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3426"/>
  <workbookPr defaultThemeVersion="166925"/>
  <mc:AlternateContent xmlns:mc="http://schemas.openxmlformats.org/markup-compatibility/2006">
    <mc:Choice Requires="x15">
      <x15ac:absPath xmlns:x15ac="http://schemas.microsoft.com/office/spreadsheetml/2010/11/ac" url="C:\Users\longm\Documents\STAT4550_Final\"/>
    </mc:Choice>
  </mc:AlternateContent>
  <xr:revisionPtr revIDLastSave="0" documentId="8_{42889728-CAC9-4BB6-9A8A-9EFFFE91F7A3}" xr6:coauthVersionLast="45" xr6:coauthVersionMax="45" xr10:uidLastSave="{00000000-0000-0000-0000-000000000000}"/>
  <bookViews>
    <workbookView xWindow="3990" yWindow="1290" windowWidth="23580" windowHeight="14790" xr2:uid="{C8655940-E869-462B-BC23-F2C23DBF3E82}"/>
  </bookViews>
  <sheets>
    <sheet name="Companies" sheetId="1" r:id="rId1"/>
  </sheets>
  <definedNames>
    <definedName name="_xlnm._FilterDatabase" localSheetId="0" hidden="1">Companies!$A$1:$R$1</definedName>
  </definedNames>
  <calcPr calcId="191029" concurrentCalc="0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</xcalcf:calcFeatures>
    </ext>
  </extLst>
</workbook>
</file>

<file path=xl/sharedStrings.xml><?xml version="1.0" encoding="utf-8"?>
<sst xmlns="http://schemas.openxmlformats.org/spreadsheetml/2006/main" count="522810" uniqueCount="167415">
  <si>
    <t>permalink</t>
  </si>
  <si>
    <t>name</t>
  </si>
  <si>
    <t>homepage_url</t>
  </si>
  <si>
    <t>category_list</t>
  </si>
  <si>
    <t>market</t>
  </si>
  <si>
    <t>funding_total_usd</t>
  </si>
  <si>
    <t>status</t>
  </si>
  <si>
    <t>country_code</t>
  </si>
  <si>
    <t>state_code</t>
  </si>
  <si>
    <t>region</t>
  </si>
  <si>
    <t>city</t>
  </si>
  <si>
    <t>funding_rounds</t>
  </si>
  <si>
    <t>founded_at</t>
  </si>
  <si>
    <t>founded_month</t>
  </si>
  <si>
    <t>founded_quarter</t>
  </si>
  <si>
    <t>founded_year</t>
  </si>
  <si>
    <t>first_funding_at</t>
  </si>
  <si>
    <t>last_funding_at</t>
  </si>
  <si>
    <t>/organization/waywire</t>
  </si>
  <si>
    <t>#waywire</t>
  </si>
  <si>
    <t>http://www.waywire.com</t>
  </si>
  <si>
    <t>|Entertainment|Politics|Social Media|News|</t>
  </si>
  <si>
    <t>News</t>
  </si>
  <si>
    <t>acquired</t>
  </si>
  <si>
    <t>USA</t>
  </si>
  <si>
    <t>NY</t>
  </si>
  <si>
    <t>New York City</t>
  </si>
  <si>
    <t>New York</t>
  </si>
  <si>
    <t>2012-06</t>
  </si>
  <si>
    <t>2012-Q2</t>
  </si>
  <si>
    <t>/organization/tv-communications</t>
  </si>
  <si>
    <t>&amp;TV Communications</t>
  </si>
  <si>
    <t>http://enjoyandtv.com</t>
  </si>
  <si>
    <t>|Games|</t>
  </si>
  <si>
    <t>Games</t>
  </si>
  <si>
    <t>operating</t>
  </si>
  <si>
    <t>CA</t>
  </si>
  <si>
    <t>Los Angeles</t>
  </si>
  <si>
    <t>/organization/rock-your-paper</t>
  </si>
  <si>
    <t>'Rock' Your Paper</t>
  </si>
  <si>
    <t>http://www.rockyourpaper.org</t>
  </si>
  <si>
    <t>|Publishing|Education|</t>
  </si>
  <si>
    <t>Publishing</t>
  </si>
  <si>
    <t>EST</t>
  </si>
  <si>
    <t>Tallinn</t>
  </si>
  <si>
    <t>2012-10</t>
  </si>
  <si>
    <t>2012-Q4</t>
  </si>
  <si>
    <t>/organization/in-touch-network</t>
  </si>
  <si>
    <t>(In)Touch Network</t>
  </si>
  <si>
    <t>http://www.InTouchNetwork.com</t>
  </si>
  <si>
    <t>|Electronics|Guides|Coffee|Restaurants|Music|iPhone|Apps|Mobile|iOS|E-Commerce|</t>
  </si>
  <si>
    <t>Electronics</t>
  </si>
  <si>
    <t>GBR</t>
  </si>
  <si>
    <t>London</t>
  </si>
  <si>
    <t>2011-04</t>
  </si>
  <si>
    <t>2011-Q2</t>
  </si>
  <si>
    <t>/organization/r-ranch-and-mine</t>
  </si>
  <si>
    <t>-R- Ranch and Mine</t>
  </si>
  <si>
    <t>|Tourism|Entertainment|Games|</t>
  </si>
  <si>
    <t>Tourism</t>
  </si>
  <si>
    <t>TX</t>
  </si>
  <si>
    <t>Dallas</t>
  </si>
  <si>
    <t>Fort Worth</t>
  </si>
  <si>
    <t>2014-01</t>
  </si>
  <si>
    <t>2014-Q1</t>
  </si>
  <si>
    <t>/organization/club-domains</t>
  </si>
  <si>
    <t>.Club Domains</t>
  </si>
  <si>
    <t>http://nic.club/</t>
  </si>
  <si>
    <t>|Software|</t>
  </si>
  <si>
    <t>Software</t>
  </si>
  <si>
    <t>FL</t>
  </si>
  <si>
    <t>Ft. Lauderdale</t>
  </si>
  <si>
    <t>Oakland Park</t>
  </si>
  <si>
    <t>2011-10</t>
  </si>
  <si>
    <t>2011-Q4</t>
  </si>
  <si>
    <t>/organization/fox-networks</t>
  </si>
  <si>
    <t>.Fox Networks</t>
  </si>
  <si>
    <t>http://www.dotfox.com</t>
  </si>
  <si>
    <t>|Advertising|</t>
  </si>
  <si>
    <t>Advertising</t>
  </si>
  <si>
    <t>closed</t>
  </si>
  <si>
    <t>ARG</t>
  </si>
  <si>
    <t>Buenos Aires</t>
  </si>
  <si>
    <t>/organization/0-6-com</t>
  </si>
  <si>
    <t>0-6.com</t>
  </si>
  <si>
    <t>http://www.0-6.com</t>
  </si>
  <si>
    <t>|Curated Web|</t>
  </si>
  <si>
    <t>Curated Web</t>
  </si>
  <si>
    <t>2007-01</t>
  </si>
  <si>
    <t>2007-Q1</t>
  </si>
  <si>
    <t>/organization/004-technologies</t>
  </si>
  <si>
    <t>004 Technologies</t>
  </si>
  <si>
    <t>http://004gmbh.de/en/004-interact</t>
  </si>
  <si>
    <t>IL</t>
  </si>
  <si>
    <t>Springfield, Illinois</t>
  </si>
  <si>
    <t>Champaign</t>
  </si>
  <si>
    <t>2010-01</t>
  </si>
  <si>
    <t>2010-Q1</t>
  </si>
  <si>
    <t>/organization/01games-technology</t>
  </si>
  <si>
    <t>01Games Technology</t>
  </si>
  <si>
    <t>http://www.01games.hk/</t>
  </si>
  <si>
    <t>HKG</t>
  </si>
  <si>
    <t>Hong Kong</t>
  </si>
  <si>
    <t>/organization/1-2-3-listo</t>
  </si>
  <si>
    <t>1,2,3 Listo</t>
  </si>
  <si>
    <t>http://www.123listo.com</t>
  </si>
  <si>
    <t>|E-Commerce|</t>
  </si>
  <si>
    <t>E-Commerce</t>
  </si>
  <si>
    <t>CHL</t>
  </si>
  <si>
    <t>Santiago</t>
  </si>
  <si>
    <t>Las Condes</t>
  </si>
  <si>
    <t>2012-01</t>
  </si>
  <si>
    <t>2012-Q1</t>
  </si>
  <si>
    <t>/organization/1-4-all</t>
  </si>
  <si>
    <t>1-4 All</t>
  </si>
  <si>
    <t>|Entertainment|Games|Software|</t>
  </si>
  <si>
    <t>NC</t>
  </si>
  <si>
    <t>NC - Other</t>
  </si>
  <si>
    <t>Connellys Springs</t>
  </si>
  <si>
    <t>/organization/1-800-dentist</t>
  </si>
  <si>
    <t>1-800-DENTIST</t>
  </si>
  <si>
    <t>http://www.1800dentist.com</t>
  </si>
  <si>
    <t>|Health and Wellness|</t>
  </si>
  <si>
    <t>Health and Wellness</t>
  </si>
  <si>
    <t>1986-01</t>
  </si>
  <si>
    <t>1986-Q1</t>
  </si>
  <si>
    <t>/organization/1-800-doctors</t>
  </si>
  <si>
    <t>1-800-DOCTORS</t>
  </si>
  <si>
    <t>http://1800doctors.com</t>
  </si>
  <si>
    <t>NJ</t>
  </si>
  <si>
    <t>Newark</t>
  </si>
  <si>
    <t>Iselin</t>
  </si>
  <si>
    <t>1984-01</t>
  </si>
  <si>
    <t>1984-Q1</t>
  </si>
  <si>
    <t>/organization/1-618-technology</t>
  </si>
  <si>
    <t>1.618 Technology</t>
  </si>
  <si>
    <t>|Real Estate|</t>
  </si>
  <si>
    <t>Real Estate</t>
  </si>
  <si>
    <t>Orlando</t>
  </si>
  <si>
    <t>2013-12</t>
  </si>
  <si>
    <t>2013-Q4</t>
  </si>
  <si>
    <t>/organization/10-minutes-with</t>
  </si>
  <si>
    <t>10 Minutes With</t>
  </si>
  <si>
    <t>http://10minuteswith.com</t>
  </si>
  <si>
    <t>|Education|</t>
  </si>
  <si>
    <t>Education</t>
  </si>
  <si>
    <t>2013-01</t>
  </si>
  <si>
    <t>2013-Q1</t>
  </si>
  <si>
    <t>/organization/10-20-media</t>
  </si>
  <si>
    <t>10-20 Media</t>
  </si>
  <si>
    <t>http://www.10-20media.com</t>
  </si>
  <si>
    <t>MD</t>
  </si>
  <si>
    <t>Baltimore</t>
  </si>
  <si>
    <t>Woodbine</t>
  </si>
  <si>
    <t>2001-01</t>
  </si>
  <si>
    <t>2001-Q1</t>
  </si>
  <si>
    <t>/organization/1000-corks</t>
  </si>
  <si>
    <t>1000 Corks</t>
  </si>
  <si>
    <t>http://1000corks.com</t>
  </si>
  <si>
    <t>|Search|</t>
  </si>
  <si>
    <t>Search</t>
  </si>
  <si>
    <t>OR</t>
  </si>
  <si>
    <t>Portland, Oregon</t>
  </si>
  <si>
    <t>Lake Oswego</t>
  </si>
  <si>
    <t>2008-01</t>
  </si>
  <si>
    <t>2008-Q1</t>
  </si>
  <si>
    <t>/organization/1000-markets</t>
  </si>
  <si>
    <t>1000 Markets</t>
  </si>
  <si>
    <t>http://www.1000markets.com</t>
  </si>
  <si>
    <t>|Marketplaces|Art|E-Commerce|</t>
  </si>
  <si>
    <t>Marketplaces</t>
  </si>
  <si>
    <t>2009-01</t>
  </si>
  <si>
    <t>2009-Q1</t>
  </si>
  <si>
    <t>/organization/1000jobboersen-de</t>
  </si>
  <si>
    <t>1000jobboersen.de</t>
  </si>
  <si>
    <t>http://www.1000jobboersen.de</t>
  </si>
  <si>
    <t>DEU</t>
  </si>
  <si>
    <t>Berlin</t>
  </si>
  <si>
    <t>/organization/1000memories</t>
  </si>
  <si>
    <t>1000memories</t>
  </si>
  <si>
    <t>http://1000memories.com</t>
  </si>
  <si>
    <t>SF Bay Area</t>
  </si>
  <si>
    <t>San Francisco</t>
  </si>
  <si>
    <t>2010-07</t>
  </si>
  <si>
    <t>2010-Q3</t>
  </si>
  <si>
    <t>/organization/1000museums-com</t>
  </si>
  <si>
    <t>1000museums.com</t>
  </si>
  <si>
    <t>http://www.1000museums.com</t>
  </si>
  <si>
    <t>WA</t>
  </si>
  <si>
    <t>Seattle</t>
  </si>
  <si>
    <t>Bellevue</t>
  </si>
  <si>
    <t>/organization/1001-menus</t>
  </si>
  <si>
    <t>1001 Menus</t>
  </si>
  <si>
    <t>http://1001menus.com</t>
  </si>
  <si>
    <t>|Local Businesses|Restaurants|</t>
  </si>
  <si>
    <t>Restaurants</t>
  </si>
  <si>
    <t>FRA</t>
  </si>
  <si>
    <t>Paris</t>
  </si>
  <si>
    <t>2010-11</t>
  </si>
  <si>
    <t>2010-Q4</t>
  </si>
  <si>
    <t>/organization/1006-tv</t>
  </si>
  <si>
    <t>1006.tv</t>
  </si>
  <si>
    <t>http://www.1006.tv/</t>
  </si>
  <si>
    <t>|Media|Games|</t>
  </si>
  <si>
    <t>Media</t>
  </si>
  <si>
    <t>CHN</t>
  </si>
  <si>
    <t>Beijing</t>
  </si>
  <si>
    <t>/organization/100du-tv</t>
  </si>
  <si>
    <t>100du.tv</t>
  </si>
  <si>
    <t>http://www.100du.com</t>
  </si>
  <si>
    <t>|Hospitality|</t>
  </si>
  <si>
    <t>Hospitality</t>
  </si>
  <si>
    <t>/organization/100e-com</t>
  </si>
  <si>
    <t>100e.com</t>
  </si>
  <si>
    <t>http://www.100e.com</t>
  </si>
  <si>
    <t>/organization/100health</t>
  </si>
  <si>
    <t>100health</t>
  </si>
  <si>
    <t>http://www.redoxengine.com</t>
  </si>
  <si>
    <t>|Health Care Information Technology|</t>
  </si>
  <si>
    <t>Health Care Information Technology</t>
  </si>
  <si>
    <t>WI</t>
  </si>
  <si>
    <t>Madison</t>
  </si>
  <si>
    <t>2014-07</t>
  </si>
  <si>
    <t>2014-Q3</t>
  </si>
  <si>
    <t>/organization/100plus</t>
  </si>
  <si>
    <t>100Plus</t>
  </si>
  <si>
    <t>http://www.100plus.com</t>
  </si>
  <si>
    <t>|Analytics|</t>
  </si>
  <si>
    <t>Analytics</t>
  </si>
  <si>
    <t>2011-09</t>
  </si>
  <si>
    <t>2011-Q3</t>
  </si>
  <si>
    <t>/organization/1010data</t>
  </si>
  <si>
    <t>1010data</t>
  </si>
  <si>
    <t>http://www.1010data.com</t>
  </si>
  <si>
    <t>2000-01</t>
  </si>
  <si>
    <t>2000-Q1</t>
  </si>
  <si>
    <t>/organization/10°north</t>
  </si>
  <si>
    <t>10°North</t>
  </si>
  <si>
    <t>|Fashion|</t>
  </si>
  <si>
    <t>Fashion</t>
  </si>
  <si>
    <t>CAN</t>
  </si>
  <si>
    <t>ON</t>
  </si>
  <si>
    <t>Toronto</t>
  </si>
  <si>
    <t>Mississauga</t>
  </si>
  <si>
    <t>2014-08</t>
  </si>
  <si>
    <t>/organization/10bestthings</t>
  </si>
  <si>
    <t>10BestThings</t>
  </si>
  <si>
    <t>http://10bestthings.com</t>
  </si>
  <si>
    <t>OH</t>
  </si>
  <si>
    <t>Cleveland</t>
  </si>
  <si>
    <t>2009-04</t>
  </si>
  <si>
    <t>2009-Q2</t>
  </si>
  <si>
    <t>/organization/10sec</t>
  </si>
  <si>
    <t>10sec</t>
  </si>
  <si>
    <t>http://10s.ec/</t>
  </si>
  <si>
    <t>|Social Commerce|E-Commerce|Mobile Commerce|</t>
  </si>
  <si>
    <t>Mobile Commerce</t>
  </si>
  <si>
    <t>2013-07</t>
  </si>
  <si>
    <t>2013-Q3</t>
  </si>
  <si>
    <t>/organization/10seconds-software</t>
  </si>
  <si>
    <t>10seconds Software</t>
  </si>
  <si>
    <t>http://www.10secondsSoftware.com</t>
  </si>
  <si>
    <t>|Mobility|Enterprise Software|Software|</t>
  </si>
  <si>
    <t>Mobility</t>
  </si>
  <si>
    <t>AUS</t>
  </si>
  <si>
    <t>Sydney</t>
  </si>
  <si>
    <t>2009-07</t>
  </si>
  <si>
    <t>2009-Q3</t>
  </si>
  <si>
    <t>/organization/10six</t>
  </si>
  <si>
    <t>10Six</t>
  </si>
  <si>
    <t>http://10sixenergy.com</t>
  </si>
  <si>
    <t>|Electronics|Batteries|Energy|</t>
  </si>
  <si>
    <t>/organization/10x-technologies</t>
  </si>
  <si>
    <t>10X Technologies</t>
  </si>
  <si>
    <t>http://10xtechnologies.com</t>
  </si>
  <si>
    <t>|Biotechnology|</t>
  </si>
  <si>
    <t>Biotechnology</t>
  </si>
  <si>
    <t>Oakland</t>
  </si>
  <si>
    <t>/organization/10x10-room</t>
  </si>
  <si>
    <t>10X10 Room</t>
  </si>
  <si>
    <t>http://10x10room.com</t>
  </si>
  <si>
    <t>MA</t>
  </si>
  <si>
    <t>Boston</t>
  </si>
  <si>
    <t>Lexington</t>
  </si>
  <si>
    <t>/organization/115-network-disks</t>
  </si>
  <si>
    <t>115 network disks</t>
  </si>
  <si>
    <t>http://www.115.com/</t>
  </si>
  <si>
    <t>/organization/117go</t>
  </si>
  <si>
    <t>117go</t>
  </si>
  <si>
    <t>http://117go.com</t>
  </si>
  <si>
    <t>|Social Travel|</t>
  </si>
  <si>
    <t>Social Travel</t>
  </si>
  <si>
    <t>Shanghai</t>
  </si>
  <si>
    <t>/organization/11i-solutions</t>
  </si>
  <si>
    <t>11i Solutions</t>
  </si>
  <si>
    <t>http://www.11isolutions.com</t>
  </si>
  <si>
    <t>|Enterprise Software|</t>
  </si>
  <si>
    <t>Enterprise Software</t>
  </si>
  <si>
    <t>AL</t>
  </si>
  <si>
    <t>Huntsville</t>
  </si>
  <si>
    <t>/organization/fitfrnd-2</t>
  </si>
  <si>
    <t>12 Labs</t>
  </si>
  <si>
    <t>http://www.12labs.com/</t>
  </si>
  <si>
    <t>|Personal Health|Health and Wellness|</t>
  </si>
  <si>
    <t>Personal Health</t>
  </si>
  <si>
    <t>0026-11-14</t>
  </si>
  <si>
    <t>/organization/12-star-survival</t>
  </si>
  <si>
    <t>12 Star Survival</t>
  </si>
  <si>
    <t>http://www.12starsurvival.com</t>
  </si>
  <si>
    <t>|Sports|</t>
  </si>
  <si>
    <t>Sports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TX - Other</t>
  </si>
  <si>
    <t>Amarillo</t>
  </si>
  <si>
    <t>/organization/121cast</t>
  </si>
  <si>
    <t>121cast</t>
  </si>
  <si>
    <t>http://www.121cast.com</t>
  </si>
  <si>
    <t>|Audio|Music|Mobile|</t>
  </si>
  <si>
    <t>Mobile</t>
  </si>
  <si>
    <t>Melbourne</t>
  </si>
  <si>
    <t>2012-02</t>
  </si>
  <si>
    <t>/organization/121nexus</t>
  </si>
  <si>
    <t>121nexus</t>
  </si>
  <si>
    <t>http://www.121nexus.com</t>
  </si>
  <si>
    <t>|Politics|Technology|Medical Devices|Pharmaceuticals|Personalization|Software|</t>
  </si>
  <si>
    <t>Pharmaceuticals</t>
  </si>
  <si>
    <t>RI</t>
  </si>
  <si>
    <t>Providence</t>
  </si>
  <si>
    <t>/organization/1234enter</t>
  </si>
  <si>
    <t>1234ENTER</t>
  </si>
  <si>
    <t>http://www.1234enter.com.br</t>
  </si>
  <si>
    <t>|Small and Medium Businesses|Education|Analytics|Internet Marketing|Business Services|Advertising|E-Commerce|</t>
  </si>
  <si>
    <t>/organization/123contactform</t>
  </si>
  <si>
    <t>123ContactForm</t>
  </si>
  <si>
    <t>http://www.123contactform.com</t>
  </si>
  <si>
    <t>|SaaS|E-Commerce|</t>
  </si>
  <si>
    <t>SaaS</t>
  </si>
  <si>
    <t>ROM</t>
  </si>
  <si>
    <t>Timisoara</t>
  </si>
  <si>
    <t>/organization/1248</t>
  </si>
  <si>
    <t>http://1248.io/index.php?page=index</t>
  </si>
  <si>
    <t>Cambridge</t>
  </si>
  <si>
    <t>/organization/12bis</t>
  </si>
  <si>
    <t>12Bis</t>
  </si>
  <si>
    <t>http://12bis.com</t>
  </si>
  <si>
    <t>/organization/12return</t>
  </si>
  <si>
    <t>12Return</t>
  </si>
  <si>
    <t>http://www.12return.com</t>
  </si>
  <si>
    <t>|SaaS|Software|Retail|</t>
  </si>
  <si>
    <t>NLD</t>
  </si>
  <si>
    <t>NLD - Other</t>
  </si>
  <si>
    <t>Gorinchem</t>
  </si>
  <si>
    <t>2010-12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|Manufacturing|</t>
  </si>
  <si>
    <t>Manufacturing</t>
  </si>
  <si>
    <t>Bedford</t>
  </si>
  <si>
    <t>/organization/139shop</t>
  </si>
  <si>
    <t>139shop</t>
  </si>
  <si>
    <t>http://www.139shop.com</t>
  </si>
  <si>
    <t>CHN - Other</t>
  </si>
  <si>
    <t>/organization/13th-lab</t>
  </si>
  <si>
    <t>13th Lab</t>
  </si>
  <si>
    <t>http://13thlab.com</t>
  </si>
  <si>
    <t>|iPad|Games|Augmented Reality|Computer Vision|Mobile|</t>
  </si>
  <si>
    <t>SWE</t>
  </si>
  <si>
    <t>Stockholm</t>
  </si>
  <si>
    <t>/organization/140-proof</t>
  </si>
  <si>
    <t>140 Proof</t>
  </si>
  <si>
    <t>http://140proof.com</t>
  </si>
  <si>
    <t>|Interest Graph|Advertising|</t>
  </si>
  <si>
    <t>/organization/140fire</t>
  </si>
  <si>
    <t>140Fire</t>
  </si>
  <si>
    <t>http://140fire.com</t>
  </si>
  <si>
    <t>|Entertainment|Sports|Real Time|Social Media|Video|Advertising|</t>
  </si>
  <si>
    <t>Entertainment</t>
  </si>
  <si>
    <t>Santa Monica</t>
  </si>
  <si>
    <t>/organization/phoneuser-network</t>
  </si>
  <si>
    <t>159.com</t>
  </si>
  <si>
    <t>http://www.159.com</t>
  </si>
  <si>
    <t>/organization/15five</t>
  </si>
  <si>
    <t>15Five</t>
  </si>
  <si>
    <t>http://15five.com</t>
  </si>
  <si>
    <t>2011-05</t>
  </si>
  <si>
    <t>/organization/15minutesnow</t>
  </si>
  <si>
    <t>15MinutesNOW</t>
  </si>
  <si>
    <t>http://15minutesnow.com</t>
  </si>
  <si>
    <t>/organization/16-mile-solutions</t>
  </si>
  <si>
    <t>16 Mile Solutions</t>
  </si>
  <si>
    <t>2006-01</t>
  </si>
  <si>
    <t>2006-Q1</t>
  </si>
  <si>
    <t>/organization/169-st</t>
  </si>
  <si>
    <t>169 ST.</t>
  </si>
  <si>
    <t>http://www.junebugreview.com</t>
  </si>
  <si>
    <t>|Entertainment|Games|</t>
  </si>
  <si>
    <t>Lake Mary</t>
  </si>
  <si>
    <t>2009-05</t>
  </si>
  <si>
    <t>/organization/16lab-inc-</t>
  </si>
  <si>
    <t>16Lab Inc.</t>
  </si>
  <si>
    <t>http://www.16lab.net</t>
  </si>
  <si>
    <t>2013-04</t>
  </si>
  <si>
    <t>2013-Q2</t>
  </si>
  <si>
    <t>/organization/170-systems</t>
  </si>
  <si>
    <t>170 Systems</t>
  </si>
  <si>
    <t>http://www.170systems.com</t>
  </si>
  <si>
    <t>1990-01</t>
  </si>
  <si>
    <t>1990-Q1</t>
  </si>
  <si>
    <t>/organization/17u-cn</t>
  </si>
  <si>
    <t>17u.cn</t>
  </si>
  <si>
    <t>http://www.17u.cn</t>
  </si>
  <si>
    <t>|Travel|</t>
  </si>
  <si>
    <t>Travel</t>
  </si>
  <si>
    <t>Suzhou</t>
  </si>
  <si>
    <t>2004-01</t>
  </si>
  <si>
    <t>2004-Q1</t>
  </si>
  <si>
    <t>/organization/1871</t>
  </si>
  <si>
    <t>http://www.1871.com</t>
  </si>
  <si>
    <t>|Designers|Startups|Non Profit|Internet|</t>
  </si>
  <si>
    <t>Designers</t>
  </si>
  <si>
    <t>/organization/19pay</t>
  </si>
  <si>
    <t>19pay</t>
  </si>
  <si>
    <t>http://www.19pay.com.cn</t>
  </si>
  <si>
    <t>|Finance|</t>
  </si>
  <si>
    <t>Finance</t>
  </si>
  <si>
    <t>2005-01</t>
  </si>
  <si>
    <t>2005-Q1</t>
  </si>
  <si>
    <t>/organization/1bib</t>
  </si>
  <si>
    <t>1bib</t>
  </si>
  <si>
    <t>http://www.1bib.com</t>
  </si>
  <si>
    <t>|Cars|Curated Web|</t>
  </si>
  <si>
    <t>Guangzhou</t>
  </si>
  <si>
    <t>/organization/1c-company</t>
  </si>
  <si>
    <t>1C Company</t>
  </si>
  <si>
    <t>http://1c.ru/eng</t>
  </si>
  <si>
    <t>|Video Games|Games|Software|</t>
  </si>
  <si>
    <t>RUS</t>
  </si>
  <si>
    <t>Moscow</t>
  </si>
  <si>
    <t>1991-01</t>
  </si>
  <si>
    <t>1991-Q1</t>
  </si>
  <si>
    <t>/organization/1calendar</t>
  </si>
  <si>
    <t>1calendar</t>
  </si>
  <si>
    <t>http://1calendar.com</t>
  </si>
  <si>
    <t>|Advertising|Mobile|Internet|Education|</t>
  </si>
  <si>
    <t>DNK</t>
  </si>
  <si>
    <t>Copenhagen</t>
  </si>
  <si>
    <t>/organization/1cast</t>
  </si>
  <si>
    <t>1Cast</t>
  </si>
  <si>
    <t>http://www.1cast.com</t>
  </si>
  <si>
    <t>|Lifestyle|Content|Video|News|</t>
  </si>
  <si>
    <t>Lifestyle</t>
  </si>
  <si>
    <t>Kirkland</t>
  </si>
  <si>
    <t>2006-06</t>
  </si>
  <si>
    <t>2006-Q2</t>
  </si>
  <si>
    <t>/organization/1click</t>
  </si>
  <si>
    <t>1CLICK</t>
  </si>
  <si>
    <t>http://1click.io</t>
  </si>
  <si>
    <t>|Chat|Mobile|</t>
  </si>
  <si>
    <t>Chat</t>
  </si>
  <si>
    <t>IND</t>
  </si>
  <si>
    <t>Bangalore</t>
  </si>
  <si>
    <t>2012-11</t>
  </si>
  <si>
    <t>/organization/1cloudstar-asia</t>
  </si>
  <si>
    <t>1CloudStar</t>
  </si>
  <si>
    <t>http://www.1CloudStar.com</t>
  </si>
  <si>
    <t>|Digital Media|File Sharing|Content|Search|Cloud Computing|Enterprise Software|</t>
  </si>
  <si>
    <t>File Sharing</t>
  </si>
  <si>
    <t>SGP</t>
  </si>
  <si>
    <t>Singapore</t>
  </si>
  <si>
    <t>/organization/1d4-pty</t>
  </si>
  <si>
    <t>1d4 Pty</t>
  </si>
  <si>
    <t>http://www.immortaloutdoors.com</t>
  </si>
  <si>
    <t>NOR</t>
  </si>
  <si>
    <t>Aust-Agder</t>
  </si>
  <si>
    <t>/organization/1daylater</t>
  </si>
  <si>
    <t>1DayLater</t>
  </si>
  <si>
    <t>http://1daylater.com</t>
  </si>
  <si>
    <t>|Tracking|Curated Web|</t>
  </si>
  <si>
    <t>2009-08</t>
  </si>
  <si>
    <t>/organization/1daymakeover</t>
  </si>
  <si>
    <t>1DayMakeover</t>
  </si>
  <si>
    <t>http://www.1daymakeover.com</t>
  </si>
  <si>
    <t>|Shopping|Cosmetics|Personal Health|Lifestyle|Fashion|E-Commerce|</t>
  </si>
  <si>
    <t>Orange County, California</t>
  </si>
  <si>
    <t>Santa Ana</t>
  </si>
  <si>
    <t>2008-06</t>
  </si>
  <si>
    <t>2008-Q2</t>
  </si>
  <si>
    <t>/organization/1docway</t>
  </si>
  <si>
    <t>1DocWay</t>
  </si>
  <si>
    <t>http://1docway.com</t>
  </si>
  <si>
    <t>|Doctors|Health Care|Health Care Information Technology|Video|Video Chat|</t>
  </si>
  <si>
    <t>Video Chat</t>
  </si>
  <si>
    <t>PA</t>
  </si>
  <si>
    <t>Philadelphia</t>
  </si>
  <si>
    <t>2011-02</t>
  </si>
  <si>
    <t>2011-Q1</t>
  </si>
  <si>
    <t>/organization/1energy-systems</t>
  </si>
  <si>
    <t>1Energy Systems</t>
  </si>
  <si>
    <t>http://1energysystems.com</t>
  </si>
  <si>
    <t>/organization/1eq</t>
  </si>
  <si>
    <t>1EQ</t>
  </si>
  <si>
    <t>http://www.getbabyscripts.com</t>
  </si>
  <si>
    <t>|Mobile Health|Health and Wellness|</t>
  </si>
  <si>
    <t>Mobile Health</t>
  </si>
  <si>
    <t>2013-03</t>
  </si>
  <si>
    <t>/organization/1jiajie</t>
  </si>
  <si>
    <t>1jiajie</t>
  </si>
  <si>
    <t>http://www.1jiajie.com</t>
  </si>
  <si>
    <t>/organization/1lay</t>
  </si>
  <si>
    <t>1Lay</t>
  </si>
  <si>
    <t>http://1lay.com</t>
  </si>
  <si>
    <t>|Mobile Security|Mobile Devices|Tablets|Mobile|Security|</t>
  </si>
  <si>
    <t>Mobile Security</t>
  </si>
  <si>
    <t>/organization/1life-healthcare</t>
  </si>
  <si>
    <t>1Life Healthcare</t>
  </si>
  <si>
    <t>http://www.1life.com</t>
  </si>
  <si>
    <t>|Services|Health and Wellness|Health Care|</t>
  </si>
  <si>
    <t>2002-01</t>
  </si>
  <si>
    <t>2002-Q1</t>
  </si>
  <si>
    <t>/organization/1mind</t>
  </si>
  <si>
    <t>1Mind</t>
  </si>
  <si>
    <t>http://1mind.com</t>
  </si>
  <si>
    <t>|Social Media|</t>
  </si>
  <si>
    <t>Social Media</t>
  </si>
  <si>
    <t>NH</t>
  </si>
  <si>
    <t>Manchester, New Hampshire</t>
  </si>
  <si>
    <t>Hampton Falls</t>
  </si>
  <si>
    <t>2011-01</t>
  </si>
  <si>
    <t>/organization/1o1media</t>
  </si>
  <si>
    <t>1o1Media</t>
  </si>
  <si>
    <t>http://www.1o1media.com</t>
  </si>
  <si>
    <t>|Monetization|Content|Distribution|Film|Video|Marketplaces|Video on Demand|Photography|</t>
  </si>
  <si>
    <t>Photography</t>
  </si>
  <si>
    <t>/organization/1rebel</t>
  </si>
  <si>
    <t>1Rebel</t>
  </si>
  <si>
    <t>http://1rebelco.uk</t>
  </si>
  <si>
    <t>|Fitness|</t>
  </si>
  <si>
    <t>Fitness</t>
  </si>
  <si>
    <t>/organization/1ring</t>
  </si>
  <si>
    <t>1Ring</t>
  </si>
  <si>
    <t>http://www.1ring.com</t>
  </si>
  <si>
    <t>|Games|Contests|Television|Startups|Sales and Marketing|News|Music|Advertising|Mobile|Curated Web|</t>
  </si>
  <si>
    <t>Sales and Marketing</t>
  </si>
  <si>
    <t>/organization/1rp-media</t>
  </si>
  <si>
    <t>1RP Media</t>
  </si>
  <si>
    <t>/organization/1sdk</t>
  </si>
  <si>
    <t>1SDK</t>
  </si>
  <si>
    <t>http://www.1sdk.com</t>
  </si>
  <si>
    <t>|SaaS|Predictive Analytics|Monetization|Mobile|</t>
  </si>
  <si>
    <t>Predictive Analytics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</t>
  </si>
  <si>
    <t>Shreveport</t>
  </si>
  <si>
    <t>Bossier City</t>
  </si>
  <si>
    <t>2012-08</t>
  </si>
  <si>
    <t>2012-Q3</t>
  </si>
  <si>
    <t>/organization/1st-merchant-funding</t>
  </si>
  <si>
    <t>1st Merchant Funding</t>
  </si>
  <si>
    <t>http://www.1stmerchantfunding.com/</t>
  </si>
  <si>
    <t>|Financial Services|</t>
  </si>
  <si>
    <t>Financial Services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2014-09</t>
  </si>
  <si>
    <t>/organization/1world-online</t>
  </si>
  <si>
    <t>1World Online</t>
  </si>
  <si>
    <t>http://1worldonline.com</t>
  </si>
  <si>
    <t>|Mobile|Analytics|Big Data|Enterprise Software|</t>
  </si>
  <si>
    <t>San Jose</t>
  </si>
  <si>
    <t>2011-12</t>
  </si>
  <si>
    <t>/organization/2-minutes</t>
  </si>
  <si>
    <t>2 Minutes</t>
  </si>
  <si>
    <t>http://www.2minutes.fr</t>
  </si>
  <si>
    <t>2000-10</t>
  </si>
  <si>
    <t>2000-Q4</t>
  </si>
  <si>
    <t>/organization/2-pro-media-group</t>
  </si>
  <si>
    <t>2 Pro Media Group</t>
  </si>
  <si>
    <t>http://www.2pro.hk</t>
  </si>
  <si>
    <t>/organization/2-observe</t>
  </si>
  <si>
    <t>2-Observe</t>
  </si>
  <si>
    <t>http://www.2-observe.be/</t>
  </si>
  <si>
    <t>BEL</t>
  </si>
  <si>
    <t>BEL - Other</t>
  </si>
  <si>
    <t>Ferrières</t>
  </si>
  <si>
    <t>/organization/20-20-gene-systems-inc</t>
  </si>
  <si>
    <t>20/20 Gene Systems Inc.</t>
  </si>
  <si>
    <t>http://2020gene.com</t>
  </si>
  <si>
    <t>Washington, D.C.</t>
  </si>
  <si>
    <t>Rockville</t>
  </si>
  <si>
    <t>2000-05</t>
  </si>
  <si>
    <t>2000-Q2</t>
  </si>
  <si>
    <t>/organization/2080-media</t>
  </si>
  <si>
    <t>2080 Media</t>
  </si>
  <si>
    <t>|News|</t>
  </si>
  <si>
    <t>GA</t>
  </si>
  <si>
    <t>Atlanta</t>
  </si>
  <si>
    <t>/organization/20-20-mobile</t>
  </si>
  <si>
    <t>20:20 Mobile</t>
  </si>
  <si>
    <t>http://www.2020mobile.com</t>
  </si>
  <si>
    <t>|Mobile|</t>
  </si>
  <si>
    <t>IRL</t>
  </si>
  <si>
    <t>IRL - Other</t>
  </si>
  <si>
    <t>Cree</t>
  </si>
  <si>
    <t>2006-09</t>
  </si>
  <si>
    <t>2006-Q3</t>
  </si>
  <si>
    <t>/organization/20lines</t>
  </si>
  <si>
    <t>20lines</t>
  </si>
  <si>
    <t>http://20lines.com</t>
  </si>
  <si>
    <t>|Publishing|Education|Parenting|Curated Web|</t>
  </si>
  <si>
    <t>ITA</t>
  </si>
  <si>
    <t>Roncade</t>
  </si>
  <si>
    <t>/organization/20x200</t>
  </si>
  <si>
    <t>20x200</t>
  </si>
  <si>
    <t>http://www.20x200.com</t>
  </si>
  <si>
    <t>|Social Commerce|Art|E-Commerce|</t>
  </si>
  <si>
    <t>Art</t>
  </si>
  <si>
    <t>2007-09</t>
  </si>
  <si>
    <t>2007-Q3</t>
  </si>
  <si>
    <t>/organization/21cake-food-co</t>
  </si>
  <si>
    <t>21Cake Food Co.</t>
  </si>
  <si>
    <t>http://www.21cake.com</t>
  </si>
  <si>
    <t>|Manufacturing|Hospitality|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|Technology|Big Data|Mobile|</t>
  </si>
  <si>
    <t>Big Data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|Software|Web Hosting|</t>
  </si>
  <si>
    <t>2009-10</t>
  </si>
  <si>
    <t>2009-Q4</t>
  </si>
  <si>
    <t>/organization/22nd-century-group</t>
  </si>
  <si>
    <t>22nd Century Group</t>
  </si>
  <si>
    <t>http://www.xxiicentury.com</t>
  </si>
  <si>
    <t>NY - Other</t>
  </si>
  <si>
    <t>Clarence</t>
  </si>
  <si>
    <t>1998-01</t>
  </si>
  <si>
    <t>1998-Q1</t>
  </si>
  <si>
    <t>/organization/22seeds</t>
  </si>
  <si>
    <t>22seeds</t>
  </si>
  <si>
    <t>http://www.22seeds.com</t>
  </si>
  <si>
    <t>|Web Tools|Android|iPhone|Web Development|Internet|Mobile|Sales and Marketing|Apps|Software|</t>
  </si>
  <si>
    <t>ISR</t>
  </si>
  <si>
    <t>Tel Aviv</t>
  </si>
  <si>
    <t>/organization/2345-com</t>
  </si>
  <si>
    <t>2345.com</t>
  </si>
  <si>
    <t>http://www.2345.com</t>
  </si>
  <si>
    <t>2005-09</t>
  </si>
  <si>
    <t>2005-Q3</t>
  </si>
  <si>
    <t>/organization/2359-media</t>
  </si>
  <si>
    <t>2359 Media</t>
  </si>
  <si>
    <t>http://www.2359media.com</t>
  </si>
  <si>
    <t>2009-02</t>
  </si>
  <si>
    <t>/organization/23andme</t>
  </si>
  <si>
    <t>23andMe</t>
  </si>
  <si>
    <t>http://23andme.com</t>
  </si>
  <si>
    <t>|Search|Biotechnology|</t>
  </si>
  <si>
    <t>Mountain View</t>
  </si>
  <si>
    <t>2006-04</t>
  </si>
  <si>
    <t>/organization/23press</t>
  </si>
  <si>
    <t>23press</t>
  </si>
  <si>
    <t>http://www.23press.com</t>
  </si>
  <si>
    <t>|Blogging Platforms|Software|</t>
  </si>
  <si>
    <t>Blogging Platforms</t>
  </si>
  <si>
    <t>2011-06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>/organization/24-quan</t>
  </si>
  <si>
    <t>24 Quan</t>
  </si>
  <si>
    <t>/organization/24-7-card</t>
  </si>
  <si>
    <t>24/7 Card</t>
  </si>
  <si>
    <t>http://www.247card.com</t>
  </si>
  <si>
    <t>/organization/247-techies</t>
  </si>
  <si>
    <t>247 Techies</t>
  </si>
  <si>
    <t>http://www.247techies.com</t>
  </si>
  <si>
    <t>|Hardware + Software|</t>
  </si>
  <si>
    <t>Hardware + Software</t>
  </si>
  <si>
    <t>/organization/248-solidstate</t>
  </si>
  <si>
    <t>248 SolidState</t>
  </si>
  <si>
    <t>Rolling Hills Estates</t>
  </si>
  <si>
    <t>/organization/24fundraiser-com</t>
  </si>
  <si>
    <t>24Fundraiser.com</t>
  </si>
  <si>
    <t>http://www.24Fundraiser.com</t>
  </si>
  <si>
    <t>|Non Profit|Social Fundraising|</t>
  </si>
  <si>
    <t>Social Fundraising</t>
  </si>
  <si>
    <t>Willowbrook</t>
  </si>
  <si>
    <t>2007-08</t>
  </si>
  <si>
    <t>/organization/24h00</t>
  </si>
  <si>
    <t>24h00</t>
  </si>
  <si>
    <t>http://www.boosket.com/</t>
  </si>
  <si>
    <t>/organization/24m-technologies</t>
  </si>
  <si>
    <t>24M Technologies</t>
  </si>
  <si>
    <t>http://24-m.com</t>
  </si>
  <si>
    <t>|Clean Technology|</t>
  </si>
  <si>
    <t>Clean Technology</t>
  </si>
  <si>
    <t>Salisbury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|Textbooks|Software|</t>
  </si>
  <si>
    <t>ESP</t>
  </si>
  <si>
    <t>Madrid</t>
  </si>
  <si>
    <t>2010-08</t>
  </si>
  <si>
    <t>/organization/24tidy</t>
  </si>
  <si>
    <t>24tidy</t>
  </si>
  <si>
    <t>http://24tidy.com</t>
  </si>
  <si>
    <t>|Services|</t>
  </si>
  <si>
    <t>Services</t>
  </si>
  <si>
    <t>/organization/247-learning-private</t>
  </si>
  <si>
    <t>24x7 Learning</t>
  </si>
  <si>
    <t>http://www.24x7learning.com</t>
  </si>
  <si>
    <t>|Systems|Education|</t>
  </si>
  <si>
    <t>/organization/250ok</t>
  </si>
  <si>
    <t>250ok</t>
  </si>
  <si>
    <t>http://www.250ok.com</t>
  </si>
  <si>
    <t>IN</t>
  </si>
  <si>
    <t>Indianapolis</t>
  </si>
  <si>
    <t>/organization/25eight</t>
  </si>
  <si>
    <t>25eight</t>
  </si>
  <si>
    <t>http://25eightsoftware.com</t>
  </si>
  <si>
    <t>|DIY|Electronics|Software|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|Tourism|Software|</t>
  </si>
  <si>
    <t>Stanford</t>
  </si>
  <si>
    <t>/organization/27-perry</t>
  </si>
  <si>
    <t>27 Perry</t>
  </si>
  <si>
    <t>http://www.27perry.com</t>
  </si>
  <si>
    <t>|Finance|Marketplaces|E-Commerce|</t>
  </si>
  <si>
    <t>CO</t>
  </si>
  <si>
    <t>Denver</t>
  </si>
  <si>
    <t>Boulder</t>
  </si>
  <si>
    <t>2012-07</t>
  </si>
  <si>
    <t>/organization/280-north</t>
  </si>
  <si>
    <t>280 North</t>
  </si>
  <si>
    <t>http://280north.com</t>
  </si>
  <si>
    <t>|Presentations|Software|</t>
  </si>
  <si>
    <t>/organization/28msec</t>
  </si>
  <si>
    <t>28msec</t>
  </si>
  <si>
    <t>http://www.28msec.com</t>
  </si>
  <si>
    <t>|Cloud Computing|Web Development|Databases|Software|</t>
  </si>
  <si>
    <t>Palo Alto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|Outsourcing|Advertising|</t>
  </si>
  <si>
    <t>Outsourcing</t>
  </si>
  <si>
    <t>Woodland Hills</t>
  </si>
  <si>
    <t>/organization/2b-angels</t>
  </si>
  <si>
    <t>2B Angels</t>
  </si>
  <si>
    <t>http://www.2b-angels.com</t>
  </si>
  <si>
    <t>Herzliya</t>
  </si>
  <si>
    <t>/organization/2c2p</t>
  </si>
  <si>
    <t>2C2P</t>
  </si>
  <si>
    <t>http://www.2c2p.com</t>
  </si>
  <si>
    <t>|Mobile Commerce|E-Commerce|Payments|Software|</t>
  </si>
  <si>
    <t>THA</t>
  </si>
  <si>
    <t>Bangkok</t>
  </si>
  <si>
    <t>2003-01</t>
  </si>
  <si>
    <t>2003-Q1</t>
  </si>
  <si>
    <t>/organization/2can</t>
  </si>
  <si>
    <t>2can</t>
  </si>
  <si>
    <t>http://2can.ru</t>
  </si>
  <si>
    <t>|Credit Cards|Mobile|</t>
  </si>
  <si>
    <t>2012-04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|Web Development|Internet|Software|</t>
  </si>
  <si>
    <t>2008-10</t>
  </si>
  <si>
    <t>2008-Q4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Auckland</t>
  </si>
  <si>
    <t>/organization/2dheat</t>
  </si>
  <si>
    <t>2DHeat</t>
  </si>
  <si>
    <t>http://www.2dheat.com/</t>
  </si>
  <si>
    <t>Warrington</t>
  </si>
  <si>
    <t>/organization/in-and-out-cash-management-software</t>
  </si>
  <si>
    <t>2DOLife.com</t>
  </si>
  <si>
    <t>http://2DOLife.com</t>
  </si>
  <si>
    <t>|Finance|Software|</t>
  </si>
  <si>
    <t>San Pablo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Plano</t>
  </si>
  <si>
    <t>/organization/2heuresavant</t>
  </si>
  <si>
    <t>2heuresavant</t>
  </si>
  <si>
    <t>http://www.2heuresavant.com/spectacles</t>
  </si>
  <si>
    <t>/organization/2houses</t>
  </si>
  <si>
    <t>2houses</t>
  </si>
  <si>
    <t>http://www.2houses.com</t>
  </si>
  <si>
    <t>Brussels</t>
  </si>
  <si>
    <t>Bel</t>
  </si>
  <si>
    <t>/organization/2nd-story-software-inc</t>
  </si>
  <si>
    <t>2nd Story Software, Inc.</t>
  </si>
  <si>
    <t>http://www.taxact.com</t>
  </si>
  <si>
    <t>IA</t>
  </si>
  <si>
    <t>Cedar Rapids</t>
  </si>
  <si>
    <t>1998-02</t>
  </si>
  <si>
    <t>/organization/2nd-watch</t>
  </si>
  <si>
    <t>2nd Watch</t>
  </si>
  <si>
    <t>http://2ndwatch.com</t>
  </si>
  <si>
    <t>|Cloud Infrastructure|Corporate IT|Enterprise Software|</t>
  </si>
  <si>
    <t>Corporate IT</t>
  </si>
  <si>
    <t>/organization/2ndnature</t>
  </si>
  <si>
    <t>2NDNATURE</t>
  </si>
  <si>
    <t>http://www.2ndnaturellc.com</t>
  </si>
  <si>
    <t>Santa Cruz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>Mobile Social</t>
  </si>
  <si>
    <t>VT</t>
  </si>
  <si>
    <t>VT - Other</t>
  </si>
  <si>
    <t>Williston</t>
  </si>
  <si>
    <t>/organization/2nite2nite-net</t>
  </si>
  <si>
    <t>2Nite2Nite.net</t>
  </si>
  <si>
    <t>http://www.2nite2nite.net</t>
  </si>
  <si>
    <t>|Media|Advertising|</t>
  </si>
  <si>
    <t>Sacramento</t>
  </si>
  <si>
    <t>Elk Grove</t>
  </si>
  <si>
    <t>2013-09</t>
  </si>
  <si>
    <t>/organization/qlipso</t>
  </si>
  <si>
    <t>2Peer (Qlipso)</t>
  </si>
  <si>
    <t>http://qlipso.com</t>
  </si>
  <si>
    <t>|Messaging|Video Chat|Facebook Applications|File Sharing|Software|Chat|Curated Web|</t>
  </si>
  <si>
    <t>/organization/2sms</t>
  </si>
  <si>
    <t>2sms</t>
  </si>
  <si>
    <t>http://2sms.com</t>
  </si>
  <si>
    <t>|Messaging|</t>
  </si>
  <si>
    <t>Messaging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|Art|Beauty|Lifestyle|Music|Social Network Media|Fashion|Social Media|</t>
  </si>
  <si>
    <t>2004-05</t>
  </si>
  <si>
    <t>2004-Q2</t>
  </si>
  <si>
    <t>/organization/2u</t>
  </si>
  <si>
    <t>2U</t>
  </si>
  <si>
    <t>http://2U.com</t>
  </si>
  <si>
    <t>|Software|Education|</t>
  </si>
  <si>
    <t>Hanover</t>
  </si>
  <si>
    <t>/organization/2vancouver</t>
  </si>
  <si>
    <t>2Vancouver</t>
  </si>
  <si>
    <t>http://2vancouver.com</t>
  </si>
  <si>
    <t>|Navigation|Tourism|E-Commerce|</t>
  </si>
  <si>
    <t>Navigation</t>
  </si>
  <si>
    <t>BC</t>
  </si>
  <si>
    <t>Vancouver</t>
  </si>
  <si>
    <t>/organization/2web-technologies</t>
  </si>
  <si>
    <t>2Web Technologies</t>
  </si>
  <si>
    <t>/organization/2win-solutions</t>
  </si>
  <si>
    <t>2Win-Solutions</t>
  </si>
  <si>
    <t>http://www.TicTacDo.com</t>
  </si>
  <si>
    <t>|Task Management|Project Management|Networking|SaaS|Collaboration|Software|</t>
  </si>
  <si>
    <t>Ra'anana</t>
  </si>
  <si>
    <t>/organization/3-day-blinds</t>
  </si>
  <si>
    <t>3 day Blinds</t>
  </si>
  <si>
    <t>http://www.3dayblinds.com</t>
  </si>
  <si>
    <t>Anaheim</t>
  </si>
  <si>
    <t>Irvine</t>
  </si>
  <si>
    <t>/organization/3-four-5-group</t>
  </si>
  <si>
    <t>3 Four 5 Group</t>
  </si>
  <si>
    <t>http://beegreenenergyllc.com/</t>
  </si>
  <si>
    <t>NV</t>
  </si>
  <si>
    <t>Las Vegas</t>
  </si>
  <si>
    <t>2012-12</t>
  </si>
  <si>
    <t>/organization/3-v-biosciences</t>
  </si>
  <si>
    <t>3-V Biosciences</t>
  </si>
  <si>
    <t>http://www.3vbio.com</t>
  </si>
  <si>
    <t>Menlo Park</t>
  </si>
  <si>
    <t>2007-03</t>
  </si>
  <si>
    <t>/organization/30-second-showcase</t>
  </si>
  <si>
    <t>30 Second Showcase</t>
  </si>
  <si>
    <t>http://www.30secondshowcase.com</t>
  </si>
  <si>
    <t>|Apps|Mobile|Design|Photography|Finance|Creative|Software|</t>
  </si>
  <si>
    <t>Clifton</t>
  </si>
  <si>
    <t>/organization/303-luxury-car-service</t>
  </si>
  <si>
    <t>303 Luxury Car Service</t>
  </si>
  <si>
    <t>http://www.303luxurycarservice.com/</t>
  </si>
  <si>
    <t>|Transportation|</t>
  </si>
  <si>
    <t>Transportation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|Wine And Spirits|E-Commerce|</t>
  </si>
  <si>
    <t>Wine And Spirits</t>
  </si>
  <si>
    <t>/organization/3225-films</t>
  </si>
  <si>
    <t>3225 films</t>
  </si>
  <si>
    <t>|Video|Photography|Entertainment|News|</t>
  </si>
  <si>
    <t>2010-09</t>
  </si>
  <si>
    <t>/organization/33across</t>
  </si>
  <si>
    <t>33Across</t>
  </si>
  <si>
    <t>http://www.33across.com</t>
  </si>
  <si>
    <t>|Social Network Media|Advertising|</t>
  </si>
  <si>
    <t>/organization/360cities</t>
  </si>
  <si>
    <t>360Cities</t>
  </si>
  <si>
    <t>http://360cities.net</t>
  </si>
  <si>
    <t>|Maps|Virtual Worlds|Photography|Curated Web|</t>
  </si>
  <si>
    <t>Maps</t>
  </si>
  <si>
    <t>CZE</t>
  </si>
  <si>
    <t>Prague</t>
  </si>
  <si>
    <t>/organization/360fly-inc</t>
  </si>
  <si>
    <t>360fly, Inc.</t>
  </si>
  <si>
    <t>http://www.360fly.com</t>
  </si>
  <si>
    <t>|Consumer Electronics|</t>
  </si>
  <si>
    <t>Consumer Electronics</t>
  </si>
  <si>
    <t>Pittsburgh</t>
  </si>
  <si>
    <t>/organization/360guanxi</t>
  </si>
  <si>
    <t>360Guanxi</t>
  </si>
  <si>
    <t>http://www.360guanxi.com/index.html</t>
  </si>
  <si>
    <t>|Pharmaceuticals|Life Sciences|Biotechnology|Media|News|</t>
  </si>
  <si>
    <t>Life Sciences</t>
  </si>
  <si>
    <t>/organization/360imaging</t>
  </si>
  <si>
    <t>360imaging</t>
  </si>
  <si>
    <t>http://www.360imaging.com</t>
  </si>
  <si>
    <t>|Dental|Biotechnology|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|Corporate Training|Education|</t>
  </si>
  <si>
    <t>Corporate Training</t>
  </si>
  <si>
    <t>/organization/gazaro</t>
  </si>
  <si>
    <t>360pi</t>
  </si>
  <si>
    <t>http://www.360pi.com</t>
  </si>
  <si>
    <t>|Semantic Web|Artificial Intelligence|Shopping|Personalization|Sales and Marketing|Web Development|Software|</t>
  </si>
  <si>
    <t>Artificial Intelligence</t>
  </si>
  <si>
    <t>Ottawa</t>
  </si>
  <si>
    <t>2007-07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Frankfurt</t>
  </si>
  <si>
    <t>Frankfurt Am Main</t>
  </si>
  <si>
    <t>/organization/365-data-centers</t>
  </si>
  <si>
    <t>365 Data Centers</t>
  </si>
  <si>
    <t>http://365datacenters.com</t>
  </si>
  <si>
    <t>|Data Centers|Internet|Services|Information Technology|</t>
  </si>
  <si>
    <t>Emeryville</t>
  </si>
  <si>
    <t>/organization/365-docobites</t>
  </si>
  <si>
    <t>365 docobites</t>
  </si>
  <si>
    <t>http://365docobites.com/</t>
  </si>
  <si>
    <t>|Entertainment|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|SaaS|Point of Sale|Software|</t>
  </si>
  <si>
    <t>MI</t>
  </si>
  <si>
    <t>Detroit</t>
  </si>
  <si>
    <t>Troy</t>
  </si>
  <si>
    <t>/organization/365looks</t>
  </si>
  <si>
    <t>365looks</t>
  </si>
  <si>
    <t>http://365looks.com</t>
  </si>
  <si>
    <t>|Artificial Intelligence|Technology|Fashion|</t>
  </si>
  <si>
    <t>ESP - Other</t>
  </si>
  <si>
    <t>/organization/house365-com</t>
  </si>
  <si>
    <t>365net</t>
  </si>
  <si>
    <t>http://www.house365.com/</t>
  </si>
  <si>
    <t>/organization/365scores</t>
  </si>
  <si>
    <t>365Scores</t>
  </si>
  <si>
    <t>http://biz.365scores.com</t>
  </si>
  <si>
    <t>|iPhone|Android|Apps|Sports|Mobile|</t>
  </si>
  <si>
    <t>/organization/365webcall</t>
  </si>
  <si>
    <t>365webcall</t>
  </si>
  <si>
    <t>http://www.365webcall.com</t>
  </si>
  <si>
    <t>|Enterprises|Enterprise Software|</t>
  </si>
  <si>
    <t>Hangzhou</t>
  </si>
  <si>
    <t>/organization/36kr</t>
  </si>
  <si>
    <t>36Kr</t>
  </si>
  <si>
    <t>http://36kr.com</t>
  </si>
  <si>
    <t>1999-01</t>
  </si>
  <si>
    <t>1999-Q1</t>
  </si>
  <si>
    <t>/organization/37coins</t>
  </si>
  <si>
    <t>37coins</t>
  </si>
  <si>
    <t>http://www.37coins.com</t>
  </si>
  <si>
    <t>|Bitcoin|</t>
  </si>
  <si>
    <t>Bitcoin</t>
  </si>
  <si>
    <t>Sunnyvale</t>
  </si>
  <si>
    <t>/organization/37mhealth</t>
  </si>
  <si>
    <t>37mhealth</t>
  </si>
  <si>
    <t>http://www.37mhealth.com/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|Online Travel|Networking|Travel|</t>
  </si>
  <si>
    <t>Online Travel</t>
  </si>
  <si>
    <t>CHE</t>
  </si>
  <si>
    <t>Geneva</t>
  </si>
  <si>
    <t>2011-08</t>
  </si>
  <si>
    <t>/organization/3c-plus</t>
  </si>
  <si>
    <t>3C Plus</t>
  </si>
  <si>
    <t>http://www.3cplusnow.com</t>
  </si>
  <si>
    <t>|Communications Hardware|Internet|Web Development|VoIP|Contact Centers|Cloud Computing|Customer Service|Software|</t>
  </si>
  <si>
    <t>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ickemr-corporation</t>
  </si>
  <si>
    <t>3ClickEMR Corporation</t>
  </si>
  <si>
    <t>http://www.3clickemr.com</t>
  </si>
  <si>
    <t>|Health Care|iPad|Consumer Electronics|Electronic Health Records|Software|</t>
  </si>
  <si>
    <t>Electronic Health Records</t>
  </si>
  <si>
    <t>West Roxbury</t>
  </si>
  <si>
    <t>2010-06</t>
  </si>
  <si>
    <t>2010-Q2</t>
  </si>
  <si>
    <t>/organization/3clogic</t>
  </si>
  <si>
    <t>3CLogic</t>
  </si>
  <si>
    <t>http://www.3clogic.com</t>
  </si>
  <si>
    <t>|Customer Service|Software|</t>
  </si>
  <si>
    <t>Customer Service</t>
  </si>
  <si>
    <t>/organization/3d-biomatrix</t>
  </si>
  <si>
    <t>3D Biomatrix</t>
  </si>
  <si>
    <t>http://3dbiomatrix.com</t>
  </si>
  <si>
    <t>Ann Arbor</t>
  </si>
  <si>
    <t>/organization/3d-control-systems</t>
  </si>
  <si>
    <t>3D Control Systems</t>
  </si>
  <si>
    <t>http://www.3dcontrolsystems.com</t>
  </si>
  <si>
    <t>/organization/3d-data</t>
  </si>
  <si>
    <t>3D Data</t>
  </si>
  <si>
    <t>http://3ddataltd.com</t>
  </si>
  <si>
    <t>/organization/3d-eye-solutions</t>
  </si>
  <si>
    <t>3D Eye Solutions</t>
  </si>
  <si>
    <t>http://www.3deyesolutions.com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ubs</t>
  </si>
  <si>
    <t>3D Hubs</t>
  </si>
  <si>
    <t>http://www.3dhubs.com</t>
  </si>
  <si>
    <t>|3D Printing|Local|Marketplaces|Collaborative Consumption|</t>
  </si>
  <si>
    <t>3D Printing</t>
  </si>
  <si>
    <t>Amsterdam</t>
  </si>
  <si>
    <t>/organization/3d-industri-es</t>
  </si>
  <si>
    <t>3D Industri.es</t>
  </si>
  <si>
    <t>http://www.3dindustri.es</t>
  </si>
  <si>
    <t>|Search|Visualization|Supply Chain Management|Manufacturing|3D|Curated Web|</t>
  </si>
  <si>
    <t>3D</t>
  </si>
  <si>
    <t>Cincinnati</t>
  </si>
  <si>
    <t>/organization/3d-operations-inc</t>
  </si>
  <si>
    <t>3D Operations, Inc.</t>
  </si>
  <si>
    <t>http://www.3dops.co</t>
  </si>
  <si>
    <t>2014-06</t>
  </si>
  <si>
    <t>2014-Q2</t>
  </si>
  <si>
    <t>/organization/3d-product-imaging</t>
  </si>
  <si>
    <t>3D Product Imaging</t>
  </si>
  <si>
    <t>http://3dproductimaging.com/</t>
  </si>
  <si>
    <t>|3D|Online Shopping|E-Commerce|3D Technology|Internet|</t>
  </si>
  <si>
    <t>3D Technology</t>
  </si>
  <si>
    <t>/organization/3d-robotics</t>
  </si>
  <si>
    <t>3D Robotics</t>
  </si>
  <si>
    <t>http://3drobotics.com</t>
  </si>
  <si>
    <t>|Drones|Manufacturing|</t>
  </si>
  <si>
    <t>Drones</t>
  </si>
  <si>
    <t>San Diego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-4u</t>
  </si>
  <si>
    <t>3D-4U</t>
  </si>
  <si>
    <t>http://3d-4u.com</t>
  </si>
  <si>
    <t>WA - Other</t>
  </si>
  <si>
    <t>Pullman</t>
  </si>
  <si>
    <t>/organization/3dbin</t>
  </si>
  <si>
    <t>3DBin</t>
  </si>
  <si>
    <t>http://3dbin.com</t>
  </si>
  <si>
    <t>Redwood City</t>
  </si>
  <si>
    <t>/organization/3dcart-shopping-cart-software</t>
  </si>
  <si>
    <t>3dCart Shopping Cart Software</t>
  </si>
  <si>
    <t>http://www.3dcart.com</t>
  </si>
  <si>
    <t>Lauderhill</t>
  </si>
  <si>
    <t>1997-05</t>
  </si>
  <si>
    <t>1997-Q2</t>
  </si>
  <si>
    <t>/organization/3derm-systems</t>
  </si>
  <si>
    <t>3Derm Systems</t>
  </si>
  <si>
    <t>http://3derm.com</t>
  </si>
  <si>
    <t>|Physicians|Medical|3D|</t>
  </si>
  <si>
    <t>Physicians</t>
  </si>
  <si>
    <t>CT</t>
  </si>
  <si>
    <t>Hartford</t>
  </si>
  <si>
    <t>New Haven</t>
  </si>
  <si>
    <t>/organization/3dim</t>
  </si>
  <si>
    <t>3dim</t>
  </si>
  <si>
    <t>http://3dimtech.com</t>
  </si>
  <si>
    <t>/organization/3discovered</t>
  </si>
  <si>
    <t>3Discovered</t>
  </si>
  <si>
    <t>http://www.3discovered.com/</t>
  </si>
  <si>
    <t>|Automotive|</t>
  </si>
  <si>
    <t>Automotive</t>
  </si>
  <si>
    <t>/organization/3divi-company</t>
  </si>
  <si>
    <t>3DiVi Company</t>
  </si>
  <si>
    <t>http://www.3divi.com</t>
  </si>
  <si>
    <t>|Biometrics|Robotics|Kinect|3D|Computer Vision|Software|</t>
  </si>
  <si>
    <t>RUS - Other</t>
  </si>
  <si>
    <t>Miass</t>
  </si>
  <si>
    <t>/organization/3dlt-com</t>
  </si>
  <si>
    <t>3DLT.com</t>
  </si>
  <si>
    <t>http://3dlt.com</t>
  </si>
  <si>
    <t>|Retail|</t>
  </si>
  <si>
    <t>Retail</t>
  </si>
  <si>
    <t>KY</t>
  </si>
  <si>
    <t>KY - Other</t>
  </si>
  <si>
    <t>Covington</t>
  </si>
  <si>
    <t>/organization/3dmena</t>
  </si>
  <si>
    <t>3Dmena</t>
  </si>
  <si>
    <t>http://www.3Dmena.com</t>
  </si>
  <si>
    <t>/organization/3dmgame</t>
  </si>
  <si>
    <t>3DMGAME</t>
  </si>
  <si>
    <t>http://www.3dmgame.com/</t>
  </si>
  <si>
    <t>|Video|Games|</t>
  </si>
  <si>
    <t>Video</t>
  </si>
  <si>
    <t>/organization/3dplusme</t>
  </si>
  <si>
    <t>3dplusme</t>
  </si>
  <si>
    <t>http://3dplus.me</t>
  </si>
  <si>
    <t>|3D Printing|</t>
  </si>
  <si>
    <t>UT</t>
  </si>
  <si>
    <t>Salt Lake City</t>
  </si>
  <si>
    <t>/organization/3dr-laboratories</t>
  </si>
  <si>
    <t>3DR Laboratories</t>
  </si>
  <si>
    <t>http://www.3drinc.com</t>
  </si>
  <si>
    <t>Louisville</t>
  </si>
  <si>
    <t>/organization/3dsoc</t>
  </si>
  <si>
    <t>3DSoC</t>
  </si>
  <si>
    <t>http://www.3dsoc.com</t>
  </si>
  <si>
    <t>|3D|Mobile|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|Health and Wellness|Beauty|E-Commerce|Retail|Travel|</t>
  </si>
  <si>
    <t>2009-11</t>
  </si>
  <si>
    <t>/organization/3funnel</t>
  </si>
  <si>
    <t>3Funnel</t>
  </si>
  <si>
    <t>http://www.3funnel.com</t>
  </si>
  <si>
    <t>|Visualization|Business Analytics|Enterprise Software|E-Commerce|</t>
  </si>
  <si>
    <t>Business Analytics</t>
  </si>
  <si>
    <t>Picardie</t>
  </si>
  <si>
    <t>Irles</t>
  </si>
  <si>
    <t>2013-02</t>
  </si>
  <si>
    <t>/organization/3g-multimedia</t>
  </si>
  <si>
    <t>3G Multimedia</t>
  </si>
  <si>
    <t>http://www.3gm.hu</t>
  </si>
  <si>
    <t>|Brand Marketing|iPhone|Android|Mobile|B2B|Video Streaming|Music|</t>
  </si>
  <si>
    <t>HUN</t>
  </si>
  <si>
    <t>Budapest</t>
  </si>
  <si>
    <t>2009-09</t>
  </si>
  <si>
    <t>/organization/3guppies</t>
  </si>
  <si>
    <t>3Guppies</t>
  </si>
  <si>
    <t>|Music|</t>
  </si>
  <si>
    <t>Music</t>
  </si>
  <si>
    <t>/organization/3gv8-international-inc</t>
  </si>
  <si>
    <t>3GV8 International Inc</t>
  </si>
  <si>
    <t>http://www.v8.cn</t>
  </si>
  <si>
    <t>2005-07</t>
  </si>
  <si>
    <t>/organization/3i-systems</t>
  </si>
  <si>
    <t>3i Systems</t>
  </si>
  <si>
    <t>http://www.3i-systems.com</t>
  </si>
  <si>
    <t>|Semiconductors|</t>
  </si>
  <si>
    <t>Semiconductors</t>
  </si>
  <si>
    <t>Guangdong</t>
  </si>
  <si>
    <t>2006-11</t>
  </si>
  <si>
    <t>2006-Q4</t>
  </si>
  <si>
    <t>/organization/3jam</t>
  </si>
  <si>
    <t>3Jam</t>
  </si>
  <si>
    <t>http://3jam.com</t>
  </si>
  <si>
    <t>|SMS|Messaging|</t>
  </si>
  <si>
    <t>/organization/3keyit</t>
  </si>
  <si>
    <t>3KeyIt</t>
  </si>
  <si>
    <t>http://www.long-associates.biz/</t>
  </si>
  <si>
    <t>AR</t>
  </si>
  <si>
    <t>Fayetteville</t>
  </si>
  <si>
    <t>2007-02</t>
  </si>
  <si>
    <t>/organization/3leaf</t>
  </si>
  <si>
    <t>3Leaf</t>
  </si>
  <si>
    <t>http://www.3leafsystems.com</t>
  </si>
  <si>
    <t>|Web Hosting|</t>
  </si>
  <si>
    <t>Web Hosting</t>
  </si>
  <si>
    <t>Santa Clara</t>
  </si>
  <si>
    <t>2004-06</t>
  </si>
  <si>
    <t>/organization/3lm</t>
  </si>
  <si>
    <t>3LM</t>
  </si>
  <si>
    <t>http://www.3lm.com</t>
  </si>
  <si>
    <t>|Enterprises|Android|Mobile|</t>
  </si>
  <si>
    <t>Android</t>
  </si>
  <si>
    <t>/organization/3nder</t>
  </si>
  <si>
    <t>3nder</t>
  </si>
  <si>
    <t>http://www.3nderapp.com</t>
  </si>
  <si>
    <t>|iOS|Online Dating|Mobile|Location Based Services|Social Media|</t>
  </si>
  <si>
    <t>2014-02</t>
  </si>
  <si>
    <t>/organization/three-nod-group</t>
  </si>
  <si>
    <t>3Nod</t>
  </si>
  <si>
    <t>http://www.3nod.com.cn</t>
  </si>
  <si>
    <t>Shenzhen</t>
  </si>
  <si>
    <t>/organization/3p-biopharmaceuticals</t>
  </si>
  <si>
    <t>3P Biopharmaceuticals</t>
  </si>
  <si>
    <t>http://www.3pbio.com</t>
  </si>
  <si>
    <t>|Pharmaceuticals|Biotechnology|</t>
  </si>
  <si>
    <t>Navarra</t>
  </si>
  <si>
    <t>/organization/3pillar-global</t>
  </si>
  <si>
    <t>3Pillar Global</t>
  </si>
  <si>
    <t>http://www.3pillarglobal.com</t>
  </si>
  <si>
    <t>VA</t>
  </si>
  <si>
    <t>Fairfax</t>
  </si>
  <si>
    <t>2006-08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Plymouth</t>
  </si>
  <si>
    <t>/organization/3rd-planet</t>
  </si>
  <si>
    <t>3rd Planet</t>
  </si>
  <si>
    <t>http://www.3rdplanet.com</t>
  </si>
  <si>
    <t>|Travel|Tourism|Curated Web|</t>
  </si>
  <si>
    <t>2010-05</t>
  </si>
  <si>
    <t>/organization/3rdkind</t>
  </si>
  <si>
    <t>3rdKind</t>
  </si>
  <si>
    <t>http://3rdkind-inc.com</t>
  </si>
  <si>
    <t>|Game|</t>
  </si>
  <si>
    <t>Game</t>
  </si>
  <si>
    <t>JPN</t>
  </si>
  <si>
    <t>Tokyo</t>
  </si>
  <si>
    <t>/organization/3roam</t>
  </si>
  <si>
    <t>3ROAM</t>
  </si>
  <si>
    <t>http://www.3roam.com</t>
  </si>
  <si>
    <t>Nice</t>
  </si>
  <si>
    <t>Mougins</t>
  </si>
  <si>
    <t>/organization/3scale</t>
  </si>
  <si>
    <t>3scale</t>
  </si>
  <si>
    <t>http://www.3scale.net</t>
  </si>
  <si>
    <t>|Payments|Software|Infrastructure|Developer APIs|Services|Enterprise Software|</t>
  </si>
  <si>
    <t>Developer APIs</t>
  </si>
  <si>
    <t>Barcelona</t>
  </si>
  <si>
    <t>2007-12</t>
  </si>
  <si>
    <t>2007-Q4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ustin</t>
  </si>
  <si>
    <t>/organization/3sourcing</t>
  </si>
  <si>
    <t>3Sourcing</t>
  </si>
  <si>
    <t>http://www.3sourcing.com</t>
  </si>
  <si>
    <t>|Human Resources|Consulting|Social Commerce|Recruiting|Freelancers|Search|</t>
  </si>
  <si>
    <t>Human Resources</t>
  </si>
  <si>
    <t>/organization/3sp-group</t>
  </si>
  <si>
    <t>3SP Group</t>
  </si>
  <si>
    <t>http://www.3spgroup.com</t>
  </si>
  <si>
    <t>Franche-Comte</t>
  </si>
  <si>
    <t>/organization/3sun</t>
  </si>
  <si>
    <t>3sun</t>
  </si>
  <si>
    <t>http://3sungroup.com</t>
  </si>
  <si>
    <t>Norfolk</t>
  </si>
  <si>
    <t>/organization/3ten8</t>
  </si>
  <si>
    <t>3TEN8</t>
  </si>
  <si>
    <t>http://www.3ten8.com/</t>
  </si>
  <si>
    <t>2013-08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|Coupons|Retail Technology|Online Shopping|Payments|</t>
  </si>
  <si>
    <t>Online Shopping</t>
  </si>
  <si>
    <t>Dublin</t>
  </si>
  <si>
    <t>/organization/3vr-security</t>
  </si>
  <si>
    <t>3VR</t>
  </si>
  <si>
    <t>http://www.3vr.com</t>
  </si>
  <si>
    <t>|Security|</t>
  </si>
  <si>
    <t>Security</t>
  </si>
  <si>
    <t>/organization/3x-systems</t>
  </si>
  <si>
    <t>3X Systems</t>
  </si>
  <si>
    <t>http://www.3x.com</t>
  </si>
  <si>
    <t>|Flash Storage|Security|</t>
  </si>
  <si>
    <t>Flash Storage</t>
  </si>
  <si>
    <t>2007-11</t>
  </si>
  <si>
    <t>/organization/3yy-game-platform</t>
  </si>
  <si>
    <t>3yy game platform</t>
  </si>
  <si>
    <t>http://www.3yy.com</t>
  </si>
  <si>
    <t>/organization/4-animals-alsterscience-gmbh</t>
  </si>
  <si>
    <t>4 Animals AlsterScience GmbH</t>
  </si>
  <si>
    <t>http://alsterscience.com/</t>
  </si>
  <si>
    <t>|Medical|Specialty Foods|Animal Feed|</t>
  </si>
  <si>
    <t>Specialty Foods</t>
  </si>
  <si>
    <t>Hamburg</t>
  </si>
  <si>
    <t>/organization/4-the-stars</t>
  </si>
  <si>
    <t>4 the stars</t>
  </si>
  <si>
    <t>http://www.4thestars.com/</t>
  </si>
  <si>
    <t>|Web Hosting|Networking|</t>
  </si>
  <si>
    <t>Networking</t>
  </si>
  <si>
    <t>BWA</t>
  </si>
  <si>
    <t>BWA - Other</t>
  </si>
  <si>
    <t>Ramotswa</t>
  </si>
  <si>
    <t>/organization/4-tell</t>
  </si>
  <si>
    <t>4-Tell</t>
  </si>
  <si>
    <t>http://4-tell.com</t>
  </si>
  <si>
    <t>Stevenson</t>
  </si>
  <si>
    <t>/organization/40-partners-ltd</t>
  </si>
  <si>
    <t>40 Partners Ltd</t>
  </si>
  <si>
    <t>http://www.40partners.com/</t>
  </si>
  <si>
    <t>/organization/404-found</t>
  </si>
  <si>
    <t>404 Found!</t>
  </si>
  <si>
    <t>1997-01</t>
  </si>
  <si>
    <t>1997-Q1</t>
  </si>
  <si>
    <t>/organization/405labs</t>
  </si>
  <si>
    <t>405Labs</t>
  </si>
  <si>
    <t>http://www.405labs.com/</t>
  </si>
  <si>
    <t>|Machine Learning|Network Security|</t>
  </si>
  <si>
    <t>Machine Learning</t>
  </si>
  <si>
    <t>/organization/40billion-com</t>
  </si>
  <si>
    <t>40billion.com</t>
  </si>
  <si>
    <t>http://www.40Billion.com</t>
  </si>
  <si>
    <t>|Venture Capital|Peer-to-Peer|Networking|Finance|Entrepreneur|Crowdfunding|Social Media|</t>
  </si>
  <si>
    <t>Entrepreneur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floors</t>
  </si>
  <si>
    <t>42Floors</t>
  </si>
  <si>
    <t>http://42floors.com</t>
  </si>
  <si>
    <t>|Commercial Real Estate|Real Estate|</t>
  </si>
  <si>
    <t>Commercial Real Estate</t>
  </si>
  <si>
    <t>/organization/42matters-ag</t>
  </si>
  <si>
    <t>42matters AG</t>
  </si>
  <si>
    <t>http://42matters.com</t>
  </si>
  <si>
    <t>|Advertising|Promotional|Android|Mobile|Curated Web|</t>
  </si>
  <si>
    <t>Promotional</t>
  </si>
  <si>
    <t>Zurich</t>
  </si>
  <si>
    <t>Zürich</t>
  </si>
  <si>
    <t>/organization/42networks</t>
  </si>
  <si>
    <t>42Networks</t>
  </si>
  <si>
    <t>http://www.42networks.com</t>
  </si>
  <si>
    <t>Kista</t>
  </si>
  <si>
    <t>/organization/43things</t>
  </si>
  <si>
    <t>43 Things, The Robot Co-op</t>
  </si>
  <si>
    <t>http://www.43things.com</t>
  </si>
  <si>
    <t>2004-08</t>
  </si>
  <si>
    <t>2004-Q3</t>
  </si>
  <si>
    <t>/organization/46elks</t>
  </si>
  <si>
    <t>46elks</t>
  </si>
  <si>
    <t>http://46elks.com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|Web Design|</t>
  </si>
  <si>
    <t>Web Design</t>
  </si>
  <si>
    <t>Douglasville</t>
  </si>
  <si>
    <t>/organization/490-entertainment</t>
  </si>
  <si>
    <t>490 Entertainment</t>
  </si>
  <si>
    <t>Long Island</t>
  </si>
  <si>
    <t>Smithtown</t>
  </si>
  <si>
    <t>1991-05</t>
  </si>
  <si>
    <t>1991-Q2</t>
  </si>
  <si>
    <t>/organization/4-33-creative-lab</t>
  </si>
  <si>
    <t>4:33 Creative Lab</t>
  </si>
  <si>
    <t>http://433.co.kr</t>
  </si>
  <si>
    <t>|Mobile Games|Design|Game|</t>
  </si>
  <si>
    <t>KOR</t>
  </si>
  <si>
    <t>Seoul</t>
  </si>
  <si>
    <t>/organization/4blox</t>
  </si>
  <si>
    <t>4Blox</t>
  </si>
  <si>
    <t>http://www.4blox.com</t>
  </si>
  <si>
    <t>/organization/4c-insights</t>
  </si>
  <si>
    <t>4C Insights</t>
  </si>
  <si>
    <t>http://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|Clean Technology|Enterprise Software|</t>
  </si>
  <si>
    <t>/organization/4dk-technologies</t>
  </si>
  <si>
    <t>4DK Technologies</t>
  </si>
  <si>
    <t>http://4dk.com</t>
  </si>
  <si>
    <t>Herndon</t>
  </si>
  <si>
    <t>/organization/4front-partners</t>
  </si>
  <si>
    <t>4FRONT PARTNERS</t>
  </si>
  <si>
    <t>Sarasota - Bradenton</t>
  </si>
  <si>
    <t>Sarasota</t>
  </si>
  <si>
    <t>/organization/4home</t>
  </si>
  <si>
    <t>4Home</t>
  </si>
  <si>
    <t>http://www.4home.com</t>
  </si>
  <si>
    <t>|Automotive|Clean Energy|Internet|Cloud Computing|Wireless|Software|</t>
  </si>
  <si>
    <t>Cloud Computing</t>
  </si>
  <si>
    <t>/organization/4info</t>
  </si>
  <si>
    <t>4INFO</t>
  </si>
  <si>
    <t>http://www.4info.com</t>
  </si>
  <si>
    <t>|Mobile Advertising|Mobile|Information Technology|Local|CRM|Big Data|Advertising|</t>
  </si>
  <si>
    <t>San Mateo</t>
  </si>
  <si>
    <t>/organization/4less</t>
  </si>
  <si>
    <t>4Less</t>
  </si>
  <si>
    <t>http://golf4less.com.au</t>
  </si>
  <si>
    <t>|Marketplaces|E-Commerce|</t>
  </si>
  <si>
    <t>2012-03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s91-com</t>
  </si>
  <si>
    <t>4s91.com</t>
  </si>
  <si>
    <t>http://yxb.4s91.com/</t>
  </si>
  <si>
    <t>2011-03</t>
  </si>
  <si>
    <t>/organization/4soils</t>
  </si>
  <si>
    <t>4Soils</t>
  </si>
  <si>
    <t>http://www.4soils.com</t>
  </si>
  <si>
    <t>|Apps|Kids|Religion|Education|</t>
  </si>
  <si>
    <t>Kids</t>
  </si>
  <si>
    <t>/organization/4tech</t>
  </si>
  <si>
    <t>4Tech</t>
  </si>
  <si>
    <t>Waltham</t>
  </si>
  <si>
    <t>/organization/4th-aspect</t>
  </si>
  <si>
    <t>4th aspect</t>
  </si>
  <si>
    <t>http://www.4thaspect.com</t>
  </si>
  <si>
    <t>|Advertising|Software|</t>
  </si>
  <si>
    <t>Sunderland Bridge</t>
  </si>
  <si>
    <t>2010-03</t>
  </si>
  <si>
    <t>/organization/4tiitoo</t>
  </si>
  <si>
    <t>4tiitoo GmbH</t>
  </si>
  <si>
    <t>http://www.4tiitoo.com</t>
  </si>
  <si>
    <t>|Computer Vision|Human Computer Interaction|Enterprise Software|User Experience Design|Interface Design|Speech Recognition|Computers|Tablets|App Stores|Mobile|Software|</t>
  </si>
  <si>
    <t>Interface Design</t>
  </si>
  <si>
    <t>Munich</t>
  </si>
  <si>
    <t>/organization/4vets</t>
  </si>
  <si>
    <t>4vets</t>
  </si>
  <si>
    <t>http://4vets.com.br</t>
  </si>
  <si>
    <t>|Pets|</t>
  </si>
  <si>
    <t>Pets</t>
  </si>
  <si>
    <t>Sao Paulo</t>
  </si>
  <si>
    <t>São Paulo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|Internet|Mobile|</t>
  </si>
  <si>
    <t>/organization/5-minutes</t>
  </si>
  <si>
    <t>5 Minutes</t>
  </si>
  <si>
    <t>/organization/5-oclock-records</t>
  </si>
  <si>
    <t>5 O'Clock Records</t>
  </si>
  <si>
    <t>http://www.5oclockrecords.com</t>
  </si>
  <si>
    <t>/organization/5-screens-media</t>
  </si>
  <si>
    <t>5 Screens Media</t>
  </si>
  <si>
    <t>http://www.5screensmedia.com/</t>
  </si>
  <si>
    <t>|Business Services|</t>
  </si>
  <si>
    <t>Business Services</t>
  </si>
  <si>
    <t>2013-10</t>
  </si>
  <si>
    <t>/organization/5-star-mobile</t>
  </si>
  <si>
    <t>5 Star Mobile</t>
  </si>
  <si>
    <t>|Mobile Devices|Consumer Electronics|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0-cubes</t>
  </si>
  <si>
    <t>50 Cubes</t>
  </si>
  <si>
    <t>http://www.50cubes.com</t>
  </si>
  <si>
    <t>|Fashion|Social Games|Online Gaming|Women|</t>
  </si>
  <si>
    <t>Women</t>
  </si>
  <si>
    <t>/organization/50-partners</t>
  </si>
  <si>
    <t>50 Partners</t>
  </si>
  <si>
    <t>http://www.50partners.fr</t>
  </si>
  <si>
    <t>|Venture Capital|Incubators|Finance|</t>
  </si>
  <si>
    <t>Venture Capital</t>
  </si>
  <si>
    <t>/organization/500-luchadores</t>
  </si>
  <si>
    <t>500 Luchadores</t>
  </si>
  <si>
    <t>/organization/500friends</t>
  </si>
  <si>
    <t>500Friends</t>
  </si>
  <si>
    <t>http://www.500Friends.com</t>
  </si>
  <si>
    <t>|Loyalty Programs|Social Media|E-Commerce|Enterprise Software|</t>
  </si>
  <si>
    <t>/organization/500indies</t>
  </si>
  <si>
    <t>500Indies</t>
  </si>
  <si>
    <t>http://www.500indies.com</t>
  </si>
  <si>
    <t>/organization/500px</t>
  </si>
  <si>
    <t>500px</t>
  </si>
  <si>
    <t>http://500px.com</t>
  </si>
  <si>
    <t>|Promotional|Sales and Marketing|Internet|Apps|Photography|</t>
  </si>
  <si>
    <t>/organization/500shops</t>
  </si>
  <si>
    <t>500Shops</t>
  </si>
  <si>
    <t>http://500shops.com</t>
  </si>
  <si>
    <t>|Online Shopping|E-Commerce|Software|</t>
  </si>
  <si>
    <t>NGA</t>
  </si>
  <si>
    <t>Lagos</t>
  </si>
  <si>
    <t>Yaba</t>
  </si>
  <si>
    <t>/organization/51-auto</t>
  </si>
  <si>
    <t>51 Auto</t>
  </si>
  <si>
    <t>http://www.51auto.cn</t>
  </si>
  <si>
    <t>/organization/51-give</t>
  </si>
  <si>
    <t>51 Give</t>
  </si>
  <si>
    <t>http://www.51give.org</t>
  </si>
  <si>
    <t>|Carbon|Environmental Innovation|Green|Nonprofits|</t>
  </si>
  <si>
    <t>Carbon</t>
  </si>
  <si>
    <t>/organization/51-com</t>
  </si>
  <si>
    <t>51.com</t>
  </si>
  <si>
    <t>http://51.com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2002-11</t>
  </si>
  <si>
    <t>2002-Q4</t>
  </si>
  <si>
    <t>/organization/i-want-to-see-dentist-website</t>
  </si>
  <si>
    <t>51aiya.com</t>
  </si>
  <si>
    <t>http://www.51kanya.com</t>
  </si>
  <si>
    <t>|Health Care|</t>
  </si>
  <si>
    <t>Health Care</t>
  </si>
  <si>
    <t>/organization/51credit-com</t>
  </si>
  <si>
    <t>51credit.com</t>
  </si>
  <si>
    <t>http://www.51credit.com</t>
  </si>
  <si>
    <t>/organization/51edj</t>
  </si>
  <si>
    <t>51edj</t>
  </si>
  <si>
    <t>http://www.51edj.com</t>
  </si>
  <si>
    <t>/organization/51edu</t>
  </si>
  <si>
    <t>51edu</t>
  </si>
  <si>
    <t>/organization/51fanli</t>
  </si>
  <si>
    <t>51fanli</t>
  </si>
  <si>
    <t>http://51fanli.com</t>
  </si>
  <si>
    <t>|Market Research|Online Shopping|Shopping|</t>
  </si>
  <si>
    <t>/organization/51hejia-com</t>
  </si>
  <si>
    <t>51hejia.com</t>
  </si>
  <si>
    <t>http://51hejia.com</t>
  </si>
  <si>
    <t>/organization/51intern-com-2</t>
  </si>
  <si>
    <t>51intern.com è‹±è…¾ç½‘</t>
  </si>
  <si>
    <t>http://www.51intern.com</t>
  </si>
  <si>
    <t>|Search|Human Resources|Career Management|Universities|SNS|Social Media|</t>
  </si>
  <si>
    <t>Career Management</t>
  </si>
  <si>
    <t>/organization/51talk</t>
  </si>
  <si>
    <t>51Talk</t>
  </si>
  <si>
    <t>http://www.51talk.com</t>
  </si>
  <si>
    <t>/organization/51wan</t>
  </si>
  <si>
    <t>51wan</t>
  </si>
  <si>
    <t>http://www.51wan.com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56-fitness</t>
  </si>
  <si>
    <t>556 Fitness</t>
  </si>
  <si>
    <t>MD - Other</t>
  </si>
  <si>
    <t>Waldorf</t>
  </si>
  <si>
    <t>2009-06</t>
  </si>
  <si>
    <t>/organization/55social</t>
  </si>
  <si>
    <t>55social</t>
  </si>
  <si>
    <t>http://55social.com</t>
  </si>
  <si>
    <t>2011-07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|Photography|</t>
  </si>
  <si>
    <t>2005-04</t>
  </si>
  <si>
    <t>2005-Q2</t>
  </si>
  <si>
    <t>/organization/58-com</t>
  </si>
  <si>
    <t>58.com</t>
  </si>
  <si>
    <t>http://www.58.com</t>
  </si>
  <si>
    <t>|Software|Internet|Curated Web|</t>
  </si>
  <si>
    <t>Chaoyang</t>
  </si>
  <si>
    <t>/organization/591wed</t>
  </si>
  <si>
    <t>591wed</t>
  </si>
  <si>
    <t>http://591wed.com</t>
  </si>
  <si>
    <t>/organization/5app</t>
  </si>
  <si>
    <t>5app</t>
  </si>
  <si>
    <t>http://www.5app.co.uk</t>
  </si>
  <si>
    <t>|Web Design|Web Development|Mobile|Software|</t>
  </si>
  <si>
    <t>/organization/5barz-international</t>
  </si>
  <si>
    <t>5BARz International</t>
  </si>
  <si>
    <t>http://www.5BARz.com</t>
  </si>
  <si>
    <t>|Technology|Wireless|Mobile|</t>
  </si>
  <si>
    <t>Technology</t>
  </si>
  <si>
    <t>/organization/5by</t>
  </si>
  <si>
    <t>5by</t>
  </si>
  <si>
    <t>http://www.5by.com</t>
  </si>
  <si>
    <t>/organization/5gig</t>
  </si>
  <si>
    <t>5gig</t>
  </si>
  <si>
    <t>http://www.5gig.com</t>
  </si>
  <si>
    <t>|Web Development|Ticketing|Music|</t>
  </si>
  <si>
    <t>/organization/5i-sciences</t>
  </si>
  <si>
    <t>5i Sciences</t>
  </si>
  <si>
    <t>http://www.5isciences.com/</t>
  </si>
  <si>
    <t>|Healthcare Services|Life Sciences|Medical|</t>
  </si>
  <si>
    <t>Medical</t>
  </si>
  <si>
    <t>Rancho Santa Fe</t>
  </si>
  <si>
    <t>/organization/5k-fans</t>
  </si>
  <si>
    <t>5k Fans</t>
  </si>
  <si>
    <t>/organization/5min</t>
  </si>
  <si>
    <t>5min Media</t>
  </si>
  <si>
    <t>http://www.5minmedia.com</t>
  </si>
  <si>
    <t>|Education|Video|Games|</t>
  </si>
  <si>
    <t>/organization/5minutes</t>
  </si>
  <si>
    <t>5minutes</t>
  </si>
  <si>
    <t>http://5minutes.to</t>
  </si>
  <si>
    <t>|Art|Photography|Social Media|Curated Web|</t>
  </si>
  <si>
    <t>/organization/5nine-software</t>
  </si>
  <si>
    <t>5nine Software</t>
  </si>
  <si>
    <t>http://5nine.com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2013-06</t>
  </si>
  <si>
    <t>/organization/5skills</t>
  </si>
  <si>
    <t>5skills</t>
  </si>
  <si>
    <t>http://5skills.me</t>
  </si>
  <si>
    <t>|Sales and Marketing|Social Media|</t>
  </si>
  <si>
    <t>/organization/5th-avenue-media</t>
  </si>
  <si>
    <t>5th Avenue Media</t>
  </si>
  <si>
    <t>http://5thavemedia.com</t>
  </si>
  <si>
    <t>|Social Media|Distribution|Digital Media|Advertising|</t>
  </si>
  <si>
    <t>Distribution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|Online Gaming|Games|Mobile Games|Mobile|</t>
  </si>
  <si>
    <t>Mobile Games</t>
  </si>
  <si>
    <t>Roseville</t>
  </si>
  <si>
    <t>/organization/5to1</t>
  </si>
  <si>
    <t>5to1</t>
  </si>
  <si>
    <t>http://www.5to1.com</t>
  </si>
  <si>
    <t>|Internet|Internet Marketing|Advertising|</t>
  </si>
  <si>
    <t>Internet Marketing</t>
  </si>
  <si>
    <t>/organization/60mo</t>
  </si>
  <si>
    <t>60mo</t>
  </si>
  <si>
    <t>http://60mo.com</t>
  </si>
  <si>
    <t>|Finance|Web Development|Business Development|Accounting|Software|</t>
  </si>
  <si>
    <t>Edinburgh</t>
  </si>
  <si>
    <t>/organization/64-pixels</t>
  </si>
  <si>
    <t>64 Pixels</t>
  </si>
  <si>
    <t>http://64px.com</t>
  </si>
  <si>
    <t>|Social Media|Browser Extensions|Curated Web|</t>
  </si>
  <si>
    <t>2010-10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com</t>
  </si>
  <si>
    <t>/organization/6fusion</t>
  </si>
  <si>
    <t>6fusion</t>
  </si>
  <si>
    <t>http://www.6fusion.com</t>
  </si>
  <si>
    <t>/organization/6cube</t>
  </si>
  <si>
    <t>6Qube</t>
  </si>
  <si>
    <t>http://www.6qube.com/</t>
  </si>
  <si>
    <t>Cedar Park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|Predictive Analytics|</t>
  </si>
  <si>
    <t>/organization/6sensorlabs</t>
  </si>
  <si>
    <t>6SensorLabs</t>
  </si>
  <si>
    <t>http://6sensorlabs.com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|Nanotechnology|</t>
  </si>
  <si>
    <t>Nanotechnology</t>
  </si>
  <si>
    <t>Arnold</t>
  </si>
  <si>
    <t>/organization/six-waves</t>
  </si>
  <si>
    <t>6Waves</t>
  </si>
  <si>
    <t>http://www.6waves.com</t>
  </si>
  <si>
    <t>Causeway Bay</t>
  </si>
  <si>
    <t>/organization/6wunderkinder</t>
  </si>
  <si>
    <t>6Wunderkinder</t>
  </si>
  <si>
    <t>http://www.6wunderkinder.com</t>
  </si>
  <si>
    <t>|Web Development|Internet|Finance|Task Management|Email|Collaboration|iPad|iPhone|Android|Home &amp; Garden|Mac|Cloud Computing|Synchronization|iOS|Apps|Productivity Software|Software|</t>
  </si>
  <si>
    <t>/organization/7-billion-people</t>
  </si>
  <si>
    <t>7 Billion People</t>
  </si>
  <si>
    <t>http://www.7bpeople.com</t>
  </si>
  <si>
    <t>|E-Commerce|Analytics|Software|</t>
  </si>
  <si>
    <t>/organization/7-cups-of-tea</t>
  </si>
  <si>
    <t>7 Cups of Tea</t>
  </si>
  <si>
    <t>http://www.7cupsoftea.com</t>
  </si>
  <si>
    <t>|Health Services Industry|Health and Wellness|Health Care|</t>
  </si>
  <si>
    <t>Norfolk - Virginia Beach</t>
  </si>
  <si>
    <t>Virginia Beach</t>
  </si>
  <si>
    <t>/organization/7-elements-studios</t>
  </si>
  <si>
    <t>7 Elements Studios</t>
  </si>
  <si>
    <t>http://7elementsstudios.com/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-bites</t>
  </si>
  <si>
    <t>7-bites</t>
  </si>
  <si>
    <t>http://7-bites.com</t>
  </si>
  <si>
    <t>JPN - Other</t>
  </si>
  <si>
    <t>/organization/71lbs</t>
  </si>
  <si>
    <t>71lbs</t>
  </si>
  <si>
    <t>http://71lbs.com</t>
  </si>
  <si>
    <t>|Startups|Network Security|Small and Medium Businesses|Shipping|Analytics|</t>
  </si>
  <si>
    <t>Small and Medium Businesses</t>
  </si>
  <si>
    <t>/organization/720</t>
  </si>
  <si>
    <t>720°</t>
  </si>
  <si>
    <t>http://720.fi</t>
  </si>
  <si>
    <t>|Predictive Analytics|Analytics|Health and Wellness|</t>
  </si>
  <si>
    <t>FIN</t>
  </si>
  <si>
    <t>Helsinki</t>
  </si>
  <si>
    <t>Espoo</t>
  </si>
  <si>
    <t>/organization/72798-com</t>
  </si>
  <si>
    <t>72798.com</t>
  </si>
  <si>
    <t>http://www.72798.com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Wellington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Surbiton</t>
  </si>
  <si>
    <t>/organization/7digital</t>
  </si>
  <si>
    <t>7digital</t>
  </si>
  <si>
    <t>http://www.7digital.com/business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shenzhen-7road-technology-co-ltd</t>
  </si>
  <si>
    <t>7Road</t>
  </si>
  <si>
    <t>http://www.7road.com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|Semantic Search|SEO|Communities|Brand Marketing|Consulting|</t>
  </si>
  <si>
    <t>SEO</t>
  </si>
  <si>
    <t>Milwaukee</t>
  </si>
  <si>
    <t>/organization/7write</t>
  </si>
  <si>
    <t>7write</t>
  </si>
  <si>
    <t>http://7write.com</t>
  </si>
  <si>
    <t>|Publishing|</t>
  </si>
  <si>
    <t>/organization/8-securities-limited</t>
  </si>
  <si>
    <t>8 Securities</t>
  </si>
  <si>
    <t>http://www.8securities.com</t>
  </si>
  <si>
    <t>|Portals|Wealth Management|Personal Finance|Finance Technology|</t>
  </si>
  <si>
    <t>Personal Finance</t>
  </si>
  <si>
    <t>2012-05</t>
  </si>
  <si>
    <t>/organization/80-degrees-west</t>
  </si>
  <si>
    <t>80 Degrees West</t>
  </si>
  <si>
    <t>http://80dwid.com</t>
  </si>
  <si>
    <t>/organization/80-20-solutions</t>
  </si>
  <si>
    <t>80/20 Solutions</t>
  </si>
  <si>
    <t>http://www.8020solutions.com</t>
  </si>
  <si>
    <t>|Email|Social Media|Mobile|Loyalty Programs|Sales and Marketing|Software|SaaS|Advertising|</t>
  </si>
  <si>
    <t>/organization/800app</t>
  </si>
  <si>
    <t>800APP</t>
  </si>
  <si>
    <t>http://www.800app.com</t>
  </si>
  <si>
    <t>|Web Hosting|Networking|Software|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|Publishing|News|Photography|Curated Web|</t>
  </si>
  <si>
    <t>/organization/8020select</t>
  </si>
  <si>
    <t>8020select</t>
  </si>
  <si>
    <t>http://8020select.com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|Digital Entertainment|Entertainment|Sports|</t>
  </si>
  <si>
    <t>Digital Entertainment</t>
  </si>
  <si>
    <t>/organization/8218-west-third</t>
  </si>
  <si>
    <t>8218 West Third</t>
  </si>
  <si>
    <t>/organization/8868</t>
  </si>
  <si>
    <t>http://www.8868.cn</t>
  </si>
  <si>
    <t>|E-Commerce|Games|</t>
  </si>
  <si>
    <t>/organization/88tc88</t>
  </si>
  <si>
    <t>88tc88</t>
  </si>
  <si>
    <t>http://88tc88.com</t>
  </si>
  <si>
    <t>/organization/8aweek</t>
  </si>
  <si>
    <t>8aweek</t>
  </si>
  <si>
    <t>http://8aweek.com</t>
  </si>
  <si>
    <t>|Task Management|Curated Web|</t>
  </si>
  <si>
    <t>Task Management</t>
  </si>
  <si>
    <t>/organization/8bit-2</t>
  </si>
  <si>
    <t>8bit</t>
  </si>
  <si>
    <t>http://www.get8bit.com</t>
  </si>
  <si>
    <t>|Advertising|Content Discovery|</t>
  </si>
  <si>
    <t>/organization/8dworld</t>
  </si>
  <si>
    <t>8D World</t>
  </si>
  <si>
    <t>http://www.8dworld.com/English/Home.html</t>
  </si>
  <si>
    <t>|Virtual Worlds|Games|</t>
  </si>
  <si>
    <t>Virtual Worlds</t>
  </si>
  <si>
    <t>Woburn</t>
  </si>
  <si>
    <t>/organization/8digits</t>
  </si>
  <si>
    <t>8digits</t>
  </si>
  <si>
    <t>http://www.8digits.com</t>
  </si>
  <si>
    <t>|E-Commerce|Sales and Marketing|Big Data|Marketing Automation|Analytics|</t>
  </si>
  <si>
    <t>TUR</t>
  </si>
  <si>
    <t>Istanbul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|Fitness|Tracking|Exercise|</t>
  </si>
  <si>
    <t>Exercise</t>
  </si>
  <si>
    <t>2014-03</t>
  </si>
  <si>
    <t>/organization/8hands</t>
  </si>
  <si>
    <t>8hands</t>
  </si>
  <si>
    <t>http://www.8hands.com</t>
  </si>
  <si>
    <t>|Messaging|Social Media|Public Relations|</t>
  </si>
  <si>
    <t>Public Relations</t>
  </si>
  <si>
    <t>ISR - Other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|Sports|Technology|</t>
  </si>
  <si>
    <t>/organization/8th-story</t>
  </si>
  <si>
    <t>8th Story</t>
  </si>
  <si>
    <t>http://www.8thstory.com</t>
  </si>
  <si>
    <t>|Lifestyle|Retail|E-Commerce|Fashion|</t>
  </si>
  <si>
    <t>/organization/alvenda-inc</t>
  </si>
  <si>
    <t>8thBridge</t>
  </si>
  <si>
    <t>http://www.8thbridge.com</t>
  </si>
  <si>
    <t>|Social Commerce|E-Commerce|</t>
  </si>
  <si>
    <t>2008-11</t>
  </si>
  <si>
    <t>/organization/8tracks</t>
  </si>
  <si>
    <t>8tracks Radio</t>
  </si>
  <si>
    <t>http://www.8tracks.com</t>
  </si>
  <si>
    <t>2008-08</t>
  </si>
  <si>
    <t>2008-Q3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/organization/8x8-inc</t>
  </si>
  <si>
    <t>8x8 Inc</t>
  </si>
  <si>
    <t>http://www.8x8.com</t>
  </si>
  <si>
    <t>|Telecommunications|Web Hosting|</t>
  </si>
  <si>
    <t>Telecommunications</t>
  </si>
  <si>
    <t>1987-01</t>
  </si>
  <si>
    <t>1987-Q1</t>
  </si>
  <si>
    <t>/organization/9-plus-studio</t>
  </si>
  <si>
    <t>9+</t>
  </si>
  <si>
    <t>http://www.9plus.us</t>
  </si>
  <si>
    <t>|Consulting|</t>
  </si>
  <si>
    <t>Consulting</t>
  </si>
  <si>
    <t>/organization/908-devices</t>
  </si>
  <si>
    <t>908 Devices</t>
  </si>
  <si>
    <t>http://908devices.com</t>
  </si>
  <si>
    <t>/organization/90min</t>
  </si>
  <si>
    <t>90min</t>
  </si>
  <si>
    <t>http://www.90min.com</t>
  </si>
  <si>
    <t>|Sports|Soccer|Publishing|News|Media|</t>
  </si>
  <si>
    <t>/organization/90sec-technologies</t>
  </si>
  <si>
    <t>90sec Technologies</t>
  </si>
  <si>
    <t>http://www.90sec.me</t>
  </si>
  <si>
    <t>|Television|Weddings|Consumer Electronics|Mobile|Apps|Social Media|</t>
  </si>
  <si>
    <t>Television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TN</t>
  </si>
  <si>
    <t>Chattanooga</t>
  </si>
  <si>
    <t>/organization/9158-julur-com</t>
  </si>
  <si>
    <t>9158 Julur.com</t>
  </si>
  <si>
    <t>http://www.9158.com/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|Finance|Curated Web|</t>
  </si>
  <si>
    <t>/organization/91mobiles</t>
  </si>
  <si>
    <t>91Mobiles</t>
  </si>
  <si>
    <t>http://www.91mobiles.com</t>
  </si>
  <si>
    <t>/organization/99-fahrenheit</t>
  </si>
  <si>
    <t>99 Fahrenheit</t>
  </si>
  <si>
    <t>/organization/99-co</t>
  </si>
  <si>
    <t>99.co</t>
  </si>
  <si>
    <t>http://www.99.co</t>
  </si>
  <si>
    <t>|Local Businesses|</t>
  </si>
  <si>
    <t>Local Businesses</t>
  </si>
  <si>
    <t>/organization/99bill</t>
  </si>
  <si>
    <t>99Bill</t>
  </si>
  <si>
    <t>http://www.99bill.com</t>
  </si>
  <si>
    <t>|Payments|E-Commerce|</t>
  </si>
  <si>
    <t>Payments</t>
  </si>
  <si>
    <t>/organization/99degrees-custom</t>
  </si>
  <si>
    <t>99degrees Custom</t>
  </si>
  <si>
    <t>http://www.99degreescustom.com</t>
  </si>
  <si>
    <t>Lawrence</t>
  </si>
  <si>
    <t>/organization/99designs</t>
  </si>
  <si>
    <t>99designs</t>
  </si>
  <si>
    <t>http://99designs.com</t>
  </si>
  <si>
    <t>|Marketplaces|Online Shopping|Crowdsourcing|Design|</t>
  </si>
  <si>
    <t>Design</t>
  </si>
  <si>
    <t>2008-02</t>
  </si>
  <si>
    <t>/organization/99dresses</t>
  </si>
  <si>
    <t>99dresses</t>
  </si>
  <si>
    <t>http://99dresses.com</t>
  </si>
  <si>
    <t>|File Sharing|Fashion|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|Human Resources|Big Data Analytics|Big Data|Social Network Media|Social Recruiting|Recruiting|Enterprise Software|</t>
  </si>
  <si>
    <t>2012-09</t>
  </si>
  <si>
    <t>/organization/99presents</t>
  </si>
  <si>
    <t>99Presents</t>
  </si>
  <si>
    <t>http://www.99presents.com</t>
  </si>
  <si>
    <t>Vadodara</t>
  </si>
  <si>
    <t>/organization/99taojin-com</t>
  </si>
  <si>
    <t>99taojin.com</t>
  </si>
  <si>
    <t>http://www.99taojin.com/</t>
  </si>
  <si>
    <t>/organization/99tests</t>
  </si>
  <si>
    <t>99tests</t>
  </si>
  <si>
    <t>http://99tests.com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|Automotive|Cars|E-Commerce|</t>
  </si>
  <si>
    <t>/organization/9cookies</t>
  </si>
  <si>
    <t>9Cookies</t>
  </si>
  <si>
    <t>http://www.9cookies.com/</t>
  </si>
  <si>
    <t>|Restaurants|Point of Sale|</t>
  </si>
  <si>
    <t>/organization/9diamond</t>
  </si>
  <si>
    <t>9DIAMOND</t>
  </si>
  <si>
    <t>http://info.9diamond.com</t>
  </si>
  <si>
    <t>2005-03</t>
  </si>
  <si>
    <t>/organization/9facts</t>
  </si>
  <si>
    <t>9facts</t>
  </si>
  <si>
    <t>http://9facts.com</t>
  </si>
  <si>
    <t>|SEO|Social Media|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/organization/9gag</t>
  </si>
  <si>
    <t>9GAG</t>
  </si>
  <si>
    <t>http://9gag.com</t>
  </si>
  <si>
    <t>/organization/9lenses</t>
  </si>
  <si>
    <t>9Lenses</t>
  </si>
  <si>
    <t>http://www.9lenses.com</t>
  </si>
  <si>
    <t>|Business Analytics|Enterprise Software|SaaS|Software|</t>
  </si>
  <si>
    <t>Sterling</t>
  </si>
  <si>
    <t>/organization/9mile-labs</t>
  </si>
  <si>
    <t>9Mile Labs</t>
  </si>
  <si>
    <t>http://9milelabs.com</t>
  </si>
  <si>
    <t>|Technology|Software|</t>
  </si>
  <si>
    <t>/organization/9sky-com</t>
  </si>
  <si>
    <t>9sky.com</t>
  </si>
  <si>
    <t>http://www.9sky.com</t>
  </si>
  <si>
    <t>|Video|Photography|</t>
  </si>
  <si>
    <t>/organization/9slides</t>
  </si>
  <si>
    <t>9SLIDES</t>
  </si>
  <si>
    <t>http://www.9SLIDES.com</t>
  </si>
  <si>
    <t>|Training|Presentations|iPad|Enterprises|SaaS|Enterprise Software|</t>
  </si>
  <si>
    <t>Redmond</t>
  </si>
  <si>
    <t>/organization/9star-research</t>
  </si>
  <si>
    <t>9Star Research</t>
  </si>
  <si>
    <t>http://www.9starinc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-qounter</t>
  </si>
  <si>
    <t>:Qounter</t>
  </si>
  <si>
    <t>http://www.qounter.com</t>
  </si>
  <si>
    <t>DE</t>
  </si>
  <si>
    <t>DE - Other</t>
  </si>
  <si>
    <t>Delaware City</t>
  </si>
  <si>
    <t>/organization/pay-mobile-checkout</t>
  </si>
  <si>
    <t>@Pay</t>
  </si>
  <si>
    <t>http://atpay.com</t>
  </si>
  <si>
    <t>|Email Marketing|SaaS|E-Commerce|Mobile Payments|Mobile|</t>
  </si>
  <si>
    <t>Mobile Payments</t>
  </si>
  <si>
    <t>NM</t>
  </si>
  <si>
    <t>Albuquerque</t>
  </si>
  <si>
    <t>/organization/artsys360</t>
  </si>
  <si>
    <t>A</t>
  </si>
  <si>
    <t>http://www.artsys360.com/</t>
  </si>
  <si>
    <t>Rishon Letsiyon</t>
  </si>
  <si>
    <t>/organization/a-a-custom-cornhole</t>
  </si>
  <si>
    <t>A &amp; A Custom Cornhole</t>
  </si>
  <si>
    <t>http://www.aacustomcornhole.com/</t>
  </si>
  <si>
    <t>Durham</t>
  </si>
  <si>
    <t>/organization/a-and-a-travel-service</t>
  </si>
  <si>
    <t>A and A Travel Service</t>
  </si>
  <si>
    <t>http://www.aandatravelservices.com/</t>
  </si>
  <si>
    <t>|Travel &amp; Tourism|</t>
  </si>
  <si>
    <t>Travel &amp; Tourism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|Social Games|Games|</t>
  </si>
  <si>
    <t>Social Games</t>
  </si>
  <si>
    <t>/organization/a-crowd-of-monsters</t>
  </si>
  <si>
    <t>A Crowd of Monsters</t>
  </si>
  <si>
    <t>http://acrowdofmonsters.com</t>
  </si>
  <si>
    <t>/organization/a-curated-world</t>
  </si>
  <si>
    <t>A Curated World</t>
  </si>
  <si>
    <t>http://kaymcgowan.com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|Creative|</t>
  </si>
  <si>
    <t>Creative</t>
  </si>
  <si>
    <t>/organization/a-green-nights-sleep</t>
  </si>
  <si>
    <t>A Green Night's Sleep</t>
  </si>
  <si>
    <t>http://www.agreennightssleep.com</t>
  </si>
  <si>
    <t>/organization/a-la-mobile</t>
  </si>
  <si>
    <t>A la Mobile</t>
  </si>
  <si>
    <t>http://www.a-la-mobile.com</t>
  </si>
  <si>
    <t>San Ramon</t>
  </si>
  <si>
    <t>2005-06</t>
  </si>
  <si>
    <t>/organization/a-little-easier-recovery</t>
  </si>
  <si>
    <t>A Little Easier Recovery</t>
  </si>
  <si>
    <t>http://www.alittleeasierrecovery.org</t>
  </si>
  <si>
    <t>North Andover</t>
  </si>
  <si>
    <t>/organization/a-little-world</t>
  </si>
  <si>
    <t>A LITTLE WORLD</t>
  </si>
  <si>
    <t>http://alittleworld.com</t>
  </si>
  <si>
    <t>Mumbai</t>
  </si>
  <si>
    <t>2000-03</t>
  </si>
  <si>
    <t>/organization/a-pooches-pleasure</t>
  </si>
  <si>
    <t>A Pooches Pleasure</t>
  </si>
  <si>
    <t>VA - Other</t>
  </si>
  <si>
    <t>/organization/a-smarter-city</t>
  </si>
  <si>
    <t>A Smarter City</t>
  </si>
  <si>
    <t>http://www.asmartercity.com</t>
  </si>
  <si>
    <t>|Sensors|Networking|Wireless|Software|</t>
  </si>
  <si>
    <t>/organization/a-v-e-t-s-c-a-r-e</t>
  </si>
  <si>
    <t>A V.E.T.S.c.a.r.e.</t>
  </si>
  <si>
    <t>http://VETScare.net</t>
  </si>
  <si>
    <t>Titusville</t>
  </si>
  <si>
    <t>2011-11</t>
  </si>
  <si>
    <t>/organization/a-vida-feita-de-desconto</t>
  </si>
  <si>
    <t>A vida é feita de Desconto</t>
  </si>
  <si>
    <t>|Social Commerce|Coupons|</t>
  </si>
  <si>
    <t>Coupons</t>
  </si>
  <si>
    <t>/organization/a-a-manufacturing</t>
  </si>
  <si>
    <t>A&amp;A Manufacturing</t>
  </si>
  <si>
    <t>http://www.aaman.com/</t>
  </si>
  <si>
    <t>|Water Purification|Innovation Engineering|Manufacturing|</t>
  </si>
  <si>
    <t>Water Purification</t>
  </si>
  <si>
    <t>New Berlin</t>
  </si>
  <si>
    <t>/organization/a-e-complete-home-services</t>
  </si>
  <si>
    <t>A&amp;E Complete Home Services</t>
  </si>
  <si>
    <t>http://www.aecompletehome.com</t>
  </si>
  <si>
    <t>Lakewood</t>
  </si>
  <si>
    <t>2006-07</t>
  </si>
  <si>
    <t>/organization/a-g-pharmaceutical</t>
  </si>
  <si>
    <t>A&amp;G Pharmaceutical</t>
  </si>
  <si>
    <t>http://www.agpharma.com</t>
  </si>
  <si>
    <t>Columbia</t>
  </si>
  <si>
    <t>/organization/as-child</t>
  </si>
  <si>
    <t>A's Child</t>
  </si>
  <si>
    <t>http://www.as-child.com</t>
  </si>
  <si>
    <t>|Twitter Applications|Facebook Applications|Identity|Reputation|Kids|Security|</t>
  </si>
  <si>
    <t>Twitter Applications</t>
  </si>
  <si>
    <t>/organization/a-network</t>
  </si>
  <si>
    <t>A+ Network</t>
  </si>
  <si>
    <t>Nashville</t>
  </si>
  <si>
    <t>1989-01</t>
  </si>
  <si>
    <t>1989-Q1</t>
  </si>
  <si>
    <t>/organization/a-gas</t>
  </si>
  <si>
    <t>A-Gas</t>
  </si>
  <si>
    <t>http://www.agas.com</t>
  </si>
  <si>
    <t>Bristol</t>
  </si>
  <si>
    <t>/organization/a-life-medical</t>
  </si>
  <si>
    <t>A-Life Medical</t>
  </si>
  <si>
    <t>http://www.alifemedical.com</t>
  </si>
  <si>
    <t>/organization/a-power-energy-generation</t>
  </si>
  <si>
    <t>A-Power Energy Generation Systems</t>
  </si>
  <si>
    <t>http://www.apowerenergy.com/EN</t>
  </si>
  <si>
    <t>Shenyang</t>
  </si>
  <si>
    <t>/organization/a-star</t>
  </si>
  <si>
    <t>A-STAR</t>
  </si>
  <si>
    <t>http://agency-star.co.jp</t>
  </si>
  <si>
    <t>/organization/a-tex</t>
  </si>
  <si>
    <t>A-TEX</t>
  </si>
  <si>
    <t>http://www.a-tex.com</t>
  </si>
  <si>
    <t>DNK - Other</t>
  </si>
  <si>
    <t>/organization/a-vu-media</t>
  </si>
  <si>
    <t>A-Vu Media</t>
  </si>
  <si>
    <t>http://www.avumedia.com</t>
  </si>
  <si>
    <t>Minnetonka</t>
  </si>
  <si>
    <t>/organization/a-b-productions</t>
  </si>
  <si>
    <t>A.B Productions</t>
  </si>
  <si>
    <t>|Music|Media|News|</t>
  </si>
  <si>
    <t>/organization/ac-moore-craft-store</t>
  </si>
  <si>
    <t>A.C. Moore</t>
  </si>
  <si>
    <t>http://acmoore.com</t>
  </si>
  <si>
    <t>NJ - Other</t>
  </si>
  <si>
    <t>/organization/apavanashiappasilk</t>
  </si>
  <si>
    <t>A.P Avanashiappa Silk</t>
  </si>
  <si>
    <t>IND - Other</t>
  </si>
  <si>
    <t>Tirupur</t>
  </si>
  <si>
    <t>/organization/a-p-pharma</t>
  </si>
  <si>
    <t>A.P.Pharma</t>
  </si>
  <si>
    <t>http://appharma.com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>Business Productivity</t>
  </si>
  <si>
    <t>/organization/a10-networks</t>
  </si>
  <si>
    <t>A10 Networks</t>
  </si>
  <si>
    <t>http://www.a10networks.com</t>
  </si>
  <si>
    <t>|Communications Hardware|Technology|Security|Virtualization|Cloud Computing|Optimization|SEO|Hardware|Networking|Web Hosting|</t>
  </si>
  <si>
    <t>Communications Hardware</t>
  </si>
  <si>
    <t>2004-10</t>
  </si>
  <si>
    <t>2004-Q4</t>
  </si>
  <si>
    <t>/organization/a123systems</t>
  </si>
  <si>
    <t>A123 Systems</t>
  </si>
  <si>
    <t>http://a123systems.com</t>
  </si>
  <si>
    <t>|Batteries|Clean Technology|Mobile|</t>
  </si>
  <si>
    <t>Batteries</t>
  </si>
  <si>
    <t>Worcester</t>
  </si>
  <si>
    <t>Westborough</t>
  </si>
  <si>
    <t>/organization/a2b</t>
  </si>
  <si>
    <t>A2B</t>
  </si>
  <si>
    <t>http://www.a2b.ru/</t>
  </si>
  <si>
    <t>St. Petersburg</t>
  </si>
  <si>
    <t>Saint Petersburg</t>
  </si>
  <si>
    <t>/organization/a2zlogix</t>
  </si>
  <si>
    <t>A2Zlogix</t>
  </si>
  <si>
    <t>http://a2zlogix.com</t>
  </si>
  <si>
    <t>|Mobile|Advertising|3D|Content Delivery|Content|Content Creators|</t>
  </si>
  <si>
    <t>Edison</t>
  </si>
  <si>
    <t>/organization/a4-data</t>
  </si>
  <si>
    <t>A4 Data</t>
  </si>
  <si>
    <t>/organization/a8-digital-music</t>
  </si>
  <si>
    <t>A8 Digital Music</t>
  </si>
  <si>
    <t>http://www.a8.com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1979-01</t>
  </si>
  <si>
    <t>1979-Q1</t>
  </si>
  <si>
    <t>/organization/aampp</t>
  </si>
  <si>
    <t>AAMPP</t>
  </si>
  <si>
    <t>http://www.aampp.net</t>
  </si>
  <si>
    <t>|Social Network Media|Music|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/organization/aaron-andrews-apparel</t>
  </si>
  <si>
    <t>Aaron Andrews Apparel</t>
  </si>
  <si>
    <t>http://www.aaronandrewsapparel.com</t>
  </si>
  <si>
    <t>Aurora</t>
  </si>
  <si>
    <t>/organization/aasonn</t>
  </si>
  <si>
    <t>Aasonn</t>
  </si>
  <si>
    <t>http://aasonn.com</t>
  </si>
  <si>
    <t>|Human Resources|</t>
  </si>
  <si>
    <t>Naperville</t>
  </si>
  <si>
    <t>/organization/aastrom-biosciences</t>
  </si>
  <si>
    <t>Aastrom Biosciences</t>
  </si>
  <si>
    <t>http://www.aastrom.com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/organization/aavya-health</t>
  </si>
  <si>
    <t>Aavya Health</t>
  </si>
  <si>
    <t>http://dev.aavya.com/login</t>
  </si>
  <si>
    <t>|Health Care Information Technology|Health and Insurance|Health and Wellness|Retail|</t>
  </si>
  <si>
    <t>/organization/ab-group</t>
  </si>
  <si>
    <t>AB Group</t>
  </si>
  <si>
    <t>ME</t>
  </si>
  <si>
    <t>Bangor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|Optimization|Testing|Advertising|Analytics|</t>
  </si>
  <si>
    <t>/organization/ab-jb-properties-and-services</t>
  </si>
  <si>
    <t>ab&amp;jb properties and services</t>
  </si>
  <si>
    <t>Gainesville</t>
  </si>
  <si>
    <t>Inverness</t>
  </si>
  <si>
    <t>2014-05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|Rapidly Expanding|3D|</t>
  </si>
  <si>
    <t>/organization/abacast-inc</t>
  </si>
  <si>
    <t>Abacast</t>
  </si>
  <si>
    <t>http://www.abacast.com</t>
  </si>
  <si>
    <t>2000-04</t>
  </si>
  <si>
    <t>/organization/abacus-e-media</t>
  </si>
  <si>
    <t>Abacus e-Media</t>
  </si>
  <si>
    <t>http://abacusemedia.com</t>
  </si>
  <si>
    <t>1977-01</t>
  </si>
  <si>
    <t>1977-Q1</t>
  </si>
  <si>
    <t>/organization/abacus-labs</t>
  </si>
  <si>
    <t>Abacus Labs</t>
  </si>
  <si>
    <t>http://abacus.com</t>
  </si>
  <si>
    <t>|SaaS|Software|</t>
  </si>
  <si>
    <t>/organization/abacuz-limited</t>
  </si>
  <si>
    <t>Abacuz Limited</t>
  </si>
  <si>
    <t>http://abacuz.com.hk</t>
  </si>
  <si>
    <t>/organization/abakan-inc</t>
  </si>
  <si>
    <t>Abakan</t>
  </si>
  <si>
    <t>http://www.abakaninc.com</t>
  </si>
  <si>
    <t>/organization/abakus</t>
  </si>
  <si>
    <t>Abakus</t>
  </si>
  <si>
    <t>http://abakus.me/%23!</t>
  </si>
  <si>
    <t>|Software|Advertising Platforms|Advertising|</t>
  </si>
  <si>
    <t>Advertising Platforms</t>
  </si>
  <si>
    <t>/organization/abaris-investment-management</t>
  </si>
  <si>
    <t>ABARIS Investment Management</t>
  </si>
  <si>
    <t>http://www.abarisllc.com/</t>
  </si>
  <si>
    <t>Bloomfield Hills</t>
  </si>
  <si>
    <t>/organization/abattis-bioceuticals</t>
  </si>
  <si>
    <t>Abattis Bioceuticals</t>
  </si>
  <si>
    <t>http://abattis.com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Campbell</t>
  </si>
  <si>
    <t>/organization/abb</t>
  </si>
  <si>
    <t>ABB</t>
  </si>
  <si>
    <t>http://www.abb.com</t>
  </si>
  <si>
    <t>|Technology|Energy|Automotive|Clean Technology|</t>
  </si>
  <si>
    <t>1988-01</t>
  </si>
  <si>
    <t>1988-Q1</t>
  </si>
  <si>
    <t>/organization/abbey-house-media</t>
  </si>
  <si>
    <t>Abbey House Media</t>
  </si>
  <si>
    <t>/organization/abbey-pharma</t>
  </si>
  <si>
    <t>Abbey Pharma</t>
  </si>
  <si>
    <t>|Finance|Investment Management|Pharmaceuticals|</t>
  </si>
  <si>
    <t>/organization/abbeypost</t>
  </si>
  <si>
    <t>AbbeyPost</t>
  </si>
  <si>
    <t>http://abbeypost.com</t>
  </si>
  <si>
    <t>|Women|Fashion|E-Commerce|</t>
  </si>
  <si>
    <t>/organization/abbott</t>
  </si>
  <si>
    <t>Abbott Labs</t>
  </si>
  <si>
    <t>http://www.abbott.com</t>
  </si>
  <si>
    <t>|Health and Wellness|Venture Capital|Medical|Biotechnology|</t>
  </si>
  <si>
    <t>Des Plaines</t>
  </si>
  <si>
    <t>/organization/abbyy-language-services</t>
  </si>
  <si>
    <t>ABBYY Language Services</t>
  </si>
  <si>
    <t>http://www.abbyy-ls.com</t>
  </si>
  <si>
    <t>/organization/abc-live</t>
  </si>
  <si>
    <t>ABC Live</t>
  </si>
  <si>
    <t>http://abclive.in</t>
  </si>
  <si>
    <t>Chandigarh</t>
  </si>
  <si>
    <t>/organization/abcam</t>
  </si>
  <si>
    <t>Abcam</t>
  </si>
  <si>
    <t>http://abcam.com</t>
  </si>
  <si>
    <t>|Events|Biotechnology|</t>
  </si>
  <si>
    <t>Events</t>
  </si>
  <si>
    <t>/organization/abcdexperts</t>
  </si>
  <si>
    <t>abcdexperts</t>
  </si>
  <si>
    <t>http://abcdexperts.com</t>
  </si>
  <si>
    <t>|Services|B2B|Social Media|</t>
  </si>
  <si>
    <t>CRI</t>
  </si>
  <si>
    <t>Costa Rica</t>
  </si>
  <si>
    <t>San Jos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s-market</t>
  </si>
  <si>
    <t>Abe's Market</t>
  </si>
  <si>
    <t>http://www.abesmarket.com</t>
  </si>
  <si>
    <t>/organization/abeelo</t>
  </si>
  <si>
    <t>Abeelo</t>
  </si>
  <si>
    <t>http://abeelo.com</t>
  </si>
  <si>
    <t>/organization/abelite-design-automation-inc</t>
  </si>
  <si>
    <t>Abelite Design Automation, Inc</t>
  </si>
  <si>
    <t>http://www.abelite-da.com</t>
  </si>
  <si>
    <t>|Semiconductors|Design|EDA Tools|</t>
  </si>
  <si>
    <t>EDA Tools</t>
  </si>
  <si>
    <t>/organization/abeo</t>
  </si>
  <si>
    <t>abeo</t>
  </si>
  <si>
    <t>http://abeo.com</t>
  </si>
  <si>
    <t>/organization/abeona-therapeutics</t>
  </si>
  <si>
    <t>Abeona Therapeutics</t>
  </si>
  <si>
    <t>http://abeonatherapeutics.com</t>
  </si>
  <si>
    <t>/organization/abfit-products</t>
  </si>
  <si>
    <t>ABFIT Products</t>
  </si>
  <si>
    <t>http://www.abfitproducts.com/</t>
  </si>
  <si>
    <t>|Medical|</t>
  </si>
  <si>
    <t>Richardson</t>
  </si>
  <si>
    <t>2010-02</t>
  </si>
  <si>
    <t>/organization/abgenomics</t>
  </si>
  <si>
    <t>AbGenomics</t>
  </si>
  <si>
    <t>http://abgenomics.com</t>
  </si>
  <si>
    <t>Los Altos</t>
  </si>
  <si>
    <t>2000-06</t>
  </si>
  <si>
    <t>/organization/abide-therapeutics</t>
  </si>
  <si>
    <t>Abide Therapeutics</t>
  </si>
  <si>
    <t>http://abidetx.com</t>
  </si>
  <si>
    <t>Princeton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AZ</t>
  </si>
  <si>
    <t>Phoenix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|Health Care|Teachers|Health and Wellness|VoIP|Technology|Web Development|Internet|Therapeutics|Medical|Psychology|Curated Web|</t>
  </si>
  <si>
    <t>/organization/abimate-ee</t>
  </si>
  <si>
    <t>Abimate.ee</t>
  </si>
  <si>
    <t>http://abimate.ee</t>
  </si>
  <si>
    <t>/organization/abine</t>
  </si>
  <si>
    <t>Abine</t>
  </si>
  <si>
    <t>http://www.abine.com</t>
  </si>
  <si>
    <t>|Privacy|Curated Web|</t>
  </si>
  <si>
    <t>/organization/abingdon-health</t>
  </si>
  <si>
    <t>Abingdon Health</t>
  </si>
  <si>
    <t>http://www.abingdon-health.com</t>
  </si>
  <si>
    <t>Oxford</t>
  </si>
  <si>
    <t>/organization/abiogenix</t>
  </si>
  <si>
    <t>Abiogenix</t>
  </si>
  <si>
    <t>http://abiogenix.com</t>
  </si>
  <si>
    <t>|Fitness|Health and Wellness|Medical Devices|Medication Adherence|Health Care|</t>
  </si>
  <si>
    <t>/organization/abionic</t>
  </si>
  <si>
    <t>Abionic</t>
  </si>
  <si>
    <t>http://www.abionic.com/</t>
  </si>
  <si>
    <t>|Nanotechnology|Biotechnology|Medical|</t>
  </si>
  <si>
    <t>Lausanne</t>
  </si>
  <si>
    <t>/organization/abiquo</t>
  </si>
  <si>
    <t>Abiquo</t>
  </si>
  <si>
    <t>http://www.abiquo.com</t>
  </si>
  <si>
    <t>|M2M|Virtualization|Cloud Computing|Open Source|Cloud Management|Web Hosting|</t>
  </si>
  <si>
    <t>Virtualization</t>
  </si>
  <si>
    <t>Bracknell</t>
  </si>
  <si>
    <t>/organization/abiquo-group</t>
  </si>
  <si>
    <t>Abiquo Group</t>
  </si>
  <si>
    <t>|Cloud Infrastructure|Cloud Computing|Software|</t>
  </si>
  <si>
    <t>Cloud Infrastructure</t>
  </si>
  <si>
    <t>/organization/abizinabox</t>
  </si>
  <si>
    <t>aBIZinaBOX</t>
  </si>
  <si>
    <t>http://abizinabox.com</t>
  </si>
  <si>
    <t>|Accounting|Marketing Automation|Project Management|CRM|Consulting|</t>
  </si>
  <si>
    <t>Accounting</t>
  </si>
  <si>
    <t>Evanston</t>
  </si>
  <si>
    <t>1998-08</t>
  </si>
  <si>
    <t>1998-Q3</t>
  </si>
  <si>
    <t>/organization/abk-biomedical</t>
  </si>
  <si>
    <t>ABK Biomedical</t>
  </si>
  <si>
    <t>http://www.abkbiomedical.com/</t>
  </si>
  <si>
    <t>NS</t>
  </si>
  <si>
    <t>Halifax</t>
  </si>
  <si>
    <t>/organization/adventure-bucket-list</t>
  </si>
  <si>
    <t>ABL</t>
  </si>
  <si>
    <t>http://www.ablsolution.com</t>
  </si>
  <si>
    <t>|Bridging Online and Offline|Adventure Travel|SaaS|Online Travel|</t>
  </si>
  <si>
    <t>/organization/abl-farms</t>
  </si>
  <si>
    <t>ABL Farms</t>
  </si>
  <si>
    <t>|Sales and Marketing|</t>
  </si>
  <si>
    <t>Forest Park</t>
  </si>
  <si>
    <t>/organization/ablative-solutions</t>
  </si>
  <si>
    <t>Ablative Solutions</t>
  </si>
  <si>
    <t>http://ablativesolutions.com</t>
  </si>
  <si>
    <t>Kalamazoo</t>
  </si>
  <si>
    <t>/organization/able-device</t>
  </si>
  <si>
    <t>Able Device</t>
  </si>
  <si>
    <t>http://abledevice.com</t>
  </si>
  <si>
    <t>|M2M|Software|</t>
  </si>
  <si>
    <t>M2M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oomy</t>
  </si>
  <si>
    <t>Abloomy</t>
  </si>
  <si>
    <t>http://www.abloomy.com.cn</t>
  </si>
  <si>
    <t>|Big Data|Infrastructure|Cloud Computing|Wireless|Mobile|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o</t>
  </si>
  <si>
    <t>ABODO</t>
  </si>
  <si>
    <t>http://www.abodo.com</t>
  </si>
  <si>
    <t>|Search|Real Estate|</t>
  </si>
  <si>
    <t>/organization/abound-logic</t>
  </si>
  <si>
    <t>Abound Logic</t>
  </si>
  <si>
    <t>http://www.aboundlogic.com</t>
  </si>
  <si>
    <t>1993-01</t>
  </si>
  <si>
    <t>1993-Q1</t>
  </si>
  <si>
    <t>/organization/abound-solar</t>
  </si>
  <si>
    <t>Abound Solar</t>
  </si>
  <si>
    <t>http://www.abound.com</t>
  </si>
  <si>
    <t>|Solar|Clean Technology|</t>
  </si>
  <si>
    <t>Solar</t>
  </si>
  <si>
    <t>CO - Other</t>
  </si>
  <si>
    <t>Loveland</t>
  </si>
  <si>
    <t>/organization/aboutme</t>
  </si>
  <si>
    <t>about.me</t>
  </si>
  <si>
    <t>http://about.me</t>
  </si>
  <si>
    <t>|Identity Management|Identity|Curated Web|</t>
  </si>
  <si>
    <t>Identity Management</t>
  </si>
  <si>
    <t>/organization/aboutmystar</t>
  </si>
  <si>
    <t>AboutMyStar</t>
  </si>
  <si>
    <t>http://aboutmystar.com</t>
  </si>
  <si>
    <t>/organization/aboutone</t>
  </si>
  <si>
    <t>AboutOne</t>
  </si>
  <si>
    <t>http://www.AboutOne.com</t>
  </si>
  <si>
    <t>|Events|Contact Management|Curated Web|</t>
  </si>
  <si>
    <t>Paoli</t>
  </si>
  <si>
    <t>/organization/aboutourwork-com</t>
  </si>
  <si>
    <t>AboutOurWork</t>
  </si>
  <si>
    <t>http://www.aboutourwork.com</t>
  </si>
  <si>
    <t>|Visualization|Analytics|Small and Medium Businesses|Business Services|Social Network Media|</t>
  </si>
  <si>
    <t>/organization/aboutus-org</t>
  </si>
  <si>
    <t>AboutUs.org</t>
  </si>
  <si>
    <t>http://www.aboutus.org</t>
  </si>
  <si>
    <t>Portland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|Information Security|Security|</t>
  </si>
  <si>
    <t>Information Security</t>
  </si>
  <si>
    <t>1999-06</t>
  </si>
  <si>
    <t>1999-Q2</t>
  </si>
  <si>
    <t>/organization/above-solutions</t>
  </si>
  <si>
    <t>ABOVE Solutions</t>
  </si>
  <si>
    <t>http://above-inc.com</t>
  </si>
  <si>
    <t>2008-07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resto</t>
  </si>
  <si>
    <t>AbraResto</t>
  </si>
  <si>
    <t>http://abraresto.com</t>
  </si>
  <si>
    <t>|Content Discovery|Restaurants|Social Media Platforms|Hospitality|</t>
  </si>
  <si>
    <t>Social Media Platforms</t>
  </si>
  <si>
    <t>/organization/abril</t>
  </si>
  <si>
    <t>Abril</t>
  </si>
  <si>
    <t>http://www.abril.com.br/</t>
  </si>
  <si>
    <t>|Advertising|Digital Media|Education|</t>
  </si>
  <si>
    <t>/organization/abroad101</t>
  </si>
  <si>
    <t>Abroad101</t>
  </si>
  <si>
    <t>http://www.studyabroad101.com</t>
  </si>
  <si>
    <t>2007-05</t>
  </si>
  <si>
    <t>2007-Q2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iphase3</t>
  </si>
  <si>
    <t>Absio</t>
  </si>
  <si>
    <t>http://absio.com</t>
  </si>
  <si>
    <t>Littleton</t>
  </si>
  <si>
    <t>2009-03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SWE - Other</t>
  </si>
  <si>
    <t>Härn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undance-generation</t>
  </si>
  <si>
    <t>Abundance Generation</t>
  </si>
  <si>
    <t>http://abundancegeneration.com</t>
  </si>
  <si>
    <t>/organization/abusix</t>
  </si>
  <si>
    <t>abusix</t>
  </si>
  <si>
    <t>http://abusix.com</t>
  </si>
  <si>
    <t>|B2B|Software|Internet Service Providers|Security|</t>
  </si>
  <si>
    <t>Karlsruh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c-holdco</t>
  </si>
  <si>
    <t>AC Holdco</t>
  </si>
  <si>
    <t>Itasca</t>
  </si>
  <si>
    <t>/organization/ac-immune-sa</t>
  </si>
  <si>
    <t>AC Immune SA</t>
  </si>
  <si>
    <t>http://acimmune.com</t>
  </si>
  <si>
    <t>/organization/acacia</t>
  </si>
  <si>
    <t>Acacia</t>
  </si>
  <si>
    <t>http://angel.co/acacia</t>
  </si>
  <si>
    <t>|Gamification|iOS|Apps|Mobile|</t>
  </si>
  <si>
    <t>Apps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Scottsdale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1992-01</t>
  </si>
  <si>
    <t>1992-Q1</t>
  </si>
  <si>
    <t>/organization/acacia-semiconductor</t>
  </si>
  <si>
    <t>ACACIA Semiconductor</t>
  </si>
  <si>
    <t>PRT</t>
  </si>
  <si>
    <t>PRT - Other</t>
  </si>
  <si>
    <t>Caparica</t>
  </si>
  <si>
    <t>/organization/academia-rfid</t>
  </si>
  <si>
    <t>Academia RFID</t>
  </si>
  <si>
    <t>http://rfidacademia.com</t>
  </si>
  <si>
    <t>QC</t>
  </si>
  <si>
    <t>Montreal</t>
  </si>
  <si>
    <t>Montréal</t>
  </si>
  <si>
    <t>/organization/academia-edu</t>
  </si>
  <si>
    <t>Academia.edu</t>
  </si>
  <si>
    <t>http://Academia.edu</t>
  </si>
  <si>
    <t>2008-09</t>
  </si>
  <si>
    <t>/organization/academic-earth</t>
  </si>
  <si>
    <t>Academic Earth</t>
  </si>
  <si>
    <t>http://academicearth.org</t>
  </si>
  <si>
    <t>|Video|Education|</t>
  </si>
  <si>
    <t>/organization/academic-management-services</t>
  </si>
  <si>
    <t>Academic Management Services</t>
  </si>
  <si>
    <t>New Bedford</t>
  </si>
  <si>
    <t>Swansea</t>
  </si>
  <si>
    <t>1972-01</t>
  </si>
  <si>
    <t>1972-Q1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|Lead Generation|Portals|Advertising|Education|</t>
  </si>
  <si>
    <t>/organization/academize</t>
  </si>
  <si>
    <t>Academize</t>
  </si>
  <si>
    <t>http://www.academize.com</t>
  </si>
  <si>
    <t>|Social Media|Collaboration|Cloud Computing|Education|</t>
  </si>
  <si>
    <t>/organization/academy-of-inovation</t>
  </si>
  <si>
    <t>Academy of Inovation</t>
  </si>
  <si>
    <t>/organization/acadia-pharmaceuticals</t>
  </si>
  <si>
    <t>ACADIA Pharmaceuticals</t>
  </si>
  <si>
    <t>http://www.acadia-pharm.com</t>
  </si>
  <si>
    <t>|Health Care|Biotechnology|</t>
  </si>
  <si>
    <t>/organization/acadiasoft</t>
  </si>
  <si>
    <t>AcadiaSoft</t>
  </si>
  <si>
    <t>http://www.acadiasoft.com</t>
  </si>
  <si>
    <t>Pembroke</t>
  </si>
  <si>
    <t>/organization/acal-energy</t>
  </si>
  <si>
    <t>ACAL Energy</t>
  </si>
  <si>
    <t>http://www.acalenergy.co.uk</t>
  </si>
  <si>
    <t>Runcorn</t>
  </si>
  <si>
    <t>/organization/acal-enterprise-solutions</t>
  </si>
  <si>
    <t>Acal Enterprise Solutions</t>
  </si>
  <si>
    <t>http://acalenterprisesolutions.com</t>
  </si>
  <si>
    <t>|Information Technology|</t>
  </si>
  <si>
    <t>Information Technology</t>
  </si>
  <si>
    <t>Nottingham</t>
  </si>
  <si>
    <t>/organization/acamica</t>
  </si>
  <si>
    <t>Acamica</t>
  </si>
  <si>
    <t>http://www.acamica.com</t>
  </si>
  <si>
    <t>|Entrepreneur|Technology|Education|</t>
  </si>
  <si>
    <t>/organization/acarix</t>
  </si>
  <si>
    <t>Acarix</t>
  </si>
  <si>
    <t>http://acarix.com</t>
  </si>
  <si>
    <t>Kongens Lyngby</t>
  </si>
  <si>
    <t>/organization/acb-india-limited</t>
  </si>
  <si>
    <t>ACB (India) Limited</t>
  </si>
  <si>
    <t>http://www.aryancoal.com</t>
  </si>
  <si>
    <t>|Mining Technologies|Energy|</t>
  </si>
  <si>
    <t>Mining Technologies</t>
  </si>
  <si>
    <t>/organization/beijing-accb-biotech-ltd</t>
  </si>
  <si>
    <t>ACCB Biotech Ltd.</t>
  </si>
  <si>
    <t>http://www.accb.com.cn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|Networking|Telecommunications|Enterprises|Business Services|Mobile|</t>
  </si>
  <si>
    <t>/organization/accedo-broadband</t>
  </si>
  <si>
    <t>Accedo</t>
  </si>
  <si>
    <t>http://www.accedo.tv</t>
  </si>
  <si>
    <t>|Television|Hardware + Software|</t>
  </si>
  <si>
    <t>/organization/accel-diagnostics</t>
  </si>
  <si>
    <t>Accel Diagnostics</t>
  </si>
  <si>
    <t>http://acceldx.com</t>
  </si>
  <si>
    <t>|Health Care|Diagnostics|Medical Devices|</t>
  </si>
  <si>
    <t>Medical Devices</t>
  </si>
  <si>
    <t>/organization/accela</t>
  </si>
  <si>
    <t>Accela</t>
  </si>
  <si>
    <t>http://www.accela.com</t>
  </si>
  <si>
    <t>/organization/accelalox</t>
  </si>
  <si>
    <t>Accelalox</t>
  </si>
  <si>
    <t>http://accelalox.com</t>
  </si>
  <si>
    <t>/organization/accelecare</t>
  </si>
  <si>
    <t>AcceleCare Wound Centers</t>
  </si>
  <si>
    <t>http://accelecare.com</t>
  </si>
  <si>
    <t>/organization/acceleforce</t>
  </si>
  <si>
    <t>Acceleforce</t>
  </si>
  <si>
    <t>http://www.acceleforce.com</t>
  </si>
  <si>
    <t>KS - Other</t>
  </si>
  <si>
    <t>Wa Keeney</t>
  </si>
  <si>
    <t>/organization/accelera</t>
  </si>
  <si>
    <t>Accelera</t>
  </si>
  <si>
    <t>http://acceleramb.com/</t>
  </si>
  <si>
    <t>|Wireless|Technology|</t>
  </si>
  <si>
    <t>/organization/accelera-innovations</t>
  </si>
  <si>
    <t>Accelera Innovations</t>
  </si>
  <si>
    <t>http://accelerainnovations.com</t>
  </si>
  <si>
    <t>Frankfort</t>
  </si>
  <si>
    <t>/organization/accelera-mobile-broadband</t>
  </si>
  <si>
    <t>Accelera Mobile Broadband</t>
  </si>
  <si>
    <t>http://acceleramb.com</t>
  </si>
  <si>
    <t>/organization/accelerate-diagnostics</t>
  </si>
  <si>
    <t>Accelerate Diagnostics</t>
  </si>
  <si>
    <t>http://acceleratediagnostics.com</t>
  </si>
  <si>
    <t>|Health Care|Medical Devices|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vision-group</t>
  </si>
  <si>
    <t>Accelerated Vision Group</t>
  </si>
  <si>
    <t>http://acceleratedvision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|Sports|Apps|Finance|Mobile|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|Education|Software|</t>
  </si>
  <si>
    <t>/organization/accellion</t>
  </si>
  <si>
    <t>Accellion</t>
  </si>
  <si>
    <t>http://www.accellion.com</t>
  </si>
  <si>
    <t>|Security|Enterprise Software|</t>
  </si>
  <si>
    <t>/organization/accellos</t>
  </si>
  <si>
    <t>Accellos</t>
  </si>
  <si>
    <t>http://www.accellos.com</t>
  </si>
  <si>
    <t>|Supply Chain Management|Storage|Transportation|Logistics|Software|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|Networking|SaaS|Security|Cloud Computing|Cloud Management|Virtualization|Analytics|</t>
  </si>
  <si>
    <t>Cloud Management</t>
  </si>
  <si>
    <t>/organization/fasterweb</t>
  </si>
  <si>
    <t>AcceloWeb</t>
  </si>
  <si>
    <t>http://acceloweb.com</t>
  </si>
  <si>
    <t>/organization/accendo-technologies</t>
  </si>
  <si>
    <t>Accendo Technologies</t>
  </si>
  <si>
    <t>http://www.accendo.co.za</t>
  </si>
  <si>
    <t>/organization/accendo-therapeutics</t>
  </si>
  <si>
    <t>Accendo Therapeutics</t>
  </si>
  <si>
    <t>Carlsbad</t>
  </si>
  <si>
    <t>/organization/accent</t>
  </si>
  <si>
    <t>Accent</t>
  </si>
  <si>
    <t>http://www.accent-soc.com</t>
  </si>
  <si>
    <t>Itá</t>
  </si>
  <si>
    <t>/organization/accent-custom-finishings-design-center</t>
  </si>
  <si>
    <t>Accent Custom Finishings &amp; Design Center</t>
  </si>
  <si>
    <t>|Consumer Goods|Retail|</t>
  </si>
  <si>
    <t>Tampa</t>
  </si>
  <si>
    <t>Ruskin</t>
  </si>
  <si>
    <t>/organization/accentia-biopharmaceuticals-inc</t>
  </si>
  <si>
    <t>Accentia Biopharmaceuticals Inc</t>
  </si>
  <si>
    <t>http://accentia.net</t>
  </si>
  <si>
    <t>|Health and Wellness|Biotechnology|</t>
  </si>
  <si>
    <t>/organization/accentium-web</t>
  </si>
  <si>
    <t>Accentium Web</t>
  </si>
  <si>
    <t>http://www.accentium.com</t>
  </si>
  <si>
    <t>|Semantic Search|SEO|Legal|Internet|Curated Web|</t>
  </si>
  <si>
    <t>/organization/accenx-technologies</t>
  </si>
  <si>
    <t>Accenx Technologies</t>
  </si>
  <si>
    <t>http://www.accenx.com</t>
  </si>
  <si>
    <t>/organization/accept-software</t>
  </si>
  <si>
    <t>Accept Software</t>
  </si>
  <si>
    <t>|Career Management|Software|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|Fraud Detection|Credit Cards|Security|</t>
  </si>
  <si>
    <t>/organization/access-bill-pay-services</t>
  </si>
  <si>
    <t>ACCESS Bill Pay Services</t>
  </si>
  <si>
    <t>http://www.accessbillpayservices.com</t>
  </si>
  <si>
    <t>|Payments|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IL - Other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network</t>
  </si>
  <si>
    <t>Access Network</t>
  </si>
  <si>
    <t>http://www.accessnetwork.com</t>
  </si>
  <si>
    <t>/organization/access-northeast</t>
  </si>
  <si>
    <t>Access Northeast</t>
  </si>
  <si>
    <t>http://www.axsne.com</t>
  </si>
  <si>
    <t>|Networking|Software|Cloud Computing|Services|Data Centers|Web Hosting|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|Brand Marketing|Design|Web Development|Web Design|Advertising|</t>
  </si>
  <si>
    <t>Brand Marketing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ystems</t>
  </si>
  <si>
    <t>Access Systems</t>
  </si>
  <si>
    <t>http://www.accsys-inc.com</t>
  </si>
  <si>
    <t>Reston</t>
  </si>
  <si>
    <t>/organization/access-uk</t>
  </si>
  <si>
    <t>Access UK</t>
  </si>
  <si>
    <t>http://www.theaccessgroup.com</t>
  </si>
  <si>
    <t>|Finance|Advice|Accounting|Software|</t>
  </si>
  <si>
    <t>Essex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ory-addict-society</t>
  </si>
  <si>
    <t>Accessory Addict Society</t>
  </si>
  <si>
    <t>http://www.accessoryaddictsociety.com/</t>
  </si>
  <si>
    <t>Naples, Florida</t>
  </si>
  <si>
    <t>Naples</t>
  </si>
  <si>
    <t>/organization/accesspay</t>
  </si>
  <si>
    <t>AccessPay</t>
  </si>
  <si>
    <t>http://www.accesspay.com</t>
  </si>
  <si>
    <t>/organization/access-sports-media-2</t>
  </si>
  <si>
    <t>AccessSportsMedia.com</t>
  </si>
  <si>
    <t>http://accesssportsmedia.com</t>
  </si>
  <si>
    <t>|Distribution|Sales and Marketing|Advertising|</t>
  </si>
  <si>
    <t>/organization/accion-international</t>
  </si>
  <si>
    <t>Accion</t>
  </si>
  <si>
    <t>http://www.accion.org</t>
  </si>
  <si>
    <t>|Nonprofits|</t>
  </si>
  <si>
    <t>Nonprofits</t>
  </si>
  <si>
    <t>1961-01</t>
  </si>
  <si>
    <t>1961-Q1</t>
  </si>
  <si>
    <t>/organization/accion-texas</t>
  </si>
  <si>
    <t>Accion Texas</t>
  </si>
  <si>
    <t>http://acciontexas.org</t>
  </si>
  <si>
    <t>San Antonio</t>
  </si>
  <si>
    <t>1994-01</t>
  </si>
  <si>
    <t>1994-Q1</t>
  </si>
  <si>
    <t>/organization/accipiter-radar</t>
  </si>
  <si>
    <t>Accipiter Radar</t>
  </si>
  <si>
    <t>http://accipiterradar.com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1997-12</t>
  </si>
  <si>
    <t>1997-Q4</t>
  </si>
  <si>
    <t>/organization/acclaimd</t>
  </si>
  <si>
    <t>Acclaimd</t>
  </si>
  <si>
    <t>http://www.acclaimd.com</t>
  </si>
  <si>
    <t>|Recruiting|Social Recruiting|Career Management|Analytics|</t>
  </si>
  <si>
    <t>Recruiting</t>
  </si>
  <si>
    <t>/organization/acco-brands</t>
  </si>
  <si>
    <t>Acco Brands</t>
  </si>
  <si>
    <t>http://www.accobrands.com/acco/us/us/home.aspx</t>
  </si>
  <si>
    <t>Lake Zurich</t>
  </si>
  <si>
    <t>1947-01</t>
  </si>
  <si>
    <t>1947-Q1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|Healthcare Services|Health and Wellness|Health Care|</t>
  </si>
  <si>
    <t>Healthcare Services</t>
  </si>
  <si>
    <t>Plymouth Meeting</t>
  </si>
  <si>
    <t>/organization/accolo</t>
  </si>
  <si>
    <t>Accolo</t>
  </si>
  <si>
    <t>http://www.accolo.com</t>
  </si>
  <si>
    <t>Larkspur</t>
  </si>
  <si>
    <t>/organization/accompani</t>
  </si>
  <si>
    <t>Accompani</t>
  </si>
  <si>
    <t>https://www.accompani.com</t>
  </si>
  <si>
    <t>|Social Media|Technology|3D|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El Segundo</t>
  </si>
  <si>
    <t>/organization/accountable</t>
  </si>
  <si>
    <t>Accountable</t>
  </si>
  <si>
    <t>http://www.accountablehq.com</t>
  </si>
  <si>
    <t>|Cloud Computing|Enterprises|B2B|Network Security|SaaS|Health and Wellness|Health Care|</t>
  </si>
  <si>
    <t>/organization/accounting-saas-japan</t>
  </si>
  <si>
    <t>Accounting SaaS Japan</t>
  </si>
  <si>
    <t>http://www.a-saas.com/</t>
  </si>
  <si>
    <t>|Cloud Computing|SaaS|</t>
  </si>
  <si>
    <t>/organization/accountnow</t>
  </si>
  <si>
    <t>AccountNow</t>
  </si>
  <si>
    <t>http://accountnow.com</t>
  </si>
  <si>
    <t>/organization/accredible</t>
  </si>
  <si>
    <t>Accredible</t>
  </si>
  <si>
    <t>http://www.accredible.com</t>
  </si>
  <si>
    <t>|Recruiting|Colleges|Education|</t>
  </si>
  <si>
    <t>/organization/accrue-search-concepts-dba-boounce</t>
  </si>
  <si>
    <t>Accrue Search Concepts dba Boounce</t>
  </si>
  <si>
    <t>http://www.boounce.com/indexBeta.php</t>
  </si>
  <si>
    <t>|Vertical Search|Search|Software|</t>
  </si>
  <si>
    <t>Vertical Search</t>
  </si>
  <si>
    <t>/organization/accruent</t>
  </si>
  <si>
    <t>Accruent</t>
  </si>
  <si>
    <t>http://www.accruent.com</t>
  </si>
  <si>
    <t>1995-01</t>
  </si>
  <si>
    <t>1995-Q1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dial-pharmaceutical</t>
  </si>
  <si>
    <t>Accudial Pharmaceutical</t>
  </si>
  <si>
    <t>http://accudialpharmaceutical.com</t>
  </si>
  <si>
    <t>Palm Beaches</t>
  </si>
  <si>
    <t>Boca Raton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med-technologies</t>
  </si>
  <si>
    <t>AccuMED Technologies</t>
  </si>
  <si>
    <t>http://www.accumedtech.com</t>
  </si>
  <si>
    <t>Buffalo</t>
  </si>
  <si>
    <t>/organization/accumetrics</t>
  </si>
  <si>
    <t>Accumetrics</t>
  </si>
  <si>
    <t>http://www.accumetrics.com</t>
  </si>
  <si>
    <t>1996-01</t>
  </si>
  <si>
    <t>1996-Q1</t>
  </si>
  <si>
    <t>/organization/accumulate</t>
  </si>
  <si>
    <t>Accumulate</t>
  </si>
  <si>
    <t>http://www.accumulate.se</t>
  </si>
  <si>
    <t>|Security|Mobile Security|Mobile Payments|Mobile|</t>
  </si>
  <si>
    <t>/organization/accumuli-security</t>
  </si>
  <si>
    <t>Accumuli Security</t>
  </si>
  <si>
    <t>http://www.accumuli.com</t>
  </si>
  <si>
    <t>|Content|Software|Events|Training|Security|</t>
  </si>
  <si>
    <t>Basingstoke</t>
  </si>
  <si>
    <t>/organization/accunostics</t>
  </si>
  <si>
    <t>AccuNostics</t>
  </si>
  <si>
    <t>http://www.accunostics.co.uk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/organization/accuradio</t>
  </si>
  <si>
    <t>Accuradio</t>
  </si>
  <si>
    <t>http://www.accuradio.com/</t>
  </si>
  <si>
    <t>|Internet Radio Market|</t>
  </si>
  <si>
    <t>Internet Radio Market</t>
  </si>
  <si>
    <t>2001-04</t>
  </si>
  <si>
    <t>2001-Q2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/organization/accuris-networks</t>
  </si>
  <si>
    <t>Accuris Networks</t>
  </si>
  <si>
    <t>http://accuris-networks.com/</t>
  </si>
  <si>
    <t>|Mobile|Networking|Telecommunications|</t>
  </si>
  <si>
    <t>/organization/accusilicon</t>
  </si>
  <si>
    <t>AccuSilicon</t>
  </si>
  <si>
    <t>http://accusilicon.com</t>
  </si>
  <si>
    <t>/organization/accutherm-systems</t>
  </si>
  <si>
    <t>AccuTherm Systems</t>
  </si>
  <si>
    <t>http://accumedsystemsinc.com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e</t>
  </si>
  <si>
    <t>ACE</t>
  </si>
  <si>
    <t>http://argentumce.com</t>
  </si>
  <si>
    <t>|Medical|Biotechnology|</t>
  </si>
  <si>
    <t>/organization/ace-film-productions</t>
  </si>
  <si>
    <t>ACE Film Productions</t>
  </si>
  <si>
    <t>|Media|News|</t>
  </si>
  <si>
    <t>/organization/ace-health</t>
  </si>
  <si>
    <t>ACE Health</t>
  </si>
  <si>
    <t>http://www.acehealth.co</t>
  </si>
  <si>
    <t>|Health and Wellness|Health Care Information Technology|Predictive Analytics|mHealth|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|Marketplaces|Nonprofits|Finance|</t>
  </si>
  <si>
    <t>/organization/ace-comm</t>
  </si>
  <si>
    <t>ACE*COMM</t>
  </si>
  <si>
    <t>http://www.acecomm.com</t>
  </si>
  <si>
    <t>|Public Relations|</t>
  </si>
  <si>
    <t>Gaithersburg</t>
  </si>
  <si>
    <t>1983-01</t>
  </si>
  <si>
    <t>1983-Q1</t>
  </si>
  <si>
    <t>/organization/aceable</t>
  </si>
  <si>
    <t>Aceable</t>
  </si>
  <si>
    <t>http://www.aceable.com</t>
  </si>
  <si>
    <t>|Education|Mobile Commerce|Technical Continuing Education|</t>
  </si>
  <si>
    <t>Technical Continuing Education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|Social Media|Real Estate|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|Consumer Electronics|Hardware + Software|</t>
  </si>
  <si>
    <t>TWN</t>
  </si>
  <si>
    <t>Taiwan</t>
  </si>
  <si>
    <t>Taipei</t>
  </si>
  <si>
    <t>1976-01</t>
  </si>
  <si>
    <t>1976-Q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cvcertify</t>
  </si>
  <si>
    <t>Acertiv</t>
  </si>
  <si>
    <t>http://www.acertiv.com</t>
  </si>
  <si>
    <t>|Career Management|Finance|Certification Test|Social Media|</t>
  </si>
  <si>
    <t>Dulle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|Physicians|Health Care|Software|</t>
  </si>
  <si>
    <t>/organization/acesobee</t>
  </si>
  <si>
    <t>AcesoBee</t>
  </si>
  <si>
    <t>/organization/zhenjiang-acetic-semiconductor-co-ltd</t>
  </si>
  <si>
    <t>Acetec Semiconductor</t>
  </si>
  <si>
    <t>http://www.acetecsemi.com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|Classifieds|Advertising|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|Travel|Gift Card|Kids|Home &amp; Garden|Lifestyle|Retail|E-Commerce|</t>
  </si>
  <si>
    <t>/organization/achieve-financial-services</t>
  </si>
  <si>
    <t>Achieve Financial Services</t>
  </si>
  <si>
    <t>http://www.achievecard.com</t>
  </si>
  <si>
    <t>|Brand Marketing|P2P Money Transfer|Finance|</t>
  </si>
  <si>
    <t>P2P Money Transfer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|Human Resources|Career Management|Education|</t>
  </si>
  <si>
    <t>2013-05</t>
  </si>
  <si>
    <t>/organization/achieveit-online</t>
  </si>
  <si>
    <t>AchieveIt Online</t>
  </si>
  <si>
    <t>http://achieveit.com</t>
  </si>
  <si>
    <t>/organization/achievemint</t>
  </si>
  <si>
    <t>AchieveMint</t>
  </si>
  <si>
    <t>http://www.achievemint.com</t>
  </si>
  <si>
    <t>|Health Care|mHealth|Mobile|Health and Wellness|</t>
  </si>
  <si>
    <t>/organization/achievers</t>
  </si>
  <si>
    <t>Achievers</t>
  </si>
  <si>
    <t>http://www.achievers.com</t>
  </si>
  <si>
    <t>|Incentives|Software|</t>
  </si>
  <si>
    <t>Incentives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|Gamification|Games|Media|Social Media|Curated Web|</t>
  </si>
  <si>
    <t>Gamification</t>
  </si>
  <si>
    <t>/organization/acid-labs</t>
  </si>
  <si>
    <t>Acid Labs</t>
  </si>
  <si>
    <t>http://www.acidlabsllc.com</t>
  </si>
  <si>
    <t>|Software|E-Commerce|Mobile|Web Hosting|</t>
  </si>
  <si>
    <t>/organization/aciex-therapeutics</t>
  </si>
  <si>
    <t>Aciex Therapeutics</t>
  </si>
  <si>
    <t>http://www.aciexrx.com</t>
  </si>
  <si>
    <t>/organization/acision</t>
  </si>
  <si>
    <t>Acision</t>
  </si>
  <si>
    <t>http://www.acision.com</t>
  </si>
  <si>
    <t>/organization/ackme-networks</t>
  </si>
  <si>
    <t>ACKme Networks</t>
  </si>
  <si>
    <t>http://www.ack.me</t>
  </si>
  <si>
    <t>|Wireless|Software|Security|Internet of Things|</t>
  </si>
  <si>
    <t>Internet of Things</t>
  </si>
  <si>
    <t>Los Gatos</t>
  </si>
  <si>
    <t>/organization/aclaris-therapeutics</t>
  </si>
  <si>
    <t>Aclaris Therapeutics</t>
  </si>
  <si>
    <t>http://www.aclaristx.com</t>
  </si>
  <si>
    <t>Malvern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/organization/acommerce</t>
  </si>
  <si>
    <t>aCommerce</t>
  </si>
  <si>
    <t>http://acommerce.asia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|Consumer Internet|Mobile Security|Android|iOS|SaaS|Mobile|Email|Enterprise Software|</t>
  </si>
  <si>
    <t>/organization/acon</t>
  </si>
  <si>
    <t>aCon</t>
  </si>
  <si>
    <t>http://www.acon.dk</t>
  </si>
  <si>
    <t>Sønderborg</t>
  </si>
  <si>
    <t>/organization/aconex</t>
  </si>
  <si>
    <t>Aconex</t>
  </si>
  <si>
    <t>http://www.aconex.com</t>
  </si>
  <si>
    <t>|Software|Construction|Cloud Computing|Engineering Firms|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CA - Other</t>
  </si>
  <si>
    <t>Lucerne Valley</t>
  </si>
  <si>
    <t>/organization/acorio</t>
  </si>
  <si>
    <t>Acorio</t>
  </si>
  <si>
    <t>http://www.acorio.com</t>
  </si>
  <si>
    <t>/organization/acorn-international</t>
  </si>
  <si>
    <t>Acorn International</t>
  </si>
  <si>
    <t>http://www.chinadrtv.com</t>
  </si>
  <si>
    <t>/organization/acorns-grow</t>
  </si>
  <si>
    <t>Acorns</t>
  </si>
  <si>
    <t>http://www.acorns.com</t>
  </si>
  <si>
    <t>|Technology|Apps|Mobile|Finance|</t>
  </si>
  <si>
    <t>/organization/acoustic-sensing-technology</t>
  </si>
  <si>
    <t>Acoustic Sensing Technology</t>
  </si>
  <si>
    <t>http://www.acousticsensing.co.uk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|Networking|Mobile|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|Social Media|Web CMS|Content|Enterprise Software|</t>
  </si>
  <si>
    <t>Burlington</t>
  </si>
  <si>
    <t>/organization/acquisio</t>
  </si>
  <si>
    <t>Acquisio</t>
  </si>
  <si>
    <t>http://www.acquisio.com</t>
  </si>
  <si>
    <t>|Advertising Platforms|Software|</t>
  </si>
  <si>
    <t>Brossard</t>
  </si>
  <si>
    <t>/organization/acreations-reptiles-and-exotics</t>
  </si>
  <si>
    <t>Acreations Reptiles and Exotic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|Fitness|Health and Wellness|</t>
  </si>
  <si>
    <t>/organization/acrisure</t>
  </si>
  <si>
    <t>Acrisure</t>
  </si>
  <si>
    <t>http://acrisure.com</t>
  </si>
  <si>
    <t>Grand Rapids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|Homeland Security|Storage|Flash Storage|Web Hosting|</t>
  </si>
  <si>
    <t>/organization/acronym-media-inc</t>
  </si>
  <si>
    <t>Acronym Media, Inc.</t>
  </si>
  <si>
    <t>http://www.acronym.com</t>
  </si>
  <si>
    <t>|Analytics|Internet Marketing|Search Marketing|Semantic Search|SEO|Search|</t>
  </si>
  <si>
    <t>Semantic Search</t>
  </si>
  <si>
    <t>1995-03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COL</t>
  </si>
  <si>
    <t>Bogota</t>
  </si>
  <si>
    <t>Bogotá</t>
  </si>
  <si>
    <t>/organization/acsian</t>
  </si>
  <si>
    <t>ACSIAN</t>
  </si>
  <si>
    <t>/organization/acsis</t>
  </si>
  <si>
    <t>Acsis</t>
  </si>
  <si>
    <t>http://www.acsisinc.com</t>
  </si>
  <si>
    <t>Marlton</t>
  </si>
  <si>
    <t>/organization/act-biotech</t>
  </si>
  <si>
    <t>ACT Biotech</t>
  </si>
  <si>
    <t>http://www.actbiotech.com</t>
  </si>
  <si>
    <t>|Pharmaceuticals|Medical|Health and Wellness|Biotechnology|</t>
  </si>
  <si>
    <t>/organization/act-on-software</t>
  </si>
  <si>
    <t>Act-On Software</t>
  </si>
  <si>
    <t>http://www.act-on.com</t>
  </si>
  <si>
    <t>|Marketing Automation|CRM|Software|</t>
  </si>
  <si>
    <t>Marketing Automation</t>
  </si>
  <si>
    <t>Beaverton</t>
  </si>
  <si>
    <t>/organization/actacell</t>
  </si>
  <si>
    <t>Actacell</t>
  </si>
  <si>
    <t>http://www.actacell.com</t>
  </si>
  <si>
    <t>|Search|Batteries|Clean Technology|</t>
  </si>
  <si>
    <t>/organization/actblue</t>
  </si>
  <si>
    <t>ActBlue</t>
  </si>
  <si>
    <t>http://www.actblue.com</t>
  </si>
  <si>
    <t>/organization/acteavo</t>
  </si>
  <si>
    <t>Acteavo</t>
  </si>
  <si>
    <t>http://www.acteavo.com</t>
  </si>
  <si>
    <t>|B2B|Travel &amp; Tourism|</t>
  </si>
  <si>
    <t>/organization/actelis-networks</t>
  </si>
  <si>
    <t>Actelis Networks</t>
  </si>
  <si>
    <t>http://www.actelis.com</t>
  </si>
  <si>
    <t>|Internet|Software|Web Hosting|</t>
  </si>
  <si>
    <t>Internet</t>
  </si>
  <si>
    <t>Fremont</t>
  </si>
  <si>
    <t>/organization/actiance</t>
  </si>
  <si>
    <t>Actiance</t>
  </si>
  <si>
    <t>http://www.actiance.com</t>
  </si>
  <si>
    <t>Belmont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>/organization/actifio</t>
  </si>
  <si>
    <t>Actifio</t>
  </si>
  <si>
    <t>http://www.actifio.com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Østerby Havn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to-sales</t>
  </si>
  <si>
    <t>Action Auto Sales</t>
  </si>
  <si>
    <t>http://www.actionautoonline.com/</t>
  </si>
  <si>
    <t>|Venture Capital|Finance|</t>
  </si>
  <si>
    <t>Ceres</t>
  </si>
  <si>
    <t>/organization/actionengine</t>
  </si>
  <si>
    <t>Action Engine</t>
  </si>
  <si>
    <t>http://www.actionengine.com</t>
  </si>
  <si>
    <t>2000-02</t>
  </si>
  <si>
    <t>/organization/action-online-entertainment</t>
  </si>
  <si>
    <t>Action Online Entertainment</t>
  </si>
  <si>
    <t>http://www.actiononline.com/</t>
  </si>
  <si>
    <t>|Contact Management|Web Design|</t>
  </si>
  <si>
    <t>FL - Other</t>
  </si>
  <si>
    <t>/organization/action-online-publishing</t>
  </si>
  <si>
    <t>Action Online Publishing</t>
  </si>
  <si>
    <t>http://www.figures.com</t>
  </si>
  <si>
    <t>|Collectibles|Entertainment|Toys|Games|</t>
  </si>
  <si>
    <t>Collectibles</t>
  </si>
  <si>
    <t>/organization/action-pharma</t>
  </si>
  <si>
    <t>Action Pharma</t>
  </si>
  <si>
    <t>http://www.actionpharma.com</t>
  </si>
  <si>
    <t>/organization/action-products-international</t>
  </si>
  <si>
    <t>Action Products International</t>
  </si>
  <si>
    <t>http://www.apii.com</t>
  </si>
  <si>
    <t>|Consulting|Cloud Computing|Search|Software|</t>
  </si>
  <si>
    <t>/organization/action-sports</t>
  </si>
  <si>
    <t>ACTION SPORTS</t>
  </si>
  <si>
    <t>Rockland</t>
  </si>
  <si>
    <t>/organization/actionality</t>
  </si>
  <si>
    <t>Actionality</t>
  </si>
  <si>
    <t>/organization/actionbase</t>
  </si>
  <si>
    <t>ActionBase</t>
  </si>
  <si>
    <t>http://www.actionbase.com</t>
  </si>
  <si>
    <t>|Business Development|Advertising|</t>
  </si>
  <si>
    <t>/organization/actionflow</t>
  </si>
  <si>
    <t>ActionFlow</t>
  </si>
  <si>
    <t>http://www.actionflow.com</t>
  </si>
  <si>
    <t>|Task Management|Productivity Software|Messaging|</t>
  </si>
  <si>
    <t>Lisbon</t>
  </si>
  <si>
    <t>/organization/actioniq</t>
  </si>
  <si>
    <t>ActionIQ</t>
  </si>
  <si>
    <t>http://actioniq.co</t>
  </si>
  <si>
    <t>|Big Data Analytics|Enterprise Software|Marketing Automation|Business Intelligence|</t>
  </si>
  <si>
    <t>Business Intelligence</t>
  </si>
  <si>
    <t>/organization/actionplanner</t>
  </si>
  <si>
    <t>ActionPlanner</t>
  </si>
  <si>
    <t>http://actionplanner.com</t>
  </si>
  <si>
    <t>|Reviews and Recommendations|Business Services|Software|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Turin</t>
  </si>
  <si>
    <t>/organization/actionsoft</t>
  </si>
  <si>
    <t>Actionsoft</t>
  </si>
  <si>
    <t>http://www.actionsoft.com.cn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|Email|Marketing Automation|Software|</t>
  </si>
  <si>
    <t>Email</t>
  </si>
  <si>
    <t>Louvain-la-neuve</t>
  </si>
  <si>
    <t>/organization/activ</t>
  </si>
  <si>
    <t>Activ</t>
  </si>
  <si>
    <t>http://www.activ.co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Farnsfield</t>
  </si>
  <si>
    <t>/organization/activaero</t>
  </si>
  <si>
    <t>Activaero</t>
  </si>
  <si>
    <t>http://www.activaero.de</t>
  </si>
  <si>
    <t>DEU - Other</t>
  </si>
  <si>
    <t>Gemünden</t>
  </si>
  <si>
    <t>/organization/activaided-orthotics</t>
  </si>
  <si>
    <t>Activaided Orthotics</t>
  </si>
  <si>
    <t>http://activaided.com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|Communities|</t>
  </si>
  <si>
    <t>Communities</t>
  </si>
  <si>
    <t>/organization/mednetworks</t>
  </si>
  <si>
    <t>Activate Networks</t>
  </si>
  <si>
    <t>http://activatenetworks.net</t>
  </si>
  <si>
    <t>|Health Care|Analytics|</t>
  </si>
  <si>
    <t>Newton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 Media</t>
  </si>
  <si>
    <t>http://www.activationmediainc.com</t>
  </si>
  <si>
    <t>/organization/activation-solutions</t>
  </si>
  <si>
    <t>Activation Solutions</t>
  </si>
  <si>
    <t>http://www.activation-solutions.com/</t>
  </si>
  <si>
    <t>|Software|Consulting|</t>
  </si>
  <si>
    <t>Clearwater</t>
  </si>
  <si>
    <t>/organization/active-circle</t>
  </si>
  <si>
    <t>Active Circle</t>
  </si>
  <si>
    <t>http://www.active-circle.com</t>
  </si>
  <si>
    <t>FRA - Other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|Outdoors|Coupons|Comparison Shopping|E-Commerce|</t>
  </si>
  <si>
    <t>/organization/activelifescientific</t>
  </si>
  <si>
    <t>Active Life Scientific</t>
  </si>
  <si>
    <t>http://activelifescientific.com</t>
  </si>
  <si>
    <t>Santa Barbara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network</t>
  </si>
  <si>
    <t>ACTIVE Network</t>
  </si>
  <si>
    <t>http://www.ACTIVEnetwork.com</t>
  </si>
  <si>
    <t>1999-08</t>
  </si>
  <si>
    <t>1999-Q3</t>
  </si>
  <si>
    <t>/organization/active-optical-mems</t>
  </si>
  <si>
    <t>Active Optical MEMS</t>
  </si>
  <si>
    <t>http://activeoptical.net</t>
  </si>
  <si>
    <t>/organization/active-scaler</t>
  </si>
  <si>
    <t>Active Scaler</t>
  </si>
  <si>
    <t>http://activescaler.com/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-semi</t>
  </si>
  <si>
    <t>Active-Semi</t>
  </si>
  <si>
    <t>http://www.active-semi.com</t>
  </si>
  <si>
    <t>Allen</t>
  </si>
  <si>
    <t>/organization/activecloud</t>
  </si>
  <si>
    <t>ActiveCloud</t>
  </si>
  <si>
    <t>http://www.activecloud.ru/</t>
  </si>
  <si>
    <t>|Cloud Computing|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|Social Commerce|Social Network Media|Entertainment|Private Social Networking|Facebook Applications|Gift Card|Curated Web|</t>
  </si>
  <si>
    <t>Social Network Media</t>
  </si>
  <si>
    <t>UKR</t>
  </si>
  <si>
    <t>Kiev</t>
  </si>
  <si>
    <t>/organization/activehours</t>
  </si>
  <si>
    <t>Activehours</t>
  </si>
  <si>
    <t>http://www.activehours.com</t>
  </si>
  <si>
    <t>/organization/actively-learn</t>
  </si>
  <si>
    <t>Actively Learn</t>
  </si>
  <si>
    <t>http://www.activelylearn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replay</t>
  </si>
  <si>
    <t>ActiveReplay</t>
  </si>
  <si>
    <t>http://www.alpinereplay.com</t>
  </si>
  <si>
    <t>/organization/activesec</t>
  </si>
  <si>
    <t>ActiveSec</t>
  </si>
  <si>
    <t>http://www.activesec.eu</t>
  </si>
  <si>
    <t>|Mobile Social|Mobile|</t>
  </si>
  <si>
    <t>LTU</t>
  </si>
  <si>
    <t>Vilnius</t>
  </si>
  <si>
    <t>/organization/activetrak</t>
  </si>
  <si>
    <t>ActiveTrak</t>
  </si>
  <si>
    <t>http://gadgettrak.com</t>
  </si>
  <si>
    <t>|Mobile Security|Security|Software|</t>
  </si>
  <si>
    <t>/organization/actividentity</t>
  </si>
  <si>
    <t>ActivIdentity</t>
  </si>
  <si>
    <t>http://www.actividentity.com</t>
  </si>
  <si>
    <t>1985-01</t>
  </si>
  <si>
    <t>1985-Q1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ocket-2</t>
  </si>
  <si>
    <t>Activity Rocket</t>
  </si>
  <si>
    <t>http://www.activityrocket.com</t>
  </si>
  <si>
    <t>|Marketplaces|Consumer Internet|B2B|Internet|</t>
  </si>
  <si>
    <t>Bethesda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öping</t>
  </si>
  <si>
    <t>/organization/actix</t>
  </si>
  <si>
    <t>Actix</t>
  </si>
  <si>
    <t>http://www.actix.com</t>
  </si>
  <si>
    <t>1981-01</t>
  </si>
  <si>
    <t>1981-Q1</t>
  </si>
  <si>
    <t>/organization/acton</t>
  </si>
  <si>
    <t>ACTON</t>
  </si>
  <si>
    <t>http://www.ACTONglobal.com</t>
  </si>
  <si>
    <t>|Electric Vehicles|Transportation|Skate Wear|</t>
  </si>
  <si>
    <t>Altadena</t>
  </si>
  <si>
    <t>/organization/acton-pharmaceuticals</t>
  </si>
  <si>
    <t>Acton Pharmaceuticals</t>
  </si>
  <si>
    <t>http://actonpharmaceuticals.com</t>
  </si>
  <si>
    <t>/organization/actsocial</t>
  </si>
  <si>
    <t>ActSocial</t>
  </si>
  <si>
    <t>http://www.actsocial.com</t>
  </si>
  <si>
    <t>|Social Media|Social CRM|Direct Marketing|Advertising|</t>
  </si>
  <si>
    <t>/organization/actual-experience</t>
  </si>
  <si>
    <t>Actual Experience</t>
  </si>
  <si>
    <t>http://www.actual-experience.com</t>
  </si>
  <si>
    <t>|Software|Supply Chain Management|Analytics|Information Technology|</t>
  </si>
  <si>
    <t>Bath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/</t>
  </si>
  <si>
    <t>|Advertising|SaaS|News|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Beverly Hills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|Retail|Manufacturing|</t>
  </si>
  <si>
    <t>Ol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tas-medical</t>
  </si>
  <si>
    <t>Acuitas Medical</t>
  </si>
  <si>
    <t>http://www.acuitasmedical.com</t>
  </si>
  <si>
    <t>Wales</t>
  </si>
  <si>
    <t>/organization/acuity-medical-international</t>
  </si>
  <si>
    <t>Acuity Medical International</t>
  </si>
  <si>
    <t>http://acuitymedicalinternational.com</t>
  </si>
  <si>
    <t>/organization/acuity-systems</t>
  </si>
  <si>
    <t>Acuity Systems</t>
  </si>
  <si>
    <t>http://salesmadeeasy.com</t>
  </si>
  <si>
    <t>/organization/acuityads</t>
  </si>
  <si>
    <t>AcuityAds</t>
  </si>
  <si>
    <t>http://www.acuityads.com</t>
  </si>
  <si>
    <t>|Ad Targeting|Advertising|</t>
  </si>
  <si>
    <t>Ad Targeting</t>
  </si>
  <si>
    <t>/organization/acumatica</t>
  </si>
  <si>
    <t>Acumatica</t>
  </si>
  <si>
    <t>http://www.acumatica.com</t>
  </si>
  <si>
    <t>|Developer Tools|Enterprise Resource Planning|Development Platforms|CRM|SaaS|Cloud Computing|Accounting|Software|Enterprise Software|</t>
  </si>
  <si>
    <t>Development Platforms</t>
  </si>
  <si>
    <t>/organization/acumen-2</t>
  </si>
  <si>
    <t>Acumen</t>
  </si>
  <si>
    <t>http://autismacumen.com/</t>
  </si>
  <si>
    <t>|Video|Medical|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note</t>
  </si>
  <si>
    <t>Acunote</t>
  </si>
  <si>
    <t>http://www.acunote.com</t>
  </si>
  <si>
    <t>|Collaboration|Analytics|Software|Project Management|Public Relations|</t>
  </si>
  <si>
    <t>Foster City</t>
  </si>
  <si>
    <t>/organization/acunu</t>
  </si>
  <si>
    <t>Acunu</t>
  </si>
  <si>
    <t>http://www.acunu.com</t>
  </si>
  <si>
    <t>|Software|Storage|Databases|Big Data|Analytics|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|Mens Specific|Mass Customization|Specialty Retail|Fashion|</t>
  </si>
  <si>
    <t>Mass Customization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/organization/ad-infuse</t>
  </si>
  <si>
    <t>Ad Infuse</t>
  </si>
  <si>
    <t>http://www.adinfuse.com</t>
  </si>
  <si>
    <t>|Mobile|Advertising|</t>
  </si>
  <si>
    <t>2005-11</t>
  </si>
  <si>
    <t>2005-Q4</t>
  </si>
  <si>
    <t>/organization/ad-knights</t>
  </si>
  <si>
    <t>Ad Knights</t>
  </si>
  <si>
    <t>http://www.adknights.com</t>
  </si>
  <si>
    <t>|Social Media Advertising|Video|Advertising|</t>
  </si>
  <si>
    <t>Social Media Advertising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|Software|Email Marketing|Advertising|</t>
  </si>
  <si>
    <t>2013-11</t>
  </si>
  <si>
    <t>/organization/ad-venture</t>
  </si>
  <si>
    <t>Ad Venture</t>
  </si>
  <si>
    <t>http://ad-venture.tv/</t>
  </si>
  <si>
    <t>|Advertising|Television|</t>
  </si>
  <si>
    <t>/organization/ad-iq</t>
  </si>
  <si>
    <t>Ad.IQ</t>
  </si>
  <si>
    <t>http://www.adiqglobal.com</t>
  </si>
  <si>
    <t>/organization/adadapted</t>
  </si>
  <si>
    <t>AdAdapted</t>
  </si>
  <si>
    <t>http://adadapted.com</t>
  </si>
  <si>
    <t>/organization/adaffix</t>
  </si>
  <si>
    <t>adaffix</t>
  </si>
  <si>
    <t>http://www.yellix.com</t>
  </si>
  <si>
    <t>|Android|Mobile|</t>
  </si>
  <si>
    <t>AUT</t>
  </si>
  <si>
    <t>Vienna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adallom.com</t>
  </si>
  <si>
    <t>|Enterprises|Cloud Computing|Security|</t>
  </si>
  <si>
    <t>/organization/adalta</t>
  </si>
  <si>
    <t>AdAlta</t>
  </si>
  <si>
    <t>http://www.adalta.com.au</t>
  </si>
  <si>
    <t>AUS - Other</t>
  </si>
  <si>
    <t>Bundoora</t>
  </si>
  <si>
    <t>/organization/adama-innovations</t>
  </si>
  <si>
    <t>Adama Innovations</t>
  </si>
  <si>
    <t>http://adamainnovations.com/</t>
  </si>
  <si>
    <t>/organization/adama-materials</t>
  </si>
  <si>
    <t>Adama Materials</t>
  </si>
  <si>
    <t>http://www.adamamaterials.com</t>
  </si>
  <si>
    <t>HI</t>
  </si>
  <si>
    <t>Honolulu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1998-10</t>
  </si>
  <si>
    <t>1998-Q4</t>
  </si>
  <si>
    <t>/organization/adap-tv</t>
  </si>
  <si>
    <t>Adap.tv</t>
  </si>
  <si>
    <t>http://www.adap.tv</t>
  </si>
  <si>
    <t>|Auctions|Television|Video|Advertising|</t>
  </si>
  <si>
    <t>/organization/adapt</t>
  </si>
  <si>
    <t>Adapt</t>
  </si>
  <si>
    <t>http://www.adaptplc.com</t>
  </si>
  <si>
    <t>/organization/adapt-technologies</t>
  </si>
  <si>
    <t>Adapt Technologies</t>
  </si>
  <si>
    <t>http://www.adapt.com</t>
  </si>
  <si>
    <t>Pasadena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|Mobile|Internet|Semiconductors|</t>
  </si>
  <si>
    <t>2008-03</t>
  </si>
  <si>
    <t>/organization/adaptics</t>
  </si>
  <si>
    <t>Adaptics</t>
  </si>
  <si>
    <t>http://getdrop.co</t>
  </si>
  <si>
    <t>|Hardware|Apps|Mobile|</t>
  </si>
  <si>
    <t>/organization/adaptimmune</t>
  </si>
  <si>
    <t>Adaptimmune</t>
  </si>
  <si>
    <t>http://adaptimmune.com</t>
  </si>
  <si>
    <t>Oxton</t>
  </si>
  <si>
    <t>/organization/adaptis-solutions</t>
  </si>
  <si>
    <t>Adaptis Solutions</t>
  </si>
  <si>
    <t>http://www.adaptis-solutions.com</t>
  </si>
  <si>
    <t>Liverpool</t>
  </si>
  <si>
    <t>/organization/adaptive-advertising-inc</t>
  </si>
  <si>
    <t>Adaptive Advertising, Inc.</t>
  </si>
  <si>
    <t>http://www.ADaptiveAdvertising.biz</t>
  </si>
  <si>
    <t>|Internet Marketing|Advertising|</t>
  </si>
  <si>
    <t>2010-04</t>
  </si>
  <si>
    <t>/organization/adaptive-biotechnologies</t>
  </si>
  <si>
    <t>Adaptive Biotechnologies</t>
  </si>
  <si>
    <t>http://adaptivebiotech.com</t>
  </si>
  <si>
    <t>|Health Care|Bio-Pharm|Biotechnology|</t>
  </si>
  <si>
    <t>Bio-Pharm</t>
  </si>
  <si>
    <t>/organization/adaptive-computing</t>
  </si>
  <si>
    <t>Adaptive Computing</t>
  </si>
  <si>
    <t>http://www.adaptivecomputing.com</t>
  </si>
  <si>
    <t>|Cloud Management|Enterprise Software|</t>
  </si>
  <si>
    <t>/organization/adaptive-digital-power</t>
  </si>
  <si>
    <t>Adaptive Digital Power</t>
  </si>
  <si>
    <t>http://adp-ic.com</t>
  </si>
  <si>
    <t>/organization/adaptive-media</t>
  </si>
  <si>
    <t>Adaptive Medias, Inc.</t>
  </si>
  <si>
    <t>http://www.adaptivem.com</t>
  </si>
  <si>
    <t>|Displays|Mobile|Video|Advertising|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</t>
  </si>
  <si>
    <t>Adaptive Planning</t>
  </si>
  <si>
    <t>http://www.adaptiveinsights.com</t>
  </si>
  <si>
    <t>2003-04</t>
  </si>
  <si>
    <t>2003-Q2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|Entertainment|Reviews and Recommendations|Semantic Web|Games|</t>
  </si>
  <si>
    <t>Semantic Web</t>
  </si>
  <si>
    <t>/organization/adaptivemobile</t>
  </si>
  <si>
    <t>AdaptiveMobile</t>
  </si>
  <si>
    <t>http://www.adaptive-mobile.com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t-ly</t>
  </si>
  <si>
    <t>Adaptly</t>
  </si>
  <si>
    <t>http://adaptly.com</t>
  </si>
  <si>
    <t>/organization/adapx</t>
  </si>
  <si>
    <t>Adapx</t>
  </si>
  <si>
    <t>http://www.adapx.com</t>
  </si>
  <si>
    <t>|Collaboration|Enterprises|Software|</t>
  </si>
  <si>
    <t>Collaboration</t>
  </si>
  <si>
    <t>/organization/adar-it</t>
  </si>
  <si>
    <t>Adar IT</t>
  </si>
  <si>
    <t>http://adarit.com</t>
  </si>
  <si>
    <t>Lincolnwood</t>
  </si>
  <si>
    <t>/organization/adara-media</t>
  </si>
  <si>
    <t>ADARA</t>
  </si>
  <si>
    <t>http://www.adara.com</t>
  </si>
  <si>
    <t>/organization/adartis</t>
  </si>
  <si>
    <t>ADARTIS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tao</t>
  </si>
  <si>
    <t>Adatao</t>
  </si>
  <si>
    <t>http://adatao.com</t>
  </si>
  <si>
    <t>|Big Data|Analytics|</t>
  </si>
  <si>
    <t>/organization/adayana</t>
  </si>
  <si>
    <t>Adayana</t>
  </si>
  <si>
    <t>http://www.adayana.com</t>
  </si>
  <si>
    <t>/organization/adbira-network</t>
  </si>
  <si>
    <t>AdBira Network</t>
  </si>
  <si>
    <t>http://Adbira.com</t>
  </si>
  <si>
    <t>|Sales and Marketing|Advertising|</t>
  </si>
  <si>
    <t>/organization/adbm-technologies</t>
  </si>
  <si>
    <t>AdBm Technologies</t>
  </si>
  <si>
    <t>http://adbmtech.com/</t>
  </si>
  <si>
    <t>|Assisitive Technology|Universities|</t>
  </si>
  <si>
    <t>Assisitive Technology</t>
  </si>
  <si>
    <t>/organization/adbongo-inc</t>
  </si>
  <si>
    <t>Adbongo</t>
  </si>
  <si>
    <t>http://www.adbongo.com</t>
  </si>
  <si>
    <t>/organization/adbrain</t>
  </si>
  <si>
    <t>Adbrain</t>
  </si>
  <si>
    <t>http://adbrain.com</t>
  </si>
  <si>
    <t>/organization/adbrite</t>
  </si>
  <si>
    <t>adBrite</t>
  </si>
  <si>
    <t>http://allthingsd.com/20130128/sales-talks-fell-through-so-ad-exchange-adbrite-shuts-down/</t>
  </si>
  <si>
    <t>|Auctions|Publishing|Advertising|</t>
  </si>
  <si>
    <t>/organization/adbuddy</t>
  </si>
  <si>
    <t>AdBuddy Inc</t>
  </si>
  <si>
    <t>http://angel.co/active-location</t>
  </si>
  <si>
    <t>|Local|Mobile|Social Media|Advertising|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|Social Media|Facebook Applications|Twitter Applications|Advertising|</t>
  </si>
  <si>
    <t>Facebook Applications</t>
  </si>
  <si>
    <t>/organization/adcentricity</t>
  </si>
  <si>
    <t>ADCentricity</t>
  </si>
  <si>
    <t>http://www.adcentricity.com</t>
  </si>
  <si>
    <t>|Displays|Location Based Services|Sales and Marketing|News|Mobile Software Tools|Mobile|Advertising|</t>
  </si>
  <si>
    <t>Location Based Services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|Networking|</t>
  </si>
  <si>
    <t>/organization/adcole-corporation</t>
  </si>
  <si>
    <t>Adcole Corporation</t>
  </si>
  <si>
    <t>http://www.adcole.com</t>
  </si>
  <si>
    <t>|Industrial|Manufacturing|Aerospace|</t>
  </si>
  <si>
    <t>Industrial</t>
  </si>
  <si>
    <t>/organization/adconion-media-group</t>
  </si>
  <si>
    <t>Adconion Media Group</t>
  </si>
  <si>
    <t>http://www.adconion.com</t>
  </si>
  <si>
    <t>|Entertainment|Ad Targeting|Advertising|</t>
  </si>
  <si>
    <t>/organization/adcrimson</t>
  </si>
  <si>
    <t>AdCrimson</t>
  </si>
  <si>
    <t>http://www.adcrimson.com</t>
  </si>
  <si>
    <t>|Email|Mobile|Advertising|</t>
  </si>
  <si>
    <t>PHL</t>
  </si>
  <si>
    <t>Manila</t>
  </si>
  <si>
    <t>Makati</t>
  </si>
  <si>
    <t>/organization/adcrowd-retargeting</t>
  </si>
  <si>
    <t>Adcrowd retargeting</t>
  </si>
  <si>
    <t>http://www.adcrowd.com</t>
  </si>
  <si>
    <t>/organization/add2paper</t>
  </si>
  <si>
    <t>Add2paper</t>
  </si>
  <si>
    <t>http://www.add2paper.com</t>
  </si>
  <si>
    <t>/organization/addapp</t>
  </si>
  <si>
    <t>Addapp</t>
  </si>
  <si>
    <t>https://addapp.io/</t>
  </si>
  <si>
    <t>|Software|Health and Wellness|Personal Health|Fitness|Health Care|</t>
  </si>
  <si>
    <t>2014-04</t>
  </si>
  <si>
    <t>/organization/addashop</t>
  </si>
  <si>
    <t>Addashop</t>
  </si>
  <si>
    <t>|B2B|E-Commerce|</t>
  </si>
  <si>
    <t>/organization/addepar</t>
  </si>
  <si>
    <t>Addepar</t>
  </si>
  <si>
    <t>http://www.addepar.com</t>
  </si>
  <si>
    <t>|SaaS|Finance|</t>
  </si>
  <si>
    <t>/organization/addfleet</t>
  </si>
  <si>
    <t>AddFleet</t>
  </si>
  <si>
    <t>http://www.addfleet.com</t>
  </si>
  <si>
    <t>|Transportation|Mobility|Mobile|</t>
  </si>
  <si>
    <t>/organization/addiction-campuses-of-america</t>
  </si>
  <si>
    <t>Addiction Campuses of America</t>
  </si>
  <si>
    <t>http://addictioncampus.com/</t>
  </si>
  <si>
    <t>Brentwood</t>
  </si>
  <si>
    <t>/organization/addictive</t>
  </si>
  <si>
    <t>Addictive</t>
  </si>
  <si>
    <t>http://www.pitchtarget.com</t>
  </si>
  <si>
    <t>/organization/arkli</t>
  </si>
  <si>
    <t>AddIn Social</t>
  </si>
  <si>
    <t>http://www.addinsocial.com</t>
  </si>
  <si>
    <t>|Email Marketing|Sales and Marketing|Internet Marketing|Social Media Marketing|Social Media|Software|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ntv</t>
  </si>
  <si>
    <t>AddonTV</t>
  </si>
  <si>
    <t>http://www.addon.tv</t>
  </si>
  <si>
    <t>/organization/addoway</t>
  </si>
  <si>
    <t>Addoway</t>
  </si>
  <si>
    <t>http://www.addoway.com</t>
  </si>
  <si>
    <t>|Auctions|Trusted Networks|Technology|Internet|Marketplaces|Craigslist Killers|E-Commerce|</t>
  </si>
  <si>
    <t>Trusted Networks</t>
  </si>
  <si>
    <t>/organization/addresshealth</t>
  </si>
  <si>
    <t>AddressHealth</t>
  </si>
  <si>
    <t>http://www.addresshealth.com/</t>
  </si>
  <si>
    <t>/organization/rentenna</t>
  </si>
  <si>
    <t>AddressReport</t>
  </si>
  <si>
    <t>http://www.addressreport.com</t>
  </si>
  <si>
    <t>|Consumer Internet|Data Visualization|Real Estate|Online Rental|Reviews and Recommendations|</t>
  </si>
  <si>
    <t>Data Visualization</t>
  </si>
  <si>
    <t>/organization/addsearch</t>
  </si>
  <si>
    <t>AddSearch</t>
  </si>
  <si>
    <t>http://www.addsearch.com</t>
  </si>
  <si>
    <t>|Enterprise Search|Search|</t>
  </si>
  <si>
    <t>Enterprise Search</t>
  </si>
  <si>
    <t>/organization/add-shoppers</t>
  </si>
  <si>
    <t>AddShoppers</t>
  </si>
  <si>
    <t>http://www.AddShoppers.com</t>
  </si>
  <si>
    <t>|Big Data|Social Buying|Analytics|Social Commerce|E-Commerce|</t>
  </si>
  <si>
    <t>Social Buying</t>
  </si>
  <si>
    <t>/organization/addthis</t>
  </si>
  <si>
    <t>AddThis</t>
  </si>
  <si>
    <t>http://www.addthis.com</t>
  </si>
  <si>
    <t>|Big Data|Analytics|Social Media|Mobile Social|File Sharing|Advertising|</t>
  </si>
  <si>
    <t>/organization/adduplex</t>
  </si>
  <si>
    <t>Adduplex</t>
  </si>
  <si>
    <t>http://adduplex.com</t>
  </si>
  <si>
    <t>/organization/addus-healthcare</t>
  </si>
  <si>
    <t>Addus HealthCare</t>
  </si>
  <si>
    <t>http://addus.com</t>
  </si>
  <si>
    <t>|Health Care|Health and Wellness|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|Online Shopping|Gift Card|E-Commerce|</t>
  </si>
  <si>
    <t>/organization/addy</t>
  </si>
  <si>
    <t>Addy</t>
  </si>
  <si>
    <t>http://trak.addy.co</t>
  </si>
  <si>
    <t>|Logistics|Location Based Services|Navigation|Mobile|Enterprise Software|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|Coupons|E-Commerce|</t>
  </si>
  <si>
    <t>/organization/adecn</t>
  </si>
  <si>
    <t>AdECN</t>
  </si>
  <si>
    <t>http://www.adecn.com</t>
  </si>
  <si>
    <t>|Software|Sales and Marketing|Advertising|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|Advertising|Analytics|Real Time|Mobile|</t>
  </si>
  <si>
    <t>/organization/adelphic-mobile</t>
  </si>
  <si>
    <t>Adelphic Mobile</t>
  </si>
  <si>
    <t>http://www.adelphic.com</t>
  </si>
  <si>
    <t>|Optimization|Media|Advertising|Mobile|</t>
  </si>
  <si>
    <t>/organization/aden-anais</t>
  </si>
  <si>
    <t>Aden &amp; Anais</t>
  </si>
  <si>
    <t>http://www.adenandanais.com</t>
  </si>
  <si>
    <t>Brooklyn</t>
  </si>
  <si>
    <t>/organization/adenios</t>
  </si>
  <si>
    <t>Adenios</t>
  </si>
  <si>
    <t>http://www.adenios.com</t>
  </si>
  <si>
    <t>Elmira</t>
  </si>
  <si>
    <t>Ithaca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spresso</t>
  </si>
  <si>
    <t>AdEspresso</t>
  </si>
  <si>
    <t>http://adespresso.com</t>
  </si>
  <si>
    <t>|Optimization|SaaS|Advertising|Software|</t>
  </si>
  <si>
    <t>Optimization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link</t>
  </si>
  <si>
    <t>AdexLink</t>
  </si>
  <si>
    <t>http://www.adexlink.com</t>
  </si>
  <si>
    <t>|iOS|Android|Advertising|</t>
  </si>
  <si>
    <t>/organization/adextent</t>
  </si>
  <si>
    <t>AdExtent</t>
  </si>
  <si>
    <t>http://www.adextent.com</t>
  </si>
  <si>
    <t>|Application Platforms|Ad Targeting|Advertising|</t>
  </si>
  <si>
    <t>Application Platforms</t>
  </si>
  <si>
    <t>/organization/adeyoh</t>
  </si>
  <si>
    <t>Adeyoh</t>
  </si>
  <si>
    <t>http://www.adeyoh.com</t>
  </si>
  <si>
    <t>|Social Media|Curated Web|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|Media|Outdoors|Advertising|</t>
  </si>
  <si>
    <t>Outdoors</t>
  </si>
  <si>
    <t>Markyate</t>
  </si>
  <si>
    <t>/organization/adfinance</t>
  </si>
  <si>
    <t>AdFinance</t>
  </si>
  <si>
    <t>http://www.adfinance.cz</t>
  </si>
  <si>
    <t>|Lead Generation|Advertising|</t>
  </si>
  <si>
    <t>Lead Generation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|Local|Business Services|Home &amp; Garden|Computers|Marketplaces|Advertising|Cars|Discounts|Property Management|Auctions|Classifieds|Wholesale|E-Commerce|</t>
  </si>
  <si>
    <t>Computers</t>
  </si>
  <si>
    <t>Birmingham</t>
  </si>
  <si>
    <t>/organization/adfora-inc</t>
  </si>
  <si>
    <t>Adfora, Inc.</t>
  </si>
  <si>
    <t>http://www.adfora.com</t>
  </si>
  <si>
    <t>|E-Commerce|Classifieds|Advertising|</t>
  </si>
  <si>
    <t>Glendale</t>
  </si>
  <si>
    <t>/organization/adforrm</t>
  </si>
  <si>
    <t>Adform</t>
  </si>
  <si>
    <t>http://www.adform.com</t>
  </si>
  <si>
    <t>|Media|Software|Internet|Advertising|</t>
  </si>
  <si>
    <t>/organization/adfreeq</t>
  </si>
  <si>
    <t>adFreeq</t>
  </si>
  <si>
    <t>http://www.adFreeq.com</t>
  </si>
  <si>
    <t>|Cloud Computing|Real Time|Classifieds|Advertising|</t>
  </si>
  <si>
    <t>Real Time</t>
  </si>
  <si>
    <t>/organization/adgent007</t>
  </si>
  <si>
    <t>AdGent Digital</t>
  </si>
  <si>
    <t>http://www.adgentdigital.com</t>
  </si>
  <si>
    <t>/organization/adgrok</t>
  </si>
  <si>
    <t>AdGrok</t>
  </si>
  <si>
    <t>http://adgrok.com</t>
  </si>
  <si>
    <t>/organization/adhack</t>
  </si>
  <si>
    <t>AdHack</t>
  </si>
  <si>
    <t>http://adhack.com</t>
  </si>
  <si>
    <t>|Design|Image Recognition|Audio|Video|All Markets|Creative|Advertising|</t>
  </si>
  <si>
    <t>/organization/adhere2care</t>
  </si>
  <si>
    <t>Adhere2Care</t>
  </si>
  <si>
    <t>http://adhere2care.com</t>
  </si>
  <si>
    <t>Peachtree City</t>
  </si>
  <si>
    <t>/organization/adheretech</t>
  </si>
  <si>
    <t>AdhereTech</t>
  </si>
  <si>
    <t>http://www.adheretech.com</t>
  </si>
  <si>
    <t>|Medical Devices|Health Care|</t>
  </si>
  <si>
    <t>/organization/adherex-technologies</t>
  </si>
  <si>
    <t>Adherex Technologies</t>
  </si>
  <si>
    <t>http://adherex.com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oclabs</t>
  </si>
  <si>
    <t>adhoclabs</t>
  </si>
  <si>
    <t>http://adhoclabs.co</t>
  </si>
  <si>
    <t>/organization/adhysteria</t>
  </si>
  <si>
    <t>Adhysteria</t>
  </si>
  <si>
    <t>http://www.adhysteria.com</t>
  </si>
  <si>
    <t>|Video|Classifieds|Curated Web|</t>
  </si>
  <si>
    <t>Classifieds</t>
  </si>
  <si>
    <t>/organization/adial-pharmaceuticals</t>
  </si>
  <si>
    <t>Adial Pharmaceuticals</t>
  </si>
  <si>
    <t>http://adialpharma.com</t>
  </si>
  <si>
    <t>Charlottesville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tiz</t>
  </si>
  <si>
    <t>Adictiz</t>
  </si>
  <si>
    <t>http://www.adictiz.com</t>
  </si>
  <si>
    <t>|Facebook Applications|Games|</t>
  </si>
  <si>
    <t>Lille</t>
  </si>
  <si>
    <t>/organization/adicyte</t>
  </si>
  <si>
    <t>AdiCyte</t>
  </si>
  <si>
    <t>http://adicyte.com</t>
  </si>
  <si>
    <t>/organization/adient-health</t>
  </si>
  <si>
    <t>Adient Health</t>
  </si>
  <si>
    <t>Moorpark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|Advertising Platforms|Ad Targeting|Advertising|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|Coupons|Local Based Services|Network Security|Local Advertising|Advertising|</t>
  </si>
  <si>
    <t>Local Based Services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|Advertising|Publishing|Internet|</t>
  </si>
  <si>
    <t>/organization/adinnovation</t>
  </si>
  <si>
    <t>AdInnovation</t>
  </si>
  <si>
    <t>http://adinnovation.co.jp</t>
  </si>
  <si>
    <t>/organization/adioso</t>
  </si>
  <si>
    <t>Adioso</t>
  </si>
  <si>
    <t>http://adioso.com</t>
  </si>
  <si>
    <t>/organization/adirondack-east</t>
  </si>
  <si>
    <t>Adirondack East</t>
  </si>
  <si>
    <t>Ticonderoga</t>
  </si>
  <si>
    <t>/organization/ad-network-adisn</t>
  </si>
  <si>
    <t>Adisn</t>
  </si>
  <si>
    <t>http://www.adisn.com</t>
  </si>
  <si>
    <t>/organization/aditazz</t>
  </si>
  <si>
    <t>Aditazz</t>
  </si>
  <si>
    <t>http://www.aditazz.com</t>
  </si>
  <si>
    <t>|New Technologies|Social Innovation|Big Data|Predictive Analytics|Semiconductors|</t>
  </si>
  <si>
    <t>/organization/aditive</t>
  </si>
  <si>
    <t>Aditive</t>
  </si>
  <si>
    <t>http://www.aditive.com</t>
  </si>
  <si>
    <t>|Media|CRM|Twitter Applications|Facebook Applications|Social Media|Advertising|</t>
  </si>
  <si>
    <t>/organization/aditu-sas</t>
  </si>
  <si>
    <t>ADITU SAS</t>
  </si>
  <si>
    <t>http://www.aditu.fr</t>
  </si>
  <si>
    <t>Bidart</t>
  </si>
  <si>
    <t>/organization/adjacent-applications</t>
  </si>
  <si>
    <t>Adjacent Applications</t>
  </si>
  <si>
    <t>http://www.adjacentapps.com</t>
  </si>
  <si>
    <t>|Marketplaces|DOD/Military|Internet|Mobile|E-Commerce|</t>
  </si>
  <si>
    <t>/organization/adjudica</t>
  </si>
  <si>
    <t>Adjudica</t>
  </si>
  <si>
    <t>http://www.healthsight.com</t>
  </si>
  <si>
    <t>|Weddings|Facebook Applications|Software|Technology|Medical|Enterprise Software|</t>
  </si>
  <si>
    <t>/organization/adjug</t>
  </si>
  <si>
    <t>Adjug</t>
  </si>
  <si>
    <t>http://www.adjug.com</t>
  </si>
  <si>
    <t>|Publishing|Internet|Marketplaces|Advertising|</t>
  </si>
  <si>
    <t>/organization/adjust-2</t>
  </si>
  <si>
    <t>adjust</t>
  </si>
  <si>
    <t>http://www.adjust.com</t>
  </si>
  <si>
    <t>|Apps|Tracking|Analytics|Mobile|</t>
  </si>
  <si>
    <t>/organization/ak-networks</t>
  </si>
  <si>
    <t>AdKeeper</t>
  </si>
  <si>
    <t>http://keep.com</t>
  </si>
  <si>
    <t>/organization/adknowledge</t>
  </si>
  <si>
    <t>Adknowledge</t>
  </si>
  <si>
    <t>http://adknowledge.com</t>
  </si>
  <si>
    <t>|Twitter Applications|Facebook Applications|Content Discovery|Mobile Games|Mobile|Video|Apps|Social Media|Sales and Marketing|Advertising|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Khopoli</t>
  </si>
  <si>
    <t>/organization/adlemons</t>
  </si>
  <si>
    <t>AdLemons</t>
  </si>
  <si>
    <t>http://adlemons.com</t>
  </si>
  <si>
    <t>Valencia</t>
  </si>
  <si>
    <t>/organization/camber-tech</t>
  </si>
  <si>
    <t>Adlibrium Inc</t>
  </si>
  <si>
    <t>http://www.adlibrium.com</t>
  </si>
  <si>
    <t>|Search|Social Media|Local|Mobile|Discounts|Advertising|</t>
  </si>
  <si>
    <t>/organization/adlogix</t>
  </si>
  <si>
    <t>Adlogix</t>
  </si>
  <si>
    <t>http://www.Adlogix.eu</t>
  </si>
  <si>
    <t>|Enterprise Software|Advertising|</t>
  </si>
  <si>
    <t>/organization/ad-ly</t>
  </si>
  <si>
    <t>Adly</t>
  </si>
  <si>
    <t>http://ad.ly</t>
  </si>
  <si>
    <t>/organization/adlyfe</t>
  </si>
  <si>
    <t>Adlyfe</t>
  </si>
  <si>
    <t>http://www.adlyfe.com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|Video|Direct Marketing|Analytics|Internet Marketing|Social Commerce|Social Media|Advertising|</t>
  </si>
  <si>
    <t>/organization/admantx</t>
  </si>
  <si>
    <t>ADmantX</t>
  </si>
  <si>
    <t>http://www.admantx.com</t>
  </si>
  <si>
    <t>|Auctions|Creative|Advertising|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|Big Data Analytics|Search Marketing|Marketing Automation|Digital Media|E-Commerce|</t>
  </si>
  <si>
    <t>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|E-Commerce|Advertising|</t>
  </si>
  <si>
    <t>/organization/adizio</t>
  </si>
  <si>
    <t>Admedo Ltd</t>
  </si>
  <si>
    <t>http://www.admedo.com</t>
  </si>
  <si>
    <t>|Sales and Marketing|Displays|Advertising|</t>
  </si>
  <si>
    <t>/organization/admeld</t>
  </si>
  <si>
    <t>Admeld</t>
  </si>
  <si>
    <t>http://www.admeld.com</t>
  </si>
  <si>
    <t>|Auctions|Software|Advertising|</t>
  </si>
  <si>
    <t>Auctions</t>
  </si>
  <si>
    <t>2007-10</t>
  </si>
  <si>
    <t>/organization/admeta</t>
  </si>
  <si>
    <t>ADMETA</t>
  </si>
  <si>
    <t>http://www.admeta.com</t>
  </si>
  <si>
    <t>|Real Time|Optimization|Internet|Advertising|</t>
  </si>
  <si>
    <t>Gothenburg</t>
  </si>
  <si>
    <t>Göteborg</t>
  </si>
  <si>
    <t>/organization/admetric</t>
  </si>
  <si>
    <t>Admetric</t>
  </si>
  <si>
    <t>http://www.getadmetric.com</t>
  </si>
  <si>
    <t>|Retail|Digital Signage|Advertising|</t>
  </si>
  <si>
    <t>Digital Signage</t>
  </si>
  <si>
    <t>Levis</t>
  </si>
  <si>
    <t>Lévis</t>
  </si>
  <si>
    <t>/organization/admetricks</t>
  </si>
  <si>
    <t>admetricks</t>
  </si>
  <si>
    <t>http://admetricks.com</t>
  </si>
  <si>
    <t>/organization/admi-holdings</t>
  </si>
  <si>
    <t>ADMI Holdings</t>
  </si>
  <si>
    <t>/organization/admify</t>
  </si>
  <si>
    <t>Admify</t>
  </si>
  <si>
    <t>http://www.admify.com</t>
  </si>
  <si>
    <t>|Advertising|E-Commerce|</t>
  </si>
  <si>
    <t>/organization/admingle-share-your-passion</t>
  </si>
  <si>
    <t>adMingle - Share Your Passion!</t>
  </si>
  <si>
    <t>http://www.admingle.com</t>
  </si>
  <si>
    <t>|Publishing|E-Commerce|Social Network Media|Advertising|Social Media|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|Archiving|Image Recognition|Intellectual Asset Management|RIM|Information Technology|Consulting|</t>
  </si>
  <si>
    <t>RIM</t>
  </si>
  <si>
    <t>Montgomery</t>
  </si>
  <si>
    <t>2006-02</t>
  </si>
  <si>
    <t>/organization/admithub</t>
  </si>
  <si>
    <t>AdmitHub</t>
  </si>
  <si>
    <t>http://www.AdmitHub.com</t>
  </si>
  <si>
    <t>/organization/admitly</t>
  </si>
  <si>
    <t>Admitly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://www.admitsee.com</t>
  </si>
  <si>
    <t>|Colleges|Social Media|Education|Curated Web|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/organization/admittor</t>
  </si>
  <si>
    <t>Admittor</t>
  </si>
  <si>
    <t>http://www.admittor.com</t>
  </si>
  <si>
    <t>|Services|Databases|Software|Information Technology|</t>
  </si>
  <si>
    <t>Databases</t>
  </si>
  <si>
    <t>ISL</t>
  </si>
  <si>
    <t>Reyjavik</t>
  </si>
  <si>
    <t>Reykjavík</t>
  </si>
  <si>
    <t>/organization/admob</t>
  </si>
  <si>
    <t>AdMob</t>
  </si>
  <si>
    <t>http://www.google.com/admob</t>
  </si>
  <si>
    <t>2006-12</t>
  </si>
  <si>
    <t>/organization/admobilize</t>
  </si>
  <si>
    <t>AdMobilize</t>
  </si>
  <si>
    <t>http://www.admobilize.com</t>
  </si>
  <si>
    <t>|Software|Hardware|SEO|Apps|Cars|Technology|Media|Advertising|</t>
  </si>
  <si>
    <t>Miami Beach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|Real Time|Mobile|Advertising|</t>
  </si>
  <si>
    <t>/organization/adnavance-technologies</t>
  </si>
  <si>
    <t>Adnavance Technologies</t>
  </si>
  <si>
    <t>http://www.adnavance.com</t>
  </si>
  <si>
    <t>/organization/adnear</t>
  </si>
  <si>
    <t>AdNear</t>
  </si>
  <si>
    <t>http://www.adnear.com</t>
  </si>
  <si>
    <t>|Big Data Analytics|Location Based Services|Ad Targeting|Mobile Advertising|Media|Advertising|Big Data|Analytics|</t>
  </si>
  <si>
    <t>Mobile Advertising</t>
  </si>
  <si>
    <t>/organization/adnectar</t>
  </si>
  <si>
    <t>AdNectar</t>
  </si>
  <si>
    <t>http://www.adnectar.com</t>
  </si>
  <si>
    <t>|Virtual Goods|Advertising|</t>
  </si>
  <si>
    <t>/organization/adnexus</t>
  </si>
  <si>
    <t>Adnexus</t>
  </si>
  <si>
    <t>http://www.adnexustx.com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|Social Media|Networking|Blogging Platforms|Web Hosting|</t>
  </si>
  <si>
    <t>Davis</t>
  </si>
  <si>
    <t>2008-05</t>
  </si>
  <si>
    <t>/organization/adometry</t>
  </si>
  <si>
    <t>Adometry By Google</t>
  </si>
  <si>
    <t>http://www.adometry.com</t>
  </si>
  <si>
    <t>|Displays|Analytics|Software|Advertising|</t>
  </si>
  <si>
    <t>Displays</t>
  </si>
  <si>
    <t>/organization/adometry-2</t>
  </si>
  <si>
    <t>|Advertising|Analytics|Displays|Software|</t>
  </si>
  <si>
    <t>/organization/yieldmetrics</t>
  </si>
  <si>
    <t>ADOMIC (formerly YieldMetrics)</t>
  </si>
  <si>
    <t>http://www.adomic.com</t>
  </si>
  <si>
    <t>/organization/adomik</t>
  </si>
  <si>
    <t>Adomik</t>
  </si>
  <si>
    <t>http://adomik.com</t>
  </si>
  <si>
    <t>/organization/adomo</t>
  </si>
  <si>
    <t>Adomo</t>
  </si>
  <si>
    <t>http://www.adomo.com</t>
  </si>
  <si>
    <t>Cupertino</t>
  </si>
  <si>
    <t>/organization/adomos</t>
  </si>
  <si>
    <t>Adomos</t>
  </si>
  <si>
    <t>http://www.adomos.com/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|Advertising|Digital Media|</t>
  </si>
  <si>
    <t>Digital Media</t>
  </si>
  <si>
    <t>/organization/ador</t>
  </si>
  <si>
    <t>ADOR</t>
  </si>
  <si>
    <t>http://ador.com</t>
  </si>
  <si>
    <t>|Social Media|Social Commerce|News|</t>
  </si>
  <si>
    <t>Social Commerce</t>
  </si>
  <si>
    <t>/organization/adore-me</t>
  </si>
  <si>
    <t>Adore Me</t>
  </si>
  <si>
    <t>http://www.adoreme.com</t>
  </si>
  <si>
    <t>/organization/adormo</t>
  </si>
  <si>
    <t>Adormo</t>
  </si>
  <si>
    <t>http://www.adormo.com/</t>
  </si>
  <si>
    <t>|Online Scheduling|</t>
  </si>
  <si>
    <t>Online Scheduling</t>
  </si>
  <si>
    <t>BGR</t>
  </si>
  <si>
    <t>Sofia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|Monetization|Video|Advertising|</t>
  </si>
  <si>
    <t>/organization/adp</t>
  </si>
  <si>
    <t>ADP</t>
  </si>
  <si>
    <t>http://www.adp.com</t>
  </si>
  <si>
    <t>|Business Services|Outsourcing|Consulting|</t>
  </si>
  <si>
    <t>Atlantic City</t>
  </si>
  <si>
    <t>Newtonville</t>
  </si>
  <si>
    <t>1949-01</t>
  </si>
  <si>
    <t>1949-Q1</t>
  </si>
  <si>
    <t>/organization/adpeps</t>
  </si>
  <si>
    <t>Adpeps</t>
  </si>
  <si>
    <t>http://adpeps.com/</t>
  </si>
  <si>
    <t>/organization/adpoints</t>
  </si>
  <si>
    <t>Adpoints</t>
  </si>
  <si>
    <t>http://www.adpoints.com</t>
  </si>
  <si>
    <t>|Video on Demand|Incentives|Loyalty Programs|Video|Advertising|</t>
  </si>
  <si>
    <t>/organization/adpushup</t>
  </si>
  <si>
    <t>AdPushup</t>
  </si>
  <si>
    <t>http://adpushup.com</t>
  </si>
  <si>
    <t>|Apps|Monetization|Advertising Platforms|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|Auctions|Algorithms|Search Marketing|Optimization|Semantic Search|Advertising|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|Displays|Graphics|Advertising|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|Medical|Health Care|Hospitals|</t>
  </si>
  <si>
    <t>Hospitals</t>
  </si>
  <si>
    <t>/organization/adrenaline-mobility</t>
  </si>
  <si>
    <t>Adrenaline Mobility</t>
  </si>
  <si>
    <t>http://adrenalinemobility.com</t>
  </si>
  <si>
    <t>|Mobile|Security|</t>
  </si>
  <si>
    <t>/organization/adrise</t>
  </si>
  <si>
    <t>adRise</t>
  </si>
  <si>
    <t>http://adRise.com</t>
  </si>
  <si>
    <t>|Internet TV|Television|Advertising|</t>
  </si>
  <si>
    <t>/organization/adrocket</t>
  </si>
  <si>
    <t>AdRocket</t>
  </si>
  <si>
    <t>http://www.adrocket.com</t>
  </si>
  <si>
    <t>|Optimization|Ad Targeting|Email|Advertising|</t>
  </si>
  <si>
    <t>/organization/adroll-semantic-sugar-inc</t>
  </si>
  <si>
    <t>AdRoll</t>
  </si>
  <si>
    <t>http://www.adroll.com</t>
  </si>
  <si>
    <t>/organization/adsclick</t>
  </si>
  <si>
    <t>Ads Click</t>
  </si>
  <si>
    <t>http://ads-click.com</t>
  </si>
  <si>
    <t>/organization/ads-b-technologies</t>
  </si>
  <si>
    <t>ADS-B Technologies</t>
  </si>
  <si>
    <t>http://ads-b.com</t>
  </si>
  <si>
    <t>AK</t>
  </si>
  <si>
    <t>Anchorage</t>
  </si>
  <si>
    <t>/organization/ads-fi</t>
  </si>
  <si>
    <t>Ads-Fi</t>
  </si>
  <si>
    <t>http://www.ads-fi-com</t>
  </si>
  <si>
    <t>|Brand Marketing|Wireless|</t>
  </si>
  <si>
    <t>/organization/adsage</t>
  </si>
  <si>
    <t>adSage</t>
  </si>
  <si>
    <t>http://www.adsage.com</t>
  </si>
  <si>
    <t>|Services|Software|Advertising|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2007-04</t>
  </si>
  <si>
    <t>/organization/adscoot</t>
  </si>
  <si>
    <t>AdScoot</t>
  </si>
  <si>
    <t>http://www.adscoot.com</t>
  </si>
  <si>
    <t>IN - Other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beijing-adsit-media-technology-co-ltd</t>
  </si>
  <si>
    <t>Adsit Media Technology</t>
  </si>
  <si>
    <t>http://www.adsit.cn</t>
  </si>
  <si>
    <t>/organization/adskom</t>
  </si>
  <si>
    <t>Adskom</t>
  </si>
  <si>
    <t>http://adskom.com</t>
  </si>
  <si>
    <t>/organization/adslinked™</t>
  </si>
  <si>
    <t>AdsLinked™</t>
  </si>
  <si>
    <t>http://www.adslinked.com</t>
  </si>
  <si>
    <t>/organization/adsnative</t>
  </si>
  <si>
    <t>AdsNative</t>
  </si>
  <si>
    <t>http://www.adsnative.com</t>
  </si>
  <si>
    <t>|Finance|Advertising|</t>
  </si>
  <si>
    <t>/organization/adspace-networks</t>
  </si>
  <si>
    <t>Adspace Networks</t>
  </si>
  <si>
    <t>http://www.adspacenetworks.com/index2.php</t>
  </si>
  <si>
    <t>/organization/novix-media-adsparx</t>
  </si>
  <si>
    <t>AdSparx</t>
  </si>
  <si>
    <t>http://adsparx.co</t>
  </si>
  <si>
    <t>|Internet Marketing|Video on Demand|Advertising|Video Streaming|</t>
  </si>
  <si>
    <t>Great Neck</t>
  </si>
  <si>
    <t>/organization/adspert</t>
  </si>
  <si>
    <t>Adspert | Bidmanagement GmbH</t>
  </si>
  <si>
    <t>http://www.adspert.net/en</t>
  </si>
  <si>
    <t>|Displays|Search|Advertising|</t>
  </si>
  <si>
    <t>/organization/adspired-technologies</t>
  </si>
  <si>
    <t>Adspired Technologies</t>
  </si>
  <si>
    <t>http://adspired.com</t>
  </si>
  <si>
    <t>|Technology|Software|Analytics|E-Commerce|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|Analytics|Location Based Services|Ad Targeting|Mobile|</t>
  </si>
  <si>
    <t>Hennigsdorf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|Sales and Marketing|SEO|Internet|Software|Enterprises|Machine Learning|Search|Social Media|Advertising|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|Outdoor Advertising|Advertising|</t>
  </si>
  <si>
    <t>Outdoor Advertising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|Internet Radio Market|Advertising|</t>
  </si>
  <si>
    <t>/organization/adtaily</t>
  </si>
  <si>
    <t>AdTaily.com</t>
  </si>
  <si>
    <t>http://www.adtaily.com</t>
  </si>
  <si>
    <t>|Startups|Advertising|</t>
  </si>
  <si>
    <t>Startups</t>
  </si>
  <si>
    <t>/organization/adtapsy</t>
  </si>
  <si>
    <t>AdTapsy</t>
  </si>
  <si>
    <t>http://www.adtapsy.com</t>
  </si>
  <si>
    <t>|Android|iOS|Mobile Advertising|Advertising|</t>
  </si>
  <si>
    <t>iOS</t>
  </si>
  <si>
    <t>/organization/adtelligence</t>
  </si>
  <si>
    <t>ADTELLIGENCE</t>
  </si>
  <si>
    <t>http://www.adtelligence.de</t>
  </si>
  <si>
    <t>|Customer Service|Reviews and Recommendations|Optimization|Machine Learning|Personalization|E-Commerce|</t>
  </si>
  <si>
    <t>Mannhei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|Advertising|Mobile|</t>
  </si>
  <si>
    <t>/organization/adtonik</t>
  </si>
  <si>
    <t>AdTonik</t>
  </si>
  <si>
    <t>http://adtonik.com/</t>
  </si>
  <si>
    <t>|Television|Mobile Analytics|Analytics|Mobile Advertising|</t>
  </si>
  <si>
    <t>/organization/adtotum</t>
  </si>
  <si>
    <t>AdTotum</t>
  </si>
  <si>
    <t>http://www.adtotum.com</t>
  </si>
  <si>
    <t>|Real Time|Optimization|Advertising|</t>
  </si>
  <si>
    <t>/organization/adtrade</t>
  </si>
  <si>
    <t>Adtrade</t>
  </si>
  <si>
    <t>http://www.adtrade.com.br</t>
  </si>
  <si>
    <t>/organization/adtrib</t>
  </si>
  <si>
    <t>AdTrib</t>
  </si>
  <si>
    <t>http://www.adtrib.com</t>
  </si>
  <si>
    <t>/organization/adtuition</t>
  </si>
  <si>
    <t>Adtuitive</t>
  </si>
  <si>
    <t>http://adtuitive.com</t>
  </si>
  <si>
    <t>/organization/red-cpa-adtelligence</t>
  </si>
  <si>
    <t>ADTZ</t>
  </si>
  <si>
    <t>http://www.adtz.com</t>
  </si>
  <si>
    <t>|Optimization|Advertising|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|Lighting|Clean Energy|Clean Technology|</t>
  </si>
  <si>
    <t>Clean Energy</t>
  </si>
  <si>
    <t>/organization/aduro-biotech</t>
  </si>
  <si>
    <t>Aduro BioTech</t>
  </si>
  <si>
    <t>http://www.adurobiotech.com</t>
  </si>
  <si>
    <t>Berkeley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|Search|Performance Marketing|Incentives|Sales and Marketing|Internet|Advertising|</t>
  </si>
  <si>
    <t>/organization/advalight</t>
  </si>
  <si>
    <t>Advalight</t>
  </si>
  <si>
    <t>http://www.advalight.com</t>
  </si>
  <si>
    <t>|Medical Devices|</t>
  </si>
  <si>
    <t>Ballerup</t>
  </si>
  <si>
    <t>/organization/advance-display-technologies</t>
  </si>
  <si>
    <t>ADVANCE DISPLAY TECHNOLOGIES</t>
  </si>
  <si>
    <t>Centennial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/organization/advanced-cell-diagnostics</t>
  </si>
  <si>
    <t>Advanced Cell Diagnostics</t>
  </si>
  <si>
    <t>http://www.acdbio.com</t>
  </si>
  <si>
    <t>Hayward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|Mobile|Enterprise Software|</t>
  </si>
  <si>
    <t>Leopardstown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|Software|Hardware + Software|</t>
  </si>
  <si>
    <t>/organization/advanced-marketing-media-group</t>
  </si>
  <si>
    <t>Advanced Marketing &amp; Media Group</t>
  </si>
  <si>
    <t>http://www.theammgroup.com</t>
  </si>
  <si>
    <t>|Business Intelligence|Technology|Advertising|Sales and Marketing|Software|</t>
  </si>
  <si>
    <t>Stamford</t>
  </si>
  <si>
    <t>/organization/advanced-materials-technology-international</t>
  </si>
  <si>
    <t>Advanced Materials Technology International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erchant-payments</t>
  </si>
  <si>
    <t>Advanced Merchant Payments</t>
  </si>
  <si>
    <t>http://www.advanced-pay.com</t>
  </si>
  <si>
    <t>/organization/advanced-micro-fabrication-equipment</t>
  </si>
  <si>
    <t>Advanced Micro-Fabrication Equipment</t>
  </si>
  <si>
    <t>http://www.amec-inc.com/</t>
  </si>
  <si>
    <t>/organization/advanced-mobile-solutions</t>
  </si>
  <si>
    <t>Advanced Mobile Solutions</t>
  </si>
  <si>
    <t>http://www.advancedmobile.com</t>
  </si>
  <si>
    <t>|Advertising|App Marketing|Mobile|</t>
  </si>
  <si>
    <t>App Marketing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Milpitas</t>
  </si>
  <si>
    <t>/organization/advanced-oncotherapy</t>
  </si>
  <si>
    <t>Advanced Oncotherapy</t>
  </si>
  <si>
    <t>http://advancedoncotherapy.com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Alexandria</t>
  </si>
  <si>
    <t>/organization/advanced-photonix</t>
  </si>
  <si>
    <t>Advanced Photonix</t>
  </si>
  <si>
    <t>http://www.advancedphotonix.com</t>
  </si>
  <si>
    <t>|Analytics|Hardware + Software|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oteome-therapeutics</t>
  </si>
  <si>
    <t>Advanced Proteome Therapeutics</t>
  </si>
  <si>
    <t>http://advancedproteome.com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lemetry</t>
  </si>
  <si>
    <t>Advanced Telemetry</t>
  </si>
  <si>
    <t>http://www.advancedtelemetry.com</t>
  </si>
  <si>
    <t>|Software|Clean Technology|</t>
  </si>
  <si>
    <t>/organization/advanced-telesensors</t>
  </si>
  <si>
    <t>Advanced TeleSensors</t>
  </si>
  <si>
    <t>http://www.advancedtelesensors.com</t>
  </si>
  <si>
    <t>|Security|Fitness|Health and Wellness|Medical Devices|Health Care|</t>
  </si>
  <si>
    <t>/organization/advanced-vector-analytics</t>
  </si>
  <si>
    <t>Advanced Vector Analytics</t>
  </si>
  <si>
    <t>http://www.ava-labs.com/en</t>
  </si>
  <si>
    <t>|Analytics|Manufacturing|</t>
  </si>
  <si>
    <t>/organization/advanced-voice-recognition-systems</t>
  </si>
  <si>
    <t>Advanced Voice Recognition Systems</t>
  </si>
  <si>
    <t>http://www.avrsys.com</t>
  </si>
  <si>
    <t>/organization/advanced-tec-materials</t>
  </si>
  <si>
    <t>Advanced-Tec</t>
  </si>
  <si>
    <t>http://www.advancedtecmaterials.com</t>
  </si>
  <si>
    <t>|Manufacturing|Clean Technology|</t>
  </si>
  <si>
    <t>Scranton</t>
  </si>
  <si>
    <t>Hazleton</t>
  </si>
  <si>
    <t>2009-12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/organization/advantagene</t>
  </si>
  <si>
    <t>Advantagene</t>
  </si>
  <si>
    <t>http://www.advantagene.com</t>
  </si>
  <si>
    <t>Auburndale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|Internet Marketing|Enterprise Software|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/organization/advent-therapeutics</t>
  </si>
  <si>
    <t>Advent Therapeutics</t>
  </si>
  <si>
    <t>/organization/adventenna</t>
  </si>
  <si>
    <t>AdventEnna</t>
  </si>
  <si>
    <t>/organization/adventi</t>
  </si>
  <si>
    <t>Adventi</t>
  </si>
  <si>
    <t>http://www.adventi.com</t>
  </si>
  <si>
    <t>Bellshill</t>
  </si>
  <si>
    <t>/organization/adventoris</t>
  </si>
  <si>
    <t>Adventoris</t>
  </si>
  <si>
    <t>http://adventoris.com</t>
  </si>
  <si>
    <t>Huddersfield</t>
  </si>
  <si>
    <t>/organization/adventrx-pharmaceuticals</t>
  </si>
  <si>
    <t>ADVENTRX Pharmaceuticals</t>
  </si>
  <si>
    <t>http://www.adventrx.com</t>
  </si>
  <si>
    <t>/organization/adventure-local</t>
  </si>
  <si>
    <t>Adventure Local</t>
  </si>
  <si>
    <t>http://www.advlo.com/</t>
  </si>
  <si>
    <t>/organization/adventure-to-fitness</t>
  </si>
  <si>
    <t>Adventure to Fitness</t>
  </si>
  <si>
    <t>http://adventuretofitness.com</t>
  </si>
  <si>
    <t>|Recipes|Education|Kids|Fitness|Health and Wellness|</t>
  </si>
  <si>
    <t>/organization/adventuredrop</t>
  </si>
  <si>
    <t>AdventureDrop</t>
  </si>
  <si>
    <t>http://www.adventuredrop.com</t>
  </si>
  <si>
    <t>|Outdoors|Adventure Travel|Travel|Curated Web|</t>
  </si>
  <si>
    <t>Adventure 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|Cars|Advertising|</t>
  </si>
  <si>
    <t>/organization/adverseevents</t>
  </si>
  <si>
    <t>AdverseEvents</t>
  </si>
  <si>
    <t>http://adverseevents.com</t>
  </si>
  <si>
    <t>Napa Valley</t>
  </si>
  <si>
    <t>Santa Rosa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|Lead Generation|Insurance|Legal|</t>
  </si>
  <si>
    <t>Legal</t>
  </si>
  <si>
    <t>Sausalito</t>
  </si>
  <si>
    <t>/organization/advice-wallet</t>
  </si>
  <si>
    <t>Advice Wallet</t>
  </si>
  <si>
    <t>http://www.advicewallet.com</t>
  </si>
  <si>
    <t>|Internet Marketing|Social Media Marketing|Social Commerce|E-Commerce|Mobile|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URY</t>
  </si>
  <si>
    <t>Montevideo</t>
  </si>
  <si>
    <t>/organization/advicescene-enterprises</t>
  </si>
  <si>
    <t>AdviceScene Enterprises</t>
  </si>
  <si>
    <t>http://www.advicescene.com</t>
  </si>
  <si>
    <t>|Law Enforcement|Legal|</t>
  </si>
  <si>
    <t>Victoria</t>
  </si>
  <si>
    <t>/organization/adviesmanager-nl</t>
  </si>
  <si>
    <t>Adviesmanager.nl</t>
  </si>
  <si>
    <t>http://www.adviesmanager.nl</t>
  </si>
  <si>
    <t>|Incentives|Finance|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|Stock Exchanges|Investment Management|Social Network Media|Finance|</t>
  </si>
  <si>
    <t>/organization/advice-hub</t>
  </si>
  <si>
    <t>AdviseHub</t>
  </si>
  <si>
    <t>http://advisehub.com/</t>
  </si>
  <si>
    <t>|Legal|Wealth Management|Finance Technology|</t>
  </si>
  <si>
    <t>Finance Technology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|Blogging Platforms|Advice|Consulting|</t>
  </si>
  <si>
    <t>Advice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|Insurance Companies|Finance Technology|Financial Services|Social Media|</t>
  </si>
  <si>
    <t>/organization/advitech</t>
  </si>
  <si>
    <t>Advitech</t>
  </si>
  <si>
    <t>http://www.advitech.com</t>
  </si>
  <si>
    <t>/organization/advize</t>
  </si>
  <si>
    <t>ADVIZE</t>
  </si>
  <si>
    <t>http://www.advize.fr</t>
  </si>
  <si>
    <t>|Finance Technology|Insurance|Trading|Consulting|Brokers|Finance|</t>
  </si>
  <si>
    <t>Boulogne-billancourt</t>
  </si>
  <si>
    <t>/organization/advizzer</t>
  </si>
  <si>
    <t>Advizzer</t>
  </si>
  <si>
    <t>http://www.advizzer.com</t>
  </si>
  <si>
    <t>|Mobile|Curated Web|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|Marketing Automation|</t>
  </si>
  <si>
    <t>/organization/adwanted</t>
  </si>
  <si>
    <t>Adwanted</t>
  </si>
  <si>
    <t>http://www.adwanted.com</t>
  </si>
  <si>
    <t>|Television|News|Media|Advertising|</t>
  </si>
  <si>
    <t>/organization/adways</t>
  </si>
  <si>
    <t>Adways Inc.</t>
  </si>
  <si>
    <t>http://adways.net/en/</t>
  </si>
  <si>
    <t>|Mobile|Apps|Discounts|Incentives|Advertising|</t>
  </si>
  <si>
    <t>2001-02</t>
  </si>
  <si>
    <t>/organization/adwhirl</t>
  </si>
  <si>
    <t>AdWhirl</t>
  </si>
  <si>
    <t>http://www.adwhirl.com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|Web Development|Windows Phone 7|Media|Android|iPhone|Mobile|Advertising|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xpose</t>
  </si>
  <si>
    <t>AdXpose</t>
  </si>
  <si>
    <t>http://www.adxpose.com</t>
  </si>
  <si>
    <t>|Analytics|SaaS|Advertising|</t>
  </si>
  <si>
    <t>/organization/adyapper-com</t>
  </si>
  <si>
    <t>AdYapper</t>
  </si>
  <si>
    <t>http://www.adyapper.com</t>
  </si>
  <si>
    <t>|Analytics|Sales and Marketing|Finance|Advertising|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|Advertising Exchanges|Advertising Platforms|Advertising Networks|Media|Video|Advertising|</t>
  </si>
  <si>
    <t>Advertising Exchanges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|Marketplaces|Social Media|Advertising|</t>
  </si>
  <si>
    <t>/organization/adyuka-2</t>
  </si>
  <si>
    <t>Adyuka</t>
  </si>
  <si>
    <t>http://www.adyuka.com</t>
  </si>
  <si>
    <t>|Comparison Shopping|Internet|Marketplaces|</t>
  </si>
  <si>
    <t>Comparison Shopping</t>
  </si>
  <si>
    <t>/organization/adzcentral</t>
  </si>
  <si>
    <t>AdzCentral</t>
  </si>
  <si>
    <t>http://www.adzcentral.com</t>
  </si>
  <si>
    <t>|Media|Consumers|Advertising|</t>
  </si>
  <si>
    <t>/organization/adzerk</t>
  </si>
  <si>
    <t>Adzerk</t>
  </si>
  <si>
    <t>http://www.adzerk.com</t>
  </si>
  <si>
    <t>|Developer APIs|SaaS|Advertising Platforms|Advertising|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|Classifieds|Career Management|Employment|Search|</t>
  </si>
  <si>
    <t>/organization/aea-technology</t>
  </si>
  <si>
    <t>AEA Technology</t>
  </si>
  <si>
    <t>http://www.aeat.co.uk</t>
  </si>
  <si>
    <t>/organization/aegea-medical</t>
  </si>
  <si>
    <t>AEGEA Medical</t>
  </si>
  <si>
    <t>http://aegeamedical.com</t>
  </si>
  <si>
    <t>/organization/aegerion-pharmaceuticals</t>
  </si>
  <si>
    <t>Aegerion Pharmaceuticals</t>
  </si>
  <si>
    <t>http://www.aegerion.com</t>
  </si>
  <si>
    <t>Bridgewater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/organization/aegis-identity-software</t>
  </si>
  <si>
    <t>Aegis Identity Software</t>
  </si>
  <si>
    <t>http://www.aegisidentity.com</t>
  </si>
  <si>
    <t>|Colleges|Software|</t>
  </si>
  <si>
    <t>Englewood</t>
  </si>
  <si>
    <t>/organization/aegis-lightwave</t>
  </si>
  <si>
    <t>Aegis Lightwave</t>
  </si>
  <si>
    <t>http://www.aegislightwave.com</t>
  </si>
  <si>
    <t>/organization/aegis-mobility</t>
  </si>
  <si>
    <t>Aegis Mobility</t>
  </si>
  <si>
    <t>http://www.aegismobility.com</t>
  </si>
  <si>
    <t>Burnaby</t>
  </si>
  <si>
    <t>/organization/aegis-petroleum-technology</t>
  </si>
  <si>
    <t>Aegis Petroleum Technology</t>
  </si>
  <si>
    <t>/organization/aeglea-biotherapeutics</t>
  </si>
  <si>
    <t>Aeglea BioTherapeutics</t>
  </si>
  <si>
    <t>|Health Care|Biotechnology|Therapeutics|</t>
  </si>
  <si>
    <t>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2001-06</t>
  </si>
  <si>
    <t>/organization/aentropico</t>
  </si>
  <si>
    <t>Aentropico</t>
  </si>
  <si>
    <t>http://aentropi.co</t>
  </si>
  <si>
    <t>|Business Intelligence|Predictive Analytics|Big Data|Analytics|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ona</t>
  </si>
  <si>
    <t>Aepona</t>
  </si>
  <si>
    <t>http://www.aepona.com</t>
  </si>
  <si>
    <t>Belfast</t>
  </si>
  <si>
    <t>/organization/aequus-pharmaceuticals</t>
  </si>
  <si>
    <t>Aequus Pharmaceuticals</t>
  </si>
  <si>
    <t>http://aequuspharma.ca</t>
  </si>
  <si>
    <t>|Pharmaceuticals|</t>
  </si>
  <si>
    <t>/organization/aequus-technologies</t>
  </si>
  <si>
    <t>Aequus Technologies</t>
  </si>
  <si>
    <t>/organization/aereo</t>
  </si>
  <si>
    <t>Aereo</t>
  </si>
  <si>
    <t>http://aereo.com/home</t>
  </si>
  <si>
    <t>/organization/aeria</t>
  </si>
  <si>
    <t>Aeria Games &amp; Entertainment</t>
  </si>
  <si>
    <t>http://www.aeriagames.com</t>
  </si>
  <si>
    <t>|Networking|Games|</t>
  </si>
  <si>
    <t>/organization/aerial-biopharma</t>
  </si>
  <si>
    <t>Aerial BioPharma</t>
  </si>
  <si>
    <t>http://aerialbio.com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|Video|Mobile|</t>
  </si>
  <si>
    <t>/organization/aerin-medical</t>
  </si>
  <si>
    <t>Aerin Medical</t>
  </si>
  <si>
    <t>/organization/aeris-communications</t>
  </si>
  <si>
    <t>Aeris Communications</t>
  </si>
  <si>
    <t>http://www.aeris.com</t>
  </si>
  <si>
    <t>|Gps|Smart Grid|Telecommunications|M2M|Internet of Things|</t>
  </si>
  <si>
    <t>/organization/aero-glass</t>
  </si>
  <si>
    <t>Aero Glass</t>
  </si>
  <si>
    <t>http://glass.aero/</t>
  </si>
  <si>
    <t>|Defense|Augmented Reality|</t>
  </si>
  <si>
    <t>Defense</t>
  </si>
  <si>
    <t>/organization/aerob</t>
  </si>
  <si>
    <t>Aerob</t>
  </si>
  <si>
    <t>http://aerob.ru/</t>
  </si>
  <si>
    <t>/organization/aerodron</t>
  </si>
  <si>
    <t>AeroDron</t>
  </si>
  <si>
    <t>http://www.aerodron.com</t>
  </si>
  <si>
    <t>|Aerospace|Drones|Curated Web|</t>
  </si>
  <si>
    <t>Aerospace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|Hospitality|Clean Technology|</t>
  </si>
  <si>
    <t>/organization/aerofs</t>
  </si>
  <si>
    <t>AeroFS</t>
  </si>
  <si>
    <t>http://www.aerofs.com</t>
  </si>
  <si>
    <t>|Cloud Computing|Storage|Enterprise Software|</t>
  </si>
  <si>
    <t>/organization/aerogrow-international</t>
  </si>
  <si>
    <t>AeroGrow International</t>
  </si>
  <si>
    <t>http://aerogrow.com</t>
  </si>
  <si>
    <t>/organization/aerohive-networks</t>
  </si>
  <si>
    <t>Aerohive Networks</t>
  </si>
  <si>
    <t>http://www.aerohive.com</t>
  </si>
  <si>
    <t>|Technology|Mobile|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Porto Alegre</t>
  </si>
  <si>
    <t>1967-01</t>
  </si>
  <si>
    <t>1967-Q1</t>
  </si>
  <si>
    <t>/organization/aeron-lifestyle-technology</t>
  </si>
  <si>
    <t>AERON Lifestyle Technology</t>
  </si>
  <si>
    <t>http://www.aeronlifetech.com</t>
  </si>
  <si>
    <t>Fairfield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|Consumers|E-Commerce|</t>
  </si>
  <si>
    <t>Consumers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|Wireless|RFID|Mobile|</t>
  </si>
  <si>
    <t>Wireless</t>
  </si>
  <si>
    <t>/organization/aerospike</t>
  </si>
  <si>
    <t>Aerospike</t>
  </si>
  <si>
    <t>http://www.aerospike.com</t>
  </si>
  <si>
    <t>|Big Data|Auctions|Databases|Real Time|Analytics|</t>
  </si>
  <si>
    <t>/organization/aerosurgical</t>
  </si>
  <si>
    <t>AeroSurgical</t>
  </si>
  <si>
    <t>http://www.aerosurgical.com</t>
  </si>
  <si>
    <t>Galway</t>
  </si>
  <si>
    <t>/organization/aerovance</t>
  </si>
  <si>
    <t>Aerovance</t>
  </si>
  <si>
    <t>http://www.aerovance.com</t>
  </si>
  <si>
    <t>/organization/aerpio-therapeutics</t>
  </si>
  <si>
    <t>Aerpio Therapeutics</t>
  </si>
  <si>
    <t>http://www.aerpio.com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|Photography|DOD/Military|</t>
  </si>
  <si>
    <t>DOD/Military</t>
  </si>
  <si>
    <t>Waterloo</t>
  </si>
  <si>
    <t>/organization/aesica-pharmaceuticals</t>
  </si>
  <si>
    <t>Aesica Pharmaceuticals</t>
  </si>
  <si>
    <t>http://www.aesica-pharma.co.uk</t>
  </si>
  <si>
    <t>Newcastle</t>
  </si>
  <si>
    <t>Newcastle Upon Tyne</t>
  </si>
  <si>
    <t>/organization/aesrx</t>
  </si>
  <si>
    <t>AesRx</t>
  </si>
  <si>
    <t>http://www.aesrx.com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pal</t>
  </si>
  <si>
    <t>AetherPal</t>
  </si>
  <si>
    <t>http://www.aetherpal.com</t>
  </si>
  <si>
    <t>South Plainfield</t>
  </si>
  <si>
    <t>/organization/aethlon-medical</t>
  </si>
  <si>
    <t>Aethlon Medical</t>
  </si>
  <si>
    <t>http://www.aethlonmedical.com</t>
  </si>
  <si>
    <t>/organization/aethon</t>
  </si>
  <si>
    <t>Aethon</t>
  </si>
  <si>
    <t>http://www.aethon.com</t>
  </si>
  <si>
    <t>/organization/whengone</t>
  </si>
  <si>
    <t>Aevi Inc.</t>
  </si>
  <si>
    <t>http://aevi.is</t>
  </si>
  <si>
    <t>|Messaging|Families|Social Media|Apps|Mobile|</t>
  </si>
  <si>
    <t>/organization/af83</t>
  </si>
  <si>
    <t>AF83</t>
  </si>
  <si>
    <t>http://www.af83.com</t>
  </si>
  <si>
    <t>|Databases|Web Development|Software|Mobile|Internet|Curated Web|</t>
  </si>
  <si>
    <t>/organization/afar</t>
  </si>
  <si>
    <t>AFAR</t>
  </si>
  <si>
    <t>http://www.afar.com</t>
  </si>
  <si>
    <t>|Social Media|Travel|</t>
  </si>
  <si>
    <t>/organization/afcv-holdings</t>
  </si>
  <si>
    <t>AFCV Holdings</t>
  </si>
  <si>
    <t>http://afcv.com</t>
  </si>
  <si>
    <t>/organization/affaredelgiorno</t>
  </si>
  <si>
    <t>Affaredelgiorno</t>
  </si>
  <si>
    <t>http://www.affaredelgiorno.it</t>
  </si>
  <si>
    <t>/organization/affashion</t>
  </si>
  <si>
    <t>Affashion</t>
  </si>
  <si>
    <t>http://www.affashion.co</t>
  </si>
  <si>
    <t>|Shopping|Fashion|E-Commerce|</t>
  </si>
  <si>
    <t>Shopping</t>
  </si>
  <si>
    <t>/organization/affectiva</t>
  </si>
  <si>
    <t>Affectiva</t>
  </si>
  <si>
    <t>http://www.affectiva.com</t>
  </si>
  <si>
    <t>/organization/affectv</t>
  </si>
  <si>
    <t>Affectv</t>
  </si>
  <si>
    <t>http://www.affectv.com</t>
  </si>
  <si>
    <t>|Auctions|Video|Tablets|Mobile|Advertising|</t>
  </si>
  <si>
    <t>/organization/afferent-pharmaceuticals</t>
  </si>
  <si>
    <t>Afferent Pharmaceuticals</t>
  </si>
  <si>
    <t>http://www.afferentpharma.com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|Internet|Wireless|Networking|Software|</t>
  </si>
  <si>
    <t>2003-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HRV</t>
  </si>
  <si>
    <t>HRV - Other</t>
  </si>
  <si>
    <t>Nova</t>
  </si>
  <si>
    <t>/organization/affinion-group</t>
  </si>
  <si>
    <t>Affinion Group</t>
  </si>
  <si>
    <t>http://www.affinion.com</t>
  </si>
  <si>
    <t>|Product Development Services|Design|Advertising|</t>
  </si>
  <si>
    <t>Product Development Services</t>
  </si>
  <si>
    <t>/organization/affinitas</t>
  </si>
  <si>
    <t>Affinitas GmbH</t>
  </si>
  <si>
    <t>http://affinitas.de</t>
  </si>
  <si>
    <t>|Online Dating|Enterprise Software|</t>
  </si>
  <si>
    <t>/organization/affinity-com</t>
  </si>
  <si>
    <t>Affinity</t>
  </si>
  <si>
    <t>http://www.affinity.com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|E-Commerce|Tourism|Travel|Lifestyle|Finance|</t>
  </si>
  <si>
    <t>/organization/affinitycircles</t>
  </si>
  <si>
    <t>Affinity Circles</t>
  </si>
  <si>
    <t>http://www.affinitycircles.com</t>
  </si>
  <si>
    <t>|Career Management|Alumni|Social Recruiting|Software|</t>
  </si>
  <si>
    <t>/organization/affinity-edge</t>
  </si>
  <si>
    <t>Affinity Edge</t>
  </si>
  <si>
    <t>|Services|Technology|</t>
  </si>
  <si>
    <t>/organization/affinitylabs</t>
  </si>
  <si>
    <t>Affinity Labs</t>
  </si>
  <si>
    <t>http://www.affinitylabs.com</t>
  </si>
  <si>
    <t>/organization/affinity-networks</t>
  </si>
  <si>
    <t>Affinity Networks</t>
  </si>
  <si>
    <t>http://afty.co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is</t>
  </si>
  <si>
    <t>Affinity.is</t>
  </si>
  <si>
    <t>http://affinity.is</t>
  </si>
  <si>
    <t>/organization/affinityclick</t>
  </si>
  <si>
    <t>AffinityClick</t>
  </si>
  <si>
    <t>http://hushed.com</t>
  </si>
  <si>
    <t>|Blogging Platforms|Advertising|Software|</t>
  </si>
  <si>
    <t>Gatineau</t>
  </si>
  <si>
    <t>/organization/affinium-pharmaceuticals</t>
  </si>
  <si>
    <t>Affinium Pharmaceuticals</t>
  </si>
  <si>
    <t>http://www.afnm.com</t>
  </si>
  <si>
    <t>|Health Care|Pharmaceuticals|Biotechnology|</t>
  </si>
  <si>
    <t>/organization/affinnova</t>
  </si>
  <si>
    <t>Affinnova</t>
  </si>
  <si>
    <t>http://www.affinnova.com</t>
  </si>
  <si>
    <t>|Creative|Predictive Analytics|Sales and Marketing|Design|Optimization|Advertising|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|Financial Services|Payments|Finance Technology|</t>
  </si>
  <si>
    <t>/organization/affirmed-networks</t>
  </si>
  <si>
    <t>Affirmed Networks</t>
  </si>
  <si>
    <t>http://www.affirmednetworks.com</t>
  </si>
  <si>
    <t>Acton</t>
  </si>
  <si>
    <t>/organization/affle</t>
  </si>
  <si>
    <t>Affle</t>
  </si>
  <si>
    <t>http://www.affle.com</t>
  </si>
  <si>
    <t>|Mobile Analytics|Social + Mobile + Local|Mobile Advertising|Software|Apps|Mobile|Media|Advertising|</t>
  </si>
  <si>
    <t>Mobile Analytics</t>
  </si>
  <si>
    <t>/organization/affomix-corporation</t>
  </si>
  <si>
    <t>Affomix Corporation</t>
  </si>
  <si>
    <t>http://www.affomix.com</t>
  </si>
  <si>
    <t>Branford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/organization/affymax</t>
  </si>
  <si>
    <t>Affymax</t>
  </si>
  <si>
    <t>http://www.affymax.com</t>
  </si>
  <si>
    <t>/organization/afg-media</t>
  </si>
  <si>
    <t>AFG Media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afluenta.com</t>
  </si>
  <si>
    <t>/organization/afoundria</t>
  </si>
  <si>
    <t>Afoundria</t>
  </si>
  <si>
    <t>http://afoundria.com/%23!</t>
  </si>
  <si>
    <t>/organization/aframe</t>
  </si>
  <si>
    <t>Aframe</t>
  </si>
  <si>
    <t>http://aframe.com</t>
  </si>
  <si>
    <t>|SaaS|Cloud Data Services|Web Development|Video|Enterprise Software|</t>
  </si>
  <si>
    <t>Cloud Data Services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La Jolla</t>
  </si>
  <si>
    <t>/organization/afreeze</t>
  </si>
  <si>
    <t>AFreeze</t>
  </si>
  <si>
    <t>http://afreeze.com/en</t>
  </si>
  <si>
    <t>/organization/africainteractive</t>
  </si>
  <si>
    <t>Africa Interactive</t>
  </si>
  <si>
    <t>http://www.euronews.com/africanews</t>
  </si>
  <si>
    <t>|Digital Media|Journalism|Business Services|News|Mobile|</t>
  </si>
  <si>
    <t>Journalism</t>
  </si>
  <si>
    <t>Haarlem</t>
  </si>
  <si>
    <t>/organization/africas-talking</t>
  </si>
  <si>
    <t>Africa's Talking</t>
  </si>
  <si>
    <t>KEN</t>
  </si>
  <si>
    <t>Nairobi</t>
  </si>
  <si>
    <t>/organization/african-grain-company</t>
  </si>
  <si>
    <t>African Grain Company</t>
  </si>
  <si>
    <t>|Food Processing|Hospitality|</t>
  </si>
  <si>
    <t>Food Processing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|Search|Software|Social Media|Advertising|</t>
  </si>
  <si>
    <t>/organization/afrimarket</t>
  </si>
  <si>
    <t>Afrimarket</t>
  </si>
  <si>
    <t>http://afrimarket.fr</t>
  </si>
  <si>
    <t>|Education|Health and Wellness|P2P Money Transfer|</t>
  </si>
  <si>
    <t>/organization/afs-technology</t>
  </si>
  <si>
    <t>AFS Technologies</t>
  </si>
  <si>
    <t>http://www.afsi.com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|3D|Web Development|Real Estate|Manufacturing|Construction|Architecture|CAD|SaaS|Software|</t>
  </si>
  <si>
    <t>/organization/aftercollege-com</t>
  </si>
  <si>
    <t>AfterCollege</t>
  </si>
  <si>
    <t>http://www.aftercollege.com</t>
  </si>
  <si>
    <t>|Machine Learning|Employment|Education|</t>
  </si>
  <si>
    <t>1999-10</t>
  </si>
  <si>
    <t>1999-Q4</t>
  </si>
  <si>
    <t>/organization/afterschool-me</t>
  </si>
  <si>
    <t>Afterschool.me</t>
  </si>
  <si>
    <t>http://afterschool.me</t>
  </si>
  <si>
    <t>/organization/aftership</t>
  </si>
  <si>
    <t>AfterShip</t>
  </si>
  <si>
    <t>http://www.aftership.com</t>
  </si>
  <si>
    <t>/organization/aftersteps</t>
  </si>
  <si>
    <t>AfterSteps</t>
  </si>
  <si>
    <t>http://www.aftersteps.com</t>
  </si>
  <si>
    <t>|Legal|Curated Web|</t>
  </si>
  <si>
    <t>/organization/afteryes</t>
  </si>
  <si>
    <t>AfterYes</t>
  </si>
  <si>
    <t>http://www.afteryes.co</t>
  </si>
  <si>
    <t>|Weddings|Marketplaces|Curated Web|</t>
  </si>
  <si>
    <t>Queens</t>
  </si>
  <si>
    <t>/organization/aftr</t>
  </si>
  <si>
    <t>AFTR</t>
  </si>
  <si>
    <t>http://aftrapp.com</t>
  </si>
  <si>
    <t>/organization/ag-p</t>
  </si>
  <si>
    <t>AG&amp;P</t>
  </si>
  <si>
    <t>http://agp.ph</t>
  </si>
  <si>
    <t>PHL - Other</t>
  </si>
  <si>
    <t>Muntinlupa City</t>
  </si>
  <si>
    <t>/organization/agari-data</t>
  </si>
  <si>
    <t>Agari</t>
  </si>
  <si>
    <t>http://www.agari.com</t>
  </si>
  <si>
    <t>|SaaS|Security|</t>
  </si>
  <si>
    <t>/organization/agavideo</t>
  </si>
  <si>
    <t>Agavideo</t>
  </si>
  <si>
    <t>http://agavideo.com</t>
  </si>
  <si>
    <t>MEX</t>
  </si>
  <si>
    <t>Mexico City</t>
  </si>
  <si>
    <t>/organization/agmi-systems</t>
  </si>
  <si>
    <t>agÃ¡mi Systems</t>
  </si>
  <si>
    <t>http://www.agami.com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1998-12</t>
  </si>
  <si>
    <t>/organization/age-of-learning</t>
  </si>
  <si>
    <t>Age of Learning</t>
  </si>
  <si>
    <t>http://www.ageoflearning.com</t>
  </si>
  <si>
    <t>/organization/agecheq</t>
  </si>
  <si>
    <t>AgeCheq</t>
  </si>
  <si>
    <t>http://www.agecheq.com</t>
  </si>
  <si>
    <t>|Privacy|Mobile|</t>
  </si>
  <si>
    <t>Privacy</t>
  </si>
  <si>
    <t>Harrisburg</t>
  </si>
  <si>
    <t>York Haven</t>
  </si>
  <si>
    <t>/organization/ageia-technologies</t>
  </si>
  <si>
    <t>AGEIA Technologies</t>
  </si>
  <si>
    <t>/organization/agelon</t>
  </si>
  <si>
    <t>AGELON М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|Social Media Marketing|Public Relations|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/organization/agency-spotter</t>
  </si>
  <si>
    <t>Agency Spotter</t>
  </si>
  <si>
    <t>http://www.agencyspotter.com</t>
  </si>
  <si>
    <t>|Networking|Startups|Internet|Design|Creative|Services|Analytics|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DC</t>
  </si>
  <si>
    <t>Washington</t>
  </si>
  <si>
    <t>/organization/agenda</t>
  </si>
  <si>
    <t>Agenda</t>
  </si>
  <si>
    <t>http://www.agenda.travel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|Chat|Telephony|Telecommunications|App Marketing|Advertising|</t>
  </si>
  <si>
    <t>/organization/agenebio</t>
  </si>
  <si>
    <t>AgeneBio</t>
  </si>
  <si>
    <t>http://agenebio.com</t>
  </si>
  <si>
    <t>Carmel</t>
  </si>
  <si>
    <t>/organization/agennix</t>
  </si>
  <si>
    <t>Agennix</t>
  </si>
  <si>
    <t>http://www.agennix.com</t>
  </si>
  <si>
    <t>Planegg</t>
  </si>
  <si>
    <t>/organization/agensys</t>
  </si>
  <si>
    <t>Agensys</t>
  </si>
  <si>
    <t>http://www.agensys.com</t>
  </si>
  <si>
    <t>/organization/agent-ace</t>
  </si>
  <si>
    <t>Agent Ace</t>
  </si>
  <si>
    <t>http://www.agentace.com</t>
  </si>
  <si>
    <t>|Match-Making|Big Data Analytics|Real Estate|SaaS|</t>
  </si>
  <si>
    <t>Match-Making</t>
  </si>
  <si>
    <t>/organization/agent-panda-lifters</t>
  </si>
  <si>
    <t>Agent Panda</t>
  </si>
  <si>
    <t>http://agentpanda.co/</t>
  </si>
  <si>
    <t>/organization/agent-partner</t>
  </si>
  <si>
    <t>Agent Partner</t>
  </si>
  <si>
    <t>http://www.APlink.me</t>
  </si>
  <si>
    <t>|Business Development|Software|</t>
  </si>
  <si>
    <t>Business Development</t>
  </si>
  <si>
    <t>Vaughan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://www.agentbridge.com/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|Startups|Real Estate|</t>
  </si>
  <si>
    <t>Costa Mesa</t>
  </si>
  <si>
    <t>/organization/agentpiggy</t>
  </si>
  <si>
    <t>AgentPiggy</t>
  </si>
  <si>
    <t>http://agentpiggy.com</t>
  </si>
  <si>
    <t>|Finance|Kids|Education|</t>
  </si>
  <si>
    <t>/organization/agentrun</t>
  </si>
  <si>
    <t>Agentrun</t>
  </si>
  <si>
    <t>http://www.agentrun.com/</t>
  </si>
  <si>
    <t>|Insurance|CRM|</t>
  </si>
  <si>
    <t>Insurance</t>
  </si>
  <si>
    <t>/organization/agenus</t>
  </si>
  <si>
    <t>Agenus</t>
  </si>
  <si>
    <t>http://agenusbio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0020-06-14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/organization/aggregateknowledge</t>
  </si>
  <si>
    <t>Aggregate Knowledge</t>
  </si>
  <si>
    <t>http://www.aggregateknowledge.com</t>
  </si>
  <si>
    <t>2006-03</t>
  </si>
  <si>
    <t>/organization/agi-biopharmaceuticals</t>
  </si>
  <si>
    <t>AGI Biopharmaceuticals</t>
  </si>
  <si>
    <t>/organization/agiftidea-com</t>
  </si>
  <si>
    <t>Agiftidea.com</t>
  </si>
  <si>
    <t>http://www.agiftidea.com</t>
  </si>
  <si>
    <t>|Gift Card|Social Media|</t>
  </si>
  <si>
    <t>/organization/agile</t>
  </si>
  <si>
    <t>Agile</t>
  </si>
  <si>
    <t>http://www.agile-ft.com</t>
  </si>
  <si>
    <t>|Insurance|Finance|Finance Technology|</t>
  </si>
  <si>
    <t>/organization/agile-customer-insight</t>
  </si>
  <si>
    <t>AGILE customer insight</t>
  </si>
  <si>
    <t>http://www.agile.ci</t>
  </si>
  <si>
    <t>|Retail|Banking|Sales and Marketing|SaaS|Analytics|Big Data|Software|</t>
  </si>
  <si>
    <t>Banking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|Events|Meeting Software|Career Planning|Graphics|Internet Marketing|Advertising|</t>
  </si>
  <si>
    <t>Meeting Software</t>
  </si>
  <si>
    <t>/organization/agile-networks</t>
  </si>
  <si>
    <t>Agile Networks</t>
  </si>
  <si>
    <t>http://agilenetworks.com/</t>
  </si>
  <si>
    <t>|Telecommunications|</t>
  </si>
  <si>
    <t>Cant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|Energy|</t>
  </si>
  <si>
    <t>Energy</t>
  </si>
  <si>
    <t>Dubendorf</t>
  </si>
  <si>
    <t>/organization/agilej-limited</t>
  </si>
  <si>
    <t>AgileJ Limited</t>
  </si>
  <si>
    <t>http://www.agilej.com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|Retail Technology|Security|Enterprise Software|</t>
  </si>
  <si>
    <t>Retail Technology</t>
  </si>
  <si>
    <t>Mount Laurel</t>
  </si>
  <si>
    <t>/organization/agilesource</t>
  </si>
  <si>
    <t>AgileSource</t>
  </si>
  <si>
    <t>http://www.agilesource.org</t>
  </si>
  <si>
    <t>|Open Source|Tablets|Mobile|</t>
  </si>
  <si>
    <t>Tablets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|Gps|Software|</t>
  </si>
  <si>
    <t>Gps</t>
  </si>
  <si>
    <t>/organization/agility-communications</t>
  </si>
  <si>
    <t>Agility Communications</t>
  </si>
  <si>
    <t>/organization/agility-design-solutions</t>
  </si>
  <si>
    <t>Agility Design Solutions</t>
  </si>
  <si>
    <t>/organization/agillic</t>
  </si>
  <si>
    <t>Agillic</t>
  </si>
  <si>
    <t>/organization/agilone</t>
  </si>
  <si>
    <t>AgilOne</t>
  </si>
  <si>
    <t>http://www.agilone.com</t>
  </si>
  <si>
    <t>|SaaS|Big Data|Business Intelligence|Sales and Marketing|Analytics|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|Medical|Health Care|Biotechnology|</t>
  </si>
  <si>
    <t>/organization/agily-networks</t>
  </si>
  <si>
    <t>Agily Networks</t>
  </si>
  <si>
    <t>http://www.agily.com</t>
  </si>
  <si>
    <t>|Flash Storage|Synchronization|Networking|Peer-to-Peer|Trusted Networks|Storage|Cloud Computing|Web Hosting|</t>
  </si>
  <si>
    <t>2006-10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ova</t>
  </si>
  <si>
    <t>Aginova</t>
  </si>
  <si>
    <t>http://www.aginova.com</t>
  </si>
  <si>
    <t>|iPod Touch|iPad|iPhone|Wireless|Hardware + Software|</t>
  </si>
  <si>
    <t>Dayton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Pleasanton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|Consumers|Business Services|Internet|Mobile|Agriculture|Hospitality|</t>
  </si>
  <si>
    <t>Mission</t>
  </si>
  <si>
    <t>/organization/aglogic</t>
  </si>
  <si>
    <t>AGLOGIC</t>
  </si>
  <si>
    <t>http://www.aglogic.net</t>
  </si>
  <si>
    <t>1995-02</t>
  </si>
  <si>
    <t>/organization/agm-automotive</t>
  </si>
  <si>
    <t>AGM Automotive</t>
  </si>
  <si>
    <t>http://agmautomotive.com</t>
  </si>
  <si>
    <t>|Services|Heavy Industry|Automotive|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agolo.com</t>
  </si>
  <si>
    <t>|Natural Language Processing|Twitter Applications|Curated Web|</t>
  </si>
  <si>
    <t>/organization/agora-mobile</t>
  </si>
  <si>
    <t>Agora Mobile</t>
  </si>
  <si>
    <t>http://agoramobile.com</t>
  </si>
  <si>
    <t>Moncton</t>
  </si>
  <si>
    <t>/organization/agora-2</t>
  </si>
  <si>
    <t>Agora Shopping</t>
  </si>
  <si>
    <t>http://8xjrmf2g.launchrock.co</t>
  </si>
  <si>
    <t>/organization/agorafy</t>
  </si>
  <si>
    <t>Agorafy</t>
  </si>
  <si>
    <t>http://www.agorafy.com</t>
  </si>
  <si>
    <t>|Real Time|Technology|Office Space|Retail|Brokers|Real Estate|</t>
  </si>
  <si>
    <t>/organization/agorique</t>
  </si>
  <si>
    <t>Agorique</t>
  </si>
  <si>
    <t>http://agorique.com</t>
  </si>
  <si>
    <t>|B2B|E-Commerce|Fashion|</t>
  </si>
  <si>
    <t>/organization/agorize</t>
  </si>
  <si>
    <t>Agorize</t>
  </si>
  <si>
    <t>http://en.agorize.com/</t>
  </si>
  <si>
    <t>|Apps|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Walnut Creek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|Online Shopping|Agriculture|E-Commerce|</t>
  </si>
  <si>
    <t>Paderborn</t>
  </si>
  <si>
    <t>/organization/agreement24-avtal24</t>
  </si>
  <si>
    <t>agreement24 avtal24</t>
  </si>
  <si>
    <t>http://www.agreement24.com</t>
  </si>
  <si>
    <t>|Legal|</t>
  </si>
  <si>
    <t>/organization/agreeya-mobility</t>
  </si>
  <si>
    <t>AgreeYa Mobility - Onvelop</t>
  </si>
  <si>
    <t>http://www.agreeyamobility.net</t>
  </si>
  <si>
    <t>|Mobility|Mobile|</t>
  </si>
  <si>
    <t>/organization/agri-capital</t>
  </si>
  <si>
    <t>agri.capital</t>
  </si>
  <si>
    <t>http://www.agri-capital.de/index.php?id=198&amp;L=1</t>
  </si>
  <si>
    <t>Munster</t>
  </si>
  <si>
    <t>Münster-sarmsheim</t>
  </si>
  <si>
    <t>/organization/agrible</t>
  </si>
  <si>
    <t>Agrible</t>
  </si>
  <si>
    <t>/organization/agribots</t>
  </si>
  <si>
    <t>Agribots</t>
  </si>
  <si>
    <t>http://www.agribots.co/</t>
  </si>
  <si>
    <t>/organization/agrican</t>
  </si>
  <si>
    <t>Agrican</t>
  </si>
  <si>
    <t>/organization/agricare</t>
  </si>
  <si>
    <t>Agricare</t>
  </si>
  <si>
    <t>/organization/agricultural-food-systems-llc</t>
  </si>
  <si>
    <t>Agricultural Food Systems, LLC</t>
  </si>
  <si>
    <t>http://agfoodsystems.wordpress.com</t>
  </si>
  <si>
    <t>|Technology|Agriculture|Hospitality|</t>
  </si>
  <si>
    <t>Agriculture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Des Moines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maps</t>
  </si>
  <si>
    <t>AGRIMAPS</t>
  </si>
  <si>
    <t>/organization/agrisoma-biosciences</t>
  </si>
  <si>
    <t>Agrisoma Biosciences</t>
  </si>
  <si>
    <t>http://www.agrisoma.com</t>
  </si>
  <si>
    <t>North Vancouver</t>
  </si>
  <si>
    <t>/organization/agrivi</t>
  </si>
  <si>
    <t>Agrivi</t>
  </si>
  <si>
    <t>http://www.agrivi.com</t>
  </si>
  <si>
    <t>|Agriculture|SaaS|Farming|B2B|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grosavfe</t>
  </si>
  <si>
    <t>AgroSavfe</t>
  </si>
  <si>
    <t>/organization/agsquared</t>
  </si>
  <si>
    <t>AgSquared</t>
  </si>
  <si>
    <t>http://www.agsquared.com</t>
  </si>
  <si>
    <t>|SaaS|Enterprise Software|Agriculture|Clean Technology|Software|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ha-mobile</t>
  </si>
  <si>
    <t>Aha Mobile</t>
  </si>
  <si>
    <t>http://ahamobile.com</t>
  </si>
  <si>
    <t>/organization/ahaali</t>
  </si>
  <si>
    <t>Ahaali</t>
  </si>
  <si>
    <t>http://www.ahaali.me</t>
  </si>
  <si>
    <t>|Services|Parenting|Curated Web|</t>
  </si>
  <si>
    <t>JOR</t>
  </si>
  <si>
    <t>Amman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|Social Bookmarking|Software|</t>
  </si>
  <si>
    <t>Social Bookmarking</t>
  </si>
  <si>
    <t>/organization/ahandyhand</t>
  </si>
  <si>
    <t>Ahandyhand</t>
  </si>
  <si>
    <t>http://ahandyhand.dk/</t>
  </si>
  <si>
    <t>Helsingør</t>
  </si>
  <si>
    <t>/organization/ahead</t>
  </si>
  <si>
    <t>Ahead</t>
  </si>
  <si>
    <t>http://www.ahead.com</t>
  </si>
  <si>
    <t>|Web CMS|Advertising|Visualization|Creative|Media|Web Development|Software|</t>
  </si>
  <si>
    <t>Web CMS</t>
  </si>
  <si>
    <t>/organization/ahiku-corp</t>
  </si>
  <si>
    <t>AHIKU Corp.</t>
  </si>
  <si>
    <t>http://ahiku.com</t>
  </si>
  <si>
    <t>|Broadcasting|Video|Software|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|Health Care Information Technology|Health Care|</t>
  </si>
  <si>
    <t>/organization/ahs-pharmstat</t>
  </si>
  <si>
    <t>AHS PharmStat</t>
  </si>
  <si>
    <t>http://www.ahspharmstat.com</t>
  </si>
  <si>
    <t>|Health Care|Employment|Staffing Firms|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rchant</t>
  </si>
  <si>
    <t>AI Merchant</t>
  </si>
  <si>
    <t>/organization/ai-patents</t>
  </si>
  <si>
    <t>AI Patents</t>
  </si>
  <si>
    <t>http://www.aipatents.com</t>
  </si>
  <si>
    <t>|Search|Intellectual Property|Software|</t>
  </si>
  <si>
    <t>/organization/ai2-uk</t>
  </si>
  <si>
    <t>Ai2 UK</t>
  </si>
  <si>
    <t>http://www.a-i-2.com</t>
  </si>
  <si>
    <t>Manchester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er</t>
  </si>
  <si>
    <t>Aider</t>
  </si>
  <si>
    <t>http://www.aider.co.kr/</t>
  </si>
  <si>
    <t>KOR - Other</t>
  </si>
  <si>
    <t>/organization/aidhenscorner</t>
  </si>
  <si>
    <t>Aidhenscorner</t>
  </si>
  <si>
    <t>http://www.aidhenscorner.com/</t>
  </si>
  <si>
    <t>/organization/aidin</t>
  </si>
  <si>
    <t>Aidin</t>
  </si>
  <si>
    <t>http://www.myaidin.com</t>
  </si>
  <si>
    <t>|Health Care|Software|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|Artificial Intelligence|Business Intelligence|Machine Learning|Consulting|Analytics|</t>
  </si>
  <si>
    <t>/organization/aihuishou</t>
  </si>
  <si>
    <t>aihuishou</t>
  </si>
  <si>
    <t>http://aihuishou.com/</t>
  </si>
  <si>
    <t>|Recycling|Clean Technology|</t>
  </si>
  <si>
    <t>Recycling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/organization/ainstec-financial-reconciliation</t>
  </si>
  <si>
    <t>AINSTEC - Financial Reconciliation</t>
  </si>
  <si>
    <t>http://www.ainstec.com.br</t>
  </si>
  <si>
    <t>|B2B|Internet|Payments|Software|</t>
  </si>
  <si>
    <t>/organization/aionex</t>
  </si>
  <si>
    <t>Aionex</t>
  </si>
  <si>
    <t>http://www.aionex.com</t>
  </si>
  <si>
    <t>|Hospitals|Health Care Information Technology|Health Care|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|Apps|Software|Video Streaming|Media|Video|Internet|News|</t>
  </si>
  <si>
    <t>/organization/aipai</t>
  </si>
  <si>
    <t>Aipai</t>
  </si>
  <si>
    <t>http://www.aipai.com</t>
  </si>
  <si>
    <t>/organization/air-button</t>
  </si>
  <si>
    <t>Air Button</t>
  </si>
  <si>
    <t>/organization/air-intelligence</t>
  </si>
  <si>
    <t>Air Intelligence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u-blox.com/images/stories/PressReleases_PDF_Files/2010/20100201_airsemipatents_en.pdf</t>
  </si>
  <si>
    <t>|Location Based Services|Gps|Semiconductors|</t>
  </si>
  <si>
    <t>Swindon</t>
  </si>
  <si>
    <t>2006-05</t>
  </si>
  <si>
    <t>/organization/air2web</t>
  </si>
  <si>
    <t>Air2Web</t>
  </si>
  <si>
    <t>http://www.air2web.com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|Wireless|Automotive|Software|</t>
  </si>
  <si>
    <t>/organization/airbnb</t>
  </si>
  <si>
    <t>Airbnb</t>
  </si>
  <si>
    <t>http://airbnb.com</t>
  </si>
  <si>
    <t>|Hotels|Travel|</t>
  </si>
  <si>
    <t>/organization/airborne-media-group-2</t>
  </si>
  <si>
    <t>Airborne Media Group</t>
  </si>
  <si>
    <t>http://airbornemediagroup.com</t>
  </si>
  <si>
    <t>Grand Junction</t>
  </si>
  <si>
    <t>Durango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/organization/airbrite</t>
  </si>
  <si>
    <t>Airbrite</t>
  </si>
  <si>
    <t>http://www.airbriteinc.com</t>
  </si>
  <si>
    <t>/organization/aircare</t>
  </si>
  <si>
    <t>Aircare</t>
  </si>
  <si>
    <t>http://www.aircareapp.com</t>
  </si>
  <si>
    <t>Health Services Industry</t>
  </si>
  <si>
    <t>/organization/aircast-mobile</t>
  </si>
  <si>
    <t>AirCast Mobile</t>
  </si>
  <si>
    <t>http://aircastmobile.com</t>
  </si>
  <si>
    <t>|Music|Parenting|Video Streaming|Mobile Video|Mobile|</t>
  </si>
  <si>
    <t>/organization/aircell</t>
  </si>
  <si>
    <t>AirCell</t>
  </si>
  <si>
    <t>http://www.aircell.com</t>
  </si>
  <si>
    <t>2005-02</t>
  </si>
  <si>
    <t>/organization/aircell-holdings</t>
  </si>
  <si>
    <t>Aircell Holdings</t>
  </si>
  <si>
    <t>/organization/airclic</t>
  </si>
  <si>
    <t>AirClic</t>
  </si>
  <si>
    <t>http://www.airclic.com</t>
  </si>
  <si>
    <t>|Software|Supply Chain Management|Cloud Computing|Transportation|Mobile|</t>
  </si>
  <si>
    <t>Feasterville Trevose</t>
  </si>
  <si>
    <t>/organization/aircom</t>
  </si>
  <si>
    <t>Aircom</t>
  </si>
  <si>
    <t>http://www.aircom.com.cn</t>
  </si>
  <si>
    <t>2002-04</t>
  </si>
  <si>
    <t>2002-Q2</t>
  </si>
  <si>
    <t>/organization/aircraft-logs</t>
  </si>
  <si>
    <t>Aircraft Logs</t>
  </si>
  <si>
    <t>http://www.aircraftlogs.com</t>
  </si>
  <si>
    <t>/organization/aircrm</t>
  </si>
  <si>
    <t>Aircrm</t>
  </si>
  <si>
    <t>http://www.aircrm.com.br/</t>
  </si>
  <si>
    <t>/organization/aircuity</t>
  </si>
  <si>
    <t>Aircuity</t>
  </si>
  <si>
    <t>http://www.aircuity.com</t>
  </si>
  <si>
    <t>/organization/airdroids</t>
  </si>
  <si>
    <t>AirDroids</t>
  </si>
  <si>
    <t>http://www.airdroids.com</t>
  </si>
  <si>
    <t>/organization/airec</t>
  </si>
  <si>
    <t>Airec</t>
  </si>
  <si>
    <t>http://www.airec.se</t>
  </si>
  <si>
    <t>Malmö</t>
  </si>
  <si>
    <t>/organization/aireon</t>
  </si>
  <si>
    <t>Aireon</t>
  </si>
  <si>
    <t>http://www.aireon.com</t>
  </si>
  <si>
    <t>|Public Transportation|</t>
  </si>
  <si>
    <t>Public Transportation</t>
  </si>
  <si>
    <t>Mclean</t>
  </si>
  <si>
    <t>/organization/aires-pharmaceuticals</t>
  </si>
  <si>
    <t>Aires Pharmaceuticals</t>
  </si>
  <si>
    <t>http://www.airespharma.com</t>
  </si>
  <si>
    <t>/organization/aireum</t>
  </si>
  <si>
    <t>Aireum</t>
  </si>
  <si>
    <t>http://goconspire.com</t>
  </si>
  <si>
    <t>|Big Data|Networking|Email|Analytics|</t>
  </si>
  <si>
    <t>/organization/airex-energy</t>
  </si>
  <si>
    <t>Airex Energy</t>
  </si>
  <si>
    <t>http://airex-energy.com</t>
  </si>
  <si>
    <t>|Waste Management|Energy Efficiency|Biomass Power Generation|</t>
  </si>
  <si>
    <t>Biomass Power Generation</t>
  </si>
  <si>
    <t>Laval</t>
  </si>
  <si>
    <t>/organization/airgain</t>
  </si>
  <si>
    <t>Airgain</t>
  </si>
  <si>
    <t>http://airgain.com</t>
  </si>
  <si>
    <t>/organization/airinspace</t>
  </si>
  <si>
    <t>AirInSpace</t>
  </si>
  <si>
    <t>http://www.airinspace.com</t>
  </si>
  <si>
    <t>|Biotechnology|Manufacturing|</t>
  </si>
  <si>
    <t>/organization/airizu</t>
  </si>
  <si>
    <t>Airizu</t>
  </si>
  <si>
    <t>http://airizu.com/</t>
  </si>
  <si>
    <t>|Online Rental|Apps|Internet|</t>
  </si>
  <si>
    <t>Online Rental</t>
  </si>
  <si>
    <t>/organization/airkast</t>
  </si>
  <si>
    <t>AirKast</t>
  </si>
  <si>
    <t>http://airkast.com</t>
  </si>
  <si>
    <t>/organization/airmedia-2</t>
  </si>
  <si>
    <t>AirMedia</t>
  </si>
  <si>
    <t>http://www.airmedia.com/</t>
  </si>
  <si>
    <t>|Content Syndication|</t>
  </si>
  <si>
    <t>Content Syndication</t>
  </si>
  <si>
    <t>Culver City</t>
  </si>
  <si>
    <t>/organization/airnet-communications</t>
  </si>
  <si>
    <t>AirNet Communications</t>
  </si>
  <si>
    <t>http://www.aircom.com</t>
  </si>
  <si>
    <t>|Telecommunications|Messaging|</t>
  </si>
  <si>
    <t>Melbourne Beach</t>
  </si>
  <si>
    <t>1974-01</t>
  </si>
  <si>
    <t>1974-Q1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|Wireless|Mobile Security|Location Based Services|Mobility|Mobile|</t>
  </si>
  <si>
    <t>/organization/laboryou-international</t>
  </si>
  <si>
    <t>Airpersons</t>
  </si>
  <si>
    <t>http://www.airpersons.com</t>
  </si>
  <si>
    <t>|Mobile|Messaging|</t>
  </si>
  <si>
    <t>/organization/airphrame</t>
  </si>
  <si>
    <t>Airphrame</t>
  </si>
  <si>
    <t>http://www.airphrame.com</t>
  </si>
  <si>
    <t>|3D|Digital Signage|Navigation|Sensors|</t>
  </si>
  <si>
    <t>Sensors</t>
  </si>
  <si>
    <t>/organization/airpim</t>
  </si>
  <si>
    <t>airpim</t>
  </si>
  <si>
    <t>http://www.airpim.com</t>
  </si>
  <si>
    <t>|Loyalty Programs|Software|</t>
  </si>
  <si>
    <t>/organization/airplug</t>
  </si>
  <si>
    <t>AirPlug</t>
  </si>
  <si>
    <t>http://www.airplug.com</t>
  </si>
  <si>
    <t>/organization/airpos</t>
  </si>
  <si>
    <t>AirPOS</t>
  </si>
  <si>
    <t>http://www.airpointofsale.com</t>
  </si>
  <si>
    <t>|Point of Sale|E-Commerce|Retail|Software|</t>
  </si>
  <si>
    <t>/organization/airpost-io</t>
  </si>
  <si>
    <t>Airpost.io</t>
  </si>
  <si>
    <t>http://www.airpost.io/</t>
  </si>
  <si>
    <t>|Cloud Data Services|</t>
  </si>
  <si>
    <t>/organization/airpowered</t>
  </si>
  <si>
    <t>Airpowered</t>
  </si>
  <si>
    <t>http://airpowered.com</t>
  </si>
  <si>
    <t>Tavares</t>
  </si>
  <si>
    <t>/organization/airpr</t>
  </si>
  <si>
    <t>AirPR</t>
  </si>
  <si>
    <t>http://www.airpr.com</t>
  </si>
  <si>
    <t>/organization/airpush</t>
  </si>
  <si>
    <t>Airpush</t>
  </si>
  <si>
    <t>http://www.airpush.com</t>
  </si>
  <si>
    <t>/organization/airsage</t>
  </si>
  <si>
    <t>AirSage</t>
  </si>
  <si>
    <t>http://www.airsage.com</t>
  </si>
  <si>
    <t>/organization/airseed</t>
  </si>
  <si>
    <t>Airseed</t>
  </si>
  <si>
    <t>http://www.airseed.com</t>
  </si>
  <si>
    <t>|Developer APIs|Analytics|Big Data|Predictive Analytics|</t>
  </si>
  <si>
    <t>/organization/airsense-wireless</t>
  </si>
  <si>
    <t>AirSense Wireless</t>
  </si>
  <si>
    <t>http://www.airsensewireless.com</t>
  </si>
  <si>
    <t>|Wireless|Mobile|</t>
  </si>
  <si>
    <t>/organization/airship-ventures</t>
  </si>
  <si>
    <t>Airship Ventures</t>
  </si>
  <si>
    <t>http://www.airshipventures.com/</t>
  </si>
  <si>
    <t>Moffett Field</t>
  </si>
  <si>
    <t>/organization/airside-mobile</t>
  </si>
  <si>
    <t>Airside Mobile</t>
  </si>
  <si>
    <t>http://www.airsidemobile.com</t>
  </si>
  <si>
    <t>|Travel|Transportation|Aerospace|Mobile|</t>
  </si>
  <si>
    <t>Arlington</t>
  </si>
  <si>
    <t>/organization/airsig-technology</t>
  </si>
  <si>
    <t>AirSig Technology</t>
  </si>
  <si>
    <t>http://www.airsig.com</t>
  </si>
  <si>
    <t>|Sales and Marketing|B2B|Cloud Computing|E-Commerce|Internet|Mobile|Android|Security|</t>
  </si>
  <si>
    <t>/organization/airsis</t>
  </si>
  <si>
    <t>AIRSIS</t>
  </si>
  <si>
    <t>http://www.airsis.com</t>
  </si>
  <si>
    <t>/organization/airspan</t>
  </si>
  <si>
    <t>Airspan</t>
  </si>
  <si>
    <t>http://www.airspan.com</t>
  </si>
  <si>
    <t>/organization/airspan-networks</t>
  </si>
  <si>
    <t>Airspan Networks</t>
  </si>
  <si>
    <t>http://airspan.com</t>
  </si>
  <si>
    <t>/organization/airstone-labs</t>
  </si>
  <si>
    <t>Airstone</t>
  </si>
  <si>
    <t>http://www.airstone.io</t>
  </si>
  <si>
    <t>|Data Centers|Big Data Analytics|Big Data|</t>
  </si>
  <si>
    <t>/organization/airstrip-technologies</t>
  </si>
  <si>
    <t>Airstrip Technologies</t>
  </si>
  <si>
    <t>http://www.airstriptech.com</t>
  </si>
  <si>
    <t>/organization/airsynergy</t>
  </si>
  <si>
    <t>Airsynergy</t>
  </si>
  <si>
    <t>http://airsynergy.ie</t>
  </si>
  <si>
    <t>/organization/airtame</t>
  </si>
  <si>
    <t>AIRTAME</t>
  </si>
  <si>
    <t>http://www.airtame.com</t>
  </si>
  <si>
    <t>|Hardware|Wireless|Hardware + Software|</t>
  </si>
  <si>
    <t>/organization/airtasker</t>
  </si>
  <si>
    <t>Airtasker</t>
  </si>
  <si>
    <t>http://www.airtasker.com</t>
  </si>
  <si>
    <t>|Web Development|Apps|Mobile|Internet|Marketplaces|Human Resources|Employment|Task Management|E-Commerce|</t>
  </si>
  <si>
    <t>/organization/airtight-networks</t>
  </si>
  <si>
    <t>AirTight Networks</t>
  </si>
  <si>
    <t>http://www.airtightnetworks.com</t>
  </si>
  <si>
    <t>|Wireless|Security|</t>
  </si>
  <si>
    <t>/organization/airtime</t>
  </si>
  <si>
    <t>Airtime</t>
  </si>
  <si>
    <t>http://airtime.com</t>
  </si>
  <si>
    <t>|Video on Demand|Messaging|Social Media|Video|Video Chat|Photography|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|Aerospace|Drones|Enterprise Software|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|Mobile Devices|Mobile|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/organization/airwoot</t>
  </si>
  <si>
    <t>Airwoot</t>
  </si>
  <si>
    <t>http://airwoot.com</t>
  </si>
  <si>
    <t>|Analytics|Software|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labs</t>
  </si>
  <si>
    <t>Airy Labs</t>
  </si>
  <si>
    <t>http://www.airylabs.com</t>
  </si>
  <si>
    <t>|MMO Games|Social Media|Gamification|Education|Games|</t>
  </si>
  <si>
    <t>/organization/ais</t>
  </si>
  <si>
    <t>AIS</t>
  </si>
  <si>
    <t>/organization/aisle411</t>
  </si>
  <si>
    <t>aisle411</t>
  </si>
  <si>
    <t>http://www.aisle411.com</t>
  </si>
  <si>
    <t>|Android|Apps|iPhone|Advertising|Location Based Services|Navigation|Retail|Mobile|</t>
  </si>
  <si>
    <t>/organization/aisle50</t>
  </si>
  <si>
    <t>Aisle50</t>
  </si>
  <si>
    <t>http://www.aisle50.com</t>
  </si>
  <si>
    <t>|Analytics|Sales and Marketing|Coupons|Groceries|Advertising|</t>
  </si>
  <si>
    <t>/organization/aislebuyer</t>
  </si>
  <si>
    <t>AisleBuyer</t>
  </si>
  <si>
    <t>http://www.aislebuyer.com</t>
  </si>
  <si>
    <t>|Startups|Retail|Apps|iPhone|Mobile Commerce|Mobile|</t>
  </si>
  <si>
    <t>iPhone</t>
  </si>
  <si>
    <t>/organization/aislefinder</t>
  </si>
  <si>
    <t>AisleFinder</t>
  </si>
  <si>
    <t>http://www.aislefinder.com</t>
  </si>
  <si>
    <t>|Mobile|Retail|Groceries|Consumer Goods|</t>
  </si>
  <si>
    <t>Groceries</t>
  </si>
  <si>
    <t>/organization/aislelabs</t>
  </si>
  <si>
    <t>Aislelabs</t>
  </si>
  <si>
    <t>http://www.aislelabs.com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-bv</t>
  </si>
  <si>
    <t>Aito BV</t>
  </si>
  <si>
    <t>http://aitochip.com/</t>
  </si>
  <si>
    <t>|Interface Design|</t>
  </si>
  <si>
    <t>Zaanstad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|Chat|Customer Support Tools|Artificial Intelligence|Customer Service|</t>
  </si>
  <si>
    <t>Cordoba, ARG</t>
  </si>
  <si>
    <t>Córdoba</t>
  </si>
  <si>
    <t>/organization/aivvy-inc</t>
  </si>
  <si>
    <t>Aivvy Inc.</t>
  </si>
  <si>
    <t>http://aivvy.com</t>
  </si>
  <si>
    <t>|Consumer Electronics|Human Computer Interaction|New Technologies|</t>
  </si>
  <si>
    <t>Human Computer Interaction</t>
  </si>
  <si>
    <t>/organization/aj-consulting</t>
  </si>
  <si>
    <t>AJ Consulting</t>
  </si>
  <si>
    <t>http://www.ajconsultingcloud.com</t>
  </si>
  <si>
    <t>|Mobility|Cloud Computing|Monetization|Gamification|Social Media|Consulting|</t>
  </si>
  <si>
    <t>/organization/aj-team-products</t>
  </si>
  <si>
    <t>AJ Team Products</t>
  </si>
  <si>
    <t>/organization/aj-tech</t>
  </si>
  <si>
    <t>AJ Tech</t>
  </si>
  <si>
    <t>http://www.ajtech.fr</t>
  </si>
  <si>
    <t>Guérande</t>
  </si>
  <si>
    <t>/organization/ajahn</t>
  </si>
  <si>
    <t>Ajahn</t>
  </si>
  <si>
    <t>http://ajahn.org</t>
  </si>
  <si>
    <t>Hyderabad</t>
  </si>
  <si>
    <t>/organization/ajaline</t>
  </si>
  <si>
    <t>Ajalin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|Service Providers|Cloud Infrastructure|</t>
  </si>
  <si>
    <t>/organization/ajungo</t>
  </si>
  <si>
    <t>Ajungo</t>
  </si>
  <si>
    <t>http://www.ajungo.com</t>
  </si>
  <si>
    <t>|Music|Events|Social Network Media|Social Media|Travel|</t>
  </si>
  <si>
    <t>/organization/akaaki</t>
  </si>
  <si>
    <t>aka-aki networks</t>
  </si>
  <si>
    <t>http://www.spiegel.de/international/germany/the-rise-and-fall-of-the-berlin-start-up-aka-aki-a-887490.html</t>
  </si>
  <si>
    <t>|Networking|Location Based Services|Social Media|Mobile|</t>
  </si>
  <si>
    <t>/organization/akademos</t>
  </si>
  <si>
    <t>Akademos</t>
  </si>
  <si>
    <t>http://www.akademos.com</t>
  </si>
  <si>
    <t>Norwalk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|Entertainment|Broadcasting|News|</t>
  </si>
  <si>
    <t>Clermont-ferrand</t>
  </si>
  <si>
    <t>/organization/akamon-entertainment</t>
  </si>
  <si>
    <t>AKAMON ENTERTAINMENT</t>
  </si>
  <si>
    <t>http://akamon.com</t>
  </si>
  <si>
    <t>/organization/akampus</t>
  </si>
  <si>
    <t>Akampus</t>
  </si>
  <si>
    <t>http://www.akampusyouth.com</t>
  </si>
  <si>
    <t>|Networking|Photography|All Students|Social Media|Universities|Colleges|Young Adults|</t>
  </si>
  <si>
    <t>2000-09</t>
  </si>
  <si>
    <t>2000-Q3</t>
  </si>
  <si>
    <t>/organization/akanoo</t>
  </si>
  <si>
    <t>Akanoo</t>
  </si>
  <si>
    <t>http://www.akanoo.com</t>
  </si>
  <si>
    <t>|SaaS|B2B|Predictive Analytics|Big Data Analytics|</t>
  </si>
  <si>
    <t>/organization/akarx</t>
  </si>
  <si>
    <t>AkaRx</t>
  </si>
  <si>
    <t>Paramus</t>
  </si>
  <si>
    <t>/organization/dart-therapeutics</t>
  </si>
  <si>
    <t>Akashi Therapeutics</t>
  </si>
  <si>
    <t>http://akashirx.com</t>
  </si>
  <si>
    <t>/organization/akatsuki-3</t>
  </si>
  <si>
    <t>Akatsuki</t>
  </si>
  <si>
    <t>http://en.aktsk.jp/</t>
  </si>
  <si>
    <t>/organization/akelex</t>
  </si>
  <si>
    <t>AkēLex</t>
  </si>
  <si>
    <t>http://akelex.com</t>
  </si>
  <si>
    <t>|Healthcare Services|Analytics|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|Biotechnology|Health Care|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genx</t>
  </si>
  <si>
    <t>AkesoGenX</t>
  </si>
  <si>
    <t>http://akesogenx.com</t>
  </si>
  <si>
    <t>|Medical Devices|Therapeutics|Health and Wellness|</t>
  </si>
  <si>
    <t>/organization/akhtaboot</t>
  </si>
  <si>
    <t>Akhtaboot</t>
  </si>
  <si>
    <t>http://www.akhtaboot.com/</t>
  </si>
  <si>
    <t>/organization/akiban</t>
  </si>
  <si>
    <t>Akiban Technologies</t>
  </si>
  <si>
    <t>http://www.akiban.com</t>
  </si>
  <si>
    <t>/organization/akimbi-systems</t>
  </si>
  <si>
    <t>Akimbi Systems</t>
  </si>
  <si>
    <t>/organization/akimbo</t>
  </si>
  <si>
    <t>Akimbo</t>
  </si>
  <si>
    <t>http://venturebeat.com/2008/05/22/akimbo-online-video-delivery-company-throws-in-towel-for-good/</t>
  </si>
  <si>
    <t>|Recruiting|Personal Branding|Games|</t>
  </si>
  <si>
    <t>Personal Branding</t>
  </si>
  <si>
    <t>/organization/akimbo-financial</t>
  </si>
  <si>
    <t>Akimbo Financial</t>
  </si>
  <si>
    <t>http://akimbocard.com</t>
  </si>
  <si>
    <t>|Payments|Banking|Peer-to-Peer|Mobile|Finance|</t>
  </si>
  <si>
    <t>/organization/akimbo-llc</t>
  </si>
  <si>
    <t>Akimbo LLC</t>
  </si>
  <si>
    <t>http://www.AkimboConnect.com</t>
  </si>
  <si>
    <t>|Nonprofits|Recruiting|Personal Branding|Employment|Software|</t>
  </si>
  <si>
    <t>/organization/akippa</t>
  </si>
  <si>
    <t>Akippa</t>
  </si>
  <si>
    <t>http://akippa.com</t>
  </si>
  <si>
    <t>|Mobile Payments|Cars|Parking|</t>
  </si>
  <si>
    <t>Cars</t>
  </si>
  <si>
    <t>Osaka</t>
  </si>
  <si>
    <t>/organization/akira-mobile</t>
  </si>
  <si>
    <t>Akira Mobile</t>
  </si>
  <si>
    <t>http://www.akira.lt/en</t>
  </si>
  <si>
    <t>LTU - Other</t>
  </si>
  <si>
    <t>/organization/akira-technologies</t>
  </si>
  <si>
    <t>Akira Technologies</t>
  </si>
  <si>
    <t>/organization/akita</t>
  </si>
  <si>
    <t>Akita</t>
  </si>
  <si>
    <t>http://www.getakita.com</t>
  </si>
  <si>
    <t>|SaaS|Business Intelligence|Sales and Marketing|CRM|Software|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|Enterprise Software|Digital Media|Mobile|Consumer Internet|</t>
  </si>
  <si>
    <t>/organization/akredo</t>
  </si>
  <si>
    <t>Akredo</t>
  </si>
  <si>
    <t>http://www.akredo.pl</t>
  </si>
  <si>
    <t>|Financial Services|Personal Finance|</t>
  </si>
  <si>
    <t>POL</t>
  </si>
  <si>
    <t>Warsaw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|E-Commerce|Lifestyle|Shopping|Fashion|</t>
  </si>
  <si>
    <t>/organization/akshay-wellness</t>
  </si>
  <si>
    <t>Akshay Wellness</t>
  </si>
  <si>
    <t>http://akshaywellness.com</t>
  </si>
  <si>
    <t>/organization/akt</t>
  </si>
  <si>
    <t>AKT</t>
  </si>
  <si>
    <t>http://akt-corp.com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|SMS|Advertising|</t>
  </si>
  <si>
    <t>SMS</t>
  </si>
  <si>
    <t>IDN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|Weddings|Events|Curated Web|</t>
  </si>
  <si>
    <t>Weddings</t>
  </si>
  <si>
    <t>/organization/akumina</t>
  </si>
  <si>
    <t>Akumina</t>
  </si>
  <si>
    <t>http://akumina.com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|Water|Clean Technology|</t>
  </si>
  <si>
    <t>The Hague</t>
  </si>
  <si>
    <t>Delft</t>
  </si>
  <si>
    <t>/organization/akvolution</t>
  </si>
  <si>
    <t>Akvolution</t>
  </si>
  <si>
    <t>http://www.akvolution.de/</t>
  </si>
  <si>
    <t>|Water Purification|Clean Technology|</t>
  </si>
  <si>
    <t>/organization/al-detal-comercio-social-digital</t>
  </si>
  <si>
    <t>Al Detal</t>
  </si>
  <si>
    <t>http://www.aldetal.com</t>
  </si>
  <si>
    <t>|Sales and Marketing|E-Commerce|</t>
  </si>
  <si>
    <t>/organization/al-jazeera-agricultural</t>
  </si>
  <si>
    <t>Al Jazeera Agricultural</t>
  </si>
  <si>
    <t>|Agriculture|Distributors|</t>
  </si>
  <si>
    <t>Distributors</t>
  </si>
  <si>
    <t>/organization/al-nabil-food-industries</t>
  </si>
  <si>
    <t>Al-Nabil Food Industries</t>
  </si>
  <si>
    <t>1945-01</t>
  </si>
  <si>
    <t>1945-Q1</t>
  </si>
  <si>
    <t>/organization/ala-septic</t>
  </si>
  <si>
    <t>Ala-Septic</t>
  </si>
  <si>
    <t>http://www.ala-septic.com</t>
  </si>
  <si>
    <t>|Biotechnology|Medical|</t>
  </si>
  <si>
    <t>St. Pete Beach</t>
  </si>
  <si>
    <t>/organization/alacritech</t>
  </si>
  <si>
    <t>Alacritech</t>
  </si>
  <si>
    <t>http://www.alacritech.com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Girona</t>
  </si>
  <si>
    <t>1967-05</t>
  </si>
  <si>
    <t>1967-Q2</t>
  </si>
  <si>
    <t>/organization/alamarka</t>
  </si>
  <si>
    <t>AlaMarka</t>
  </si>
  <si>
    <t>http://www.alamarka.com</t>
  </si>
  <si>
    <t>|Lifestyle|E-Commerce|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-pharmaceuticals</t>
  </si>
  <si>
    <t>Alantos Pharmaceuticals</t>
  </si>
  <si>
    <t>/organization/arizona-security</t>
  </si>
  <si>
    <t>Alaris</t>
  </si>
  <si>
    <t>http://alaris-us.com</t>
  </si>
  <si>
    <t>/organization/alaris-royalty</t>
  </si>
  <si>
    <t>Alaris Royalty</t>
  </si>
  <si>
    <t>http://alarisroyalty.com</t>
  </si>
  <si>
    <t>Calgary</t>
  </si>
  <si>
    <t>/organization/alarm-com</t>
  </si>
  <si>
    <t>Alarm.com</t>
  </si>
  <si>
    <t>http://www.alarm.com</t>
  </si>
  <si>
    <t>|Internet of Things|Security|</t>
  </si>
  <si>
    <t>/organization/alaska-printer-service</t>
  </si>
  <si>
    <t>Alaska Printer Service</t>
  </si>
  <si>
    <t>http://www.akprinterservice.com</t>
  </si>
  <si>
    <t>/organization/alatest</t>
  </si>
  <si>
    <t>alaTest</t>
  </si>
  <si>
    <t>http://alatest.com</t>
  </si>
  <si>
    <t>|Semantic Web|Opinions|Reviews and Recommendations|Consumer Electronics|Software|Hardware + Software|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batross-security-forces</t>
  </si>
  <si>
    <t>Albatross Security Forces</t>
  </si>
  <si>
    <t>http://www.asf.pa</t>
  </si>
  <si>
    <t>PAN</t>
  </si>
  <si>
    <t>Panama City</t>
  </si>
  <si>
    <t>/organization/albeado</t>
  </si>
  <si>
    <t>Albeado</t>
  </si>
  <si>
    <t>http://albeado.com</t>
  </si>
  <si>
    <t>Saratoga</t>
  </si>
  <si>
    <t>/organization/albeo-technologies</t>
  </si>
  <si>
    <t>Albeo Technologies</t>
  </si>
  <si>
    <t>http://www.albeotech.com</t>
  </si>
  <si>
    <t>|Lighting|Semiconductors|Clean Technology|</t>
  </si>
  <si>
    <t>Lighting</t>
  </si>
  <si>
    <t>/organization/albert-medical-devices</t>
  </si>
  <si>
    <t>Albert Medical Devices</t>
  </si>
  <si>
    <t>http://www.albertmedicaldevices.com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list-5</t>
  </si>
  <si>
    <t>AlchemList</t>
  </si>
  <si>
    <t>http://alchemlist.org/</t>
  </si>
  <si>
    <t>|Local Search|</t>
  </si>
  <si>
    <t>Local Search</t>
  </si>
  <si>
    <t>/organization/alchemy-learning</t>
  </si>
  <si>
    <t>Alchemy Learning</t>
  </si>
  <si>
    <t>http://alchemylearning.com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Lancashire</t>
  </si>
  <si>
    <t>/organization/alchemyapi</t>
  </si>
  <si>
    <t>AlchemyAPI</t>
  </si>
  <si>
    <t>http://www.alchemyapi.com</t>
  </si>
  <si>
    <t>|Text Analytics|Big Data Analytics|Big Data|Machine Learning|Artificial Intelligence|Developer APIs|Computer Vision|Natural Language Processing|Enterprise Software|</t>
  </si>
  <si>
    <t>Computer Vision</t>
  </si>
  <si>
    <t>/organization/alchimer</t>
  </si>
  <si>
    <t>Alchimer</t>
  </si>
  <si>
    <t>http://www.alchimer.com/</t>
  </si>
  <si>
    <t>|Electronics|Technology|Semiconductors|</t>
  </si>
  <si>
    <t>Massy</t>
  </si>
  <si>
    <t>/organization/alchip-technologies-inc</t>
  </si>
  <si>
    <t>Alchip</t>
  </si>
  <si>
    <t>http://www.alchip.com</t>
  </si>
  <si>
    <t>/organization/alcohoot</t>
  </si>
  <si>
    <t>ALCOHOOT</t>
  </si>
  <si>
    <t>http://www.alcohoot.com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r-biopharmaceuticals</t>
  </si>
  <si>
    <t>Alder Biopharmaceuticals</t>
  </si>
  <si>
    <t>http://www.alderbio.com</t>
  </si>
  <si>
    <t>|Health Care|Therapeutics|Biotechnology|</t>
  </si>
  <si>
    <t>Bothell</t>
  </si>
  <si>
    <t>/organization/aldera</t>
  </si>
  <si>
    <t>Aldera</t>
  </si>
  <si>
    <t>http://www.aldera.com</t>
  </si>
  <si>
    <t>|Health Care|Finance|</t>
  </si>
  <si>
    <t>Lisle</t>
  </si>
  <si>
    <t>/organization/aldermore-bank-plc</t>
  </si>
  <si>
    <t>Aldermore Bank plc</t>
  </si>
  <si>
    <t>http://aldermore.co.uk</t>
  </si>
  <si>
    <t>Peterborough</t>
  </si>
  <si>
    <t>/organization/aldexa-therapeutics</t>
  </si>
  <si>
    <t>Aldexa Therapeutics</t>
  </si>
  <si>
    <t>http://www.neuronsystemsinc.com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|Hospitality|Health Care|</t>
  </si>
  <si>
    <t>/organization/aledia</t>
  </si>
  <si>
    <t>Aledia</t>
  </si>
  <si>
    <t>http://www.aledia.com</t>
  </si>
  <si>
    <t>/organization/alegr-a</t>
  </si>
  <si>
    <t>Alegría</t>
  </si>
  <si>
    <t>http://www.cervezasalegria.com/</t>
  </si>
  <si>
    <t>|Craft Beer|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|Credit|Finance|</t>
  </si>
  <si>
    <t>Credit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|Brand Marketing|Web Development|Analytics|Advertising|</t>
  </si>
  <si>
    <t>/organization/alephcloud-systems</t>
  </si>
  <si>
    <t>AlephCloud Systems</t>
  </si>
  <si>
    <t>http://alephcloud.com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|Health Care|Pharmaceuticals|Hardware + Software|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|Hardware|Semiconductors|</t>
  </si>
  <si>
    <t>/organization/alert-logic</t>
  </si>
  <si>
    <t>Alert Logic</t>
  </si>
  <si>
    <t>http://www.alertlogic.com</t>
  </si>
  <si>
    <t>|Cloud Security|Network Security|Security|</t>
  </si>
  <si>
    <t>Cloud Security</t>
  </si>
  <si>
    <t>/organization/alertaphone</t>
  </si>
  <si>
    <t>AlertaPhone</t>
  </si>
  <si>
    <t>http://www.alertaphone.com</t>
  </si>
  <si>
    <t>|Mobile|Crowdsourcing|E-Commerce|</t>
  </si>
  <si>
    <t>Crowdsourcing</t>
  </si>
  <si>
    <t>/organization/alertenterprise</t>
  </si>
  <si>
    <t>AlertEnterprise</t>
  </si>
  <si>
    <t>http://www.alertenterprise.com</t>
  </si>
  <si>
    <t>/organization/myalert</t>
  </si>
  <si>
    <t>AlertMe</t>
  </si>
  <si>
    <t>http://www.alertme.com</t>
  </si>
  <si>
    <t>/organization/alerts</t>
  </si>
  <si>
    <t>Alerts</t>
  </si>
  <si>
    <t>http://www.alerts.com</t>
  </si>
  <si>
    <t>|Craigslist Killers|News|Mobile Emergency&amp;Health|Charter Schools|Email|Messaging|</t>
  </si>
  <si>
    <t>Craigslist Killer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|Lifestyle|Fashion|Retail|E-Commerce|</t>
  </si>
  <si>
    <t>/organization/alexandalexa</t>
  </si>
  <si>
    <t>ALEXANDALEXA</t>
  </si>
  <si>
    <t>http://www.alexandalexa.com</t>
  </si>
  <si>
    <t>|Lifestyle|Fashion|E-Commerce|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1957-01</t>
  </si>
  <si>
    <t>1957-Q1</t>
  </si>
  <si>
    <t>/organization/alexis-bittar</t>
  </si>
  <si>
    <t>Alexis Bittar</t>
  </si>
  <si>
    <t>/organization/alexza-pharmaceuticals</t>
  </si>
  <si>
    <t>Alexza Pharmaceuticals</t>
  </si>
  <si>
    <t>http://www.alexza.com</t>
  </si>
  <si>
    <t>/organization/alfalight</t>
  </si>
  <si>
    <t>Alfalight</t>
  </si>
  <si>
    <t>http://www.alfalight.com</t>
  </si>
  <si>
    <t>/organization/alfred</t>
  </si>
  <si>
    <t>Alfred</t>
  </si>
  <si>
    <t>http://www.helloalfred.com</t>
  </si>
  <si>
    <t>|Home Automation|Services|</t>
  </si>
  <si>
    <t>/organization/alfresco</t>
  </si>
  <si>
    <t>Alfresco</t>
  </si>
  <si>
    <t>http://www.alfresco.com</t>
  </si>
  <si>
    <t>|Document Management|Enterprises|Enterprise Software|</t>
  </si>
  <si>
    <t>Document Management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Marysville</t>
  </si>
  <si>
    <t>/organization/algal-scientific</t>
  </si>
  <si>
    <t>Algal Scientific</t>
  </si>
  <si>
    <t>http://www.algalscientific.com</t>
  </si>
  <si>
    <t>|Nutraceutical|Animal Feed|Water|Clean Technology|</t>
  </si>
  <si>
    <t>Animal Feed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|Employer Benefits Programs|Human Resources|Enterprise Software|</t>
  </si>
  <si>
    <t>/organization/algevolve</t>
  </si>
  <si>
    <t>AlgEvolve</t>
  </si>
  <si>
    <t>http://algevolve.com</t>
  </si>
  <si>
    <t>MT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lia</t>
  </si>
  <si>
    <t>Algolia</t>
  </si>
  <si>
    <t>http://www.algolia.com</t>
  </si>
  <si>
    <t>|Search|Software|</t>
  </si>
  <si>
    <t>/organization/algolux</t>
  </si>
  <si>
    <t>Algolux</t>
  </si>
  <si>
    <t>http://algolux.com/</t>
  </si>
  <si>
    <t>|Software|Mobile|Algorithms|Photography|</t>
  </si>
  <si>
    <t>/organization/algolytics</t>
  </si>
  <si>
    <t>Algolytics</t>
  </si>
  <si>
    <t>http://www.statconsulting.eu</t>
  </si>
  <si>
    <t>Warszawa</t>
  </si>
  <si>
    <t>/organization/algomi-ltd</t>
  </si>
  <si>
    <t>Algomi Ltd.</t>
  </si>
  <si>
    <t>http://algomi.com</t>
  </si>
  <si>
    <t>|Business Development|Technology|Information Services|</t>
  </si>
  <si>
    <t>Information Services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/organization/seedl-ng</t>
  </si>
  <si>
    <t>algrano</t>
  </si>
  <si>
    <t>http://www.algrano.net</t>
  </si>
  <si>
    <t>/organization/ali</t>
  </si>
  <si>
    <t>Ali</t>
  </si>
  <si>
    <t>http://www.a-li.com.cn</t>
  </si>
  <si>
    <t>/organization/alianza</t>
  </si>
  <si>
    <t>Alianza</t>
  </si>
  <si>
    <t>http://www.alianza.com</t>
  </si>
  <si>
    <t>|Outsourcing|SaaS|Cloud Computing|VoIP|Web Hosting|</t>
  </si>
  <si>
    <t>/organization/alibaba</t>
  </si>
  <si>
    <t>Alibaba</t>
  </si>
  <si>
    <t>http://www.alibaba.com</t>
  </si>
  <si>
    <t>/organization/chinavision</t>
  </si>
  <si>
    <t>Alibaba Pictures Group Limited</t>
  </si>
  <si>
    <t>http://chinavision.hk/en/Default.aspx</t>
  </si>
  <si>
    <t>Admiralty</t>
  </si>
  <si>
    <t>/organization/alicanto</t>
  </si>
  <si>
    <t>Alicanto</t>
  </si>
  <si>
    <t>http://alicanto.com</t>
  </si>
  <si>
    <t>|Sales and Marketing|Collaboration|Advertising|</t>
  </si>
  <si>
    <t>/organization/alice-app</t>
  </si>
  <si>
    <t>ALICE App</t>
  </si>
  <si>
    <t>http://www.aliceapp.com</t>
  </si>
  <si>
    <t>|Technology|Hospitality|Mobile|</t>
  </si>
  <si>
    <t>/organization/alice-technologies</t>
  </si>
  <si>
    <t>Alice Technologies</t>
  </si>
  <si>
    <t>http://alicetechnologies.com</t>
  </si>
  <si>
    <t>|Innovation Engineering|Real Estate|Construction|</t>
  </si>
  <si>
    <t>Construction</t>
  </si>
  <si>
    <t>/organization/alice-com</t>
  </si>
  <si>
    <t>Alice.com</t>
  </si>
  <si>
    <t>http://www.alice.com</t>
  </si>
  <si>
    <t>Middleton</t>
  </si>
  <si>
    <t>/organization/alien-technology</t>
  </si>
  <si>
    <t>Alien Technology</t>
  </si>
  <si>
    <t>http://www.alientechnology.com</t>
  </si>
  <si>
    <t>Morgan Hill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networks</t>
  </si>
  <si>
    <t>Align Networks</t>
  </si>
  <si>
    <t>http://www.alignnetworks.com</t>
  </si>
  <si>
    <t>Jacksonville</t>
  </si>
  <si>
    <t>/organization/align-technology</t>
  </si>
  <si>
    <t>Align Technology</t>
  </si>
  <si>
    <t>http://www.aligntech.com</t>
  </si>
  <si>
    <t>|Health Care|Hardware + Software|</t>
  </si>
  <si>
    <t>/organization/alignable</t>
  </si>
  <si>
    <t>Alignable</t>
  </si>
  <si>
    <t>|Local Businesses|Small and Medium Businesses|Sales and Marketing|SaaS|</t>
  </si>
  <si>
    <t>/organization/alignalytics</t>
  </si>
  <si>
    <t>AlignAlytics</t>
  </si>
  <si>
    <t>http://align-alytics.com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o</t>
  </si>
  <si>
    <t>Aligo</t>
  </si>
  <si>
    <t>/organization/alike</t>
  </si>
  <si>
    <t>alike</t>
  </si>
  <si>
    <t>http://alikeapp.com</t>
  </si>
  <si>
    <t>/organization/alim-innovations</t>
  </si>
  <si>
    <t>Alim Innovations</t>
  </si>
  <si>
    <t>Daytona Beach</t>
  </si>
  <si>
    <t>/organization/alimera-sciences</t>
  </si>
  <si>
    <t>Alimera Sciences</t>
  </si>
  <si>
    <t>http://www.alimerasciences.com</t>
  </si>
  <si>
    <t>|Health Care|Medical|Pharmaceuticals|Biotechnology|</t>
  </si>
  <si>
    <t>/organization/alinto</t>
  </si>
  <si>
    <t>Alinto</t>
  </si>
  <si>
    <t>http://www.alinto.com</t>
  </si>
  <si>
    <t>/organization/alion-energy</t>
  </si>
  <si>
    <t>Alion Energy</t>
  </si>
  <si>
    <t>http://www.alionenergy.com</t>
  </si>
  <si>
    <t>Richmond</t>
  </si>
  <si>
    <t>/organization/alion-science-and-technology</t>
  </si>
  <si>
    <t>Alion Science and Technology</t>
  </si>
  <si>
    <t>http://www.alionscience.com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se-devices</t>
  </si>
  <si>
    <t>Alise Devices</t>
  </si>
  <si>
    <t>http://www.alise-devices.com/</t>
  </si>
  <si>
    <t>/organization/alitalia</t>
  </si>
  <si>
    <t>Alitalia</t>
  </si>
  <si>
    <t>http://alitalia.com</t>
  </si>
  <si>
    <t>Rome</t>
  </si>
  <si>
    <t>1946-01</t>
  </si>
  <si>
    <t>1946-Q1</t>
  </si>
  <si>
    <t>/organization/aliva-biopharmaceuticals</t>
  </si>
  <si>
    <t>Aliva Biopharmaceuticals</t>
  </si>
  <si>
    <t>/organization/alive-juices</t>
  </si>
  <si>
    <t>Alive Juices</t>
  </si>
  <si>
    <t>http://alivejuices.com/</t>
  </si>
  <si>
    <t>/organization/alive-cn</t>
  </si>
  <si>
    <t>alive.cn</t>
  </si>
  <si>
    <t>http://alive.cn</t>
  </si>
  <si>
    <t>|Analytics|Celebrity|Social Media|Advertising|</t>
  </si>
  <si>
    <t>/organization/alivecor</t>
  </si>
  <si>
    <t>AliveCor</t>
  </si>
  <si>
    <t>http://alivecor.com</t>
  </si>
  <si>
    <t>/organization/aliveshoes</t>
  </si>
  <si>
    <t>Aliveshoes</t>
  </si>
  <si>
    <t>http://www.aliveshoes.com</t>
  </si>
  <si>
    <t>|Fashion|E-Commerce Platforms|Product Design|Manufacturing|Shoes|</t>
  </si>
  <si>
    <t>Product Design</t>
  </si>
  <si>
    <t>/organization/alixarx</t>
  </si>
  <si>
    <t>AlixaRx</t>
  </si>
  <si>
    <t>http://www.alixarx.com</t>
  </si>
  <si>
    <t>/organization/aliz-pharma</t>
  </si>
  <si>
    <t>Alizé Pharma</t>
  </si>
  <si>
    <t>http://www.alize-pharma.com</t>
  </si>
  <si>
    <t>Écully</t>
  </si>
  <si>
    <t>/organization/alkaline-water</t>
  </si>
  <si>
    <t>ALKALINE WATER</t>
  </si>
  <si>
    <t>http://thealkalinewaterco.com</t>
  </si>
  <si>
    <t>/organization/alkami-technology</t>
  </si>
  <si>
    <t>Alkami Technology</t>
  </si>
  <si>
    <t>http://www.alkamitech.com</t>
  </si>
  <si>
    <t>|Financial Services|Software|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|Environmental Innovation|Identity|Outdoors|Consumers|Consumer Goods|Hardware + Software|</t>
  </si>
  <si>
    <t>Consumer Good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allcampus.com</t>
  </si>
  <si>
    <t>/organization/all-copy-products</t>
  </si>
  <si>
    <t>All Copy Products</t>
  </si>
  <si>
    <t>http://www.allcopyproducts.com</t>
  </si>
  <si>
    <t>1975-01</t>
  </si>
  <si>
    <t>1975-Q1</t>
  </si>
  <si>
    <t>/organization/all-d-graphics</t>
  </si>
  <si>
    <t>All D Graphics</t>
  </si>
  <si>
    <t>http://www.alldgraphics.net</t>
  </si>
  <si>
    <t>|Video|</t>
  </si>
  <si>
    <t>/organization/all-def-digital</t>
  </si>
  <si>
    <t>All Def Digital</t>
  </si>
  <si>
    <t>http://alldefdigital.com</t>
  </si>
  <si>
    <t>|Media|</t>
  </si>
  <si>
    <t>/organization/all-in-one-medical</t>
  </si>
  <si>
    <t>All in One Medical</t>
  </si>
  <si>
    <t>http://www.allinonemedical.com</t>
  </si>
  <si>
    <t>Horsham</t>
  </si>
  <si>
    <t>/organization/all-my-data</t>
  </si>
  <si>
    <t>All My Data</t>
  </si>
  <si>
    <t>http://www.amdwebhost.com</t>
  </si>
  <si>
    <t>|Internet|Web Hosting|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together-now</t>
  </si>
  <si>
    <t>All Together Now</t>
  </si>
  <si>
    <t>http://www.getalltogethernow.com</t>
  </si>
  <si>
    <t>|Web Development|SaaS|Enterprise Software|</t>
  </si>
  <si>
    <t>/organization/all-web-leads-inc</t>
  </si>
  <si>
    <t>All Web Leads</t>
  </si>
  <si>
    <t>http://www.allwebleads.com</t>
  </si>
  <si>
    <t>|E-Commerce|Price Comparison|Insurance|Lead Management|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4staff</t>
  </si>
  <si>
    <t>All4Staff</t>
  </si>
  <si>
    <t>http://all4staff.com</t>
  </si>
  <si>
    <t>|Human Resources|Recruiting|B2B|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|Lead Generation|Social Commerce|E-Commerce|Fashion|</t>
  </si>
  <si>
    <t>Krakow</t>
  </si>
  <si>
    <t>Cracow</t>
  </si>
  <si>
    <t>/organization/allasso-industries</t>
  </si>
  <si>
    <t>Allasso Industries</t>
  </si>
  <si>
    <t>http://allassoindustries.com</t>
  </si>
  <si>
    <t>|Design|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|SaaS|Enterprise Software|Content Delivery|Mobile|Sales Automation|Sales and Marketing|</t>
  </si>
  <si>
    <t>/organization/allbusiness-com</t>
  </si>
  <si>
    <t>AllBusiness.com</t>
  </si>
  <si>
    <t>http://www.allbusiness.com</t>
  </si>
  <si>
    <t>|Small and Medium Businesses|Publishing|Media|Curated Web|</t>
  </si>
  <si>
    <t>/organization/allclasses</t>
  </si>
  <si>
    <t>Allclasses</t>
  </si>
  <si>
    <t>http://allclasses.com</t>
  </si>
  <si>
    <t>|Search|Training|Education|Curated Web|</t>
  </si>
  <si>
    <t>/organization/allclear-id</t>
  </si>
  <si>
    <t>AllClear ID</t>
  </si>
  <si>
    <t>http://www.allclearid.com</t>
  </si>
  <si>
    <t>/organization/alldigital</t>
  </si>
  <si>
    <t>AllDigital</t>
  </si>
  <si>
    <t>http://www.alldigital.com</t>
  </si>
  <si>
    <t>|Android|iOS|Analytics|Digital Rights Management|Data Security|Video Streaming|Security|Video on Demand|</t>
  </si>
  <si>
    <t>/organization/alleantia</t>
  </si>
  <si>
    <t>Alleantia</t>
  </si>
  <si>
    <t>http://www.alleantia.com/en</t>
  </si>
  <si>
    <t>|Internet of Things|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</t>
  </si>
  <si>
    <t>http://www.allegiance.com</t>
  </si>
  <si>
    <t>|Surveys|Data Mining|Software|</t>
  </si>
  <si>
    <t>Data Mining</t>
  </si>
  <si>
    <t>South Jordan</t>
  </si>
  <si>
    <t>/organization/allegiance-health-foundation</t>
  </si>
  <si>
    <t>Allegiance Health Foundation</t>
  </si>
  <si>
    <t>http://allegiancehealth.org</t>
  </si>
  <si>
    <t>Lansing</t>
  </si>
  <si>
    <t>Jackson</t>
  </si>
  <si>
    <t>1918-01</t>
  </si>
  <si>
    <t>1918-Q1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ywatch</t>
  </si>
  <si>
    <t>AlleyWatch</t>
  </si>
  <si>
    <t>http://alleywatch.com</t>
  </si>
  <si>
    <t>|Training|Employment|Recruiting|Venture Capital|Startups|Publishing|Media|News|</t>
  </si>
  <si>
    <t>/organization/allfacilities-energy-group</t>
  </si>
  <si>
    <t>AllFacilities Energy Group</t>
  </si>
  <si>
    <t>http://allfacilitiesenergygroup.com</t>
  </si>
  <si>
    <t>/organization/allfreed</t>
  </si>
  <si>
    <t>AllFreed</t>
  </si>
  <si>
    <t>http://www.allfreed.co/</t>
  </si>
  <si>
    <t>/organization/allgoob</t>
  </si>
  <si>
    <t>ALLGOOB</t>
  </si>
  <si>
    <t>http://allgoob.com</t>
  </si>
  <si>
    <t>Pessac</t>
  </si>
  <si>
    <t>/organization/allgreenup</t>
  </si>
  <si>
    <t>allGreenup</t>
  </si>
  <si>
    <t>http://www.allgreenup.com/</t>
  </si>
  <si>
    <t>|Discounts|Recycling|Environmental Innovation|Renewable Energies|</t>
  </si>
  <si>
    <t>Renewable Energies</t>
  </si>
  <si>
    <t>/organization/alliance-card</t>
  </si>
  <si>
    <t>Alliance Card</t>
  </si>
  <si>
    <t>http://www.cashvaluecard.com</t>
  </si>
  <si>
    <t>|Gift Card|Sales and Marketing|Loyalty Programs|Software|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health-networks</t>
  </si>
  <si>
    <t>Alliance Health Networks</t>
  </si>
  <si>
    <t>http://www.alliancehealthnetworks.com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|Video Streaming|Mobile|Internet|Sports|</t>
  </si>
  <si>
    <t>/organization/allied-payment-network</t>
  </si>
  <si>
    <t>Allied Payment Network</t>
  </si>
  <si>
    <t>http://www.alliedpaymentnetwork.com</t>
  </si>
  <si>
    <t>Fort Wayne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|Clean Technology|Local Businesses|Internet|</t>
  </si>
  <si>
    <t>/organization/allin-corporation</t>
  </si>
  <si>
    <t>Allin corporation</t>
  </si>
  <si>
    <t>http://allin.com</t>
  </si>
  <si>
    <t>/organization/allinea-software</t>
  </si>
  <si>
    <t>Allinea Software</t>
  </si>
  <si>
    <t>http://www.allinea.com</t>
  </si>
  <si>
    <t>Warwick</t>
  </si>
  <si>
    <t>/organization/alliqua</t>
  </si>
  <si>
    <t>Alliqua</t>
  </si>
  <si>
    <t>http://alliqua.com</t>
  </si>
  <si>
    <t>/organization/allmoxy</t>
  </si>
  <si>
    <t>Allmoxy</t>
  </si>
  <si>
    <t>http://www.allmoxy.com</t>
  </si>
  <si>
    <t>|Small and Medium Businesses|Web Development|Enterprise Software|Cloud Computing|Software|</t>
  </si>
  <si>
    <t>Tremonton</t>
  </si>
  <si>
    <t>/organization/allmyapps</t>
  </si>
  <si>
    <t>Allmyapps</t>
  </si>
  <si>
    <t>http://allmyapps.com</t>
  </si>
  <si>
    <t>|Linux|Home &amp; Garden|Storage|Computers|Apps|Curated Web|</t>
  </si>
  <si>
    <t>Linux</t>
  </si>
  <si>
    <t>/organization/allo-communications</t>
  </si>
  <si>
    <t>ALLO Communications</t>
  </si>
  <si>
    <t>http://www.allocommunications.com</t>
  </si>
  <si>
    <t>NE</t>
  </si>
  <si>
    <t>NE - Other</t>
  </si>
  <si>
    <t>Imperial</t>
  </si>
  <si>
    <t>/organization/allocab</t>
  </si>
  <si>
    <t>Allocab</t>
  </si>
  <si>
    <t>http://www.allocab.com</t>
  </si>
  <si>
    <t>|Automotive|Mobile|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|Business Services|Advertising|</t>
  </si>
  <si>
    <t>/organization/allon-therapeutics</t>
  </si>
  <si>
    <t>Allon Therapeutics</t>
  </si>
  <si>
    <t>http://www.allontherapeutics.com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|Clean Energy|Carbon|Investment Management|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layers-com</t>
  </si>
  <si>
    <t>AllPlayers.com</t>
  </si>
  <si>
    <t>http://AllPlayers.com</t>
  </si>
  <si>
    <t>/organization/allryder</t>
  </si>
  <si>
    <t>allryder</t>
  </si>
  <si>
    <t>http://allryder.com</t>
  </si>
  <si>
    <t>|App Stores|Android|iOS|iPhone|Apps|Transportation|Public Transportation|</t>
  </si>
  <si>
    <t>App Stores</t>
  </si>
  <si>
    <t>/organization/allschoolstuff-com</t>
  </si>
  <si>
    <t>AllSchoolStuff.com</t>
  </si>
  <si>
    <t>http://www.allschoolstuff.com</t>
  </si>
  <si>
    <t>|Education|Retail|Kids|E-Commerce|</t>
  </si>
  <si>
    <t>/organization/allsource-analysis</t>
  </si>
  <si>
    <t>AllSource Analysis</t>
  </si>
  <si>
    <t>http://allsourceanalysis.com/</t>
  </si>
  <si>
    <t>|Infrastructure|Open Source|Geospatial|Business Analytics|</t>
  </si>
  <si>
    <t>Open Source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/%23</t>
  </si>
  <si>
    <t>|Online Travel|Hotels|Travel|</t>
  </si>
  <si>
    <t>/organization/allthetopbananas-com</t>
  </si>
  <si>
    <t>Allthetopbananas.com</t>
  </si>
  <si>
    <t>http://www.allthetopbananas.com/MediaPack/WhatWeDo.aspx</t>
  </si>
  <si>
    <t>|Advertising|Mobile|Search|</t>
  </si>
  <si>
    <t>/organization/alltrails-com</t>
  </si>
  <si>
    <t>AllTrails</t>
  </si>
  <si>
    <t>http://alltrails.com</t>
  </si>
  <si>
    <t>/organization/alltuition</t>
  </si>
  <si>
    <t>Alltuition</t>
  </si>
  <si>
    <t>http://www.alltuition.com</t>
  </si>
  <si>
    <t>|Startups|Finance|</t>
  </si>
  <si>
    <t>Carthage</t>
  </si>
  <si>
    <t>/organization/allunite</t>
  </si>
  <si>
    <t>AllUnite</t>
  </si>
  <si>
    <t>http://www.allunite.com/</t>
  </si>
  <si>
    <t>|Wireless|Internet|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|Point of Sale|Mobile|Retail|iPad|SaaS|Web Tools|Web Development|Software|</t>
  </si>
  <si>
    <t>iPad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|Journalism|Media|News|</t>
  </si>
  <si>
    <t>/organization/allworx</t>
  </si>
  <si>
    <t>Allworx</t>
  </si>
  <si>
    <t>http://www.allworx.com</t>
  </si>
  <si>
    <t>|Telecommunications|Communications Hardware|VoIP|Mobile|</t>
  </si>
  <si>
    <t>East Rochester</t>
  </si>
  <si>
    <t>1998-07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Glen Allen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lix</t>
  </si>
  <si>
    <t>Allylix</t>
  </si>
  <si>
    <t>http://www.allylix.com</t>
  </si>
  <si>
    <t>|Agriculture|Pharmaceuticals|Biotechnology|</t>
  </si>
  <si>
    <t>/organization/allyve</t>
  </si>
  <si>
    <t>allyve</t>
  </si>
  <si>
    <t>http://www.allyve.com</t>
  </si>
  <si>
    <t>|Search|Twitter Applications|Facebook Applications|Social Media|Software|</t>
  </si>
  <si>
    <t>/organization/alma-johns</t>
  </si>
  <si>
    <t>Alma Johns</t>
  </si>
  <si>
    <t>http://www.benchcapital.ca</t>
  </si>
  <si>
    <t>|Manufacturing|Finance|</t>
  </si>
  <si>
    <t>/organization/almashopping</t>
  </si>
  <si>
    <t>Almashopping</t>
  </si>
  <si>
    <t>http://www.almashopping.com</t>
  </si>
  <si>
    <t>|Beauty|Content|E-Commerce|</t>
  </si>
  <si>
    <t>Beauty</t>
  </si>
  <si>
    <t>/organization/almaviva-sant</t>
  </si>
  <si>
    <t>Almaviva Santé</t>
  </si>
  <si>
    <t>http://almaviva-sante.com</t>
  </si>
  <si>
    <t>Marseille</t>
  </si>
  <si>
    <t>/organization/alminder</t>
  </si>
  <si>
    <t>Alminder</t>
  </si>
  <si>
    <t>http://mynd.me</t>
  </si>
  <si>
    <t>|Business Services|Events|Mobile|</t>
  </si>
  <si>
    <t>/organization/almond-systems-inc</t>
  </si>
  <si>
    <t>Almond Systems, Inc.</t>
  </si>
  <si>
    <t>http://www.almond-systems.com</t>
  </si>
  <si>
    <t>2014-10</t>
  </si>
  <si>
    <t>2014-Q4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|Apps|Location Based Services|Mobile|</t>
  </si>
  <si>
    <t>/organization/alooma</t>
  </si>
  <si>
    <t>alooma</t>
  </si>
  <si>
    <t>http://www.alooma.io</t>
  </si>
  <si>
    <t>|Big Data|Enterprises|</t>
  </si>
  <si>
    <t>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|Web Development|Location Based Services|Mobile|</t>
  </si>
  <si>
    <t>/organization/alorica</t>
  </si>
  <si>
    <t>Alorica</t>
  </si>
  <si>
    <t>http://www.alorica.com</t>
  </si>
  <si>
    <t>Chino</t>
  </si>
  <si>
    <t>/organization/alorum</t>
  </si>
  <si>
    <t>Alorum</t>
  </si>
  <si>
    <t>http://alorum.com</t>
  </si>
  <si>
    <t>|Browser Extensions|Blogging Platforms|Software|</t>
  </si>
  <si>
    <t>/organization/alosko</t>
  </si>
  <si>
    <t>ALOSKO</t>
  </si>
  <si>
    <t>http://www.alosko.com</t>
  </si>
  <si>
    <t>Jonkoping</t>
  </si>
  <si>
    <t>Jönköping</t>
  </si>
  <si>
    <t>/organization/alotofus</t>
  </si>
  <si>
    <t>Alotofus</t>
  </si>
  <si>
    <t>http://www.alotofus.com/en</t>
  </si>
  <si>
    <t>|Human Resources|Search|</t>
  </si>
  <si>
    <t>Baracaldo</t>
  </si>
  <si>
    <t>/organization/alpen-international</t>
  </si>
  <si>
    <t>Alpen International</t>
  </si>
  <si>
    <t>http://www.alpen-international.com/</t>
  </si>
  <si>
    <t>|Distribution|</t>
  </si>
  <si>
    <t>/organization/alpha-(fitness)</t>
  </si>
  <si>
    <t>Alpha (fitness)</t>
  </si>
  <si>
    <t>/organization/alpha-and-omega-semiconductor</t>
  </si>
  <si>
    <t>Alpha and Omega Semiconductor</t>
  </si>
  <si>
    <t>http://www.aosmd.com</t>
  </si>
  <si>
    <t>|Technology|Semiconductors|</t>
  </si>
  <si>
    <t>/organization/alpha-broadcasting</t>
  </si>
  <si>
    <t>Alpha Broadcasting</t>
  </si>
  <si>
    <t>http://www.alphabroadcasting.com/</t>
  </si>
  <si>
    <t>/organization/alpha-omega-enterprise</t>
  </si>
  <si>
    <t>Alpha Omega Enterprise</t>
  </si>
  <si>
    <t>Ponte Vedra Beach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|Payments|Information Technology|Cloud Computing|Enterprise Software|</t>
  </si>
  <si>
    <t>/organization/alpha-smart-systems</t>
  </si>
  <si>
    <t>Alpha Smart Systems</t>
  </si>
  <si>
    <t>http://alpha-smart.com/</t>
  </si>
  <si>
    <t>/organization/alphabet-energy</t>
  </si>
  <si>
    <t>Alphabet Energy</t>
  </si>
  <si>
    <t>http://www.alphabetenergy.com</t>
  </si>
  <si>
    <t>/organization/alphabeta-labs</t>
  </si>
  <si>
    <t>AlphaBeta Labs</t>
  </si>
  <si>
    <t>http://alphabetalabs.com</t>
  </si>
  <si>
    <t>|Payments|Education|Analytics|Automotive|Internet|E-Commerce|</t>
  </si>
  <si>
    <t>/organization/alphaboost</t>
  </si>
  <si>
    <t>AlphaBoost</t>
  </si>
  <si>
    <t>http://alphaboost.com</t>
  </si>
  <si>
    <t>|Social Media|Advertising|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|Fashion|Travel|</t>
  </si>
  <si>
    <t>/organization/alphaclone</t>
  </si>
  <si>
    <t>AlphaClone</t>
  </si>
  <si>
    <t>http://www.alphaclone.com</t>
  </si>
  <si>
    <t>|Internet|Simulation|Stock Exchanges|Finance|</t>
  </si>
  <si>
    <t>Stock Exchanges</t>
  </si>
  <si>
    <t>/organization/alphalab</t>
  </si>
  <si>
    <t>AlphaLab</t>
  </si>
  <si>
    <t>http://alphalab.org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|Financial Exchanges|Bitcoin|Software|</t>
  </si>
  <si>
    <t>Financial Exchanges</t>
  </si>
  <si>
    <t>/organization/alphasights</t>
  </si>
  <si>
    <t>AlphaSights</t>
  </si>
  <si>
    <t>http://www.alphasights.com</t>
  </si>
  <si>
    <t>/organization/alphasmart</t>
  </si>
  <si>
    <t>AlphaSmart</t>
  </si>
  <si>
    <t>|Computers|Education|</t>
  </si>
  <si>
    <t>/organization/alphastripe</t>
  </si>
  <si>
    <t>AlphaStripe</t>
  </si>
  <si>
    <t>http://www.AlphaStripe.com</t>
  </si>
  <si>
    <t>|DOD/Military|World Domination|Networking|Content|Social Media|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ine-data-labs</t>
  </si>
  <si>
    <t>Alpine Data Labs</t>
  </si>
  <si>
    <t>http://www.alpinenow.com</t>
  </si>
  <si>
    <t>|Big Data Analytics|Analytics|</t>
  </si>
  <si>
    <t>Big Data Analytics</t>
  </si>
  <si>
    <t>/organization/alpinereplay</t>
  </si>
  <si>
    <t>AlpineReplay</t>
  </si>
  <si>
    <t>/organization/alsbridge</t>
  </si>
  <si>
    <t>Alsbridge</t>
  </si>
  <si>
    <t>http://www.alsbridge.com</t>
  </si>
  <si>
    <t>|BPO Services|Outsourcing|Consulting|</t>
  </si>
  <si>
    <t>BPO Services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yon-technologies</t>
  </si>
  <si>
    <t>Alsyon Technologies</t>
  </si>
  <si>
    <t>http://www.alsyon-technologies.com</t>
  </si>
  <si>
    <t>Le Pecq</t>
  </si>
  <si>
    <t>2003-09</t>
  </si>
  <si>
    <t>2003-Q3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|Solar|Mobile|Manufacturing|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i-technologies</t>
  </si>
  <si>
    <t>Altai Technologies</t>
  </si>
  <si>
    <t>http://www.altaitechnologies.com</t>
  </si>
  <si>
    <t>/organization/altair-prep</t>
  </si>
  <si>
    <t>Altair Prep</t>
  </si>
  <si>
    <t>http://altairprep.com</t>
  </si>
  <si>
    <t>|Colleges|Testing|Education|</t>
  </si>
  <si>
    <t>Colleges</t>
  </si>
  <si>
    <t>/organization/altair-semiconductor</t>
  </si>
  <si>
    <t>Altair Semiconductor</t>
  </si>
  <si>
    <t>http://www.altair-semi.com</t>
  </si>
  <si>
    <t>Hod Hasharon</t>
  </si>
  <si>
    <t>2005-05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/organization/altasens</t>
  </si>
  <si>
    <t>AltaSens</t>
  </si>
  <si>
    <t>http://www.altasens.com</t>
  </si>
  <si>
    <t>Westlake Village</t>
  </si>
  <si>
    <t>/organization/altatech</t>
  </si>
  <si>
    <t>Altatech</t>
  </si>
  <si>
    <t>http://www.altatech-sc.com</t>
  </si>
  <si>
    <t>/organization/altavian</t>
  </si>
  <si>
    <t>Altavian</t>
  </si>
  <si>
    <t>http://altavian.com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|Art|Independent Music Labels|Music|Video Streaming|Retail|Distribution|Entertainment|Games|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Cwmbran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/organization/alter-way</t>
  </si>
  <si>
    <t>Alter Way</t>
  </si>
  <si>
    <t>http://www.alterway.fr</t>
  </si>
  <si>
    <t>/organization/alter-g</t>
  </si>
  <si>
    <t>Alter-G</t>
  </si>
  <si>
    <t>http://www.alter-g.com</t>
  </si>
  <si>
    <t>/organization/alterg</t>
  </si>
  <si>
    <t>AlterG</t>
  </si>
  <si>
    <t>http://www.alterg.com</t>
  </si>
  <si>
    <t>2007-06</t>
  </si>
  <si>
    <t>/organization/altergeo</t>
  </si>
  <si>
    <t>AlterGeo</t>
  </si>
  <si>
    <t>http://platform.altergeo.ru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Corte Madera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|Predictive Analytics|Data Integration|Analytics|</t>
  </si>
  <si>
    <t>Data Integration</t>
  </si>
  <si>
    <t>/organization/althea-systems</t>
  </si>
  <si>
    <t>Althea Systems</t>
  </si>
  <si>
    <t>http://www.altheasystems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|Wireless|Education|Mobile|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ostar-networks-inc</t>
  </si>
  <si>
    <t>Altiostar Networks, Inc.</t>
  </si>
  <si>
    <t>http://www.altiostar.com</t>
  </si>
  <si>
    <t>/organization/altitude-co</t>
  </si>
  <si>
    <t>Altitude Co</t>
  </si>
  <si>
    <t>http://altitude.co</t>
  </si>
  <si>
    <t>|Security|Mobile|Identity|Enterprise Software|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/organization/altius-education</t>
  </si>
  <si>
    <t>Altius Education</t>
  </si>
  <si>
    <t>http://altiused.com</t>
  </si>
  <si>
    <t>/organization/alto-cinco</t>
  </si>
  <si>
    <t>ALTO CINCO</t>
  </si>
  <si>
    <t>http://altocinco.com</t>
  </si>
  <si>
    <t>Graton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/organization/altocom</t>
  </si>
  <si>
    <t>Altocom</t>
  </si>
  <si>
    <t>/organization/alton-lane</t>
  </si>
  <si>
    <t>Alton Lane</t>
  </si>
  <si>
    <t>http://altonlane.com</t>
  </si>
  <si>
    <t>|E-Commerce|Retail|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rabiofuels</t>
  </si>
  <si>
    <t>AltraBiofuels</t>
  </si>
  <si>
    <t>http://www.altrabiofuels.com</t>
  </si>
  <si>
    <t>Omaha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1998-04</t>
  </si>
  <si>
    <t>1998-Q2</t>
  </si>
  <si>
    <t>/organization/altruik</t>
  </si>
  <si>
    <t>Altruik</t>
  </si>
  <si>
    <t>http://www.altruik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|Charter Schools|Education|</t>
  </si>
  <si>
    <t>/organization/qualia3d</t>
  </si>
  <si>
    <t>AltspaceVR</t>
  </si>
  <si>
    <t>http://altvr.com/</t>
  </si>
  <si>
    <t>|Virtualization|Social Games|Digital Media|</t>
  </si>
  <si>
    <t>/organization/altura-medical</t>
  </si>
  <si>
    <t>Altura Medical</t>
  </si>
  <si>
    <t>http://www.alturamed.com/</t>
  </si>
  <si>
    <t>/organization/alum-ni</t>
  </si>
  <si>
    <t>Alum.ni</t>
  </si>
  <si>
    <t>http://Alum.ni</t>
  </si>
  <si>
    <t>|Alumni|College Recruiting|SaaS|</t>
  </si>
  <si>
    <t>College Recruiting</t>
  </si>
  <si>
    <t>/organization/pegu-labs</t>
  </si>
  <si>
    <t>Alumnifire</t>
  </si>
  <si>
    <t>http://www.alumnifire.com</t>
  </si>
  <si>
    <t>|Marketplaces|Alumni|Education|Curated Web|</t>
  </si>
  <si>
    <t>Alumni</t>
  </si>
  <si>
    <t>/organization/alumnifunder</t>
  </si>
  <si>
    <t>AlumniFunder</t>
  </si>
  <si>
    <t>http://www.alumnifunder.com</t>
  </si>
  <si>
    <t>|Crowdsourcing|Entrepreneur|Crowdfunding|Finance|</t>
  </si>
  <si>
    <t>/organization/alumnize</t>
  </si>
  <si>
    <t>Alumnize</t>
  </si>
  <si>
    <t>http://www.alumnize.com</t>
  </si>
  <si>
    <t>|Networking|Colleges|Alumni|Social Media|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e-technology</t>
  </si>
  <si>
    <t>Alve Technology</t>
  </si>
  <si>
    <t>http://www.alve.com</t>
  </si>
  <si>
    <t>/organization/alverix</t>
  </si>
  <si>
    <t>Alverix</t>
  </si>
  <si>
    <t>http://www.alverix.com</t>
  </si>
  <si>
    <t>/organization/alvine-pharmaceuticals</t>
  </si>
  <si>
    <t>Alvine Pharmaceuticals</t>
  </si>
  <si>
    <t>http://www.alvinepharma.com</t>
  </si>
  <si>
    <t>San Carlos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|Teachers|Education|</t>
  </si>
  <si>
    <t>/organization/alwaysfashion</t>
  </si>
  <si>
    <t>Alwaysfashion</t>
  </si>
  <si>
    <t>http://www.alwaysfashion.com</t>
  </si>
  <si>
    <t>|Online Shopping|</t>
  </si>
  <si>
    <t>/organization/alwaysupport</t>
  </si>
  <si>
    <t>AlwaySupport</t>
  </si>
  <si>
    <t>http://www.alwaysupport.com/</t>
  </si>
  <si>
    <t>|Q&amp;A|Knowledge Management|Software|Customer Support Tools|Customer Service|SaaS|</t>
  </si>
  <si>
    <t>Knowledge Management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|Social Media Monitoring|Social Media|</t>
  </si>
  <si>
    <t>Social Media Monitoring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|Reviews and Recommendations|Analytics|Personalization|Testing|Optimization|Software|</t>
  </si>
  <si>
    <t>Reviews and Recommendations</t>
  </si>
  <si>
    <t>/organization/amadix</t>
  </si>
  <si>
    <t>Amadix</t>
  </si>
  <si>
    <t>http://www.amadix.com</t>
  </si>
  <si>
    <t>|Medical|Physicians|Biotechnology|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Dún Laoghaire</t>
  </si>
  <si>
    <t>/organization/amaru</t>
  </si>
  <si>
    <t>Amaru</t>
  </si>
  <si>
    <t>http://amaruinc.com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|Lotteries|Gambling|Technology|</t>
  </si>
  <si>
    <t>Pointe-claire</t>
  </si>
  <si>
    <t>/organization/amaysim</t>
  </si>
  <si>
    <t>amaysim</t>
  </si>
  <si>
    <t>http://www.amaysim.com.au</t>
  </si>
  <si>
    <t>/organization/amazing-global-technologies</t>
  </si>
  <si>
    <t>Amazing Global Technologies</t>
  </si>
  <si>
    <t>/organization/amazing-hiring</t>
  </si>
  <si>
    <t>Amazing Hiring</t>
  </si>
  <si>
    <t>http://amazinghiring.com</t>
  </si>
  <si>
    <t>|Recruiting|</t>
  </si>
  <si>
    <t>/organization/amazing-photo-letters</t>
  </si>
  <si>
    <t>Amazing Photo Letters</t>
  </si>
  <si>
    <t>|Art|</t>
  </si>
  <si>
    <t>/organization/amazingtunes</t>
  </si>
  <si>
    <t>amazingtunes</t>
  </si>
  <si>
    <t>http://amazingtunes.com</t>
  </si>
  <si>
    <t>|Marketplaces|Ediscovery|Music|</t>
  </si>
  <si>
    <t>/organization/amazon</t>
  </si>
  <si>
    <t>Amazon</t>
  </si>
  <si>
    <t>http://amazon.com</t>
  </si>
  <si>
    <t>|Consumer Goods|Groceries|Crowdsourcing|E-Commerce|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|Broadcasting|Security|Semiconductors|</t>
  </si>
  <si>
    <t>Broadcasting</t>
  </si>
  <si>
    <t>/organization/ambassador</t>
  </si>
  <si>
    <t>Ambassador</t>
  </si>
  <si>
    <t>http://getambassador.com</t>
  </si>
  <si>
    <t>|Finance|Sales and Marketing|Social Media Marketing|Social Commerce|Internet Marketing|Software|</t>
  </si>
  <si>
    <t>Royal Oak</t>
  </si>
  <si>
    <t>/organization/ambassador-uni</t>
  </si>
  <si>
    <t>Ambassador Uni</t>
  </si>
  <si>
    <t>/organization/ambature</t>
  </si>
  <si>
    <t>Ambature</t>
  </si>
  <si>
    <t>http://ambature.com</t>
  </si>
  <si>
    <t>/organization/amber-networks</t>
  </si>
  <si>
    <t>Amber Networks</t>
  </si>
  <si>
    <t>http://www.ambernetworks.com</t>
  </si>
  <si>
    <t>/organization/amberads</t>
  </si>
  <si>
    <t>AmberAds</t>
  </si>
  <si>
    <t>http://www.amberads.com</t>
  </si>
  <si>
    <t>|Big Data|Apps|Technology|App Marketing|Mobile|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Salem</t>
  </si>
  <si>
    <t>/organization/openweathermap</t>
  </si>
  <si>
    <t>Ambience (former name OpenWeatherMap - OWM)</t>
  </si>
  <si>
    <t>http://owm.io</t>
  </si>
  <si>
    <t>|Internet of Things|Big Data Analytics|Crowdsourcing|Maps|News|Software|</t>
  </si>
  <si>
    <t>/organization/ambient-clinical-analytics</t>
  </si>
  <si>
    <t>Ambient Clinical Analytics</t>
  </si>
  <si>
    <t>http://ambientclinical.com</t>
  </si>
  <si>
    <t>Rochester, Minnesota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industries</t>
  </si>
  <si>
    <t>Ambient Industries</t>
  </si>
  <si>
    <t>http://www.ambientindustries.com</t>
  </si>
  <si>
    <t>|Startups|Mobile|Location Based Services|iPhone|Software|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|SaaS|Enterprise Software|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|Customer Service|Education|</t>
  </si>
  <si>
    <t>/organization/ambri</t>
  </si>
  <si>
    <t>Ambri, Inc.</t>
  </si>
  <si>
    <t>http://www.ambri.com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|Organic|Health Care|Nutrition|</t>
  </si>
  <si>
    <t>Nutrition</t>
  </si>
  <si>
    <t>/organization/ambrx</t>
  </si>
  <si>
    <t>Ambrx</t>
  </si>
  <si>
    <t>http://www.ambrx.com</t>
  </si>
  <si>
    <t>/organization/ambx</t>
  </si>
  <si>
    <t>amBX</t>
  </si>
  <si>
    <t>http://www.ambx.com</t>
  </si>
  <si>
    <t>Middlesbrough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c</t>
  </si>
  <si>
    <t>AMEC</t>
  </si>
  <si>
    <t>http://www.amec-inc.com</t>
  </si>
  <si>
    <t>/organization/amedica</t>
  </si>
  <si>
    <t>Amedica</t>
  </si>
  <si>
    <t>http://www.amedicacorp.com</t>
  </si>
  <si>
    <t>/organization/amedrix</t>
  </si>
  <si>
    <t>Amedrix</t>
  </si>
  <si>
    <t>http://www.amedrix.de</t>
  </si>
  <si>
    <t>Eßlingen</t>
  </si>
  <si>
    <t>/organization/amee</t>
  </si>
  <si>
    <t>AMEE</t>
  </si>
  <si>
    <t>http://www.amee.com</t>
  </si>
  <si>
    <t>|Sustainability|Open Source|Carbon|Clean Energy|Software|</t>
  </si>
  <si>
    <t>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1989-06</t>
  </si>
  <si>
    <t>1989-Q2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i-tech-3d</t>
  </si>
  <si>
    <t>Ameri-tech 3D</t>
  </si>
  <si>
    <t>Clarence Center</t>
  </si>
  <si>
    <t>/organization/american-addiction-centers</t>
  </si>
  <si>
    <t>American Addiction Centers</t>
  </si>
  <si>
    <t>http://forterushealthcare.com</t>
  </si>
  <si>
    <t>/organization/american-advisors-group</t>
  </si>
  <si>
    <t>American Advisors Group (AAG Reverse Mortgage)</t>
  </si>
  <si>
    <t>http://www.aag.com</t>
  </si>
  <si>
    <t>|Senior Citizens|Real Estate|Finance|</t>
  </si>
  <si>
    <t>Orange</t>
  </si>
  <si>
    <t>/organization/american-aerogel</t>
  </si>
  <si>
    <t>American Aerogel</t>
  </si>
  <si>
    <t>http://www.americanaerogel.com</t>
  </si>
  <si>
    <t>/organization/american-ambulance-company</t>
  </si>
  <si>
    <t>American Ambulance Company</t>
  </si>
  <si>
    <t>http://www.americanambulance.com/</t>
  </si>
  <si>
    <t>Fresno</t>
  </si>
  <si>
    <t>/organization/american-apperal</t>
  </si>
  <si>
    <t>American Apparel</t>
  </si>
  <si>
    <t>http://americanapparel.net</t>
  </si>
  <si>
    <t>|Manufacturing|Retail|Fashion|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|Finance Technology|Financial Services|Marketplaces|Politics|Trading|Finance|</t>
  </si>
  <si>
    <t>Trading</t>
  </si>
  <si>
    <t>/organization/american-dental-partners</t>
  </si>
  <si>
    <t>American Dental Partners</t>
  </si>
  <si>
    <t>http://www.amdpi.com</t>
  </si>
  <si>
    <t>Wakefield</t>
  </si>
  <si>
    <t>/organization/american-dg-energy</t>
  </si>
  <si>
    <t>American DG Energy</t>
  </si>
  <si>
    <t>http://www.americandg.com</t>
  </si>
  <si>
    <t>|Clean Energy|Clean Technology|</t>
  </si>
  <si>
    <t>2001-07</t>
  </si>
  <si>
    <t>2001-Q3</t>
  </si>
  <si>
    <t>/organization/american-efficient</t>
  </si>
  <si>
    <t>American Efficient</t>
  </si>
  <si>
    <t>http://www.americanefficient.com</t>
  </si>
  <si>
    <t>/organization/american-family-pharmacy</t>
  </si>
  <si>
    <t>American Family Pharmacy</t>
  </si>
  <si>
    <t>http://www.afpharmacy.com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|Fashion|Retail|E-Commerce|</t>
  </si>
  <si>
    <t>/organization/american-halal-company</t>
  </si>
  <si>
    <t>American Halal Company</t>
  </si>
  <si>
    <t>http://saffronroadfood.com</t>
  </si>
  <si>
    <t>/organization/american-health-supplies</t>
  </si>
  <si>
    <t>American Health Supplies</t>
  </si>
  <si>
    <t>http://www.ahsionline.com/Default.asp</t>
  </si>
  <si>
    <t>|Pharmaceuticals|Medical|</t>
  </si>
  <si>
    <t>1990-12</t>
  </si>
  <si>
    <t>1990-Q4</t>
  </si>
  <si>
    <t>/organization/american-healthnet</t>
  </si>
  <si>
    <t>American HealthNet</t>
  </si>
  <si>
    <t>1980-01</t>
  </si>
  <si>
    <t>1980-Q1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/organization/american-injury-attorney-group</t>
  </si>
  <si>
    <t>American Injury Attorney Group</t>
  </si>
  <si>
    <t>http://attorney-group.com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useum-of-natural-history</t>
  </si>
  <si>
    <t>American Museum of Natural History</t>
  </si>
  <si>
    <t>|Non Profit|Material Science|Education|</t>
  </si>
  <si>
    <t>Material Science</t>
  </si>
  <si>
    <t>/organization/american-oil-solutions</t>
  </si>
  <si>
    <t>American Oil Solutions</t>
  </si>
  <si>
    <t>http://americanoilsolutions.com</t>
  </si>
  <si>
    <t>Bridgeport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|Pets|Medical|</t>
  </si>
  <si>
    <t>1981-09</t>
  </si>
  <si>
    <t>1981-Q3</t>
  </si>
  <si>
    <t>/organization/american-pet-resort</t>
  </si>
  <si>
    <t>AMERICAN PET RESORT</t>
  </si>
  <si>
    <t>/organization/american-podcasting</t>
  </si>
  <si>
    <t>American Podcasting</t>
  </si>
  <si>
    <t>/organization/american-prison-data-systems</t>
  </si>
  <si>
    <t>American Prison Data Systems</t>
  </si>
  <si>
    <t>http://apdscorporate.com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Belleair Beach</t>
  </si>
  <si>
    <t>/organization/american-retail-group</t>
  </si>
  <si>
    <t>American Retail Group</t>
  </si>
  <si>
    <t>/organization/american-science-and-engineering</t>
  </si>
  <si>
    <t>American Science and Engineering</t>
  </si>
  <si>
    <t>http://www.as-e.com</t>
  </si>
  <si>
    <t>Billerica</t>
  </si>
  <si>
    <t>1958-01</t>
  </si>
  <si>
    <t>1958-Q1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://americanwell.com</t>
  </si>
  <si>
    <t>/organization/american-albanian-hemp-company</t>
  </si>
  <si>
    <t>American-Albanian Hemp Company</t>
  </si>
  <si>
    <t>http://hemp.al</t>
  </si>
  <si>
    <t>|Pharmaceuticals|Agriculture|Health and Wellness|</t>
  </si>
  <si>
    <t>ALB</t>
  </si>
  <si>
    <t>Tirana</t>
  </si>
  <si>
    <t>/organization/americanflat</t>
  </si>
  <si>
    <t>Americanflat</t>
  </si>
  <si>
    <t>http://www.americanflat.com</t>
  </si>
  <si>
    <t>/organization/americantowns-com</t>
  </si>
  <si>
    <t>AmericanTowns.com</t>
  </si>
  <si>
    <t>http://www.americantowns.com</t>
  </si>
  <si>
    <t>|Portals|Communities|Curated Web|</t>
  </si>
  <si>
    <t>Portals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|Software|Entertainment|Games|Technology|Broadcasting|Local Businesses|</t>
  </si>
  <si>
    <t>Port Washington</t>
  </si>
  <si>
    <t>/organization/ameritech-college</t>
  </si>
  <si>
    <t>AmeriTech College</t>
  </si>
  <si>
    <t>http://www.ameritech.edu</t>
  </si>
  <si>
    <t>/organization/amerityre</t>
  </si>
  <si>
    <t>Amerityre</t>
  </si>
  <si>
    <t>http://amerityre.com</t>
  </si>
  <si>
    <t>Boulder City</t>
  </si>
  <si>
    <t>/organization/ameriworks</t>
  </si>
  <si>
    <t>AmeriWorks</t>
  </si>
  <si>
    <t>http://www.pos-university.com</t>
  </si>
  <si>
    <t>|Technology|</t>
  </si>
  <si>
    <t>East Stroudsburg</t>
  </si>
  <si>
    <t>/organization/amerpages</t>
  </si>
  <si>
    <t>Amerpages</t>
  </si>
  <si>
    <t>http://amerpages.com</t>
  </si>
  <si>
    <t>|Maps|Business Services|Location Based Services|Enterprise Software|</t>
  </si>
  <si>
    <t>/organization/ames-technology</t>
  </si>
  <si>
    <t>AMES Technology</t>
  </si>
  <si>
    <t>http://www.amesdevices.com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|Productivity Software|SaaS|Manufacturing|Defense|Aerospace|Automotive|Software|</t>
  </si>
  <si>
    <t>/organization/amiad</t>
  </si>
  <si>
    <t>Amiad</t>
  </si>
  <si>
    <t>http://www.amiad.com</t>
  </si>
  <si>
    <t>Bustan Hagalil</t>
  </si>
  <si>
    <t>1962-01</t>
  </si>
  <si>
    <t>1962-Q1</t>
  </si>
  <si>
    <t>/organization/amiando</t>
  </si>
  <si>
    <t>amiando</t>
  </si>
  <si>
    <t>http://www.amiando.com</t>
  </si>
  <si>
    <t>|Ticketing|Events|Curated Web|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|Colleges|Software|Social Media|Politics|Nonprofits|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|Marketplaces|Music|Curated Web|</t>
  </si>
  <si>
    <t>Long Island City</t>
  </si>
  <si>
    <t>/organization/amigo-da-cultura</t>
  </si>
  <si>
    <t>Amigo da Cultura</t>
  </si>
  <si>
    <t>http://www.amigodacultura.com.br</t>
  </si>
  <si>
    <t>|Classifieds|Sales and Marketing|Analytics|</t>
  </si>
  <si>
    <t>/organization/amigocat</t>
  </si>
  <si>
    <t>AmigoCAT</t>
  </si>
  <si>
    <t>http://www.amigocat.com/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|Home Automation|</t>
  </si>
  <si>
    <t>Home Automation</t>
  </si>
  <si>
    <t>/organization/amiigo</t>
  </si>
  <si>
    <t>Amiigo</t>
  </si>
  <si>
    <t>http://www.amiigo.com</t>
  </si>
  <si>
    <t>|Exercise|Tracking|Hardware|Technology|Fitness|Health and Wellness|Hardware + Software|</t>
  </si>
  <si>
    <t>/organization/amimon</t>
  </si>
  <si>
    <t>Amimon</t>
  </si>
  <si>
    <t>http://www.amimon.com</t>
  </si>
  <si>
    <t>/organization/amind</t>
  </si>
  <si>
    <t>Amind</t>
  </si>
  <si>
    <t>http://www.amindterapia.com</t>
  </si>
  <si>
    <t>/organization/aminex-therapeutics</t>
  </si>
  <si>
    <t>Aminex Therapeutics</t>
  </si>
  <si>
    <t>http://aminextherapeutics.com</t>
  </si>
  <si>
    <t>Kenmore</t>
  </si>
  <si>
    <t>/organization/amino-apps</t>
  </si>
  <si>
    <t>Amino Apps</t>
  </si>
  <si>
    <t>http://aminoapps.com</t>
  </si>
  <si>
    <t>|Interest Graph|Social Media|Communities|Mobile|</t>
  </si>
  <si>
    <t>/organization/amirite</t>
  </si>
  <si>
    <t>Amirite.com</t>
  </si>
  <si>
    <t>http://www.amirite.com</t>
  </si>
  <si>
    <t>|Video Streaming|Estimation and Quoting|Startups|Social Network Media|Opinions|Social Media|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|Customer Service|Advertising|SaaS|Sales and Marketing|Software|</t>
  </si>
  <si>
    <t>/organization/amity-manufacturing</t>
  </si>
  <si>
    <t>Amity Manufacturing</t>
  </si>
  <si>
    <t>http://www.amitymfg.com/</t>
  </si>
  <si>
    <t>Covina</t>
  </si>
  <si>
    <t>1991-02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>1995-10</t>
  </si>
  <si>
    <t>1995-Q4</t>
  </si>
  <si>
    <t>/organization/amlogic</t>
  </si>
  <si>
    <t>Amlogic</t>
  </si>
  <si>
    <t>http://www.amlogic.com/</t>
  </si>
  <si>
    <t>/organization/ammado</t>
  </si>
  <si>
    <t>Ammado</t>
  </si>
  <si>
    <t>http://www.ammado.com</t>
  </si>
  <si>
    <t>|Web Development|Nonprofits|</t>
  </si>
  <si>
    <t>/organization/amminex</t>
  </si>
  <si>
    <t>Amminex</t>
  </si>
  <si>
    <t>http://www.amminex.net</t>
  </si>
  <si>
    <t>/organization/amnis</t>
  </si>
  <si>
    <t>Amnis</t>
  </si>
  <si>
    <t>http://www.amnis.com</t>
  </si>
  <si>
    <t>/organization/amobee</t>
  </si>
  <si>
    <t>Amobee</t>
  </si>
  <si>
    <t>http://www.amobee.com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|Retail|Analytics|Mobile|</t>
  </si>
  <si>
    <t>Nivelles</t>
  </si>
  <si>
    <t>/organization/amootoon</t>
  </si>
  <si>
    <t>Amootoon</t>
  </si>
  <si>
    <t>http://www.amootoon.com/</t>
  </si>
  <si>
    <t>|Graphics|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|Toys|E-Commerce|Online Shopping|Internet|</t>
  </si>
  <si>
    <t>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/organization/amotech</t>
  </si>
  <si>
    <t>AMOtech</t>
  </si>
  <si>
    <t>http://www.amotech.co</t>
  </si>
  <si>
    <t>|Startups|Apps|Mobile|</t>
  </si>
  <si>
    <t>Lehavim</t>
  </si>
  <si>
    <t>/organization/ampd-mobile</t>
  </si>
  <si>
    <t>Amp'd Mobile</t>
  </si>
  <si>
    <t>http://www.ampd.com</t>
  </si>
  <si>
    <t>/organization/ampere</t>
  </si>
  <si>
    <t>Ampere</t>
  </si>
  <si>
    <t>http://www.ampvl.com</t>
  </si>
  <si>
    <t>Coimbatore</t>
  </si>
  <si>
    <t>/organization/ampere-life-sciences</t>
  </si>
  <si>
    <t>Ampere Life Sciences</t>
  </si>
  <si>
    <t>/organization/amperion</t>
  </si>
  <si>
    <t>Amperion</t>
  </si>
  <si>
    <t>http://www.amperion.com</t>
  </si>
  <si>
    <t>|Distribution|Smart Grid|Web Hosting|</t>
  </si>
  <si>
    <t>Smart Grid</t>
  </si>
  <si>
    <t>/organization/ampex</t>
  </si>
  <si>
    <t>Ampex</t>
  </si>
  <si>
    <t>http://www.ampex.com</t>
  </si>
  <si>
    <t>1944-01</t>
  </si>
  <si>
    <t>1944-Q1</t>
  </si>
  <si>
    <t>/organization/amphivena-therapeutics</t>
  </si>
  <si>
    <t>Amphivena Therapeutics</t>
  </si>
  <si>
    <t>/organization/amphora-medical</t>
  </si>
  <si>
    <t>Amphora Medical</t>
  </si>
  <si>
    <t>/organization/ampidea</t>
  </si>
  <si>
    <t>AmpIdea</t>
  </si>
  <si>
    <t>http://www.ampidea.com</t>
  </si>
  <si>
    <t>|Finance|Parenting|Babies|Curated Web|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idata</t>
  </si>
  <si>
    <t>Amplidata</t>
  </si>
  <si>
    <t>http://www.amplidata.com</t>
  </si>
  <si>
    <t>|Cloud Computing|Cloud Data Services|Analytics|</t>
  </si>
  <si>
    <t>Lochristi</t>
  </si>
  <si>
    <t>/organization/amplience</t>
  </si>
  <si>
    <t>Amplience</t>
  </si>
  <si>
    <t>http://amplience.com</t>
  </si>
  <si>
    <t>/organization/amplifinity</t>
  </si>
  <si>
    <t>Amplifinity</t>
  </si>
  <si>
    <t>http://www.amplifinity.com</t>
  </si>
  <si>
    <t>|Technology|Marketing Automation|Brand Marketing|Enterprise Software|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|Health and Wellness|Medical|Pharmaceuticals|Biotechnology|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|Cloud Data Services|Hardware + Software|Medical Devices|Child Care|Mobile Health|</t>
  </si>
  <si>
    <t>/organization/amplitude</t>
  </si>
  <si>
    <t>Amplitude</t>
  </si>
  <si>
    <t>http://amplitude.com</t>
  </si>
  <si>
    <t>|SaaS|Mobile Analytics|Analytics|</t>
  </si>
  <si>
    <t>/organization/amprice</t>
  </si>
  <si>
    <t>amprice</t>
  </si>
  <si>
    <t>http://www.amprice.de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|Social Media|Software|</t>
  </si>
  <si>
    <t>/organization/ampulse</t>
  </si>
  <si>
    <t>Ampulse</t>
  </si>
  <si>
    <t>http://www.ampulse.com</t>
  </si>
  <si>
    <t>Golden</t>
  </si>
  <si>
    <t>/organization/amresorts</t>
  </si>
  <si>
    <t>AMResorts</t>
  </si>
  <si>
    <t>http://amresorts.com</t>
  </si>
  <si>
    <t>Newtown Square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varicode</t>
  </si>
  <si>
    <t>AMS VariCode</t>
  </si>
  <si>
    <t>http://www.amsvaricode.com</t>
  </si>
  <si>
    <t>1998-03</t>
  </si>
  <si>
    <t>/organization/ams-qi</t>
  </si>
  <si>
    <t>AMS-Qi</t>
  </si>
  <si>
    <t>http://www.ams-qi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|Transportation|Software|</t>
  </si>
  <si>
    <t>/organization/amtec-lcc</t>
  </si>
  <si>
    <t>Amtec</t>
  </si>
  <si>
    <t>http://www.amtecinc.net</t>
  </si>
  <si>
    <t>/organization/amtek-global-technologies</t>
  </si>
  <si>
    <t>Amtek Global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o</t>
  </si>
  <si>
    <t>Amuso</t>
  </si>
  <si>
    <t>http://www.amuso.com</t>
  </si>
  <si>
    <t>|Networking|Content|Brand Marketing|Games|</t>
  </si>
  <si>
    <t>Content</t>
  </si>
  <si>
    <t>/organization/amvac</t>
  </si>
  <si>
    <t>AmVac</t>
  </si>
  <si>
    <t>http://www.amvac.eu</t>
  </si>
  <si>
    <t>Zug</t>
  </si>
  <si>
    <t>/organization/amvona</t>
  </si>
  <si>
    <t>Amvona</t>
  </si>
  <si>
    <t>http://www.amvona.com</t>
  </si>
  <si>
    <t>|Networking|Retail|Photography|Curated Web|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2002-03</t>
  </si>
  <si>
    <t>/organization/amware</t>
  </si>
  <si>
    <t>Amware</t>
  </si>
  <si>
    <t>http://amwarelogistics.com</t>
  </si>
  <si>
    <t>|Logistics|</t>
  </si>
  <si>
    <t>Logistics</t>
  </si>
  <si>
    <t>Vail</t>
  </si>
  <si>
    <t>Eagle</t>
  </si>
  <si>
    <t>/organization/amx</t>
  </si>
  <si>
    <t>AMX</t>
  </si>
  <si>
    <t>http://www.amx.com</t>
  </si>
  <si>
    <t>|Television|Digital Signage|Software|</t>
  </si>
  <si>
    <t>1982-01</t>
  </si>
  <si>
    <t>1982-Q1</t>
  </si>
  <si>
    <t>/organization/amyris-biotechnologies</t>
  </si>
  <si>
    <t>Amyris Biotechnologies</t>
  </si>
  <si>
    <t>http://www.amyrisbiotech.com</t>
  </si>
  <si>
    <t>|Chemicals|Renewable Energies|Clean Technology|</t>
  </si>
  <si>
    <t>Chemicals</t>
  </si>
  <si>
    <t>/organization/an-estuary</t>
  </si>
  <si>
    <t>An Estuary</t>
  </si>
  <si>
    <t>http://anestuary.com</t>
  </si>
  <si>
    <t>|Software|Corporate Training|</t>
  </si>
  <si>
    <t>/organization/an-giang-plant-protection-joint-stock-company</t>
  </si>
  <si>
    <t>An Giang Plant Protection Joint Stock Company</t>
  </si>
  <si>
    <t>http://agpps.com.vn/home/</t>
  </si>
  <si>
    <t>VNM - Other</t>
  </si>
  <si>
    <t>1933-01</t>
  </si>
  <si>
    <t>1933-Q1</t>
  </si>
  <si>
    <t>/organization/bitcoin-nation-llc</t>
  </si>
  <si>
    <t>an,LLC</t>
  </si>
  <si>
    <t>|Virtual Currency|General Public Worldwide|</t>
  </si>
  <si>
    <t>Virtual Currency</t>
  </si>
  <si>
    <t>/organization/anabios</t>
  </si>
  <si>
    <t>AnaBios</t>
  </si>
  <si>
    <t>/organization/anacatum-design</t>
  </si>
  <si>
    <t>AnaCatum Design</t>
  </si>
  <si>
    <t>http://www.anacatum.com</t>
  </si>
  <si>
    <t>/organization/anacle-systems</t>
  </si>
  <si>
    <t>Anacle Systems</t>
  </si>
  <si>
    <t>http://www.anacle.com/main/index.php</t>
  </si>
  <si>
    <t>/organization/anacomp</t>
  </si>
  <si>
    <t>Anacomp</t>
  </si>
  <si>
    <t>http://www.anacomp.com</t>
  </si>
  <si>
    <t>1968-01</t>
  </si>
  <si>
    <t>1968-Q1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ys</t>
  </si>
  <si>
    <t>Anadys</t>
  </si>
  <si>
    <t>http://www.anadyspharma.com</t>
  </si>
  <si>
    <t>/organization/anaergia</t>
  </si>
  <si>
    <t>Anaergia</t>
  </si>
  <si>
    <t>http://anaergia.com</t>
  </si>
  <si>
    <t>/organization/anafocus</t>
  </si>
  <si>
    <t>Anafocus</t>
  </si>
  <si>
    <t>http://anafocus.com</t>
  </si>
  <si>
    <t>|Sensors|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|Internet of Things|Semiconductors|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ran-inc</t>
  </si>
  <si>
    <t>Anagran</t>
  </si>
  <si>
    <t>http://www.anagran.com</t>
  </si>
  <si>
    <t>/organization/analiza</t>
  </si>
  <si>
    <t>Analiza</t>
  </si>
  <si>
    <t>http://www.analiza.com/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|Artificial Intelligence|Knowledge Management|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quotient</t>
  </si>
  <si>
    <t>Analytics Quotient</t>
  </si>
  <si>
    <t>http://aqinsights.com</t>
  </si>
  <si>
    <t>/organization/analyze-re</t>
  </si>
  <si>
    <t>Analyze Re</t>
  </si>
  <si>
    <t>http://www.analyzere.com</t>
  </si>
  <si>
    <t>|Big Data Analytics|Predictive Analytics|Analytics|Insurance|Finance Technology|Financial Services|Enterprise Software|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|Media|Internet|Big Data|SaaS|Analytics|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|Cloud Computing|Enterprise Software|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>Courbevoie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ape Cod</t>
  </si>
  <si>
    <t>Cotuit</t>
  </si>
  <si>
    <t>/organization/ancera</t>
  </si>
  <si>
    <t>Ancera</t>
  </si>
  <si>
    <t>http://www.anceradx.com</t>
  </si>
  <si>
    <t>/organization/ancestry-com</t>
  </si>
  <si>
    <t>Ancestry</t>
  </si>
  <si>
    <t>http://ancestry.com</t>
  </si>
  <si>
    <t>|Internet|E-Commerce|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bay-technologies</t>
  </si>
  <si>
    <t>Anchor Bay Technologies</t>
  </si>
  <si>
    <t>http://anchorbaytech.com</t>
  </si>
  <si>
    <t>|Video|Semiconductors|</t>
  </si>
  <si>
    <t>2001-10</t>
  </si>
  <si>
    <t>2001-Q4</t>
  </si>
  <si>
    <t>/organization/anchor-id-inc</t>
  </si>
  <si>
    <t>Anchor ID, Inc.</t>
  </si>
  <si>
    <t>http://AnchorID.com</t>
  </si>
  <si>
    <t>|Information Security|Online Identity|Identity|Software|Biometrics|Mobile|</t>
  </si>
  <si>
    <t>Kingston</t>
  </si>
  <si>
    <t>/organization/anchorintelligence</t>
  </si>
  <si>
    <t>Anchor Intelligence</t>
  </si>
  <si>
    <t>http://www.anchorintelligence.com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/organization/anchor-3</t>
  </si>
  <si>
    <t>Anchor™</t>
  </si>
  <si>
    <t>http://AnchorWorks.com</t>
  </si>
  <si>
    <t>/organization/anchorfree</t>
  </si>
  <si>
    <t>AnchorFree</t>
  </si>
  <si>
    <t>http://www.anchorfree.com</t>
  </si>
  <si>
    <t>|Mobile Security|Privacy|Wireless|Security|</t>
  </si>
  <si>
    <t>/organization/anchovi-labs</t>
  </si>
  <si>
    <t>Anchovi Labs</t>
  </si>
  <si>
    <t>http://www.anchovi.com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|Social Media Marketing|Enterprise Software|Software|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|Analytics|Clean Technology|Water Purification|Biotechnology|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|Consumer Goods|Wine And Spirits|E-Commerce|</t>
  </si>
  <si>
    <t>/organization/andel</t>
  </si>
  <si>
    <t>Andel</t>
  </si>
  <si>
    <t>http://www.andel.co.uk</t>
  </si>
  <si>
    <t>/organization/andela</t>
  </si>
  <si>
    <t>Andela</t>
  </si>
  <si>
    <t>http://www.andela.co/</t>
  </si>
  <si>
    <t>|Recruiting|Software|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|Aerospace|Manufacturing|</t>
  </si>
  <si>
    <t>Kent</t>
  </si>
  <si>
    <t>/organization/andersonbrecon</t>
  </si>
  <si>
    <t>AndersonBrecon</t>
  </si>
  <si>
    <t>http://andersonbrecon.com</t>
  </si>
  <si>
    <t>Rockford</t>
  </si>
  <si>
    <t>/organization/andiast</t>
  </si>
  <si>
    <t>ANDIAST</t>
  </si>
  <si>
    <t>http://www.andiast.com/</t>
  </si>
  <si>
    <t>|Insurance Companies|Health and Insurance|Insurance|</t>
  </si>
  <si>
    <t>/organization/andigilog</t>
  </si>
  <si>
    <t>Andigilog</t>
  </si>
  <si>
    <t>http://www.andigilog.com</t>
  </si>
  <si>
    <t>/organization/andover-college-prep</t>
  </si>
  <si>
    <t>Andover College Prep</t>
  </si>
  <si>
    <t>http://andovered.com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|Robotics|Life Sciences|Business Services|</t>
  </si>
  <si>
    <t>Robotics</t>
  </si>
  <si>
    <t>Genève</t>
  </si>
  <si>
    <t>/organization/andrew-michaels-ltd</t>
  </si>
  <si>
    <t>Andrew Michaels Ltd</t>
  </si>
  <si>
    <t>CAN - Other</t>
  </si>
  <si>
    <t>/organization/andrew-technologies</t>
  </si>
  <si>
    <t>Andrew Technologies</t>
  </si>
  <si>
    <t>http://hydrasolve.com</t>
  </si>
  <si>
    <t>/organization/andrewburnett-com-ltd</t>
  </si>
  <si>
    <t>AndrewBurnett.com Ltd</t>
  </si>
  <si>
    <t>http://www.andrewburnett.com</t>
  </si>
  <si>
    <t>|Internet|SEO|Services|Public Relations|Social Media|Consulting|</t>
  </si>
  <si>
    <t>/organization/andrews-consulting-group</t>
  </si>
  <si>
    <t>Andrews Consulting Group</t>
  </si>
  <si>
    <t>http://www.andrewscg.com</t>
  </si>
  <si>
    <t>Cheshire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Independence</t>
  </si>
  <si>
    <t>/organization/andromeda-web-development-llc</t>
  </si>
  <si>
    <t>Andromeda Web Development</t>
  </si>
  <si>
    <t>http://www.andromedawebdev.com/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|Cloud Computing|Android|Software|</t>
  </si>
  <si>
    <t>/organization/anedot</t>
  </si>
  <si>
    <t>Anedot</t>
  </si>
  <si>
    <t>http://www.anedot.com</t>
  </si>
  <si>
    <t>|Mobile|E-Commerce|SaaS|Non Profit|Nonprofits|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|Construction|Finance|Clean Technology|</t>
  </si>
  <si>
    <t>/organization/anergis</t>
  </si>
  <si>
    <t>Anergis</t>
  </si>
  <si>
    <t>http://www.anergis.ch</t>
  </si>
  <si>
    <t>CHE - Other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s</t>
  </si>
  <si>
    <t>Anews</t>
  </si>
  <si>
    <t>http://www.anews.com/</t>
  </si>
  <si>
    <t>|Digital Media|Personalization|Blogging Platforms|News|</t>
  </si>
  <si>
    <t>/organization/anews-inc</t>
  </si>
  <si>
    <t>Anews, Inc.</t>
  </si>
  <si>
    <t>http://www.anews.com</t>
  </si>
  <si>
    <t>|Social Network Media|News|Blogging Platforms|Social Media|</t>
  </si>
  <si>
    <t>/organization/anexon</t>
  </si>
  <si>
    <t>Anexon</t>
  </si>
  <si>
    <t>/organization/anf-technology</t>
  </si>
  <si>
    <t>ANF Technology</t>
  </si>
  <si>
    <t>http://nafen.eu</t>
  </si>
  <si>
    <t>/organization/anfix</t>
  </si>
  <si>
    <t>anfix</t>
  </si>
  <si>
    <t>http://anfix.com</t>
  </si>
  <si>
    <t>/organization/angel-alerts</t>
  </si>
  <si>
    <t>Angel Alerts</t>
  </si>
  <si>
    <t>http://angel-alerts.com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|Investment Management|Venture Capital|Medical|</t>
  </si>
  <si>
    <t>Investment Management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click2stream</t>
  </si>
  <si>
    <t>angelcam</t>
  </si>
  <si>
    <t>http://www.angelcam.com</t>
  </si>
  <si>
    <t>|Machine Learning|Computer Vision|Analytics|Internet of Things|Security|</t>
  </si>
  <si>
    <t>/organization/angelcrunch</t>
  </si>
  <si>
    <t>AngelCrunch</t>
  </si>
  <si>
    <t>http://www.angelcrunch.com</t>
  </si>
  <si>
    <t>/organization/angelfish</t>
  </si>
  <si>
    <t>Angelfish</t>
  </si>
  <si>
    <t>http://www.angelfish.io</t>
  </si>
  <si>
    <t>|Game|Advertising Exchanges|SaaS|Mobile Advertising|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|Databases|Startups|Recruiting|Finance|</t>
  </si>
  <si>
    <t>/organization/angelmd</t>
  </si>
  <si>
    <t>angelMD</t>
  </si>
  <si>
    <t>http://www.angelmd.co</t>
  </si>
  <si>
    <t>|Physicians|Medical Devices|mHealth|Medical|Venture Capital|Crowdfunding|Finance|</t>
  </si>
  <si>
    <t>/organization/angelpc-global-support</t>
  </si>
  <si>
    <t>Angelpc Global Support</t>
  </si>
  <si>
    <t>http://www.angel-pc.com</t>
  </si>
  <si>
    <t>/organization/angelprime</t>
  </si>
  <si>
    <t>AngelPrime</t>
  </si>
  <si>
    <t>http://angelprime.com</t>
  </si>
  <si>
    <t>Bengaluru</t>
  </si>
  <si>
    <t>/organization/anghami</t>
  </si>
  <si>
    <t>Anghami</t>
  </si>
  <si>
    <t>http://www.anghami.com</t>
  </si>
  <si>
    <t>|Mobile|Entertainment|Apps|Video Streaming|Music|</t>
  </si>
  <si>
    <t>LBN</t>
  </si>
  <si>
    <t>Jounie</t>
  </si>
  <si>
    <t>Joünié</t>
  </si>
  <si>
    <t>/organization/angies-list</t>
  </si>
  <si>
    <t>Angie's List</t>
  </si>
  <si>
    <t>http://www.angieslist.com</t>
  </si>
  <si>
    <t>|Advertising|Local|Services|Reviews and Recommendations|Curated Web|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ITA - Other</t>
  </si>
  <si>
    <t>San Lazzaro</t>
  </si>
  <si>
    <t>/organization/angiologix</t>
  </si>
  <si>
    <t>Angiologix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e</t>
  </si>
  <si>
    <t>Angle</t>
  </si>
  <si>
    <t>http://www.anglellc.com</t>
  </si>
  <si>
    <t>|iPad|Venture Capital|Audio|iPhone|iOS|Technology|News|</t>
  </si>
  <si>
    <t>/organization/angles-media-corp</t>
  </si>
  <si>
    <t>Angles Media Corp.</t>
  </si>
  <si>
    <t>http://anglesmedia.co/</t>
  </si>
  <si>
    <t>/organization/angleware</t>
  </si>
  <si>
    <t>AngleWare</t>
  </si>
  <si>
    <t>http://www.angleware.co.uk</t>
  </si>
  <si>
    <t>|Pets|Local Businesses|</t>
  </si>
  <si>
    <t>/organization/anglo-andino-group</t>
  </si>
  <si>
    <t>Anglo Andino Group</t>
  </si>
  <si>
    <t>http://www.angloandino.com</t>
  </si>
  <si>
    <t>/organization/angoss-software</t>
  </si>
  <si>
    <t>Angoss Software</t>
  </si>
  <si>
    <t>http://angoss.com</t>
  </si>
  <si>
    <t>/organization/angy-citizen</t>
  </si>
  <si>
    <t>Angry Citizen</t>
  </si>
  <si>
    <t>http://www.angrycitizen.ru/</t>
  </si>
  <si>
    <t>/organization/angstro</t>
  </si>
  <si>
    <t>Angstro</t>
  </si>
  <si>
    <t>http://www.angstro.com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iboom</t>
  </si>
  <si>
    <t>Aniboom</t>
  </si>
  <si>
    <t>http://aniboom.com</t>
  </si>
  <si>
    <t>|Collaboration|Video|Games|</t>
  </si>
  <si>
    <t>/organization/aniika</t>
  </si>
  <si>
    <t>Aniika</t>
  </si>
  <si>
    <t>http://www.aniika.com</t>
  </si>
  <si>
    <t>|Jewelry|Handmade|E-Commerce|</t>
  </si>
  <si>
    <t>Handmade</t>
  </si>
  <si>
    <t>/organization/animail</t>
  </si>
  <si>
    <t>Animail</t>
  </si>
  <si>
    <t>http://www.animail.com</t>
  </si>
  <si>
    <t>|Consumer Goods|E-Commerce|Retail|</t>
  </si>
  <si>
    <t>Skarpnäck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/organization/animal-kingdom</t>
  </si>
  <si>
    <t>Animal Kingdom</t>
  </si>
  <si>
    <t>Sykesville</t>
  </si>
  <si>
    <t>/organization/animals-poker</t>
  </si>
  <si>
    <t>Animals Poker</t>
  </si>
  <si>
    <t>/organization/animalvitae</t>
  </si>
  <si>
    <t>Animalvitae</t>
  </si>
  <si>
    <t>http://animalvitae.com</t>
  </si>
  <si>
    <t>|Startups|Apps|Health and Wellness|Pets|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eple</t>
  </si>
  <si>
    <t>Animeeple</t>
  </si>
  <si>
    <t>http://www.animeeple.com</t>
  </si>
  <si>
    <t>|Virtual Worlds|Content|Graphics|3D|Games|</t>
  </si>
  <si>
    <t>/organization/animoca</t>
  </si>
  <si>
    <t>Animoca</t>
  </si>
  <si>
    <t>http://www.animoca.com</t>
  </si>
  <si>
    <t>/organization/animoto</t>
  </si>
  <si>
    <t>Animoto</t>
  </si>
  <si>
    <t>http://animoto.com</t>
  </si>
  <si>
    <t>|Music|Presentations|Video|Photography|</t>
  </si>
  <si>
    <t>/organization/anipipo</t>
  </si>
  <si>
    <t>Anipipo</t>
  </si>
  <si>
    <t>http://www.anipipo.com</t>
  </si>
  <si>
    <t>|Graphics|Entrepreneur|Finance|Crowdfunding|Curated Web|</t>
  </si>
  <si>
    <t>Crowdfunding</t>
  </si>
  <si>
    <t>/organization/anita-margarita</t>
  </si>
  <si>
    <t>Anita Margarita</t>
  </si>
  <si>
    <t>http://anitamargarita.com</t>
  </si>
  <si>
    <t>Homewood</t>
  </si>
  <si>
    <t>/organization/aniways</t>
  </si>
  <si>
    <t>Aniways</t>
  </si>
  <si>
    <t>http://www.aniways.com</t>
  </si>
  <si>
    <t>|Chat|Messaging|Advertising|Mobile|Social Media|</t>
  </si>
  <si>
    <t>/organization/anjuke-com</t>
  </si>
  <si>
    <t>Anjuke</t>
  </si>
  <si>
    <t>http://www.anjuke.com</t>
  </si>
  <si>
    <t>/organization/shenzhen-anke-high-tech-co-ltd</t>
  </si>
  <si>
    <t>Anke</t>
  </si>
  <si>
    <t>http://cn.anketech.com</t>
  </si>
  <si>
    <t>/organization/nokeena</t>
  </si>
  <si>
    <t>Ankeena Networks</t>
  </si>
  <si>
    <t>http://www.ankeena.com</t>
  </si>
  <si>
    <t>|Media|Software|</t>
  </si>
  <si>
    <t>/organization/ankh-genetics</t>
  </si>
  <si>
    <t>Ankh Genetics</t>
  </si>
  <si>
    <t>http://ankhgenetics.com</t>
  </si>
  <si>
    <t>|Genetic Testing|Biotechnology|Bioinformatics|Medical|</t>
  </si>
  <si>
    <t>Bioinformatics</t>
  </si>
  <si>
    <t>Tallahassee</t>
  </si>
  <si>
    <t>/organization/anki</t>
  </si>
  <si>
    <t>Anki</t>
  </si>
  <si>
    <t>http://anki.com</t>
  </si>
  <si>
    <t>|Robotics|Games|Entertainment|Cars|Artificial Intelligence|Consumer Electronics|Hardware + Software|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|Non Profit|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|iPhone|Hardware + Software|</t>
  </si>
  <si>
    <t>Prahran</t>
  </si>
  <si>
    <t>/organization/annexon</t>
  </si>
  <si>
    <t>Annexon</t>
  </si>
  <si>
    <t>http://annexon.biz</t>
  </si>
  <si>
    <t>/organization/annhagen</t>
  </si>
  <si>
    <t>Annhagen</t>
  </si>
  <si>
    <t>/organization/annidis</t>
  </si>
  <si>
    <t>Annidis Health Systems</t>
  </si>
  <si>
    <t>http://annidis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|Facebook Applications|Twitter Applications|Software|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Sacramento Valley</t>
  </si>
  <si>
    <t>Chico</t>
  </si>
  <si>
    <t>/organization/anonymask</t>
  </si>
  <si>
    <t>AnonymAsk</t>
  </si>
  <si>
    <t>http://anonymaskapp.com</t>
  </si>
  <si>
    <t>|Online Dating|</t>
  </si>
  <si>
    <t>Online Dating</t>
  </si>
  <si>
    <t>/organization/anonymess</t>
  </si>
  <si>
    <t>Anonymess</t>
  </si>
  <si>
    <t>http://www.anonymess.co</t>
  </si>
  <si>
    <t>|Apps|Chat|Messaging|</t>
  </si>
  <si>
    <t>Malibu</t>
  </si>
  <si>
    <t>/organization/anonymous-you</t>
  </si>
  <si>
    <t>Anonymous You</t>
  </si>
  <si>
    <t>http://ay.com</t>
  </si>
  <si>
    <t>|Opinions|Private Social Networking|Networking|Social Network Media|Identity|Social Media|</t>
  </si>
  <si>
    <t>Opinions</t>
  </si>
  <si>
    <t>Cape Coral</t>
  </si>
  <si>
    <t>/organization/anova-culinary</t>
  </si>
  <si>
    <t>Anova Culinary</t>
  </si>
  <si>
    <t>http://www.anovaculinary.com</t>
  </si>
  <si>
    <t>/organization/anovastorm</t>
  </si>
  <si>
    <t>AnovaStorm</t>
  </si>
  <si>
    <t>http://anovastorm.com</t>
  </si>
  <si>
    <t>/organization/envirosystems-inc</t>
  </si>
  <si>
    <t>Anpath Group</t>
  </si>
  <si>
    <t>http://anpathgroup.co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|Apps|Brand Marketing|Sales and Marketing|Search|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bileworks</t>
  </si>
  <si>
    <t>Ansible</t>
  </si>
  <si>
    <t>http://ansible.com</t>
  </si>
  <si>
    <t>|Cloud Computing|Automotive|Enterprise Software|</t>
  </si>
  <si>
    <t>/organization/ansing-technology</t>
  </si>
  <si>
    <t>AnSing Technology</t>
  </si>
  <si>
    <t>/organization/ansira</t>
  </si>
  <si>
    <t>Ansira</t>
  </si>
  <si>
    <t>http://www.ansira.com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|Collaborative Consumption|Marketplaces|Social Media|E-Commerce|</t>
  </si>
  <si>
    <t>/organization/answergo-com</t>
  </si>
  <si>
    <t>AnswerGo.com</t>
  </si>
  <si>
    <t>http://www.answergo.com</t>
  </si>
  <si>
    <t>|Consumer Internet|Curated Web|</t>
  </si>
  <si>
    <t>Consumer Internet</t>
  </si>
  <si>
    <t>Markha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|Information Technology|Curated Web|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|Wireless|Networking|Web Hosting|</t>
  </si>
  <si>
    <t>AL - Other</t>
  </si>
  <si>
    <t>De Armanville</t>
  </si>
  <si>
    <t>/organization/antaco</t>
  </si>
  <si>
    <t>Antaco</t>
  </si>
  <si>
    <t>http://www.antaco.co.uk/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vo</t>
  </si>
  <si>
    <t>Antavo</t>
  </si>
  <si>
    <t>http://www.antavo.com</t>
  </si>
  <si>
    <t>|Apps|Social Media|Email|SaaS|Software|Gambling|Infrastructure Builders|Promotional|Sales and Marketing|Advertising|</t>
  </si>
  <si>
    <t>/organization/antcor</t>
  </si>
  <si>
    <t>AntCor</t>
  </si>
  <si>
    <t>http://web.antcor.com</t>
  </si>
  <si>
    <t>GRC</t>
  </si>
  <si>
    <t>Maroúli</t>
  </si>
  <si>
    <t>/organization/ante-up</t>
  </si>
  <si>
    <t>Ante Up</t>
  </si>
  <si>
    <t>http://www.getanteup.com</t>
  </si>
  <si>
    <t>|Android|iPhone|Apps|Mobile|Real Time|Sports|</t>
  </si>
  <si>
    <t>/organization/antech-ltd</t>
  </si>
  <si>
    <t>AnTech Ltd</t>
  </si>
  <si>
    <t>http://www.antech.co.uk</t>
  </si>
  <si>
    <t>|Energy|Gas|Oil|</t>
  </si>
  <si>
    <t>Oil</t>
  </si>
  <si>
    <t>Exeter</t>
  </si>
  <si>
    <t>/organization/antegrin-therapeutics</t>
  </si>
  <si>
    <t>Antegrin Therapeutics</t>
  </si>
  <si>
    <t>http://www.antegrin.com</t>
  </si>
  <si>
    <t>/organization/anttenna</t>
  </si>
  <si>
    <t>Antengo</t>
  </si>
  <si>
    <t>http://www.antengo.com</t>
  </si>
  <si>
    <t>|Local Based Services|Twitter Applications|Marketplaces|Databases|Location Based Services|Real Time|Wireless|Classifieds|Mobile|</t>
  </si>
  <si>
    <t>/organization/antenna-2</t>
  </si>
  <si>
    <t>Antenna</t>
  </si>
  <si>
    <t>/organization/antenna-software</t>
  </si>
  <si>
    <t>Antenna Software</t>
  </si>
  <si>
    <t>http://www.antennasoftware.com</t>
  </si>
  <si>
    <t>/organization/antenova</t>
  </si>
  <si>
    <t>Antenova</t>
  </si>
  <si>
    <t>http://www.antenova-m2m.com</t>
  </si>
  <si>
    <t>Stow Cum Quy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1943-01</t>
  </si>
  <si>
    <t>1943-Q1</t>
  </si>
  <si>
    <t>/organization/antfarm</t>
  </si>
  <si>
    <t>AntFarm</t>
  </si>
  <si>
    <t>http://antfarm.in</t>
  </si>
  <si>
    <t>|Fitness|Travel|E-Commerce|Digital Media|Fashion|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z</t>
  </si>
  <si>
    <t>Anthillz</t>
  </si>
  <si>
    <t>http://www.Anthillz.com</t>
  </si>
  <si>
    <t>|Reputation|Reviews and Recommendations|Social Media|</t>
  </si>
  <si>
    <t>Reputation</t>
  </si>
  <si>
    <t>/organization/anthology-solutions</t>
  </si>
  <si>
    <t>Anthology Solutions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|Data Integration|Semantic Search|Big Data|</t>
  </si>
  <si>
    <t>1999-11</t>
  </si>
  <si>
    <t>/organization/antix-labs</t>
  </si>
  <si>
    <t>Antix Labs</t>
  </si>
  <si>
    <t>http://antixlabs.com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uit</t>
  </si>
  <si>
    <t>Antuit</t>
  </si>
  <si>
    <t>http://antuit.com</t>
  </si>
  <si>
    <t>/organization/anturis</t>
  </si>
  <si>
    <t>Anturis</t>
  </si>
  <si>
    <t>http://anturis.com</t>
  </si>
  <si>
    <t>|Networking|Software|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|Media|E-Commerce|Software|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semiconductors</t>
  </si>
  <si>
    <t>Anvil Semiconductors</t>
  </si>
  <si>
    <t>http://anvil-semi.co.uk</t>
  </si>
  <si>
    <t>Coventry</t>
  </si>
  <si>
    <t>/organization/anxa</t>
  </si>
  <si>
    <t>Anxa</t>
  </si>
  <si>
    <t>http://www.anxa.com</t>
  </si>
  <si>
    <t>|Teachers|Nutrition|Psychology|Health and Wellness|</t>
  </si>
  <si>
    <t>Psychology</t>
  </si>
  <si>
    <t>2002-07</t>
  </si>
  <si>
    <t>2002-Q3</t>
  </si>
  <si>
    <t>/organization/any-times</t>
  </si>
  <si>
    <t>Any+Times</t>
  </si>
  <si>
    <t>http://anytimes.co.jp</t>
  </si>
  <si>
    <t>|Enterprises|Search|Crowdsourcing|</t>
  </si>
  <si>
    <t>/organization/any-do</t>
  </si>
  <si>
    <t>Any.DO</t>
  </si>
  <si>
    <t>http://www.any.do</t>
  </si>
  <si>
    <t>|Events|Browser Extensions|Android|iPhone|Productivity Software|Utilities|Mobile|</t>
  </si>
  <si>
    <t>/organization/anyadir-education</t>
  </si>
  <si>
    <t>Anyadir Education</t>
  </si>
  <si>
    <t>http://www.anyadir.us</t>
  </si>
  <si>
    <t>|Universities|Education|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|Chat|Messaging|</t>
  </si>
  <si>
    <t>/organization/anybots</t>
  </si>
  <si>
    <t>Anybots</t>
  </si>
  <si>
    <t>http://www.anybots.com</t>
  </si>
  <si>
    <t>|Robotics|Public Relations|</t>
  </si>
  <si>
    <t>2001-05</t>
  </si>
  <si>
    <t>/organization/anycloud</t>
  </si>
  <si>
    <t>AnyCloud</t>
  </si>
  <si>
    <t>http://www.anycloud.co</t>
  </si>
  <si>
    <t>|Social Media|Mobile|Curated Web|</t>
  </si>
  <si>
    <t>/organization/anydoor</t>
  </si>
  <si>
    <t>anydooR</t>
  </si>
  <si>
    <t>http://www.conyac.cc</t>
  </si>
  <si>
    <t>|B2B|Crowdsourcing|Language Learning|Curated Web|</t>
  </si>
  <si>
    <t>/organization/anyfi-networks</t>
  </si>
  <si>
    <t>Anyfi Networks</t>
  </si>
  <si>
    <t>http://www.anyfinetworks.com</t>
  </si>
  <si>
    <t>|Telecommunications|Wireless|Mobile|</t>
  </si>
  <si>
    <t>/organization/anygma</t>
  </si>
  <si>
    <t>Anygma</t>
  </si>
  <si>
    <t>http://www.anygma.com</t>
  </si>
  <si>
    <t>|Content|Graphics|3D|Public Relations|</t>
  </si>
  <si>
    <t>Antwerp</t>
  </si>
  <si>
    <t>Antwerpen</t>
  </si>
  <si>
    <t>/organization/anyleaf</t>
  </si>
  <si>
    <t>AnyLeaf</t>
  </si>
  <si>
    <t>http://www.anylistapp.com</t>
  </si>
  <si>
    <t>|Shopping|Curated Web|</t>
  </si>
  <si>
    <t>/organization/anymeeting</t>
  </si>
  <si>
    <t>AnyMeeting</t>
  </si>
  <si>
    <t>http://www.anymeeting.com</t>
  </si>
  <si>
    <t>|Video Conferencing|Semantic Web|Software|</t>
  </si>
  <si>
    <t>/organization/anyone-home</t>
  </si>
  <si>
    <t>Anyone Home</t>
  </si>
  <si>
    <t>http://anyonehome.com/</t>
  </si>
  <si>
    <t>/organization/anyperk</t>
  </si>
  <si>
    <t>AnyPerk</t>
  </si>
  <si>
    <t>http://anyperk.com</t>
  </si>
  <si>
    <t>|Loyalty Programs|Discounts|Subscription Businesses|Incentives|Employer Benefits Programs|Human Resources|E-Commerce|</t>
  </si>
  <si>
    <t>Subscription Businesses</t>
  </si>
  <si>
    <t>/organization/anypresence</t>
  </si>
  <si>
    <t>AnyPresence</t>
  </si>
  <si>
    <t>http://www.anypresence.com</t>
  </si>
  <si>
    <t>|Mobile Software Tools|Developer APIs|Cloud Computing|Mobility|SaaS|PaaS|Mobile|Apps|Android|iOS|Web Development|Enterprise Software|</t>
  </si>
  <si>
    <t>Mobile Software Tools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|Video Streaming|Internet|Television|Hardware + Software|</t>
  </si>
  <si>
    <t>/organization/anystream</t>
  </si>
  <si>
    <t>Anystream</t>
  </si>
  <si>
    <t>http://www.anystream.com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Hastings</t>
  </si>
  <si>
    <t>/organization/anyvite</t>
  </si>
  <si>
    <t>Anyvite</t>
  </si>
  <si>
    <t>http://www.anyvite.com</t>
  </si>
  <si>
    <t>|Events|Curated Web|</t>
  </si>
  <si>
    <t>/organization/anyware-group</t>
  </si>
  <si>
    <t>AnyWare Group</t>
  </si>
  <si>
    <t>http://www.anywaregroup.com</t>
  </si>
  <si>
    <t>NL</t>
  </si>
  <si>
    <t>St. John's</t>
  </si>
  <si>
    <t>Saint John's</t>
  </si>
  <si>
    <t>/organization/anywayanyday</t>
  </si>
  <si>
    <t>anywayanyday</t>
  </si>
  <si>
    <t>http://www.anywayanyday.com</t>
  </si>
  <si>
    <t>|Ticketing|Travel|</t>
  </si>
  <si>
    <t>Ticketing</t>
  </si>
  <si>
    <t>/organization/anywhere-to-go</t>
  </si>
  <si>
    <t>Anywhere to Go</t>
  </si>
  <si>
    <t>http://arunsawad.com</t>
  </si>
  <si>
    <t>|Services|Apps|Real Time|</t>
  </si>
  <si>
    <t>/organization/anywhere-fm</t>
  </si>
  <si>
    <t>Anywhere.FM</t>
  </si>
  <si>
    <t>http://www.anywhere.fm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bi-island</t>
  </si>
  <si>
    <t>Aobi Island</t>
  </si>
  <si>
    <t>http://www.aobi.com</t>
  </si>
  <si>
    <t>/organization/nitrocell-biosciences</t>
  </si>
  <si>
    <t>AOBiome</t>
  </si>
  <si>
    <t>https://www.aobiome.com/</t>
  </si>
  <si>
    <t>/organization/aoi-medical</t>
  </si>
  <si>
    <t>AOI Medical</t>
  </si>
  <si>
    <t>http://aoimedical.net</t>
  </si>
  <si>
    <t>/organization/aoi-co</t>
  </si>
  <si>
    <t>Aoi.Co</t>
  </si>
  <si>
    <t>http://www.aoi-zemi.com/</t>
  </si>
  <si>
    <t>/organization/aol</t>
  </si>
  <si>
    <t>AOL</t>
  </si>
  <si>
    <t>http://www.aol.com</t>
  </si>
  <si>
    <t>|Advertising Platforms|Content Creators|Digital Media|News|</t>
  </si>
  <si>
    <t>Content Creators</t>
  </si>
  <si>
    <t>1985-05</t>
  </si>
  <si>
    <t>1985-Q2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|Biometrics|Security|Biotechnology|</t>
  </si>
  <si>
    <t>/organization/aorato</t>
  </si>
  <si>
    <t>Aorato</t>
  </si>
  <si>
    <t>http://www.aorato.com</t>
  </si>
  <si>
    <t>|Enterprise Security|Network Security|Security|</t>
  </si>
  <si>
    <t>Enterprise Security</t>
  </si>
  <si>
    <t>/organization/aortica-corporation</t>
  </si>
  <si>
    <t>Aortica Corporation</t>
  </si>
  <si>
    <t>http://aorticacorp.com</t>
  </si>
  <si>
    <t>Mercer Island</t>
  </si>
  <si>
    <t>/organization/aortx</t>
  </si>
  <si>
    <t>AorTx</t>
  </si>
  <si>
    <t>/organization/aot-bedding-super-holdings</t>
  </si>
  <si>
    <t>AOT Bedding Super Holdings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acewave</t>
  </si>
  <si>
    <t>ApaceWave Technologies</t>
  </si>
  <si>
    <t>http://www.apacewave.com</t>
  </si>
  <si>
    <t>/organization/apaja</t>
  </si>
  <si>
    <t>Apaja</t>
  </si>
  <si>
    <t>http://www.apaja.com</t>
  </si>
  <si>
    <t>|Entertainment|Messaging|Internet|Games|</t>
  </si>
  <si>
    <t>/organization/apakau</t>
  </si>
  <si>
    <t>Apakau</t>
  </si>
  <si>
    <t>http://apakau.com</t>
  </si>
  <si>
    <t>|Internet Infrastructure|Mobile Enterprise|Content Delivery|Web Development|SaaS|Enterprise Software|</t>
  </si>
  <si>
    <t>Mobile Enterprise</t>
  </si>
  <si>
    <t>/organization/apalya</t>
  </si>
  <si>
    <t>Apalya</t>
  </si>
  <si>
    <t>http://www.mimobi.tv/apalya/%23</t>
  </si>
  <si>
    <t>|Content|Video Streaming|Mobile|Digital Media|Entertainment|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/organization/apartment-adda</t>
  </si>
  <si>
    <t>Apartment Adda</t>
  </si>
  <si>
    <t>http://apartmentadda.com</t>
  </si>
  <si>
    <t>|Price Comparison|E-Commerce|Rental Housing|Property Management|</t>
  </si>
  <si>
    <t>Price Comparison</t>
  </si>
  <si>
    <t>/organization/apartmentlist</t>
  </si>
  <si>
    <t>Apartment List</t>
  </si>
  <si>
    <t>http://www.apartmentlist.com</t>
  </si>
  <si>
    <t>|Online Rental|Real Estate|Curated Web|</t>
  </si>
  <si>
    <t>/organization/apartum</t>
  </si>
  <si>
    <t>apartum</t>
  </si>
  <si>
    <t>http://www.apartum.com</t>
  </si>
  <si>
    <t>|Hardware|Travel|Vacation Rentals|Real Estate|Search|</t>
  </si>
  <si>
    <t>Hardware</t>
  </si>
  <si>
    <t>Espirito Santo</t>
  </si>
  <si>
    <t>/organization/apax-group</t>
  </si>
  <si>
    <t>Apax Group</t>
  </si>
  <si>
    <t>/organization/apax-solutions</t>
  </si>
  <si>
    <t>Apax Solutions</t>
  </si>
  <si>
    <t>/organization/apcera</t>
  </si>
  <si>
    <t>Apcera</t>
  </si>
  <si>
    <t>http://www.apcera.com</t>
  </si>
  <si>
    <t>|PaaS|Cloud Computing|Enterprise Software|</t>
  </si>
  <si>
    <t>/organization/ape-systems</t>
  </si>
  <si>
    <t>APE Systems</t>
  </si>
  <si>
    <t>http://ape-system.com</t>
  </si>
  <si>
    <t>|Health and Wellness|Fitness|Training|SaaS|Big Data|Sports|</t>
  </si>
  <si>
    <t>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/organization/apeptico-forschung-und-entwicklung</t>
  </si>
  <si>
    <t>APEPTICO Forschung und Entwicklung</t>
  </si>
  <si>
    <t>http://www.apeptico.com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|Retail|Fashion|E-Commerce|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</t>
  </si>
  <si>
    <t>http://www.aperiomics.com</t>
  </si>
  <si>
    <t>|Biotechnology|Diagnostics|</t>
  </si>
  <si>
    <t>Ashburn</t>
  </si>
  <si>
    <t>/organization/aperion-biologics</t>
  </si>
  <si>
    <t>Aperion Biologics</t>
  </si>
  <si>
    <t>http://aperionbiologics.com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|Manufacturing|Developer APIs|Biotechnology|</t>
  </si>
  <si>
    <t>/organization/pervasive-health</t>
  </si>
  <si>
    <t>Apervita</t>
  </si>
  <si>
    <t>http://www.apervita.com</t>
  </si>
  <si>
    <t>|Health Care|Pharmaceuticals|Health Care Information Technology|Health and Insurance|Hospitals|Big Data Analytics|Analytics|</t>
  </si>
  <si>
    <t>/organization/ape-software</t>
  </si>
  <si>
    <t>ApeSoft</t>
  </si>
  <si>
    <t>http://apesoft.us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ARE</t>
  </si>
  <si>
    <t>Abu Dhabi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/organization/apgr-green</t>
  </si>
  <si>
    <t>APGR Green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|Alternative Medicine|</t>
  </si>
  <si>
    <t>Alternative Medicine</t>
  </si>
  <si>
    <t>/organization/apiary</t>
  </si>
  <si>
    <t>Apiary</t>
  </si>
  <si>
    <t>http://apiary.io</t>
  </si>
  <si>
    <t>|Infrastructure|Testing|Data Integration|Developer APIs|Software|</t>
  </si>
  <si>
    <t>/organization/apica</t>
  </si>
  <si>
    <t>Apica</t>
  </si>
  <si>
    <t>http://www.apicasystem.com</t>
  </si>
  <si>
    <t>/organization/apieron</t>
  </si>
  <si>
    <t>Apieron</t>
  </si>
  <si>
    <t>http://www.apieron.com</t>
  </si>
  <si>
    <t>|Medical Devices|Biotechnology|Health Care|</t>
  </si>
  <si>
    <t>/organization/apifix</t>
  </si>
  <si>
    <t>ApiFix</t>
  </si>
  <si>
    <t>http://apifix.com</t>
  </si>
  <si>
    <t>|Medical Devices|Biotechnology|</t>
  </si>
  <si>
    <t>Misgav Dov</t>
  </si>
  <si>
    <t>/organization/apigee</t>
  </si>
  <si>
    <t>Apigee</t>
  </si>
  <si>
    <t>http://www.apigee.com</t>
  </si>
  <si>
    <t>|Cloud Data Services|Enterprise Software|</t>
  </si>
  <si>
    <t>/organization/apim-therapeutics</t>
  </si>
  <si>
    <t>APIM Therapeutics</t>
  </si>
  <si>
    <t>http://www.apimtherapeutics.com</t>
  </si>
  <si>
    <t>/organization/apimetrics</t>
  </si>
  <si>
    <t>APImetrics</t>
  </si>
  <si>
    <t>http://apimetrics.io</t>
  </si>
  <si>
    <t>|Testing|Big Data|Analytics|</t>
  </si>
  <si>
    <t>/organization/apio-systems</t>
  </si>
  <si>
    <t>Apio Systems</t>
  </si>
  <si>
    <t>http://apiosystems.com</t>
  </si>
  <si>
    <t>/organization/apiomat</t>
  </si>
  <si>
    <t>apiOmat</t>
  </si>
  <si>
    <t>http://www.apiomat.com</t>
  </si>
  <si>
    <t>|Web Hosting|Networking|iOS|Android|Apps|Cloud Computing|Enterprise Software|</t>
  </si>
  <si>
    <t>Leipzig</t>
  </si>
  <si>
    <t>/organization/apiphany</t>
  </si>
  <si>
    <t>Apiphany</t>
  </si>
  <si>
    <t>http://www.apiphany.com</t>
  </si>
  <si>
    <t>|SaaS|Cloud Computing|Consumer Electronics|Developer APIs|Internet|Software|</t>
  </si>
  <si>
    <t>/organization/apisphere</t>
  </si>
  <si>
    <t>Apisphere</t>
  </si>
  <si>
    <t>http://apisphere.com</t>
  </si>
  <si>
    <t>/organization/apixio</t>
  </si>
  <si>
    <t>Apixio</t>
  </si>
  <si>
    <t>http://www.apixio.com</t>
  </si>
  <si>
    <t>/organization/apjet</t>
  </si>
  <si>
    <t>APJeT</t>
  </si>
  <si>
    <t>http://apjet.com</t>
  </si>
  <si>
    <t>/organization/aplica-tecnologas-de-nueva-generacin</t>
  </si>
  <si>
    <t>Aplica</t>
  </si>
  <si>
    <t>http://www.aplicatec.com</t>
  </si>
  <si>
    <t>|Technology|Information Technology|Software|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software.com</t>
  </si>
  <si>
    <t>|Accounting|Nonprofits|Software|</t>
  </si>
  <si>
    <t>/organization/apmetrix</t>
  </si>
  <si>
    <t>Apmetrix</t>
  </si>
  <si>
    <t>http://www.apmetrix.com</t>
  </si>
  <si>
    <t>|Tracking|Collectibles|Apps|Games|Analytics|Mobile|Software|</t>
  </si>
  <si>
    <t>/organization/apnaloan</t>
  </si>
  <si>
    <t>ApnaPaisa</t>
  </si>
  <si>
    <t>http://apnapaisa.com</t>
  </si>
  <si>
    <t>|Credit|Marketplaces|Finance|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photonics</t>
  </si>
  <si>
    <t>Apogee Photonics</t>
  </si>
  <si>
    <t>Allentown</t>
  </si>
  <si>
    <t>/organization/apogeeinvent</t>
  </si>
  <si>
    <t>ApogeeInvent</t>
  </si>
  <si>
    <t>http://www.apogeeinvent.com</t>
  </si>
  <si>
    <t>|SEO|Design|E-Commerce|Internet|Web Development|Software|</t>
  </si>
  <si>
    <t>ID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commercial-real-estate-finance</t>
  </si>
  <si>
    <t>Apollo Commercial Real Estate Finance</t>
  </si>
  <si>
    <t>http://apolloreit.com</t>
  </si>
  <si>
    <t>|Real Estate Investors|</t>
  </si>
  <si>
    <t>Real Estate Investors</t>
  </si>
  <si>
    <t>/organization/apollo-endosurgery</t>
  </si>
  <si>
    <t>Apollo Endosurgery</t>
  </si>
  <si>
    <t>http://www.apolloendo.com</t>
  </si>
  <si>
    <t>|Health Care|Medical Devices|Biotechnology|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mio</t>
  </si>
  <si>
    <t>apomio</t>
  </si>
  <si>
    <t>http://www.apomio.de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|Mobile|Local Search|</t>
  </si>
  <si>
    <t>/organization/aporta-inc</t>
  </si>
  <si>
    <t>Aporta, Inc.</t>
  </si>
  <si>
    <t>http://aporta.org.mx</t>
  </si>
  <si>
    <t>|Technology|Social Fundraising|</t>
  </si>
  <si>
    <t>/organization/apostherapy</t>
  </si>
  <si>
    <t>Apos Therapy</t>
  </si>
  <si>
    <t>http://www.apostherapy.com</t>
  </si>
  <si>
    <t>/organization/aposense</t>
  </si>
  <si>
    <t>Aposense</t>
  </si>
  <si>
    <t>http://www.aposense.com</t>
  </si>
  <si>
    <t>Petah Tiqva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Greenville</t>
  </si>
  <si>
    <t>/organization/apovax</t>
  </si>
  <si>
    <t>ApoVax</t>
  </si>
  <si>
    <t>http://apovax.com</t>
  </si>
  <si>
    <t>/organization/apozy</t>
  </si>
  <si>
    <t>Apozy</t>
  </si>
  <si>
    <t>http://www.apozy.com</t>
  </si>
  <si>
    <t>|Gamification|SaaS|Cloud Computing|Enterprises|Information Security|Training|Security|</t>
  </si>
  <si>
    <t>/organization/app-annie</t>
  </si>
  <si>
    <t>App Annie</t>
  </si>
  <si>
    <t>http://www.appannie.com</t>
  </si>
  <si>
    <t>/organization/app-dreamworks</t>
  </si>
  <si>
    <t>App DreamWorks</t>
  </si>
  <si>
    <t>http://www.appfactory.cn</t>
  </si>
  <si>
    <t>/organization/app-in-the-air</t>
  </si>
  <si>
    <t>App in the Air</t>
  </si>
  <si>
    <t>http://appintheair.mobi</t>
  </si>
  <si>
    <t>|Chat|Aerospace|Incentives|In-Flight Entertainment|Travel|iPhone|Mobile|</t>
  </si>
  <si>
    <t>/organization/app-partner-development</t>
  </si>
  <si>
    <t>App Partner Development</t>
  </si>
  <si>
    <t>http://www.apppartner.com</t>
  </si>
  <si>
    <t>|Mobile|Apps|Android|Software|</t>
  </si>
  <si>
    <t>/organization/app-press</t>
  </si>
  <si>
    <t>App Press</t>
  </si>
  <si>
    <t>http://www.app-press.com/</t>
  </si>
  <si>
    <t>/organization/app-suey</t>
  </si>
  <si>
    <t>App Suey</t>
  </si>
  <si>
    <t>https://www.appsuey.com</t>
  </si>
  <si>
    <t>|App Marketing|Apps|</t>
  </si>
  <si>
    <t>/organization/app-tokyo-co</t>
  </si>
  <si>
    <t>App TOKYO Co.</t>
  </si>
  <si>
    <t>http://www.apptokyo.com</t>
  </si>
  <si>
    <t>2008-12</t>
  </si>
  <si>
    <t>/organization/app-io</t>
  </si>
  <si>
    <t>App.io</t>
  </si>
  <si>
    <t>http://app.io</t>
  </si>
  <si>
    <t>|Advertising|Mobile|Finance|iPad|iPhone|iOS|</t>
  </si>
  <si>
    <t>/organization/app-net</t>
  </si>
  <si>
    <t>App.net</t>
  </si>
  <si>
    <t>http://app.net</t>
  </si>
  <si>
    <t>/organization/app2you</t>
  </si>
  <si>
    <t>App2you</t>
  </si>
  <si>
    <t>http://app2you.com</t>
  </si>
  <si>
    <t>|Analytics|Development Platforms|Business Intelligence|Data Visualization|</t>
  </si>
  <si>
    <t>/organization/app47</t>
  </si>
  <si>
    <t>App47</t>
  </si>
  <si>
    <t>http://www.app47.com</t>
  </si>
  <si>
    <t>|Apps|Enterprise Software|</t>
  </si>
  <si>
    <t>/organization/app55</t>
  </si>
  <si>
    <t>App55 Ltd</t>
  </si>
  <si>
    <t>http://www.app55.com</t>
  </si>
  <si>
    <t>|Finance Technology|Mobile Payments|Payments|</t>
  </si>
  <si>
    <t>/organization/appaddictive</t>
  </si>
  <si>
    <t>AppAddictive</t>
  </si>
  <si>
    <t>http://www.appaddictive.com</t>
  </si>
  <si>
    <t>|Facebook Applications|Advertising|</t>
  </si>
  <si>
    <t>/organization/apparcando</t>
  </si>
  <si>
    <t>Apparcando</t>
  </si>
  <si>
    <t>http://apparcando.com/</t>
  </si>
  <si>
    <t>/organization/apparchitect</t>
  </si>
  <si>
    <t>AppArchitect</t>
  </si>
  <si>
    <t>http://www.AppArchitect.com</t>
  </si>
  <si>
    <t>|SaaS|iPad|iOS|iPhone|Apps|Mobile|</t>
  </si>
  <si>
    <t>/organization/apparent</t>
  </si>
  <si>
    <t>Apparent</t>
  </si>
  <si>
    <t>http://www.apparent.me</t>
  </si>
  <si>
    <t>|Babies|Networking|Parenting|Mobile|</t>
  </si>
  <si>
    <t>Babies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|Homeland Security|Flash Storage|Software|</t>
  </si>
  <si>
    <t>Homeland Security</t>
  </si>
  <si>
    <t>/organization/appattach</t>
  </si>
  <si>
    <t>appAttach</t>
  </si>
  <si>
    <t>http://www.appattach.com</t>
  </si>
  <si>
    <t>|Apps|Hardware|Marketplaces|App Discovery|Mobile Devices|</t>
  </si>
  <si>
    <t>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|App Stores|Developer Tools|Finance|Android|iOS|Startups|Apps|Mobile|</t>
  </si>
  <si>
    <t>Developer Tools</t>
  </si>
  <si>
    <t>/organization/appbarbecue-inc</t>
  </si>
  <si>
    <t>AppBarbecue Inc.</t>
  </si>
  <si>
    <t>http://www.indieyard.com/developers</t>
  </si>
  <si>
    <t>|Apps|Social Media|Promotional|Sales and Marketing|Cloud Computing|Games|Mobile|</t>
  </si>
  <si>
    <t>/organization/appbistro</t>
  </si>
  <si>
    <t>Appbistro</t>
  </si>
  <si>
    <t>http://www.appbistro.com</t>
  </si>
  <si>
    <t>|Developer APIs|Marketplaces|Facebook Applications|Mobile|</t>
  </si>
  <si>
    <t>/organization/appboy</t>
  </si>
  <si>
    <t>Appboy</t>
  </si>
  <si>
    <t>http://www.appboy.com</t>
  </si>
  <si>
    <t>|Marketing Automation|Analytics|CRM|Android|iOS|Software|Apps|Social Media|Mobile|</t>
  </si>
  <si>
    <t>/organization/listenvoice</t>
  </si>
  <si>
    <t>AppBrick</t>
  </si>
  <si>
    <t>http://www.AppBrick.com</t>
  </si>
  <si>
    <t>|Publishing|Education|Distribution|Mobile|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|Business Intelligence|Loyalty Programs|Analytics|</t>
  </si>
  <si>
    <t>Loyalty Programs</t>
  </si>
  <si>
    <t>/organization/appcast</t>
  </si>
  <si>
    <t>AppCast</t>
  </si>
  <si>
    <t>|Android|iOS|Payments|Mobile|Internet|</t>
  </si>
  <si>
    <t>/organization/appcelerator</t>
  </si>
  <si>
    <t>Appcelerator</t>
  </si>
  <si>
    <t>http://appcelerator.com</t>
  </si>
  <si>
    <t>|Mobility|Open Source|Mobile|Enterprise Software|</t>
  </si>
  <si>
    <t>/organization/appcentral-inc</t>
  </si>
  <si>
    <t>AppCentral, Inc.</t>
  </si>
  <si>
    <t>http://www.appcentral.com</t>
  </si>
  <si>
    <t>|Android|iOS|iPad|iPhone|App Stores|Mobile|Enterprise Software|</t>
  </si>
  <si>
    <t>/organization/appchina</t>
  </si>
  <si>
    <t>AppChina</t>
  </si>
  <si>
    <t>http://www.appchina.com</t>
  </si>
  <si>
    <t>/organization/appconomy</t>
  </si>
  <si>
    <t>Appconomy</t>
  </si>
  <si>
    <t>http://www.appconomy.com</t>
  </si>
  <si>
    <t>|Software|Apps|Mobile|</t>
  </si>
  <si>
    <t>/organization/appcore</t>
  </si>
  <si>
    <t>Appcore</t>
  </si>
  <si>
    <t>http://www.appcore.com</t>
  </si>
  <si>
    <t>|Cloud Management|Cloud Computing|Enterprise Software|</t>
  </si>
  <si>
    <t>/organization/appcrear</t>
  </si>
  <si>
    <t>appCREAR</t>
  </si>
  <si>
    <t>http://www.appcrear.com/</t>
  </si>
  <si>
    <t>/organization/appdevy</t>
  </si>
  <si>
    <t>AppDevy</t>
  </si>
  <si>
    <t>http://appdevy.com/</t>
  </si>
  <si>
    <t>|Web Design|Web Development|Software|</t>
  </si>
  <si>
    <t>/organization/appdirect</t>
  </si>
  <si>
    <t>AppDirect</t>
  </si>
  <si>
    <t>http://www.appdirect.com</t>
  </si>
  <si>
    <t>|Apps|PaaS|IaaS|SaaS|Enterprise Software|</t>
  </si>
  <si>
    <t>PaaS</t>
  </si>
  <si>
    <t>/organization/appdisco-inc</t>
  </si>
  <si>
    <t>AppDisco Inc.</t>
  </si>
  <si>
    <t>http://www.adlatte.com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/organization/appear-networks</t>
  </si>
  <si>
    <t>Appear</t>
  </si>
  <si>
    <t>http://www.appeariq.com</t>
  </si>
  <si>
    <t>|Web Development|PaaS|B2B|Mobility|Software|Mobile|SaaS|Enterprise Software|</t>
  </si>
  <si>
    <t>2001-09</t>
  </si>
  <si>
    <t>/organization/appear-here</t>
  </si>
  <si>
    <t>Appear Here</t>
  </si>
  <si>
    <t>http://www.appearhere.co.uk</t>
  </si>
  <si>
    <t>|Local Commerce|Fashion|Marketplaces|Brand Marketing|Shopping|Retail|Real Estate|</t>
  </si>
  <si>
    <t>/organization/appeatit</t>
  </si>
  <si>
    <t>appEatIT</t>
  </si>
  <si>
    <t>http://www.appeatit.com</t>
  </si>
  <si>
    <t>|Online Reservations|Hospitality|Local Search|Restaurants|</t>
  </si>
  <si>
    <t>Cagliari</t>
  </si>
  <si>
    <t>/organization/appek</t>
  </si>
  <si>
    <t>APPEK Mobile Apps</t>
  </si>
  <si>
    <t>http://www.appekapps.com</t>
  </si>
  <si>
    <t>|Software|B2B|Apps|Mobile|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|Application Performance Monitoring|Cloud Management|Virtualization|Enterprise Software|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|Mobile|Software|</t>
  </si>
  <si>
    <t>Novosibirsk</t>
  </si>
  <si>
    <t>/organization/apperian</t>
  </si>
  <si>
    <t>Apperian</t>
  </si>
  <si>
    <t>http://www.apperian.com</t>
  </si>
  <si>
    <t>|Android|App Stores|Enterprises|iOS|iPad|iPhone|Mobile|</t>
  </si>
  <si>
    <t>/organization/apperio</t>
  </si>
  <si>
    <t>Apperio</t>
  </si>
  <si>
    <t>http://www.apperio.com</t>
  </si>
  <si>
    <t>/organization/appetas</t>
  </si>
  <si>
    <t>Appetas</t>
  </si>
  <si>
    <t>http://www.appetas.com</t>
  </si>
  <si>
    <t>|Restaurants|Sales and Marketing|SaaS|Network Security|Local Businesses|</t>
  </si>
  <si>
    <t>/organization/appetise</t>
  </si>
  <si>
    <t>Appetise</t>
  </si>
  <si>
    <t>http://www.appetise.com</t>
  </si>
  <si>
    <t>Cheltenham</t>
  </si>
  <si>
    <t>/organization/appetite</t>
  </si>
  <si>
    <t>Appetite+</t>
  </si>
  <si>
    <t>http://www.appetiteapp.co</t>
  </si>
  <si>
    <t>|iPhone|Mobile|</t>
  </si>
  <si>
    <t>Kenansville</t>
  </si>
  <si>
    <t>/organization/appetizer-mobile</t>
  </si>
  <si>
    <t>Appetizer Mobile</t>
  </si>
  <si>
    <t>http://www.appetizermobile.com</t>
  </si>
  <si>
    <t>|App Marketing|Android|Software|Mobile|</t>
  </si>
  <si>
    <t>/organization/appevo-studio</t>
  </si>
  <si>
    <t>Appevo Studio</t>
  </si>
  <si>
    <t>http://appevostudio.com/</t>
  </si>
  <si>
    <t>/organization/appfirst</t>
  </si>
  <si>
    <t>AppFirst</t>
  </si>
  <si>
    <t>http://www.appfirst.com</t>
  </si>
  <si>
    <t>|Enterprise Software|Application Performance Monitoring|SaaS|Analytics|</t>
  </si>
  <si>
    <t>Application Performance Monitoring</t>
  </si>
  <si>
    <t>/organization/appfluent-technology</t>
  </si>
  <si>
    <t>Appfluent Technology</t>
  </si>
  <si>
    <t>http://www.appfluent.com</t>
  </si>
  <si>
    <t>/organization/php-fog</t>
  </si>
  <si>
    <t>AppFog</t>
  </si>
  <si>
    <t>http://appfog.com</t>
  </si>
  <si>
    <t>|Web Hosting|Apps|Cloud Computing|Enterprise Software|</t>
  </si>
  <si>
    <t>/organization/appfolio</t>
  </si>
  <si>
    <t>Appfolio</t>
  </si>
  <si>
    <t>http://www.appfolio.com</t>
  </si>
  <si>
    <t>Goleta</t>
  </si>
  <si>
    <t>/organization/appforma</t>
  </si>
  <si>
    <t>Appforma</t>
  </si>
  <si>
    <t>http://www.appforma.com</t>
  </si>
  <si>
    <t>|Social Media Marketing|Internet Marketing|Artificial Intelligence|Business Intelligence|Advertising|</t>
  </si>
  <si>
    <t>Social Media Marketing</t>
  </si>
  <si>
    <t>/organization/appfrica</t>
  </si>
  <si>
    <t>Appfrica</t>
  </si>
  <si>
    <t>http://appfrica.com</t>
  </si>
  <si>
    <t>|Apps|Mobile|Graphics|Technology|Consulting|</t>
  </si>
  <si>
    <t>/organization/appgate-network-security</t>
  </si>
  <si>
    <t>AppGate Network Security</t>
  </si>
  <si>
    <t>http://cryptzone.com</t>
  </si>
  <si>
    <t>|Meeting Software|Network Security|Security|</t>
  </si>
  <si>
    <t>/organization/appgeek</t>
  </si>
  <si>
    <t>AppGeek</t>
  </si>
  <si>
    <t>http://www.appgk.com</t>
  </si>
  <si>
    <t>|iOS|Mobile|</t>
  </si>
  <si>
    <t>/organization/appgratis</t>
  </si>
  <si>
    <t>AppGratis</t>
  </si>
  <si>
    <t>http://appgratis.com</t>
  </si>
  <si>
    <t>|App Stores|Mobile|</t>
  </si>
  <si>
    <t>/organization/appgyver</t>
  </si>
  <si>
    <t>AppGyver</t>
  </si>
  <si>
    <t>http://www.appgyver.com</t>
  </si>
  <si>
    <t>|Apps|Mobile Software Tools|Cloud Computing|Web Development|Internet|Android|iPhone|Mobile|</t>
  </si>
  <si>
    <t>/organization/appharbor</t>
  </si>
  <si>
    <t>AppHarbor</t>
  </si>
  <si>
    <t>http://appharbor.com</t>
  </si>
  <si>
    <t>/organization/apphero</t>
  </si>
  <si>
    <t>AppHero</t>
  </si>
  <si>
    <t>http://apphero.com</t>
  </si>
  <si>
    <t>/organization/appia</t>
  </si>
  <si>
    <t>Appia</t>
  </si>
  <si>
    <t>http://www.appia.com</t>
  </si>
  <si>
    <t>|App Stores|Mobile|Advertising|</t>
  </si>
  <si>
    <t>/organization/appian</t>
  </si>
  <si>
    <t>Appian</t>
  </si>
  <si>
    <t>http://www.appian.com</t>
  </si>
  <si>
    <t>|Web Development|Web Tools|Collaboration|Enterprise Software|Social Business|Social Media|Mobile|Cloud Computing|Business Development|Software|</t>
  </si>
  <si>
    <t>/organization/appian-medical</t>
  </si>
  <si>
    <t>Appian Medical</t>
  </si>
  <si>
    <t>http://appianmed.com/</t>
  </si>
  <si>
    <t>/organization/appier</t>
  </si>
  <si>
    <t>Appier</t>
  </si>
  <si>
    <t>http://appier.com</t>
  </si>
  <si>
    <t>/organization/appies</t>
  </si>
  <si>
    <t>Appies</t>
  </si>
  <si>
    <t>http://www.appies.co</t>
  </si>
  <si>
    <t>|Entrepreneur|Software|</t>
  </si>
  <si>
    <t>/organization/appifier</t>
  </si>
  <si>
    <t>Appifier</t>
  </si>
  <si>
    <t>http://theappifier.com</t>
  </si>
  <si>
    <t>|Development Platforms|PaaS|SaaS|Mobile|</t>
  </si>
  <si>
    <t>/organization/appiness-inc</t>
  </si>
  <si>
    <t>Appiness Inc</t>
  </si>
  <si>
    <t>|Mobile|Social Media|</t>
  </si>
  <si>
    <t>/organization/appington</t>
  </si>
  <si>
    <t>Appington</t>
  </si>
  <si>
    <t>http://www.appington.com</t>
  </si>
  <si>
    <t>|Mobile|Mobile Advertising|Advertising Platforms|Apps|Games|</t>
  </si>
  <si>
    <t>/organization/appinions</t>
  </si>
  <si>
    <t>Appinions</t>
  </si>
  <si>
    <t>http://www.appinions.com</t>
  </si>
  <si>
    <t>|Social Media|Opinions|Software|</t>
  </si>
  <si>
    <t>/organization/appinstitute</t>
  </si>
  <si>
    <t>AppInstitute</t>
  </si>
  <si>
    <t>http://appinstitute.co.uk</t>
  </si>
  <si>
    <t>|Mobile Software Tools|Mobile|</t>
  </si>
  <si>
    <t>/organization/appintop</t>
  </si>
  <si>
    <t>AppInTop</t>
  </si>
  <si>
    <t>http://appintop.com/</t>
  </si>
  <si>
    <t>/organization/appiny</t>
  </si>
  <si>
    <t>Appiny</t>
  </si>
  <si>
    <t>http://www.appiny.com/</t>
  </si>
  <si>
    <t>/organization/appiphany</t>
  </si>
  <si>
    <t>Appiphany</t>
  </si>
  <si>
    <t>http://www.appiphanyinc.com</t>
  </si>
  <si>
    <t>/organization/appirio</t>
  </si>
  <si>
    <t>Appirio</t>
  </si>
  <si>
    <t>http://www.appirio.com</t>
  </si>
  <si>
    <t>|Cloud Computing|Software|SaaS|Enterprise Software|</t>
  </si>
  <si>
    <t>/organization/apploop-2</t>
  </si>
  <si>
    <t>appiris</t>
  </si>
  <si>
    <t>http://www.appiris.com</t>
  </si>
  <si>
    <t>/organization/appistry-inc</t>
  </si>
  <si>
    <t>Appistry</t>
  </si>
  <si>
    <t>http://www.appistry.com</t>
  </si>
  <si>
    <t>|Life Sciences|Genetic Testing|Big Data|Cloud Computing|Analytics|</t>
  </si>
  <si>
    <t>Genetic Testing</t>
  </si>
  <si>
    <t>/organization/appit-ventures</t>
  </si>
  <si>
    <t>AppIt Ventures</t>
  </si>
  <si>
    <t>http://www.appitventures.com</t>
  </si>
  <si>
    <t>|Business Services|Marketplaces|Finance|Entrepreneur|Apps|Mobile|Software|</t>
  </si>
  <si>
    <t>/organization/appiterate-com</t>
  </si>
  <si>
    <t>Appiterate</t>
  </si>
  <si>
    <t>http://appiterate.com</t>
  </si>
  <si>
    <t>|Mobility|Mobile|Apps|Software|</t>
  </si>
  <si>
    <t>/organization/appjet</t>
  </si>
  <si>
    <t>AppJet</t>
  </si>
  <si>
    <t>http://appjet.com</t>
  </si>
  <si>
    <t>|Venture Capital|Software|Curated Web|</t>
  </si>
  <si>
    <t>/organization/appknox</t>
  </si>
  <si>
    <t>Appknox</t>
  </si>
  <si>
    <t>http://www.appknox.com</t>
  </si>
  <si>
    <t>|Mobile Security|SaaS|Mobile|</t>
  </si>
  <si>
    <t>/organization/applabs</t>
  </si>
  <si>
    <t>AppLabs</t>
  </si>
  <si>
    <t>http://www.applabs.com</t>
  </si>
  <si>
    <t>/organization/appland</t>
  </si>
  <si>
    <t>Appland</t>
  </si>
  <si>
    <t>http://www.applandinc.com</t>
  </si>
  <si>
    <t>|Mobile|Content|App Stores|Apps|Software|</t>
  </si>
  <si>
    <t>/organization/applango</t>
  </si>
  <si>
    <t>Applango</t>
  </si>
  <si>
    <t>http://www.applango.com</t>
  </si>
  <si>
    <t>|Enterprise Software|Software|SaaS|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|Professional Services|Information Technology|Testing|Software|Analytics|</t>
  </si>
  <si>
    <t>Testing</t>
  </si>
  <si>
    <t>Framingham</t>
  </si>
  <si>
    <t>/organization/955-dreams</t>
  </si>
  <si>
    <t>Applauze</t>
  </si>
  <si>
    <t>http://applauze.com</t>
  </si>
  <si>
    <t>|Publishing|Mobile|</t>
  </si>
  <si>
    <t>/organization/applayer</t>
  </si>
  <si>
    <t>AppLayer</t>
  </si>
  <si>
    <t>http://www.applayercloud.com</t>
  </si>
  <si>
    <t>|Cloud Computing|Web Hosting|</t>
  </si>
  <si>
    <t>/organization/apple-seeds</t>
  </si>
  <si>
    <t>Apple Seeds</t>
  </si>
  <si>
    <t>http://www.appleseedsplay.com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ie-capital</t>
  </si>
  <si>
    <t>ApplePie Capital</t>
  </si>
  <si>
    <t>http://www.applepiecapital.com</t>
  </si>
  <si>
    <t>/organization/appletreebook</t>
  </si>
  <si>
    <t>AppleTreeBook</t>
  </si>
  <si>
    <t>http://www.appletreebook.com</t>
  </si>
  <si>
    <t>/organization/applicasa</t>
  </si>
  <si>
    <t>Applicasa</t>
  </si>
  <si>
    <t>http://www.applicasa.com</t>
  </si>
  <si>
    <t>Netanya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|Finance|CRM|Cloud Computing|Software|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|Business Services|Hardware + Software|User Experience Design|Mobile|</t>
  </si>
  <si>
    <t>User Experience Design</t>
  </si>
  <si>
    <t>/organization/applied-biocode</t>
  </si>
  <si>
    <t>Applied BioCode</t>
  </si>
  <si>
    <t>http://apbiocode.com</t>
  </si>
  <si>
    <t>Santa Fe Springs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organization/applied-computational-technologies</t>
  </si>
  <si>
    <t>Applied Computational Technologies</t>
  </si>
  <si>
    <t>http://www.appcomptech.com</t>
  </si>
  <si>
    <t>Windber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Northumberland</t>
  </si>
  <si>
    <t>/organization/skymeter</t>
  </si>
  <si>
    <t>Applied Telemetrics Inc</t>
  </si>
  <si>
    <t>http://paybysky.com</t>
  </si>
  <si>
    <t>|SEO|Clean Technology|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USA - Other</t>
  </si>
  <si>
    <t>2002-09</t>
  </si>
  <si>
    <t>/organization/applifier</t>
  </si>
  <si>
    <t>Applifier</t>
  </si>
  <si>
    <t>http://www.applifier.com</t>
  </si>
  <si>
    <t>|Facebook Applications|Advertising|Social Games|Games|</t>
  </si>
  <si>
    <t>/organization/applift</t>
  </si>
  <si>
    <t>AppLift</t>
  </si>
  <si>
    <t>http://www.applift.com</t>
  </si>
  <si>
    <t>|Mobile Games|Monetization|Games|Advertising|Mobile|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|Apps|Software|</t>
  </si>
  <si>
    <t>/organization/applix</t>
  </si>
  <si>
    <t>Applix</t>
  </si>
  <si>
    <t>http://www.applixgroup.com/en/index.aspx</t>
  </si>
  <si>
    <t>/organization/applovin</t>
  </si>
  <si>
    <t>AppLovin</t>
  </si>
  <si>
    <t>http://www.applovin.com</t>
  </si>
  <si>
    <t>|Mobile Commerce|Ad Targeting|Apps|</t>
  </si>
  <si>
    <t>/organization/apply-financials-limited</t>
  </si>
  <si>
    <t>Apply Financials Limited</t>
  </si>
  <si>
    <t>/organization/applyful</t>
  </si>
  <si>
    <t>Applyful</t>
  </si>
  <si>
    <t>http://applyful.com</t>
  </si>
  <si>
    <t>|Colleges|Education|</t>
  </si>
  <si>
    <t>Dedham</t>
  </si>
  <si>
    <t>/organization/applyinc-com</t>
  </si>
  <si>
    <t>ApplyInc.com</t>
  </si>
  <si>
    <t>http://www.applyinc.com</t>
  </si>
  <si>
    <t>|Online Rental|Enterprise Software|Real Estate|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|Analytics|Big Data|Colleges|Education|</t>
  </si>
  <si>
    <t>/organization/appmakr</t>
  </si>
  <si>
    <t>AppMakr</t>
  </si>
  <si>
    <t>http://www.AppMakr.com</t>
  </si>
  <si>
    <t>|Android|iPhone|Mobile|</t>
  </si>
  <si>
    <t>/organization/appmesh</t>
  </si>
  <si>
    <t>AppMesh</t>
  </si>
  <si>
    <t>http://www.appme.sh</t>
  </si>
  <si>
    <t>|Mobile|Enterprises|Enterprise Software|</t>
  </si>
  <si>
    <t>/organization/appmobi</t>
  </si>
  <si>
    <t>appMobi</t>
  </si>
  <si>
    <t>http://www.appmobi.com</t>
  </si>
  <si>
    <t>Lancaster</t>
  </si>
  <si>
    <t>/organization/appmyday</t>
  </si>
  <si>
    <t>AppMyDay</t>
  </si>
  <si>
    <t>http://www.appmyday.com</t>
  </si>
  <si>
    <t>|Events|Mobile|</t>
  </si>
  <si>
    <t>/organization/appneta</t>
  </si>
  <si>
    <t>AppNeta</t>
  </si>
  <si>
    <t>http://www.appneta.com</t>
  </si>
  <si>
    <t>|Information Technology|Enterprises|Cloud Computing|Software|</t>
  </si>
  <si>
    <t>South Boston</t>
  </si>
  <si>
    <t>/organization/appnexus</t>
  </si>
  <si>
    <t>AppNexus</t>
  </si>
  <si>
    <t>http://www.appnexus.com</t>
  </si>
  <si>
    <t>|Technology|Advertising|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|RIM|Enterprise Software|SaaS|Cloud Computing|Software|</t>
  </si>
  <si>
    <t>/organization/appoet-2</t>
  </si>
  <si>
    <t>Appoet</t>
  </si>
  <si>
    <t>http://www.appoet.org/</t>
  </si>
  <si>
    <t>|Real Estate|Art|Retail|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|Email Marketing|Online Scheduling|Online Reservations|</t>
  </si>
  <si>
    <t>Email Marketing</t>
  </si>
  <si>
    <t>/organization/appointmentcity</t>
  </si>
  <si>
    <t>AppointmentCity</t>
  </si>
  <si>
    <t>http://appointmentcity.com</t>
  </si>
  <si>
    <t>/organization/appointuit</t>
  </si>
  <si>
    <t>Appointuit</t>
  </si>
  <si>
    <t>http://www.appointuit.com</t>
  </si>
  <si>
    <t>/organization/appolicious</t>
  </si>
  <si>
    <t>Appolicious</t>
  </si>
  <si>
    <t>http://www.appolicious.com</t>
  </si>
  <si>
    <t>|Apps|Mobile|</t>
  </si>
  <si>
    <t>/organization/apportable</t>
  </si>
  <si>
    <t>Apportable</t>
  </si>
  <si>
    <t>http://www.apportable.com</t>
  </si>
  <si>
    <t>/organization/appota</t>
  </si>
  <si>
    <t>Appota</t>
  </si>
  <si>
    <t>http://www.appota.com</t>
  </si>
  <si>
    <t>|Social + Mobile + Local|Consumers|Mobile|</t>
  </si>
  <si>
    <t>Social + Mobile + Local</t>
  </si>
  <si>
    <t>Hanoi</t>
  </si>
  <si>
    <t>/organization/appoxee</t>
  </si>
  <si>
    <t>Appoxee</t>
  </si>
  <si>
    <t>http://www.appoxee.com</t>
  </si>
  <si>
    <t>|Weddings|Apps|Mobile|</t>
  </si>
  <si>
    <t>/organization/apppowergroup</t>
  </si>
  <si>
    <t>AppPowerGroup</t>
  </si>
  <si>
    <t>http://loveshoppinglist.com</t>
  </si>
  <si>
    <t>Northridge</t>
  </si>
  <si>
    <t>/organization/apprats</t>
  </si>
  <si>
    <t>Apprats</t>
  </si>
  <si>
    <t>http://apprats.com</t>
  </si>
  <si>
    <t>|Celebrity|Video Streaming|Facebook Applications|Apps|News|</t>
  </si>
  <si>
    <t>Video Streaming</t>
  </si>
  <si>
    <t>/organization/musichype</t>
  </si>
  <si>
    <t>Appreciation Engine</t>
  </si>
  <si>
    <t>http://appreciationengine.com</t>
  </si>
  <si>
    <t>|SaaS|Analytics|</t>
  </si>
  <si>
    <t>/organization/appredeem</t>
  </si>
  <si>
    <t>AppRedeem</t>
  </si>
  <si>
    <t>http://www.AppRedeem.com</t>
  </si>
  <si>
    <t>|Mobile|iPad|iPod Touch|iPhone|Advertising|</t>
  </si>
  <si>
    <t>/organization/apprema</t>
  </si>
  <si>
    <t>Apprema</t>
  </si>
  <si>
    <t>http://www.apprema.com</t>
  </si>
  <si>
    <t>|Payments|Email|E-Commerce|</t>
  </si>
  <si>
    <t>/organization/apprenda</t>
  </si>
  <si>
    <t>Apprenda</t>
  </si>
  <si>
    <t>http://www.apprenda.com</t>
  </si>
  <si>
    <t>|PaaS|Cloud Computing|SaaS|Enterprise Software|</t>
  </si>
  <si>
    <t>/organization/apprennet</t>
  </si>
  <si>
    <t>ApprenNet</t>
  </si>
  <si>
    <t>http://www.apprennet.com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zerts</t>
  </si>
  <si>
    <t>Apps &amp; Zerts</t>
  </si>
  <si>
    <t>/organization/apps-foundry</t>
  </si>
  <si>
    <t>Apps Foundry</t>
  </si>
  <si>
    <t>http://apps-foundry.com</t>
  </si>
  <si>
    <t>|Consumers|Mobile|</t>
  </si>
  <si>
    <t>/organization/apps-genius</t>
  </si>
  <si>
    <t>Apps Genius</t>
  </si>
  <si>
    <t>http://www.appsgenius.com</t>
  </si>
  <si>
    <t>/organization/apps4all</t>
  </si>
  <si>
    <t>Apps4All</t>
  </si>
  <si>
    <t>http://apps4all.ru</t>
  </si>
  <si>
    <t>|Software|Mobile|</t>
  </si>
  <si>
    <t>/organization/apps4pro</t>
  </si>
  <si>
    <t>Apps4Pro</t>
  </si>
  <si>
    <t>http://www.apps4pro.com</t>
  </si>
  <si>
    <t>|Tablets|CRM|SaaS|Mobile|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|Storage|Web Development|Web Tools|iPad|Android|iPhone|Apps|Mobile|</t>
  </si>
  <si>
    <t>Catania</t>
  </si>
  <si>
    <t>/organization/appscale-inc</t>
  </si>
  <si>
    <t>AppScale Systems</t>
  </si>
  <si>
    <t>http://appscale.com</t>
  </si>
  <si>
    <t>|Databases|Big Data|PaaS|Cloud Computing|Enterprise Software|</t>
  </si>
  <si>
    <t>/organization/appscend</t>
  </si>
  <si>
    <t>Appscend</t>
  </si>
  <si>
    <t>http://www.appscend.com</t>
  </si>
  <si>
    <t>|Web CMS|QR Codes|Mobile|</t>
  </si>
  <si>
    <t>QR Codes</t>
  </si>
  <si>
    <t>/organization/appscio</t>
  </si>
  <si>
    <t>Appscio</t>
  </si>
  <si>
    <t>http://www.appscio.com</t>
  </si>
  <si>
    <t>|Open Source|Apps|Software|</t>
  </si>
  <si>
    <t>Freedom</t>
  </si>
  <si>
    <t>/organization/appsco</t>
  </si>
  <si>
    <t>Appsco</t>
  </si>
  <si>
    <t>http://www.appsco.com</t>
  </si>
  <si>
    <t>|Marketplaces|IaaS|SaaS|PaaS|Software|</t>
  </si>
  <si>
    <t>Sarpsborg</t>
  </si>
  <si>
    <t>/organization/appsdaily-solutions</t>
  </si>
  <si>
    <t>Appsdaily Solutions</t>
  </si>
  <si>
    <t>http://appsdailyworld.com/daily/index.jsp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/organization/appsense</t>
  </si>
  <si>
    <t>AppSense</t>
  </si>
  <si>
    <t>http://www.appsense.com</t>
  </si>
  <si>
    <t>|Virtualization|Enterprise Software|</t>
  </si>
  <si>
    <t>1996-09</t>
  </si>
  <si>
    <t>1996-Q3</t>
  </si>
  <si>
    <t>/organization/appsfire</t>
  </si>
  <si>
    <t>Appsfire</t>
  </si>
  <si>
    <t>http://appsfire.com</t>
  </si>
  <si>
    <t>|Advertising|Promotional|Android|iOS|Mobile|</t>
  </si>
  <si>
    <t>/organization/appsflyer</t>
  </si>
  <si>
    <t>AppsFlyer</t>
  </si>
  <si>
    <t>http://www.AppsFlyer.com</t>
  </si>
  <si>
    <t>|Sales and Marketing|Android|Apps|App Stores|iOS|Mobile|Advertising|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|Crowdfunding|Finance|iOS|Consumer Electronics|Android|Mobile|</t>
  </si>
  <si>
    <t>Ghent</t>
  </si>
  <si>
    <t>/organization/appshare</t>
  </si>
  <si>
    <t>AppShare</t>
  </si>
  <si>
    <t>http://www.appshare.co.uk</t>
  </si>
  <si>
    <t>/organization/appsheet</t>
  </si>
  <si>
    <t>AppSheet</t>
  </si>
  <si>
    <t>http://www.appsheet.com</t>
  </si>
  <si>
    <t>|Developer Tools|</t>
  </si>
  <si>
    <t>/organization/appside</t>
  </si>
  <si>
    <t>Appside</t>
  </si>
  <si>
    <t>http://www.app-side.com/</t>
  </si>
  <si>
    <t>/organization/appsindep</t>
  </si>
  <si>
    <t>Appsindep</t>
  </si>
  <si>
    <t>http://ggeek.ru/</t>
  </si>
  <si>
    <t>/organization/appslingr</t>
  </si>
  <si>
    <t>AppSlingr</t>
  </si>
  <si>
    <t>http://www.appslingr.com</t>
  </si>
  <si>
    <t>|Mobile Security|SaaS|Analytics|</t>
  </si>
  <si>
    <t>/organization/appsocially</t>
  </si>
  <si>
    <t>AppSocially</t>
  </si>
  <si>
    <t>http://appsocial.ly</t>
  </si>
  <si>
    <t>|Analytics|Android|iOS|Mobile|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|iOS|Android|iPhone|Mobile|Apps|Finance|</t>
  </si>
  <si>
    <t>/organization/appspotr</t>
  </si>
  <si>
    <t>AppSpotr</t>
  </si>
  <si>
    <t>http://www.appspotr.com</t>
  </si>
  <si>
    <t>/organization/appssavvy</t>
  </si>
  <si>
    <t>appssavvy</t>
  </si>
  <si>
    <t>http://www.appssavvy.com</t>
  </si>
  <si>
    <t>/organization/appstarter</t>
  </si>
  <si>
    <t>Appstarter</t>
  </si>
  <si>
    <t>http://appstarter.com/</t>
  </si>
  <si>
    <t>|SaaS|</t>
  </si>
  <si>
    <t>/organization/appstores-com</t>
  </si>
  <si>
    <t>Appstores.com</t>
  </si>
  <si>
    <t>http://appstores.com</t>
  </si>
  <si>
    <t>|Publishing|Developer APIs|Apps|Mobile|App Stores|Software|</t>
  </si>
  <si>
    <t>/organization/appsurfer</t>
  </si>
  <si>
    <t>AppSurfer</t>
  </si>
  <si>
    <t>http://appsurfer.com</t>
  </si>
  <si>
    <t>|Virtualization|Advertising|Mobile|Curated Web|</t>
  </si>
  <si>
    <t>Pune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|Online Dating|Reviews and Recommendations|Storage|Apps|All Markets|Marketplaces|Android|iPhone|Mobile|</t>
  </si>
  <si>
    <t>/organization/apptentive</t>
  </si>
  <si>
    <t>Apptentive</t>
  </si>
  <si>
    <t>http://www.apptentive.com</t>
  </si>
  <si>
    <t>|Finance|Mobile|</t>
  </si>
  <si>
    <t>/organization/apptera</t>
  </si>
  <si>
    <t>Apptera</t>
  </si>
  <si>
    <t>http://www.apptera.com</t>
  </si>
  <si>
    <t>/organization/appthegame</t>
  </si>
  <si>
    <t>ApptheGame</t>
  </si>
  <si>
    <t>http://appthegame.co</t>
  </si>
  <si>
    <t>/organization/appthority</t>
  </si>
  <si>
    <t>Appthority</t>
  </si>
  <si>
    <t>http://www.appthority.com</t>
  </si>
  <si>
    <t>/organization/appthwack</t>
  </si>
  <si>
    <t>AppThwack</t>
  </si>
  <si>
    <t>http://appthwack.com</t>
  </si>
  <si>
    <t>|Cyber Security|Testing|iOS|Android|SaaS|Mobile|</t>
  </si>
  <si>
    <t>Cyber Security</t>
  </si>
  <si>
    <t>/organization/appticles</t>
  </si>
  <si>
    <t>Appticles</t>
  </si>
  <si>
    <t>http://www.appticles.com</t>
  </si>
  <si>
    <t>|Digital Media|Art|Publishing|Mobile|</t>
  </si>
  <si>
    <t>England</t>
  </si>
  <si>
    <t>/organization/pingpal</t>
  </si>
  <si>
    <t>Apptimate</t>
  </si>
  <si>
    <t>https://apptimate.io/</t>
  </si>
  <si>
    <t>|Cloud Security|Unifed Communications|Messaging|Internet of Things|Mobile Security|Android|iPhone|Developer APIs|Mobile|</t>
  </si>
  <si>
    <t>Lund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|Corporate IT|SaaS|Enterprise Software|</t>
  </si>
  <si>
    <t>/organization/apptive</t>
  </si>
  <si>
    <t>Apptive</t>
  </si>
  <si>
    <t>http://www.apptive.com</t>
  </si>
  <si>
    <t>|Mobile Commerce|E-Commerce|Apps|Mobile|</t>
  </si>
  <si>
    <t>/organization/apptopia</t>
  </si>
  <si>
    <t>Apptopia</t>
  </si>
  <si>
    <t>http://www.apptopia.com</t>
  </si>
  <si>
    <t>|Big Data Analytics|Apps|Big Data|Marketplaces|Mobile|</t>
  </si>
  <si>
    <t>/organization/apptrigger</t>
  </si>
  <si>
    <t>AppTrigger</t>
  </si>
  <si>
    <t>http://www.apptrigger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/organization/appurify</t>
  </si>
  <si>
    <t>Appurify</t>
  </si>
  <si>
    <t>http://appurify.com</t>
  </si>
  <si>
    <t>|iOS|Android|Testing|Apps|Mobile|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|Social Network Media|Facebook Applications|Advertising|News|Recruiting|Employment|Media|Software|</t>
  </si>
  <si>
    <t>/organization/appwapp</t>
  </si>
  <si>
    <t>Appwapp</t>
  </si>
  <si>
    <t>http://www.appwapp.com</t>
  </si>
  <si>
    <t>|Consumer Electronics|Android|iOS|Internet|Mobile|</t>
  </si>
  <si>
    <t>/organization/appweevr</t>
  </si>
  <si>
    <t>appweevr</t>
  </si>
  <si>
    <t>http://www.appweevr.com</t>
  </si>
  <si>
    <t>|Ad Targeting|Natural Language Processing|Big Data|Analytics|</t>
  </si>
  <si>
    <t>/organization/appwiz</t>
  </si>
  <si>
    <t>Appwiz</t>
  </si>
  <si>
    <t>http://www.appwiz.com</t>
  </si>
  <si>
    <t>|Advertising|Android|Mobile|</t>
  </si>
  <si>
    <t>/organization/appworx</t>
  </si>
  <si>
    <t>AppwoRx</t>
  </si>
  <si>
    <t>http://www.myappworx.com</t>
  </si>
  <si>
    <t>Aventura</t>
  </si>
  <si>
    <t>/organization/appy-corporation-limited</t>
  </si>
  <si>
    <t>Appy Corporation Limited</t>
  </si>
  <si>
    <t>http://appyhotel.com</t>
  </si>
  <si>
    <t>|Web CMS|CRM|SaaS|Mobile|Resorts|Hotels|Hospitality|</t>
  </si>
  <si>
    <t>CRM</t>
  </si>
  <si>
    <t>/organization/appycouple</t>
  </si>
  <si>
    <t>Appy Couple</t>
  </si>
  <si>
    <t>http://www.appycouple.com</t>
  </si>
  <si>
    <t>/organization/appyhotel</t>
  </si>
  <si>
    <t>Appy Hotel</t>
  </si>
  <si>
    <t>http://AppyHotel.com</t>
  </si>
  <si>
    <t>|Resorts|Hotels|Hospitality|Web CMS|CRM|SaaS|Apps|Mobile|</t>
  </si>
  <si>
    <t>/organization/appy-pie</t>
  </si>
  <si>
    <t>Appy Pie</t>
  </si>
  <si>
    <t>http://www.appypie.com</t>
  </si>
  <si>
    <t>Walnut</t>
  </si>
  <si>
    <t>/organization/appydrink</t>
  </si>
  <si>
    <t>Appydrink</t>
  </si>
  <si>
    <t>http://www.appydrink.com</t>
  </si>
  <si>
    <t>/organization/appyzoo</t>
  </si>
  <si>
    <t>AppyZoo</t>
  </si>
  <si>
    <t>http://stickeryapp.com</t>
  </si>
  <si>
    <t>|Mobile|Analytics|Apps|Games|</t>
  </si>
  <si>
    <t>/organization/appzero</t>
  </si>
  <si>
    <t>AppZero</t>
  </si>
  <si>
    <t>http://www.appzero.com</t>
  </si>
  <si>
    <t>|Video|Cloud Computing|Software|</t>
  </si>
  <si>
    <t>Andover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|Clean Energy|Industrial Energy Efficiency|Rural Energy|Distributed Generation|Electrical Distribution|Energy|</t>
  </si>
  <si>
    <t>Distributed Generation</t>
  </si>
  <si>
    <t>/organization/aprecia-pharmaceuticals</t>
  </si>
  <si>
    <t>Aprecia Pharmaceuticals</t>
  </si>
  <si>
    <t>http://www.aprecia.com</t>
  </si>
  <si>
    <t>Langhorne</t>
  </si>
  <si>
    <t>/organization/apreso-classroom</t>
  </si>
  <si>
    <t>Apreso Classroom</t>
  </si>
  <si>
    <t>http://www.apreso.com/ac_product_overview.asp</t>
  </si>
  <si>
    <t>|All Students|Education|</t>
  </si>
  <si>
    <t>/organization/aprexis-health-solutions</t>
  </si>
  <si>
    <t>Aprexis Health Solutions</t>
  </si>
  <si>
    <t>http://www.aprexis.com</t>
  </si>
  <si>
    <t>Montpelier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|Pharmaceuticals|Cosmetics|Lifestyle|Health and Wellness|Nutrition|Tobacco|Cosmetic Surgery|Software|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|Colleges|All Students|Freelancers|Internet|Marketplaces|Photo Editing|Education|</t>
  </si>
  <si>
    <t>Brunswick</t>
  </si>
  <si>
    <t>/organization/apropose</t>
  </si>
  <si>
    <t>Apropose</t>
  </si>
  <si>
    <t>http://www.apropose.com</t>
  </si>
  <si>
    <t>|Big Data|Design|Analytics|</t>
  </si>
  <si>
    <t>/organization/aprovecha-com</t>
  </si>
  <si>
    <t>Aprovecha.com</t>
  </si>
  <si>
    <t>http://aprovecha.com</t>
  </si>
  <si>
    <t>|Group Buying|Discounts|Curated Web|</t>
  </si>
  <si>
    <t>Group Buying</t>
  </si>
  <si>
    <t>Manaus</t>
  </si>
  <si>
    <t>Nossa Senhora Das Graças</t>
  </si>
  <si>
    <t>/organization/apruve</t>
  </si>
  <si>
    <t>Apruve</t>
  </si>
  <si>
    <t>http://www.apruve.com</t>
  </si>
  <si>
    <t>|Payments|B2B|E-Commerce|</t>
  </si>
  <si>
    <t>/organization/aps-llc</t>
  </si>
  <si>
    <t>APS</t>
  </si>
  <si>
    <t>Macon</t>
  </si>
  <si>
    <t>Griffin</t>
  </si>
  <si>
    <t>/organization/aps</t>
  </si>
  <si>
    <t>http://www.aps.com</t>
  </si>
  <si>
    <t>/organization/apsalar</t>
  </si>
  <si>
    <t>Apsalar</t>
  </si>
  <si>
    <t>http://apsalar.com</t>
  </si>
  <si>
    <t>|Mobile Analytics|Data Integration|Android|iOS|iPhone|Apps|Analytics|Optimization|Mobile|</t>
  </si>
  <si>
    <t>/organization/apsara-therapeutics</t>
  </si>
  <si>
    <t>Apsara Therapeutics</t>
  </si>
  <si>
    <t>/organization/apse</t>
  </si>
  <si>
    <t>Apse</t>
  </si>
  <si>
    <t>http://www.apsellc.com</t>
  </si>
  <si>
    <t>|Agriculture|Biotechnology|</t>
  </si>
  <si>
    <t>/organization/apsmart</t>
  </si>
  <si>
    <t>Apsmart</t>
  </si>
  <si>
    <t>http://www.apsmart.mobi</t>
  </si>
  <si>
    <t>/organization/apstrata</t>
  </si>
  <si>
    <t>apstrata</t>
  </si>
  <si>
    <t>|Business Intelligence|App Marketing|Cloud Computing|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|Business Services|E-Commerce|</t>
  </si>
  <si>
    <t>/organization/aptalis</t>
  </si>
  <si>
    <t>Aptalis Pharma</t>
  </si>
  <si>
    <t>http://www.aptalispharma.com</t>
  </si>
  <si>
    <t>/organization/aptana</t>
  </si>
  <si>
    <t>Aptana</t>
  </si>
  <si>
    <t>http://www.aptana.com</t>
  </si>
  <si>
    <t>|Web Development|Enterprises|Cloud Computing|Software|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|Design|Home &amp; Garden|Marketplaces|E-Commerce|</t>
  </si>
  <si>
    <t>/organization/aptela</t>
  </si>
  <si>
    <t>Aptela</t>
  </si>
  <si>
    <t>http://www.aptela.com</t>
  </si>
  <si>
    <t>/organization/aptera</t>
  </si>
  <si>
    <t>Aptera</t>
  </si>
  <si>
    <t>http://www.forbes.com/sites/uciliawang/2011/12/02/electric-car-startup-aptera-shuts-down/</t>
  </si>
  <si>
    <t>/organization/aptible</t>
  </si>
  <si>
    <t>Aptible</t>
  </si>
  <si>
    <t>http://www.aptible.com</t>
  </si>
  <si>
    <t>|Health Care|PaaS|Privacy|Security|Health and Insurance|Enterprise Software|</t>
  </si>
  <si>
    <t>/organization/aptidata</t>
  </si>
  <si>
    <t>Aptidata</t>
  </si>
  <si>
    <t>http://aptidata.com</t>
  </si>
  <si>
    <t>|SaaS|Business Intelligence|Analytics|</t>
  </si>
  <si>
    <t>/organization/aptito</t>
  </si>
  <si>
    <t>Aptito</t>
  </si>
  <si>
    <t>http://www.aptito.com</t>
  </si>
  <si>
    <t>North Miami Beach</t>
  </si>
  <si>
    <t>/organization/aptiv-solutions</t>
  </si>
  <si>
    <t>Aptiv Solutions</t>
  </si>
  <si>
    <t>http://aptivsolutions.com</t>
  </si>
  <si>
    <t>/organization/apto</t>
  </si>
  <si>
    <t>Apto</t>
  </si>
  <si>
    <t>http://www.aptotude.com/</t>
  </si>
  <si>
    <t>|Cloud Computing|CRM|Commercial Real Estate|</t>
  </si>
  <si>
    <t>The Woodlands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|CRM|SaaS|Software|</t>
  </si>
  <si>
    <t>/organization/apture</t>
  </si>
  <si>
    <t>Apture</t>
  </si>
  <si>
    <t>http://apture.com</t>
  </si>
  <si>
    <t>|Advertising|Publishing|Blogging Platforms|Curated Web|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Long Beach</t>
  </si>
  <si>
    <t>/organization/apu-solutions</t>
  </si>
  <si>
    <t>APU Solutions</t>
  </si>
  <si>
    <t>http://www.apusolutions.com</t>
  </si>
  <si>
    <t>|Web Development|Software|Auto|Analytics|Insurance|E-Commerce|</t>
  </si>
  <si>
    <t>/organization/apvera</t>
  </si>
  <si>
    <t>Apvera</t>
  </si>
  <si>
    <t>http://www.apvera.com</t>
  </si>
  <si>
    <t>|Enterprise Security|Enterprise Application|</t>
  </si>
  <si>
    <t>Enterprise Application</t>
  </si>
  <si>
    <t>/organization/apx</t>
  </si>
  <si>
    <t>APX</t>
  </si>
  <si>
    <t>http://www.apxgroup.com</t>
  </si>
  <si>
    <t>/organization/apx-group</t>
  </si>
  <si>
    <t>APX Group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</t>
  </si>
  <si>
    <t>EGY - Other</t>
  </si>
  <si>
    <t>Nasr City</t>
  </si>
  <si>
    <t>/organization/aqdot</t>
  </si>
  <si>
    <t>Aqdot</t>
  </si>
  <si>
    <t>http://www.aqdot.com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Vermillion</t>
  </si>
  <si>
    <t>/organization/aquablok</t>
  </si>
  <si>
    <t>AquaBlok</t>
  </si>
  <si>
    <t>http://www.aquablokinfo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Montpellier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marine-power</t>
  </si>
  <si>
    <t>Aquamarine Power</t>
  </si>
  <si>
    <t>http://www.aquamarinepower.com</t>
  </si>
  <si>
    <t>/organization/aquamobile</t>
  </si>
  <si>
    <t>AquaMobile</t>
  </si>
  <si>
    <t>http://www.aquamobile.es</t>
  </si>
  <si>
    <t>|Software|Technology|Mobile|Security|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/organization/aquavit-pharmaceuticals</t>
  </si>
  <si>
    <t>Aquavit Pharmaceuticals</t>
  </si>
  <si>
    <t>http://www.aquavitpharma.com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|Internet of Things|Software|SaaS|Enterprise Software|Energy Efficiency|Energy Management|</t>
  </si>
  <si>
    <t>Energy Management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|3D Technology|Entertainment|Game|3D|</t>
  </si>
  <si>
    <t>/organization/aquto</t>
  </si>
  <si>
    <t>Aquto</t>
  </si>
  <si>
    <t>http://www.aquto.com</t>
  </si>
  <si>
    <t>|Wireless|Mobile Advertising|Digital Media|Telecommunications|</t>
  </si>
  <si>
    <t>/organization/aqwise</t>
  </si>
  <si>
    <t>Aqwise</t>
  </si>
  <si>
    <t>http://www.aqwise.com</t>
  </si>
  <si>
    <t>/organization/ar-llc</t>
  </si>
  <si>
    <t>AR LLC</t>
  </si>
  <si>
    <t>Dover</t>
  </si>
  <si>
    <t>/organization/ara-labs</t>
  </si>
  <si>
    <t>Ara Labs</t>
  </si>
  <si>
    <t>http://aralabs.com</t>
  </si>
  <si>
    <t>Fredericton</t>
  </si>
  <si>
    <t>/organization/arabhardware</t>
  </si>
  <si>
    <t>ArabHardware</t>
  </si>
  <si>
    <t>http://www.arabhardware.net</t>
  </si>
  <si>
    <t>|Tablets|Mobile|Consumer Electronics|Hardware|Computers|Electronics|E-Commerce|</t>
  </si>
  <si>
    <t>6 October City</t>
  </si>
  <si>
    <t>2002-10</t>
  </si>
  <si>
    <t>/organization/arabia-weather</t>
  </si>
  <si>
    <t>Arabia Weather</t>
  </si>
  <si>
    <t>http://www.arabiaweather.com/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|Big Data|Emerging Markets|Software|</t>
  </si>
  <si>
    <t>/organization/aradigm</t>
  </si>
  <si>
    <t>Aradigm</t>
  </si>
  <si>
    <t>http://www.aradigm.com</t>
  </si>
  <si>
    <t>/organization/arago-ag</t>
  </si>
  <si>
    <t>Arago AG</t>
  </si>
  <si>
    <t>https://www.arago.de/</t>
  </si>
  <si>
    <t>|Artificial Intelligence|Services|Information Technology|</t>
  </si>
  <si>
    <t>/organization/aragon</t>
  </si>
  <si>
    <t>Aragon Consulting Group</t>
  </si>
  <si>
    <t>http://www.aragoncg.com</t>
  </si>
  <si>
    <t>2005-12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misauto</t>
  </si>
  <si>
    <t>AramisAuto</t>
  </si>
  <si>
    <t>http://www.aramisauto.com/</t>
  </si>
  <si>
    <t>/organization/aramsco</t>
  </si>
  <si>
    <t>Aramsco</t>
  </si>
  <si>
    <t>http://www.aramsco.com</t>
  </si>
  <si>
    <t>Paulsboro</t>
  </si>
  <si>
    <t>1966-01</t>
  </si>
  <si>
    <t>1966-Q1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|Advertising Platforms|Ad Targeting|Mobile Advertising|Online Video Advertising|</t>
  </si>
  <si>
    <t>Online Video Advertising</t>
  </si>
  <si>
    <t>/organization/aras</t>
  </si>
  <si>
    <t>Aras</t>
  </si>
  <si>
    <t>http://www.aras.com</t>
  </si>
  <si>
    <t>|Document Management|Open Source|Software|</t>
  </si>
  <si>
    <t>Solothurn</t>
  </si>
  <si>
    <t>/organization/aratana-therapeutics</t>
  </si>
  <si>
    <t>Aratana Therapeutics</t>
  </si>
  <si>
    <t>http://www.aratanatherapeutics.com</t>
  </si>
  <si>
    <t>/organization/arav</t>
  </si>
  <si>
    <t>Arav</t>
  </si>
  <si>
    <t>/organization/arava-power-company</t>
  </si>
  <si>
    <t>Arava Power Company</t>
  </si>
  <si>
    <t>http://aravapower.com</t>
  </si>
  <si>
    <t>|Energy|Clean Technology|</t>
  </si>
  <si>
    <t>/organization/aravo-solutions-inc</t>
  </si>
  <si>
    <t>Aravo Solutions</t>
  </si>
  <si>
    <t>http://www.aravo.com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ibus</t>
  </si>
  <si>
    <t>Arboribus</t>
  </si>
  <si>
    <t>http://www.arboribus.com</t>
  </si>
  <si>
    <t>/organization/arbormetrix</t>
  </si>
  <si>
    <t>ArborMetrix</t>
  </si>
  <si>
    <t>http://arbormetrix.com</t>
  </si>
  <si>
    <t>|Health Care|SaaS|Health Care Information Technology|Analytics|</t>
  </si>
  <si>
    <t>/organization/arbovax</t>
  </si>
  <si>
    <t>Arbovax</t>
  </si>
  <si>
    <t>http://arbovax.com</t>
  </si>
  <si>
    <t>/organization/arbsource</t>
  </si>
  <si>
    <t>Arbsource</t>
  </si>
  <si>
    <t>http://www.arbsource.us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nuvelo.com</t>
  </si>
  <si>
    <t>/organization/arcadia-biosciences</t>
  </si>
  <si>
    <t>Arcadia Biosciences</t>
  </si>
  <si>
    <t>http://arcadiabio.com</t>
  </si>
  <si>
    <t>/organization/arcadia-ecoenergies</t>
  </si>
  <si>
    <t>Arcadia EcoEnergies</t>
  </si>
  <si>
    <t>NB</t>
  </si>
  <si>
    <t>/organization/arcadia-power-2</t>
  </si>
  <si>
    <t>Arcadia Power</t>
  </si>
  <si>
    <t>http://www.arcadiapower.com</t>
  </si>
  <si>
    <t>|Energy|Clean Energy|Renewable Energies|</t>
  </si>
  <si>
    <t>/organization/arcadian-networks</t>
  </si>
  <si>
    <t>Arcadian Networks</t>
  </si>
  <si>
    <t>http://www.greentechmedia.com/articles/read/Lights-Out-at-Arcadian-Networks</t>
  </si>
  <si>
    <t>Elk River</t>
  </si>
  <si>
    <t>/organization/arcamed</t>
  </si>
  <si>
    <t>Arcamed</t>
  </si>
  <si>
    <t>http://arcamed.com</t>
  </si>
  <si>
    <t>/organization/arcametrics-systems-inc</t>
  </si>
  <si>
    <t>Arcametrics Systems, Inc.</t>
  </si>
  <si>
    <t>http://arcametrics.com</t>
  </si>
  <si>
    <t>|Digital Media|Analytics|Big Data|Advertising Platforms|</t>
  </si>
  <si>
    <t>/organization/arcanatura-llc</t>
  </si>
  <si>
    <t>ArcaNatura LLC</t>
  </si>
  <si>
    <t>http://us.arcanatura.com</t>
  </si>
  <si>
    <t>|Environmental Innovation|Natural Resources|Green|Pets|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|Cloud Computing|Telecommunications|Customer Service|Enterprise Software|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|Sensors|Games|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media</t>
  </si>
  <si>
    <t>Archetype Media</t>
  </si>
  <si>
    <t>http://www.archetypemedia.com</t>
  </si>
  <si>
    <t>/organization/archetype-partners</t>
  </si>
  <si>
    <t>Archetype Partners</t>
  </si>
  <si>
    <t>http://www.archetypepartners.com</t>
  </si>
  <si>
    <t>|Automotive|Incubators|Venture Capital|Finance|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egoarchive</t>
  </si>
  <si>
    <t>archify</t>
  </si>
  <si>
    <t>http://www.archify.com</t>
  </si>
  <si>
    <t>|Browser Extensions|Search|</t>
  </si>
  <si>
    <t>Browser Extensions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|E-Commerce|Financial Services|</t>
  </si>
  <si>
    <t>1996-12</t>
  </si>
  <si>
    <t>1996-Q4</t>
  </si>
  <si>
    <t>/organization/study-island</t>
  </si>
  <si>
    <t>Archipelago Learning</t>
  </si>
  <si>
    <t>http://www.archipelagolearning.com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|Real Estate|Design|Interior Design|Databases|Social Media|Architecture|Enterprise Software|</t>
  </si>
  <si>
    <t>/organization/architonic</t>
  </si>
  <si>
    <t>Architonic</t>
  </si>
  <si>
    <t>http://www.architonic.com</t>
  </si>
  <si>
    <t>|Apps|Databases|Home &amp; Garden|Architecture|Design|</t>
  </si>
  <si>
    <t>/organization/architurn</t>
  </si>
  <si>
    <t>Architurn</t>
  </si>
  <si>
    <t>http://www.architurn.com</t>
  </si>
  <si>
    <t>/organization/archivas</t>
  </si>
  <si>
    <t>Archivas</t>
  </si>
  <si>
    <t>http://www.archivas.com</t>
  </si>
  <si>
    <t>/organization/archive</t>
  </si>
  <si>
    <t>Archive</t>
  </si>
  <si>
    <t>/organization/archive-systems</t>
  </si>
  <si>
    <t>Archive Systems</t>
  </si>
  <si>
    <t>http://www.archivesystems.com</t>
  </si>
  <si>
    <t>|Business Services|Enterprises|Information Technology|</t>
  </si>
  <si>
    <t>/organization/archivers</t>
  </si>
  <si>
    <t>Archiver’s</t>
  </si>
  <si>
    <t>http://www.archiversonline.com</t>
  </si>
  <si>
    <t>/organization/archivesocial</t>
  </si>
  <si>
    <t>ArchiveSocial</t>
  </si>
  <si>
    <t>http://archivesocial.com</t>
  </si>
  <si>
    <t>/organization/archpro-design-automation</t>
  </si>
  <si>
    <t>ArchPro Design Automation</t>
  </si>
  <si>
    <t>/organization/intraxio-com</t>
  </si>
  <si>
    <t>Archsy</t>
  </si>
  <si>
    <t>http://archsy.com</t>
  </si>
  <si>
    <t>|Designers|Design|Creative|</t>
  </si>
  <si>
    <t>/organization/archy</t>
  </si>
  <si>
    <t>Archy</t>
  </si>
  <si>
    <t>http://www.archyapp.com</t>
  </si>
  <si>
    <t>|Search|Curated Web|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|Photo Sharing|Photography|</t>
  </si>
  <si>
    <t>Photo Sharing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|Email|Messaging|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|Contact Management|Software|</t>
  </si>
  <si>
    <t>Contact Management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|Mobile|Video|Photography|Digital Media|Software|</t>
  </si>
  <si>
    <t>1994-03</t>
  </si>
  <si>
    <t>/organization/arcsys</t>
  </si>
  <si>
    <t>ARCsys</t>
  </si>
  <si>
    <t>http://www.arcsysonline.com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|Software|Social Games|Mobile Games|Games|</t>
  </si>
  <si>
    <t>/organization/fundamerica</t>
  </si>
  <si>
    <t>Arctic Island LLC</t>
  </si>
  <si>
    <t>http://www.arcticisland.com</t>
  </si>
  <si>
    <t>|Employment|Angels|Crowdfunding|Finance|</t>
  </si>
  <si>
    <t>Angels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|Network Security|Web Hosting|</t>
  </si>
  <si>
    <t>Kitchener</t>
  </si>
  <si>
    <t>/organization/arctrieval</t>
  </si>
  <si>
    <t>Arctrieval</t>
  </si>
  <si>
    <t>http://www.arctrieval.com</t>
  </si>
  <si>
    <t>/organization/arcturus-therapeutics</t>
  </si>
  <si>
    <t>Arcturus Therapeutics Inc.</t>
  </si>
  <si>
    <t>http://arcturusrx.com</t>
  </si>
  <si>
    <t>|Therapeutics|</t>
  </si>
  <si>
    <t>/organization/arcxis-biotechnologies</t>
  </si>
  <si>
    <t>Arcxis Biotechnologies</t>
  </si>
  <si>
    <t>http://www.arcxis.com</t>
  </si>
  <si>
    <t>/organization/ardaco</t>
  </si>
  <si>
    <t>ARDACO</t>
  </si>
  <si>
    <t>http://www.ardaco.com</t>
  </si>
  <si>
    <t>SVK</t>
  </si>
  <si>
    <t>SVK - Other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.com</t>
  </si>
  <si>
    <t>|Advertising|E-Commerce|Startups|Finance|</t>
  </si>
  <si>
    <t>/organization/ardian-inc</t>
  </si>
  <si>
    <t>Ardian</t>
  </si>
  <si>
    <t>http://www.ardian.com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2002-05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/organization/area-1-security</t>
  </si>
  <si>
    <t>Area 1 Security</t>
  </si>
  <si>
    <t>http://area1security.com</t>
  </si>
  <si>
    <t>|Cyber Security|Data Security|Security|</t>
  </si>
  <si>
    <t>Data Security</t>
  </si>
  <si>
    <t>/organization/area-52-games</t>
  </si>
  <si>
    <t>Area 52 Games</t>
  </si>
  <si>
    <t>http://Area52games.com</t>
  </si>
  <si>
    <t>|Mobile Games|Social Games|Games|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/organization/arena-online</t>
  </si>
  <si>
    <t>Arena Online</t>
  </si>
  <si>
    <t>http://www.thearenaonline.com/</t>
  </si>
  <si>
    <t>|Application Platforms|Online Gaming|Social Games|</t>
  </si>
  <si>
    <t>Online Gaming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s-commercial-real-estate-corporation</t>
  </si>
  <si>
    <t>Ares Commercial Real Estate Corporation</t>
  </si>
  <si>
    <t>http://arescre.com</t>
  </si>
  <si>
    <t>/organization/areshay</t>
  </si>
  <si>
    <t>Areshay</t>
  </si>
  <si>
    <t>http://areshay.com</t>
  </si>
  <si>
    <t>/organization/arevs</t>
  </si>
  <si>
    <t>AREVS</t>
  </si>
  <si>
    <t>http://arevs.us/</t>
  </si>
  <si>
    <t>|Energy|Real Estate|Software|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|Databases|Hardware|Software|Storage|Big Data|Analytics|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n-credit</t>
  </si>
  <si>
    <t>Argon 1 Credit Facility</t>
  </si>
  <si>
    <t>http://www.argoncredit.com</t>
  </si>
  <si>
    <t>/organization/argopay</t>
  </si>
  <si>
    <t>ArgoPay</t>
  </si>
  <si>
    <t>http://www.argopay.com</t>
  </si>
  <si>
    <t>|Mobile Payments|Mobile|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/organization/argus-cyber-security</t>
  </si>
  <si>
    <t>Argus Cyber Security</t>
  </si>
  <si>
    <t>http://www.argus-sec.com</t>
  </si>
  <si>
    <t>|Automotive|Cyber Security|</t>
  </si>
  <si>
    <t>/organization/argus-insights</t>
  </si>
  <si>
    <t>Argus Insights</t>
  </si>
  <si>
    <t>http://www.argusinsights.com</t>
  </si>
  <si>
    <t>|Market Research|Consumer Electronics|Social Media|User Experience Design|Predictive Analytics|Analytics|</t>
  </si>
  <si>
    <t>/organization/argus-labs</t>
  </si>
  <si>
    <t>Argus Labs</t>
  </si>
  <si>
    <t>http://www.arguslabs.com</t>
  </si>
  <si>
    <t>|Deep Information Technology|Predictive Analytics|Mobile|Advertising|</t>
  </si>
  <si>
    <t>Deep Information Technology</t>
  </si>
  <si>
    <t>/organization/argyle-data</t>
  </si>
  <si>
    <t>Argyle Data</t>
  </si>
  <si>
    <t>http://www.argyledata.com</t>
  </si>
  <si>
    <t>/organization/argyle-security</t>
  </si>
  <si>
    <t>Argyle Security</t>
  </si>
  <si>
    <t>http://www.argylesecurity.com</t>
  </si>
  <si>
    <t>/organization/argyle</t>
  </si>
  <si>
    <t>Argyle Social</t>
  </si>
  <si>
    <t>http://argylesocial.com</t>
  </si>
  <si>
    <t>|Social CRM|Analytics|Brand Marketing|Twitter Applications|Online Scheduling|Software|</t>
  </si>
  <si>
    <t>/organization/ari-inc</t>
  </si>
  <si>
    <t>ARI</t>
  </si>
  <si>
    <t>http://web.accureg.com/Main/</t>
  </si>
  <si>
    <t>1996-07</t>
  </si>
  <si>
    <t>/organization/ari-network-services</t>
  </si>
  <si>
    <t>ARI Network Services</t>
  </si>
  <si>
    <t>http://www.arinet.com</t>
  </si>
  <si>
    <t>/organization/aria-analytics</t>
  </si>
  <si>
    <t>Aria Analytics</t>
  </si>
  <si>
    <t>http://www.ariaanalytics.com</t>
  </si>
  <si>
    <t>/organization/aria-glassworks</t>
  </si>
  <si>
    <t>Aria Glassworks</t>
  </si>
  <si>
    <t>http://ariaglassworks.com</t>
  </si>
  <si>
    <t>/organization/aria-innovations</t>
  </si>
  <si>
    <t>Aria Innovations</t>
  </si>
  <si>
    <t>http://www.ariainnovations.com</t>
  </si>
  <si>
    <t>|Technology|Audio|</t>
  </si>
  <si>
    <t>/organization/aria-networks</t>
  </si>
  <si>
    <t>Aria Networks</t>
  </si>
  <si>
    <t>http://www.aria-networks.com</t>
  </si>
  <si>
    <t>Chippenham</t>
  </si>
  <si>
    <t>2005-10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|Video on Demand|Subscription Businesses|Monetization|SaaS|Cloud Computing|Billing|Enterprise Software|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/organization/ariane-systems</t>
  </si>
  <si>
    <t>Ariane Systems</t>
  </si>
  <si>
    <t>http://www.ariane-systems.com</t>
  </si>
  <si>
    <t>/organization/aricent</t>
  </si>
  <si>
    <t>Aricent Group</t>
  </si>
  <si>
    <t>http://www.aricent.com</t>
  </si>
  <si>
    <t>|Wireless|Consulting|</t>
  </si>
  <si>
    <t>East Brunswick</t>
  </si>
  <si>
    <t>/organization/arideas</t>
  </si>
  <si>
    <t>Arideas</t>
  </si>
  <si>
    <t>http://arideas.com</t>
  </si>
  <si>
    <t>|Augmented Reality|Advertising|</t>
  </si>
  <si>
    <t>Augmented Reality</t>
  </si>
  <si>
    <t>/organization/aridhia-informatics</t>
  </si>
  <si>
    <t>Aridhia Informatics</t>
  </si>
  <si>
    <t>http://www.aridhia.com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04-12</t>
  </si>
  <si>
    <t>/organization/aries-tco-inc</t>
  </si>
  <si>
    <t>Aries TCO, Inc.</t>
  </si>
  <si>
    <t>http://www.ariestco.com</t>
  </si>
  <si>
    <t>|Software|Corporate IT|</t>
  </si>
  <si>
    <t>/organization/arieso</t>
  </si>
  <si>
    <t>Arieso</t>
  </si>
  <si>
    <t>http://www.arieso.com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|Virtual Worlds|Online Gaming|Games|</t>
  </si>
  <si>
    <t>Renen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oko</t>
  </si>
  <si>
    <t>Arisoko</t>
  </si>
  <si>
    <t>http://www.arisoko.com/</t>
  </si>
  <si>
    <t>/organization/arista-power</t>
  </si>
  <si>
    <t>Arista Power</t>
  </si>
  <si>
    <t>http://aristapower.com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Hasselt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|Marketplaces|Visualization|3D|Education|</t>
  </si>
  <si>
    <t>/organization/aristotle-circle</t>
  </si>
  <si>
    <t>Aristotle Circle</t>
  </si>
  <si>
    <t>http://www.aristotlecircle.com</t>
  </si>
  <si>
    <t>/organization/arithmatica</t>
  </si>
  <si>
    <t>Arithmatica</t>
  </si>
  <si>
    <t>http://www.arithmatica.com</t>
  </si>
  <si>
    <t>/organization/arius-research</t>
  </si>
  <si>
    <t>Arius Research</t>
  </si>
  <si>
    <t>http://www.ariusresearch.com</t>
  </si>
  <si>
    <t>/organization/arizona-kitchens</t>
  </si>
  <si>
    <t>Arizona Kitchens</t>
  </si>
  <si>
    <t>http://www.azkitchenandmore.com/</t>
  </si>
  <si>
    <t>/organization/arizona-state-university</t>
  </si>
  <si>
    <t>Arizona State University</t>
  </si>
  <si>
    <t>http://www.asu.edu/</t>
  </si>
  <si>
    <t>|Nonprofits|Universities|Education|</t>
  </si>
  <si>
    <t>Universities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|Business Intelligence|Data Mining|Predictive Analytics|</t>
  </si>
  <si>
    <t>/organization/ark</t>
  </si>
  <si>
    <t>Ark</t>
  </si>
  <si>
    <t>http://www.ark.com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1912-01</t>
  </si>
  <si>
    <t>1912-Q1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|Innovation Engineering|Business Services|Finance Technology|</t>
  </si>
  <si>
    <t>/organization/arkansas-world-trade-center</t>
  </si>
  <si>
    <t>Arkansas World Trade Center</t>
  </si>
  <si>
    <t>http://www.arwtc.org</t>
  </si>
  <si>
    <t>|Business Analytics|Business Services|Trading|</t>
  </si>
  <si>
    <t>Rogers</t>
  </si>
  <si>
    <t>/organization/arkeia-software</t>
  </si>
  <si>
    <t>Arkeia Software</t>
  </si>
  <si>
    <t>http://www.arkeia.com</t>
  </si>
  <si>
    <t>|Home &amp; Garden|Linux|Open Source|Data Security|Flash Storage|Software|</t>
  </si>
  <si>
    <t>/organization/arkeo</t>
  </si>
  <si>
    <t>Arkeo</t>
  </si>
  <si>
    <t>|Defense|Security|Software|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 Net</t>
  </si>
  <si>
    <t>http://www.arkin.net</t>
  </si>
  <si>
    <t>/organization/arkivum</t>
  </si>
  <si>
    <t>Arkivum</t>
  </si>
  <si>
    <t>http://www.arkivum.com</t>
  </si>
  <si>
    <t>|Services|Cloud Data Services|Data Security|Information Technology|</t>
  </si>
  <si>
    <t>/organization/arkleus-broadcasting</t>
  </si>
  <si>
    <t>Arkleus Broadcasting</t>
  </si>
  <si>
    <t>http://arkleus.com</t>
  </si>
  <si>
    <t>|Digital Media|Video Streaming|Broadcasting|Personal Data|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|Advertising|Search|</t>
  </si>
  <si>
    <t>Wilrijk</t>
  </si>
  <si>
    <t>/organization/espacemax</t>
  </si>
  <si>
    <t>Arlettie</t>
  </si>
  <si>
    <t>http://espacemax.privateoutlet.com/showroom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zilla-com</t>
  </si>
  <si>
    <t>ArmedZilla</t>
  </si>
  <si>
    <t>http://www.ArmedZilla.com</t>
  </si>
  <si>
    <t>/organization/armetheon</t>
  </si>
  <si>
    <t>Armetheon</t>
  </si>
  <si>
    <t>http://www.legacymedia.net/armetheon/</t>
  </si>
  <si>
    <t>/organization/armgo-pharma-inc</t>
  </si>
  <si>
    <t>ARMGO,Pharma,Inc.</t>
  </si>
  <si>
    <t>http://armgo.com</t>
  </si>
  <si>
    <t>Tarrytown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|Entertainment|Music|</t>
  </si>
  <si>
    <t>/organization/armor-payments</t>
  </si>
  <si>
    <t>Armor Payments</t>
  </si>
  <si>
    <t>http://www.armorpayments.com</t>
  </si>
  <si>
    <t>|Marketplaces|Small and Medium Businesses|Payments|B2B|</t>
  </si>
  <si>
    <t>/organization/armor5</t>
  </si>
  <si>
    <t>Armor5</t>
  </si>
  <si>
    <t>http://www.armor5.com</t>
  </si>
  <si>
    <t>|Productivity Software|Mobile Commerce|Cloud Security|Enterprise Software|</t>
  </si>
  <si>
    <t>/organization/armorize</t>
  </si>
  <si>
    <t>Armorize Technologies</t>
  </si>
  <si>
    <t>http://www.armorize.com</t>
  </si>
  <si>
    <t>|Web Tools|Security|</t>
  </si>
  <si>
    <t>Web Tools</t>
  </si>
  <si>
    <t>/organization/gryphn</t>
  </si>
  <si>
    <t>ArmorText</t>
  </si>
  <si>
    <t>http://armortext.co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|E-Commerce|Curated Web|</t>
  </si>
  <si>
    <t>/organization/arnica</t>
  </si>
  <si>
    <t>Arnica</t>
  </si>
  <si>
    <t>http://arnica.pro</t>
  </si>
  <si>
    <t>|Online Shopping|Beauty|SaaS|</t>
  </si>
  <si>
    <t>/organization/arno-therapeutics</t>
  </si>
  <si>
    <t>Arno Therapeutics</t>
  </si>
  <si>
    <t>http://www.arnothera.com</t>
  </si>
  <si>
    <t>Parsippany</t>
  </si>
  <si>
    <t>/organization/arohan-financial</t>
  </si>
  <si>
    <t>Arohan Financial</t>
  </si>
  <si>
    <t>http://arohan.in</t>
  </si>
  <si>
    <t>Kolkata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Around Knowledge</t>
  </si>
  <si>
    <t>http://www.aroundknowledge.com</t>
  </si>
  <si>
    <t>|Wireless|Mobile Software Tools|Mobile|Software|Retail|Real Time|Analytics|</t>
  </si>
  <si>
    <t>Matosinhos</t>
  </si>
  <si>
    <t>/organization/around-the-bend-beer-co</t>
  </si>
  <si>
    <t>Around the Bend Beer Co.</t>
  </si>
  <si>
    <t>/organization/aroundtheway</t>
  </si>
  <si>
    <t>aroundtheway</t>
  </si>
  <si>
    <t>http://aroundtheway.com</t>
  </si>
  <si>
    <t>|Music|Video Chat|Fashion|Social Network Media|</t>
  </si>
  <si>
    <t>West Babylon</t>
  </si>
  <si>
    <t>/organization/aroundwire</t>
  </si>
  <si>
    <t>AroundWire</t>
  </si>
  <si>
    <t>http://www.aroundwire.com</t>
  </si>
  <si>
    <t>|Startups|Social Media|Social Commerce|E-Commerce|</t>
  </si>
  <si>
    <t>/organization/arpeggi</t>
  </si>
  <si>
    <t>Arpeggi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Lisboa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|Dental|Health Care|</t>
  </si>
  <si>
    <t>Dental</t>
  </si>
  <si>
    <t>/organization/arran-aromatics</t>
  </si>
  <si>
    <t>Arran Aromatics</t>
  </si>
  <si>
    <t>http://arranaromatics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storm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/organization/arraypower-inc</t>
  </si>
  <si>
    <t>ArrayPower, Inc.</t>
  </si>
  <si>
    <t>http://www.arraypower.com</t>
  </si>
  <si>
    <t>/organization/arria-nlg</t>
  </si>
  <si>
    <t>Arria NLG</t>
  </si>
  <si>
    <t>http://arria.com</t>
  </si>
  <si>
    <t>/organization/arriba-cooltech</t>
  </si>
  <si>
    <t>Arriba Cooltech</t>
  </si>
  <si>
    <t>http://www.arribacooltech.co.uk/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/organization/arrington-management-services</t>
  </si>
  <si>
    <t>Arrington Management Services</t>
  </si>
  <si>
    <t>http://www.arringtonmanagementservices.com</t>
  </si>
  <si>
    <t>/organization/arrive-technologies</t>
  </si>
  <si>
    <t>Arrive Technologies</t>
  </si>
  <si>
    <t>/organization/arrivebefore</t>
  </si>
  <si>
    <t>ArriveBefore</t>
  </si>
  <si>
    <t>http://www.arrivebefore.com</t>
  </si>
  <si>
    <t>|Meeting Software|Startups|Travel|Events|Social Media|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Hopkins</t>
  </si>
  <si>
    <t>/organization/arrogene</t>
  </si>
  <si>
    <t>Arrogene</t>
  </si>
  <si>
    <t>http://arrogene.com</t>
  </si>
  <si>
    <t>/organization/arroweyesolutions</t>
  </si>
  <si>
    <t>Arroweye Solutions</t>
  </si>
  <si>
    <t>http://www.arroweye.com</t>
  </si>
  <si>
    <t>|Payments|Enterprise Software|</t>
  </si>
  <si>
    <t>/organization/arrowhead-automated-systems</t>
  </si>
  <si>
    <t>Arrowhead Automated Systems</t>
  </si>
  <si>
    <t>|Automotive|Aerospace|Manufacturing|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sight</t>
  </si>
  <si>
    <t>Arrowsight</t>
  </si>
  <si>
    <t>http://www.arrowsight.com</t>
  </si>
  <si>
    <t>Mount Kisco</t>
  </si>
  <si>
    <t>/organization/arroyo-video-solutions</t>
  </si>
  <si>
    <t>Arroyo Video Solutions</t>
  </si>
  <si>
    <t>/organization/ars-traffic-transport-technology</t>
  </si>
  <si>
    <t>ARS Traffic &amp; Transport Technology</t>
  </si>
  <si>
    <t>http://www.ars.nl</t>
  </si>
  <si>
    <t>/organization/ars-atd</t>
  </si>
  <si>
    <t>ARS-ATD</t>
  </si>
  <si>
    <t>|Oil &amp; Gas|</t>
  </si>
  <si>
    <t>Oil &amp; Gas</t>
  </si>
  <si>
    <t>/organization/arsanis</t>
  </si>
  <si>
    <t>Arsanis</t>
  </si>
  <si>
    <t>http://www.arsanis.com</t>
  </si>
  <si>
    <t>/organization/arsenal-medical-inc</t>
  </si>
  <si>
    <t>Arsenal Medical</t>
  </si>
  <si>
    <t>http://arsenalmedical.com</t>
  </si>
  <si>
    <t>/organization/arsenal-medical</t>
  </si>
  <si>
    <t>Arsenal Vascular</t>
  </si>
  <si>
    <t>http://www.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raft-entertainment</t>
  </si>
  <si>
    <t>Art Craft Entertainment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umo</t>
  </si>
  <si>
    <t>Art Sumo</t>
  </si>
  <si>
    <t>http://www.artsumo.com</t>
  </si>
  <si>
    <t>|Shopping|Discounts|Art|E-Commerce|</t>
  </si>
  <si>
    <t>/organization/art-exchange-com-inc</t>
  </si>
  <si>
    <t>Art-Exchange</t>
  </si>
  <si>
    <t>http://www.art-exchange.com</t>
  </si>
  <si>
    <t>Hot Springs National Park</t>
  </si>
  <si>
    <t>1994-07</t>
  </si>
  <si>
    <t>1994-Q3</t>
  </si>
  <si>
    <t>/organization/art-com</t>
  </si>
  <si>
    <t>Art.com</t>
  </si>
  <si>
    <t>http://art.com</t>
  </si>
  <si>
    <t>|Art|Design|</t>
  </si>
  <si>
    <t>/organization/arta-bioscience</t>
  </si>
  <si>
    <t>ARTA Bioscience</t>
  </si>
  <si>
    <t>/organization/artabase</t>
  </si>
  <si>
    <t>Artabase</t>
  </si>
  <si>
    <t>http://artabase.net</t>
  </si>
  <si>
    <t>|Startups|Networking|Internet|Art|Advertising|</t>
  </si>
  <si>
    <t>Southbank</t>
  </si>
  <si>
    <t>/organization/artaculous</t>
  </si>
  <si>
    <t>artaculous</t>
  </si>
  <si>
    <t>http://artaculous.com/</t>
  </si>
  <si>
    <t>|Music|Photography|Presentations|Social Network Media|Games|</t>
  </si>
  <si>
    <t>Milton Keynes</t>
  </si>
  <si>
    <t>/organization/artaic</t>
  </si>
  <si>
    <t>Artaic</t>
  </si>
  <si>
    <t>http://www.artaic.com</t>
  </si>
  <si>
    <t>/organization/artandseek</t>
  </si>
  <si>
    <t>artandseek</t>
  </si>
  <si>
    <t>http://www.artandseek.com</t>
  </si>
  <si>
    <t>|Photography|Artists Globally|Finance|Auctions|Art|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e-manifiesto</t>
  </si>
  <si>
    <t>Arte Manifiesto</t>
  </si>
  <si>
    <t>http://artemanifiesto.com/</t>
  </si>
  <si>
    <t>/organization/arteaus-therapeutics</t>
  </si>
  <si>
    <t>Arteaus Therapeutics</t>
  </si>
  <si>
    <t>http://arteaus.com</t>
  </si>
  <si>
    <t>/organization/artemis-health-inc</t>
  </si>
  <si>
    <t>Artemis Health Inc.</t>
  </si>
  <si>
    <t>http://www.getartemis.com/</t>
  </si>
  <si>
    <t>|Visualization|Healthcare Services|Health Care|Analytics|</t>
  </si>
  <si>
    <t>Visualization</t>
  </si>
  <si>
    <t>/organization/artency-com</t>
  </si>
  <si>
    <t>ARTENCY.COM</t>
  </si>
  <si>
    <t>http://www.artency.com</t>
  </si>
  <si>
    <t>|Art|Lifestyle|Jewelry|E-Commerce|</t>
  </si>
  <si>
    <t>Jewelry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sian-solutions</t>
  </si>
  <si>
    <t>Artesian Solutions</t>
  </si>
  <si>
    <t>http://www.artesiansolutions.com</t>
  </si>
  <si>
    <t>|Finance|Banking|SaaS|Business Intelligence|Social Media Monitoring|Security|CRM|Software|Social CRM|Enterprise Software|</t>
  </si>
  <si>
    <t>Winnersh</t>
  </si>
  <si>
    <t>/organization/arthayantra</t>
  </si>
  <si>
    <t>ArthaYantra</t>
  </si>
  <si>
    <t>http://www.arthayantra.com</t>
  </si>
  <si>
    <t>|Personal Finance|Financial Services|Finance|</t>
  </si>
  <si>
    <t>/organization/arthena</t>
  </si>
  <si>
    <t>Arthena</t>
  </si>
  <si>
    <t>http://arthena.co</t>
  </si>
  <si>
    <t>|Marketplaces|Crowdfunding|Art|</t>
  </si>
  <si>
    <t>/organization/arthrocad</t>
  </si>
  <si>
    <t>ArthroCAD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://www.articleonepartners.com</t>
  </si>
  <si>
    <t>/organization/articlealley</t>
  </si>
  <si>
    <t>ArticleAlley</t>
  </si>
  <si>
    <t>http://articlealley.com</t>
  </si>
  <si>
    <t>|Journalism|News|</t>
  </si>
  <si>
    <t>/organization/articulate-technologies</t>
  </si>
  <si>
    <t>Articulate Technologies</t>
  </si>
  <si>
    <t>http://www.speechbuddy.com</t>
  </si>
  <si>
    <t>|Medical|Kids|Technology|Education|Language Learning|Therapeutics|Health Care|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technogies</t>
  </si>
  <si>
    <t>Artifact Technologies</t>
  </si>
  <si>
    <t>http://artifacttech.com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://www.artillery.com</t>
  </si>
  <si>
    <t>|Video Games|Software|Web Development|Games|</t>
  </si>
  <si>
    <t>Video Games</t>
  </si>
  <si>
    <t>/organization/artimi</t>
  </si>
  <si>
    <t>Artimi</t>
  </si>
  <si>
    <t>/organization/artimplant-ab</t>
  </si>
  <si>
    <t>Artimplant AB</t>
  </si>
  <si>
    <t>http://artimplant.com</t>
  </si>
  <si>
    <t>Västra Frölunda</t>
  </si>
  <si>
    <t>/organization/artisan-lighting-home-decor</t>
  </si>
  <si>
    <t>Artisan Lighting &amp; Home Decor</t>
  </si>
  <si>
    <t>http://www.artisanusa.com</t>
  </si>
  <si>
    <t>|Home Decor|</t>
  </si>
  <si>
    <t>Home Decor</t>
  </si>
  <si>
    <t>Marion</t>
  </si>
  <si>
    <t>/organization/artisan-mobile</t>
  </si>
  <si>
    <t>Artisan Mobile</t>
  </si>
  <si>
    <t>http://useartisan.com</t>
  </si>
  <si>
    <t>|Software|CRM|Android|iOS|Marketing Automation|Apps|Personalization|Analytics|Optimization|Mobile|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|Marketplaces|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|Music|Games|</t>
  </si>
  <si>
    <t>/organization/artklikk</t>
  </si>
  <si>
    <t>Artklikk</t>
  </si>
  <si>
    <t>http://artklikk.com</t>
  </si>
  <si>
    <t>/organization/artlu-media-net-corporation</t>
  </si>
  <si>
    <t>Artlu Media Net Corporation</t>
  </si>
  <si>
    <t>http://www.artlu.net</t>
  </si>
  <si>
    <t>/organization/automatix</t>
  </si>
  <si>
    <t>Artomatix</t>
  </si>
  <si>
    <t>http://artomatix.com/</t>
  </si>
  <si>
    <t>/organization/artoo</t>
  </si>
  <si>
    <t>Artoo</t>
  </si>
  <si>
    <t>http://www.artoo.in</t>
  </si>
  <si>
    <t>|Finance|Technology|Software|</t>
  </si>
  <si>
    <t>/organization/arts-analytics</t>
  </si>
  <si>
    <t>Arts &amp; Analytics</t>
  </si>
  <si>
    <t>http://www.artsandanalytics.com</t>
  </si>
  <si>
    <t>/organization/arts-alliance-media</t>
  </si>
  <si>
    <t>Arts Alliance Media</t>
  </si>
  <si>
    <t>http://artsalliancemedia.com</t>
  </si>
  <si>
    <t>|Software|Film|Entertainment|News|</t>
  </si>
  <si>
    <t>2003-06</t>
  </si>
  <si>
    <t>/organization/artsapp</t>
  </si>
  <si>
    <t>ArtsApp</t>
  </si>
  <si>
    <t>http://artsapp.com</t>
  </si>
  <si>
    <t>|Art|Curated Web|</t>
  </si>
  <si>
    <t>/organization/artsetters</t>
  </si>
  <si>
    <t>ArtSetters</t>
  </si>
  <si>
    <t>http://www.ArtSetters.com</t>
  </si>
  <si>
    <t>/organization/artsicle</t>
  </si>
  <si>
    <t>Artsicle</t>
  </si>
  <si>
    <t>http://www.artsicle.com</t>
  </si>
  <si>
    <t>|Art|E-Commerce|</t>
  </si>
  <si>
    <t>/organization/artspace</t>
  </si>
  <si>
    <t>Artspace</t>
  </si>
  <si>
    <t>http://artspace.com</t>
  </si>
  <si>
    <t>/organization/art-square</t>
  </si>
  <si>
    <t>ArtSquare</t>
  </si>
  <si>
    <t>http://www.artsquare.com</t>
  </si>
  <si>
    <t>|Marketplaces|Mobile Commerce|Art|Mobile|</t>
  </si>
  <si>
    <t>/organization/art-sy</t>
  </si>
  <si>
    <t>Artsy</t>
  </si>
  <si>
    <t>http://artsy.net</t>
  </si>
  <si>
    <t>/organization/artsys360-ltd-</t>
  </si>
  <si>
    <t>ARTsys360 Ltd.</t>
  </si>
  <si>
    <t>|Physical Security|</t>
  </si>
  <si>
    <t>Physical Security</t>
  </si>
  <si>
    <t>/organization/arttwo50</t>
  </si>
  <si>
    <t>ARTtwo50</t>
  </si>
  <si>
    <t>http://www.ARTtwo50.com</t>
  </si>
  <si>
    <t>|Marketplaces|Startups|E-Commerce|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|Classifieds|E-Commerce|</t>
  </si>
  <si>
    <t>LUX</t>
  </si>
  <si>
    <t>Luxemb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/organization/artwardly</t>
  </si>
  <si>
    <t>Artwardly</t>
  </si>
  <si>
    <t>http://artwardly.com</t>
  </si>
  <si>
    <t>|Events|Internet|Art|Design|</t>
  </si>
  <si>
    <t>/organization/aruba-networks</t>
  </si>
  <si>
    <t>Aruba Networks</t>
  </si>
  <si>
    <t>http://www.arubanetworks.com</t>
  </si>
  <si>
    <t>|Communications Hardware|Wireless|Mobility|Enterprise Software|</t>
  </si>
  <si>
    <t>/organization/arubixs</t>
  </si>
  <si>
    <t>Arubixs</t>
  </si>
  <si>
    <t>http://www.arubixs.com</t>
  </si>
  <si>
    <t>|Consumer Electronics|Mobile|</t>
  </si>
  <si>
    <t>/organization/aruspex</t>
  </si>
  <si>
    <t>Aruspex</t>
  </si>
  <si>
    <t>http://www.aruspex.com</t>
  </si>
  <si>
    <t>2003-12</t>
  </si>
  <si>
    <t>2003-Q4</t>
  </si>
  <si>
    <t>/organization/arvia-technology</t>
  </si>
  <si>
    <t>Arvia Technology</t>
  </si>
  <si>
    <t>http://www.arviatechnology.com</t>
  </si>
  <si>
    <t>/organization/arviem-ag</t>
  </si>
  <si>
    <t>arviem AG</t>
  </si>
  <si>
    <t>http://www.arviem.com</t>
  </si>
  <si>
    <t>|Security|Optimization|Logistics|Supply Chain Management|Analytics|</t>
  </si>
  <si>
    <t>Baar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|Identity|Software|</t>
  </si>
  <si>
    <t>Identity</t>
  </si>
  <si>
    <t>/organization/arxan-technologies</t>
  </si>
  <si>
    <t>Arxan Technologies</t>
  </si>
  <si>
    <t>http://www.arxan.com</t>
  </si>
  <si>
    <t>/organization/aryaka-networks</t>
  </si>
  <si>
    <t>Aryaka Networks</t>
  </si>
  <si>
    <t>http://www.aryaka.com</t>
  </si>
  <si>
    <t>|Cloud Computing|SaaS|Enterprise Software|</t>
  </si>
  <si>
    <t>/organization/arynga</t>
  </si>
  <si>
    <t>Arynga</t>
  </si>
  <si>
    <t>http://arynga.com</t>
  </si>
  <si>
    <t>/organization/aryx-therapeutics</t>
  </si>
  <si>
    <t>ARYx Therapeutics</t>
  </si>
  <si>
    <t>http://www.aryx.com</t>
  </si>
  <si>
    <t>/organization/arzeda</t>
  </si>
  <si>
    <t>Arzeda</t>
  </si>
  <si>
    <t>http://www.arzeda.com</t>
  </si>
  <si>
    <t>/organization/as-it-is</t>
  </si>
  <si>
    <t>As It Is</t>
  </si>
  <si>
    <t>http://asitisinc.com</t>
  </si>
  <si>
    <t>|Semantic Web|Artificial Intelligence|Networking|Web Hosting|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|Collaboration|Task Management|Software|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|Health and Wellness|Diabetes|Medical Devices|</t>
  </si>
  <si>
    <t>Diabetes</t>
  </si>
  <si>
    <t>/organization/asanti-jewel-of-the-nile</t>
  </si>
  <si>
    <t>Asanti</t>
  </si>
  <si>
    <t>http://www.asantijewelofthenile.com</t>
  </si>
  <si>
    <t>/organization/asap54-com</t>
  </si>
  <si>
    <t>asap54.com</t>
  </si>
  <si>
    <t>http://www.asap54.com</t>
  </si>
  <si>
    <t>/organization/asc-information-technology</t>
  </si>
  <si>
    <t>ASC Information Technology</t>
  </si>
  <si>
    <t>http://ascit.org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ant-dx</t>
  </si>
  <si>
    <t>Ascendant Dx</t>
  </si>
  <si>
    <t>http://ascendantdx.com</t>
  </si>
  <si>
    <t>|Diagnostics|Medical|Biotechnology|</t>
  </si>
  <si>
    <t>Diagnostics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|Cloud Computing|Human Resources|Career Management|Social Recruiting|Software|</t>
  </si>
  <si>
    <t>/organization/ascendis-pharma</t>
  </si>
  <si>
    <t>Ascendis Pharma</t>
  </si>
  <si>
    <t>http://ascendispharma.com</t>
  </si>
  <si>
    <t>/organization/ascendx-spine</t>
  </si>
  <si>
    <t>Ascendx Spine</t>
  </si>
  <si>
    <t>http://www.ascendxspine.com</t>
  </si>
  <si>
    <t>Winter Park</t>
  </si>
  <si>
    <t>/organization/ascenergy</t>
  </si>
  <si>
    <t>Ascenergy</t>
  </si>
  <si>
    <t>http://ascenergy.com</t>
  </si>
  <si>
    <t>|Oil and Gas|</t>
  </si>
  <si>
    <t>Oil and Gas</t>
  </si>
  <si>
    <t>/organization/ascension-orthopedics</t>
  </si>
  <si>
    <t>Ascension Orthopedics</t>
  </si>
  <si>
    <t>http://www.ascensionortho.com</t>
  </si>
  <si>
    <t>|Diagnostics|Health Care|Biotechnology|</t>
  </si>
  <si>
    <t>/organization/ascension-technology-group</t>
  </si>
  <si>
    <t>Ascension Technology Group</t>
  </si>
  <si>
    <t>http://www.ascgp.com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1979-12</t>
  </si>
  <si>
    <t>1979-Q4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|Human Resources|Software|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|Online Scheduling|Customer Service|E-Commerce|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­as Digitales (Digital Advisors)</t>
  </si>
  <si>
    <t>http://www.asesoriasdigitales.cl</t>
  </si>
  <si>
    <t>|Technology|Web Development|Web CMS|Design|Software|</t>
  </si>
  <si>
    <t>/organization/asetek</t>
  </si>
  <si>
    <t>Asetek</t>
  </si>
  <si>
    <t>http://www.asetek.com</t>
  </si>
  <si>
    <t>|Computers|Networking|Water|Hardware + Software|</t>
  </si>
  <si>
    <t>/organization/asgoodas-nu</t>
  </si>
  <si>
    <t>asgoodasnew electronics GmbH</t>
  </si>
  <si>
    <t>http://www.asgoodasnew.com</t>
  </si>
  <si>
    <t>|iPod Touch|Mobile|Gadget|E-Commerce|</t>
  </si>
  <si>
    <t>/organization/ash-access-technology</t>
  </si>
  <si>
    <t>Ash Access Technology</t>
  </si>
  <si>
    <t>http://www.ashaccess.com</t>
  </si>
  <si>
    <t>/organization/ashland-boyd-county-health-department</t>
  </si>
  <si>
    <t>Ashland-Boyd County Health Department</t>
  </si>
  <si>
    <t>http://abchealthdepartment.com</t>
  </si>
  <si>
    <t>Ashland</t>
  </si>
  <si>
    <t>/organization/ashlar-holdings</t>
  </si>
  <si>
    <t>Ashlar Holdings</t>
  </si>
  <si>
    <t>LA - Other</t>
  </si>
  <si>
    <t>Natchitoches</t>
  </si>
  <si>
    <t>/organization/ashmanov-partners</t>
  </si>
  <si>
    <t>Ashmanov &amp; Partners</t>
  </si>
  <si>
    <t>http://www.ashmanov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MYS</t>
  </si>
  <si>
    <t>Kuala Lumpur</t>
  </si>
  <si>
    <t>/organization/asia-dairy-fab</t>
  </si>
  <si>
    <t>Asia Dairy Fab</t>
  </si>
  <si>
    <t>http://www.bjzbn.com</t>
  </si>
  <si>
    <t>|Enterprises|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|E-Commerce|Advertising|Curated Web|</t>
  </si>
  <si>
    <t>/organization/asia-pacific-marine-container-lines</t>
  </si>
  <si>
    <t>Asia Pacific Marine Container Lines</t>
  </si>
  <si>
    <t>http://AsiaPacificMarine.com</t>
  </si>
  <si>
    <t>|Logistics Company|Shipping Broker Industry|Shipping|</t>
  </si>
  <si>
    <t>Logistics Company</t>
  </si>
  <si>
    <t>1870-01-05</t>
  </si>
  <si>
    <t>/organization/asia-translate</t>
  </si>
  <si>
    <t>Asia Translate</t>
  </si>
  <si>
    <t>http://www.asiatranslate.net</t>
  </si>
  <si>
    <t>|Translation|English-Speaking|</t>
  </si>
  <si>
    <t>English-Speaking</t>
  </si>
  <si>
    <t>/organization/asian-food-center</t>
  </si>
  <si>
    <t>Asian Food Center</t>
  </si>
  <si>
    <t>http://afcwa.com</t>
  </si>
  <si>
    <t>/organization/asiansbook™</t>
  </si>
  <si>
    <t>Asiansbook™</t>
  </si>
  <si>
    <t>http://www.asiansbook.com</t>
  </si>
  <si>
    <t>/organization/asicahead</t>
  </si>
  <si>
    <t>AsicAhead</t>
  </si>
  <si>
    <t>http://www.asicahead.com</t>
  </si>
  <si>
    <t>Genk</t>
  </si>
  <si>
    <t>/organization/asit-engineering-corporation</t>
  </si>
  <si>
    <t>ASIT Engineering Corporation</t>
  </si>
  <si>
    <t>http://asiteng.com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|Neuroscience|Natural Language Processing|Virtual Workforces|iOS|Android|Windows Phone 7|Mobile|Artificial Intelligence|Search|</t>
  </si>
  <si>
    <t>Rocklin</t>
  </si>
  <si>
    <t>/organization/ask-com</t>
  </si>
  <si>
    <t>Ask.com</t>
  </si>
  <si>
    <t>http://www.ask.com</t>
  </si>
  <si>
    <t>|Search|Social Media|</t>
  </si>
  <si>
    <t>1996-04</t>
  </si>
  <si>
    <t>1996-Q2</t>
  </si>
  <si>
    <t>/organization/askablogr</t>
  </si>
  <si>
    <t>Askablogr</t>
  </si>
  <si>
    <t>http://www.askablogr.com</t>
  </si>
  <si>
    <t>|Opinions|Blogging Platforms|Curated Web|</t>
  </si>
  <si>
    <t>/organization/askbot</t>
  </si>
  <si>
    <t>AskBot</t>
  </si>
  <si>
    <t>http://askbot.com</t>
  </si>
  <si>
    <t>Viña Del Mar</t>
  </si>
  <si>
    <t>/organization/askem-app</t>
  </si>
  <si>
    <t>Askem</t>
  </si>
  <si>
    <t>http://askem.com</t>
  </si>
  <si>
    <t>/organization/asker</t>
  </si>
  <si>
    <t>Asker</t>
  </si>
  <si>
    <t>|Networking|Mobile|Messaging|</t>
  </si>
  <si>
    <t>/organization/askfortask</t>
  </si>
  <si>
    <t>AskforTask</t>
  </si>
  <si>
    <t>http://www.askfortask.com</t>
  </si>
  <si>
    <t>|Services|Task Management|Local|Social Media|Curated Web|</t>
  </si>
  <si>
    <t>/organization/asknshare</t>
  </si>
  <si>
    <t>AskNshare</t>
  </si>
  <si>
    <t>http://www.asknshare.net</t>
  </si>
  <si>
    <t>|CRM|Social Network Media|Market Research|</t>
  </si>
  <si>
    <t>/organization/asktourism</t>
  </si>
  <si>
    <t>Asktourism</t>
  </si>
  <si>
    <t>http://www.asktourism.com</t>
  </si>
  <si>
    <t>|Reviews and Recommendations|Tourism|Forums|Travel|</t>
  </si>
  <si>
    <t>Karachi</t>
  </si>
  <si>
    <t>/organization/asku</t>
  </si>
  <si>
    <t>AskU</t>
  </si>
  <si>
    <t>http://www.asku.co</t>
  </si>
  <si>
    <t>|Social Media|College Campuses|Knowledge Management|</t>
  </si>
  <si>
    <t>Bryan</t>
  </si>
  <si>
    <t>/organization/askuity</t>
  </si>
  <si>
    <t>Askuity</t>
  </si>
  <si>
    <t>http://www.askuity.com</t>
  </si>
  <si>
    <t>|Collaboration|Big Data|Business Intelligence|Retail|Analytics|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|Startups|Private Social Networking|Social Media|Events|Entertainment|Curated Web|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acure-lte</t>
  </si>
  <si>
    <t>Asmacure Lt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|Networking|Social Media|</t>
  </si>
  <si>
    <t>2004-03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p64</t>
  </si>
  <si>
    <t>ASP64</t>
  </si>
  <si>
    <t>http://www.asp64.com</t>
  </si>
  <si>
    <t>/organization/aspectiva</t>
  </si>
  <si>
    <t>Aspectiva</t>
  </si>
  <si>
    <t>http://www.aspectiva.com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ida</t>
  </si>
  <si>
    <t>Aspida</t>
  </si>
  <si>
    <t>http://aspida.com</t>
  </si>
  <si>
    <t>/organization/aspire</t>
  </si>
  <si>
    <t>Aspire</t>
  </si>
  <si>
    <t>http://www.aspire.is</t>
  </si>
  <si>
    <t>/organization/aspire-bariatrics</t>
  </si>
  <si>
    <t>Aspire Bariatrics</t>
  </si>
  <si>
    <t>http://aspirebariatrics.com</t>
  </si>
  <si>
    <t>King Of Prussia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in</t>
  </si>
  <si>
    <t>/organization/aspyra</t>
  </si>
  <si>
    <t>Aspyra</t>
  </si>
  <si>
    <t>http://aspyra.com</t>
  </si>
  <si>
    <t>/organization/assay-depot</t>
  </si>
  <si>
    <t>Assay Depot</t>
  </si>
  <si>
    <t>http://www.assaydepot.com</t>
  </si>
  <si>
    <t>|Life Sciences|Marketplaces|Pharmaceuticals|Outsourcing|Biotechnology|</t>
  </si>
  <si>
    <t>/organization/assaymetrics</t>
  </si>
  <si>
    <t>AssayMetrics</t>
  </si>
  <si>
    <t>http://www.assaymetrics.com</t>
  </si>
  <si>
    <t>Cardiff</t>
  </si>
  <si>
    <t>/organization/assembla</t>
  </si>
  <si>
    <t>Assembla</t>
  </si>
  <si>
    <t>http://www.assembla.com</t>
  </si>
  <si>
    <t>|Tracking|Collaboration|Project Management|Software|</t>
  </si>
  <si>
    <t>Tracking</t>
  </si>
  <si>
    <t>Needham</t>
  </si>
  <si>
    <t>/organization/assemblage</t>
  </si>
  <si>
    <t>Assemblage</t>
  </si>
  <si>
    <t>http://www.assemblagehq.com</t>
  </si>
  <si>
    <t>|Real Time|Enterprises|Collaboration|Software|</t>
  </si>
  <si>
    <t>/organization/assembly</t>
  </si>
  <si>
    <t>Assembly</t>
  </si>
  <si>
    <t>http://assembly.com</t>
  </si>
  <si>
    <t>|Collaboration|Crowdsourcing|Software|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|Intellectual Asset Management|Software|</t>
  </si>
  <si>
    <t>/organization/asset-marketing-services</t>
  </si>
  <si>
    <t>Asset Marketing Services</t>
  </si>
  <si>
    <t>http://amsi-corp.com</t>
  </si>
  <si>
    <t>/organization/asset-tracking-technologies</t>
  </si>
  <si>
    <t>Asset Tracking Technologies</t>
  </si>
  <si>
    <t>|Small and Medium Businesses|</t>
  </si>
  <si>
    <t>/organization/assetvue</t>
  </si>
  <si>
    <t>Asset Vue LLC.</t>
  </si>
  <si>
    <t>http://www.assetvue.net</t>
  </si>
  <si>
    <t>|RFID|Hardware + Software|</t>
  </si>
  <si>
    <t>RFID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|Real Estate Investors|Commercial Real Estate|Peer-to-Peer|Real Estate|</t>
  </si>
  <si>
    <t>/organization/assetmetrix-corporation</t>
  </si>
  <si>
    <t>AssetMetrix Corporation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1999-07</t>
  </si>
  <si>
    <t>/organization/assistance-net-inc</t>
  </si>
  <si>
    <t>Assistance.net Inc</t>
  </si>
  <si>
    <t>http://www.assistance.net/landing.php</t>
  </si>
  <si>
    <t>|Freelancers|Business Development|Outsourcing|Local Businesses|</t>
  </si>
  <si>
    <t>Freelancers</t>
  </si>
  <si>
    <t>/organization/assistera</t>
  </si>
  <si>
    <t>Assistera</t>
  </si>
  <si>
    <t>/organization/assmbly</t>
  </si>
  <si>
    <t>Assmbly</t>
  </si>
  <si>
    <t>http://assmbly.com</t>
  </si>
  <si>
    <t>/organization/associa</t>
  </si>
  <si>
    <t>Associa</t>
  </si>
  <si>
    <t>http://www.associaonline.com</t>
  </si>
  <si>
    <t>/organization/associatedcontent</t>
  </si>
  <si>
    <t>Associated Content</t>
  </si>
  <si>
    <t>http://www.associatedcontent.com</t>
  </si>
  <si>
    <t>/organization/associated-material-processing</t>
  </si>
  <si>
    <t>Associated Material Processing</t>
  </si>
  <si>
    <t>http://www.ampchem.com/</t>
  </si>
  <si>
    <t>Stillwater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|Recruiting|Mobile|Marketplaces|Employment|Curated Web|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muse-company-ltd</t>
  </si>
  <si>
    <t>astamuse company, ltd.</t>
  </si>
  <si>
    <t>http://www.astamuse.co.jp/en/</t>
  </si>
  <si>
    <t>|Consulting|Databases|Human Resources|Intellectual Property|</t>
  </si>
  <si>
    <t>/organization/astaro</t>
  </si>
  <si>
    <t>Astaro</t>
  </si>
  <si>
    <t>http://www.astaro.com</t>
  </si>
  <si>
    <t>|Network Security|Security|</t>
  </si>
  <si>
    <t>/organization/astech</t>
  </si>
  <si>
    <t>Astech</t>
  </si>
  <si>
    <t>1969-01</t>
  </si>
  <si>
    <t>1969-Q1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|Databases|Analytics|</t>
  </si>
  <si>
    <t>/organization/aster-dm-healthcare</t>
  </si>
  <si>
    <t>Aster DM Healthcare</t>
  </si>
  <si>
    <t>http://asterdmhealthcare.com/</t>
  </si>
  <si>
    <t>|Hospitals|</t>
  </si>
  <si>
    <t>Dubai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personalized-media</t>
  </si>
  <si>
    <t>Asterisk</t>
  </si>
  <si>
    <t>http://goastersik.com</t>
  </si>
  <si>
    <t>|Advertising|Semantic Web|Ediscovery|Content|Media|Personalization|Software|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ish-results</t>
  </si>
  <si>
    <t>Astonish Results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|Social Network Media|Psychology|E-Commerce Platforms|Marketplaces|</t>
  </si>
  <si>
    <t>E-Commerce Platforms</t>
  </si>
  <si>
    <t>/organization/astrapi</t>
  </si>
  <si>
    <t>Astrapi</t>
  </si>
  <si>
    <t>http://www.astrapi-corp.com</t>
  </si>
  <si>
    <t>/organization/astrid</t>
  </si>
  <si>
    <t>Astrid</t>
  </si>
  <si>
    <t>http://astrid.com</t>
  </si>
  <si>
    <t>|Productivity Software|Task Management|iPhone|Android|Social Media|</t>
  </si>
  <si>
    <t>Productivity Software</t>
  </si>
  <si>
    <t>/organization/astro</t>
  </si>
  <si>
    <t>Astro</t>
  </si>
  <si>
    <t>http://www.astro.ai</t>
  </si>
  <si>
    <t>|Home Automation|Consumer Electronics|Wireless|Mobile|</t>
  </si>
  <si>
    <t>/organization/astro-ape</t>
  </si>
  <si>
    <t>Astro Ape</t>
  </si>
  <si>
    <t>http://www.astroapestudios.com</t>
  </si>
  <si>
    <t>|Mobile Games|Games|</t>
  </si>
  <si>
    <t>/organization/astro-gaming</t>
  </si>
  <si>
    <t>Astro Gaming</t>
  </si>
  <si>
    <t>/organization/astrolome</t>
  </si>
  <si>
    <t>AstroloMe</t>
  </si>
  <si>
    <t>http://astrolome.com</t>
  </si>
  <si>
    <t>/organization/astrostar</t>
  </si>
  <si>
    <t>Astrostar</t>
  </si>
  <si>
    <t>http://astrostar.ru</t>
  </si>
  <si>
    <t>/organization/astrum-solar</t>
  </si>
  <si>
    <t>Astrum Solar</t>
  </si>
  <si>
    <t>http://www.astrumsolar.com</t>
  </si>
  <si>
    <t>Annapolis</t>
  </si>
  <si>
    <t>/organization/astute-medical</t>
  </si>
  <si>
    <t>Astute Medical</t>
  </si>
  <si>
    <t>http://www.astutemedical.com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|Design|Ediscovery|Shopping|E-Commerce|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nc-technologies</t>
  </si>
  <si>
    <t>Async Technologies</t>
  </si>
  <si>
    <t>http://www.async.ie</t>
  </si>
  <si>
    <t>|Web Development|Enterprise Software|</t>
  </si>
  <si>
    <t>Ennis</t>
  </si>
  <si>
    <t>/organization/asysco</t>
  </si>
  <si>
    <t>Asysco</t>
  </si>
  <si>
    <t>http://www.asysco.com</t>
  </si>
  <si>
    <t>/organization/at-internet</t>
  </si>
  <si>
    <t>AT Internet</t>
  </si>
  <si>
    <t>http://www.atinternet.com</t>
  </si>
  <si>
    <t>Mérignac</t>
  </si>
  <si>
    <t>/organization/at-peak-resources</t>
  </si>
  <si>
    <t>At Peak Resources</t>
  </si>
  <si>
    <t>http://www.atpeaksports.com</t>
  </si>
  <si>
    <t>|Sports|Kids|Health and Wellness|</t>
  </si>
  <si>
    <t>/organization/at-the-pool</t>
  </si>
  <si>
    <t>At The Pool</t>
  </si>
  <si>
    <t>http://www.atthepool.com</t>
  </si>
  <si>
    <t>|Ediscovery|Offline Businesses|Social Media|Software|</t>
  </si>
  <si>
    <t>/organization/atacatto-fashion-marketplace</t>
  </si>
  <si>
    <t>Atacatto Fashion Marketplace</t>
  </si>
  <si>
    <t>http://www.atacatto.com.br</t>
  </si>
  <si>
    <t>|Wholesale|B2B|Fashion|E-Commerce|</t>
  </si>
  <si>
    <t>Wholesale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vist</t>
  </si>
  <si>
    <t>Atavist</t>
  </si>
  <si>
    <t>http://atavist.com</t>
  </si>
  <si>
    <t>/organization/ataxion</t>
  </si>
  <si>
    <t>Ataxion</t>
  </si>
  <si>
    <t>/organization/atbizz</t>
  </si>
  <si>
    <t>AtBizz</t>
  </si>
  <si>
    <t>http://www.atbizz.com</t>
  </si>
  <si>
    <t>|Content|Internet|E-Commerce|Social Media|</t>
  </si>
  <si>
    <t>/organization/atbrox</t>
  </si>
  <si>
    <t>Atbrox</t>
  </si>
  <si>
    <t>http://atbrox.com</t>
  </si>
  <si>
    <t>|Software|Search|Cloud Computing|Enterprise Software|</t>
  </si>
  <si>
    <t>/organization/atcollab</t>
  </si>
  <si>
    <t>atCollab</t>
  </si>
  <si>
    <t>http://www.atcollab.com</t>
  </si>
  <si>
    <t>|SaaS|Cloud Computing|Procurement|Curated Web|</t>
  </si>
  <si>
    <t>/organization/atcor-holdings</t>
  </si>
  <si>
    <t>ATCOR Holdings</t>
  </si>
  <si>
    <t>/organization/ateeda</t>
  </si>
  <si>
    <t>Ateeda</t>
  </si>
  <si>
    <t>http://www.ateeda.com</t>
  </si>
  <si>
    <t>/organization/ateme</t>
  </si>
  <si>
    <t>ATEME</t>
  </si>
  <si>
    <t>http://ateme.com</t>
  </si>
  <si>
    <t>Bi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?lang=en</t>
  </si>
  <si>
    <t>/organization/ateo</t>
  </si>
  <si>
    <t>Ateo</t>
  </si>
  <si>
    <t>http://ateo.dk</t>
  </si>
  <si>
    <t>/organization/aternity</t>
  </si>
  <si>
    <t>Aternity</t>
  </si>
  <si>
    <t>http://www.aternity.com</t>
  </si>
  <si>
    <t>/organization/atg-access</t>
  </si>
  <si>
    <t>ATG Access</t>
  </si>
  <si>
    <t>http://www.atgaccess.com</t>
  </si>
  <si>
    <t>Haydock</t>
  </si>
  <si>
    <t>/organization/atg-media-the-saleroom</t>
  </si>
  <si>
    <t>ATG Media (The Saleroom)</t>
  </si>
  <si>
    <t>http://www.the-saleroom.com</t>
  </si>
  <si>
    <t>|Auctions|Design|</t>
  </si>
  <si>
    <t>/organization/atheer-labs</t>
  </si>
  <si>
    <t>Atheer Labs</t>
  </si>
  <si>
    <t>http://www.atheerlabs.com</t>
  </si>
  <si>
    <t>|Augmented Reality|Mobile|3D|Software|Hardware + Software|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s-s-a</t>
  </si>
  <si>
    <t>Athenas S.A.</t>
  </si>
  <si>
    <t>http://athen.as</t>
  </si>
  <si>
    <t>|Portals|Industrial Automation|Logistics|</t>
  </si>
  <si>
    <t>/organization/athenix</t>
  </si>
  <si>
    <t>Athenix</t>
  </si>
  <si>
    <t>http://www.athenixcorp.com</t>
  </si>
  <si>
    <t>1863-01-01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|Tablets|Security|Mobile|Enterprises|Software|</t>
  </si>
  <si>
    <t>/organization/athlete-builder</t>
  </si>
  <si>
    <t>Athlete Builder</t>
  </si>
  <si>
    <t>http://www.athletebuilder.com</t>
  </si>
  <si>
    <t>|Parenting|Internet|Mobile|Video|Education|Sports|</t>
  </si>
  <si>
    <t>/organization/career-athletes</t>
  </si>
  <si>
    <t>Athlete Network</t>
  </si>
  <si>
    <t>http://athletenetwork.com</t>
  </si>
  <si>
    <t>|Brand Marketing|Internet|</t>
  </si>
  <si>
    <t>/organization/athletepath</t>
  </si>
  <si>
    <t>AthletePath</t>
  </si>
  <si>
    <t>http://www.athletepath.com</t>
  </si>
  <si>
    <t>/organization/athletes-recovery-club</t>
  </si>
  <si>
    <t>Athletes Recovery Club</t>
  </si>
  <si>
    <t>/organization/athletes-performance</t>
  </si>
  <si>
    <t>Athletes' Performance</t>
  </si>
  <si>
    <t>http://www.athletesperformance.com</t>
  </si>
  <si>
    <t>|Training|Fitness|Health and Wellness|Sports|</t>
  </si>
  <si>
    <t>/organization/athletetrax</t>
  </si>
  <si>
    <t>AthleteTrax</t>
  </si>
  <si>
    <t>http://www.athlete-trax.com/</t>
  </si>
  <si>
    <t>/organization/athletic-standard</t>
  </si>
  <si>
    <t>Athletic Standard</t>
  </si>
  <si>
    <t>http://www.athleticstandard.com</t>
  </si>
  <si>
    <t>|Networking|Social Media|Artificial Intelligence|World Domination|SEO|Sports|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|Email|Enterprise Software|Security|</t>
  </si>
  <si>
    <t>/organization/athomestars</t>
  </si>
  <si>
    <t>atHomestars</t>
  </si>
  <si>
    <t>http://www.athomestars.com</t>
  </si>
  <si>
    <t>|Internet Marketing|Social Commerce|Marketplaces|Advertising|</t>
  </si>
  <si>
    <t>/organization/athos</t>
  </si>
  <si>
    <t>Athos</t>
  </si>
  <si>
    <t>http://liveathos.com</t>
  </si>
  <si>
    <t>/organization/ati-physical-therapy</t>
  </si>
  <si>
    <t>ATI Physical Therapy</t>
  </si>
  <si>
    <t>http://atipt.com</t>
  </si>
  <si>
    <t>Bolingbrook</t>
  </si>
  <si>
    <t>/organization/atieva</t>
  </si>
  <si>
    <t>Atieva</t>
  </si>
  <si>
    <t>http://www.atieva.com</t>
  </si>
  <si>
    <t>|Automotive|Software|</t>
  </si>
  <si>
    <t>/organization/atigeo</t>
  </si>
  <si>
    <t>Atigeo</t>
  </si>
  <si>
    <t>http://www.atigeo.com</t>
  </si>
  <si>
    <t>/organization/atilekt</t>
  </si>
  <si>
    <t>Atilekt</t>
  </si>
  <si>
    <t>http://www.atilekt.com</t>
  </si>
  <si>
    <t>|Online Shopping|E-Commerce|</t>
  </si>
  <si>
    <t>/organization/atira-systems</t>
  </si>
  <si>
    <t>Atira Systems</t>
  </si>
  <si>
    <t>http://www.atirasystems.com/</t>
  </si>
  <si>
    <t>Turner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|Artificial Intelligence|Reputation|Social Media|Software|</t>
  </si>
  <si>
    <t>/organization/atlantia-search</t>
  </si>
  <si>
    <t>Atlantia Search</t>
  </si>
  <si>
    <t>http://www.atlantiasearch.com/</t>
  </si>
  <si>
    <t>|Databases|Market Research|</t>
  </si>
  <si>
    <t>Market Research</t>
  </si>
  <si>
    <t>MEX - Other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/organization/atlantic-tele-network</t>
  </si>
  <si>
    <t>Atlantic Tele-Network</t>
  </si>
  <si>
    <t>http://www.atni.com</t>
  </si>
  <si>
    <t>/organization/atlantis-computing</t>
  </si>
  <si>
    <t>Atlantis Computing</t>
  </si>
  <si>
    <t>http://www.atlantiscomputing.com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Bend</t>
  </si>
  <si>
    <t>/organization/atlas-health-technologies</t>
  </si>
  <si>
    <t>Atlas Health Technologies</t>
  </si>
  <si>
    <t>http://www.atlashealth.com</t>
  </si>
  <si>
    <t>/organization/atlas-learning</t>
  </si>
  <si>
    <t>Atlas Learning</t>
  </si>
  <si>
    <t>http://atlaslearning.net</t>
  </si>
  <si>
    <t>|Tablets|Apps|Education|</t>
  </si>
  <si>
    <t>/organization/atlas-local</t>
  </si>
  <si>
    <t>Atlas Local</t>
  </si>
  <si>
    <t>http://atlaslocal.com</t>
  </si>
  <si>
    <t>Del Mar</t>
  </si>
  <si>
    <t>/organization/atlas-powered</t>
  </si>
  <si>
    <t>Atlas Powered</t>
  </si>
  <si>
    <t>http://www.getatlas.com</t>
  </si>
  <si>
    <t>|Productivity Software|Mobile|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Jupiter</t>
  </si>
  <si>
    <t>/organization/atlas</t>
  </si>
  <si>
    <t>Atlas Wearables</t>
  </si>
  <si>
    <t>http://www.atlaswearables.com</t>
  </si>
  <si>
    <t>|Fitness|Hardware + Software|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|Web Tools|Collaboration|Enterprise Software|</t>
  </si>
  <si>
    <t>/organization/atmail</t>
  </si>
  <si>
    <t>Atmail</t>
  </si>
  <si>
    <t>http://atmail.com</t>
  </si>
  <si>
    <t>|Cloud Computing|Developer APIs|Email|Messaging|</t>
  </si>
  <si>
    <t>Peregian Beach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|Contact Management|Social Media|Mobile|</t>
  </si>
  <si>
    <t>/organization/atokore</t>
  </si>
  <si>
    <t>atokore</t>
  </si>
  <si>
    <t>http://atokore.com</t>
  </si>
  <si>
    <t>/organization/atom-entertainment</t>
  </si>
  <si>
    <t>Atom Entertainment</t>
  </si>
  <si>
    <t>http://atomentertainment.com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|Publishing|Social Media|</t>
  </si>
  <si>
    <t>/organization/atomoo</t>
  </si>
  <si>
    <t>ATOMOO</t>
  </si>
  <si>
    <t>http://www.atomoo.com</t>
  </si>
  <si>
    <t>/organization/atomshockwave-corp</t>
  </si>
  <si>
    <t>AtomShockwave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Noida</t>
  </si>
  <si>
    <t>/organization/atonometrics</t>
  </si>
  <si>
    <t>Atonometrics</t>
  </si>
  <si>
    <t>http://www.atonometrics.com</t>
  </si>
  <si>
    <t>/organization/atooma</t>
  </si>
  <si>
    <t>Atooma</t>
  </si>
  <si>
    <t>http://www.atooma.com</t>
  </si>
  <si>
    <t>|Industrial Automation|Home Automation|M2M|Internet of Things|Cloud Computing|</t>
  </si>
  <si>
    <t>Industrial Automation</t>
  </si>
  <si>
    <t>/organization/atopix-therapeutics</t>
  </si>
  <si>
    <t>Atopix Therapeutics</t>
  </si>
  <si>
    <t>http://atopixtherapeutics.co.uk</t>
  </si>
  <si>
    <t>|Medical|Bio-Pharm|Pharmaceuticals|</t>
  </si>
  <si>
    <t>/organization/atosho</t>
  </si>
  <si>
    <t>Atosho</t>
  </si>
  <si>
    <t>http://www.atosho.com</t>
  </si>
  <si>
    <t>|NFC|Mobile Commerce|Advertising|E-Commerce|</t>
  </si>
  <si>
    <t>NFC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2000-11</t>
  </si>
  <si>
    <t>/organization/atritech</t>
  </si>
  <si>
    <t>Atritech</t>
  </si>
  <si>
    <t>http://www.atritech.net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|Clean Technology|Enterprises|Manufacturing|</t>
  </si>
  <si>
    <t>/organization/attachments-me</t>
  </si>
  <si>
    <t>Attachments.me</t>
  </si>
  <si>
    <t>http://attachments.me</t>
  </si>
  <si>
    <t>/organization/attainia</t>
  </si>
  <si>
    <t>Attainia</t>
  </si>
  <si>
    <t>http://www.attainia.com</t>
  </si>
  <si>
    <t>/organization/attask</t>
  </si>
  <si>
    <t>AtTask</t>
  </si>
  <si>
    <t>http://www.attask.com</t>
  </si>
  <si>
    <t>|SaaS|Project Management|Enterprise Software|</t>
  </si>
  <si>
    <t>Lehi</t>
  </si>
  <si>
    <t>2001-03</t>
  </si>
  <si>
    <t>/organization/attassa</t>
  </si>
  <si>
    <t>Attassa</t>
  </si>
  <si>
    <t>http://www.attassa.com</t>
  </si>
  <si>
    <t>|Search|iPhone|Email|Mobile|</t>
  </si>
  <si>
    <t>/organization/attendware</t>
  </si>
  <si>
    <t>Attend.com</t>
  </si>
  <si>
    <t>http://www.attend.com</t>
  </si>
  <si>
    <t>|Bridging Online and Offline|Events|Nonprofits|Software|</t>
  </si>
  <si>
    <t>/organization/attender</t>
  </si>
  <si>
    <t>Attender</t>
  </si>
  <si>
    <t>http://attenderapp.com</t>
  </si>
  <si>
    <t>Mar Del Plata</t>
  </si>
  <si>
    <t>/organization/attendify</t>
  </si>
  <si>
    <t>Attendify</t>
  </si>
  <si>
    <t>http://attendify.com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|Business Analytics|Social CRM|Analytics|Social Media Monitoring|Software|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|Content|Reviews and Recommendations|Advertising|Brand Marketing|Analytics|</t>
  </si>
  <si>
    <t>/organization/good-geek</t>
  </si>
  <si>
    <t>Attentive.ly</t>
  </si>
  <si>
    <t>http://attentive.ly</t>
  </si>
  <si>
    <t>|Email Marketing|Sales and Marketing|CRM|Social Media|Social CRM|Nonprofits|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icous</t>
  </si>
  <si>
    <t>Atticous</t>
  </si>
  <si>
    <t>http://attico.us</t>
  </si>
  <si>
    <t>|Identity Management|Social Media|E-Commerce|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|Local|Big Data|Legal|</t>
  </si>
  <si>
    <t>/organization/attracta</t>
  </si>
  <si>
    <t>Attracta</t>
  </si>
  <si>
    <t>http://www.attracta.com</t>
  </si>
  <si>
    <t>|Content Delivery|SEO|Internet|Web Hosting|</t>
  </si>
  <si>
    <t>Content Delivery</t>
  </si>
  <si>
    <t>Napa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|SEO|Software|</t>
  </si>
  <si>
    <t>/organization/attune</t>
  </si>
  <si>
    <t>Attune</t>
  </si>
  <si>
    <t>http://www.attune.co</t>
  </si>
  <si>
    <t>|PaaS|Personalization|Enterprise Software|</t>
  </si>
  <si>
    <t>/organization/attune-foods</t>
  </si>
  <si>
    <t>Attune Foods</t>
  </si>
  <si>
    <t>http://www.attunefoods.com</t>
  </si>
  <si>
    <t>/organization/attune-live</t>
  </si>
  <si>
    <t>Attune Live</t>
  </si>
  <si>
    <t>http://attunelive.com</t>
  </si>
  <si>
    <t>/organization/attune-rtd</t>
  </si>
  <si>
    <t>Attune RTD</t>
  </si>
  <si>
    <t>http://attunertd.com</t>
  </si>
  <si>
    <t>Palm Springs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u-financiers</t>
  </si>
  <si>
    <t>Au FINANCIERS</t>
  </si>
  <si>
    <t>http://aufin.in</t>
  </si>
  <si>
    <t>Jaipur</t>
  </si>
  <si>
    <t>/organization/aubrey</t>
  </si>
  <si>
    <t>Aubrey</t>
  </si>
  <si>
    <t>/organization/auctelia</t>
  </si>
  <si>
    <t>Auctelia</t>
  </si>
  <si>
    <t>http://www.auctelia.com</t>
  </si>
  <si>
    <t>|Auctions|E-Commerce|</t>
  </si>
  <si>
    <t>/organization/auction-com</t>
  </si>
  <si>
    <t>Auction.com</t>
  </si>
  <si>
    <t>http://www.auction.com</t>
  </si>
  <si>
    <t>/organization/auctionata</t>
  </si>
  <si>
    <t>Auctionata</t>
  </si>
  <si>
    <t>http://auctionata.com</t>
  </si>
  <si>
    <t>/organization/auctionpal</t>
  </si>
  <si>
    <t>auctionPAL</t>
  </si>
  <si>
    <t>/organization/auctionpay</t>
  </si>
  <si>
    <t>AuctionPay</t>
  </si>
  <si>
    <t>http://www.auctionpay.com</t>
  </si>
  <si>
    <t>|Auctions|Nonprofits|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Barhamsville</t>
  </si>
  <si>
    <t>/organization/auctomatic</t>
  </si>
  <si>
    <t>Auctomatic</t>
  </si>
  <si>
    <t>http://auctomatic.com</t>
  </si>
  <si>
    <t>|Auctions|E-Commerce|Curated Web|</t>
  </si>
  <si>
    <t>/organization/audacious</t>
  </si>
  <si>
    <t>Audacious</t>
  </si>
  <si>
    <t>/organization/audanika</t>
  </si>
  <si>
    <t>Audanika</t>
  </si>
  <si>
    <t>http://www.audanika.com</t>
  </si>
  <si>
    <t>|iPad|iPhone|Mobile|Music|</t>
  </si>
  <si>
    <t>Ilmenau</t>
  </si>
  <si>
    <t>/organization/audaster</t>
  </si>
  <si>
    <t>Audaster</t>
  </si>
  <si>
    <t>http://audaster.com</t>
  </si>
  <si>
    <t>|Twitter Applications|Social Media|Project Management|Startups|Audio|Mobile|</t>
  </si>
  <si>
    <t>/organization/audax-health-solutions</t>
  </si>
  <si>
    <t>Audax Health Solutions</t>
  </si>
  <si>
    <t>http://www.audaxhealth.com</t>
  </si>
  <si>
    <t>|Health Care|Technology|Health and Wellness|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|Video Streaming|Curated Web|</t>
  </si>
  <si>
    <t>/organization/audibase</t>
  </si>
  <si>
    <t>Audibase</t>
  </si>
  <si>
    <t>http://audibase.com</t>
  </si>
  <si>
    <t>|Web Design|Browser Extensions|Web CMS|Blogging Platforms|Audio|Mobile|</t>
  </si>
  <si>
    <t>Caerphilly</t>
  </si>
  <si>
    <t>/organization/audibell-designs</t>
  </si>
  <si>
    <t>AudiBell Designs</t>
  </si>
  <si>
    <t>http://www.AudiBellDesigns.com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|Health and Wellness|E-Commerce|</t>
  </si>
  <si>
    <t>/organization/audience</t>
  </si>
  <si>
    <t>Audience</t>
  </si>
  <si>
    <t>http://www.audience.com</t>
  </si>
  <si>
    <t>2000-07</t>
  </si>
  <si>
    <t>/organization/audience-partners</t>
  </si>
  <si>
    <t>Audience Partners</t>
  </si>
  <si>
    <t>http://www.audiencepartners.com</t>
  </si>
  <si>
    <t>/organization/audience-fm</t>
  </si>
  <si>
    <t>Audience.fm</t>
  </si>
  <si>
    <t>http://www.audience.fm</t>
  </si>
  <si>
    <t>/organization/audience-point</t>
  </si>
  <si>
    <t>AudiencePoint</t>
  </si>
  <si>
    <t>http://audiencepoint.com</t>
  </si>
  <si>
    <t>/organization/audiencerate-ltd</t>
  </si>
  <si>
    <t>AudienceRate Ltd</t>
  </si>
  <si>
    <t>http://www.audiencerate.com</t>
  </si>
  <si>
    <t>|Displays|Advertising|</t>
  </si>
  <si>
    <t>/organization/audiencescience</t>
  </si>
  <si>
    <t>AudienceScience</t>
  </si>
  <si>
    <t>http://www.AudienceScience.com</t>
  </si>
  <si>
    <t>|Digital Media|Ad Targeting|Advertising|</t>
  </si>
  <si>
    <t>/organization/audienceview</t>
  </si>
  <si>
    <t>AudienceView</t>
  </si>
  <si>
    <t>http://www.audienceview.com</t>
  </si>
  <si>
    <t>|Content|Sales and Marketing|Nonprofits|CRM|Entertainment|Ticketing|E-Commerce|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network</t>
  </si>
  <si>
    <t>Audio Network</t>
  </si>
  <si>
    <t>http://audionetwork.com</t>
  </si>
  <si>
    <t>|Audio|Music|Games|</t>
  </si>
  <si>
    <t>/organization/audio-shack</t>
  </si>
  <si>
    <t>Audio Shack</t>
  </si>
  <si>
    <t>/organization/airborne-media-group</t>
  </si>
  <si>
    <t>Audioair</t>
  </si>
  <si>
    <t>http://audioair.com</t>
  </si>
  <si>
    <t>|App Stores|Android|iPad|iPhone|Technology|Entertainment|Mobile|Hardware + Software|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/organization/audiocompass</t>
  </si>
  <si>
    <t>AudioCompass</t>
  </si>
  <si>
    <t>http://audiocompass.in</t>
  </si>
  <si>
    <t>|Guides|Travel &amp; Tourism|</t>
  </si>
  <si>
    <t>Guides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|Mobile|Distribution|Manufacturing|E-Commerce|</t>
  </si>
  <si>
    <t>Van Nuys</t>
  </si>
  <si>
    <t>/organization/audiomicro</t>
  </si>
  <si>
    <t>AudioMicro</t>
  </si>
  <si>
    <t>http://www.audiomicroinc.com</t>
  </si>
  <si>
    <t>|Artists Globally|Audio|Music|Games|</t>
  </si>
  <si>
    <t>Sherman Oaks</t>
  </si>
  <si>
    <t>/organization/audioms</t>
  </si>
  <si>
    <t>Audioms</t>
  </si>
  <si>
    <t>http://www.audioms.com/</t>
  </si>
  <si>
    <t>|Licensing|</t>
  </si>
  <si>
    <t>Licensing</t>
  </si>
  <si>
    <t>/organization/audioname</t>
  </si>
  <si>
    <t>AudioName</t>
  </si>
  <si>
    <t>http://audioname.com</t>
  </si>
  <si>
    <t>|Startups|Social Media|</t>
  </si>
  <si>
    <t>/organization/mist-technologies</t>
  </si>
  <si>
    <t>Audionamix</t>
  </si>
  <si>
    <t>http://www.audionamix.com/en</t>
  </si>
  <si>
    <t>/organization/audiopixels</t>
  </si>
  <si>
    <t>AudioPixels</t>
  </si>
  <si>
    <t>/organization/audioscribe</t>
  </si>
  <si>
    <t>Audioscrib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|Media|Technology|Music|</t>
  </si>
  <si>
    <t>/organization/audiotag</t>
  </si>
  <si>
    <t>AudioTag</t>
  </si>
  <si>
    <t>http://www.audiotag.com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gastke</t>
  </si>
  <si>
    <t>AuditFile</t>
  </si>
  <si>
    <t>http://www.auditfile.com</t>
  </si>
  <si>
    <t>|Cloud Computing|Accounting|SaaS|Enterprise Software|</t>
  </si>
  <si>
    <t>/organization/audtionbooth</t>
  </si>
  <si>
    <t>AuditionBooth</t>
  </si>
  <si>
    <t>http://topsecretauditionbooth.com</t>
  </si>
  <si>
    <t>/organization/auditude</t>
  </si>
  <si>
    <t>Auditude</t>
  </si>
  <si>
    <t>http://www.auditude.com</t>
  </si>
  <si>
    <t>Monetization</t>
  </si>
  <si>
    <t>/organization/audium-semiconductor</t>
  </si>
  <si>
    <t>Audium Semiconductor</t>
  </si>
  <si>
    <t>http://audiumsemi.co.uk</t>
  </si>
  <si>
    <t>|Audio|Semiconductors|</t>
  </si>
  <si>
    <t>Audio</t>
  </si>
  <si>
    <t>/organization/audley-travel</t>
  </si>
  <si>
    <t>Audley Travel</t>
  </si>
  <si>
    <t>http://www.audleytravel.com</t>
  </si>
  <si>
    <t>Witney</t>
  </si>
  <si>
    <t>/organization/audyssey</t>
  </si>
  <si>
    <t>Audyssey</t>
  </si>
  <si>
    <t>http://www.audyssey.com</t>
  </si>
  <si>
    <t>|Cars|Theatre|All Markets|Electronics|Consumers|Software|Audio|Hardware + Software|</t>
  </si>
  <si>
    <t>/organization/augmate-reality</t>
  </si>
  <si>
    <t>Augmate</t>
  </si>
  <si>
    <t>http://www.augmate.com</t>
  </si>
  <si>
    <t>|Computer Vision|Augmented Reality|Software|</t>
  </si>
  <si>
    <t>/organization/augmedix</t>
  </si>
  <si>
    <t>Augmedix</t>
  </si>
  <si>
    <t>http://www.augmedix.com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|E-Commerce|Augmented Reality|Mobile|</t>
  </si>
  <si>
    <t>/organization/augmentation-industries</t>
  </si>
  <si>
    <t>Augmentation Industries</t>
  </si>
  <si>
    <t>|Communications Hardware|Mobility|Automotive|Mobile|</t>
  </si>
  <si>
    <t>/organization/augmented-pixels-co</t>
  </si>
  <si>
    <t>Augmented Pixels CO</t>
  </si>
  <si>
    <t>http://augmentedpixels.com</t>
  </si>
  <si>
    <t>|Android|iPhone|Augmented Reality|Advertising|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|Recycling|Leisure|Outdoors|Consumers|Content|Gps|Location Based Services|Navigation|Mobile|</t>
  </si>
  <si>
    <t>/organization/augmentware</t>
  </si>
  <si>
    <t>AugmentWare</t>
  </si>
  <si>
    <t>http://www.augmentware.com</t>
  </si>
  <si>
    <t>|Business Development|Systems|RFID|Data Visualization|Mobile|Tracking|Automotive|Software|</t>
  </si>
  <si>
    <t>MS</t>
  </si>
  <si>
    <t>MS - Other</t>
  </si>
  <si>
    <t>Georgetown</t>
  </si>
  <si>
    <t>/organization/augmi-labs</t>
  </si>
  <si>
    <t>Augmi Labs</t>
  </si>
  <si>
    <t>http://www.augmilabs.com</t>
  </si>
  <si>
    <t>|Aerospace|Biotechnology|</t>
  </si>
  <si>
    <t>/organization/augumenta</t>
  </si>
  <si>
    <t>Augumenta</t>
  </si>
  <si>
    <t>http://augumenta.com</t>
  </si>
  <si>
    <t>|Human Computer Interaction|Internet of Things|Interface Design|Augmented Reality|Computer Vision|Software|</t>
  </si>
  <si>
    <t>Oulu</t>
  </si>
  <si>
    <t>/organization/augur</t>
  </si>
  <si>
    <t>Augur</t>
  </si>
  <si>
    <t>http://augur.io</t>
  </si>
  <si>
    <t>|Personalization|Content|</t>
  </si>
  <si>
    <t>Personalization</t>
  </si>
  <si>
    <t>/organization/augure</t>
  </si>
  <si>
    <t>Augure</t>
  </si>
  <si>
    <t>http://www.augure.com</t>
  </si>
  <si>
    <t>/organization/august</t>
  </si>
  <si>
    <t>August</t>
  </si>
  <si>
    <t>http://www.august.com</t>
  </si>
  <si>
    <t>|Home Automation|Security|</t>
  </si>
  <si>
    <t>/organization/august-2</t>
  </si>
  <si>
    <t>http://www.agst.co</t>
  </si>
  <si>
    <t>|Social Media|Digital Media|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Billing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-nalytics</t>
  </si>
  <si>
    <t>Aunalytics</t>
  </si>
  <si>
    <t>http://www.aunalytics.com/index.html</t>
  </si>
  <si>
    <t>South Bend</t>
  </si>
  <si>
    <t>/organization/aunt-aggies-foods</t>
  </si>
  <si>
    <t>Aunt Aggie's Foods</t>
  </si>
  <si>
    <t>/organization/aunt-bertha</t>
  </si>
  <si>
    <t>Aunt Bertha</t>
  </si>
  <si>
    <t>http://auntbertha.com</t>
  </si>
  <si>
    <t>/organization/aunt-group</t>
  </si>
  <si>
    <t>Aunt Group</t>
  </si>
  <si>
    <t>http://ayibang.com</t>
  </si>
  <si>
    <t>/organization/shanghai-aunt-kitchen-network</t>
  </si>
  <si>
    <t>Aunt Kitchen</t>
  </si>
  <si>
    <t>http://www.ayicf.com</t>
  </si>
  <si>
    <t>/organization/aupeo</t>
  </si>
  <si>
    <t>AUPEO!</t>
  </si>
  <si>
    <t>http://aupeo.com</t>
  </si>
  <si>
    <t>|Mobile|Automotive|Cars|Hardware|Audio|Video Streaming|Personalization|Music|Hardware + Software|</t>
  </si>
  <si>
    <t>/organization/aupix</t>
  </si>
  <si>
    <t>Aupix</t>
  </si>
  <si>
    <t>http://www.aupix.com</t>
  </si>
  <si>
    <t>/organization/aura-biosciences</t>
  </si>
  <si>
    <t>Aura Biosciences</t>
  </si>
  <si>
    <t>http://www.aurabiosciences.com</t>
  </si>
  <si>
    <t>/organization/aura-labs-inc</t>
  </si>
  <si>
    <t>Aura Labs, Inc.</t>
  </si>
  <si>
    <t>http://instantbloodpressure.com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|News|Media|Music|Mobile|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|Twitter Applications|Social Network Media|Software|Social Media|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|Application Platforms|Insurance|Predictive Analytics|Machine Learning|Visualization|Analytics|</t>
  </si>
  <si>
    <t>/organization/aurfy</t>
  </si>
  <si>
    <t>Aurfy</t>
  </si>
  <si>
    <t>http://www.aurfy.com</t>
  </si>
  <si>
    <t>|Payments|E-Commerce|Finance|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/organization/auro-mira-energy</t>
  </si>
  <si>
    <t>Auro Mira Energy</t>
  </si>
  <si>
    <t>http://www.auromiraenergy.in</t>
  </si>
  <si>
    <t>Chennai</t>
  </si>
  <si>
    <t>/organization/aurochs-brewing</t>
  </si>
  <si>
    <t>Aurochs Brewing</t>
  </si>
  <si>
    <t>http://www.aurochsbrewing.com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|Lifestyle Products|Leisure|Home Decor|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WI - Other</t>
  </si>
  <si>
    <t>Sherwood</t>
  </si>
  <si>
    <t>/organization/aurora-spine</t>
  </si>
  <si>
    <t>Aurora Spine</t>
  </si>
  <si>
    <t>http://auroraspine.us</t>
  </si>
  <si>
    <t>/organization/aurovine-ltd</t>
  </si>
  <si>
    <t>Aurovine Ltd.</t>
  </si>
  <si>
    <t>http://www.aurovine.com</t>
  </si>
  <si>
    <t>/organization/aurrion</t>
  </si>
  <si>
    <t>Aurrion</t>
  </si>
  <si>
    <t>http://aurrion.com</t>
  </si>
  <si>
    <t>/organization/aursos</t>
  </si>
  <si>
    <t>AURSOS</t>
  </si>
  <si>
    <t>http://www.aursos.com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credit-and-finance</t>
  </si>
  <si>
    <t>Australian Credit and Finance</t>
  </si>
  <si>
    <t>http://www.creditandfinance.com.au</t>
  </si>
  <si>
    <t>|Brokers|Finance|</t>
  </si>
  <si>
    <t>Brokers</t>
  </si>
  <si>
    <t>Surry Hills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www.auth0.com</t>
  </si>
  <si>
    <t>|Security|Identity Management|Software|</t>
  </si>
  <si>
    <t>/organization/authasas</t>
  </si>
  <si>
    <t>Authasas</t>
  </si>
  <si>
    <t>http://www.authasas.com/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|Identity|Identity Management|Web Browsers|Cloud Management|Security|Cloud Security|Enterprise Software|</t>
  </si>
  <si>
    <t>/organization/authenticlick</t>
  </si>
  <si>
    <t>Authenticlick</t>
  </si>
  <si>
    <t>http://www.authenticlick.net</t>
  </si>
  <si>
    <t>|Optimization|Analytics|</t>
  </si>
  <si>
    <t>2005-08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ix-tecnologies</t>
  </si>
  <si>
    <t>Authix Tecnologies</t>
  </si>
  <si>
    <t>http://www.authix.com/index.asp</t>
  </si>
  <si>
    <t>/organization/authorbee</t>
  </si>
  <si>
    <t>AuthorBee</t>
  </si>
  <si>
    <t>http://authorbee.com</t>
  </si>
  <si>
    <t>|Collaboration|Crowdsourcing|Advertising|Social Media|</t>
  </si>
  <si>
    <t>/organization/authorea</t>
  </si>
  <si>
    <t>Authorea</t>
  </si>
  <si>
    <t>http://authorea.com</t>
  </si>
  <si>
    <t>|Collaboration|Photo Editing|Life Sciences|Software|</t>
  </si>
  <si>
    <t>/organization/authorgen</t>
  </si>
  <si>
    <t>authorGEN</t>
  </si>
  <si>
    <t>http://www.authorgen.com</t>
  </si>
  <si>
    <t>|Presentations|Education|Software|</t>
  </si>
  <si>
    <t>AK - Other</t>
  </si>
  <si>
    <t>Fairbanks</t>
  </si>
  <si>
    <t>/organization/authoritylabs</t>
  </si>
  <si>
    <t>AuthorityLabs</t>
  </si>
  <si>
    <t>http://authoritylabs.com</t>
  </si>
  <si>
    <t>|Internet Marketing|SEO|Search|</t>
  </si>
  <si>
    <t>/organization/authorly</t>
  </si>
  <si>
    <t>Authorly</t>
  </si>
  <si>
    <t>http://www.authorly.com</t>
  </si>
  <si>
    <t>|Writers|Publishing|Education|</t>
  </si>
  <si>
    <t>/organization/authorstream</t>
  </si>
  <si>
    <t>authorSTREAM.com</t>
  </si>
  <si>
    <t>http://www.authorstream.com</t>
  </si>
  <si>
    <t>|Collaboration|Presentations|Curated Web|</t>
  </si>
  <si>
    <t>/organization/authy-inc</t>
  </si>
  <si>
    <t>Authy</t>
  </si>
  <si>
    <t>http://www.authy.com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|Service Providers|</t>
  </si>
  <si>
    <t>Service Providers</t>
  </si>
  <si>
    <t>Northbrook</t>
  </si>
  <si>
    <t>/organization/auto-i-d</t>
  </si>
  <si>
    <t>Auto I.D.</t>
  </si>
  <si>
    <t>http://autoidinc.com</t>
  </si>
  <si>
    <t>Hendersonville</t>
  </si>
  <si>
    <t>/organization/auto-load-logic</t>
  </si>
  <si>
    <t>Auto Load Logic</t>
  </si>
  <si>
    <t>http://www.autoloadlogic.com/</t>
  </si>
  <si>
    <t>Abilene</t>
  </si>
  <si>
    <t>/organization/auto-mute</t>
  </si>
  <si>
    <t>Auto Mute</t>
  </si>
  <si>
    <t>http://auto-mute.com</t>
  </si>
  <si>
    <t>|Home &amp; Garden|Software|</t>
  </si>
  <si>
    <t>Home &amp; Garden</t>
  </si>
  <si>
    <t>/organization/auto-secure-inc</t>
  </si>
  <si>
    <t>Auto Secure</t>
  </si>
  <si>
    <t>http://www.autosecureusa.com</t>
  </si>
  <si>
    <t>/organization/autoalert</t>
  </si>
  <si>
    <t>AutoAlert</t>
  </si>
  <si>
    <t>http://www.autoalert.com</t>
  </si>
  <si>
    <t>/organization/autobase-inc</t>
  </si>
  <si>
    <t>Autobase</t>
  </si>
  <si>
    <t>http://www.autobase.com</t>
  </si>
  <si>
    <t>Fishers</t>
  </si>
  <si>
    <t>/organization/autobike</t>
  </si>
  <si>
    <t>AutoBike</t>
  </si>
  <si>
    <t>http://www.evolvethebike.com</t>
  </si>
  <si>
    <t>|Hardware|Automotive|</t>
  </si>
  <si>
    <t>/organization/autobook-now</t>
  </si>
  <si>
    <t>Autobook Now</t>
  </si>
  <si>
    <t>http://www.autobooknow.com</t>
  </si>
  <si>
    <t>/organization/autobutler</t>
  </si>
  <si>
    <t>Autobutler</t>
  </si>
  <si>
    <t>http://www.autobutler.dk</t>
  </si>
  <si>
    <t>|Professional Services|Automotive|Curated Web|</t>
  </si>
  <si>
    <t>Professional Services</t>
  </si>
  <si>
    <t>/organization/autocosta</t>
  </si>
  <si>
    <t>Autocosta</t>
  </si>
  <si>
    <t>http://www.autocosta.com</t>
  </si>
  <si>
    <t>|Automotive|Curated Web|</t>
  </si>
  <si>
    <t>/organization/autoebid</t>
  </si>
  <si>
    <t>AutoeBid</t>
  </si>
  <si>
    <t>http://www.autoebid.com</t>
  </si>
  <si>
    <t>/organization/autoesl</t>
  </si>
  <si>
    <t>AutoESL</t>
  </si>
  <si>
    <t>/organization/autofact</t>
  </si>
  <si>
    <t>AUTOFACT</t>
  </si>
  <si>
    <t>http://www.autofact.cl</t>
  </si>
  <si>
    <t>/organization/autogeneration-marketing</t>
  </si>
  <si>
    <t>Autogeneration Marketing</t>
  </si>
  <si>
    <t>http://www.auotgeneration.com</t>
  </si>
  <si>
    <t>/organization/autogenomics</t>
  </si>
  <si>
    <t>AutoGenomics</t>
  </si>
  <si>
    <t>http://www.autogenomics.com</t>
  </si>
  <si>
    <t>/organization/autognomics</t>
  </si>
  <si>
    <t>AutoGnomics</t>
  </si>
  <si>
    <t>/organization/nfluence-media</t>
  </si>
  <si>
    <t>autoGraph</t>
  </si>
  <si>
    <t>http://autograph.me/</t>
  </si>
  <si>
    <t>|Internet of Things|Media|Mobile|Analytics|</t>
  </si>
  <si>
    <t>/organization/autogrid</t>
  </si>
  <si>
    <t>Autogrid</t>
  </si>
  <si>
    <t>http://www.auto-grid.com</t>
  </si>
  <si>
    <t>/organization/autology-world</t>
  </si>
  <si>
    <t>Autology World</t>
  </si>
  <si>
    <t>http://www.autology.org</t>
  </si>
  <si>
    <t>/organization/automated-insights</t>
  </si>
  <si>
    <t>Automated Insights</t>
  </si>
  <si>
    <t>http://www.automatedinsights.com</t>
  </si>
  <si>
    <t>|Artificial Intelligence|Business Intelligence|Big Data|Automotive|Analytics|</t>
  </si>
  <si>
    <t>/organization/automated-trading-desk</t>
  </si>
  <si>
    <t>Automated Trading Desk</t>
  </si>
  <si>
    <t>http://www.atdesk.com</t>
  </si>
  <si>
    <t>Charleston, South Carolina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|Web Development|Development Platforms|Portals|Software|E-Commerce|Technology|Sales and Marketing|Advertising|</t>
  </si>
  <si>
    <t>/organization/automation-alley</t>
  </si>
  <si>
    <t>Automation Alley</t>
  </si>
  <si>
    <t>http://www.automationalley.com</t>
  </si>
  <si>
    <t>/organization/automattic</t>
  </si>
  <si>
    <t>Automattic</t>
  </si>
  <si>
    <t>http://automattic.com</t>
  </si>
  <si>
    <t>|Web CMS|Content|Forums|Blogging Platforms|Curated Web|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://www.automile.io</t>
  </si>
  <si>
    <t>|Cars|Developer APIs|Consumer Electronics|Automotive|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|Software|Transportation|Public Transportation|</t>
  </si>
  <si>
    <t>Haidian</t>
  </si>
  <si>
    <t>/organization/autonet-mobile</t>
  </si>
  <si>
    <t>Autonet Mobile</t>
  </si>
  <si>
    <t>http://www.autonetmobile.com</t>
  </si>
  <si>
    <t>Monterey</t>
  </si>
  <si>
    <t>Marina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marine-systems</t>
  </si>
  <si>
    <t>Autonomous Marine Systems</t>
  </si>
  <si>
    <t>/organization/autoparts24</t>
  </si>
  <si>
    <t>Autoparts24</t>
  </si>
  <si>
    <t>http://www.autoparts24.dk/index.html</t>
  </si>
  <si>
    <t>/organization/autopilot</t>
  </si>
  <si>
    <t>Autopilot</t>
  </si>
  <si>
    <t>http://www.autopilot.io</t>
  </si>
  <si>
    <t>|SEO|Automotive|Real Time|Limousines|Public Transportation|</t>
  </si>
  <si>
    <t>/organization/autopilot-2</t>
  </si>
  <si>
    <t>Autopilot (formerly Bislr)</t>
  </si>
  <si>
    <t>http://www.autopilothq.com</t>
  </si>
  <si>
    <t>|Business Intelligence|Predictive Analytics|Lead Generation|Marketing Automation|Blogging Platforms|Email Marketing|E-Commerce|CRM|Web Development|Software|</t>
  </si>
  <si>
    <t>/organization/autoquake</t>
  </si>
  <si>
    <t>Autoquake</t>
  </si>
  <si>
    <t>http://www.autoquake.com</t>
  </si>
  <si>
    <t>|Automotive|Retail|Insurance|Internet|Services|Cars|E-Commerce|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|Cars|Auto|Automotive|Curated Web|</t>
  </si>
  <si>
    <t>/organization/autoreflex-com</t>
  </si>
  <si>
    <t>AutoReflex.com</t>
  </si>
  <si>
    <t>http://www.autoreflex.com</t>
  </si>
  <si>
    <t>/organization/autoshag</t>
  </si>
  <si>
    <t>AutoShag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|Insurance|Cars|Curated Web|</t>
  </si>
  <si>
    <t>/organization/autotask</t>
  </si>
  <si>
    <t>Autotask</t>
  </si>
  <si>
    <t>http://www.autotask.com</t>
  </si>
  <si>
    <t>East Greenbush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/organization/autouncle</t>
  </si>
  <si>
    <t>AutoUncle</t>
  </si>
  <si>
    <t>http://www.autouncle.dk</t>
  </si>
  <si>
    <t>|Cars|Price Comparison|</t>
  </si>
  <si>
    <t>/organization/autovirt</t>
  </si>
  <si>
    <t>AutoVirt</t>
  </si>
  <si>
    <t>http://www.autovirt.com</t>
  </si>
  <si>
    <t>|Flash Storage|Software|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|Automotive|Advertising|</t>
  </si>
  <si>
    <t>/organization/autowiser-llc</t>
  </si>
  <si>
    <t>AutoWiser, LLC</t>
  </si>
  <si>
    <t>http://www.autowiser.net</t>
  </si>
  <si>
    <t>Ladera Ranch</t>
  </si>
  <si>
    <t>/organization/autrement-hotelhotel</t>
  </si>
  <si>
    <t>Autrement (HotelHotel)</t>
  </si>
  <si>
    <t>http://hotelhotel.com/</t>
  </si>
  <si>
    <t>/organization/auvik-networks</t>
  </si>
  <si>
    <t>Auvik Networks</t>
  </si>
  <si>
    <t>http://www.auvik.com</t>
  </si>
  <si>
    <t>|IT Management|Cloud Computing|SaaS|Networking|Enterprise Software|</t>
  </si>
  <si>
    <t>IT Management</t>
  </si>
  <si>
    <t>/organization/auvitek-international</t>
  </si>
  <si>
    <t>Auvitek International</t>
  </si>
  <si>
    <t>http://www.auvitek.com</t>
  </si>
  <si>
    <t>/organization/auxmoney</t>
  </si>
  <si>
    <t>Auxmoney</t>
  </si>
  <si>
    <t>http://www.auxmoney.com</t>
  </si>
  <si>
    <t>Dusseldrof</t>
  </si>
  <si>
    <t>Düsseldorf</t>
  </si>
  <si>
    <t>/organization/auxogyn</t>
  </si>
  <si>
    <t>Auxogyn</t>
  </si>
  <si>
    <t>http://www.auxogyn.com</t>
  </si>
  <si>
    <t>/organization/auxy</t>
  </si>
  <si>
    <t>Auxy</t>
  </si>
  <si>
    <t>http://auxy.co/</t>
  </si>
  <si>
    <t>/organization/av-homes</t>
  </si>
  <si>
    <t>AV Homes</t>
  </si>
  <si>
    <t>http://avhomesinc.com</t>
  </si>
  <si>
    <t>/organization/ava-solar</t>
  </si>
  <si>
    <t>AVA Solar</t>
  </si>
  <si>
    <t>http://www.avasolar.com</t>
  </si>
  <si>
    <t>/organization/ava-ai</t>
  </si>
  <si>
    <t>AVA.ai</t>
  </si>
  <si>
    <t>http://www.ava.ai</t>
  </si>
  <si>
    <t>|Sales Automation|Consulting|</t>
  </si>
  <si>
    <t>/organization/avaak</t>
  </si>
  <si>
    <t>Avaak</t>
  </si>
  <si>
    <t>http://www.avaak.com</t>
  </si>
  <si>
    <t>|Electronics|Mobile|</t>
  </si>
  <si>
    <t>/organization/avaamo</t>
  </si>
  <si>
    <t>Avaamo</t>
  </si>
  <si>
    <t>http://www.avaamo.com</t>
  </si>
  <si>
    <t>|Mobile Enterprise|Messaging|Mobile|</t>
  </si>
  <si>
    <t>/organization/avacen</t>
  </si>
  <si>
    <t>Avacen</t>
  </si>
  <si>
    <t>http://www.avacen.com/avacen/action?do=welcome</t>
  </si>
  <si>
    <t>/organization/avadhi-finance-and-technology</t>
  </si>
  <si>
    <t>Avadhi Finance and Technology</t>
  </si>
  <si>
    <t>http://avadhi.com</t>
  </si>
  <si>
    <t>Okemos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lan-wireless-systems-inc</t>
  </si>
  <si>
    <t>AvaLAN Wireless Systems</t>
  </si>
  <si>
    <t>http://avalanwireless.com/</t>
  </si>
  <si>
    <t>|Internet of Things|Network Security|Networking|Telecommunications|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|Flash Storage|</t>
  </si>
  <si>
    <t>/organization/avalara</t>
  </si>
  <si>
    <t>Avalara</t>
  </si>
  <si>
    <t>http://www.avalara.com</t>
  </si>
  <si>
    <t>|Enterprise Application|Accounting|Software|</t>
  </si>
  <si>
    <t>Bainbridge Island</t>
  </si>
  <si>
    <t>/organization/avalign-technologies-holdings</t>
  </si>
  <si>
    <t>Avalign Technologies Holdings</t>
  </si>
  <si>
    <t>http://avaligntech.com</t>
  </si>
  <si>
    <t>Lake Forest</t>
  </si>
  <si>
    <t>/organization/avalon-clones</t>
  </si>
  <si>
    <t>Avalon Clones</t>
  </si>
  <si>
    <t>http://avalonclones.com</t>
  </si>
  <si>
    <t>/organization/avalon-health-management</t>
  </si>
  <si>
    <t>Avalon Health Management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|Health and Wellness|Clinical Trials|Biotechnology|</t>
  </si>
  <si>
    <t>Germantown</t>
  </si>
  <si>
    <t>/organization/avalon-solutions-group</t>
  </si>
  <si>
    <t>Avalon Solutions Group</t>
  </si>
  <si>
    <t>http://avalonsolutionsgroup.com</t>
  </si>
  <si>
    <t>Damascus</t>
  </si>
  <si>
    <t>/organization/avancar</t>
  </si>
  <si>
    <t>Avancar</t>
  </si>
  <si>
    <t>http://avancar.es/ca</t>
  </si>
  <si>
    <t>|Transportation|Public Transportation|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/organization/avancert</t>
  </si>
  <si>
    <t>Avancert</t>
  </si>
  <si>
    <t>http://www.avancert.com</t>
  </si>
  <si>
    <t>|SaaS|Certification Test|Licensing|Software|</t>
  </si>
  <si>
    <t>NZL - Other</t>
  </si>
  <si>
    <t>/organization/avanco-resources</t>
  </si>
  <si>
    <t>Avanco Resources</t>
  </si>
  <si>
    <t>http://www.avancoresources.com</t>
  </si>
  <si>
    <t>|Material Science|Mining Technologies|Natural Resources|</t>
  </si>
  <si>
    <t>Natural Resources</t>
  </si>
  <si>
    <t>/organization/avandeo</t>
  </si>
  <si>
    <t>avandeo</t>
  </si>
  <si>
    <t>http://www.avandeo.de</t>
  </si>
  <si>
    <t>/organization/avangate-bv</t>
  </si>
  <si>
    <t>Avangate BV</t>
  </si>
  <si>
    <t>http://www.avangate.com</t>
  </si>
  <si>
    <t>|Incentives|E-Commerce|</t>
  </si>
  <si>
    <t>Redwood Shores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|Retail|Groceries|Predictive Analytics|Consumers|Internet Marketing|Analytics|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-credit</t>
  </si>
  <si>
    <t>AvantCredit</t>
  </si>
  <si>
    <t>http://www.avantcredit.com</t>
  </si>
  <si>
    <t>|Analytics|Machine Learning|Finance Technology|Financial Services|Personal Finance|Finance|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mining</t>
  </si>
  <si>
    <t>Avanti Mining</t>
  </si>
  <si>
    <t>http://avantimining.com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avantismedical.com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|Consulting|Infrastructure|Software|</t>
  </si>
  <si>
    <t>/organization/avast</t>
  </si>
  <si>
    <t>AVAST Software</t>
  </si>
  <si>
    <t>http://www.avast.com</t>
  </si>
  <si>
    <t>/organization/avasure-holdings</t>
  </si>
  <si>
    <t>AvaSure Holdings</t>
  </si>
  <si>
    <t>http://www.avasure.com</t>
  </si>
  <si>
    <t>/organization/avatar-reality</t>
  </si>
  <si>
    <t>Avatar Reality</t>
  </si>
  <si>
    <t>http://www.bluemars.com</t>
  </si>
  <si>
    <t>/organization/avatrip</t>
  </si>
  <si>
    <t>Avatrip</t>
  </si>
  <si>
    <t>http://avatrip.com</t>
  </si>
  <si>
    <t>|Video|Travel|</t>
  </si>
  <si>
    <t>/organization/avaxia-biologics</t>
  </si>
  <si>
    <t>Avaxia Biologics</t>
  </si>
  <si>
    <t>http://www.avaxiabiologics.com</t>
  </si>
  <si>
    <t>/organization/avaz</t>
  </si>
  <si>
    <t>Avaz</t>
  </si>
  <si>
    <t>http://www.avazapp.com</t>
  </si>
  <si>
    <t>|Neuroscience|Natural Language Processing|Teachers|Language Learning|Apps|Education|</t>
  </si>
  <si>
    <t>Neuroscience</t>
  </si>
  <si>
    <t>/organization/avazu-inc</t>
  </si>
  <si>
    <t>Avazu Inc</t>
  </si>
  <si>
    <t>http://avazudsp.net</t>
  </si>
  <si>
    <t>|Mobile|Performance Marketing|Auctions|Internet Marketing|Advertising|</t>
  </si>
  <si>
    <t>/organization/avdirect</t>
  </si>
  <si>
    <t>AVdirect</t>
  </si>
  <si>
    <t>http://www.avdirect.nl</t>
  </si>
  <si>
    <t>|Startups|Online Rental|Video|Audio|E-Commerce|</t>
  </si>
  <si>
    <t>/organization/avec-lab</t>
  </si>
  <si>
    <t>Avec Lab.</t>
  </si>
  <si>
    <t>http://www.aveclab.com/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ga-systems</t>
  </si>
  <si>
    <t>Avega Systems</t>
  </si>
  <si>
    <t>http://avegasystems.com</t>
  </si>
  <si>
    <t>/organization/avegant</t>
  </si>
  <si>
    <t>Avegant</t>
  </si>
  <si>
    <t>http://avegant.com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ta-technologies</t>
  </si>
  <si>
    <t>Aventa Technologies</t>
  </si>
  <si>
    <t>http://www.aventatech.com</t>
  </si>
  <si>
    <t>Danvers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|Energy|Oil|</t>
  </si>
  <si>
    <t>Peoria</t>
  </si>
  <si>
    <t>Pekin</t>
  </si>
  <si>
    <t>/organization/aventones</t>
  </si>
  <si>
    <t>Aventones</t>
  </si>
  <si>
    <t>http://www.aventones.com</t>
  </si>
  <si>
    <t>|Travel &amp; Tourism|Transportation|Sustainability|Software|</t>
  </si>
  <si>
    <t>/organization/aventura</t>
  </si>
  <si>
    <t>http://www.aventurahq.com</t>
  </si>
  <si>
    <t>/organization/aventures-capital</t>
  </si>
  <si>
    <t>AVentures Capital</t>
  </si>
  <si>
    <t>http://aventurescapital.com</t>
  </si>
  <si>
    <t>|Internet|Venture Capital|Finance|</t>
  </si>
  <si>
    <t>/organization/avenue-right</t>
  </si>
  <si>
    <t>Avenue Right</t>
  </si>
  <si>
    <t>http://www.avenueright.com</t>
  </si>
  <si>
    <t>|Local Advertising|Media|Advertising|</t>
  </si>
  <si>
    <t>Local Advertising</t>
  </si>
  <si>
    <t>ND</t>
  </si>
  <si>
    <t>Fargo</t>
  </si>
  <si>
    <t>/organization/aveo-pharmaceuticals</t>
  </si>
  <si>
    <t>AVEO Pharmaceuticals</t>
  </si>
  <si>
    <t>http://aveooncology.com</t>
  </si>
  <si>
    <t>|Health Care|Pharmaceuticals|Health and Wellness|Biotechnology|</t>
  </si>
  <si>
    <t>/organization/avepoint</t>
  </si>
  <si>
    <t>AvePoint</t>
  </si>
  <si>
    <t>http://www.avepoint.com</t>
  </si>
  <si>
    <t>|Cloud Computing|Security|Mobility|Archiving|Flash Storage|Web Development|Software|</t>
  </si>
  <si>
    <t>/organization/aver-informatics</t>
  </si>
  <si>
    <t>Aver Informatics</t>
  </si>
  <si>
    <t>http://www.averinformatics.com</t>
  </si>
  <si>
    <t>|Accounting|Data Mining|Medical|Payments|SaaS|Cloud Computing|Software|Technology|Health Care|Analytics|</t>
  </si>
  <si>
    <t>Green Bay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so</t>
  </si>
  <si>
    <t>Aveso</t>
  </si>
  <si>
    <t>http://www.avesodisplays.com</t>
  </si>
  <si>
    <t>Fort Ripley</t>
  </si>
  <si>
    <t>/organization/avesthagen</t>
  </si>
  <si>
    <t>Avesthagen</t>
  </si>
  <si>
    <t>http://www.avesthagen.com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|Software|Security|</t>
  </si>
  <si>
    <t>Chelmsford</t>
  </si>
  <si>
    <t>/organization/avhana</t>
  </si>
  <si>
    <t>Avhana Health</t>
  </si>
  <si>
    <t>https://www.avhana.com</t>
  </si>
  <si>
    <t>/organization/avi-web-solutions-pvt-ltd</t>
  </si>
  <si>
    <t>AVI Web Solutions Pvt. Ltd.</t>
  </si>
  <si>
    <t>http://www.aviwebsolutions.com</t>
  </si>
  <si>
    <t>|SEO|Web Development|Web Design|Software|</t>
  </si>
  <si>
    <t>/organization/avia</t>
  </si>
  <si>
    <t>AVIA</t>
  </si>
  <si>
    <t>http://www.aviahealthinnovation.com</t>
  </si>
  <si>
    <t>|Health Care|Innovation Management|</t>
  </si>
  <si>
    <t>/organization/aviacode</t>
  </si>
  <si>
    <t>Aviacode</t>
  </si>
  <si>
    <t>http://www.aviacode.com</t>
  </si>
  <si>
    <t>/organization/aviacomm</t>
  </si>
  <si>
    <t>Aviacomm</t>
  </si>
  <si>
    <t>http://aviacomm.com</t>
  </si>
  <si>
    <t>/organization/aviantlogic</t>
  </si>
  <si>
    <t>AviantLogic</t>
  </si>
  <si>
    <t>http://aviantlogic.com</t>
  </si>
  <si>
    <t>|SaaS|Media|Public Relations|News|</t>
  </si>
  <si>
    <t>/organization/aviary</t>
  </si>
  <si>
    <t>Aviary</t>
  </si>
  <si>
    <t>http://www.aviary.com</t>
  </si>
  <si>
    <t>|Brand Marketing|Apps|Creative|Creative Industries|Web Development|SaaS|Design|Mobile|Software|Photography|</t>
  </si>
  <si>
    <t>Creative Industries</t>
  </si>
  <si>
    <t>/organization/aviasales-ru</t>
  </si>
  <si>
    <t>Aviasales</t>
  </si>
  <si>
    <t>http://www.aviasales.ru</t>
  </si>
  <si>
    <t>|Hotels|Travel|Curated Web|</t>
  </si>
  <si>
    <t>/organization/aviate</t>
  </si>
  <si>
    <t>Aviate</t>
  </si>
  <si>
    <t>http://www.getaviate.com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|Health and Wellness|Health Care|Biotechnology|Pharmaceuticals|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|Robotics|</t>
  </si>
  <si>
    <t>/organization/avidia</t>
  </si>
  <si>
    <t>Avidia</t>
  </si>
  <si>
    <t>http://www.avidia.com</t>
  </si>
  <si>
    <t>|Pharmaceuticals|Medical|Biotechnology|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|E-Commerce|Mobile Payments|Mobile|</t>
  </si>
  <si>
    <t>/organization/avieon</t>
  </si>
  <si>
    <t>Avieon</t>
  </si>
  <si>
    <t>http://www.avieon.com</t>
  </si>
  <si>
    <t>|Television|Video Conferencing|Security|Mobile|Wireless|Video|Semiconductors|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|Internet Marketing|Content Creators|Film Production|Video|Video Processing|</t>
  </si>
  <si>
    <t>Film Production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|Finance|Enterprises|Enterprise Software|</t>
  </si>
  <si>
    <t>/organization/avison-young</t>
  </si>
  <si>
    <t>Avison Young</t>
  </si>
  <si>
    <t>http://www.avisonyoung.com/</t>
  </si>
  <si>
    <t>|Real Estate Investors|Retail|Commercial Real Estate|Real Estate|</t>
  </si>
  <si>
    <t>1978-01</t>
  </si>
  <si>
    <t>1978-Q1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|Video Conferencing|Software|</t>
  </si>
  <si>
    <t>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|Creative|Messaging|Audio|Wireless|Semiconductors|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™</t>
  </si>
  <si>
    <t>http://avocado.io</t>
  </si>
  <si>
    <t>|Android|iPhone|Mobile|Software|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ution</t>
  </si>
  <si>
    <t>avolution</t>
  </si>
  <si>
    <t>http://www.avolution.com.au</t>
  </si>
  <si>
    <t>/organization/avontrust-group</t>
  </si>
  <si>
    <t>Avontrust Group</t>
  </si>
  <si>
    <t>http://www.avontrust.com</t>
  </si>
  <si>
    <t>2004-11</t>
  </si>
  <si>
    <t>/organization/avos-cloud</t>
  </si>
  <si>
    <t>AVOS Cloud</t>
  </si>
  <si>
    <t>http://avoscloud.com</t>
  </si>
  <si>
    <t>|Developer Tools|Apps|Mobile|</t>
  </si>
  <si>
    <t>/organization/avos</t>
  </si>
  <si>
    <t>AVOS Systems</t>
  </si>
  <si>
    <t>http://www.avos.com</t>
  </si>
  <si>
    <t>|Search|Video Streaming|Software|</t>
  </si>
  <si>
    <t>/organization/avosoft</t>
  </si>
  <si>
    <t>Avosoft</t>
  </si>
  <si>
    <t>http://www.avopress.com</t>
  </si>
  <si>
    <t>|Presentations|Document Management|Finance|Office Space|Enterprises|Software|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|Technology|Automotive|</t>
  </si>
  <si>
    <t>Clyde</t>
  </si>
  <si>
    <t>/organization/avox-2</t>
  </si>
  <si>
    <t>avox</t>
  </si>
  <si>
    <t>http://avox.mobi</t>
  </si>
  <si>
    <t>|Android|Software|Mobile|Messaging|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|Mobile Devices|Education|Cloud Infrastructure|Cloud Management|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|Minerals|</t>
  </si>
  <si>
    <t>Minerals</t>
  </si>
  <si>
    <t>/organization/avst</t>
  </si>
  <si>
    <t>AVST</t>
  </si>
  <si>
    <t>http://www.avst.com</t>
  </si>
  <si>
    <t>|Telecommunications|Information Technology|Cloud Management|Cloud Computing|Homeland Security|Unifed Communications|Software|</t>
  </si>
  <si>
    <t>Unifed Communications</t>
  </si>
  <si>
    <t>/organization/avtal24</t>
  </si>
  <si>
    <t>Avtal24</t>
  </si>
  <si>
    <t>http://avtal24.se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|Auto|Search|</t>
  </si>
  <si>
    <t>Naberezhnyye Chelny</t>
  </si>
  <si>
    <t>/organization/avuba</t>
  </si>
  <si>
    <t>Avuba</t>
  </si>
  <si>
    <t>http://www.avuba.de</t>
  </si>
  <si>
    <t>|Technology|Mobile|Payments|Banking|Finance|</t>
  </si>
  <si>
    <t>/organization/avuxi</t>
  </si>
  <si>
    <t>Avuxi</t>
  </si>
  <si>
    <t>http://avuxi.com/%23</t>
  </si>
  <si>
    <t>|Restaurants|Leisure|Travel|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|Infrastructure|Wireless|Video|Mobile|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|Advertising|Travel|Technology|Software|</t>
  </si>
  <si>
    <t>/organization/avvo</t>
  </si>
  <si>
    <t>Avvo</t>
  </si>
  <si>
    <t>http://avvo.com</t>
  </si>
  <si>
    <t>|Marketplaces|Reviews and Recommendations|Legal|</t>
  </si>
  <si>
    <t>/organization/aw-energy</t>
  </si>
  <si>
    <t>AW-Energy</t>
  </si>
  <si>
    <t>http://aw-energy.com</t>
  </si>
  <si>
    <t>|Renewable Energies|Clean Energy|Clean Technology|</t>
  </si>
  <si>
    <t>Vantaa</t>
  </si>
  <si>
    <t>/organization/awak</t>
  </si>
  <si>
    <t>AWAK</t>
  </si>
  <si>
    <t>http://www.awak.com</t>
  </si>
  <si>
    <t>/organization/awarelabs</t>
  </si>
  <si>
    <t>Aware Labs</t>
  </si>
  <si>
    <t>http://www.awarelabs.com</t>
  </si>
  <si>
    <t>|Collaboration|Task Management|Guides|Startups|Sales and Marketing|Public Relations|Advertising|</t>
  </si>
  <si>
    <t>Winkelman</t>
  </si>
  <si>
    <t>/organization/awareness-card</t>
  </si>
  <si>
    <t>Awareness Card</t>
  </si>
  <si>
    <t>http://awrideas.com/</t>
  </si>
  <si>
    <t>/organization/awareness</t>
  </si>
  <si>
    <t>AwarenessHub</t>
  </si>
  <si>
    <t>http://www.awarenesshub.com</t>
  </si>
  <si>
    <t>/organization/awarepoint</t>
  </si>
  <si>
    <t>Awarepoint</t>
  </si>
  <si>
    <t>http://www.awarepoint.com</t>
  </si>
  <si>
    <t>/organization/awayfind</t>
  </si>
  <si>
    <t>AwayFind</t>
  </si>
  <si>
    <t>http://www.awayfind.com</t>
  </si>
  <si>
    <t>|Productivity Software|Audio|SMS|Email|Messaging|</t>
  </si>
  <si>
    <t>/organization/awcc-holdings</t>
  </si>
  <si>
    <t>AWCC Holdings</t>
  </si>
  <si>
    <t>Old Saybrook</t>
  </si>
  <si>
    <t>/organization/awdio</t>
  </si>
  <si>
    <t>Awdio</t>
  </si>
  <si>
    <t>http://awdio.com</t>
  </si>
  <si>
    <t>|Video Streaming|Internet|Nightclubs|Music|</t>
  </si>
  <si>
    <t>/organization/snowball-factory</t>
  </si>
  <si>
    <t>awe.sm</t>
  </si>
  <si>
    <t>http://awe.sm</t>
  </si>
  <si>
    <t>|Performance Marketing|Social Media|Analytics|</t>
  </si>
  <si>
    <t>/organization/awear</t>
  </si>
  <si>
    <t>Awear</t>
  </si>
  <si>
    <t>http://awear.io/</t>
  </si>
  <si>
    <t>/organization/awesome-maps</t>
  </si>
  <si>
    <t>Awesome Maps</t>
  </si>
  <si>
    <t>http://www.awesome-maps.com</t>
  </si>
  <si>
    <t>/organization/awesome-media-llc</t>
  </si>
  <si>
    <t>Awesome Media, LLC</t>
  </si>
  <si>
    <t>http://www.awesome-corp.com</t>
  </si>
  <si>
    <t>/organization/awesome-me</t>
  </si>
  <si>
    <t>Awesome.me</t>
  </si>
  <si>
    <t>http://nxtfour.com</t>
  </si>
  <si>
    <t>/organization/awesome-highlighter</t>
  </si>
  <si>
    <t>AwesomeHighlighter</t>
  </si>
  <si>
    <t>http://www.awesomehighlighter.com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|Maps|Software|</t>
  </si>
  <si>
    <t>/organization/awesomi</t>
  </si>
  <si>
    <t>Awesomi</t>
  </si>
  <si>
    <t>http://www.awesomi.com/</t>
  </si>
  <si>
    <t>/organization/awesomize-me</t>
  </si>
  <si>
    <t>awesomize.me</t>
  </si>
  <si>
    <t>http://awesomize.me</t>
  </si>
  <si>
    <t>|Networking|B2B|Social Media|</t>
  </si>
  <si>
    <t>/organization/awhere</t>
  </si>
  <si>
    <t>aWhere</t>
  </si>
  <si>
    <t>http://www.awhere.com</t>
  </si>
  <si>
    <t>/organization/awid</t>
  </si>
  <si>
    <t>AWID</t>
  </si>
  <si>
    <t>http://awid.com</t>
  </si>
  <si>
    <t>/organization/awoo-llc</t>
  </si>
  <si>
    <t>AWOO LLC.</t>
  </si>
  <si>
    <t>|Retail|Fashion|Automated Kiosk|</t>
  </si>
  <si>
    <t>/organization/awox</t>
  </si>
  <si>
    <t>AwoX</t>
  </si>
  <si>
    <t>http://awox.com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ópolis</t>
  </si>
  <si>
    <t>/organization/axalent</t>
  </si>
  <si>
    <t>Axalent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://www.axcient.com</t>
  </si>
  <si>
    <t>|Cloud Computing|Virtualization|Storage|Archiving|Homeland Security|Business Services|Flash Storage|Enterprise Software|</t>
  </si>
  <si>
    <t>/organization/axeda</t>
  </si>
  <si>
    <t>Axeda</t>
  </si>
  <si>
    <t>http://www.axeda.com</t>
  </si>
  <si>
    <t>|Enterprise Software|M2M|Software|</t>
  </si>
  <si>
    <t>Foxboro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|Digital Media|Software|</t>
  </si>
  <si>
    <t>1999-05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market</t>
  </si>
  <si>
    <t>Axial</t>
  </si>
  <si>
    <t>http://www.axial.net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gecad-technologies</t>
  </si>
  <si>
    <t>Axigen Messaging</t>
  </si>
  <si>
    <t>http://www.axigen.com</t>
  </si>
  <si>
    <t>|Collaboration|Messaging|Linux|Email|Networking|Software|</t>
  </si>
  <si>
    <t>Bucharest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Loughborough</t>
  </si>
  <si>
    <t>/organization/axilogix-education</t>
  </si>
  <si>
    <t>Axilogix Education</t>
  </si>
  <si>
    <t>http://www.axiologix.net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/organization/axiom-education</t>
  </si>
  <si>
    <t>Axiom Education</t>
  </si>
  <si>
    <t>http://www.axiomeducation.com</t>
  </si>
  <si>
    <t>Shelton</t>
  </si>
  <si>
    <t>/organization/axiom-microdevices</t>
  </si>
  <si>
    <t>Axiom Microdevices</t>
  </si>
  <si>
    <t>http://www.axiom-micro.com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New Castle</t>
  </si>
  <si>
    <t>/organization/axios-mobile-assets-corporation</t>
  </si>
  <si>
    <t>Axios Mobile Assets Corporation</t>
  </si>
  <si>
    <t>http://axiosma.com/</t>
  </si>
  <si>
    <t>|Information Services|Logistics|Logistics Company|</t>
  </si>
  <si>
    <t>/organization/axis-network-technology</t>
  </si>
  <si>
    <t>Axis Network Technology</t>
  </si>
  <si>
    <t>http://www.axisnt.com</t>
  </si>
  <si>
    <t>|Mobile|Wireless|Music|Software|</t>
  </si>
  <si>
    <t>/organization/axis-semiconductor</t>
  </si>
  <si>
    <t>Axis Semiconductor</t>
  </si>
  <si>
    <t>http://www.axissemi.com</t>
  </si>
  <si>
    <t>Boxborough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|Nanotechnology|Water|Renewable Energies|</t>
  </si>
  <si>
    <t>/organization/axogen</t>
  </si>
  <si>
    <t>AxoGen</t>
  </si>
  <si>
    <t>http://www.axogeninc.com</t>
  </si>
  <si>
    <t>/organization/axon-ghost-sentinel</t>
  </si>
  <si>
    <t>AXON Ghost Sentinel</t>
  </si>
  <si>
    <t>http://www.axonghostsentinel.com/</t>
  </si>
  <si>
    <t>|Network Security|</t>
  </si>
  <si>
    <t>Network Security</t>
  </si>
  <si>
    <t>Harrisonburg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|Sales and Marketing|Corporate Wellness|Price Comparison|</t>
  </si>
  <si>
    <t>/organization/axs-one</t>
  </si>
  <si>
    <t>AXS-One</t>
  </si>
  <si>
    <t>Rutherford</t>
  </si>
  <si>
    <t>/organization/axsionics</t>
  </si>
  <si>
    <t>AXSionics</t>
  </si>
  <si>
    <t>http://www.axsionics.ch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|Risk Management|Distribution|Sales and Marketing|Business Intelligence|Software|Big Data|Analytics|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yalogic</t>
  </si>
  <si>
    <t>Ayalogic</t>
  </si>
  <si>
    <t>http://imvox.com</t>
  </si>
  <si>
    <t>|Chat|Audio|VoIP|Games|</t>
  </si>
  <si>
    <t>VoIP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|Big Data|Big Data Analytics|Data Visualization|Analytics|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|IT Management|Software|</t>
  </si>
  <si>
    <t>/organization/ayi-laile</t>
  </si>
  <si>
    <t>Ayi Laile</t>
  </si>
  <si>
    <t>http://www.ayilaile.com/</t>
  </si>
  <si>
    <t>/organization/ayibang</t>
  </si>
  <si>
    <t>Ayibang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/organization/aylien</t>
  </si>
  <si>
    <t>AYLIEN</t>
  </si>
  <si>
    <t>http://www.aylien.com</t>
  </si>
  <si>
    <t>|Big Data|Natural Language Processing|Blogging Platforms|News|Semantic Web|Software|</t>
  </si>
  <si>
    <t>/organization/aylus-networks</t>
  </si>
  <si>
    <t>Aylus Networks</t>
  </si>
  <si>
    <t>http://aylus.com</t>
  </si>
  <si>
    <t>Westford</t>
  </si>
  <si>
    <t>/organization/ayondo</t>
  </si>
  <si>
    <t>Ayondo</t>
  </si>
  <si>
    <t>http://ayondo.com</t>
  </si>
  <si>
    <t>|Finance|Trading|Social Media|</t>
  </si>
  <si>
    <t>/organization/ayoxxa-biosystems</t>
  </si>
  <si>
    <t>AYOXXA Biosystems</t>
  </si>
  <si>
    <t>http://ayoxxa.com</t>
  </si>
  <si>
    <t>/organization/ayoxxa-biosystems-2</t>
  </si>
  <si>
    <t>http://www.ayoxxa.com/</t>
  </si>
  <si>
    <t>Köln</t>
  </si>
  <si>
    <t>/organization/ayrstone-productivity</t>
  </si>
  <si>
    <t>Ayrstone Productivity</t>
  </si>
  <si>
    <t>http://ayrstone.com</t>
  </si>
  <si>
    <t>/organization/ayudarum</t>
  </si>
  <si>
    <t>Ayudarum</t>
  </si>
  <si>
    <t>http://www.ayudarum.com</t>
  </si>
  <si>
    <t>Innsbruck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|Women|</t>
  </si>
  <si>
    <t>/organization/azaire-networks</t>
  </si>
  <si>
    <t>Azaire Networks</t>
  </si>
  <si>
    <t>http://www.azairenet.com</t>
  </si>
  <si>
    <t>/organization/azalea-networks</t>
  </si>
  <si>
    <t>Azalea Networks</t>
  </si>
  <si>
    <t>http://www.azaleanet.com</t>
  </si>
  <si>
    <t>/organization/azaleos</t>
  </si>
  <si>
    <t>Azaleos</t>
  </si>
  <si>
    <t>http://www.azaleos.com</t>
  </si>
  <si>
    <t>|Unifed Communications|Mobile|Web Development|Enterprise Software|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|Social Network Media|Productivity Software|Social Media|Task Management|SaaS|Project Management|Enterprise Software|</t>
  </si>
  <si>
    <t>/organization/azeti-networks-ag</t>
  </si>
  <si>
    <t>azeti Networks</t>
  </si>
  <si>
    <t>http://www.azeti.net</t>
  </si>
  <si>
    <t>|Internet of Things|M2M|Software|</t>
  </si>
  <si>
    <t>/organization/azevan-pharmaceuticals</t>
  </si>
  <si>
    <t>Azevan Pharmaceuticals</t>
  </si>
  <si>
    <t>http://azevan.com</t>
  </si>
  <si>
    <t>Bethlehem</t>
  </si>
  <si>
    <t>/organization/parity</t>
  </si>
  <si>
    <t>Azigo Inc.</t>
  </si>
  <si>
    <t>http://www.azigo.com</t>
  </si>
  <si>
    <t>|Direct Marketing|Email|Identity|Messaging|</t>
  </si>
  <si>
    <t>Direct Marketing</t>
  </si>
  <si>
    <t>/organization/azima</t>
  </si>
  <si>
    <t>Azima</t>
  </si>
  <si>
    <t>http://www.azimainc.com</t>
  </si>
  <si>
    <t>/organization/azimo</t>
  </si>
  <si>
    <t>Azimo</t>
  </si>
  <si>
    <t>http://azimo.com</t>
  </si>
  <si>
    <t>|Financial Services|Personal Finance|Finance Technology|Virtualization|Curated Web|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/organization/azingo</t>
  </si>
  <si>
    <t>Azingo</t>
  </si>
  <si>
    <t>http://www.celunite.net</t>
  </si>
  <si>
    <t>|Wireless|Internet|Mobile|</t>
  </si>
  <si>
    <t>/organization/azoi</t>
  </si>
  <si>
    <t>Azoi</t>
  </si>
  <si>
    <t>http://www.azoi.com</t>
  </si>
  <si>
    <t>|Health and Wellness|Hardware + Software|</t>
  </si>
  <si>
    <t>/organization/azonia</t>
  </si>
  <si>
    <t>Azonia</t>
  </si>
  <si>
    <t>http://www.azonia.net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|Farming|Farmers Market|Health and Wellness|Corporate Wellness|Food Processing|</t>
  </si>
  <si>
    <t>Farmers Market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ubu</t>
  </si>
  <si>
    <t>Azubu</t>
  </si>
  <si>
    <t>http://www.azubu.tv</t>
  </si>
  <si>
    <t>/organization/azuki-vozero-gengibre</t>
  </si>
  <si>
    <t>Azuki (Vozero/Gengibre)</t>
  </si>
  <si>
    <t>http://vozero.com.br/</t>
  </si>
  <si>
    <t>/organization/azuki</t>
  </si>
  <si>
    <t>Azuki Systems</t>
  </si>
  <si>
    <t>http://www.azukisystems.com</t>
  </si>
  <si>
    <t>|Video Streaming|Enterprise Software|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|Software|Advertising|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s://www.azuqua.com</t>
  </si>
  <si>
    <t>|Cloud Management|Software|SaaS|Marketing Automation|Enterprise Software|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minerals</t>
  </si>
  <si>
    <t>Azure Minerals</t>
  </si>
  <si>
    <t>http://www.azureminerals.com.au/az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|Online Travel|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kutusu-video-ajans</t>
  </si>
  <si>
    <t>İş kutusu video ajansı</t>
  </si>
  <si>
    <t>http://www.iskutusu.com</t>
  </si>
  <si>
    <t>|Online Video Advertising|3D|Video|Advertising|</t>
  </si>
  <si>
    <t>/organization/berresearch</t>
  </si>
  <si>
    <t>ÜberResearch</t>
  </si>
  <si>
    <t>http://uberresearch.com</t>
  </si>
  <si>
    <t>/organization/gps-optics</t>
  </si>
  <si>
    <t>µ-GPS Optics</t>
  </si>
  <si>
    <t>http://www.u-gps.com</t>
  </si>
  <si>
    <t>Meiningen</t>
  </si>
  <si>
    <t>/organization/anew-oncology</t>
  </si>
  <si>
    <t>​Anew Oncology</t>
  </si>
  <si>
    <t>http://anew-oncology.com/</t>
  </si>
  <si>
    <t>/organization/tokalas</t>
  </si>
  <si>
    <t>​​​Tokalas</t>
  </si>
  <si>
    <t>/organization/shwrm</t>
  </si>
  <si>
    <t>​Shwrüm</t>
  </si>
  <si>
    <t>http://www.shwrum.com</t>
  </si>
  <si>
    <t>|Shopping|Internet|Mobile|Design|Fashion|Software|</t>
  </si>
  <si>
    <t>/organization/wested</t>
  </si>
  <si>
    <t>​WestEd</t>
  </si>
  <si>
    <t>http://www.wested.org/</t>
  </si>
  <si>
    <t>/organization/b-concept-media-entertainment-group</t>
  </si>
  <si>
    <t>B Concept Media Entertainment Group</t>
  </si>
  <si>
    <t>http://www.bconcept.asia</t>
  </si>
  <si>
    <t>|Entertainment|Events|Creative|Music|</t>
  </si>
  <si>
    <t>/organization/b-street-theatre</t>
  </si>
  <si>
    <t>B Street Theatre</t>
  </si>
  <si>
    <t>http://bstreettheatre.org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-152</t>
  </si>
  <si>
    <t>B-152</t>
  </si>
  <si>
    <t>http://b-152.ru/</t>
  </si>
  <si>
    <t>/organization/b-bridge-international</t>
  </si>
  <si>
    <t>B-Bridge International</t>
  </si>
  <si>
    <t>http://www.b-bridge.com</t>
  </si>
  <si>
    <t>/organization/b-datum</t>
  </si>
  <si>
    <t>b-datum</t>
  </si>
  <si>
    <t>http://www.b-datum.com</t>
  </si>
  <si>
    <t>/organization/b-hive-networks</t>
  </si>
  <si>
    <t>B-hive Networks</t>
  </si>
  <si>
    <t>http://www.bhive.net</t>
  </si>
  <si>
    <t>|Networking|Finance|</t>
  </si>
  <si>
    <t>/organization/b-kin-software</t>
  </si>
  <si>
    <t>B-kin Software</t>
  </si>
  <si>
    <t>http://www.b-kin.com</t>
  </si>
  <si>
    <t>|Information Technology|Technology|Software|Advertising|</t>
  </si>
  <si>
    <t>Leiva</t>
  </si>
  <si>
    <t>/organization/b-obvious</t>
  </si>
  <si>
    <t>B-Obvious</t>
  </si>
  <si>
    <t>http://b-obvious.com</t>
  </si>
  <si>
    <t>/organization/b-side</t>
  </si>
  <si>
    <t>B-Side Entertainment</t>
  </si>
  <si>
    <t>http://www.bside.com</t>
  </si>
  <si>
    <t>/organization/bsmark</t>
  </si>
  <si>
    <t>B-sm@rk</t>
  </si>
  <si>
    <t>http://www.b-smark.com/</t>
  </si>
  <si>
    <t>|Consumer Behavior|Brand Marketing|Software|</t>
  </si>
  <si>
    <t>Consumer Behavior</t>
  </si>
  <si>
    <t>/organization/bstock-solutions</t>
  </si>
  <si>
    <t>B-Stock Solutions</t>
  </si>
  <si>
    <t>http://bstocksolutions.com</t>
  </si>
  <si>
    <t>|Retail|Enterprise Software|E-Commerce|</t>
  </si>
  <si>
    <t>/organization/b2b-center</t>
  </si>
  <si>
    <t>B2B-Center</t>
  </si>
  <si>
    <t>http://www.b2b-center.ru</t>
  </si>
  <si>
    <t>|Supply Chain Management|Services|Marketplaces|</t>
  </si>
  <si>
    <t>/organization/b2brev</t>
  </si>
  <si>
    <t>B2Brev</t>
  </si>
  <si>
    <t>/organization/b2m-solutions</t>
  </si>
  <si>
    <t>B2M Solutions</t>
  </si>
  <si>
    <t>http://b2m-solutions.com</t>
  </si>
  <si>
    <t>/organization/b2x-care-solutions</t>
  </si>
  <si>
    <t>B2X Care Solutions</t>
  </si>
  <si>
    <t>http://www.b2x.com</t>
  </si>
  <si>
    <t>|Supply Chain Management|Tablets|Mobile|Customer Service|Hardware + Software|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|Web Development|Enterprise Search|Software|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|Digital Signage|Hardware + Software|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|iPhone|VoIP|Mobile|Messaging|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/organization/babbaco</t>
  </si>
  <si>
    <t>BabbaCo (acquired by Barefoot Books in 2014)</t>
  </si>
  <si>
    <t>http://www.babbaco.com</t>
  </si>
  <si>
    <t>|Startups|E-Commerce|</t>
  </si>
  <si>
    <t>/organization/babbel</t>
  </si>
  <si>
    <t>babbel</t>
  </si>
  <si>
    <t>http://www.babbel.com</t>
  </si>
  <si>
    <t>|Language Learning|Apps|Education|</t>
  </si>
  <si>
    <t>Language Learning</t>
  </si>
  <si>
    <t>/organization/babberly</t>
  </si>
  <si>
    <t>babberly</t>
  </si>
  <si>
    <t>http://babberly.com</t>
  </si>
  <si>
    <t>|Social Search|Local|Mobile|Social Media|</t>
  </si>
  <si>
    <t>/organization/babble</t>
  </si>
  <si>
    <t>Babble</t>
  </si>
  <si>
    <t>http://www.babble.com</t>
  </si>
  <si>
    <t>|Media|Parenting|News|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|Web Development|Television|Mobile|</t>
  </si>
  <si>
    <t>/organization/babelverse</t>
  </si>
  <si>
    <t>Babelverse</t>
  </si>
  <si>
    <t>http://babelverse.com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/organization/babelway</t>
  </si>
  <si>
    <t>Babelway</t>
  </si>
  <si>
    <t>http://www.babelway.com</t>
  </si>
  <si>
    <t>|B2B|Cloud Computing|SaaS|Enterprise Software|</t>
  </si>
  <si>
    <t>/organization/babil-games</t>
  </si>
  <si>
    <t>Babil Games</t>
  </si>
  <si>
    <t>http://babilgames.com</t>
  </si>
  <si>
    <t>/organization/babl-media</t>
  </si>
  <si>
    <t>BABL Media</t>
  </si>
  <si>
    <t>http://www.bablmedia.com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|Entertainment|Market Research|Enterprise Software|</t>
  </si>
  <si>
    <t>/organization/baboom</t>
  </si>
  <si>
    <t>Baboom</t>
  </si>
  <si>
    <t>http://baboom.com</t>
  </si>
  <si>
    <t>/organization/baby-blendy</t>
  </si>
  <si>
    <t>Baby Blendy</t>
  </si>
  <si>
    <t>http://www.BabyBlendy.com</t>
  </si>
  <si>
    <t>|Baby Accessories|</t>
  </si>
  <si>
    <t>Baby Accessories</t>
  </si>
  <si>
    <t>/organization/baby-world-language</t>
  </si>
  <si>
    <t>Baby World Language</t>
  </si>
  <si>
    <t>http://www.babyworldlanguage.cn</t>
  </si>
  <si>
    <t>/organization/baby-com-br</t>
  </si>
  <si>
    <t>Baby.com.br</t>
  </si>
  <si>
    <t>http://www.baby.com.br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.us</t>
  </si>
  <si>
    <t>|Babies|Health Care|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|Women|Parenting|E-Commerce|</t>
  </si>
  <si>
    <t>Parenting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|Health and Wellness|Electronics|Medical|Health Care|</t>
  </si>
  <si>
    <t>/organization/baciagalupe-company</t>
  </si>
  <si>
    <t>Baciagalupe Company</t>
  </si>
  <si>
    <t>Wanaque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|Software|Web Development|Development Platforms|</t>
  </si>
  <si>
    <t>/organization/backblaze</t>
  </si>
  <si>
    <t>Backblaze</t>
  </si>
  <si>
    <t>http://www.backblaze.com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|Messaging|Social Media|</t>
  </si>
  <si>
    <t>/organization/backdoor-2</t>
  </si>
  <si>
    <t>Backdoor</t>
  </si>
  <si>
    <t>|Chat|</t>
  </si>
  <si>
    <t>/organization/backerkit</t>
  </si>
  <si>
    <t>BackerKit</t>
  </si>
  <si>
    <t>http://backerkit.com</t>
  </si>
  <si>
    <t>|SaaS|Crowdfunding|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|Human Resources|Accounting|Financial Services|Software|</t>
  </si>
  <si>
    <t>/organization/backpack</t>
  </si>
  <si>
    <t>Backpack</t>
  </si>
  <si>
    <t>https://backpackbang.com</t>
  </si>
  <si>
    <t>|Social Travel|Social Commerce|Local Businesses|</t>
  </si>
  <si>
    <t>/organization/backplane</t>
  </si>
  <si>
    <t>Backplane</t>
  </si>
  <si>
    <t>http://thebackplane.com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 I/O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-circle</t>
  </si>
  <si>
    <t>Backup Circle</t>
  </si>
  <si>
    <t>http://www.backupcircle.co.nz</t>
  </si>
  <si>
    <t>|Data Security|Home &amp; Garden|Security|Flash Storage|Storage|Software|</t>
  </si>
  <si>
    <t>Storage</t>
  </si>
  <si>
    <t>/organization/backupagent</t>
  </si>
  <si>
    <t>BackupAgent</t>
  </si>
  <si>
    <t>http://www.backupagent.com</t>
  </si>
  <si>
    <t>|SaaS|Storage|Software|</t>
  </si>
  <si>
    <t>/organization/backupify</t>
  </si>
  <si>
    <t>Backupify</t>
  </si>
  <si>
    <t>http://www.backupify.com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|Water|Biotechnology|</t>
  </si>
  <si>
    <t>/organization/bacula</t>
  </si>
  <si>
    <t>Bacula</t>
  </si>
  <si>
    <t>http://www.bacula.org/</t>
  </si>
  <si>
    <t>|Open Source|</t>
  </si>
  <si>
    <t>/organization/bacula-systems</t>
  </si>
  <si>
    <t>Bacula Systems</t>
  </si>
  <si>
    <t>http://www.baculasystems.com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/organization/bad-juju-games</t>
  </si>
  <si>
    <t>Bad Juju Games, Inc.</t>
  </si>
  <si>
    <t>http://www.badjuju.com</t>
  </si>
  <si>
    <t>|Advertising|Mobile Games|Big Data|Software|Video Games|Analytics|</t>
  </si>
  <si>
    <t>/organization/bad-seed-entertainment</t>
  </si>
  <si>
    <t>Bad Seed Entertainment</t>
  </si>
  <si>
    <t>http://www.badseed.it</t>
  </si>
  <si>
    <t>/organization/badabroad</t>
  </si>
  <si>
    <t>BadAbroad</t>
  </si>
  <si>
    <t>/organization/triage</t>
  </si>
  <si>
    <t>Badge</t>
  </si>
  <si>
    <t>http://badge.co/</t>
  </si>
  <si>
    <t>|Mobile Software Tools|</t>
  </si>
  <si>
    <t>/organization/badger-maps</t>
  </si>
  <si>
    <t>Badger Maps</t>
  </si>
  <si>
    <t>http://badgermapping.com</t>
  </si>
  <si>
    <t>|Enterprise Software|Software|</t>
  </si>
  <si>
    <t>/organization/badgeville</t>
  </si>
  <si>
    <t>Badgeville</t>
  </si>
  <si>
    <t>http://badgeville.com</t>
  </si>
  <si>
    <t>/organization/badongo-com</t>
  </si>
  <si>
    <t>Badongo.com</t>
  </si>
  <si>
    <t>http://www.badongo.com</t>
  </si>
  <si>
    <t>|Storage|Flash Storage|File Sharing|Web Hosting|</t>
  </si>
  <si>
    <t>/organization/badoo</t>
  </si>
  <si>
    <t>Badoo</t>
  </si>
  <si>
    <t>http://www.badoo.com</t>
  </si>
  <si>
    <t>|Online Dating|Social Network Media|Curated Web|</t>
  </si>
  <si>
    <t>/organization/badu-networks</t>
  </si>
  <si>
    <t>Badu Networks</t>
  </si>
  <si>
    <t>http://badunetworks.com/</t>
  </si>
  <si>
    <t>/organization/bae-systems</t>
  </si>
  <si>
    <t>BAE Systems</t>
  </si>
  <si>
    <t>http://www.baesystems.com</t>
  </si>
  <si>
    <t>|Transportation|Manufacturing|</t>
  </si>
  <si>
    <t>/organization/baedal-minjeok</t>
  </si>
  <si>
    <t>Baedal Minjeok</t>
  </si>
  <si>
    <t>http://smartbaedal.com</t>
  </si>
  <si>
    <t>/organization/baeta</t>
  </si>
  <si>
    <t>Baeta</t>
  </si>
  <si>
    <t>http://baetacorp.com</t>
  </si>
  <si>
    <t>Fort Lee</t>
  </si>
  <si>
    <t>/organization/avelle</t>
  </si>
  <si>
    <t>Bag Borrow or Steal</t>
  </si>
  <si>
    <t>http://www.bagborroworsteal.com</t>
  </si>
  <si>
    <t>|Online Shopping|Fashion|E-Commerce|</t>
  </si>
  <si>
    <t>/organization/bag-of-ice</t>
  </si>
  <si>
    <t>Bag of Ice</t>
  </si>
  <si>
    <t>http://www.bagofice.com</t>
  </si>
  <si>
    <t>Lake City</t>
  </si>
  <si>
    <t>/organization/bagaveev-corporation</t>
  </si>
  <si>
    <t>Bagaveev Corporation</t>
  </si>
  <si>
    <t>http://bagaveev.com</t>
  </si>
  <si>
    <t>|Aerospace|Advanced Materials|Space Travel|Clean Technology|</t>
  </si>
  <si>
    <t>/organization/bagel-nash</t>
  </si>
  <si>
    <t>Bagel Nash</t>
  </si>
  <si>
    <t>http://www.bagelnash.com</t>
  </si>
  <si>
    <t>Leeds</t>
  </si>
  <si>
    <t>/organization/bagels-and-bean</t>
  </si>
  <si>
    <t>Bagels and Bean</t>
  </si>
  <si>
    <t>/organization/bagthat</t>
  </si>
  <si>
    <t>BagThat</t>
  </si>
  <si>
    <t>http://bagthat.com</t>
  </si>
  <si>
    <t>/organization/bahamaslocal-com</t>
  </si>
  <si>
    <t>Bahamaslocal.com</t>
  </si>
  <si>
    <t>http://www.bahamaslocal.com</t>
  </si>
  <si>
    <t>BHS</t>
  </si>
  <si>
    <t>Bahamas</t>
  </si>
  <si>
    <t>Nassau</t>
  </si>
  <si>
    <t>/organization/bahoui</t>
  </si>
  <si>
    <t>Bahoui</t>
  </si>
  <si>
    <t>http://www.bahoui.com</t>
  </si>
  <si>
    <t>|SMS|Email Marketing|Social Media|Blogging Platforms|Analytics|Brand Marketing|Internet Marketing|E-Commerce|Web Design|Web Development|Advertising|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|Collaborative Consumption|File Sharing|Developer APIs|iOS|Android|Software|Apps|Mobile|Security|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|Classifieds|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1997-09</t>
  </si>
  <si>
    <t>1997-Q3</t>
  </si>
  <si>
    <t>/organization/bakedcode</t>
  </si>
  <si>
    <t>BakedCode</t>
  </si>
  <si>
    <t>http://bakedcode.com</t>
  </si>
  <si>
    <t>|Apps|Internet|Project Management|Software|</t>
  </si>
  <si>
    <t>/organization/baker-oil-gas</t>
  </si>
  <si>
    <t>Baker Oil &amp; Gas</t>
  </si>
  <si>
    <t>/organization/bakers-shoes</t>
  </si>
  <si>
    <t>Bakers Shoes</t>
  </si>
  <si>
    <t>http://bakersshoes.com</t>
  </si>
  <si>
    <t>/organization/balabit-it-security</t>
  </si>
  <si>
    <t>BalaBit</t>
  </si>
  <si>
    <t>http://www.balabit.com</t>
  </si>
  <si>
    <t>|Accounting|IT and Cybersecurity|Software|</t>
  </si>
  <si>
    <t>/organization/balakam</t>
  </si>
  <si>
    <t>Balakam</t>
  </si>
  <si>
    <t>http://www.findstream.com</t>
  </si>
  <si>
    <t>|Technology|Search|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/organization/balanced</t>
  </si>
  <si>
    <t>Balanced</t>
  </si>
  <si>
    <t>http://www.balancedpayments.com</t>
  </si>
  <si>
    <t>|Peer-to-Peer|Mobile Payments|Payments|E-Commerce|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|Video|Music|Games|</t>
  </si>
  <si>
    <t>/organization/balihoo</t>
  </si>
  <si>
    <t>Balihoo</t>
  </si>
  <si>
    <t>http://www.balihoo.com</t>
  </si>
  <si>
    <t>Boise</t>
  </si>
  <si>
    <t>/organization/ball-street</t>
  </si>
  <si>
    <t>Ball Street</t>
  </si>
  <si>
    <t>|Advertising|Product Development Services|Content|Video|Sports|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/organization/balllogic</t>
  </si>
  <si>
    <t>BallLogic</t>
  </si>
  <si>
    <t>http://balllogic.com</t>
  </si>
  <si>
    <t>/organization/balloon-2</t>
  </si>
  <si>
    <t>Balloon</t>
  </si>
  <si>
    <t>http://balloon-appp.com</t>
  </si>
  <si>
    <t>|Messaging|Meeting Software|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/organization/balls-ie</t>
  </si>
  <si>
    <t>Balls.ie</t>
  </si>
  <si>
    <t>http://balls.ie/</t>
  </si>
  <si>
    <t>|Software|Sports|Social Media|</t>
  </si>
  <si>
    <t>/organization/balluun</t>
  </si>
  <si>
    <t>Balluun</t>
  </si>
  <si>
    <t>http://www.balluun.com</t>
  </si>
  <si>
    <t>|Cloud Infrastructure|SaaS|Art|Cosmetics|Startups|Technology|Toys|Wholesale|B2B|Social Commerce|Social Network Media|Marketplaces|Fashion|E-Commerce|</t>
  </si>
  <si>
    <t>/organization/balm-innovations-llc</t>
  </si>
  <si>
    <t>Balm Innovations</t>
  </si>
  <si>
    <t>http://omnibalm.com/</t>
  </si>
  <si>
    <t>/organization/baloonr</t>
  </si>
  <si>
    <t>Baloonr</t>
  </si>
  <si>
    <t>http://baloonr.com</t>
  </si>
  <si>
    <t>|Advertising|Social Media|Curated Web|</t>
  </si>
  <si>
    <t>Hilliard</t>
  </si>
  <si>
    <t>/organization/baltic-ticket-holdings-as</t>
  </si>
  <si>
    <t>Baltic Ticket Holdings AS</t>
  </si>
  <si>
    <t>http://www.piletilevi.ee/eng/bth//</t>
  </si>
  <si>
    <t>|Ticketing|</t>
  </si>
  <si>
    <t>/organization/balzo</t>
  </si>
  <si>
    <t>Balzo</t>
  </si>
  <si>
    <t>http://www.balzo.eu</t>
  </si>
  <si>
    <t>|Gamification|Online Gaming|Video Games|</t>
  </si>
  <si>
    <t>Firenze</t>
  </si>
  <si>
    <t>/organization/bam-labs</t>
  </si>
  <si>
    <t>BAM Labs</t>
  </si>
  <si>
    <t>http://www.bamlabs.com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/organization/bambuser</t>
  </si>
  <si>
    <t>Bambuser</t>
  </si>
  <si>
    <t>http://www.bambuser.com</t>
  </si>
  <si>
    <t>|Video|Real Time|Video Streaming|Mobile|</t>
  </si>
  <si>
    <t>/organization/bancabc</t>
  </si>
  <si>
    <t>BancABC</t>
  </si>
  <si>
    <t>http://bancabc.com</t>
  </si>
  <si>
    <t>/organization/bancha</t>
  </si>
  <si>
    <t>Bancha</t>
  </si>
  <si>
    <t>http://bancha.launchrock.com</t>
  </si>
  <si>
    <t>|Tourism|Events|Peer-to-Peer|Travel|</t>
  </si>
  <si>
    <t>/organization/bancore-aps</t>
  </si>
  <si>
    <t>Bancore A/S</t>
  </si>
  <si>
    <t>http://www.bancore.com</t>
  </si>
  <si>
    <t>|Mobile Payments|E-Commerce|</t>
  </si>
  <si>
    <t>Fredensborg</t>
  </si>
  <si>
    <t>/organization/band-digital</t>
  </si>
  <si>
    <t>Band Digital</t>
  </si>
  <si>
    <t>|Internet Marketing|</t>
  </si>
  <si>
    <t>/organization/band-industries</t>
  </si>
  <si>
    <t>Band Industries</t>
  </si>
  <si>
    <t>http://bandindustries.com</t>
  </si>
  <si>
    <t>|Startups|Consumer Electronics|Hardware + Software|</t>
  </si>
  <si>
    <t>/organization/band-metrics</t>
  </si>
  <si>
    <t>Band Metrics</t>
  </si>
  <si>
    <t>http://bandmetrics.com</t>
  </si>
  <si>
    <t>|Technology|Reputation|Big Data Analytics|Machine Learning|Natural Language Processing|Opinions|Music|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Owings Mills</t>
  </si>
  <si>
    <t>/organization/rootmusic</t>
  </si>
  <si>
    <t>BandPage</t>
  </si>
  <si>
    <t>http://www.bandpage.com</t>
  </si>
  <si>
    <t>|Music Services|</t>
  </si>
  <si>
    <t>Music Services</t>
  </si>
  <si>
    <t>/organization/bandsintown</t>
  </si>
  <si>
    <t>Bandsintown (acquired by Cellfish/Bandsintown Group)</t>
  </si>
  <si>
    <t>http://www.bandsintown.com/home</t>
  </si>
  <si>
    <t>|Social Media Marketing|Facebook Applications|Mobile|Apps|Ediscovery|Concerts|Events|Music|</t>
  </si>
  <si>
    <t>/organization/bandsintown-group</t>
  </si>
  <si>
    <t>Bandsintown Group</t>
  </si>
  <si>
    <t>http://corp.bandsintown.com</t>
  </si>
  <si>
    <t>|Mobile|Apps|Music|Social Search|Big Data|Email Marketing|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|Crowdfunding|Startups|Music|</t>
  </si>
  <si>
    <t>/organization/bandtastic-me</t>
  </si>
  <si>
    <t>Bandtastic.me</t>
  </si>
  <si>
    <t>http://bandtastic.me/</t>
  </si>
  <si>
    <t>Cuajimalpa</t>
  </si>
  <si>
    <t>/organization/bandwagon</t>
  </si>
  <si>
    <t>Bandwagon</t>
  </si>
  <si>
    <t>http://www.bandwagon.io</t>
  </si>
  <si>
    <t>/organization/bandwave-systems</t>
  </si>
  <si>
    <t>Bandwave Systems</t>
  </si>
  <si>
    <t>http://www.bandwavesystems.com</t>
  </si>
  <si>
    <t>/organization/bandwdth-publishing</t>
  </si>
  <si>
    <t>Bandwdth Publishing</t>
  </si>
  <si>
    <t>|Entertainment|Music|Art|Education|Publishing|Apps|Games|</t>
  </si>
  <si>
    <t>Sonoma</t>
  </si>
  <si>
    <t>/organization/bandwidth-com</t>
  </si>
  <si>
    <t>Bandwidth</t>
  </si>
  <si>
    <t>http://www.bandwidth.com</t>
  </si>
  <si>
    <t>|VoIP|Web Hosting|</t>
  </si>
  <si>
    <t>/organization/bangbite</t>
  </si>
  <si>
    <t>Bangbite</t>
  </si>
  <si>
    <t>http://www.bangbite.com</t>
  </si>
  <si>
    <t>Sassari</t>
  </si>
  <si>
    <t>/organization/bangbang-security</t>
  </si>
  <si>
    <t>Bangcle</t>
  </si>
  <si>
    <t>http://www.secneo.com http://www.bangcle.com</t>
  </si>
  <si>
    <t>|Mobile Analytics|Mobile Security|Mobile Software Tools|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|Sports|Concerts|News|Social Media|iPad|iOS|Internet|Real Time|Apps|iPhone|Android|Location Based Services|Social Search|Mobile|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|Insurance|Real Estate Investors|Credit Cards|Finance|Curated Web|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|Consumer Lending|Banking|Personal Finance|</t>
  </si>
  <si>
    <t>Consumer Lending</t>
  </si>
  <si>
    <t>/organization/bankfeeinsider-com</t>
  </si>
  <si>
    <t>Bankfeeinsider.com</t>
  </si>
  <si>
    <t>http://bankfeeinsider.com</t>
  </si>
  <si>
    <t>Glen Cove</t>
  </si>
  <si>
    <t>/organization/banki-ru</t>
  </si>
  <si>
    <t>Banki.ru</t>
  </si>
  <si>
    <t>http://banki.ru</t>
  </si>
  <si>
    <t>/organization/bankofpoker</t>
  </si>
  <si>
    <t>Bankofpoker</t>
  </si>
  <si>
    <t>http://www.bankofpoker.fr/</t>
  </si>
  <si>
    <t>/organization/banksnob</t>
  </si>
  <si>
    <t>Banksnob</t>
  </si>
  <si>
    <t>http://www.banksnob.com</t>
  </si>
  <si>
    <t>|Personal Finance|Financial Services|Finance|Credit Cards|Search|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|Web Hosting|Web Development|Enterprise Software|</t>
  </si>
  <si>
    <t>/organization/banno</t>
  </si>
  <si>
    <t>Banno</t>
  </si>
  <si>
    <t>http://banno.com</t>
  </si>
  <si>
    <t>Cedar Falls</t>
  </si>
  <si>
    <t>2008-04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|Social CRM|CRM|Contact Management|Enterprise Software|</t>
  </si>
  <si>
    <t>/organization/around-labs</t>
  </si>
  <si>
    <t>Banter!</t>
  </si>
  <si>
    <t>http://www.thebanterapp.com</t>
  </si>
  <si>
    <t>|Social Search|Local Based Services|Mobile|</t>
  </si>
  <si>
    <t>Social Search</t>
  </si>
  <si>
    <t>/organization/bantr</t>
  </si>
  <si>
    <t>Bantr</t>
  </si>
  <si>
    <t>http://bantr.tv</t>
  </si>
  <si>
    <t>|Social Network Media|Soccer|Sports|Games|</t>
  </si>
  <si>
    <t>/organization/bantu</t>
  </si>
  <si>
    <t>Bantu LLC</t>
  </si>
  <si>
    <t>http://www.bantu.com</t>
  </si>
  <si>
    <t>/organization/banyan-2</t>
  </si>
  <si>
    <t>Banyan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|Facebook Applications|Twitter Applications|Consulting|Social Media|News|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|Water|Renewable Energies|</t>
  </si>
  <si>
    <t>Water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|Web Development|Entertainment|Parenting|MMO Games|Virtual Worlds|Kids|Games|</t>
  </si>
  <si>
    <t>MMO Games</t>
  </si>
  <si>
    <t>/organization/baofeng</t>
  </si>
  <si>
    <t>Baofeng</t>
  </si>
  <si>
    <t>http://www.baofeng.com</t>
  </si>
  <si>
    <t>/organization/baojia-com</t>
  </si>
  <si>
    <t>Baojia.com</t>
  </si>
  <si>
    <t>http://baojia.com</t>
  </si>
  <si>
    <t>|Cars|Internet|Distribution|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|Semiconductors|Nanotechnology|</t>
  </si>
  <si>
    <t>Terrassa</t>
  </si>
  <si>
    <t>/organization/baozun-commerce</t>
  </si>
  <si>
    <t>Baozun Commerce</t>
  </si>
  <si>
    <t>http://www.baozun.com</t>
  </si>
  <si>
    <t>/organization/baptie-company</t>
  </si>
  <si>
    <t>Baptie &amp; Company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|Big Data Analytics|iPhone|Nightlife|Mobile|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|Customer Service|Restaurants|Mobile Payments|Mobile Commerce|</t>
  </si>
  <si>
    <t>/organization/bar-saint</t>
  </si>
  <si>
    <t>Bar Saint</t>
  </si>
  <si>
    <t>/organization/barafon</t>
  </si>
  <si>
    <t>Barafon</t>
  </si>
  <si>
    <t>/organization/barak-itc</t>
  </si>
  <si>
    <t>Barak ITC</t>
  </si>
  <si>
    <t>/organization/baravento</t>
  </si>
  <si>
    <t>Baravento</t>
  </si>
  <si>
    <t>http://en.baravento.com/</t>
  </si>
  <si>
    <t>|Lifestyle Products|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archeyacht</t>
  </si>
  <si>
    <t>http://www.barcheyacht.it</t>
  </si>
  <si>
    <t>Triest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|Consumers|Data Visualization|Hardware|Mobile|</t>
  </si>
  <si>
    <t>/organization/bardakovka</t>
  </si>
  <si>
    <t>Bardakovka</t>
  </si>
  <si>
    <t>http://e-rupor.ru/</t>
  </si>
  <si>
    <t>|Maps|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|Specialty Foods|Hospitality|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/organization/barefoot-networks</t>
  </si>
  <si>
    <t>Barefoot Networks</t>
  </si>
  <si>
    <t>http://www.barefootnetworks.com</t>
  </si>
  <si>
    <t>|Technology|Computers|Startups|</t>
  </si>
  <si>
    <t>/organization/baremetrics</t>
  </si>
  <si>
    <t>Baremetrics</t>
  </si>
  <si>
    <t>http://baremetrics.io</t>
  </si>
  <si>
    <t>|Business Analytics|Data Visualization|Cloud Computing|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|Discounts|Service Providers|Internet|</t>
  </si>
  <si>
    <t>Discounts</t>
  </si>
  <si>
    <t>/organization/bark-co</t>
  </si>
  <si>
    <t>Bark &amp; 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ña</t>
  </si>
  <si>
    <t>/organization/go-barnacle</t>
  </si>
  <si>
    <t>Barnacle</t>
  </si>
  <si>
    <t>http://www.GoBarnacle.com</t>
  </si>
  <si>
    <t>|Logistics|Transportation|Shipping|Peer-to-Peer|Public Transportation|</t>
  </si>
  <si>
    <t>Peer-to-Peer</t>
  </si>
  <si>
    <t>/organization/barnana</t>
  </si>
  <si>
    <t>Barnana</t>
  </si>
  <si>
    <t>http://www.barnana.com</t>
  </si>
  <si>
    <t>|Consumer Goods|Bananas|Specialty Foods|Organic|</t>
  </si>
  <si>
    <t>Organic</t>
  </si>
  <si>
    <t>/organization/barnebys</t>
  </si>
  <si>
    <t>Barnebys</t>
  </si>
  <si>
    <t>http://www.barnebys.com</t>
  </si>
  <si>
    <t>|Finance|Auctions|Art|Search|</t>
  </si>
  <si>
    <t>/organization/barnes-noble</t>
  </si>
  <si>
    <t>Barnes &amp; Noble</t>
  </si>
  <si>
    <t>http://www.barnesandnobleinc.com</t>
  </si>
  <si>
    <t>1917-01</t>
  </si>
  <si>
    <t>1917-Q1</t>
  </si>
  <si>
    <t>/organization/baroc-pub</t>
  </si>
  <si>
    <t>Baroc Pub</t>
  </si>
  <si>
    <t>/organization/barofold</t>
  </si>
  <si>
    <t>BaroFold</t>
  </si>
  <si>
    <t>http://www.barofold.com</t>
  </si>
  <si>
    <t>/organization/baronova</t>
  </si>
  <si>
    <t>BAROnova</t>
  </si>
  <si>
    <t>http://www.baronova.com</t>
  </si>
  <si>
    <t>/organization/barosense</t>
  </si>
  <si>
    <t>Barosense</t>
  </si>
  <si>
    <t>http://www.barosense.com</t>
  </si>
  <si>
    <t>/organization/barracuda-networks</t>
  </si>
  <si>
    <t>Barracuda Networks</t>
  </si>
  <si>
    <t>http://www.barracuda.com</t>
  </si>
  <si>
    <t>|Communications Hardware|Security|</t>
  </si>
  <si>
    <t>/organization/barre</t>
  </si>
  <si>
    <t>Barre</t>
  </si>
  <si>
    <t>http://realfoodbarre.com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|Technology|Medical|Health Care|</t>
  </si>
  <si>
    <t>/organization/barspace</t>
  </si>
  <si>
    <t>Barspace</t>
  </si>
  <si>
    <t>http://www.barspace.tv</t>
  </si>
  <si>
    <t>|iPhone|Location Based Services|Mobile|Social Media|Messaging|</t>
  </si>
  <si>
    <t>/organization/barter-li</t>
  </si>
  <si>
    <t>barter.li</t>
  </si>
  <si>
    <t>http://barter.li</t>
  </si>
  <si>
    <t>/organization/bartermill-com</t>
  </si>
  <si>
    <t>Bartermill.com</t>
  </si>
  <si>
    <t>http://www.bartermill.com</t>
  </si>
  <si>
    <t>|Trading|Business Services|Social Network Media|Curated Web|</t>
  </si>
  <si>
    <t>Kyiv</t>
  </si>
  <si>
    <t>/organization/bartlett-holdings</t>
  </si>
  <si>
    <t>Bartlett Holdings</t>
  </si>
  <si>
    <t>http://www.bhienergy.com</t>
  </si>
  <si>
    <t>MA - Other</t>
  </si>
  <si>
    <t>/organization/baru-exchange</t>
  </si>
  <si>
    <t>Baru Exchange</t>
  </si>
  <si>
    <t>http://www.baruexchange.com</t>
  </si>
  <si>
    <t>/organization/base-crm</t>
  </si>
  <si>
    <t>Base CRM</t>
  </si>
  <si>
    <t>http://getbase.com</t>
  </si>
  <si>
    <t>|CRM|Software|</t>
  </si>
  <si>
    <t>/organization/robin-2</t>
  </si>
  <si>
    <t>Base Forty</t>
  </si>
  <si>
    <t>http://baseforty.com</t>
  </si>
  <si>
    <t>|Location Based Services|Match-Making|Social Media|Online Dating|Mobile|</t>
  </si>
  <si>
    <t>/organization/the-base</t>
  </si>
  <si>
    <t>BASE, Inc.</t>
  </si>
  <si>
    <t>https://thebase.in</t>
  </si>
  <si>
    <t>/organization/base79</t>
  </si>
  <si>
    <t>Base79</t>
  </si>
  <si>
    <t>http://www.base79.com</t>
  </si>
  <si>
    <t>|Sports|Music|Entertainment|Television|Mobile|Video Streaming|Video|Advertising|</t>
  </si>
  <si>
    <t>/organization/37signals</t>
  </si>
  <si>
    <t>Basecamp</t>
  </si>
  <si>
    <t>http://basecamp.com/</t>
  </si>
  <si>
    <t>|SaaS|Social Media|Project Management|Software|</t>
  </si>
  <si>
    <t>/organization/baseclick</t>
  </si>
  <si>
    <t>baseclick</t>
  </si>
  <si>
    <t>http://www.baseclick.eu</t>
  </si>
  <si>
    <t>Tutzing</t>
  </si>
  <si>
    <t>/organization/basekit-platform</t>
  </si>
  <si>
    <t>BaseKit</t>
  </si>
  <si>
    <t>http://www.basekit.com</t>
  </si>
  <si>
    <t>|Web Design|Internet|Curated Web|</t>
  </si>
  <si>
    <t>/organization/basekit</t>
  </si>
  <si>
    <t>Basekit</t>
  </si>
  <si>
    <t>/organization/blue-ronin-limited</t>
  </si>
  <si>
    <t>basestone</t>
  </si>
  <si>
    <t>http://basestone.io/</t>
  </si>
  <si>
    <t>|Internet|Enterprises|iOS|Software|</t>
  </si>
  <si>
    <t>/organization/basetex-group</t>
  </si>
  <si>
    <t>Basetex Group</t>
  </si>
  <si>
    <t>http://www.baitaiad.com</t>
  </si>
  <si>
    <t>/organization/safetna</t>
  </si>
  <si>
    <t>BaseTrace</t>
  </si>
  <si>
    <t>http://www.basetrace.com</t>
  </si>
  <si>
    <t>|Clean Energy|Biotechnology|</t>
  </si>
  <si>
    <t>/organization/shanghai-basewin-technology-co-ltd</t>
  </si>
  <si>
    <t>Basewin Technology</t>
  </si>
  <si>
    <t>http://www.basewin.com</t>
  </si>
  <si>
    <t>/organization/bash-gaming</t>
  </si>
  <si>
    <t>BASH Gaming</t>
  </si>
  <si>
    <t>http://www.bashgaming.com</t>
  </si>
  <si>
    <t>|Social Media|Android|iPhone|Facebook Applications|Game|Gambling|Games|</t>
  </si>
  <si>
    <t>/organization/basha</t>
  </si>
  <si>
    <t>Basha</t>
  </si>
  <si>
    <t>http://www.basha.com.cn</t>
  </si>
  <si>
    <t>/organization/basharjobs</t>
  </si>
  <si>
    <t>BasharJobs</t>
  </si>
  <si>
    <t>http://wuzzuf.net/jobs/egypt</t>
  </si>
  <si>
    <t>Cairo</t>
  </si>
  <si>
    <t>/organization/basho-technologies</t>
  </si>
  <si>
    <t>Basho Technologies</t>
  </si>
  <si>
    <t>http://basho.com/</t>
  </si>
  <si>
    <t>|Cloud Infrastructure|Databases|Software|</t>
  </si>
  <si>
    <t>/organization/basic-fit</t>
  </si>
  <si>
    <t>Basic-Fit</t>
  </si>
  <si>
    <t>http://basic-fit.nl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|Cloud Computing|SaaS|Software|</t>
  </si>
  <si>
    <t>/organization/basico-com</t>
  </si>
  <si>
    <t>basico.com</t>
  </si>
  <si>
    <t>http://www.basico.com</t>
  </si>
  <si>
    <t>|Fashion|E-Commerce|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|Analytics|Text Analytics|Language Learning|Search|Software|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|Fashion|Curated Web|</t>
  </si>
  <si>
    <t>/organization/bass-manager</t>
  </si>
  <si>
    <t>Bass Manager</t>
  </si>
  <si>
    <t>http://bassmanager.com</t>
  </si>
  <si>
    <t>Bridgeville</t>
  </si>
  <si>
    <t>/organization/bastille-networks-2</t>
  </si>
  <si>
    <t>Bastille Networks</t>
  </si>
  <si>
    <t>http://www.bastillenetworks.com</t>
  </si>
  <si>
    <t>|Information Security|Security|Cyber Security|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|Women|Video|Music|Advertising|</t>
  </si>
  <si>
    <t>Coral Gables</t>
  </si>
  <si>
    <t>/organization/bateshook</t>
  </si>
  <si>
    <t>BatesHook</t>
  </si>
  <si>
    <t>http://www.bateshook.com</t>
  </si>
  <si>
    <t>|Social Media Marketing|Advertising|</t>
  </si>
  <si>
    <t>/organization/bath-planet-of-rockford</t>
  </si>
  <si>
    <t>Bath Planet of Rockford</t>
  </si>
  <si>
    <t>http://bathplanet.com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|Enterprise Software|Project Management|Task Management|Software|</t>
  </si>
  <si>
    <t>Project Management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precision-time</t>
  </si>
  <si>
    <t>BATTERIES &amp; BANDS</t>
  </si>
  <si>
    <t>http://precisiontimeco.com</t>
  </si>
  <si>
    <t>Sandy</t>
  </si>
  <si>
    <t>/organization/batterii</t>
  </si>
  <si>
    <t>batterii</t>
  </si>
  <si>
    <t>http://www.batterii.com</t>
  </si>
  <si>
    <t>/organization/battery-medics</t>
  </si>
  <si>
    <t>Battery Medics</t>
  </si>
  <si>
    <t>/organization/battlefy</t>
  </si>
  <si>
    <t>Battlefy</t>
  </si>
  <si>
    <t>http://battlefy.com</t>
  </si>
  <si>
    <t>|Fantasy Sports|Games|</t>
  </si>
  <si>
    <t>Fantasy Sports</t>
  </si>
  <si>
    <t>/organization/battlepro</t>
  </si>
  <si>
    <t>Battlepro</t>
  </si>
  <si>
    <t>http://battlepro.com/%23!/en/home</t>
  </si>
  <si>
    <t>|Online Gaming|Games|</t>
  </si>
  <si>
    <t>/organization/batu-biologics</t>
  </si>
  <si>
    <t>Batu Biologics</t>
  </si>
  <si>
    <t>http://www.batubiologics.com/</t>
  </si>
  <si>
    <t>|Medical|Pharmaceuticals|Biotechnology|</t>
  </si>
  <si>
    <t>/organization/batzu-media</t>
  </si>
  <si>
    <t>Batzu Media</t>
  </si>
  <si>
    <t>http://batzu.com/</t>
  </si>
  <si>
    <t>/organization/baublebar</t>
  </si>
  <si>
    <t>BaubleBar</t>
  </si>
  <si>
    <t>http://baublebar.com</t>
  </si>
  <si>
    <t>|Jewelry|E-Commerce|Flash Sales|Fashion|</t>
  </si>
  <si>
    <t>/organization/baunat</t>
  </si>
  <si>
    <t>BAUNAT</t>
  </si>
  <si>
    <t>http://www.baunat.com</t>
  </si>
  <si>
    <t>/organization/bauzaar</t>
  </si>
  <si>
    <t>Bauzaar</t>
  </si>
  <si>
    <t>http://www.bauzaar.it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|Consumers|Brand Marketing|Media|Social Media|Curated Web|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|Medical|Health Care|Hardware + Software|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|Risk Management|Information Services|Big Data Analytics|</t>
  </si>
  <si>
    <t>Risk Management</t>
  </si>
  <si>
    <t>/organization/bay-environmental-technology</t>
  </si>
  <si>
    <t>Bay Environmental Technology</t>
  </si>
  <si>
    <t>/organization/bay-microsystems</t>
  </si>
  <si>
    <t>Bay Microsystems</t>
  </si>
  <si>
    <t>http://www.baymicrosystems.com</t>
  </si>
  <si>
    <t>/organization/bay-storage-technologies</t>
  </si>
  <si>
    <t>Bay Storage Technologies</t>
  </si>
  <si>
    <t>http://baystoragetechnology.com</t>
  </si>
  <si>
    <t>/organization/bay-talkitec-p</t>
  </si>
  <si>
    <t>Bay Talkitec (P)</t>
  </si>
  <si>
    <t>http://www.baytalkitec.com</t>
  </si>
  <si>
    <t>/organization/baydin</t>
  </si>
  <si>
    <t>Baydin</t>
  </si>
  <si>
    <t>http://www.baydin.com</t>
  </si>
  <si>
    <t>|Finance|Browser Extensions|Email|Messaging|</t>
  </si>
  <si>
    <t>/organization/bayer-ag-germany</t>
  </si>
  <si>
    <t>Bayer AG</t>
  </si>
  <si>
    <t>http://bayer.com</t>
  </si>
  <si>
    <t>Leverkusen</t>
  </si>
  <si>
    <t>/organization/bayes-impact</t>
  </si>
  <si>
    <t>Bayes Impact</t>
  </si>
  <si>
    <t>http://www.bayesimpact.org</t>
  </si>
  <si>
    <t>|Big Data|Data Mining|Non Profit|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|Search|Web Design|Reviews and Recommendations|Software|</t>
  </si>
  <si>
    <t>/organization/bayouglobal-forex-trading</t>
  </si>
  <si>
    <t>BayouGlobal Forex Trading</t>
  </si>
  <si>
    <t>/organization/baypackets</t>
  </si>
  <si>
    <t>BayPackets</t>
  </si>
  <si>
    <t>/organization/dostami-ru</t>
  </si>
  <si>
    <t>BayRu</t>
  </si>
  <si>
    <t>http://www.rusify.com</t>
  </si>
  <si>
    <t>|Automotive|Babies|Toys|Jewelry|Shoes|Fashion|Auto|Online Shopping|Logistics|Shipping|E-Commerce|</t>
  </si>
  <si>
    <t>/organization/baytex</t>
  </si>
  <si>
    <t>Baytex</t>
  </si>
  <si>
    <t>http://baytex.net</t>
  </si>
  <si>
    <t>|iOS|Android|iPad|iPhone|Mobile|</t>
  </si>
  <si>
    <t>/organization/bazaar-corner</t>
  </si>
  <si>
    <t>Bazaar Corner, Inc.</t>
  </si>
  <si>
    <t>https://www.bazaarcorner.com</t>
  </si>
  <si>
    <t>|Online Shopping|E-Commerce|Social Media|</t>
  </si>
  <si>
    <t>Davao</t>
  </si>
  <si>
    <t>Davao City</t>
  </si>
  <si>
    <t>/organization/bazaart</t>
  </si>
  <si>
    <t>Bazaart</t>
  </si>
  <si>
    <t>http://bazaart.me</t>
  </si>
  <si>
    <t>|iOS|Photo Editing|Apps|Social Media|iPhone|iPad|Photography|Mobile|</t>
  </si>
  <si>
    <t>/organization/bazaarvoice</t>
  </si>
  <si>
    <t>Bazaarvoice</t>
  </si>
  <si>
    <t>http://www.bazaarvoice.com</t>
  </si>
  <si>
    <t>|SaaS|Social Media|Networking|Internet|Social Commerce|Reviews and Recommendations|Content|E-Commerce|Software|</t>
  </si>
  <si>
    <t>/organization/bazari</t>
  </si>
  <si>
    <t>Bazari</t>
  </si>
  <si>
    <t>http://www.bazarimobile.com</t>
  </si>
  <si>
    <t>/organization/bazelevs-innovations</t>
  </si>
  <si>
    <t>Bazelevs Innovations</t>
  </si>
  <si>
    <t>http://www.filmlanguage.net</t>
  </si>
  <si>
    <t>|Content|Graphics|Visualization|Software|</t>
  </si>
  <si>
    <t>/organization/bazinga</t>
  </si>
  <si>
    <t>Bazinga</t>
  </si>
  <si>
    <t>http://bazingacorp.com</t>
  </si>
  <si>
    <t>|Games|Gamification|Game|Crowdsourcing|Crowdfunding|Social Commerce|E-Commerce|</t>
  </si>
  <si>
    <t>Quezon City</t>
  </si>
  <si>
    <t>/organization/bazinga-technologies</t>
  </si>
  <si>
    <t>bazinga! Technologies</t>
  </si>
  <si>
    <t>http://www.mybazinga.com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2004-04</t>
  </si>
  <si>
    <t>/organization/bbk-worldwide</t>
  </si>
  <si>
    <t>BBK Worldwide</t>
  </si>
  <si>
    <t>http://bbkworldwide.com</t>
  </si>
  <si>
    <t>|Media|Analytics|Big Data Analytics|Advertising|</t>
  </si>
  <si>
    <t>/organization/bbl-enterprises</t>
  </si>
  <si>
    <t>BBL Enterprises</t>
  </si>
  <si>
    <t>http://bubbleprotection.co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bva-ventures</t>
  </si>
  <si>
    <t>BBVA Ventures</t>
  </si>
  <si>
    <t>http://bbvaventures.com</t>
  </si>
  <si>
    <t>/organization/bcactionmr-com</t>
  </si>
  <si>
    <t>BCactionMR.com</t>
  </si>
  <si>
    <t>http://www.bcactionmr.com/home.html</t>
  </si>
  <si>
    <t>/organization/bcb-medical</t>
  </si>
  <si>
    <t>BCB Medical</t>
  </si>
  <si>
    <t>http://www.bcbmedical.com</t>
  </si>
  <si>
    <t>/organization/bcd-semiconductor-manufacturing-limited</t>
  </si>
  <si>
    <t>BCD Semiconductor Manufacturing Limited</t>
  </si>
  <si>
    <t>http://bcdsemi.com</t>
  </si>
  <si>
    <t>/organization/bckstgr</t>
  </si>
  <si>
    <t>BCKSTGR</t>
  </si>
  <si>
    <t>http://bckstgr.com</t>
  </si>
  <si>
    <t>|Media|Incentives|Entertainment|SaaS|Weddings|Virtual Currency|Loyalty Programs|Social Media|Games|</t>
  </si>
  <si>
    <t>/organization/bcm-solutions</t>
  </si>
  <si>
    <t>BCM Solutions</t>
  </si>
  <si>
    <t>http://www.bcm-solutions.co.uk</t>
  </si>
  <si>
    <t>|Outsourcing|Consulting|Mobile|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/organization/bcode</t>
  </si>
  <si>
    <t>bCODE</t>
  </si>
  <si>
    <t>http://bcode.com/</t>
  </si>
  <si>
    <t>/organization/bcommunities</t>
  </si>
  <si>
    <t>bCommunities</t>
  </si>
  <si>
    <t>http://bcommunities.com</t>
  </si>
  <si>
    <t>/organization/bnapkin</t>
  </si>
  <si>
    <t>bContext</t>
  </si>
  <si>
    <t>http://www.bcontext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a</t>
  </si>
  <si>
    <t>BDA</t>
  </si>
  <si>
    <t>http://www.bdacreative.com</t>
  </si>
  <si>
    <t>/organization/bday</t>
  </si>
  <si>
    <t>Bday</t>
  </si>
  <si>
    <t>http://www.bdayteam.com</t>
  </si>
  <si>
    <t>Kfar Saba</t>
  </si>
  <si>
    <t>/organization/bdna</t>
  </si>
  <si>
    <t>BDNA</t>
  </si>
  <si>
    <t>http://www.bdna.com</t>
  </si>
  <si>
    <t>/organization/bds-com-au</t>
  </si>
  <si>
    <t>BDS.com.au</t>
  </si>
  <si>
    <t>http://www.bds.com.au</t>
  </si>
  <si>
    <t>/organization/be-at-one</t>
  </si>
  <si>
    <t>Be At One</t>
  </si>
  <si>
    <t>http://www.beatone.co.uk</t>
  </si>
  <si>
    <t>/organization/be-great-partners</t>
  </si>
  <si>
    <t>Be Great Partners</t>
  </si>
  <si>
    <t>http://www.begreat.co/</t>
  </si>
  <si>
    <t>|Venture Capital|Incubators|Startups|Finance|</t>
  </si>
  <si>
    <t>/organization/be-here</t>
  </si>
  <si>
    <t>Be Here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|Social Media|Sports|</t>
  </si>
  <si>
    <t>/organization/be-spotted</t>
  </si>
  <si>
    <t>Be Spotted</t>
  </si>
  <si>
    <t>http://www.be-spotted.com</t>
  </si>
  <si>
    <t>|Apps|Advertising|</t>
  </si>
  <si>
    <t>/organization/be-bound</t>
  </si>
  <si>
    <t>Be-Bound</t>
  </si>
  <si>
    <t>http://www.be-bound.com</t>
  </si>
  <si>
    <t>/organization/be2</t>
  </si>
  <si>
    <t>be2</t>
  </si>
  <si>
    <t>http://be2.com</t>
  </si>
  <si>
    <t>|Match-Making|Online Dating|Curated Web|</t>
  </si>
  <si>
    <t>ARM</t>
  </si>
  <si>
    <t>Yerevan</t>
  </si>
  <si>
    <t>/organization/beabloo</t>
  </si>
  <si>
    <t>Beabloo</t>
  </si>
  <si>
    <t>http://www.beabloo.com</t>
  </si>
  <si>
    <t>|Finance|Enterprise Software|</t>
  </si>
  <si>
    <t>/organization/beachhead-exports-usa</t>
  </si>
  <si>
    <t>Beachhead Exports USA</t>
  </si>
  <si>
    <t>/organization/beachmint</t>
  </si>
  <si>
    <t>BeachMint</t>
  </si>
  <si>
    <t>http://www.beachmint.com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ker</t>
  </si>
  <si>
    <t>Beaker</t>
  </si>
  <si>
    <t>/organization/beam-express</t>
  </si>
  <si>
    <t>Beam Express</t>
  </si>
  <si>
    <t>http://www.beamexpress.com</t>
  </si>
  <si>
    <t>/organization/beam-networks</t>
  </si>
  <si>
    <t>Beam Networks</t>
  </si>
  <si>
    <t>http://www.beamnetworks.com/home.cfm</t>
  </si>
  <si>
    <t>|Telecommunications|Wireless|</t>
  </si>
  <si>
    <t>Rehovot</t>
  </si>
  <si>
    <t>/organization/beam-technologies</t>
  </si>
  <si>
    <t>Beam Technologies</t>
  </si>
  <si>
    <t>http://www.beamtoothbrush.com</t>
  </si>
  <si>
    <t>/organization/beam-2</t>
  </si>
  <si>
    <t>Beam.</t>
  </si>
  <si>
    <t>http://beamcall.com/</t>
  </si>
  <si>
    <t>|VoIP|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|Social Television|Television|Curated Web|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jockey</t>
  </si>
  <si>
    <t>BeanJockey</t>
  </si>
  <si>
    <t>http://beanjockey.com</t>
  </si>
  <si>
    <t>/organization/beanstalk-tax</t>
  </si>
  <si>
    <t>Beanstalk Tax</t>
  </si>
  <si>
    <t>http://www.beanstalkhq.com</t>
  </si>
  <si>
    <t>|Small and Medium Businesses|SaaS|Taxis|Software|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ch</t>
  </si>
  <si>
    <t>Bearch</t>
  </si>
  <si>
    <t>http://www.getbearch.com/</t>
  </si>
  <si>
    <t>|Consumer Internet|</t>
  </si>
  <si>
    <t>/organization/beartail</t>
  </si>
  <si>
    <t>BearTail</t>
  </si>
  <si>
    <t>http://beartail.jp</t>
  </si>
  <si>
    <t>Tsukuba</t>
  </si>
  <si>
    <t>/organization/beartooth-radio-inc</t>
  </si>
  <si>
    <t>Beartooth Radio, INC</t>
  </si>
  <si>
    <t>http://www.beartooth.com</t>
  </si>
  <si>
    <t>|Electronics|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ømna</t>
  </si>
  <si>
    <t>/organization/beatbox-beverages</t>
  </si>
  <si>
    <t>BeatBox Beverages</t>
  </si>
  <si>
    <t>http://www.beatboxbeverages.com/</t>
  </si>
  <si>
    <t>|Consumer Goods|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packing</t>
  </si>
  <si>
    <t>Beatpacking</t>
  </si>
  <si>
    <t>http://beatpacking.com/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s-by-dr-dre</t>
  </si>
  <si>
    <t>Beats Electronics</t>
  </si>
  <si>
    <t>http://beatsbydre.com</t>
  </si>
  <si>
    <t>|Hardware|Music|</t>
  </si>
  <si>
    <t>/organization/beats-music</t>
  </si>
  <si>
    <t>Beats Music</t>
  </si>
  <si>
    <t>http://beatsmusic.com</t>
  </si>
  <si>
    <t>/organization/beatswitch</t>
  </si>
  <si>
    <t>BeatSwitch</t>
  </si>
  <si>
    <t>http://beatswitch.com</t>
  </si>
  <si>
    <t>|Freelancers|Music|Artists Globally|SaaS|Collaboration|Software|</t>
  </si>
  <si>
    <t>/organization/beatsy</t>
  </si>
  <si>
    <t>Beatsy</t>
  </si>
  <si>
    <t>http://www.beatsy.co</t>
  </si>
  <si>
    <t>|Events|Peer-to-Peer|Music|E-Commerce|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|Mobile|Fashion|Retail|E-Commerce|Social Media|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|Mobile|Startups|Spas|Beauty|Search|</t>
  </si>
  <si>
    <t>/organization/beautified</t>
  </si>
  <si>
    <t>Beautified</t>
  </si>
  <si>
    <t>http://www.getbeautified.com</t>
  </si>
  <si>
    <t>|Beauty|Mobile|</t>
  </si>
  <si>
    <t>/organization/beauty-booked</t>
  </si>
  <si>
    <t>Beauty Booked</t>
  </si>
  <si>
    <t>http://www.beautybooked.com</t>
  </si>
  <si>
    <t>/organization/beauty-noted</t>
  </si>
  <si>
    <t>Beauty Noted</t>
  </si>
  <si>
    <t>http://www.beautynoted.com/welcome</t>
  </si>
  <si>
    <t>|Retail|Online Shopping|E-Commerce|Beauty|</t>
  </si>
  <si>
    <t>/organization/beauty-works</t>
  </si>
  <si>
    <t>Beauty Works</t>
  </si>
  <si>
    <t>http://beautyworksonline.com/</t>
  </si>
  <si>
    <t>|Wholesale|</t>
  </si>
  <si>
    <t>Cheadle</t>
  </si>
  <si>
    <t>/organization/beautycon</t>
  </si>
  <si>
    <t>BeautyCon</t>
  </si>
  <si>
    <t>http://www.beautycon.com/</t>
  </si>
  <si>
    <t>|Beauty|Media|</t>
  </si>
  <si>
    <t>/organization/beautylish</t>
  </si>
  <si>
    <t>Beautylish</t>
  </si>
  <si>
    <t>http://www.beautylish.com</t>
  </si>
  <si>
    <t>/organization/beautystat-com</t>
  </si>
  <si>
    <t>BeautyStat.com</t>
  </si>
  <si>
    <t>http://www.BeautyStat.com</t>
  </si>
  <si>
    <t>|Technology|Consumer Goods|Mobile Commerce|Mobile|Cosmetics|Beauty|Social Media|E-Commerce|</t>
  </si>
  <si>
    <t>/organization/beautyticket-com</t>
  </si>
  <si>
    <t>BeautyTicket.com</t>
  </si>
  <si>
    <t>http://beautyticket.com</t>
  </si>
  <si>
    <t>/organization/beautytour</t>
  </si>
  <si>
    <t>BeautyTour</t>
  </si>
  <si>
    <t>http://healthtourkorea.com/</t>
  </si>
  <si>
    <t>/organization/beavex</t>
  </si>
  <si>
    <t>BeavEx</t>
  </si>
  <si>
    <t>http://www.beavex.com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|Babies|E-Commerce|</t>
  </si>
  <si>
    <t>/organization/bebo</t>
  </si>
  <si>
    <t>Bebo</t>
  </si>
  <si>
    <t>http://www.bebo.com</t>
  </si>
  <si>
    <t>|Social Network Media|Social Media|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2003-10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|Market Research|SaaS|</t>
  </si>
  <si>
    <t>/organization/beckoncall</t>
  </si>
  <si>
    <t>BeckonCall</t>
  </si>
  <si>
    <t>http://BeckonCall.com</t>
  </si>
  <si>
    <t>|Mobile|SaaS|Health Care|</t>
  </si>
  <si>
    <t>/organization/becoacht</t>
  </si>
  <si>
    <t>becoacht GmbH</t>
  </si>
  <si>
    <t>http://www.becoacht.com</t>
  </si>
  <si>
    <t>|Social Commerce|Communities|Health and Wellness|</t>
  </si>
  <si>
    <t>/organization/become-media-inc</t>
  </si>
  <si>
    <t>Become Media Inc.</t>
  </si>
  <si>
    <t>http://www.becomedia.cn/en</t>
  </si>
  <si>
    <t>|SNS|Social Media|</t>
  </si>
  <si>
    <t>/organization/become</t>
  </si>
  <si>
    <t>Become, Inc.</t>
  </si>
  <si>
    <t>http://www.become.com</t>
  </si>
  <si>
    <t>|Comparison Shopping|Advertising Platforms|Performance Marketing|E-Commerce Platforms|Shopping|Search|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|Crowdfunding|Finance Technology|Personal Finance|Financial Services|Social Media|</t>
  </si>
  <si>
    <t>/organization/bedbathmore-com</t>
  </si>
  <si>
    <t>Bedbathmore.com</t>
  </si>
  <si>
    <t>http://bedbathmore.com</t>
  </si>
  <si>
    <t>/organization/beddit</t>
  </si>
  <si>
    <t>Beddit</t>
  </si>
  <si>
    <t>http://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|Media|News|Software|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|Big Data|Business Intelligence|Data Visualization|Enterprise Software|</t>
  </si>
  <si>
    <t>/organization/bedycasa</t>
  </si>
  <si>
    <t>BedyCasa</t>
  </si>
  <si>
    <t>http://www.bedycasa.com</t>
  </si>
  <si>
    <t>|All Students|Travel|Hospitality|Rental Housing|Peer-to-Peer|</t>
  </si>
  <si>
    <t>/organization/bee-cave-games</t>
  </si>
  <si>
    <t>Bee Cave Games</t>
  </si>
  <si>
    <t>http://www.beecavegames.com</t>
  </si>
  <si>
    <t>/organization/bee-networx-astilbe</t>
  </si>
  <si>
    <t>Bee Networx (Astilbe)</t>
  </si>
  <si>
    <t>http://www.beenetworx.com</t>
  </si>
  <si>
    <t>Ç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|Big Data Analytics|Consulting|</t>
  </si>
  <si>
    <t>Atwater</t>
  </si>
  <si>
    <t>/organization/bee-there</t>
  </si>
  <si>
    <t>Bee There</t>
  </si>
  <si>
    <t>http://beethere.me</t>
  </si>
  <si>
    <t>|Social Network Media|</t>
  </si>
  <si>
    <t>/organization/bee-ware</t>
  </si>
  <si>
    <t>Bee Ware</t>
  </si>
  <si>
    <t>http://www.bee-ware.net</t>
  </si>
  <si>
    <t>/organization/bee-line-express-inc</t>
  </si>
  <si>
    <t>Bee-Line Express</t>
  </si>
  <si>
    <t>http://www.beelineexpress.net/</t>
  </si>
  <si>
    <t>/organization/beebillion</t>
  </si>
  <si>
    <t>BeeBillion</t>
  </si>
  <si>
    <t>http://www.beebillion.com</t>
  </si>
  <si>
    <t>/organization/beebrite</t>
  </si>
  <si>
    <t>Beebrite</t>
  </si>
  <si>
    <t>http://www.beebrite.com</t>
  </si>
  <si>
    <t>|Education|Technology|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|Incentives|Social Media|Sales and Marketing|Advertising|</t>
  </si>
  <si>
    <t>/organization/beegit</t>
  </si>
  <si>
    <t>Beegit</t>
  </si>
  <si>
    <t>http://www.beegit.com</t>
  </si>
  <si>
    <t>/organization/beehive-industries</t>
  </si>
  <si>
    <t>Beehive Industries</t>
  </si>
  <si>
    <t>http://www.beehiveindustries.com</t>
  </si>
  <si>
    <t>Lincoln</t>
  </si>
  <si>
    <t>/organization/beehiveid</t>
  </si>
  <si>
    <t>BeehiveID</t>
  </si>
  <si>
    <t>http://www.beehiveid.com</t>
  </si>
  <si>
    <t>|Identity|Security|Software|</t>
  </si>
  <si>
    <t>/organization/beekeeper-data</t>
  </si>
  <si>
    <t>Beekeeper Data</t>
  </si>
  <si>
    <t>http://www.beekeeperdata.com</t>
  </si>
  <si>
    <t>|Big Data|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m</t>
  </si>
  <si>
    <t>Beem</t>
  </si>
  <si>
    <t>http://wearebeem.com</t>
  </si>
  <si>
    <t>|Collaboration|Social Business|Small and Medium Businesses|Digital Media|Mobile|Enterprises|Human Resources|SaaS|Enterprise Software|</t>
  </si>
  <si>
    <t>/organization/beeminder</t>
  </si>
  <si>
    <t>Beeminder</t>
  </si>
  <si>
    <t>http://www.beeminder.com</t>
  </si>
  <si>
    <t>/organization/beenz-com</t>
  </si>
  <si>
    <t>beenz.com</t>
  </si>
  <si>
    <t>/organization/beep-2</t>
  </si>
  <si>
    <t>Beep</t>
  </si>
  <si>
    <t>http://www.thisisbeep.com</t>
  </si>
  <si>
    <t>|Consumer Electronics|Wireless|Music|Mobile|</t>
  </si>
  <si>
    <t>/organization/beepi</t>
  </si>
  <si>
    <t>Beepi</t>
  </si>
  <si>
    <t>http://www.beepi.com</t>
  </si>
  <si>
    <t>|Automotive|E-Commerce|</t>
  </si>
  <si>
    <t>/organization/beepl</t>
  </si>
  <si>
    <t>Beepl</t>
  </si>
  <si>
    <t>http://beepl.com</t>
  </si>
  <si>
    <t>|Social Media|News|</t>
  </si>
  <si>
    <t>/organization/beer52</t>
  </si>
  <si>
    <t>Beer52</t>
  </si>
  <si>
    <t>https://www.beer52.com/</t>
  </si>
  <si>
    <t>/organization/beers-enterprises</t>
  </si>
  <si>
    <t>Beers Enterprises</t>
  </si>
  <si>
    <t>http://www.theswitch.tv</t>
  </si>
  <si>
    <t>Osterville</t>
  </si>
  <si>
    <t>/organization/beestar</t>
  </si>
  <si>
    <t>Beestar</t>
  </si>
  <si>
    <t>http://www.beestar.eu</t>
  </si>
  <si>
    <t>|Robotics|Sensors|Sports|Hardware + Software|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|Reviews and Recommendations|Video on Demand|Television|iPad|Social Television|Software|</t>
  </si>
  <si>
    <t>/organization/beezag</t>
  </si>
  <si>
    <t>Beezag</t>
  </si>
  <si>
    <t>http://www.beezag.com</t>
  </si>
  <si>
    <t>|Video|Advertising|</t>
  </si>
  <si>
    <t>/organization/beezik</t>
  </si>
  <si>
    <t>Beezik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|iPhone|Mobile|Photo Sharing|Photography|</t>
  </si>
  <si>
    <t>/organization/begel-systems</t>
  </si>
  <si>
    <t>Begel Systems</t>
  </si>
  <si>
    <t>|Information Technology|Technology|Outsourcing|</t>
  </si>
  <si>
    <t>/organization/bego</t>
  </si>
  <si>
    <t>BeGo</t>
  </si>
  <si>
    <t>http://begouni.com</t>
  </si>
  <si>
    <t>/organization/begun</t>
  </si>
  <si>
    <t>Begun</t>
  </si>
  <si>
    <t>http://begun.ru/</t>
  </si>
  <si>
    <t>/organization/behalf</t>
  </si>
  <si>
    <t>Behalf</t>
  </si>
  <si>
    <t>https://behalf.com</t>
  </si>
  <si>
    <t>|Finance|Payments|Internet|</t>
  </si>
  <si>
    <t>/organization/behance</t>
  </si>
  <si>
    <t>Behance</t>
  </si>
  <si>
    <t>http://www.behance.net</t>
  </si>
  <si>
    <t>/organization/behaview</t>
  </si>
  <si>
    <t>behaview</t>
  </si>
  <si>
    <t>http://www.behaview.com</t>
  </si>
  <si>
    <t>|Big Data|Machine Learning|Analytics|Advertising|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/organization/behavioral-technology-group</t>
  </si>
  <si>
    <t>Behavioral Technology Group</t>
  </si>
  <si>
    <t>|Gadget|Technology|Electronics|</t>
  </si>
  <si>
    <t>/organization/behaviosec</t>
  </si>
  <si>
    <t>BehavioSec</t>
  </si>
  <si>
    <t>http://www.behaviosec.com</t>
  </si>
  <si>
    <t>|Biometrics|Security|</t>
  </si>
  <si>
    <t>Lulea</t>
  </si>
  <si>
    <t>Luleå</t>
  </si>
  <si>
    <t>/organization/behind-the-burner</t>
  </si>
  <si>
    <t>Behind the Burner</t>
  </si>
  <si>
    <t>http://www.behindtheburner.com</t>
  </si>
  <si>
    <t>|Wine And Spirits|Cooking|Curated Web|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1000chi</t>
  </si>
  <si>
    <t>Beijing 1000CHI Software Technology</t>
  </si>
  <si>
    <t>http://www.1000chi.com/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edoo-technology-ltd</t>
  </si>
  <si>
    <t>Beijing Eedoo Technology</t>
  </si>
  <si>
    <t>http://www.eedoo.cn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gensee-interactive-technology</t>
  </si>
  <si>
    <t>Beijing Gensee Interactive Technology</t>
  </si>
  <si>
    <t>http://www.gensee.com/</t>
  </si>
  <si>
    <t>/organization/beijing-herun-detang-media-and-advertising</t>
  </si>
  <si>
    <t>Beijing Herun Detang Media and Advertising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technology</t>
  </si>
  <si>
    <t>Beijing JoySee Technology</t>
  </si>
  <si>
    <t>/organization/beijing-kongkong-technology</t>
  </si>
  <si>
    <t>Beijing kongkong technology</t>
  </si>
  <si>
    <t>http://www.kongkong-inc.com/</t>
  </si>
  <si>
    <t>|Video Games|</t>
  </si>
  <si>
    <t>/organization/beijing-kylin-net-information-technology</t>
  </si>
  <si>
    <t>Beijing Kylin Net Information Technology</t>
  </si>
  <si>
    <t>|Software|Entertainment|Games|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moca-world-technology</t>
  </si>
  <si>
    <t>Beijing Moca World Technology</t>
  </si>
  <si>
    <t>http://www.mocaworld.cn</t>
  </si>
  <si>
    <t>/organization/beijing-netentsec</t>
  </si>
  <si>
    <t>Beijing NetentSec</t>
  </si>
  <si>
    <t>http://www.netentsec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tenfen</t>
  </si>
  <si>
    <t>Beijing Tenfen Science and Technology</t>
  </si>
  <si>
    <t>http://www.tenfen.com/</t>
  </si>
  <si>
    <t>/organization/beijing-tiertime-technology</t>
  </si>
  <si>
    <t>Beijing TierTime Technology</t>
  </si>
  <si>
    <t>http://www.tiertime.com</t>
  </si>
  <si>
    <t>/organization/beijing-trs-information-technology-co-ltd</t>
  </si>
  <si>
    <t>Beijing TRS Information Technology</t>
  </si>
  <si>
    <t>http://www.trs.com.cn</t>
  </si>
  <si>
    <t>/organization/beijing-wosign-e-commerce-services</t>
  </si>
  <si>
    <t>Beijing Wosign E-Commerce Services</t>
  </si>
  <si>
    <t>http://www.xapcn.com/</t>
  </si>
  <si>
    <t>/organization/beijing-yiyang-huizhi-technology</t>
  </si>
  <si>
    <t>Beijing Yiyang Huizhi Technology</t>
  </si>
  <si>
    <t>http://www.hzt360.com/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|Medical|Health Care|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|Retail|Advertising|Gamification|Loyalty Programs|Mobile|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/organization/belair-networks</t>
  </si>
  <si>
    <t>BelAir Networks</t>
  </si>
  <si>
    <t>http://www.belairnetworks.com</t>
  </si>
  <si>
    <t>Kanata</t>
  </si>
  <si>
    <t>/organization/belanit</t>
  </si>
  <si>
    <t>Belanit</t>
  </si>
  <si>
    <t>http://www.belanit.cl</t>
  </si>
  <si>
    <t>|Design|Fashion|E-Commerce|</t>
  </si>
  <si>
    <t>/organization/belezanaweb</t>
  </si>
  <si>
    <t>Beleza na Web</t>
  </si>
  <si>
    <t>http://www.belezanaweb.com.br</t>
  </si>
  <si>
    <t>|Women|Retail|Beauty|Cosmetics|E-Commerce|</t>
  </si>
  <si>
    <t>/organization/belgian-beer-discovery</t>
  </si>
  <si>
    <t>Belgian Beer Discovery</t>
  </si>
  <si>
    <t>http://www.belgianbeerdiscovery.com/</t>
  </si>
  <si>
    <t>/organization/beliefnet</t>
  </si>
  <si>
    <t>BeliefNet</t>
  </si>
  <si>
    <t>http://beliefnet.com</t>
  </si>
  <si>
    <t>|Wine And Spirits|Curated Web|</t>
  </si>
  <si>
    <t>/organization/beliefnetworks</t>
  </si>
  <si>
    <t>BeliefNetworks</t>
  </si>
  <si>
    <t>http://beliefnetworks.net</t>
  </si>
  <si>
    <t>|Machine Learning|Predictive Analytics|Software|</t>
  </si>
  <si>
    <t>/organization/believe-in</t>
  </si>
  <si>
    <t>Believe.in</t>
  </si>
  <si>
    <t>http://believe.in</t>
  </si>
  <si>
    <t>|Charity|Non Profit|Enterprise Software|</t>
  </si>
  <si>
    <t>Charity</t>
  </si>
  <si>
    <t>/organization/believersfund</t>
  </si>
  <si>
    <t>BelieversFund</t>
  </si>
  <si>
    <t>http://www.believersfund.com</t>
  </si>
  <si>
    <t>|Finance|Crowdfunding|Apps|Android|iPhone|Mobile|</t>
  </si>
  <si>
    <t>/organization/belkin-international</t>
  </si>
  <si>
    <t>Belkin International</t>
  </si>
  <si>
    <t>http://www.belkin.com</t>
  </si>
  <si>
    <t>Playa Vista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|Kids|Games|</t>
  </si>
  <si>
    <t>/organization/bella-pictures</t>
  </si>
  <si>
    <t>Bella Pictures</t>
  </si>
  <si>
    <t>http://www.bellapictures.com</t>
  </si>
  <si>
    <t>/organization/bella-vita-global-s-l</t>
  </si>
  <si>
    <t>Bella Vita Global S.L</t>
  </si>
  <si>
    <t>https://www.facebook.com/BellaVitaGlobal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|Insurance|B2B|Mobile|Software|Big Data|Web Development|Analytics|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Redondo Beach</t>
  </si>
  <si>
    <t>/organization/belleds-technologies</t>
  </si>
  <si>
    <t>Belleds Technologies</t>
  </si>
  <si>
    <t>http://www.belleds.com</t>
  </si>
  <si>
    <t>|Consumer Goods|Consumer Electronics|Electronics|</t>
  </si>
  <si>
    <t>/organization/bellhops</t>
  </si>
  <si>
    <t>Bellhops</t>
  </si>
  <si>
    <t>http://www.GetBellhops.com</t>
  </si>
  <si>
    <t>|Collaborative Consumption|Labor Optimization|</t>
  </si>
  <si>
    <t>Collaborative Consumption</t>
  </si>
  <si>
    <t>/organization/bellicum-pharmaceuticals</t>
  </si>
  <si>
    <t>Bellicum Pharmaceuticals</t>
  </si>
  <si>
    <t>http://www.bellicum.com</t>
  </si>
  <si>
    <t>2004-07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y</t>
  </si>
  <si>
    <t>Belly</t>
  </si>
  <si>
    <t>http://www.bellycard.com</t>
  </si>
  <si>
    <t>|Android|iPhone|Mobile|Incentives|Loyalty Programs|Advertising|</t>
  </si>
  <si>
    <t>/organization/belly-ballot</t>
  </si>
  <si>
    <t>Belly Ballot</t>
  </si>
  <si>
    <t>http://babynames.net</t>
  </si>
  <si>
    <t>|Babies|Parenting|Social Media|</t>
  </si>
  <si>
    <t>Seminole</t>
  </si>
  <si>
    <t>/organization/bellybaloo</t>
  </si>
  <si>
    <t>Bellybaloo</t>
  </si>
  <si>
    <t>http://www.bellybaloo.com</t>
  </si>
  <si>
    <t>|Medical|Photography|</t>
  </si>
  <si>
    <t>/organization/belmont</t>
  </si>
  <si>
    <t>http://www.belmontelectronics.pt</t>
  </si>
  <si>
    <t>/organization/belocal</t>
  </si>
  <si>
    <t>BeLocal</t>
  </si>
  <si>
    <t>http://belocal.com</t>
  </si>
  <si>
    <t>|Maps|Local Search|Ediscovery|Search|Local|Curated Web|</t>
  </si>
  <si>
    <t>Hessett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shenzhen-belter-health</t>
  </si>
  <si>
    <t>Belter Health</t>
  </si>
  <si>
    <t>http://www.belter.com.cn</t>
  </si>
  <si>
    <t>/organization/bemba</t>
  </si>
  <si>
    <t>Bemba</t>
  </si>
  <si>
    <t>http://www.bemba.com</t>
  </si>
  <si>
    <t>|Social Bookmarking|File Sharing|Curated Web|</t>
  </si>
  <si>
    <t>/organization/bemdireto</t>
  </si>
  <si>
    <t>BemDireto</t>
  </si>
  <si>
    <t>http://www.bemdireto.com.br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/organization/bemodel</t>
  </si>
  <si>
    <t>beModel</t>
  </si>
  <si>
    <t>http://www.bemodel.com</t>
  </si>
  <si>
    <t>|Photography|Fashion|Curated Web|</t>
  </si>
  <si>
    <t>/organization/bemyeye</t>
  </si>
  <si>
    <t>BeMyEye</t>
  </si>
  <si>
    <t>http://bemyeye.com</t>
  </si>
  <si>
    <t>|Shopping|Market Research|Crowdsourcing|</t>
  </si>
  <si>
    <t>/organization/bemyguest</t>
  </si>
  <si>
    <t>BeMyGuest</t>
  </si>
  <si>
    <t>http://www.bemyguest.com.sg</t>
  </si>
  <si>
    <t>/organization/ben-jen-online</t>
  </si>
  <si>
    <t>Ben Jen Online, LLC</t>
  </si>
  <si>
    <t>http://www.benjenonline.com</t>
  </si>
  <si>
    <t>|Customer Support Tools|Tech Field Support|Consulting|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|Customer Service|Enterprises|SaaS|</t>
  </si>
  <si>
    <t>/organization/bench</t>
  </si>
  <si>
    <t>Bench</t>
  </si>
  <si>
    <t>http://bench.co</t>
  </si>
  <si>
    <t>|SaaS|Enterprises|Small and Medium Businesses|Network Security|Accounting|Finance|Software|</t>
  </si>
  <si>
    <t>/organization/benchbanking</t>
  </si>
  <si>
    <t>BenchBanking</t>
  </si>
  <si>
    <t>http://www.benchbanking.com</t>
  </si>
  <si>
    <t>DZA</t>
  </si>
  <si>
    <t>Chlef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prep</t>
  </si>
  <si>
    <t>BenchPrep</t>
  </si>
  <si>
    <t>http://www.benchprep.com</t>
  </si>
  <si>
    <t>|iPad|Android|iPhone|Colleges|Certification Test|Testing|Education|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Southampton</t>
  </si>
  <si>
    <t>2003-05</t>
  </si>
  <si>
    <t>/organization/benefit-mobile-inc</t>
  </si>
  <si>
    <t>Benefit Mobile</t>
  </si>
  <si>
    <t>http://www.benefit-mobile.com</t>
  </si>
  <si>
    <t>|Charter Schools|Gift Card|Mobile Payments|Non Profit|Nonprofits|Mobile|E-Commerce|</t>
  </si>
  <si>
    <t>Charter Schools</t>
  </si>
  <si>
    <t>/organization/benefitter</t>
  </si>
  <si>
    <t>Benefitter</t>
  </si>
  <si>
    <t>http://www.benefitter.com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/organization/benevir-biopharm</t>
  </si>
  <si>
    <t>Benevir Biopharm</t>
  </si>
  <si>
    <t>http://benevirbiopharm.com/</t>
  </si>
  <si>
    <t>/organization/benhauer</t>
  </si>
  <si>
    <t>Benhauer</t>
  </si>
  <si>
    <t>http://www.benhauer.com</t>
  </si>
  <si>
    <t>|Marketing Automation|Software|</t>
  </si>
  <si>
    <t>Kraków</t>
  </si>
  <si>
    <t>/organization/benitec-ltd</t>
  </si>
  <si>
    <t>Benitec Ltd</t>
  </si>
  <si>
    <t>http://benitec.com</t>
  </si>
  <si>
    <t>/organization/benjamins-desk</t>
  </si>
  <si>
    <t>Benjamin's Desk</t>
  </si>
  <si>
    <t>http://www.BenjaminsDesk.com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/organization/benny</t>
  </si>
  <si>
    <t>Benny</t>
  </si>
  <si>
    <t>http://usebenny.com/</t>
  </si>
  <si>
    <t>|Freelancers|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Leicestershire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|Sporting Goods|E-Commerce|Advertising|Brand Marketing|</t>
  </si>
  <si>
    <t>Woodinville</t>
  </si>
  <si>
    <t>/organization/bent-pixels</t>
  </si>
  <si>
    <t>Bent Pixels</t>
  </si>
  <si>
    <t>http://www.bentpixels.com</t>
  </si>
  <si>
    <t>|Digital Media|Video Streaming|Software|</t>
  </si>
  <si>
    <t>Porsgrunn</t>
  </si>
  <si>
    <t>/organization/benten-bioservices</t>
  </si>
  <si>
    <t>Benten BioServices</t>
  </si>
  <si>
    <t>http://bentenbio.com</t>
  </si>
  <si>
    <t>/organization/bentonville-international-group-inc</t>
  </si>
  <si>
    <t>Bentonville International Group</t>
  </si>
  <si>
    <t>http://www.bigincusa.com/</t>
  </si>
  <si>
    <t>|Consulting|Software|</t>
  </si>
  <si>
    <t>Bentonville</t>
  </si>
  <si>
    <t>/organization/benu-networks</t>
  </si>
  <si>
    <t>Benu Networks</t>
  </si>
  <si>
    <t>http://www.benu.net</t>
  </si>
  <si>
    <t>|Mobile Infrastructure|Internet Infrastructure|Telecommunications|Wireless|Mobile|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Southfield</t>
  </si>
  <si>
    <t>/organization/beondesk</t>
  </si>
  <si>
    <t>BeOnDesk</t>
  </si>
  <si>
    <t>http://www.beondesk.com</t>
  </si>
  <si>
    <t>|Browser Extensions|Cloud Computing|Web Hosting|</t>
  </si>
  <si>
    <t>/organization/bepretty</t>
  </si>
  <si>
    <t>bepretty</t>
  </si>
  <si>
    <t>http://www.bepretty.cl</t>
  </si>
  <si>
    <t>/organization/excentive-international</t>
  </si>
  <si>
    <t>beqom</t>
  </si>
  <si>
    <t>http://www.beqom.com</t>
  </si>
  <si>
    <t>/organization/bequan</t>
  </si>
  <si>
    <t>BeQuan</t>
  </si>
  <si>
    <t>http://www.be-quan.eu</t>
  </si>
  <si>
    <t>|Networking|Brand Marketing|Career Management|Human Resources|Recruiting|Social Network Media|Social Media|</t>
  </si>
  <si>
    <t>Utrecht</t>
  </si>
  <si>
    <t>Breukelen</t>
  </si>
  <si>
    <t>/organization/berd</t>
  </si>
  <si>
    <t>BERD</t>
  </si>
  <si>
    <t>http://berd.eu</t>
  </si>
  <si>
    <t>/organization/berecruited</t>
  </si>
  <si>
    <t>beRecruited</t>
  </si>
  <si>
    <t>http://www.berecruited.com</t>
  </si>
  <si>
    <t>|Blogging Platforms|Education|Networking|Colleges|Recruiting|Sports|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|Medical Professionals|Health Care|Medical Devices|</t>
  </si>
  <si>
    <t>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1924-01</t>
  </si>
  <si>
    <t>1924-Q1</t>
  </si>
  <si>
    <t>/organization/berggi</t>
  </si>
  <si>
    <t>Berggi</t>
  </si>
  <si>
    <t>http://www.berggi.com</t>
  </si>
  <si>
    <t>/organization/bering-media</t>
  </si>
  <si>
    <t>Bering Media</t>
  </si>
  <si>
    <t>http://www.beringmedia.com</t>
  </si>
  <si>
    <t>|Data Privacy|Internet Service Providers|Advertising|</t>
  </si>
  <si>
    <t>Data Privacy</t>
  </si>
  <si>
    <t>/organization/berkna-wireless</t>
  </si>
  <si>
    <t>Berkäna Wireless</t>
  </si>
  <si>
    <t>http://www.berkanawireless.com</t>
  </si>
  <si>
    <t>/organization/berkeley-design-automation</t>
  </si>
  <si>
    <t>Berkeley Design Automation</t>
  </si>
  <si>
    <t>http://www.berkeley-da.com</t>
  </si>
  <si>
    <t>/organization/berkley-networks</t>
  </si>
  <si>
    <t>Berkley Networks</t>
  </si>
  <si>
    <t>http://inmarkit.com</t>
  </si>
  <si>
    <t>/organization/berkshire-films</t>
  </si>
  <si>
    <t>Berkshire Films</t>
  </si>
  <si>
    <t>|Television|Film|Entertainment|Games|</t>
  </si>
  <si>
    <t>Film</t>
  </si>
  <si>
    <t>New Milford</t>
  </si>
  <si>
    <t>/organization/berlin-metropolitan-office</t>
  </si>
  <si>
    <t>Berlin Metropolitan Office</t>
  </si>
  <si>
    <t>http://www.virtual-offices-in-berlin.com</t>
  </si>
  <si>
    <t>|Business Services|Consulting|</t>
  </si>
  <si>
    <t>/organization/bernal-films</t>
  </si>
  <si>
    <t>Bernal Films</t>
  </si>
  <si>
    <t>http://www.rupturian.com/</t>
  </si>
  <si>
    <t>|Video|Media|News|</t>
  </si>
  <si>
    <t>Woodside</t>
  </si>
  <si>
    <t>/organization/bernard-health</t>
  </si>
  <si>
    <t>Bernard Health</t>
  </si>
  <si>
    <t>http://bernardhealth.com</t>
  </si>
  <si>
    <t>/organization/beroomers</t>
  </si>
  <si>
    <t>Beroomers</t>
  </si>
  <si>
    <t>http://www.beroomers.com</t>
  </si>
  <si>
    <t>|Hospitality|All Students|Travel|</t>
  </si>
  <si>
    <t>/organization/berry-kitchen</t>
  </si>
  <si>
    <t>Berry Kitchen</t>
  </si>
  <si>
    <t>http://berrykitchen.com/new/</t>
  </si>
  <si>
    <t>|Customer Service|Specialty Foods|E-Commerce|</t>
  </si>
  <si>
    <t>/organization/berry-white</t>
  </si>
  <si>
    <t>Berry White</t>
  </si>
  <si>
    <t>http://www.berrywhite.com</t>
  </si>
  <si>
    <t>|Organic Food|</t>
  </si>
  <si>
    <t>Organic Food</t>
  </si>
  <si>
    <t>/organization/berrybenka</t>
  </si>
  <si>
    <t>Berrybenka</t>
  </si>
  <si>
    <t>http://berrybenka.com</t>
  </si>
  <si>
    <t>|E-Commerce|Fashion|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/organization/besmart</t>
  </si>
  <si>
    <t>BeSmart</t>
  </si>
  <si>
    <t>http://besmart.net</t>
  </si>
  <si>
    <t>Frunze</t>
  </si>
  <si>
    <t>/organization/besomebody</t>
  </si>
  <si>
    <t>besomebody.</t>
  </si>
  <si>
    <t>http://besomebody.co/</t>
  </si>
  <si>
    <t>|Information Technology|Social Media|Development Platforms|</t>
  </si>
  <si>
    <t>/organization/besos</t>
  </si>
  <si>
    <t>BESOS</t>
  </si>
  <si>
    <t>http://www.besoskisses.com</t>
  </si>
  <si>
    <t>/organization/bespoke</t>
  </si>
  <si>
    <t>Bespoke</t>
  </si>
  <si>
    <t>http://www.bespoke-app.com</t>
  </si>
  <si>
    <t>|Technology|Media|B2B|Enterprises|Creative|Startups|Mobile|Enterprise Software|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stech</t>
  </si>
  <si>
    <t>Besstech</t>
  </si>
  <si>
    <t>http://bess-tech.com</t>
  </si>
  <si>
    <t>|Clean Technology|Semiconductors|</t>
  </si>
  <si>
    <t>/organization/best-apps-market</t>
  </si>
  <si>
    <t>Best Apps Market</t>
  </si>
  <si>
    <t>http://www.bestappsmarket.com</t>
  </si>
  <si>
    <t>|Mobile Games|Search|Mobile|Politics|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|Video|iPhone|Services|Broadcasting|News|</t>
  </si>
  <si>
    <t>/organization/best-bid-for-you</t>
  </si>
  <si>
    <t>Best Bid</t>
  </si>
  <si>
    <t>|Low Bid Auctions|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|Digital Media|Advertising|E-Commerce|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1995-12</t>
  </si>
  <si>
    <t>/organization/best-option-trading</t>
  </si>
  <si>
    <t>Best Option Trading</t>
  </si>
  <si>
    <t>http://www.bestoptiontrading.com/</t>
  </si>
  <si>
    <t>/organization/best-response-strategies</t>
  </si>
  <si>
    <t>Best Response Strategie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boy-keyboard</t>
  </si>
  <si>
    <t>BestBoy Keyboard</t>
  </si>
  <si>
    <t>http://www.bestboy.s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imators-llc</t>
  </si>
  <si>
    <t>Bestimators LLC</t>
  </si>
  <si>
    <t>http://www.bestimators.com</t>
  </si>
  <si>
    <t>|Marketplaces|Services|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|Nutrition|Fitness|Health and Wellness|E-Commerce|</t>
  </si>
  <si>
    <t>/organization/bestsecret-com</t>
  </si>
  <si>
    <t>BestSecret.com</t>
  </si>
  <si>
    <t>http://www.bestsecret.com</t>
  </si>
  <si>
    <t>|Online Shopping|Shopping|Fashion|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|Network Security|B2B|Software|</t>
  </si>
  <si>
    <t>/organization/bestylish-com</t>
  </si>
  <si>
    <t>beStylish.com</t>
  </si>
  <si>
    <t>http://www.bestylish.com</t>
  </si>
  <si>
    <t>|Fashion|Shoes|E-Commerce|</t>
  </si>
  <si>
    <t>Shoes</t>
  </si>
  <si>
    <t>/organization/besuccess</t>
  </si>
  <si>
    <t>beSUCCESS</t>
  </si>
  <si>
    <t>http://www.besuccess.com</t>
  </si>
  <si>
    <t>/organization/bet-information-systems</t>
  </si>
  <si>
    <t>BET Information System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ble</t>
  </si>
  <si>
    <t>Betable</t>
  </si>
  <si>
    <t>http://developers.betable.com</t>
  </si>
  <si>
    <t>/organization/betabrand</t>
  </si>
  <si>
    <t>Betabrand</t>
  </si>
  <si>
    <t>http://www.betabrand.com</t>
  </si>
  <si>
    <t>/organization/betaspring</t>
  </si>
  <si>
    <t>Betaspring</t>
  </si>
  <si>
    <t>http://betaspring.com</t>
  </si>
  <si>
    <t>|Incubators|Mobile|Internet|Automotive|Teachers|Entrepreneur|Startups|</t>
  </si>
  <si>
    <t>Incubato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|Reviews and Recommendations|Startups|Curated Web|</t>
  </si>
  <si>
    <t>/organization/betaversity</t>
  </si>
  <si>
    <t>BetaVersity</t>
  </si>
  <si>
    <t>http://betaversity.com</t>
  </si>
  <si>
    <t>|Technology|Consulting|Education|</t>
  </si>
  <si>
    <t>/organization/betaworks</t>
  </si>
  <si>
    <t>betaworks</t>
  </si>
  <si>
    <t>http://www.betaworks.com</t>
  </si>
  <si>
    <t>|Collaboration|Coworking|Social Media|</t>
  </si>
  <si>
    <t>Coworking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beast</t>
  </si>
  <si>
    <t>BeTheBeast</t>
  </si>
  <si>
    <t>http://www.btbrecruiting.com</t>
  </si>
  <si>
    <t>Manhattan Beach</t>
  </si>
  <si>
    <t>/organization/bethere</t>
  </si>
  <si>
    <t>bethere</t>
  </si>
  <si>
    <t>http://betheres.com</t>
  </si>
  <si>
    <t>|iOS|Apps|</t>
  </si>
  <si>
    <t>/organization/bethererewards</t>
  </si>
  <si>
    <t>BeThereRewards</t>
  </si>
  <si>
    <t>http://www.bethererewards.com</t>
  </si>
  <si>
    <t>|Media|Video Streaming|Broadcasting|Nightlife|Music|Concerts|News|Events|Software|</t>
  </si>
  <si>
    <t>/organization/betify</t>
  </si>
  <si>
    <t>Betify</t>
  </si>
  <si>
    <t>http://getbetify.com</t>
  </si>
  <si>
    <t>|Social Network Media|iPhone|Mobile|Software|</t>
  </si>
  <si>
    <t>/organization/betklub</t>
  </si>
  <si>
    <t>BetKlub</t>
  </si>
  <si>
    <t>http://www.betklub.com</t>
  </si>
  <si>
    <t>|Gambling|Games|Social Media|</t>
  </si>
  <si>
    <t>Gambling</t>
  </si>
  <si>
    <t>/organization/betnow</t>
  </si>
  <si>
    <t>betNOW</t>
  </si>
  <si>
    <t>http://betnow.co.uk</t>
  </si>
  <si>
    <t>|Gambling|Curated Web|</t>
  </si>
  <si>
    <t>/organization/bettech-gaming</t>
  </si>
  <si>
    <t>BetTech Gaming</t>
  </si>
  <si>
    <t>http://www.bettech.com</t>
  </si>
  <si>
    <t>|Mobile Games|Sports|Gambling|Games|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/organization/better-day-health</t>
  </si>
  <si>
    <t>Better Day Health</t>
  </si>
  <si>
    <t>http://betterdayhealth.com</t>
  </si>
  <si>
    <t>New Orleans</t>
  </si>
  <si>
    <t>/organization/betterfinance</t>
  </si>
  <si>
    <t>Better Finance</t>
  </si>
  <si>
    <t>http://www.betterfinance.me</t>
  </si>
  <si>
    <t>/organization/better-life-beverages</t>
  </si>
  <si>
    <t>Better Life Beverages</t>
  </si>
  <si>
    <t>http://www.betterlifebeverages.com</t>
  </si>
  <si>
    <t>|Brand Marketing|Health and Wellness|Dietary Supplements|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/organization/better-schools-project</t>
  </si>
  <si>
    <t>Better Schools Project</t>
  </si>
  <si>
    <t>/organization/better-walk</t>
  </si>
  <si>
    <t>Better Walk</t>
  </si>
  <si>
    <t>http://www.bwcrutches.com/</t>
  </si>
  <si>
    <t>/organization/better-weekdays</t>
  </si>
  <si>
    <t>Better Weekdays</t>
  </si>
  <si>
    <t>http://www.betterweekdays.com</t>
  </si>
  <si>
    <t>|Startups|Career Management|Career Planning|</t>
  </si>
  <si>
    <t>Career Planning</t>
  </si>
  <si>
    <t>/organization/betterworld</t>
  </si>
  <si>
    <t>Better World Books</t>
  </si>
  <si>
    <t>http://www.betterworldbooks.com</t>
  </si>
  <si>
    <t>Mishawaka</t>
  </si>
  <si>
    <t>/organization/better-2</t>
  </si>
  <si>
    <t>better.</t>
  </si>
  <si>
    <t>http://www.getbetter.com</t>
  </si>
  <si>
    <t>|Technology|Health and Wellness|</t>
  </si>
  <si>
    <t>/organization/bettercloud</t>
  </si>
  <si>
    <t>BetterCloud</t>
  </si>
  <si>
    <t>http://www.bettercloud.com</t>
  </si>
  <si>
    <t>|Cloud Security|SaaS|Google Apps|Enterprise Software|</t>
  </si>
  <si>
    <t>/organization/bettercodes-org</t>
  </si>
  <si>
    <t>bettercodes.org</t>
  </si>
  <si>
    <t>http://www.bettercodes.org</t>
  </si>
  <si>
    <t>|Web Hosting|Project Management|Open Source|Collaboration|Enterprise Software|</t>
  </si>
  <si>
    <t>/organization/betterdoctor-inc</t>
  </si>
  <si>
    <t>BetterDoctor</t>
  </si>
  <si>
    <t>http://BetterDoctor.com</t>
  </si>
  <si>
    <t>|Health Care|SaaS|Marketplaces|Search|Doctors|Internet|Apps|Mobile|Consumers|Health and Wellness|</t>
  </si>
  <si>
    <t>/organization/betterfit-technologies</t>
  </si>
  <si>
    <t>BetterFit Technologies</t>
  </si>
  <si>
    <t>http://betterfit.com</t>
  </si>
  <si>
    <t>|Finance|Big Data|mHealth|Health and Wellness|</t>
  </si>
  <si>
    <t>/organization/betterfly</t>
  </si>
  <si>
    <t>Betterfly</t>
  </si>
  <si>
    <t>http://betterfly.com</t>
  </si>
  <si>
    <t>|All Students|Education|Teachers|Curated Web|</t>
  </si>
  <si>
    <t>/organization/betterific</t>
  </si>
  <si>
    <t>Betterific</t>
  </si>
  <si>
    <t>http://www.betterific.com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|K-12 Education|Education|</t>
  </si>
  <si>
    <t>K-12 Education</t>
  </si>
  <si>
    <t>/organization/betterment</t>
  </si>
  <si>
    <t>Betterment</t>
  </si>
  <si>
    <t>http://www.betterment.com</t>
  </si>
  <si>
    <t>|Investment Management|Finance|</t>
  </si>
  <si>
    <t>/organization/where-my-dogs-at</t>
  </si>
  <si>
    <t>BetterPet</t>
  </si>
  <si>
    <t>http://www.betterpet.co/</t>
  </si>
  <si>
    <t>/organization/betterworks-new</t>
  </si>
  <si>
    <t>BetterWorks</t>
  </si>
  <si>
    <t>http://www.betterworks.com</t>
  </si>
  <si>
    <t>/organization/betterworks-closed</t>
  </si>
  <si>
    <t>BetterWorks (Closed)</t>
  </si>
  <si>
    <t>|Employer Benefits Programs|Enterprise Software|</t>
  </si>
  <si>
    <t>Employer Benefits Programs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|SaaS|Internet|Beauty|Fitness|Software|</t>
  </si>
  <si>
    <t>/organization/bettingxpert</t>
  </si>
  <si>
    <t>BettingXpert</t>
  </si>
  <si>
    <t>http://www.bettingxpert.com</t>
  </si>
  <si>
    <t>|Sports|Gambling|Consulting|</t>
  </si>
  <si>
    <t>MDA</t>
  </si>
  <si>
    <t>Chisinau</t>
  </si>
  <si>
    <t>/organization/bettrlife</t>
  </si>
  <si>
    <t>BettrLife</t>
  </si>
  <si>
    <t>https://BettrLife.com</t>
  </si>
  <si>
    <t>|Employer Benefits Programs|Fitness|Information Technology|Health Care|Health and Wellness|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|Social Network Media|Networking|Training|Women|Curated Web|</t>
  </si>
  <si>
    <t>/organization/betuknow</t>
  </si>
  <si>
    <t>BetUknow</t>
  </si>
  <si>
    <t>http://www.betuknow.com</t>
  </si>
  <si>
    <t>|Sports|Public Relations|</t>
  </si>
  <si>
    <t>/organization/between</t>
  </si>
  <si>
    <t>Between</t>
  </si>
  <si>
    <t>http://between.us</t>
  </si>
  <si>
    <t>|Photo Sharing|Mobile|</t>
  </si>
  <si>
    <t>/organization/between-digital</t>
  </si>
  <si>
    <t>Between Digital</t>
  </si>
  <si>
    <t>http://betweendigital.ru/en/</t>
  </si>
  <si>
    <t>/organization/betyah</t>
  </si>
  <si>
    <t>Betyah</t>
  </si>
  <si>
    <t>http://betyah.com</t>
  </si>
  <si>
    <t>/organization/bevalley</t>
  </si>
  <si>
    <t>Bevalley</t>
  </si>
  <si>
    <t>http://www.bevalley.com</t>
  </si>
  <si>
    <t>|Social Media|Data Visualization|Software|Business Intelligence|Social Network Media|Analytics|</t>
  </si>
  <si>
    <t>Santander</t>
  </si>
  <si>
    <t>/organization/bevbucks</t>
  </si>
  <si>
    <t>BevBucks</t>
  </si>
  <si>
    <t>http://www.bevbucks.com</t>
  </si>
  <si>
    <t>|Brand Marketing|Restaurants|Manufacturing|Peer-to-Peer|Hotels|App Marketing|Curated Web|</t>
  </si>
  <si>
    <t>/organization/bevii</t>
  </si>
  <si>
    <t>Bevii</t>
  </si>
  <si>
    <t>http://bevii.com</t>
  </si>
  <si>
    <t>|Location Based Services|Mobile|Social Media|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spot</t>
  </si>
  <si>
    <t>BevSpot</t>
  </si>
  <si>
    <t>http://www.bevspot.com</t>
  </si>
  <si>
    <t>|Software|Retail|Distribution|</t>
  </si>
  <si>
    <t>/organization/bevvy-com</t>
  </si>
  <si>
    <t>Bevvy</t>
  </si>
  <si>
    <t>http://www.bevvy.com</t>
  </si>
  <si>
    <t>|Coupons|Nightclubs|Hospitality|Group Buying|E-Commerce|</t>
  </si>
  <si>
    <t>/organization/bevy</t>
  </si>
  <si>
    <t>Bevy</t>
  </si>
  <si>
    <t>http://www.BevyInc.com</t>
  </si>
  <si>
    <t>/organization/bevyup</t>
  </si>
  <si>
    <t>BevyUp</t>
  </si>
  <si>
    <t>http://www.bevyup.com</t>
  </si>
  <si>
    <t>|Social Commerce|Online Shopping|E-Commerce|</t>
  </si>
  <si>
    <t>/organization/bew-global</t>
  </si>
  <si>
    <t>BEW Global</t>
  </si>
  <si>
    <t>http://bewglobal.com</t>
  </si>
  <si>
    <t>|Security|Consulting|</t>
  </si>
  <si>
    <t>/organization/bewarket</t>
  </si>
  <si>
    <t>bewarket</t>
  </si>
  <si>
    <t>http://apps.facebook.com/bewarket</t>
  </si>
  <si>
    <t>|Sales and Marketing|Marketplaces|Social Commerce|E-Commerce|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|Development Platforms|Mobile Games|Mobile|</t>
  </si>
  <si>
    <t>/organization/beyond-gaming</t>
  </si>
  <si>
    <t>Beyond Gaming</t>
  </si>
  <si>
    <t>http://www.beyondgaming.com/Page/Home</t>
  </si>
  <si>
    <t>/organization/beyond-lucid-technologies</t>
  </si>
  <si>
    <t>Beyond Lucid Technologies</t>
  </si>
  <si>
    <t>http://www.beyondlucid.com</t>
  </si>
  <si>
    <t>|Health Care|B2B|Mobile Emergency&amp;Health|Health and Wellness|Software|</t>
  </si>
  <si>
    <t>/organization/beyond-meat</t>
  </si>
  <si>
    <t>Beyond Meat</t>
  </si>
  <si>
    <t>http://www.beyondmeat.com</t>
  </si>
  <si>
    <t>/organization/beyond-oblivion</t>
  </si>
  <si>
    <t>Beyond Oblivion</t>
  </si>
  <si>
    <t>http://beyondoblivion.com</t>
  </si>
  <si>
    <t>|Mobile|Music|</t>
  </si>
  <si>
    <t>/organization/beyond-the-box</t>
  </si>
  <si>
    <t>Beyond the Box</t>
  </si>
  <si>
    <t>http://www.gobeyondbox.com</t>
  </si>
  <si>
    <t>|iPad|Consumer Electronics|Content|Fantasy Sports|Big Data|Big Data Analytics|News|Apps|Digital Media|Sports|Games|</t>
  </si>
  <si>
    <t>/organization/beyond-the-rack</t>
  </si>
  <si>
    <t>Beyond the Rack</t>
  </si>
  <si>
    <t>http://www.beyondtherack.com</t>
  </si>
  <si>
    <t>/organization/beyond-verbal</t>
  </si>
  <si>
    <t>Beyond Verbal</t>
  </si>
  <si>
    <t>http://beyondverbal.com</t>
  </si>
  <si>
    <t>/organization/beyond-com</t>
  </si>
  <si>
    <t>Beyond.com</t>
  </si>
  <si>
    <t>http://www.beyond.com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|Local Businesses|E-Commerce|Lead Generation|Gift Card|Advertising|</t>
  </si>
  <si>
    <t>/organization/bgs-international</t>
  </si>
  <si>
    <t>BGS International</t>
  </si>
  <si>
    <t>http://www.bgsinternational.co.uk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/organization/bharat-matrimony</t>
  </si>
  <si>
    <t>Bharat Matrimony</t>
  </si>
  <si>
    <t>http://www.bharatmatrimony.com</t>
  </si>
  <si>
    <t>|Match-Making|Curated Web|</t>
  </si>
  <si>
    <t>1969-03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|Aerospace|Mining Technologies|Waste Management|Pharmaceuticals|Engineering Firms|</t>
  </si>
  <si>
    <t>Cranfield</t>
  </si>
  <si>
    <t>/organization/bi-sam-technologies</t>
  </si>
  <si>
    <t>BI-SAM Technologies</t>
  </si>
  <si>
    <t>http://www.bi-sam.com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|Fashion|Women|Fitness|Health and Wellness|</t>
  </si>
  <si>
    <t>/organization/biancamed</t>
  </si>
  <si>
    <t>BiancaMed</t>
  </si>
  <si>
    <t>http://www.biancamed.com</t>
  </si>
  <si>
    <t>/organization/biart-studio</t>
  </si>
  <si>
    <t>Biart</t>
  </si>
  <si>
    <t>http://www.biart7.com</t>
  </si>
  <si>
    <t>|Serious Games|Mobile Games|Mobile Software Tools|3D Printing|3D Technology|Android|Tablets|Mobile|iOS|Video Games|Games|</t>
  </si>
  <si>
    <t>/organization/bib-tuck</t>
  </si>
  <si>
    <t>Bib + Tuck</t>
  </si>
  <si>
    <t>http://www.bibandtuck.com</t>
  </si>
  <si>
    <t>|File Sharing|Collaborative Consumption|Fashion|E-Commerce|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/organization/bibcom</t>
  </si>
  <si>
    <t>BiBCOM</t>
  </si>
  <si>
    <t>http://bibcom.co.uk</t>
  </si>
  <si>
    <t>/organization/bibulu</t>
  </si>
  <si>
    <t>Bibulu</t>
  </si>
  <si>
    <t>http://www.bibulu.com</t>
  </si>
  <si>
    <t>|Services|Internet|Pets|</t>
  </si>
  <si>
    <t>/organization/bic-science-and-technology</t>
  </si>
  <si>
    <t>BIC Science and Technology</t>
  </si>
  <si>
    <t>http://www.beeku.com</t>
  </si>
  <si>
    <t>/organization/bicon-pharmaceutical</t>
  </si>
  <si>
    <t>Bicon Pharmaceutical</t>
  </si>
  <si>
    <t>http://www.sxbicon.com</t>
  </si>
  <si>
    <t>|Biotechnology|Medical|Health Care|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|Social Network Media|Curated Web|</t>
  </si>
  <si>
    <t>Kissimmee</t>
  </si>
  <si>
    <t>/organization/bidaway-com</t>
  </si>
  <si>
    <t>BidAway.com</t>
  </si>
  <si>
    <t>http://bidaway.com</t>
  </si>
  <si>
    <t>|Entertainment|E-Commerce|Auctions|Travel|</t>
  </si>
  <si>
    <t>/organization/biddingforgood</t>
  </si>
  <si>
    <t>BiddingForGood</t>
  </si>
  <si>
    <t>http://www.biddingforgood.com</t>
  </si>
  <si>
    <t>|Shopping|E-Commerce|</t>
  </si>
  <si>
    <t>/organization/bideo-com</t>
  </si>
  <si>
    <t>bideo.com</t>
  </si>
  <si>
    <t>http://www.bideo.com</t>
  </si>
  <si>
    <t>|Media|Cloud Data Services|Content|News|Auctions|Video|Photography|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|Celebrity|Lifestyle|Charity|E-Commerce|</t>
  </si>
  <si>
    <t>/organization/bidmodo</t>
  </si>
  <si>
    <t>BidModo</t>
  </si>
  <si>
    <t>http://www.bidmodo.com</t>
  </si>
  <si>
    <t>|Business Services|Local Businesses|Small and Medium Businesses|Curated Web|</t>
  </si>
  <si>
    <t>/organization/bidpal-network</t>
  </si>
  <si>
    <t>BidPal Network</t>
  </si>
  <si>
    <t>http://www.bidpalnetwork.com</t>
  </si>
  <si>
    <t>/organization/bidrazor</t>
  </si>
  <si>
    <t>BidRazor</t>
  </si>
  <si>
    <t>http://www.bidrazor.com</t>
  </si>
  <si>
    <t>|Apps|Local Businesses|Home &amp; Garden|Auctions|Construction|Software|</t>
  </si>
  <si>
    <t>Saint Charles</t>
  </si>
  <si>
    <t>/organization/bidstalk</t>
  </si>
  <si>
    <t>Bidstalk</t>
  </si>
  <si>
    <t>http://www.bidstalk.com</t>
  </si>
  <si>
    <t>|Advertising Exchanges|Advertising Platforms|PaaS|SaaS|Algorithms|Mobile Advertising|Mobile|Advertising|</t>
  </si>
  <si>
    <t>Algorithms</t>
  </si>
  <si>
    <t>/organization/bidthatproject</t>
  </si>
  <si>
    <t>BidThatProject</t>
  </si>
  <si>
    <t>http://www.bidthatproject.com</t>
  </si>
  <si>
    <t>/organization/bidu-com-br</t>
  </si>
  <si>
    <t>bidu.com.br</t>
  </si>
  <si>
    <t>http://www.bidu.com.br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Tullahoma</t>
  </si>
  <si>
    <t>/organization/big-bug-mining-materials</t>
  </si>
  <si>
    <t>Big Bug Mining &amp; Materials</t>
  </si>
  <si>
    <t>http://www.bigbugplacer.com/</t>
  </si>
  <si>
    <t>Reno - Sparks</t>
  </si>
  <si>
    <t>Elko</t>
  </si>
  <si>
    <t>/organization/big-cloud-analytics</t>
  </si>
  <si>
    <t>Big Cloud Analytics</t>
  </si>
  <si>
    <t>http://www.bigcloudanalytics.com</t>
  </si>
  <si>
    <t>|Cloud Computing|Big Data|Analytics|</t>
  </si>
  <si>
    <t>/organization/bigcontacts</t>
  </si>
  <si>
    <t>Big Contacts</t>
  </si>
  <si>
    <t>http://www.bigcontacts.com</t>
  </si>
  <si>
    <t>Suwanee</t>
  </si>
  <si>
    <t>/organization/big-data-partnership</t>
  </si>
  <si>
    <t>Big Data Partnership</t>
  </si>
  <si>
    <t>http://www.bigdatapartnership.com</t>
  </si>
  <si>
    <t>|Big Data Analytics|Software|Machine Learning|Big Data|Consulting|</t>
  </si>
  <si>
    <t>/organization/big-fish-games</t>
  </si>
  <si>
    <t>Big Fish</t>
  </si>
  <si>
    <t>http://www.bigfishgames.com</t>
  </si>
  <si>
    <t>|Mobile|Video Streaming|Gambling|Video Games|Entertainment|Games|</t>
  </si>
  <si>
    <t>/organization/big-frame</t>
  </si>
  <si>
    <t>Big Frame</t>
  </si>
  <si>
    <t>http://www.bigfra.me</t>
  </si>
  <si>
    <t>|Video|Video Streaming|Advertising|</t>
  </si>
  <si>
    <t>/organization/big-game-hunters</t>
  </si>
  <si>
    <t>Big Game Hunters</t>
  </si>
  <si>
    <t>http://www.gardengames.co.uk</t>
  </si>
  <si>
    <t>|Sports|E-Commerce|</t>
  </si>
  <si>
    <t>Oxfordshire</t>
  </si>
  <si>
    <t>1997-10</t>
  </si>
  <si>
    <t>/organization/big-health</t>
  </si>
  <si>
    <t>Big Health</t>
  </si>
  <si>
    <t>http://bighealth.com</t>
  </si>
  <si>
    <t>|Medical|Health Care|iOS|</t>
  </si>
  <si>
    <t>/organization/big-in-japan</t>
  </si>
  <si>
    <t>Big In Japan</t>
  </si>
  <si>
    <t>http://biginjap.com</t>
  </si>
  <si>
    <t>|Augmented Reality|RIM|iPhone|Android|Coupons|QR Codes|Data Visualization|Web Tools|Mobile|</t>
  </si>
  <si>
    <t>/organization/big-launcher</t>
  </si>
  <si>
    <t>BIG Launcher</t>
  </si>
  <si>
    <t>http://biglauncher.com</t>
  </si>
  <si>
    <t>|Finance|Senior Citizens|Apps|Mobile|</t>
  </si>
  <si>
    <t>CZE - Other</t>
  </si>
  <si>
    <t>Pardubice</t>
  </si>
  <si>
    <t>/organization/big-live</t>
  </si>
  <si>
    <t>Big Live</t>
  </si>
  <si>
    <t>http://www.biglive.com</t>
  </si>
  <si>
    <t>|Television|Social Network Media|Video|Video Streaming|Chat|Fashion|Music|Social Media|</t>
  </si>
  <si>
    <t>/organization/big-red-truck-driving-school</t>
  </si>
  <si>
    <t>Big red truck driving school</t>
  </si>
  <si>
    <t>/organization/big-review-tv-ltd-2</t>
  </si>
  <si>
    <t>Big Review TV Ltd</t>
  </si>
  <si>
    <t>http://www.bigreviewtv.com</t>
  </si>
  <si>
    <t>|App Marketing|Online Video Advertising|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|Advertising|Software|Film|Entertainment|</t>
  </si>
  <si>
    <t>/organization/big-six</t>
  </si>
  <si>
    <t>Big Six</t>
  </si>
  <si>
    <t>/organization/big-sky-partners-llc</t>
  </si>
  <si>
    <t>Big Sky Partners LLC</t>
  </si>
  <si>
    <t>http://www.bigskypartners.net</t>
  </si>
  <si>
    <t>|Brand Marketing|</t>
  </si>
  <si>
    <t>/organization/big-stage</t>
  </si>
  <si>
    <t>Big Stage</t>
  </si>
  <si>
    <t>http://bigstage.com</t>
  </si>
  <si>
    <t>South Pasadena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think</t>
  </si>
  <si>
    <t>Big Think</t>
  </si>
  <si>
    <t>http://www.bigthink.com</t>
  </si>
  <si>
    <t>|Events|Politics|Video Streaming|Video|Education|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rn</t>
  </si>
  <si>
    <t>BigBarn</t>
  </si>
  <si>
    <t>http://www.bigbarn.co.uk</t>
  </si>
  <si>
    <t>Bedfordshire</t>
  </si>
  <si>
    <t>/organization/bigbasket-com</t>
  </si>
  <si>
    <t>Bigbasket.com</t>
  </si>
  <si>
    <t>http://bigbasket.com</t>
  </si>
  <si>
    <t>|Online Shopping|Groceries|E-Commerce|</t>
  </si>
  <si>
    <t>/organization/bigbox</t>
  </si>
  <si>
    <t>Bigbox</t>
  </si>
  <si>
    <t>http://www.bigbox.com.ar</t>
  </si>
  <si>
    <t>|Retail|E-Commerce|</t>
  </si>
  <si>
    <t>/organization/bigcalc</t>
  </si>
  <si>
    <t>BigCalc</t>
  </si>
  <si>
    <t>http://bigcalc.com</t>
  </si>
  <si>
    <t>/organization/bigclix-com</t>
  </si>
  <si>
    <t>bigclix.com</t>
  </si>
  <si>
    <t>|Real Estate|Social Media|</t>
  </si>
  <si>
    <t>/organization/bigcommerce</t>
  </si>
  <si>
    <t>Bigcommerce</t>
  </si>
  <si>
    <t>http://www.bigcommerce.com</t>
  </si>
  <si>
    <t>|Web Development|Online Shopping|E-Commerce|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Midlothian</t>
  </si>
  <si>
    <t>/organization/bigdoor</t>
  </si>
  <si>
    <t>BigDoor</t>
  </si>
  <si>
    <t>http://www.bigdoor.com</t>
  </si>
  <si>
    <t>|Game Mechanics|Gamification|Advertising|</t>
  </si>
  <si>
    <t>Game Mechanics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/organization/bigfix</t>
  </si>
  <si>
    <t>BigFix</t>
  </si>
  <si>
    <t>http://www.bigfix.com</t>
  </si>
  <si>
    <t>/organization/bigfoot-networks</t>
  </si>
  <si>
    <t>Bigfoot Networks</t>
  </si>
  <si>
    <t>http://www.bigfootnetworks.com</t>
  </si>
  <si>
    <t>|Technology|Interface Design|Hardware + Software|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Deerfield</t>
  </si>
  <si>
    <t>/organization/bigml</t>
  </si>
  <si>
    <t>BigML</t>
  </si>
  <si>
    <t>http://bigml.com</t>
  </si>
  <si>
    <t>|Predictive Analytics|Big Data|Machine Learning|Software|</t>
  </si>
  <si>
    <t>/organization/bigpanda</t>
  </si>
  <si>
    <t>BigPanda</t>
  </si>
  <si>
    <t>http://bigpanda.io/</t>
  </si>
  <si>
    <t>|Developer Tools|IT Management|SaaS|Software|</t>
  </si>
  <si>
    <t>/organization/bigpoint</t>
  </si>
  <si>
    <t>Bigpoint</t>
  </si>
  <si>
    <t>http://www.bigpoint.com</t>
  </si>
  <si>
    <t>|MMO Games|Publishing|FreetoPlay Gaming|Game|Games|</t>
  </si>
  <si>
    <t>/organization/bigrep</t>
  </si>
  <si>
    <t>BigRep</t>
  </si>
  <si>
    <t>http://bigrep.com/1</t>
  </si>
  <si>
    <t>/organization/bigroad</t>
  </si>
  <si>
    <t>BigRoad</t>
  </si>
  <si>
    <t>http://www.bigroad.com</t>
  </si>
  <si>
    <t>|Apps|Android|Software|</t>
  </si>
  <si>
    <t>/organization/bigrock-institute-of-magic-technologies</t>
  </si>
  <si>
    <t>BigRock - Institute of Magic Technologies</t>
  </si>
  <si>
    <t>http://www.bigrock.it</t>
  </si>
  <si>
    <t>|Graphics|3D|Software|</t>
  </si>
  <si>
    <t>/organization/big-string</t>
  </si>
  <si>
    <t>BigString</t>
  </si>
  <si>
    <t>http://www.bigstring.com</t>
  </si>
  <si>
    <t>|Email|Security|Messaging|Curated Web|</t>
  </si>
  <si>
    <t>/organization/bigswerve</t>
  </si>
  <si>
    <t>BigSwerve</t>
  </si>
  <si>
    <t>http://www.bigswerve.com</t>
  </si>
  <si>
    <t>|Opinions|Curated Web|</t>
  </si>
  <si>
    <t>/organization/bigteams</t>
  </si>
  <si>
    <t>BigTeams</t>
  </si>
  <si>
    <t>http://www.bigteams.com</t>
  </si>
  <si>
    <t>Warrenton</t>
  </si>
  <si>
    <t>/organization/bigtentdesign</t>
  </si>
  <si>
    <t>BigTent Design</t>
  </si>
  <si>
    <t>http://www.bigtent.com</t>
  </si>
  <si>
    <t>|Networking|Curated Web|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wist</t>
  </si>
  <si>
    <t>BigTwist</t>
  </si>
  <si>
    <t>http://www.bigtwist.com</t>
  </si>
  <si>
    <t>|3D|Mobile|Cloud Computing|Presentations|Enterprise Software|</t>
  </si>
  <si>
    <t>/organization/bigvest</t>
  </si>
  <si>
    <t>Bigvest</t>
  </si>
  <si>
    <t>http://www.mjejanelifestyle.co.za</t>
  </si>
  <si>
    <t>Durban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|Software|Artificial Intelligence|Robotics|Developer Tools|</t>
  </si>
  <si>
    <t>/organization/biix-inc</t>
  </si>
  <si>
    <t>biix, Inc.</t>
  </si>
  <si>
    <t>http://www.go-biix.com</t>
  </si>
  <si>
    <t>/organization/bijk-com</t>
  </si>
  <si>
    <t>Bijk.com</t>
  </si>
  <si>
    <t>http://www.bijk.com</t>
  </si>
  <si>
    <t>|Networking|Web Hosting|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/organization/bikanta</t>
  </si>
  <si>
    <t>Bikanta</t>
  </si>
  <si>
    <t>http://bikanta.com/</t>
  </si>
  <si>
    <t>|Nanotechnology|Biotechnology|</t>
  </si>
  <si>
    <t>/organization/bike-hud</t>
  </si>
  <si>
    <t>Bike HUD</t>
  </si>
  <si>
    <t>http://www.bike-hud.com/</t>
  </si>
  <si>
    <t>Stoke-on-trent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|Automotive|Bicycles|Price Comparison|Search|Recycling|Sports|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|Consulting|Design|Startups|Mobile|Location Based Services|Portals|Sales and Marketing|B2B|Web Development|Usability|Software|</t>
  </si>
  <si>
    <t>/organization/biletu</t>
  </si>
  <si>
    <t>Biletu</t>
  </si>
  <si>
    <t>http://www.biletu.com</t>
  </si>
  <si>
    <t>|Transaction Processing|E-Commerce|Shopping|Mobile|</t>
  </si>
  <si>
    <t>Providencia</t>
  </si>
  <si>
    <t>/organization/bilibot</t>
  </si>
  <si>
    <t>Bilibot</t>
  </si>
  <si>
    <t>http://www.bilibot.com</t>
  </si>
  <si>
    <t>/organization/bilims</t>
  </si>
  <si>
    <t>Bilims</t>
  </si>
  <si>
    <t>http://www.bilims.com</t>
  </si>
  <si>
    <t>|Automotive|Robotics|Web Development|Computer Vision|M2M|Cloud Computing|Renewable Energies|Clean Technology|</t>
  </si>
  <si>
    <t>Izmir</t>
  </si>
  <si>
    <t>/organization/billmelater</t>
  </si>
  <si>
    <t>Bill Me Later</t>
  </si>
  <si>
    <t>http://www.billmelater.com</t>
  </si>
  <si>
    <t>|Payments|Credit|E-Commerce|</t>
  </si>
  <si>
    <t>Lutherville Timonium</t>
  </si>
  <si>
    <t>/organization/bill-the-butcher</t>
  </si>
  <si>
    <t>Bill the Butcher</t>
  </si>
  <si>
    <t>http://billthebutcher.com</t>
  </si>
  <si>
    <t>/organization/bill-ray-home-mobility</t>
  </si>
  <si>
    <t>Bill-Ray Home Mobility</t>
  </si>
  <si>
    <t>http://billrayhomemobility.com</t>
  </si>
  <si>
    <t>Appleton</t>
  </si>
  <si>
    <t>/organization/bill-com</t>
  </si>
  <si>
    <t>Bill.com</t>
  </si>
  <si>
    <t>http://www.bill.com</t>
  </si>
  <si>
    <t>/organization/bill-forward-2</t>
  </si>
  <si>
    <t>Bill.Forward</t>
  </si>
  <si>
    <t>http://www.billforward.net/</t>
  </si>
  <si>
    <t>/organization/billabong-international</t>
  </si>
  <si>
    <t>Billabong International</t>
  </si>
  <si>
    <t>http://www.billabongbiz.com</t>
  </si>
  <si>
    <t>Burleigh Heads</t>
  </si>
  <si>
    <t>1973-01</t>
  </si>
  <si>
    <t>1973-Q1</t>
  </si>
  <si>
    <t>/organization/billage</t>
  </si>
  <si>
    <t>billage</t>
  </si>
  <si>
    <t>http://www.billage.es</t>
  </si>
  <si>
    <t>|SaaS|Collaboration|Project Management|CRM|Tracking|Billing|Software|</t>
  </si>
  <si>
    <t>/organization/billaway</t>
  </si>
  <si>
    <t>Billaway</t>
  </si>
  <si>
    <t>http://mybillaway.com</t>
  </si>
  <si>
    <t>/organization/billboard-jungle</t>
  </si>
  <si>
    <t>Billboard Jungle</t>
  </si>
  <si>
    <t>Altamonte Springs</t>
  </si>
  <si>
    <t>/organization/billdesk</t>
  </si>
  <si>
    <t>Billdesk</t>
  </si>
  <si>
    <t>http://www.billdesk.com</t>
  </si>
  <si>
    <t>Ahmedabad</t>
  </si>
  <si>
    <t>/organization/billeo</t>
  </si>
  <si>
    <t>Billeo</t>
  </si>
  <si>
    <t>http://www.billeo.com</t>
  </si>
  <si>
    <t>|Personal Finance|Finance|</t>
  </si>
  <si>
    <t>/organization/billetto</t>
  </si>
  <si>
    <t>Billetto</t>
  </si>
  <si>
    <t>http://billetto.com</t>
  </si>
  <si>
    <t>|Events|Promotional|Ticketing|E-Commerce|</t>
  </si>
  <si>
    <t>/organization/billfish-software</t>
  </si>
  <si>
    <t>Billfish Software</t>
  </si>
  <si>
    <t>http://www.billfishsoftware.com</t>
  </si>
  <si>
    <t>|Business Development|Enterprise Software|</t>
  </si>
  <si>
    <t>/organization/billguard</t>
  </si>
  <si>
    <t>BillGuard</t>
  </si>
  <si>
    <t>http://www.billguard.com</t>
  </si>
  <si>
    <t>|IT and Cybersecurity|Crowdsourcing|Fraud Detection|Credit Cards|Personal Finance|Security|</t>
  </si>
  <si>
    <t>IT and Cybersecurity</t>
  </si>
  <si>
    <t>/organization/billibox</t>
  </si>
  <si>
    <t>Billibox</t>
  </si>
  <si>
    <t>http://billibox.com</t>
  </si>
  <si>
    <t>/organization/billingstreet</t>
  </si>
  <si>
    <t>Billingstreet</t>
  </si>
  <si>
    <t>http://www.billingstreet.com</t>
  </si>
  <si>
    <t>|Billing|SaaS|Software|</t>
  </si>
  <si>
    <t>/organization/billmyparents</t>
  </si>
  <si>
    <t>BillMyParents</t>
  </si>
  <si>
    <t>http://www.billmyparents.com</t>
  </si>
  <si>
    <t>|Parenting|Teenagers|Young Adults|E-Commerce|</t>
  </si>
  <si>
    <t>Teenagers</t>
  </si>
  <si>
    <t>/organization/billmyparents-inc</t>
  </si>
  <si>
    <t>BillMyParents, Inc.</t>
  </si>
  <si>
    <t>/organization/billogram</t>
  </si>
  <si>
    <t>Billogram</t>
  </si>
  <si>
    <t>http://www.billogram.com</t>
  </si>
  <si>
    <t>/organization/billowby</t>
  </si>
  <si>
    <t>Billowby</t>
  </si>
  <si>
    <t>http://billowby.com</t>
  </si>
  <si>
    <t>|Online Shopping|Customer Support Tools|Marketplaces|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Monroe Township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eur</t>
  </si>
  <si>
    <t>Bilneur</t>
  </si>
  <si>
    <t>http://www.bilneur.com</t>
  </si>
  <si>
    <t>|Online Shopping|Shopping|Trading|Social Buying|E-Commerce|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|Parenting|Child Care|Kids|</t>
  </si>
  <si>
    <t>/organization/we-are-cloud</t>
  </si>
  <si>
    <t>BIME Analytics</t>
  </si>
  <si>
    <t>http://bimeanalytics.com</t>
  </si>
  <si>
    <t>|Big Data Analytics|Enterprise Software|Business Intelligence|Data Visualization|</t>
  </si>
  <si>
    <t>/organization/bimici</t>
  </si>
  <si>
    <t>Bimici</t>
  </si>
  <si>
    <t>Morganton</t>
  </si>
  <si>
    <t>/organization/bin1-ate</t>
  </si>
  <si>
    <t>Bin1 ATE</t>
  </si>
  <si>
    <t>/organization/bina-technologies</t>
  </si>
  <si>
    <t>Bina Technologies</t>
  </si>
  <si>
    <t>http://www.binatechnologies.com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Binary Event Network</t>
  </si>
  <si>
    <t>http://playpivit.com</t>
  </si>
  <si>
    <t>|Consumer Electronics|Trading|All Markets|Social Media|Sports|Finance|</t>
  </si>
  <si>
    <t>/organization/binary-fountain</t>
  </si>
  <si>
    <t>Binary Fountain</t>
  </si>
  <si>
    <t>http://binaryfountain.com</t>
  </si>
  <si>
    <t>|Commodities|Business Intelligence|Software|Analytics|</t>
  </si>
  <si>
    <t>Mc Lean</t>
  </si>
  <si>
    <t>/organization/binary-thumb</t>
  </si>
  <si>
    <t>Binary Thumb</t>
  </si>
  <si>
    <t>http://www.binarythumb.com</t>
  </si>
  <si>
    <t>/organization/bind-therapeutics</t>
  </si>
  <si>
    <t>BIND Therapeutics</t>
  </si>
  <si>
    <t>http://bindtherapeutics.com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|Web Development|Cloud Computing|SaaS|Insurance|Finance|</t>
  </si>
  <si>
    <t>/organization/bindo</t>
  </si>
  <si>
    <t>Bindo</t>
  </si>
  <si>
    <t>http://bindo.com</t>
  </si>
  <si>
    <t>/organization/binfire</t>
  </si>
  <si>
    <t>Binfire</t>
  </si>
  <si>
    <t>http://www.binfire.com</t>
  </si>
  <si>
    <t>|Document Management|Collaboration|Project Management|Software|</t>
  </si>
  <si>
    <t>/organization/bingo-com</t>
  </si>
  <si>
    <t>Bingo.com</t>
  </si>
  <si>
    <t>http://online.bingo.com/en</t>
  </si>
  <si>
    <t>/organization/binoptics</t>
  </si>
  <si>
    <t>BinOptics</t>
  </si>
  <si>
    <t>http://www.binoptics.com/index.html</t>
  </si>
  <si>
    <t>|Semiconductors|Telecommunications|Manufacturing|</t>
  </si>
  <si>
    <t>/organization/binpress</t>
  </si>
  <si>
    <t>Binpress</t>
  </si>
  <si>
    <t>http://www.binpress.com</t>
  </si>
  <si>
    <t>|Mobile|Internet|App Stores|Marketplaces|Open Source|Software|</t>
  </si>
  <si>
    <t>/organization/binu</t>
  </si>
  <si>
    <t>biNu</t>
  </si>
  <si>
    <t>http://www.binu.com</t>
  </si>
  <si>
    <t>|Education|Social Media|Search|Twitter Applications|Facebook Applications|Cloud Computing|Mobile|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City Of Industry</t>
  </si>
  <si>
    <t>/organization/bio-architecture-lab</t>
  </si>
  <si>
    <t>Bio Architecture Lab</t>
  </si>
  <si>
    <t>http://www.ba-lab.com</t>
  </si>
  <si>
    <t>/organization/bio-wellness</t>
  </si>
  <si>
    <t>BIO Wellness</t>
  </si>
  <si>
    <t>http://www.biowellinc.com</t>
  </si>
  <si>
    <t>/organization/bio-adhesive-alliance</t>
  </si>
  <si>
    <t>Bio-Adhesive Alliance</t>
  </si>
  <si>
    <t>http://biobindergroup.webs.com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matrix-scientific-group</t>
  </si>
  <si>
    <t>Bio-Matrix Scientific Group</t>
  </si>
  <si>
    <t>http://www.regenbiopharma.com</t>
  </si>
  <si>
    <t>La Mesa</t>
  </si>
  <si>
    <t>/organization/bio-nems</t>
  </si>
  <si>
    <t>BIO-NEMS</t>
  </si>
  <si>
    <t>http://bio-nems.com</t>
  </si>
  <si>
    <t>|Analytics|Biotechnology|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2-technologies</t>
  </si>
  <si>
    <t>Bio2 Technologies</t>
  </si>
  <si>
    <t>http://bio2tech.com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|Biometrics|Big Data Analytics|</t>
  </si>
  <si>
    <t>Biometrics</t>
  </si>
  <si>
    <t>/organization/bioassets-development</t>
  </si>
  <si>
    <t>BioAssets Development</t>
  </si>
  <si>
    <t>http://biodevco.com</t>
  </si>
  <si>
    <t>/organization/bioatla-llc</t>
  </si>
  <si>
    <t>BioAtla, LLC</t>
  </si>
  <si>
    <t>|Pharmaceuticals|Manufacturing|Biotechnology|</t>
  </si>
  <si>
    <t>/organization/bioatlantis</t>
  </si>
  <si>
    <t>BioAtlantis</t>
  </si>
  <si>
    <t>http://www.bioatlantis.com</t>
  </si>
  <si>
    <t>Tralee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/organization/biocee</t>
  </si>
  <si>
    <t>BioCee</t>
  </si>
  <si>
    <t>http://biocee.com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|Knowledge Management|Biotechnology|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mix</t>
  </si>
  <si>
    <t>Bioformix</t>
  </si>
  <si>
    <t>http://www.bioformix.com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angel.co/biohealthonomics</t>
  </si>
  <si>
    <t>/organization/bioheart</t>
  </si>
  <si>
    <t>Bioheart</t>
  </si>
  <si>
    <t>http://www.bioheartinc.com</t>
  </si>
  <si>
    <t>Sunrise</t>
  </si>
  <si>
    <t>/organization/biohorizons</t>
  </si>
  <si>
    <t>Biohorizons.com</t>
  </si>
  <si>
    <t>http://www.biohorizons.com/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|Mobile Health|Health and Wellness|Biotechnology|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Inc</t>
  </si>
  <si>
    <t>http://biologicsinc.com</t>
  </si>
  <si>
    <t>Cary</t>
  </si>
  <si>
    <t>/organization/biom</t>
  </si>
  <si>
    <t>BiOM</t>
  </si>
  <si>
    <t>http://www.biom.com</t>
  </si>
  <si>
    <t>/organization/biomup</t>
  </si>
  <si>
    <t>Biom'Up</t>
  </si>
  <si>
    <t>http://www.biomup.com</t>
  </si>
  <si>
    <t>Saint-priest-ligoure</t>
  </si>
  <si>
    <t>/organization/biomarc</t>
  </si>
  <si>
    <t>BioMARC</t>
  </si>
  <si>
    <t>http://biomarc.colostate.edu</t>
  </si>
  <si>
    <t>Fort Collins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/organization/biomcn</t>
  </si>
  <si>
    <t>BioMCN</t>
  </si>
  <si>
    <t>http://www.biomcn.eu</t>
  </si>
  <si>
    <t>/organization/biomeasure</t>
  </si>
  <si>
    <t>Biomeasure</t>
  </si>
  <si>
    <t>/organization/biomedflex</t>
  </si>
  <si>
    <t>BioMedFlex</t>
  </si>
  <si>
    <t>http://biomedflex.com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y Solutions</t>
  </si>
  <si>
    <t>http://bmtscorp.com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|Security|Mobile Health|Biotechnology|</t>
  </si>
  <si>
    <t>/organization/biomers</t>
  </si>
  <si>
    <t>BioMers</t>
  </si>
  <si>
    <t>http://simpliclear.com/</t>
  </si>
  <si>
    <t>Midview City</t>
  </si>
  <si>
    <t>/organization/biometric-associates</t>
  </si>
  <si>
    <t>Biometric Associates</t>
  </si>
  <si>
    <t>http://biometricassociates.com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Mount Arlington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>Guimarães</t>
  </si>
  <si>
    <t>/organization/biomonde</t>
  </si>
  <si>
    <t>Biomonde</t>
  </si>
  <si>
    <t>http://biomonde.com/</t>
  </si>
  <si>
    <t>|Health and Wellness|Medical|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n-pharma</t>
  </si>
  <si>
    <t>Bion Pharma</t>
  </si>
  <si>
    <t>/organization/bionanomatrix</t>
  </si>
  <si>
    <t>BioNano Genomics</t>
  </si>
  <si>
    <t>http://www.bionanogenomics.com</t>
  </si>
  <si>
    <t>|Maps|Biotechnology|</t>
  </si>
  <si>
    <t>/organization/bionanoplus</t>
  </si>
  <si>
    <t>Bionanoplus</t>
  </si>
  <si>
    <t>http://www.bionanoplus.com</t>
  </si>
  <si>
    <t>No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dvax</t>
  </si>
  <si>
    <t>BiondVax</t>
  </si>
  <si>
    <t>http://biondvax.com</t>
  </si>
  <si>
    <t>|Health Care Information Technology|Health Care|Bio-Pharm|</t>
  </si>
  <si>
    <t>/organization/bionex-solutions</t>
  </si>
  <si>
    <t>BioNex Solutions</t>
  </si>
  <si>
    <t>http://bionexsolutions.com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q-health</t>
  </si>
  <si>
    <t>Bioniq Health</t>
  </si>
  <si>
    <t>http://BioniqHealth.com</t>
  </si>
  <si>
    <t>|Mobile Health|Big Data|Health and Wellness|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|Cosmetics|Biotechnology|</t>
  </si>
  <si>
    <t>Cosmetics</t>
  </si>
  <si>
    <t>/organization/bionova</t>
  </si>
  <si>
    <t>BioNova</t>
  </si>
  <si>
    <t>http://bionovamedical.com/</t>
  </si>
  <si>
    <t>/organization/bionovo</t>
  </si>
  <si>
    <t>Bionovo</t>
  </si>
  <si>
    <t>http://www.bionovo.com</t>
  </si>
  <si>
    <t>/organization/bionumerik-pharmaceuticals</t>
  </si>
  <si>
    <t>BioNumerik Pharmaceuticals</t>
  </si>
  <si>
    <t>http://bionumerik.com</t>
  </si>
  <si>
    <t>/organization/bionym</t>
  </si>
  <si>
    <t>Bionym</t>
  </si>
  <si>
    <t>http://bionym.com</t>
  </si>
  <si>
    <t>/organization/bioparaiso</t>
  </si>
  <si>
    <t>Bioparaiso</t>
  </si>
  <si>
    <t>http://bioparaiso.com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1994-06</t>
  </si>
  <si>
    <t>1994-Q2</t>
  </si>
  <si>
    <t>/organization/bioscale</t>
  </si>
  <si>
    <t>Bioscale</t>
  </si>
  <si>
    <t>http://www.bioscale.com</t>
  </si>
  <si>
    <t>|Life Sciences|Biotechnology|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|mHealth|Health Care|</t>
  </si>
  <si>
    <t>mHealth</t>
  </si>
  <si>
    <t>/organization/biosceptre</t>
  </si>
  <si>
    <t>Biosceptre</t>
  </si>
  <si>
    <t>http://biosceptre.com</t>
  </si>
  <si>
    <t>|Medical|Diagnostics|Biotechnology|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ulpture-technology</t>
  </si>
  <si>
    <t>BioSculpture Technology</t>
  </si>
  <si>
    <t>http://www.biosculpturetechnology.com/</t>
  </si>
  <si>
    <t>|Biotechnology|Health Care|Medical Devices|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/organization/bioserie</t>
  </si>
  <si>
    <t>Bioserie</t>
  </si>
  <si>
    <t>http://www.bioserie.com</t>
  </si>
  <si>
    <t>|Toys|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|Life Sciences|Biotechnology|Bio-Pharm|</t>
  </si>
  <si>
    <t>/organization/biosport-athletechs</t>
  </si>
  <si>
    <t>Biosport Athletechs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ratum</t>
  </si>
  <si>
    <t>BioStratum</t>
  </si>
  <si>
    <t>/organization/biosurplus</t>
  </si>
  <si>
    <t>BioSurplus</t>
  </si>
  <si>
    <t>http://www.biosurplus.com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|Synthetic Biology|</t>
  </si>
  <si>
    <t>Synthetic Biology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tix</t>
  </si>
  <si>
    <t>Biotectix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|Health and Wellness|Medical|Therapeutics|Biotechnology|</t>
  </si>
  <si>
    <t>Chappaqua</t>
  </si>
  <si>
    <t>/organization/biotie-therapies</t>
  </si>
  <si>
    <t>Biotie Therapies</t>
  </si>
  <si>
    <t>http://www.biotie.com</t>
  </si>
  <si>
    <t>TUR - Other</t>
  </si>
  <si>
    <t>Finans</t>
  </si>
  <si>
    <t>/organization/biotime</t>
  </si>
  <si>
    <t>BioTime</t>
  </si>
  <si>
    <t>http://www.biotimeinc.com</t>
  </si>
  <si>
    <t>1992-06</t>
  </si>
  <si>
    <t>1992-Q2</t>
  </si>
  <si>
    <t>/organization/biotix</t>
  </si>
  <si>
    <t>Biotix</t>
  </si>
  <si>
    <t>http://www.biotix.com</t>
  </si>
  <si>
    <t>/organization/biotrace-medical</t>
  </si>
  <si>
    <t>BioTrace Medical</t>
  </si>
  <si>
    <t>/organization/biotronics3d</t>
  </si>
  <si>
    <t>Biotronics3D</t>
  </si>
  <si>
    <t>http://www.biotronics3d.com</t>
  </si>
  <si>
    <t>|3D|Medical Devices|Cloud Computing|SaaS|Software|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|Hardware|Robotics|Hardware + Software|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zard</t>
  </si>
  <si>
    <t>BioWizard</t>
  </si>
  <si>
    <t>http://www.biowizard.com</t>
  </si>
  <si>
    <t>|Health and Wellness|Curated Web|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rch-communications</t>
  </si>
  <si>
    <t>Birch Communications</t>
  </si>
  <si>
    <t>http://www.birch.com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|Marketplaces|Beauty|E-Commerce|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|Aerospace|Agriculture|Lasers|High Tech|</t>
  </si>
  <si>
    <t>High Tech</t>
  </si>
  <si>
    <t>/organization/bird-cycleworks</t>
  </si>
  <si>
    <t>Bird Cycleworks</t>
  </si>
  <si>
    <t>http://shop.birdmtb.com/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|Finance|Photo Sharing|Photography|</t>
  </si>
  <si>
    <t>/organization/birddog</t>
  </si>
  <si>
    <t>BirdDog</t>
  </si>
  <si>
    <t>http://birddoghr.com</t>
  </si>
  <si>
    <t>|Outsourcing|</t>
  </si>
  <si>
    <t>/organization/birddog-solutions</t>
  </si>
  <si>
    <t>BirdDog Solutions</t>
  </si>
  <si>
    <t>http://www.birddog.com</t>
  </si>
  <si>
    <t>/organization/birdhouse-for-autism</t>
  </si>
  <si>
    <t>Birdhouse for Autism</t>
  </si>
  <si>
    <t>http://www.birdhousehq.com</t>
  </si>
  <si>
    <t>|Personalization|Health and Wellness|</t>
  </si>
  <si>
    <t>/organization/birdi</t>
  </si>
  <si>
    <t>Birdi</t>
  </si>
  <si>
    <t>http://getbirdi.com/</t>
  </si>
  <si>
    <t>|Security|Hardware + Software|</t>
  </si>
  <si>
    <t>/organization/birdland-software</t>
  </si>
  <si>
    <t>Birdland Software</t>
  </si>
  <si>
    <t>http://www.birdland.kr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|Analytics|Web Development|Business Intelligence|Enterprise Software|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|B2B|Advertising|Sales and Marketing|Health and Wellness|</t>
  </si>
  <si>
    <t>B2B</t>
  </si>
  <si>
    <t>/organization/biscayne-pharmaceuticals</t>
  </si>
  <si>
    <t>Biscayne Pharmaceuticals</t>
  </si>
  <si>
    <t>http://biscaynepharma.com</t>
  </si>
  <si>
    <t>/organization/bi-science</t>
  </si>
  <si>
    <t>BIScience</t>
  </si>
  <si>
    <t>http://www.biscience.com</t>
  </si>
  <si>
    <t>|Business Intelligence|Advertising|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|Television|Video|Hardware + Software|</t>
  </si>
  <si>
    <t>Mckinney</t>
  </si>
  <si>
    <t>/organization/bison</t>
  </si>
  <si>
    <t>BISON</t>
  </si>
  <si>
    <t>http://www.bison.co</t>
  </si>
  <si>
    <t>|Venture Capital|Artificial Intelligence|Finance|</t>
  </si>
  <si>
    <t>/organization/bissell-pet-foundation</t>
  </si>
  <si>
    <t>BISSELL Pet Foundation</t>
  </si>
  <si>
    <t>http://bissellpetfoundation.org</t>
  </si>
  <si>
    <t>/organization/bit-cauldron</t>
  </si>
  <si>
    <t>Bit Cauldron</t>
  </si>
  <si>
    <t>http://www.bitcauldron.com</t>
  </si>
  <si>
    <t>/organization/bit-stew-systems</t>
  </si>
  <si>
    <t>Bit Stew Systems</t>
  </si>
  <si>
    <t>http://www.griddirector.com</t>
  </si>
  <si>
    <t>|Internet of Things|M2M|Analytics|Smart Grid|Enterprise Software|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|Cloud Management|Bitcoin|Finance|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|Real Time|Location Based Services|Travel|Transportation|Automotive|Mobile|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uto-holdings</t>
  </si>
  <si>
    <t>Bitauto Holdings</t>
  </si>
  <si>
    <t>http://beijing.bitauto.com</t>
  </si>
  <si>
    <t>|Technology|E-Commerce|</t>
  </si>
  <si>
    <t>/organization/bitave-lab</t>
  </si>
  <si>
    <t>Bitave Lab</t>
  </si>
  <si>
    <t>http://kiwimarket.co.kr/</t>
  </si>
  <si>
    <t>/organization/bitbank-inc-</t>
  </si>
  <si>
    <t>bitbank</t>
  </si>
  <si>
    <t>http://bitcoinbank.co.jp/</t>
  </si>
  <si>
    <t>|Internet|Payments|Bitcoin|</t>
  </si>
  <si>
    <t>/organization/bitbar</t>
  </si>
  <si>
    <t>Bitbar</t>
  </si>
  <si>
    <t>http://bitbar.com</t>
  </si>
  <si>
    <t>/organization/bitbond-net</t>
  </si>
  <si>
    <t>Bitbond</t>
  </si>
  <si>
    <t>http://www.bitbond.net</t>
  </si>
  <si>
    <t>/organization/bitboys-oy</t>
  </si>
  <si>
    <t>Bitboys Oy</t>
  </si>
  <si>
    <t>/organization/asp4all-bitbrains</t>
  </si>
  <si>
    <t>Bitbrains</t>
  </si>
  <si>
    <t>http://www.bitbrains.com/</t>
  </si>
  <si>
    <t>|Information Technology|Cloud Computing|Design|</t>
  </si>
  <si>
    <t>Amstelveen</t>
  </si>
  <si>
    <t>/organization/bitcake-studio</t>
  </si>
  <si>
    <t>BitCake Studio</t>
  </si>
  <si>
    <t>http://www.bitcakestudio.com/</t>
  </si>
  <si>
    <t>/organization/bitcasa</t>
  </si>
  <si>
    <t>Bitcasa, Inc.</t>
  </si>
  <si>
    <t>http://www.bitcasa.com</t>
  </si>
  <si>
    <t>/organization/bitcast</t>
  </si>
  <si>
    <t>Bitcast</t>
  </si>
  <si>
    <t>http://www.bitcast.io</t>
  </si>
  <si>
    <t>|Tutoring|Video|Education|</t>
  </si>
  <si>
    <t>Tutoring</t>
  </si>
  <si>
    <t>/organization/bitcoin-brothers</t>
  </si>
  <si>
    <t>Bitcoin Brothers</t>
  </si>
  <si>
    <t>http://bitcoinbrothers.de</t>
  </si>
  <si>
    <t>|Enterprise Hardware|Cloud Computing|Bitcoin|</t>
  </si>
  <si>
    <t>Enterprise Hardware</t>
  </si>
  <si>
    <t>/organization/bitcoin-india</t>
  </si>
  <si>
    <t>BitCoin India</t>
  </si>
  <si>
    <t>http://www.bitcoin-india.org/</t>
  </si>
  <si>
    <t>|Virtual Currency|Trading|Bitcoin|</t>
  </si>
  <si>
    <t>/organization/bitcomet</t>
  </si>
  <si>
    <t>BitComet</t>
  </si>
  <si>
    <t>http://www.bitcomet.com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|Development Platforms|Big Data|Cloud Data Services|Analytics|</t>
  </si>
  <si>
    <t>/organization/bitehunter</t>
  </si>
  <si>
    <t>BiteHunter</t>
  </si>
  <si>
    <t>http://www.bitehunter.com</t>
  </si>
  <si>
    <t>|Restaurants|Real Time|Search|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flyer</t>
  </si>
  <si>
    <t>bitFlyer</t>
  </si>
  <si>
    <t>http://bitflyer.jp</t>
  </si>
  <si>
    <t>|E-Commerce|Crowdfunding|Bitcoin|</t>
  </si>
  <si>
    <t>/organization/bitfone-corporation</t>
  </si>
  <si>
    <t>Bitfone Corporation</t>
  </si>
  <si>
    <t>/organization/bitfury</t>
  </si>
  <si>
    <t>Bitfury Group</t>
  </si>
  <si>
    <t>http://www.bitfury.org</t>
  </si>
  <si>
    <t>|Hardware|Data Centers|Bitcoin|Semiconductors|</t>
  </si>
  <si>
    <t>/organization/bitglass</t>
  </si>
  <si>
    <t>Bitglass</t>
  </si>
  <si>
    <t>http://bitglass.com</t>
  </si>
  <si>
    <t>|Mobile|Cloud Security|</t>
  </si>
  <si>
    <t>/organization/bitgo</t>
  </si>
  <si>
    <t>BitGo</t>
  </si>
  <si>
    <t>http://www.bitgo.com</t>
  </si>
  <si>
    <t>|Bitcoin|Financial Services|Security|</t>
  </si>
  <si>
    <t>/organization/bitgold-inc-</t>
  </si>
  <si>
    <t>BitGold Inc.</t>
  </si>
  <si>
    <t>http://BitGold.com</t>
  </si>
  <si>
    <t>|Internet|</t>
  </si>
  <si>
    <t>/organization/bitgravity</t>
  </si>
  <si>
    <t>BitGravity</t>
  </si>
  <si>
    <t>http://www.bitgravity.com</t>
  </si>
  <si>
    <t>|Video on Demand|Video Streaming|Content Delivery|Web Hosting|</t>
  </si>
  <si>
    <t>/organization/bitgym</t>
  </si>
  <si>
    <t>BitGym</t>
  </si>
  <si>
    <t>http://bitgym.com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|Cloud Computing|Identity Management|Identity|SaaS|Software|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|Bitcoin|Peer-to-Peer|Financial Services|Consumer Lending|</t>
  </si>
  <si>
    <t>Streamwood</t>
  </si>
  <si>
    <t>/organization/bitlit</t>
  </si>
  <si>
    <t>BitLit</t>
  </si>
  <si>
    <t>http://www.bitlit.com</t>
  </si>
  <si>
    <t>|Computer Vision|Mobile|</t>
  </si>
  <si>
    <t>/organization/bitly</t>
  </si>
  <si>
    <t>Bitly</t>
  </si>
  <si>
    <t>http://bitly.com</t>
  </si>
  <si>
    <t>|Analytics|Sales and Marketing|Brand Marketing|Curated Web|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|Android|iOS|Mobile|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net</t>
  </si>
  <si>
    <t>|Consumer Electronics|Cloud Computing|Digital Media|Video Streaming|Media|Software|</t>
  </si>
  <si>
    <t>Klagenfurt</t>
  </si>
  <si>
    <t>/organization/bitnami</t>
  </si>
  <si>
    <t>Bitnami</t>
  </si>
  <si>
    <t>https://bitnami.com</t>
  </si>
  <si>
    <t>|Blogging Platforms|Content|Web Hosting|Open Source|Cloud Computing|Software|</t>
  </si>
  <si>
    <t>/organization/bitnet-technologies</t>
  </si>
  <si>
    <t>Bitnet Technologies</t>
  </si>
  <si>
    <t>https://bitnet.io/</t>
  </si>
  <si>
    <t>|Bitcoin|Payments|E-Commerce|</t>
  </si>
  <si>
    <t>/organization/bitpagos</t>
  </si>
  <si>
    <t>Bitpagos</t>
  </si>
  <si>
    <t>http://bitpagos.net</t>
  </si>
  <si>
    <t>|Bitcoin|Finance|</t>
  </si>
  <si>
    <t>/organization/bitpass</t>
  </si>
  <si>
    <t>BitPass</t>
  </si>
  <si>
    <t>http://www.techcrunch.com/2007/01/19/bitpass-deadpool/</t>
  </si>
  <si>
    <t>2002-12</t>
  </si>
  <si>
    <t>/organization/bitpay</t>
  </si>
  <si>
    <t>BitPay</t>
  </si>
  <si>
    <t>http://bitpay.com</t>
  </si>
  <si>
    <t>/organization/bitposter</t>
  </si>
  <si>
    <t>BitPoster</t>
  </si>
  <si>
    <t>http://www.bitposter.co</t>
  </si>
  <si>
    <t>|Auctions|Advertising|</t>
  </si>
  <si>
    <t>/organization/bitreserve</t>
  </si>
  <si>
    <t>Bitreserve</t>
  </si>
  <si>
    <t>http://bitreserve.org</t>
  </si>
  <si>
    <t>/organization/bitrock</t>
  </si>
  <si>
    <t>BitRock</t>
  </si>
  <si>
    <t>http://www.bitrock.com</t>
  </si>
  <si>
    <t>|Open Source|Software|</t>
  </si>
  <si>
    <t>/organization/bitrockr</t>
  </si>
  <si>
    <t>Bitrockr</t>
  </si>
  <si>
    <t>http://www.bitrockr.com</t>
  </si>
  <si>
    <t>|Big Data|Fitness|Health and Wellness|Analytics|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/organization/bitspark</t>
  </si>
  <si>
    <t>Bitspark</t>
  </si>
  <si>
    <t>http://bitspark.io/</t>
  </si>
  <si>
    <t>/organization/bitstamp</t>
  </si>
  <si>
    <t>Bitstamp</t>
  </si>
  <si>
    <t>http://www.bitstamp.net</t>
  </si>
  <si>
    <t>Aldermaston</t>
  </si>
  <si>
    <t>/organization/bitstars</t>
  </si>
  <si>
    <t>bitstars</t>
  </si>
  <si>
    <t>http://bitstars.com</t>
  </si>
  <si>
    <t>|3D Technology|Virtual Worlds|Android|Augmented Reality|</t>
  </si>
  <si>
    <t>Aachen</t>
  </si>
  <si>
    <t>/organization/ecoinconcepts-llc</t>
  </si>
  <si>
    <t>BitStash</t>
  </si>
  <si>
    <t>http://bitstash.com</t>
  </si>
  <si>
    <t>/organization/bitstrips</t>
  </si>
  <si>
    <t>Bitstrips</t>
  </si>
  <si>
    <t>http://www.bitstrips.com</t>
  </si>
  <si>
    <t>|Entertainment|Digital Media|Messaging|Curated Web|</t>
  </si>
  <si>
    <t>/organization/bittorrent</t>
  </si>
  <si>
    <t>BitTorrent</t>
  </si>
  <si>
    <t>http://www.bittorrent.com</t>
  </si>
  <si>
    <t>|Peer-to-Peer|Apps|Software|</t>
  </si>
  <si>
    <t>2004-09</t>
  </si>
  <si>
    <t>/organization/bitvore</t>
  </si>
  <si>
    <t>Bitvore</t>
  </si>
  <si>
    <t>http://www.bitvore.com</t>
  </si>
  <si>
    <t>|Real Time|Big Data|Software|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://mybitx.in/</t>
  </si>
  <si>
    <t>/organization/bitybean-llc</t>
  </si>
  <si>
    <t>Bitybean llc</t>
  </si>
  <si>
    <t>http://www.bitybean.com</t>
  </si>
  <si>
    <t>/organization/bityota</t>
  </si>
  <si>
    <t>Bityota</t>
  </si>
  <si>
    <t>http://www.bityota.com</t>
  </si>
  <si>
    <t>|Internet|SaaS|Big Data|Analytics|</t>
  </si>
  <si>
    <t>/organization/bitzer-mobile</t>
  </si>
  <si>
    <t>Bitzer Mobile</t>
  </si>
  <si>
    <t>http://www.bitzermobile.com</t>
  </si>
  <si>
    <t>|Mobility|Software|</t>
  </si>
  <si>
    <t>/organization/bitzio</t>
  </si>
  <si>
    <t>Bitzio, Inc.</t>
  </si>
  <si>
    <t>http://democratiquela.com</t>
  </si>
  <si>
    <t>|Android|iOS|iPhone|Apps|Gamification|Mobile Games|Mobile|Fashion|</t>
  </si>
  <si>
    <t>/organization/bivarus</t>
  </si>
  <si>
    <t>Bivarus</t>
  </si>
  <si>
    <t>http://bivarus.com</t>
  </si>
  <si>
    <t>/organization/bivio</t>
  </si>
  <si>
    <t>Bivio Networks</t>
  </si>
  <si>
    <t>http://www.bivio.net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|Design|E-Commerce|</t>
  </si>
  <si>
    <t>/organization/biz-in-a-box-jv</t>
  </si>
  <si>
    <t>Biz In A Box JV</t>
  </si>
  <si>
    <t>Seguin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Brookline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|Chat|File Sharing|Video Conferencing|Project Management|Task Management|Enterprises|Collaboration|Cloud Computing|</t>
  </si>
  <si>
    <t>/organization/bizark</t>
  </si>
  <si>
    <t>BizArk</t>
  </si>
  <si>
    <t>http://thebizark.com</t>
  </si>
  <si>
    <t>Changzhou</t>
  </si>
  <si>
    <t>/organization/bizbrag</t>
  </si>
  <si>
    <t>BizBrag</t>
  </si>
  <si>
    <t>http://www.BizBrag.com</t>
  </si>
  <si>
    <t>/organization/bizdom-u</t>
  </si>
  <si>
    <t>Bizdom</t>
  </si>
  <si>
    <t>http://bizdom.com</t>
  </si>
  <si>
    <t>|Startups|</t>
  </si>
  <si>
    <t>/organization/bizeebee</t>
  </si>
  <si>
    <t>BizeeBee</t>
  </si>
  <si>
    <t>http://bizeebee.com</t>
  </si>
  <si>
    <t>|Fitness|Startups|SaaS|Software|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|Legal|News|Human Resources|Business Development|Audio|Photography|Video|Events|Chat|Forums|Blogging Platforms|Franchises|Finance|Advertising|Art|Entertainment|Social Media|</t>
  </si>
  <si>
    <t>/organization/bizgreet</t>
  </si>
  <si>
    <t>BizGreet</t>
  </si>
  <si>
    <t>http://www.bizgreet.com</t>
  </si>
  <si>
    <t>|Video|Video Streaming|Messaging|</t>
  </si>
  <si>
    <t>/organization/bzzhive</t>
  </si>
  <si>
    <t>bizHive</t>
  </si>
  <si>
    <t>http://www.bizhive.com</t>
  </si>
  <si>
    <t>|Small and Medium Businesses|Sales and Marketing|Advertising|</t>
  </si>
  <si>
    <t>/organization/bizible</t>
  </si>
  <si>
    <t>Bizible</t>
  </si>
  <si>
    <t>http://bizible.com</t>
  </si>
  <si>
    <t>|Startups|Finance|Analytics|</t>
  </si>
  <si>
    <t>/organization/bizily</t>
  </si>
  <si>
    <t>Bizily</t>
  </si>
  <si>
    <t>http://www.bizily.com</t>
  </si>
  <si>
    <t>|Contact Management|Social Media|</t>
  </si>
  <si>
    <t>/organization/bizimply</t>
  </si>
  <si>
    <t>Bizimply</t>
  </si>
  <si>
    <t>http://www.bizimply.com</t>
  </si>
  <si>
    <t>|Online Scheduling|Restaurants|SaaS|Enterprise Software|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|Sales and Marketing|B2B|Business Services|Advice|Social Network Media|Small and Medium Businesses|Curated Web|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pora</t>
  </si>
  <si>
    <t>Bizpora</t>
  </si>
  <si>
    <t>http://bizpora.com</t>
  </si>
  <si>
    <t>|Startups|Travel|Entrepreneur|Curated Web|</t>
  </si>
  <si>
    <t>/organization/bizratings-com</t>
  </si>
  <si>
    <t>Bizratings.com</t>
  </si>
  <si>
    <t>http://www.bizratings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sol</t>
  </si>
  <si>
    <t>bizsol</t>
  </si>
  <si>
    <t>http://bizsol.co</t>
  </si>
  <si>
    <t>/organization/biztag</t>
  </si>
  <si>
    <t>Biztag</t>
  </si>
  <si>
    <t>http://www.biztag.com</t>
  </si>
  <si>
    <t>|Internet|Mobile|Lead Generation|CRM|Software|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|Location Based Services|Events|Mobile|Networking|Social Media|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uka</t>
  </si>
  <si>
    <t>Bizzuka</t>
  </si>
  <si>
    <t>http://www.bizzuka.com</t>
  </si>
  <si>
    <t>Lafayette, Louisiana</t>
  </si>
  <si>
    <t>/organization/bizzyone</t>
  </si>
  <si>
    <t>BizzyOne</t>
  </si>
  <si>
    <t>http://www.bizzyone.com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|Internet|Information Technology|Software|</t>
  </si>
  <si>
    <t>/organization/bkam</t>
  </si>
  <si>
    <t>Bkam</t>
  </si>
  <si>
    <t>http://bkam.com</t>
  </si>
  <si>
    <t>|Price Comparison|Curated Web|</t>
  </si>
  <si>
    <t>/organization/bl-healthcare</t>
  </si>
  <si>
    <t>BL Healthcare</t>
  </si>
  <si>
    <t>http://www.blhealthcare.com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|Social Media Marketing|Analytics|</t>
  </si>
  <si>
    <t>/organization/blabfeed</t>
  </si>
  <si>
    <t>blabfeed</t>
  </si>
  <si>
    <t>http://www.blabfeed.com</t>
  </si>
  <si>
    <t>|Big Data Analytics|Market Research|Sales and Marketing|Media|Digital Signage|Advertising|Curated Web|</t>
  </si>
  <si>
    <t>/organization/blablacar</t>
  </si>
  <si>
    <t>BlaBlaCar</t>
  </si>
  <si>
    <t>http://www.blablacar.com</t>
  </si>
  <si>
    <t>|Transportation|Peer-to-Peer|Collaborative Consumption|Travel|</t>
  </si>
  <si>
    <t>/organization/blabroom</t>
  </si>
  <si>
    <t>Blabroom</t>
  </si>
  <si>
    <t>http://blabroom.com/</t>
  </si>
  <si>
    <t>/organization/black-veatch</t>
  </si>
  <si>
    <t>Black &amp; Veatch</t>
  </si>
  <si>
    <t>http://bv.com/Home</t>
  </si>
  <si>
    <t>|Consulting|Big Data|Analytics|Software|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hair-group</t>
  </si>
  <si>
    <t>Black Chair Group</t>
  </si>
  <si>
    <t>/organization/black-coin</t>
  </si>
  <si>
    <t>Black coin</t>
  </si>
  <si>
    <t>Dongan</t>
  </si>
  <si>
    <t>/organization/black-diamond-productions</t>
  </si>
  <si>
    <t>Black Diamond Productions</t>
  </si>
  <si>
    <t>1995-08</t>
  </si>
  <si>
    <t>1995-Q3</t>
  </si>
  <si>
    <t>/organization/blackdrumm</t>
  </si>
  <si>
    <t>Black Drumm</t>
  </si>
  <si>
    <t>http://www.blackdrumm.com</t>
  </si>
  <si>
    <t>|Travel|Events|Facebook Applications|Social Media|</t>
  </si>
  <si>
    <t>/organization/black-duck-software</t>
  </si>
  <si>
    <t>Black Duck Software</t>
  </si>
  <si>
    <t>http://www.blackducksoftware.com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ouse</t>
  </si>
  <si>
    <t>Black House</t>
  </si>
  <si>
    <t>http://www.black-house.co</t>
  </si>
  <si>
    <t>|Office Space|Web Hosting|Real Estate|</t>
  </si>
  <si>
    <t>Office Space</t>
  </si>
  <si>
    <t>/organization/black-lotus</t>
  </si>
  <si>
    <t>Black Lotus</t>
  </si>
  <si>
    <t>http://www.blacklotus.net</t>
  </si>
  <si>
    <t>1999-12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|Infrastructure|Investment Management|Energy|</t>
  </si>
  <si>
    <t>Infrastructure</t>
  </si>
  <si>
    <t>/organization/black-sand-technologies</t>
  </si>
  <si>
    <t>Black Sand Technologies</t>
  </si>
  <si>
    <t>http://www.blacksand.com</t>
  </si>
  <si>
    <t>|Electronics|Semiconductor Manufacturing Equipment|Semiconductors|</t>
  </si>
  <si>
    <t>Semiconductor Manufacturing Equipment</t>
  </si>
  <si>
    <t>/organization/black-swan-energy</t>
  </si>
  <si>
    <t>Black Swan Energy</t>
  </si>
  <si>
    <t>http://blackswanenergy.com</t>
  </si>
  <si>
    <t>/organization/black-tie-ventures</t>
  </si>
  <si>
    <t>Black Tie Ventures</t>
  </si>
  <si>
    <t>http://www.blacktieventures.com/</t>
  </si>
  <si>
    <t>/organization/black-i-robotics</t>
  </si>
  <si>
    <t>Black-I Robotics</t>
  </si>
  <si>
    <t>http://www.blackirobotics.com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Guwahati</t>
  </si>
  <si>
    <t>/organization/blackbay</t>
  </si>
  <si>
    <t>Blackbay</t>
  </si>
  <si>
    <t>http://www.blackbay.com</t>
  </si>
  <si>
    <t>|Mobile|Online Scheduling|Mobility|Enterprise Software|</t>
  </si>
  <si>
    <t>/organization/blackberry</t>
  </si>
  <si>
    <t>BlackBerry</t>
  </si>
  <si>
    <t>http://us.blackberry.com</t>
  </si>
  <si>
    <t>|RIM|Wireless|Mobile|Hardware + Software|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|Weddings|Software|Cloud Computing|SaaS|Human Resources|Enterprise Software|</t>
  </si>
  <si>
    <t>/organization/blackbridge</t>
  </si>
  <si>
    <t>BlackBridge</t>
  </si>
  <si>
    <t>http://blackbridge.com</t>
  </si>
  <si>
    <t>|Data Centers|Geospatial|Defense|</t>
  </si>
  <si>
    <t>Data Centers</t>
  </si>
  <si>
    <t>Lethbridge</t>
  </si>
  <si>
    <t>/organization/blackfoot</t>
  </si>
  <si>
    <t>Blackfoot</t>
  </si>
  <si>
    <t>http://www.blackfoot.com</t>
  </si>
  <si>
    <t>Missoula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|Gold|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|Professional Services|Startups|Technology|Public Transportation|</t>
  </si>
  <si>
    <t>/organization/blacklight-power</t>
  </si>
  <si>
    <t>BlackLight Power</t>
  </si>
  <si>
    <t>http://blacklightpower.com</t>
  </si>
  <si>
    <t>/organization/blackline</t>
  </si>
  <si>
    <t>BlackLine Systems</t>
  </si>
  <si>
    <t>http://www.BlackLine.com</t>
  </si>
  <si>
    <t>/organization/blacklocus</t>
  </si>
  <si>
    <t>BlackLocus</t>
  </si>
  <si>
    <t>http://www.blacklocus.com</t>
  </si>
  <si>
    <t>/organization/blacksquare</t>
  </si>
  <si>
    <t>BlackSquare</t>
  </si>
  <si>
    <t>http://www.blacksquare.ca</t>
  </si>
  <si>
    <t>|Logistics|Wine And Spirits|SaaS|E-Commerce|</t>
  </si>
  <si>
    <t>/organization/blackstar-amplification</t>
  </si>
  <si>
    <t>Blackstar Amplification</t>
  </si>
  <si>
    <t>http://www.blackstaramps.co.uk</t>
  </si>
  <si>
    <t>Northampton</t>
  </si>
  <si>
    <t>/organization/blackstone-digital-agency</t>
  </si>
  <si>
    <t>Blackstone Digital Agency</t>
  </si>
  <si>
    <t>http://blackstoneindonesia.com</t>
  </si>
  <si>
    <t>|Services|Sales and Marketing|Brand Marketing|SEO|Apps|Mobile|Technology|Film|Video|Design|Internet|Creative|Social Media|Advertising|Public Relations|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|Hardware|iOS|Android|Mobile|Automotive|Security|</t>
  </si>
  <si>
    <t>/organization/acinion</t>
  </si>
  <si>
    <t>Blackwave</t>
  </si>
  <si>
    <t>http://www.blackwave.tv</t>
  </si>
  <si>
    <t>|Social Media|Video Streaming|Storage|Web Hosting|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2004-02</t>
  </si>
  <si>
    <t>/organization/blade-network-technologies</t>
  </si>
  <si>
    <t>BLADE Network Technologies</t>
  </si>
  <si>
    <t>http://www.bladenetwork.net</t>
  </si>
  <si>
    <t>|Storage|Cloud Computing|Web Hosting|</t>
  </si>
  <si>
    <t>/organization/bladelogic</t>
  </si>
  <si>
    <t>BladeLogic</t>
  </si>
  <si>
    <t>http://www.bladelogic.com</t>
  </si>
  <si>
    <t>|Infrastructure|Software|</t>
  </si>
  <si>
    <t>/organization/blast-ramp</t>
  </si>
  <si>
    <t>Blast Ramp</t>
  </si>
  <si>
    <t>http://www.blastramp.com</t>
  </si>
  <si>
    <t>|Fashion|Logistics|Enterprises|Enterprise Software|</t>
  </si>
  <si>
    <t>/organization/blastbeat</t>
  </si>
  <si>
    <t>Blastbeat</t>
  </si>
  <si>
    <t>http://www.blastbeat.org</t>
  </si>
  <si>
    <t>/organization/blastroots-inc</t>
  </si>
  <si>
    <t>BlastRoots</t>
  </si>
  <si>
    <t>http://www.blastroots.com</t>
  </si>
  <si>
    <t>/organization/blayze-inc</t>
  </si>
  <si>
    <t>Blayze Inc.</t>
  </si>
  <si>
    <t>http://blayze.com</t>
  </si>
  <si>
    <t>|Web Tools|Video|</t>
  </si>
  <si>
    <t>/organization/blazable-studio</t>
  </si>
  <si>
    <t>Blazable Studio</t>
  </si>
  <si>
    <t>http://blazable.com</t>
  </si>
  <si>
    <t>|Consumers|Games|</t>
  </si>
  <si>
    <t>/organization/blaze-2</t>
  </si>
  <si>
    <t>Blaze</t>
  </si>
  <si>
    <t>http://blaze.cc</t>
  </si>
  <si>
    <t>|Product Design|Manufacturing|Startups|Automotive|Recycling|Hardware|Hardware + Software|</t>
  </si>
  <si>
    <t>/organization/blaze-bioscience</t>
  </si>
  <si>
    <t>Blaze Bioscience</t>
  </si>
  <si>
    <t>http://www.blazebioscience.com</t>
  </si>
  <si>
    <t>|Health Care|Health Care Information Technology|Biotechnology|</t>
  </si>
  <si>
    <t>/organization/blaze-dfm</t>
  </si>
  <si>
    <t>Blaze DFM</t>
  </si>
  <si>
    <t>/organization/blaze-health</t>
  </si>
  <si>
    <t>Blaze health</t>
  </si>
  <si>
    <t>http://blazehealth.co</t>
  </si>
  <si>
    <t>/organization/blaze-medical-devices</t>
  </si>
  <si>
    <t>Blaze Medical Devices</t>
  </si>
  <si>
    <t>http://blazemedicaldevices.com</t>
  </si>
  <si>
    <t>/organization/blaze-company</t>
  </si>
  <si>
    <t>Blaze Public Relations</t>
  </si>
  <si>
    <t>http://www.blazepr.com</t>
  </si>
  <si>
    <t>/organization/blaze-io</t>
  </si>
  <si>
    <t>Blaze.io</t>
  </si>
  <si>
    <t>http://www.blaze.io</t>
  </si>
  <si>
    <t>/organization/blazemeter</t>
  </si>
  <si>
    <t>BlazeMeter</t>
  </si>
  <si>
    <t>http://blazemeter.com</t>
  </si>
  <si>
    <t>|Blogging Platforms|PaaS|SaaS|Enterprise Software|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eacher-report</t>
  </si>
  <si>
    <t>Bleacher Report</t>
  </si>
  <si>
    <t>http://bleacherreport.com</t>
  </si>
  <si>
    <t>|Blogging Platforms|Publishing|Sports|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|Health and Wellness|mHealth|Hardware + Software|</t>
  </si>
  <si>
    <t>/organization/blekko</t>
  </si>
  <si>
    <t>Blekko</t>
  </si>
  <si>
    <t>http://www.blekko.com</t>
  </si>
  <si>
    <t>/organization/blend-2</t>
  </si>
  <si>
    <t>Blend</t>
  </si>
  <si>
    <t>http://www.blend.la/</t>
  </si>
  <si>
    <t>|Social Media|Mobile Advertising|Mobile|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://blend.la/</t>
  </si>
  <si>
    <t>|Photo Sharing|</t>
  </si>
  <si>
    <t>/organization/blend-therapeutics</t>
  </si>
  <si>
    <t>Blend Therapeutics</t>
  </si>
  <si>
    <t>http://www.blendtx.com</t>
  </si>
  <si>
    <t>|Healthcare Services|Medical|Nanotechnology|Therapeutics|</t>
  </si>
  <si>
    <t>/organization/blendagram</t>
  </si>
  <si>
    <t>Blendagram</t>
  </si>
  <si>
    <t>http://www.blendagram.com/</t>
  </si>
  <si>
    <t>/organization/blenderhouse</t>
  </si>
  <si>
    <t>BlenderHouse</t>
  </si>
  <si>
    <t>http://blenderhouse.com</t>
  </si>
  <si>
    <t>|Enterprises|Software|</t>
  </si>
  <si>
    <t>/organization/blendin-2</t>
  </si>
  <si>
    <t>Blendin</t>
  </si>
  <si>
    <t>http://blendin.is/</t>
  </si>
  <si>
    <t>/organization/blendle</t>
  </si>
  <si>
    <t>Blendle</t>
  </si>
  <si>
    <t>http://www.blendle.com</t>
  </si>
  <si>
    <t>/organization/blendspace</t>
  </si>
  <si>
    <t>Blendspace</t>
  </si>
  <si>
    <t>http://www.blendspace.com</t>
  </si>
  <si>
    <t>|K-12 Education|Productivity Software|Education|</t>
  </si>
  <si>
    <t>/organization/blife</t>
  </si>
  <si>
    <t>bLife</t>
  </si>
  <si>
    <t>http://myblife.com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|Video Conferencing|Software|Education|</t>
  </si>
  <si>
    <t>/organization/blind-side-entertainment</t>
  </si>
  <si>
    <t>Blind Side Entertainment</t>
  </si>
  <si>
    <t>/organization/bling-nation</t>
  </si>
  <si>
    <t>Bling Nation</t>
  </si>
  <si>
    <t>http://www.blingnation.com</t>
  </si>
  <si>
    <t>|Social Media|Loyalty Programs|Payments|Mobile|NFC|Enterprise Software|</t>
  </si>
  <si>
    <t>/organization/blink</t>
  </si>
  <si>
    <t>Blink</t>
  </si>
  <si>
    <t>http://www.blink.la</t>
  </si>
  <si>
    <t>|Video|Photography|Product Development Services|Content|Journalism|Search|Location Based Services|Real Time|Media|News|</t>
  </si>
  <si>
    <t>/organization/blink-4</t>
  </si>
  <si>
    <t>http://www.blinnnk.com/</t>
  </si>
  <si>
    <t>China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|Online Reservations|Internet|Hotels|Apps|Mobile|Travel|</t>
  </si>
  <si>
    <t>/organization/blink-for-iphone-and-android</t>
  </si>
  <si>
    <t>Blink for iPhone and Android</t>
  </si>
  <si>
    <t>http://www.getblinked.com</t>
  </si>
  <si>
    <t>|Social Media|Proximity Internet|Colleges|Private Social Networking|Android|iPhone|Mobile|Networking|Messaging|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-com</t>
  </si>
  <si>
    <t>Blink.com</t>
  </si>
  <si>
    <t>/organization/blinkbox</t>
  </si>
  <si>
    <t>blinkbox</t>
  </si>
  <si>
    <t>http://blinkbox.com</t>
  </si>
  <si>
    <t>|Video|Television|Games|</t>
  </si>
  <si>
    <t>/organization/blinkbox-music</t>
  </si>
  <si>
    <t>blinkbox music</t>
  </si>
  <si>
    <t>http://www.blinkboxmusic.com</t>
  </si>
  <si>
    <t>|Video Streaming|Music|</t>
  </si>
  <si>
    <t>/organization/blinkbuggy</t>
  </si>
  <si>
    <t>Blinkbuggy</t>
  </si>
  <si>
    <t>http://www.blinkbuggy.com</t>
  </si>
  <si>
    <t>/organization/blinkfire-analtyics-inc</t>
  </si>
  <si>
    <t>Blinkfire Analtyics, Inc.</t>
  </si>
  <si>
    <t>http://www.blinkfire.com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inkiverse</t>
  </si>
  <si>
    <t>Blinkiverse</t>
  </si>
  <si>
    <t>http://blinkiverse.com</t>
  </si>
  <si>
    <t>/organization/blinpick</t>
  </si>
  <si>
    <t>Blinpick</t>
  </si>
  <si>
    <t>http://www.blinpick.com</t>
  </si>
  <si>
    <t>|Social Media|Content|Media|Mobile|</t>
  </si>
  <si>
    <t>/organization/blinq-media</t>
  </si>
  <si>
    <t>BLiNQ Media</t>
  </si>
  <si>
    <t>http://www.blinqmedia.com</t>
  </si>
  <si>
    <t>|Social Media Advertising|Advertising|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|Advertising|Web Hosting|Television|Video Streaming|Video|Games|</t>
  </si>
  <si>
    <t>/organization/blipify</t>
  </si>
  <si>
    <t>Blipify</t>
  </si>
  <si>
    <t>/organization/blippar</t>
  </si>
  <si>
    <t>Blippar</t>
  </si>
  <si>
    <t>http://blippar.com</t>
  </si>
  <si>
    <t>|Image Recognition|Advertising|</t>
  </si>
  <si>
    <t>Image Recognition</t>
  </si>
  <si>
    <t>/organization/blippex</t>
  </si>
  <si>
    <t>Blippex</t>
  </si>
  <si>
    <t>http://www.blippex.org</t>
  </si>
  <si>
    <t>NIC</t>
  </si>
  <si>
    <t>Autonoma Atlantico Norte</t>
  </si>
  <si>
    <t>/organization/blippy-social-commerce</t>
  </si>
  <si>
    <t>Blippy Social Commerce</t>
  </si>
  <si>
    <t>http://techcrunch.com/2011/05/19/the-end-of-blippy-as-we-know-it/</t>
  </si>
  <si>
    <t>/organization/blismobile</t>
  </si>
  <si>
    <t>BlisMedia</t>
  </si>
  <si>
    <t>http://www.blismedia.com</t>
  </si>
  <si>
    <t>|NFC|App Marketing|Wireless|Apps|Tablets|Mobile|Location Based Services|Auctions|Advertising|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sy</t>
  </si>
  <si>
    <t>Blitsy</t>
  </si>
  <si>
    <t>https://blitsy.com/</t>
  </si>
  <si>
    <t>|Retail|Art|Flash Sales|E-Commerce|</t>
  </si>
  <si>
    <t>/organization/blitz-x-performance-instruments</t>
  </si>
  <si>
    <t>Blitz X Performance Instruments</t>
  </si>
  <si>
    <t>Mars</t>
  </si>
  <si>
    <t>/organization/blitzlocal</t>
  </si>
  <si>
    <t>BlitzLocal</t>
  </si>
  <si>
    <t>http://www.BlitzLocal.com</t>
  </si>
  <si>
    <t>/organization/blizuu</t>
  </si>
  <si>
    <t>Blizuu</t>
  </si>
  <si>
    <t>http://www.blizuu.com</t>
  </si>
  <si>
    <t>|Auctions|Network Security|Business Services|Enterprise Software|</t>
  </si>
  <si>
    <t>/organization/bloc-2</t>
  </si>
  <si>
    <t>Bloc</t>
  </si>
  <si>
    <t>https://www.bloc.io</t>
  </si>
  <si>
    <t>|Android|Web Design|iOS|Web Development|Education|</t>
  </si>
  <si>
    <t>/organization/blockade-medical</t>
  </si>
  <si>
    <t>Blockade Medical</t>
  </si>
  <si>
    <t>http://blockademedical.com</t>
  </si>
  <si>
    <t>/organization/blockavenue</t>
  </si>
  <si>
    <t>BlockAvenue</t>
  </si>
  <si>
    <t>http://BlockAvenue.com</t>
  </si>
  <si>
    <t>|Big Data|Real Estate|Travel|Mobile|Local|Curated Web|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|Location Based Services|Mobile|</t>
  </si>
  <si>
    <t>/organization/blockchain-info</t>
  </si>
  <si>
    <t>Blockchain</t>
  </si>
  <si>
    <t>http://blockchain.com/</t>
  </si>
  <si>
    <t>|Banking|Finance Technology|Finance|Bitcoin|</t>
  </si>
  <si>
    <t>/organization/blockpeek</t>
  </si>
  <si>
    <t>BLOCKpeek</t>
  </si>
  <si>
    <t>http://www.blockpeek.com</t>
  </si>
  <si>
    <t>|General Public Worldwide|</t>
  </si>
  <si>
    <t>General Public Worldwide</t>
  </si>
  <si>
    <t>/organization/blockscore</t>
  </si>
  <si>
    <t>BlockScore</t>
  </si>
  <si>
    <t>http://blockscore.com</t>
  </si>
  <si>
    <t>|Fraud Detection|Risk Management|Identity|Software|</t>
  </si>
  <si>
    <t>/organization/blockspring</t>
  </si>
  <si>
    <t>BlockSpring</t>
  </si>
  <si>
    <t>http://www.blockspring.com/</t>
  </si>
  <si>
    <t>/organization/blockstream</t>
  </si>
  <si>
    <t>Blockstream</t>
  </si>
  <si>
    <t>http://blockstream.com/</t>
  </si>
  <si>
    <t>|Payments|Bitcoin|</t>
  </si>
  <si>
    <t>/organization/blocktrail</t>
  </si>
  <si>
    <t>BlockTrail</t>
  </si>
  <si>
    <t>http://www.blocktrail.com</t>
  </si>
  <si>
    <t>|Big Data Analytics|Services|Information Technology|Bitcoin|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|Sales and Marketing|Blogging Platforms|Advertising|</t>
  </si>
  <si>
    <t>/organization/bloggerce</t>
  </si>
  <si>
    <t>Bloggerce</t>
  </si>
  <si>
    <t>http://www.bloggerce.com</t>
  </si>
  <si>
    <t>|E-Books|Blogging Platforms|Software|</t>
  </si>
  <si>
    <t>E-Books</t>
  </si>
  <si>
    <t>/organization/bloggersbase</t>
  </si>
  <si>
    <t>BloggersBase</t>
  </si>
  <si>
    <t>http://www.bloggersbase.com</t>
  </si>
  <si>
    <t>|Journalism|Blogging Platforms|Curated Web|</t>
  </si>
  <si>
    <t>/organization/arkayne</t>
  </si>
  <si>
    <t>BlogGlue</t>
  </si>
  <si>
    <t>http://www.blogglue.com</t>
  </si>
  <si>
    <t>|Internet Marketing|Internet|Information Technology|Advertising|SEO|Search|</t>
  </si>
  <si>
    <t>/organization/blogher</t>
  </si>
  <si>
    <t>BlogHer</t>
  </si>
  <si>
    <t>http://www.blogher.com</t>
  </si>
  <si>
    <t>|Blogging Platforms|Women|Curated Web|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radio</t>
  </si>
  <si>
    <t>BlogRadio</t>
  </si>
  <si>
    <t>http://www.podblogr.com</t>
  </si>
  <si>
    <t>|Video Streaming|Cloud Computing|Blogging Platforms|Mobile|</t>
  </si>
  <si>
    <t>/organization/blogtv</t>
  </si>
  <si>
    <t>blogTV</t>
  </si>
  <si>
    <t>http://www.blogtv.com</t>
  </si>
  <si>
    <t>|Chat|Broadcasting|Games|</t>
  </si>
  <si>
    <t>Ramat Gan</t>
  </si>
  <si>
    <t>/organization/blogvio</t>
  </si>
  <si>
    <t>Blogvio</t>
  </si>
  <si>
    <t>http://www.blogvio.com</t>
  </si>
  <si>
    <t>|PaaS|Software|Social Media|SaaS|Curated Web|</t>
  </si>
  <si>
    <t>/organization/blokify</t>
  </si>
  <si>
    <t>Blokify</t>
  </si>
  <si>
    <t>http://www.blokify.com</t>
  </si>
  <si>
    <t>|Toys|Kids|Creative|Software|Design|CAD|Games|</t>
  </si>
  <si>
    <t>/organization/blokkd-inc</t>
  </si>
  <si>
    <t>Blokkd Inc.</t>
  </si>
  <si>
    <t>http://blokkd.com</t>
  </si>
  <si>
    <t>|Forums|Internet|Social Network Media|Curated Web|</t>
  </si>
  <si>
    <t>Forums</t>
  </si>
  <si>
    <t>/organization/blomming</t>
  </si>
  <si>
    <t>Blomming</t>
  </si>
  <si>
    <t>http://www.blomming.com</t>
  </si>
  <si>
    <t>|Social Media|Social Commerce|E-Commerce|</t>
  </si>
  <si>
    <t>/organization/bloobox</t>
  </si>
  <si>
    <t>BlooBox</t>
  </si>
  <si>
    <t>http://bloobox.tv</t>
  </si>
  <si>
    <t>|Social Media|Retail|News|Software|</t>
  </si>
  <si>
    <t>Jo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/organization/bloodhound</t>
  </si>
  <si>
    <t>Bloodhound</t>
  </si>
  <si>
    <t>http://bloodhound.com</t>
  </si>
  <si>
    <t>/organization/blooie</t>
  </si>
  <si>
    <t>Blooie</t>
  </si>
  <si>
    <t>http://bloo.ie</t>
  </si>
  <si>
    <t>|Messaging|Ediscovery|Content|Social Media|Chat|Analytics|</t>
  </si>
  <si>
    <t>/organization/bloom-capital</t>
  </si>
  <si>
    <t>Bloom Capital</t>
  </si>
  <si>
    <t>http://www.bloom-capital.com</t>
  </si>
  <si>
    <t>/organization/bloom-energy</t>
  </si>
  <si>
    <t>Bloom Energy</t>
  </si>
  <si>
    <t>http://www.bloomenergy.com</t>
  </si>
  <si>
    <t>/organization/bloom</t>
  </si>
  <si>
    <t>Bloom Health</t>
  </si>
  <si>
    <t>http://www.bloomhealth.com</t>
  </si>
  <si>
    <t>|Health and Insurance|Health Care|Health and Wellness|</t>
  </si>
  <si>
    <t>/organization/bloom-studio</t>
  </si>
  <si>
    <t>Bloom Studio</t>
  </si>
  <si>
    <t>http://blog.bloom.io/</t>
  </si>
  <si>
    <t>|Android|iOS|Visualization|Games|</t>
  </si>
  <si>
    <t>/organization/bloom-com</t>
  </si>
  <si>
    <t>Bloom.com</t>
  </si>
  <si>
    <t>http://www.bloom.com</t>
  </si>
  <si>
    <t>/organization/bloomboard</t>
  </si>
  <si>
    <t>BloomBoard</t>
  </si>
  <si>
    <t>http://www.bloomboard.com</t>
  </si>
  <si>
    <t>/organization/bloomerang</t>
  </si>
  <si>
    <t>Bloomerang</t>
  </si>
  <si>
    <t>http://bloomerang.co</t>
  </si>
  <si>
    <t>|CRM|Nonprofits|Software|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|Web Tools|Blogging Platforms|Video|Training|Education|Social Media|Collaboration|Software|</t>
  </si>
  <si>
    <t>/organization/bloominous</t>
  </si>
  <si>
    <t>Bloominous</t>
  </si>
  <si>
    <t>http://bloominous.com</t>
  </si>
  <si>
    <t>|Flowers|Events|Weddings|DIY|E-Commerce|</t>
  </si>
  <si>
    <t>Flowers</t>
  </si>
  <si>
    <t>/organization/bloomnation</t>
  </si>
  <si>
    <t>BloomNation</t>
  </si>
  <si>
    <t>http://www.bloomnation.com</t>
  </si>
  <si>
    <t>|Flowers|E-Commerce|</t>
  </si>
  <si>
    <t>/organization/bloompop</t>
  </si>
  <si>
    <t>Bloompop</t>
  </si>
  <si>
    <t>https://www.bloompop.com/</t>
  </si>
  <si>
    <t>|Events|Weddings|Design|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|Flash Sales|E-Commerce|</t>
  </si>
  <si>
    <t>Flash Sales</t>
  </si>
  <si>
    <t>/organization/bloomthat</t>
  </si>
  <si>
    <t>BloomThat</t>
  </si>
  <si>
    <t>http://www.bloomthat.com</t>
  </si>
  <si>
    <t>|Mobile|Flowers|E-Commerce|</t>
  </si>
  <si>
    <t>/organization/bloomz</t>
  </si>
  <si>
    <t>Bloomz</t>
  </si>
  <si>
    <t>|Information Technology|Education|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|User Experience Design|Startups|Software|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|Gift Card|Flowers|E-Commerce|</t>
  </si>
  <si>
    <t>/organization/blottr</t>
  </si>
  <si>
    <t>Blottr</t>
  </si>
  <si>
    <t>http://www.blottr.com</t>
  </si>
  <si>
    <t>|Journalism|Content|News|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/organization/blownaway</t>
  </si>
  <si>
    <t>Blownaway</t>
  </si>
  <si>
    <t>http://www.blownawayapp.com</t>
  </si>
  <si>
    <t>|Mobile|Beauty|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|3D|iPad|iOS|iPhone|Toys|Kids|Games|</t>
  </si>
  <si>
    <t>/organization/blu-homes</t>
  </si>
  <si>
    <t>Blu Homes</t>
  </si>
  <si>
    <t>http://www.bluhomes.com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carat</t>
  </si>
  <si>
    <t>Blucarat</t>
  </si>
  <si>
    <t>http://www.blucarat.com</t>
  </si>
  <si>
    <t>/organization/blue-ant-media</t>
  </si>
  <si>
    <t>Blue Ant Media</t>
  </si>
  <si>
    <t>http://blueantmedia.ca</t>
  </si>
  <si>
    <t>|Entertainment|Television|Events|Digital Media|Content Creators|</t>
  </si>
  <si>
    <t>/organization/blue-apron</t>
  </si>
  <si>
    <t>Blue Apron</t>
  </si>
  <si>
    <t>http://www.blueapron.com</t>
  </si>
  <si>
    <t>|Cooking|E-Commerce|Hospitality|</t>
  </si>
  <si>
    <t>Cooking</t>
  </si>
  <si>
    <t>/organization/blue-badge-style</t>
  </si>
  <si>
    <t>Blue Badge Style</t>
  </si>
  <si>
    <t>http://www.bluebadgestyle.com</t>
  </si>
  <si>
    <t>|Fashion|Lifestyle|Curated Web|</t>
  </si>
  <si>
    <t>Brentford</t>
  </si>
  <si>
    <t>/organization/blue-bay-technologies</t>
  </si>
  <si>
    <t>Blue Bay Technologies</t>
  </si>
  <si>
    <t>http://bluebaytech.com</t>
  </si>
  <si>
    <t>|Services|Engineering Firms|Industrial Automation|Robotics|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|Coffee|E-Commerce|</t>
  </si>
  <si>
    <t>Coffee</t>
  </si>
  <si>
    <t>/organization/blue-box-group</t>
  </si>
  <si>
    <t>Blue Box</t>
  </si>
  <si>
    <t>http://www.bluebox.net</t>
  </si>
  <si>
    <t>2003-08</t>
  </si>
  <si>
    <t>/organization/blue-bus-tees</t>
  </si>
  <si>
    <t>Blue Bus Tees</t>
  </si>
  <si>
    <t>http://bluebustees.com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|Loyalty Programs|Brand Marketing|Sales and Marketing|Advertising|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|Android|iPad|iPhone|Apps|Travel|</t>
  </si>
  <si>
    <t>/organization/blue-danube-labs</t>
  </si>
  <si>
    <t>Blue Danube Labs</t>
  </si>
  <si>
    <t>http://bluedanubelabs.com</t>
  </si>
  <si>
    <t>/organization/blue-diamond-technologies</t>
  </si>
  <si>
    <t>Blue Diamond Technologies</t>
  </si>
  <si>
    <t>http://bluediamondtechltd.com</t>
  </si>
  <si>
    <t>/organization/blue-dot-world</t>
  </si>
  <si>
    <t>Blue Dot World</t>
  </si>
  <si>
    <t>http://bluedotworld.com</t>
  </si>
  <si>
    <t>|Social Media|Facebook Applications|Charity|Nonprofits|</t>
  </si>
  <si>
    <t>/organization/blue-egg</t>
  </si>
  <si>
    <t>Blue Egg</t>
  </si>
  <si>
    <t>http://www.blueegg.com</t>
  </si>
  <si>
    <t>/organization/blue-fin-japanese-restaurant</t>
  </si>
  <si>
    <t>Blue Fin Japanese Restaurant</t>
  </si>
  <si>
    <t>http://www.bluefinva.com</t>
  </si>
  <si>
    <t>|Restaurants|Hospitality|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rog-gaming</t>
  </si>
  <si>
    <t>Blue Frog Gaming</t>
  </si>
  <si>
    <t>http://www.bluefroggaming.com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|Software|Chat|Collaboration|Video Conferencing|Enterprise Software|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rble-energy</t>
  </si>
  <si>
    <t>Blue Marble Energy</t>
  </si>
  <si>
    <t>http://bluemarblebio.com</t>
  </si>
  <si>
    <t>|Recycling|Biotechnology|</t>
  </si>
  <si>
    <t>/organization/blue-marble-materials</t>
  </si>
  <si>
    <t>Blue Marble Materials</t>
  </si>
  <si>
    <t>http://www.bluemarblematerials.com</t>
  </si>
  <si>
    <t>/organization/blue-medora</t>
  </si>
  <si>
    <t>Blue Medora</t>
  </si>
  <si>
    <t>http://bluemedora.com</t>
  </si>
  <si>
    <t>/organization/blue-mount-technologies</t>
  </si>
  <si>
    <t>Blue Mount Technologies</t>
  </si>
  <si>
    <t>http://www.btm.com/</t>
  </si>
  <si>
    <t>/organization/blue-nile</t>
  </si>
  <si>
    <t>Blue Nile</t>
  </si>
  <si>
    <t>http://www.bluenile.com</t>
  </si>
  <si>
    <t>/organization/blue-nile-entertainment</t>
  </si>
  <si>
    <t>Blue Nile Entertainment</t>
  </si>
  <si>
    <t>http://www.bluenilepictures.com/</t>
  </si>
  <si>
    <t>|Video|Photography|Media|News|</t>
  </si>
  <si>
    <t>/organization/blue-ocean-software</t>
  </si>
  <si>
    <t>Blue Ocean Software</t>
  </si>
  <si>
    <t>/organization/blue-palace-enterprise</t>
  </si>
  <si>
    <t>Blue Palace Enterprise</t>
  </si>
  <si>
    <t>/organization/blue-perch</t>
  </si>
  <si>
    <t>Blue Perch</t>
  </si>
  <si>
    <t>http://blueperch.co</t>
  </si>
  <si>
    <t>|Big Data Analytics|Recruiting|Curated Web|</t>
  </si>
  <si>
    <t>/organization/blue-photo-stories</t>
  </si>
  <si>
    <t>Blue Photo Stories</t>
  </si>
  <si>
    <t>http://get.ritify.com</t>
  </si>
  <si>
    <t>/organization/blue-pillar</t>
  </si>
  <si>
    <t>Blue Pillar</t>
  </si>
  <si>
    <t>http://bluepillar.com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|Agriculture|Hardware + Software|</t>
  </si>
  <si>
    <t>/organization/blue-rooster</t>
  </si>
  <si>
    <t>Blue Rooster</t>
  </si>
  <si>
    <t>http://bluerooster.com</t>
  </si>
  <si>
    <t>/organization/blue-saint</t>
  </si>
  <si>
    <t>Blue Saint</t>
  </si>
  <si>
    <t>/organization/blue-security</t>
  </si>
  <si>
    <t>Blue Security</t>
  </si>
  <si>
    <t>http://www.bluesecurity.co.za</t>
  </si>
  <si>
    <t>TZA</t>
  </si>
  <si>
    <t>Zanzibar Urb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Newport</t>
  </si>
  <si>
    <t>/organization/blue-sky-biotech</t>
  </si>
  <si>
    <t>Blue Sky Biotech</t>
  </si>
  <si>
    <t>http://www.blueskybioservices.com</t>
  </si>
  <si>
    <t>/organization/blue-sky-energy-solutions</t>
  </si>
  <si>
    <t>Blue Sky Energy Solutions</t>
  </si>
  <si>
    <t>http://choosebluesky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|Batteries|Clean Technology|</t>
  </si>
  <si>
    <t>Westlake</t>
  </si>
  <si>
    <t>/organization/blue-tiger-labs</t>
  </si>
  <si>
    <t>Blue Tiger Labs</t>
  </si>
  <si>
    <t>http://bluetigerlabs.com</t>
  </si>
  <si>
    <t>|Mobile|Apps|Lifestyle|Price Comparison|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|Business Analytics|Retail Technology|Mobile Shopping|Online Shopping|Mobile Commerce|E-Commerce|Analytics|</t>
  </si>
  <si>
    <t>Mechanicsville</t>
  </si>
  <si>
    <t>/organization/blue-vector-systems</t>
  </si>
  <si>
    <t>Blue Vector Systems</t>
  </si>
  <si>
    <t>http://www.bluevectorsystems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bat-games</t>
  </si>
  <si>
    <t>BlueBat Games</t>
  </si>
  <si>
    <t>http://www.bluebatgames.com</t>
  </si>
  <si>
    <t>/organization/bluebell</t>
  </si>
  <si>
    <t>Bluebell Telecom</t>
  </si>
  <si>
    <t>http://www.bluebelltelecom.com</t>
  </si>
  <si>
    <t>/organization/bluebird-bio</t>
  </si>
  <si>
    <t>bluebird bio</t>
  </si>
  <si>
    <t>http://www.bluebirdbio.com</t>
  </si>
  <si>
    <t>/organization/bluebook</t>
  </si>
  <si>
    <t>BlueBook</t>
  </si>
  <si>
    <t>https://bluebook.io</t>
  </si>
  <si>
    <t>/organization/bluebottlebiz</t>
  </si>
  <si>
    <t>bluebottlebiz</t>
  </si>
  <si>
    <t>http://bluebottlebiz.com</t>
  </si>
  <si>
    <t>|Textbooks|Business Services|Internet|Education|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|Enterprise Software|Mobile Security|Mobile|</t>
  </si>
  <si>
    <t>Cona</t>
  </si>
  <si>
    <t>/organization/bluebox-now</t>
  </si>
  <si>
    <t>Bluebox Now!</t>
  </si>
  <si>
    <t>http://www.blueboxnow.com</t>
  </si>
  <si>
    <t>|Finance|Loyalty Programs|Incentives|Games|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|Networking|Enterprise Software|</t>
  </si>
  <si>
    <t>2001-12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|Web Development|Startups|Software|</t>
  </si>
  <si>
    <t>/organization/blueconic-2</t>
  </si>
  <si>
    <t>BlueConic</t>
  </si>
  <si>
    <t>http://BlueConic.com</t>
  </si>
  <si>
    <t>|Real Time|Big Data|Internet Marketing|Marketing Automation|</t>
  </si>
  <si>
    <t>/organization/blued</t>
  </si>
  <si>
    <t>Blued</t>
  </si>
  <si>
    <t>http://blued.cn</t>
  </si>
  <si>
    <t>|Mobile Commerce|Social Media|</t>
  </si>
  <si>
    <t>/organization/bluedata-software</t>
  </si>
  <si>
    <t>BlueData Software</t>
  </si>
  <si>
    <t>http://www.bluedatainc.com</t>
  </si>
  <si>
    <t>/organization/bluedot-innovation</t>
  </si>
  <si>
    <t>Bluedot Innovation</t>
  </si>
  <si>
    <t>http://www.bluedot.com.au</t>
  </si>
  <si>
    <t>|Licensing|Technology|Payments|Mobile|</t>
  </si>
  <si>
    <t>/organization/bluefin-labs</t>
  </si>
  <si>
    <t>Bluefin Labs</t>
  </si>
  <si>
    <t>http://www.bluefinlabs.com</t>
  </si>
  <si>
    <t>|Search|Video|Social Television|Analytics|</t>
  </si>
  <si>
    <t>/organization/bluefly</t>
  </si>
  <si>
    <t>Bluefly</t>
  </si>
  <si>
    <t>http://www.bluefly.com</t>
  </si>
  <si>
    <t>/organization/bluegape-lifestyle</t>
  </si>
  <si>
    <t>Bluegape Lifestyle</t>
  </si>
  <si>
    <t>http://www.bluegape.com</t>
  </si>
  <si>
    <t>/organization/bluegrass-vascular-technologies</t>
  </si>
  <si>
    <t>Bluegrass Vascular Technologies</t>
  </si>
  <si>
    <t>http://bluegrassvascular.com/</t>
  </si>
  <si>
    <t>|Medical Devices|Diabetes|Medical|</t>
  </si>
  <si>
    <t>/organization/blueheath</t>
  </si>
  <si>
    <t>Blueheath Holdings</t>
  </si>
  <si>
    <t>/organization/blueingreen-llc</t>
  </si>
  <si>
    <t>BlueInGreen, LLC</t>
  </si>
  <si>
    <t>http://blueingreen.com/</t>
  </si>
  <si>
    <t>|Environmental Innovation|Manufacturing|Design|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|Networking|Collaboration|Social Network Media|Enterprises|Social Media|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blueleaf.com</t>
  </si>
  <si>
    <t>/organization/bluelightapp</t>
  </si>
  <si>
    <t>BluelightApp</t>
  </si>
  <si>
    <t>http://www.bluelightapp.com</t>
  </si>
  <si>
    <t>|Online Reservations|Lifestyle|iPhone|Security|</t>
  </si>
  <si>
    <t>Online Reservations</t>
  </si>
  <si>
    <t>/organization/bluelithium</t>
  </si>
  <si>
    <t>BlueLithium</t>
  </si>
  <si>
    <t>http://www.bluelithium.com</t>
  </si>
  <si>
    <t>|Search|Advertising|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|Data Centers|Virtualization|Software|Infrastructure|Technology|Information Technology|SaaS|IaaS|Homeland Security|Cloud Computing|Web Hosting|</t>
  </si>
  <si>
    <t>IaaS</t>
  </si>
  <si>
    <t>/organization/bluemate-associates</t>
  </si>
  <si>
    <t>Bluemate Associates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|Predictive Analytics|SaaS|Enterprise Software|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|Retail Technology|Internet Technology|Mobile Payments|Payments|Credit Cards|Financial Services|Hardware + Software|</t>
  </si>
  <si>
    <t>Credit Cards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/organization/chapeau</t>
  </si>
  <si>
    <t>BluePoint Energy</t>
  </si>
  <si>
    <t>http://www.bluepointenergy.com</t>
  </si>
  <si>
    <t>El Dorado Hills</t>
  </si>
  <si>
    <t>/organization/bluepoint-security</t>
  </si>
  <si>
    <t>BluePoint Security™</t>
  </si>
  <si>
    <t>http://www.bluepointsecurity.com</t>
  </si>
  <si>
    <t>|IT and Cybersecurity|Software|Mobile Security|Security|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|Internet|Video Streaming|Artificial Intelligence|</t>
  </si>
  <si>
    <t>/organization/blueprint-medicines</t>
  </si>
  <si>
    <t>Blueprint Medicines</t>
  </si>
  <si>
    <t>http://www.blueprintmedicines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1990-04</t>
  </si>
  <si>
    <t>1990-Q2</t>
  </si>
  <si>
    <t>/organization/blueridge-analytics-inc</t>
  </si>
  <si>
    <t>BLUERIDGE Analytics, Inc.</t>
  </si>
  <si>
    <t>http://www.siteops.com</t>
  </si>
  <si>
    <t>|CAD|Cloud Computing|SaaS|Software|</t>
  </si>
  <si>
    <t>CAD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/organization/blueroof-360</t>
  </si>
  <si>
    <t>Blueroof 360</t>
  </si>
  <si>
    <t>http://blueroof360.com</t>
  </si>
  <si>
    <t>|CRM|Real Estate|Software|</t>
  </si>
  <si>
    <t>/organization/blueseed</t>
  </si>
  <si>
    <t>Blueseed</t>
  </si>
  <si>
    <t>http://blueseed.com</t>
  </si>
  <si>
    <t>|Automotive|Incubators|Startups|Travel|</t>
  </si>
  <si>
    <t>/organization/blueshift-international-materials</t>
  </si>
  <si>
    <t>Blueshift International Materials</t>
  </si>
  <si>
    <t>http://blueshiftmaterials.com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/organization/plimus</t>
  </si>
  <si>
    <t>BlueSnap</t>
  </si>
  <si>
    <t>http://www.bluesnap.com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bluestacks.com</t>
  </si>
  <si>
    <t>|Apps|Home &amp; Garden|Android|Mobile|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reak-technology</t>
  </si>
  <si>
    <t>Bluestreak Technology</t>
  </si>
  <si>
    <t>http://bluestreaktech.com</t>
  </si>
  <si>
    <t>/organization/bluestripe-software</t>
  </si>
  <si>
    <t>BlueStripe Software</t>
  </si>
  <si>
    <t>http://bluestripe.com</t>
  </si>
  <si>
    <t>|Web Development|IT Management|Software|</t>
  </si>
  <si>
    <t>/organization/blueswarm</t>
  </si>
  <si>
    <t>BlueSwarm</t>
  </si>
  <si>
    <t>http://www.blueswarm.com</t>
  </si>
  <si>
    <t>|Colleges|Social Media|Politics|Nonprofits|Software|</t>
  </si>
  <si>
    <t>/organization/bluetalon</t>
  </si>
  <si>
    <t>BlueTalon</t>
  </si>
  <si>
    <t>http://bluetalon.com</t>
  </si>
  <si>
    <t>|Services|Data Security|Information Technology|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|Oil|Clean Technology|</t>
  </si>
  <si>
    <t>Luzern</t>
  </si>
  <si>
    <t>/organization/bluetest</t>
  </si>
  <si>
    <t>Bluetest</t>
  </si>
  <si>
    <t>http://www.bluetest.se</t>
  </si>
  <si>
    <t>/organization/bluetrain-mobile</t>
  </si>
  <si>
    <t>Bluetrain.io</t>
  </si>
  <si>
    <t>http://www.bluetrain.io</t>
  </si>
  <si>
    <t>|Web CMS|Web Design|Mobile|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/organization/bluevox</t>
  </si>
  <si>
    <t>BlueVox</t>
  </si>
  <si>
    <t>http://www.bluevox.net</t>
  </si>
  <si>
    <t>|Telecommunications|Information Services|Mobile|</t>
  </si>
  <si>
    <t>/organization/blueware</t>
  </si>
  <si>
    <t>BlueWare</t>
  </si>
  <si>
    <t>http://www.blueware.us</t>
  </si>
  <si>
    <t>Traverse City</t>
  </si>
  <si>
    <t>Cadillac</t>
  </si>
  <si>
    <t>1993-04</t>
  </si>
  <si>
    <t>1993-Q2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|Apps|Mobile Games|Social Games|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|Crowdsourcing|Sales and Marketing|Creative|Consulting|</t>
  </si>
  <si>
    <t>/organization/blurb</t>
  </si>
  <si>
    <t>Blurb</t>
  </si>
  <si>
    <t>http://www.blurb.com</t>
  </si>
  <si>
    <t>|Collaboration|Marketplaces|Textbooks|Publishing|E-Commerce|</t>
  </si>
  <si>
    <t>/organization/blurr-llc</t>
  </si>
  <si>
    <t>Blurr</t>
  </si>
  <si>
    <t>http://blurr.com/</t>
  </si>
  <si>
    <t>|Generation Y-Z|Photo Sharing|Social Media|</t>
  </si>
  <si>
    <t>/organization/blurtt</t>
  </si>
  <si>
    <t>Blurtt</t>
  </si>
  <si>
    <t>http://www.blurtt.com</t>
  </si>
  <si>
    <t>|Messaging|Photography|Consumer Goods|Social Media|Curated Web|</t>
  </si>
  <si>
    <t>/organization/blushr</t>
  </si>
  <si>
    <t>Blushr</t>
  </si>
  <si>
    <t>http://www.blushr.co</t>
  </si>
  <si>
    <t>|Social Media|Mobile|</t>
  </si>
  <si>
    <t>/organization/bluvue</t>
  </si>
  <si>
    <t>BluVue</t>
  </si>
  <si>
    <t>http://www.bluvue.com</t>
  </si>
  <si>
    <t>|Collaboration|Mobile Enterprise|Software|Construction|</t>
  </si>
  <si>
    <t>/organization/bluwan</t>
  </si>
  <si>
    <t>Bluwan</t>
  </si>
  <si>
    <t>http://www.bluwan.com</t>
  </si>
  <si>
    <t>|Wireless|Mobile|Internet|Web Hosting|</t>
  </si>
  <si>
    <t>/organization/bluwrap</t>
  </si>
  <si>
    <t>BluWrap</t>
  </si>
  <si>
    <t>http://www.bluwrap.com</t>
  </si>
  <si>
    <t>/organization/blyk</t>
  </si>
  <si>
    <t>Blyk</t>
  </si>
  <si>
    <t>http://www.blyk.com</t>
  </si>
  <si>
    <t>|Weddings|App Marketing|Advertising|Messaging|</t>
  </si>
  <si>
    <t>/organization/bmc-software</t>
  </si>
  <si>
    <t>BMC Software</t>
  </si>
  <si>
    <t>http://www.bmc.com</t>
  </si>
  <si>
    <t>1980-09</t>
  </si>
  <si>
    <t>1980-Q3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|SaaS|Web Development|Mobile|</t>
  </si>
  <si>
    <t>/organization/bmp-sunstone-corporation</t>
  </si>
  <si>
    <t>BMP Sunstone Corporation</t>
  </si>
  <si>
    <t>/organization/bmrw-associates</t>
  </si>
  <si>
    <t>BMRW &amp; Associates</t>
  </si>
  <si>
    <t>http://www.arkovi.com</t>
  </si>
  <si>
    <t>|Ediscovery|Analytics|Flash Storage|Archiving|Social Media|</t>
  </si>
  <si>
    <t>Ediscovery</t>
  </si>
  <si>
    <t>/organization/bni-video</t>
  </si>
  <si>
    <t>BNI Video</t>
  </si>
  <si>
    <t>http://www.bnivideo.com</t>
  </si>
  <si>
    <t>|Video|Software|</t>
  </si>
  <si>
    <t>/organization/bnooki</t>
  </si>
  <si>
    <t>Bnooki</t>
  </si>
  <si>
    <t>http://www.bnooki.com</t>
  </si>
  <si>
    <t>LBN - Other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|Trading|Financial Services|World Domination|Finance|</t>
  </si>
  <si>
    <t>/organization/bo-lt</t>
  </si>
  <si>
    <t>BO.LT</t>
  </si>
  <si>
    <t>http://bo.lt</t>
  </si>
  <si>
    <t>|Testing|Creative|Promotional|Web Design|Brand Marketing|Sales and Marketing|Design|Events|Social Media|File Sharing|Curated Web|</t>
  </si>
  <si>
    <t>/organization/boaconsulta-com</t>
  </si>
  <si>
    <t>boaconsulta.com</t>
  </si>
  <si>
    <t>http://www.boaconsulta.com/</t>
  </si>
  <si>
    <t>|Health Care|Dental|Doctors|Health and Wellness|</t>
  </si>
  <si>
    <t>/organization/board-a-boat</t>
  </si>
  <si>
    <t>Board a Boat</t>
  </si>
  <si>
    <t>http://boardaboat.com/signup</t>
  </si>
  <si>
    <t>|Marketplaces|Peer-to-Peer|Leisure|Travel &amp; Tourism|</t>
  </si>
  <si>
    <t>Leisure</t>
  </si>
  <si>
    <t>/organization/boardbookit</t>
  </si>
  <si>
    <t>BoardBookit</t>
  </si>
  <si>
    <t>http://www.boardbookit.com</t>
  </si>
  <si>
    <t>/organization/boardevals</t>
  </si>
  <si>
    <t>BoardEvals</t>
  </si>
  <si>
    <t>http://www.boardevals.com</t>
  </si>
  <si>
    <t>/organization/boardganics</t>
  </si>
  <si>
    <t>Boardganics</t>
  </si>
  <si>
    <t>/organization/boarding-pass</t>
  </si>
  <si>
    <t>boarding pass</t>
  </si>
  <si>
    <t>http://www.boardingpass.jp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|Social Media|Finance|News|</t>
  </si>
  <si>
    <t>/organization/boardwalktech</t>
  </si>
  <si>
    <t>Boardwalktech</t>
  </si>
  <si>
    <t>http://www.boardwalktech.com</t>
  </si>
  <si>
    <t>|Databases|Enterprise Software|</t>
  </si>
  <si>
    <t>/organization/boardz</t>
  </si>
  <si>
    <t>BOARDZ</t>
  </si>
  <si>
    <t>/organization/boastify</t>
  </si>
  <si>
    <t>Boastify</t>
  </si>
  <si>
    <t>http://www.boastify.com</t>
  </si>
  <si>
    <t>|Human Resources|Sales and Marketing|Business Development|University Students|</t>
  </si>
  <si>
    <t>University Students</t>
  </si>
  <si>
    <t>/organization/boatbound</t>
  </si>
  <si>
    <t>Boatbound</t>
  </si>
  <si>
    <t>http://boatbound.co</t>
  </si>
  <si>
    <t>|Peer-to-Peer|E-Commerce|</t>
  </si>
  <si>
    <t>/organization/boathouse-row-sports</t>
  </si>
  <si>
    <t>BOATHOUSE ROW SPORTS</t>
  </si>
  <si>
    <t>http://www.boathouse.com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://www.boatsetter.com/</t>
  </si>
  <si>
    <t>|Social Travel|Boating Industry|Collaborative Consumption|Adventure Travel|Travel &amp; Tourism|Peer-to-Peer|</t>
  </si>
  <si>
    <t>Boating Industry</t>
  </si>
  <si>
    <t>/organization/boatsgo</t>
  </si>
  <si>
    <t>BoatsGo</t>
  </si>
  <si>
    <t>http://boatsgo.com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|Software|Finance|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|B2B|Marketplaces|Software|</t>
  </si>
  <si>
    <t>/organization/boca-research</t>
  </si>
  <si>
    <t>Boca Research</t>
  </si>
  <si>
    <t>/organization/bocada</t>
  </si>
  <si>
    <t>Bocada</t>
  </si>
  <si>
    <t>http://www.bocada.com</t>
  </si>
  <si>
    <t>/organization/bocandy</t>
  </si>
  <si>
    <t>Bocandy</t>
  </si>
  <si>
    <t>http://bocandy.com</t>
  </si>
  <si>
    <t>|Subscription Businesses|E-Commerce|</t>
  </si>
  <si>
    <t>/organization/bocom-group-business</t>
  </si>
  <si>
    <t>Bocom</t>
  </si>
  <si>
    <t>http://www.bocom.cn</t>
  </si>
  <si>
    <t>/organization/bodaplanes</t>
  </si>
  <si>
    <t>bodaplanes</t>
  </si>
  <si>
    <t>http://www.bodaplanes.com</t>
  </si>
  <si>
    <t>|Weddings|E-Commerce|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|News|Business Intelligence|Optimization|Analytics|Small and Medium Businesses|Finance|</t>
  </si>
  <si>
    <t>/organization/bodhicrew-services-private-limited</t>
  </si>
  <si>
    <t>Bodhicrew Services Private Limited</t>
  </si>
  <si>
    <t>http://bodhicrew.com</t>
  </si>
  <si>
    <t>|Skill Assessment|Women|Training|Employment|</t>
  </si>
  <si>
    <t>/organization/body-soul</t>
  </si>
  <si>
    <t>Body &amp; Soul</t>
  </si>
  <si>
    <t>http://www.bodyandsoul.me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/organization/body-labs</t>
  </si>
  <si>
    <t>Body Labs, Inc.</t>
  </si>
  <si>
    <t>http://www.bodylabs.com</t>
  </si>
  <si>
    <t>|Business Analytics|3D Technology|</t>
  </si>
  <si>
    <t>/organization/bodyclocks-australia</t>
  </si>
  <si>
    <t>BodyClocks Australia</t>
  </si>
  <si>
    <t>http://www.bodyclocks.com.au</t>
  </si>
  <si>
    <t>|Outdoors|Fitness|Small and Medium Businesses|Lead Generation|Health and Wellness|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/organization/boedo</t>
  </si>
  <si>
    <t>Boedo</t>
  </si>
  <si>
    <t>http://boedo.ru</t>
  </si>
  <si>
    <t>Omsk</t>
  </si>
  <si>
    <t>/organization/bohemia-interactive-simulations</t>
  </si>
  <si>
    <t>Bohemia Interactive Simulations</t>
  </si>
  <si>
    <t>http://bisimulations.com</t>
  </si>
  <si>
    <t>/organization/bohemian-guitars</t>
  </si>
  <si>
    <t>Bohemian Guitars</t>
  </si>
  <si>
    <t>http://bohemianguitars.com</t>
  </si>
  <si>
    <t>/organization/boingo-wireless</t>
  </si>
  <si>
    <t>Boingo Wireless</t>
  </si>
  <si>
    <t>http://www.boingo.com</t>
  </si>
  <si>
    <t>|Telecommunications|Software|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2002-08</t>
  </si>
  <si>
    <t>/organization/boku</t>
  </si>
  <si>
    <t>Boku, Inc.</t>
  </si>
  <si>
    <t>http://www.boku.com</t>
  </si>
  <si>
    <t>/organization/bold-guidance</t>
  </si>
  <si>
    <t>BOLD Guidance</t>
  </si>
  <si>
    <t>http://boldguidance.com</t>
  </si>
  <si>
    <t>|Colleges|SaaS|Education|Software|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|Project Management|Design|SaaS|Software|</t>
  </si>
  <si>
    <t>/organization/boletus-network</t>
  </si>
  <si>
    <t>BOLETUS NETWORK</t>
  </si>
  <si>
    <t>http://www.boletus.com</t>
  </si>
  <si>
    <t>/organization/boll-branch</t>
  </si>
  <si>
    <t>Boll &amp; Branch</t>
  </si>
  <si>
    <t>https://www.bollandbranch.com</t>
  </si>
  <si>
    <t>|Home &amp; Garden|Textiles|Organic|E-Commerce|</t>
  </si>
  <si>
    <t>Textiles</t>
  </si>
  <si>
    <t>Chatham</t>
  </si>
  <si>
    <t>/organization/bollingoblog</t>
  </si>
  <si>
    <t>BollingoBlog</t>
  </si>
  <si>
    <t>http://BOLLINGO.com/</t>
  </si>
  <si>
    <t>|Blogging Platforms|</t>
  </si>
  <si>
    <t>/organization/boloco</t>
  </si>
  <si>
    <t>Boloco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THA - Other</t>
  </si>
  <si>
    <t>Phla</t>
  </si>
  <si>
    <t>/organization/bolsa-de-mulher-group</t>
  </si>
  <si>
    <t>Bolsa de Mulher Group</t>
  </si>
  <si>
    <t>http://www.bolsademulher.com</t>
  </si>
  <si>
    <t>|Women|Networking|Internet|Digital Media|News|</t>
  </si>
  <si>
    <t>/organization/bolster</t>
  </si>
  <si>
    <t>Bolster</t>
  </si>
  <si>
    <t>http://www.getbolster.com</t>
  </si>
  <si>
    <t>|Financial Services|Insurance|Home Renovation|Curated Web|</t>
  </si>
  <si>
    <t>/organization/bolt-3</t>
  </si>
  <si>
    <t>Bolt</t>
  </si>
  <si>
    <t>http://joinbolt.com</t>
  </si>
  <si>
    <t>/organization/bolt-hr</t>
  </si>
  <si>
    <t>Bolt HR</t>
  </si>
  <si>
    <t>http://splash.bolthr.com/?r=http://www.finsmes.com/2013/12/bolt-hr-closes-funding.html</t>
  </si>
  <si>
    <t>/organization/bolt-solutions</t>
  </si>
  <si>
    <t>BOLT Solutions</t>
  </si>
  <si>
    <t>http://www.boltinc.com</t>
  </si>
  <si>
    <t>/organization/bolt-io</t>
  </si>
  <si>
    <t>Bolt.io</t>
  </si>
  <si>
    <t>http://bolt.io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/organization/bombfell</t>
  </si>
  <si>
    <t>Bombfell</t>
  </si>
  <si>
    <t>http://www.bombfell.com</t>
  </si>
  <si>
    <t>/organization/bomboard</t>
  </si>
  <si>
    <t>Bomboard</t>
  </si>
  <si>
    <t>http://bomboard.com</t>
  </si>
  <si>
    <t>|Price Comparison|Sports|</t>
  </si>
  <si>
    <t>Whitewater</t>
  </si>
  <si>
    <t>/organization/bomgar</t>
  </si>
  <si>
    <t>Bomgar</t>
  </si>
  <si>
    <t>http://www.bomgar.com</t>
  </si>
  <si>
    <t>|Customer Service|Meeting Software|Customer Support Tools|Software|</t>
  </si>
  <si>
    <t>Customer Support Tools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|Online Travel|Travel &amp; Tourism|Travel|</t>
  </si>
  <si>
    <t>Campinas</t>
  </si>
  <si>
    <t>/organization/bonapp-2</t>
  </si>
  <si>
    <t>Bon'App</t>
  </si>
  <si>
    <t>http://www.bon-app.com</t>
  </si>
  <si>
    <t>/organization/bon-bon-crepes-of-america</t>
  </si>
  <si>
    <t>Bon-Bon Crepes of America</t>
  </si>
  <si>
    <t>http://cdgonzal.wix.com/bonboncrepes</t>
  </si>
  <si>
    <t>/organization/bon-priv</t>
  </si>
  <si>
    <t>Bon-PrivÃ©</t>
  </si>
  <si>
    <t>http://www.bon-prive.com</t>
  </si>
  <si>
    <t>/organization/bonafide</t>
  </si>
  <si>
    <t>Bonafide</t>
  </si>
  <si>
    <t>http://bonafide.io/</t>
  </si>
  <si>
    <t>/organization/bonaire-dreams</t>
  </si>
  <si>
    <t>Bonaire Dreams</t>
  </si>
  <si>
    <t>http://bonairedreams.com/</t>
  </si>
  <si>
    <t>BC - Other</t>
  </si>
  <si>
    <t>Nanaimo</t>
  </si>
  <si>
    <t>/organization/bonanzle</t>
  </si>
  <si>
    <t>Bonanza</t>
  </si>
  <si>
    <t>http://www.bonanza.com</t>
  </si>
  <si>
    <t>|Beauty|Art|Shopping|Social Buying|Textbooks|Marketplaces|Fashion|Collectibles|Online Shopping|E-Commerce|</t>
  </si>
  <si>
    <t>/organization/bonaverde</t>
  </si>
  <si>
    <t>Bonaverde</t>
  </si>
  <si>
    <t>http://www.bonaverde.co</t>
  </si>
  <si>
    <t>|Sustainability|E-Commerce|Consumer Goods|</t>
  </si>
  <si>
    <t>/organization/bonayou</t>
  </si>
  <si>
    <t>BonaYou</t>
  </si>
  <si>
    <t>http://www.bonayou.com</t>
  </si>
  <si>
    <t>|Social Media|Gift Card|E-Commerce|</t>
  </si>
  <si>
    <t>/organization/bond</t>
  </si>
  <si>
    <t>BOND</t>
  </si>
  <si>
    <t>http://bondgifts.com</t>
  </si>
  <si>
    <t>|Mobile Commerce|Professional Services|E-Commerce|</t>
  </si>
  <si>
    <t>/organization/bond-street-marketplace</t>
  </si>
  <si>
    <t>Bond Street</t>
  </si>
  <si>
    <t>https://onbondstreet.com</t>
  </si>
  <si>
    <t>/organization/bondanddeni</t>
  </si>
  <si>
    <t>BondandDeni</t>
  </si>
  <si>
    <t>/organization/bondoo-baby</t>
  </si>
  <si>
    <t>Bondoo Baby</t>
  </si>
  <si>
    <t>/organization/isepankur-self-banker</t>
  </si>
  <si>
    <t>Bondora (by isePankur)</t>
  </si>
  <si>
    <t>http://www.bondora.com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|Finance|Peer-to-Peer|Social Commerce|Social Network Media|Curated Web|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|Lifestyle|E-Commerce|Retail|Fashion|</t>
  </si>
  <si>
    <t>/organization/bonfire-com</t>
  </si>
  <si>
    <t>Bonfire.com</t>
  </si>
  <si>
    <t>http://www.bonfire.com</t>
  </si>
  <si>
    <t>|Local Advertising|Design|Advertising|Social Media|Search Marketing|Search|</t>
  </si>
  <si>
    <t>/organization/bonfyre</t>
  </si>
  <si>
    <t>Bonfyre</t>
  </si>
  <si>
    <t>http://www.bonfyreapp.com</t>
  </si>
  <si>
    <t>|Messaging|Events|Photo Sharing|Mobile|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www.bonibeacon.com</t>
  </si>
  <si>
    <t>|Proximity Internet|Content|Location Based Services|Retail|Mobile|</t>
  </si>
  <si>
    <t>Proximity Internet</t>
  </si>
  <si>
    <t>/organization/bonial-international-group</t>
  </si>
  <si>
    <t>Bonial International Group</t>
  </si>
  <si>
    <t>http://www.bonial.com</t>
  </si>
  <si>
    <t>|Mobile|Location Based Services|Retail Technology|</t>
  </si>
  <si>
    <t>/organization/bonica-co</t>
  </si>
  <si>
    <t>Bonica.co</t>
  </si>
  <si>
    <t>http://www.bonica.co</t>
  </si>
  <si>
    <t>/organization/bonitasoft</t>
  </si>
  <si>
    <t>BonitaSoft</t>
  </si>
  <si>
    <t>http://www.bonitasoft.com</t>
  </si>
  <si>
    <t>Grenoble</t>
  </si>
  <si>
    <t>/organization/bonjourbonjour</t>
  </si>
  <si>
    <t>BonjourBonjour</t>
  </si>
  <si>
    <t>http://www.bonjourbonjour.net</t>
  </si>
  <si>
    <t>|Social + Mobile + Local|Mobile Social|Online Dating|</t>
  </si>
  <si>
    <t>/organization/bonobos</t>
  </si>
  <si>
    <t>Bonobos</t>
  </si>
  <si>
    <t>http://www.bonobos.com</t>
  </si>
  <si>
    <t>|Fashion|Shoes|Retail|E-Commerce|</t>
  </si>
  <si>
    <t>/organization/bonovo-orthopedics</t>
  </si>
  <si>
    <t>Bonovo Orthopedics</t>
  </si>
  <si>
    <t>http://www.bonovo-ortho.com</t>
  </si>
  <si>
    <t>/organization/bonsai-ai</t>
  </si>
  <si>
    <t>Bonsai AI</t>
  </si>
  <si>
    <t>/organization/bontera</t>
  </si>
  <si>
    <t>Bontera</t>
  </si>
  <si>
    <t>/organization/bonusbay</t>
  </si>
  <si>
    <t>Bonusbay</t>
  </si>
  <si>
    <t>http://www.bonusbay.com</t>
  </si>
  <si>
    <t>|E-Commerce|Loyalty Programs|Advertising|</t>
  </si>
  <si>
    <t>/organization/bonush</t>
  </si>
  <si>
    <t>Bonush</t>
  </si>
  <si>
    <t>http://www.bonush.com</t>
  </si>
  <si>
    <t>|Music|Advertising|Information Technology|Real Time|Search|Messaging|</t>
  </si>
  <si>
    <t>/organization/bonus-ly</t>
  </si>
  <si>
    <t>Bonusly</t>
  </si>
  <si>
    <t>http://bonus.ly</t>
  </si>
  <si>
    <t>|Human Resources|Enterprises|Peer-to-Peer|Employment|Enterprise Software|</t>
  </si>
  <si>
    <t>/organization/bonuu-loyalty</t>
  </si>
  <si>
    <t>Bonuu! Loyalty</t>
  </si>
  <si>
    <t>http://www.bonuu.com</t>
  </si>
  <si>
    <t>/organization/bonzerdarg</t>
  </si>
  <si>
    <t>BonzerDarg</t>
  </si>
  <si>
    <t>|E-Commerce|Social Media|Biotechnology|</t>
  </si>
  <si>
    <t>Hood River</t>
  </si>
  <si>
    <t>/organization/boo-box</t>
  </si>
  <si>
    <t>boo-box</t>
  </si>
  <si>
    <t>http://boo-box.com</t>
  </si>
  <si>
    <t>|Technology|Social Media|Advertising|</t>
  </si>
  <si>
    <t>/organization/book-a-boat</t>
  </si>
  <si>
    <t>Book A Boat</t>
  </si>
  <si>
    <t>http://bookaboat.co</t>
  </si>
  <si>
    <t>|Online Reservations|Boating Industry|Transportation|Social Bookmarking|</t>
  </si>
  <si>
    <t>/organization/book-a-tiger</t>
  </si>
  <si>
    <t>BOOK A TIGER</t>
  </si>
  <si>
    <t>http://www.bookatiger.com</t>
  </si>
  <si>
    <t>/organization/book-buyback</t>
  </si>
  <si>
    <t>Book Buyback</t>
  </si>
  <si>
    <t>http://www.BookBuyback.co</t>
  </si>
  <si>
    <t>|Colleges|Textbooks|E-Commerce|</t>
  </si>
  <si>
    <t>/organization/book-of-odds-enterprises</t>
  </si>
  <si>
    <t>Book of Odds</t>
  </si>
  <si>
    <t>http://www.bookofodds.com</t>
  </si>
  <si>
    <t>|Education|Content|Big Data Analytics|Curated Web|</t>
  </si>
  <si>
    <t>/organization/book-table</t>
  </si>
  <si>
    <t>Book&amp;Table</t>
  </si>
  <si>
    <t>http://www.bookandtable.com</t>
  </si>
  <si>
    <t>|All Students|Tutoring|Marketplaces|Education|</t>
  </si>
  <si>
    <t>/organization/booknbloom</t>
  </si>
  <si>
    <t>Book'n'Bloom</t>
  </si>
  <si>
    <t>http://www.booknbloom.com</t>
  </si>
  <si>
    <t>|Small and Medium Businesses|Facebook Applications|CRM|Software|</t>
  </si>
  <si>
    <t>CYP</t>
  </si>
  <si>
    <t>Cyprus</t>
  </si>
  <si>
    <t>Nicosia</t>
  </si>
  <si>
    <t>/organization/bookacoach-com</t>
  </si>
  <si>
    <t>Bookacoach</t>
  </si>
  <si>
    <t>http://bookacoach.com</t>
  </si>
  <si>
    <t>|E-Commerce|Teachers|Online Scheduling|Sports|</t>
  </si>
  <si>
    <t>Teachers</t>
  </si>
  <si>
    <t>/organization/bookalokal-inc</t>
  </si>
  <si>
    <t>Bookalokal Inc.</t>
  </si>
  <si>
    <t>http://www.bookalokal.com</t>
  </si>
  <si>
    <t>|Social Network Media|Collaborative Consumption|Travel|Hospitality|</t>
  </si>
  <si>
    <t>/organization/livebookings</t>
  </si>
  <si>
    <t>Bookatable (Livebookings)</t>
  </si>
  <si>
    <t>http://restaurateurs.bookatable.com</t>
  </si>
  <si>
    <t>|Restaurants|Advertising|</t>
  </si>
  <si>
    <t>/organization/bookbag</t>
  </si>
  <si>
    <t>BookBag</t>
  </si>
  <si>
    <t>http://www.bookbagapp.co</t>
  </si>
  <si>
    <t>|Education|Textbooks|Mobile|</t>
  </si>
  <si>
    <t>Textbooks</t>
  </si>
  <si>
    <t>/organization/bookbottles</t>
  </si>
  <si>
    <t>BookBottles</t>
  </si>
  <si>
    <t>http://www.bookbottles.com</t>
  </si>
  <si>
    <t>/organization/bookbub</t>
  </si>
  <si>
    <t>BookBub</t>
  </si>
  <si>
    <t>http://www.bookbub.com</t>
  </si>
  <si>
    <t>|Publishing|E-Books|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|Local Advertising|Group Buying|Social Commerce|Internet Marketing|Mobile|Web Development|SaaS|Enterprises|Software|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|Ediscovery|Mobile|Internet|Writers|Textbooks|Publishing|Analytics|</t>
  </si>
  <si>
    <t>/organization/bookingangel</t>
  </si>
  <si>
    <t>Booking Angel</t>
  </si>
  <si>
    <t>http://www.bookingangel.com</t>
  </si>
  <si>
    <t>|Online Reservations|Curated Web|</t>
  </si>
  <si>
    <t>/organization/bookingabus-com</t>
  </si>
  <si>
    <t>Bookingabus.com</t>
  </si>
  <si>
    <t>http://twitter.com/Bookingabus</t>
  </si>
  <si>
    <t>/organization/bookingbug</t>
  </si>
  <si>
    <t>BookingBug</t>
  </si>
  <si>
    <t>http://www.bookingbug.com</t>
  </si>
  <si>
    <t>|Enterprise Software|Web Tools|Online Reservations|Software|</t>
  </si>
  <si>
    <t>/organization/bookingnest</t>
  </si>
  <si>
    <t>BookingNest</t>
  </si>
  <si>
    <t>http://www.bookingnest.com</t>
  </si>
  <si>
    <t>|Health and Wellness|Beauty|CRM|Curated Web|</t>
  </si>
  <si>
    <t>/organization/bookingpal</t>
  </si>
  <si>
    <t>BookingPal</t>
  </si>
  <si>
    <t>http://mybookingpal.com</t>
  </si>
  <si>
    <t>|SaaS|Leisure|Vacation Rentals|Travel|</t>
  </si>
  <si>
    <t>/organization/bookioo</t>
  </si>
  <si>
    <t>Bookioo</t>
  </si>
  <si>
    <t>http://www.bookioo.com</t>
  </si>
  <si>
    <t>|Internet|Women|Online Dating|Social Media|</t>
  </si>
  <si>
    <t>/organization/bookit-com</t>
  </si>
  <si>
    <t>Bookit.com</t>
  </si>
  <si>
    <t>http://www.bookit.com</t>
  </si>
  <si>
    <t>Panama City Beach</t>
  </si>
  <si>
    <t>/organization/nubesis</t>
  </si>
  <si>
    <t>Bookitit</t>
  </si>
  <si>
    <t>http://www.bookitit.com</t>
  </si>
  <si>
    <t>|CRM|Coupons|Payments|Online Scheduling|</t>
  </si>
  <si>
    <t>Paterna</t>
  </si>
  <si>
    <t>/organization/bookitnow</t>
  </si>
  <si>
    <t>BookitNow!</t>
  </si>
  <si>
    <t>http://bookit-now.com</t>
  </si>
  <si>
    <t>|Tourism|Android|iPhone|Apps|Hotels|Mobile|</t>
  </si>
  <si>
    <t>/organization/bookjam</t>
  </si>
  <si>
    <t>bookjam</t>
  </si>
  <si>
    <t>http://www.bookjam.co.kr</t>
  </si>
  <si>
    <t>/organization/kindlelendingclub-com</t>
  </si>
  <si>
    <t>BookLending.com</t>
  </si>
  <si>
    <t>http://www.BookLending.com</t>
  </si>
  <si>
    <t>|Textbooks|Consumer Electronics|Publishing|Curated Web|</t>
  </si>
  <si>
    <t>/organization/bookletmobile</t>
  </si>
  <si>
    <t>bookletmobile</t>
  </si>
  <si>
    <t>http://bookletsworld.com</t>
  </si>
  <si>
    <t>/organization/booklr</t>
  </si>
  <si>
    <t>Booklr</t>
  </si>
  <si>
    <t>http://www.booklr.com</t>
  </si>
  <si>
    <t>|Writers|E-Books|Publishing|Textbooks|Analytics|</t>
  </si>
  <si>
    <t>/organization/bookmate</t>
  </si>
  <si>
    <t>Bookmate</t>
  </si>
  <si>
    <t>http://bookmate.com</t>
  </si>
  <si>
    <t>|Social Media|E-Books|News|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|Entertainment Industry|Entertainment|Ticketing|</t>
  </si>
  <si>
    <t>/organization/bookmytrainings-pvt-ltd</t>
  </si>
  <si>
    <t>Bookmytrainings PVT Ltd</t>
  </si>
  <si>
    <t>http://www.bookmytrainings.com</t>
  </si>
  <si>
    <t>|Training|Education|</t>
  </si>
  <si>
    <t>/organization/bookngo</t>
  </si>
  <si>
    <t>BooknGo</t>
  </si>
  <si>
    <t>http://bookngo.biz</t>
  </si>
  <si>
    <t>|Real Estate|Startups|Online Travel|Travel|</t>
  </si>
  <si>
    <t>/organization/booknow</t>
  </si>
  <si>
    <t>BookNow</t>
  </si>
  <si>
    <t>http://booknow.co.ke</t>
  </si>
  <si>
    <t>|Social Bookmarking|</t>
  </si>
  <si>
    <t>/organization/bookshout</t>
  </si>
  <si>
    <t>BookShout!</t>
  </si>
  <si>
    <t>http://www.bookshout.com</t>
  </si>
  <si>
    <t>|Content|Writers|Publishing|Software|</t>
  </si>
  <si>
    <t>/organization/booksmart-technologies</t>
  </si>
  <si>
    <t>Booksmart Technologies</t>
  </si>
  <si>
    <t>|Entertainment|Automotive|Technology|CRM|Music|</t>
  </si>
  <si>
    <t>/organization/bookthatdoc</t>
  </si>
  <si>
    <t>BookThatDoc</t>
  </si>
  <si>
    <t>http://www.bookthatdoc.com</t>
  </si>
  <si>
    <t>|Mobile Devices|Medical|Health Care|</t>
  </si>
  <si>
    <t>/organization/booktour</t>
  </si>
  <si>
    <t>BookTour</t>
  </si>
  <si>
    <t>http://www.booktour.com</t>
  </si>
  <si>
    <t>|Databases|Search|</t>
  </si>
  <si>
    <t>/organization/booktrack</t>
  </si>
  <si>
    <t>Booktrack</t>
  </si>
  <si>
    <t>http://www.booktrack.com</t>
  </si>
  <si>
    <t>|Textbooks|Education|Technology|Entertainment|Software|</t>
  </si>
  <si>
    <t>/organization/booktrope</t>
  </si>
  <si>
    <t>Booktrope</t>
  </si>
  <si>
    <t>http://booktrope.com</t>
  </si>
  <si>
    <t>|Publishing|E-Commerce|</t>
  </si>
  <si>
    <t>/organization/bookya</t>
  </si>
  <si>
    <t>Bookya.de</t>
  </si>
  <si>
    <t>http://www.bookya.de</t>
  </si>
  <si>
    <t>|E-Commerce|Social Buying|Shopping|All Students|Textbooks|</t>
  </si>
  <si>
    <t>/organization/boolino</t>
  </si>
  <si>
    <t>boolino</t>
  </si>
  <si>
    <t>http://www.boolino.com</t>
  </si>
  <si>
    <t>/organization/m-via</t>
  </si>
  <si>
    <t>Boom Financial</t>
  </si>
  <si>
    <t>http://useboom.com</t>
  </si>
  <si>
    <t>/organization/boom-inc</t>
  </si>
  <si>
    <t>Boom Inc.</t>
  </si>
  <si>
    <t>http://www.useboom.com</t>
  </si>
  <si>
    <t>/organization/boom-entertainment</t>
  </si>
  <si>
    <t>BOOM! Entertainment</t>
  </si>
  <si>
    <t>http://boom-studios.com</t>
  </si>
  <si>
    <t>/organization/boom-fm</t>
  </si>
  <si>
    <t>Boom.fm</t>
  </si>
  <si>
    <t>http://boom.fm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|Discounts|Coupons|Curated Web|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|Families|Mass Customization|Artists Globally|Curated Web|</t>
  </si>
  <si>
    <t>/organization/boombotix</t>
  </si>
  <si>
    <t>Boombotix</t>
  </si>
  <si>
    <t>http://boombotix.com</t>
  </si>
  <si>
    <t>|Gadget|Consumer Electronics|Hardware|Mobile|Hardware + Software|</t>
  </si>
  <si>
    <t>/organization/boomdizzle-networks</t>
  </si>
  <si>
    <t>Boomdizzle Networks</t>
  </si>
  <si>
    <t>http://www.boomdizzle.com</t>
  </si>
  <si>
    <t>|Collaboration|Technology|Music|Curated Web|</t>
  </si>
  <si>
    <t>/organization/boomerang</t>
  </si>
  <si>
    <t>Boomerang</t>
  </si>
  <si>
    <t>http://rang.com</t>
  </si>
  <si>
    <t>|Mobile|Incentives|Gift Card|Advertising|</t>
  </si>
  <si>
    <t>/organization/boomerang-commerce</t>
  </si>
  <si>
    <t>Boomerang Commerce</t>
  </si>
  <si>
    <t>http://www.BoomerangCommerce.com</t>
  </si>
  <si>
    <t>|Internet|Retail|E-Commerce|Analytics|</t>
  </si>
  <si>
    <t>/organization/boomerang-2</t>
  </si>
  <si>
    <t>Boomerang.com</t>
  </si>
  <si>
    <t>|Facebook Applications|Local|Social Media|Social Commerce|Travel|Curated Web|</t>
  </si>
  <si>
    <t>/organization/boomi</t>
  </si>
  <si>
    <t>Boomi</t>
  </si>
  <si>
    <t>http://www.boomi.com</t>
  </si>
  <si>
    <t>|IaaS|Cloud Computing|SaaS|Enterprise Software|</t>
  </si>
  <si>
    <t>Berwyn</t>
  </si>
  <si>
    <t>/organization/boomlagoon</t>
  </si>
  <si>
    <t>Boomlagoon</t>
  </si>
  <si>
    <t>http://www.boomlagoon.com</t>
  </si>
  <si>
    <t>|Tablets|Mobile|Games|</t>
  </si>
  <si>
    <t>/organization/boommy-fashion</t>
  </si>
  <si>
    <t>Boommy Fashion</t>
  </si>
  <si>
    <t>http://boommy.ru</t>
  </si>
  <si>
    <t>/organization/boomr</t>
  </si>
  <si>
    <t>Boomr</t>
  </si>
  <si>
    <t>http://www.boomr.com</t>
  </si>
  <si>
    <t>|Small and Medium Businesses|SaaS|Mobile|Software|</t>
  </si>
  <si>
    <t>/organization/boomrat</t>
  </si>
  <si>
    <t>Boomrat</t>
  </si>
  <si>
    <t>http://www.boomrat.com</t>
  </si>
  <si>
    <t>|Video|Blogging Platforms|Ediscovery|Music|Curated Web|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|Events|Event Management|Mobile|</t>
  </si>
  <si>
    <t>Event Management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>Tech Field Support</t>
  </si>
  <si>
    <t>Belvedere Tiburon</t>
  </si>
  <si>
    <t>/organization/boomtrain</t>
  </si>
  <si>
    <t>boomtrain</t>
  </si>
  <si>
    <t>http://boomtrain.com</t>
  </si>
  <si>
    <t>|Mobile|Email Marketing|Personalization|Software|</t>
  </si>
  <si>
    <t>/organization/boomwriter</t>
  </si>
  <si>
    <t>BoomWriter Media</t>
  </si>
  <si>
    <t>http://www.boomwriter.com</t>
  </si>
  <si>
    <t>/organization/boon-2</t>
  </si>
  <si>
    <t>Boon</t>
  </si>
  <si>
    <t>http://www.goboon.co</t>
  </si>
  <si>
    <t>|Social Media|College Recruiting|Human Resources|Social Recruiting|Social Network Media|Recruiting|</t>
  </si>
  <si>
    <t>/organization/boond</t>
  </si>
  <si>
    <t>Boond</t>
  </si>
  <si>
    <t>http://boond.net/</t>
  </si>
  <si>
    <t>|Product Development Services|Water Purification|</t>
  </si>
  <si>
    <t>/organization/boonle</t>
  </si>
  <si>
    <t>Boonle</t>
  </si>
  <si>
    <t>http://www.boonle.com</t>
  </si>
  <si>
    <t>/organization/boonty</t>
  </si>
  <si>
    <t>Boonty</t>
  </si>
  <si>
    <t>http://www.boonty.net</t>
  </si>
  <si>
    <t>|Video Games|Games|</t>
  </si>
  <si>
    <t>/organization/booodl</t>
  </si>
  <si>
    <t>Booodl</t>
  </si>
  <si>
    <t>http://www.booodl.com</t>
  </si>
  <si>
    <t>|E-Commerce|Social Commerce|Curated Web|</t>
  </si>
  <si>
    <t>/organization/boorah</t>
  </si>
  <si>
    <t>BooRah</t>
  </si>
  <si>
    <t>http://business.intuit.com/boorah-restaurants</t>
  </si>
  <si>
    <t>|Restaurants|Reviews and Recommendations|Hospitality|</t>
  </si>
  <si>
    <t>/organization/booshaka</t>
  </si>
  <si>
    <t>Booshaka</t>
  </si>
  <si>
    <t>http://www.booshaka.com</t>
  </si>
  <si>
    <t>|Marketing Automation|Advertising|</t>
  </si>
  <si>
    <t>/organization/boosk</t>
  </si>
  <si>
    <t>boosk</t>
  </si>
  <si>
    <t>http://www.booskapp.com</t>
  </si>
  <si>
    <t>|Business Intelligence|Big Data|Reviews and Recommendations|Mobile|E-Commerce|</t>
  </si>
  <si>
    <t>/organization/boosket</t>
  </si>
  <si>
    <t>Boosket</t>
  </si>
  <si>
    <t>http://www.boosket.com</t>
  </si>
  <si>
    <t>|Storage|Social Buying|Shopping|Facebook Applications|E-Commerce|</t>
  </si>
  <si>
    <t>/organization/boost-communications</t>
  </si>
  <si>
    <t>Boost Communications</t>
  </si>
  <si>
    <t>http://boost.no</t>
  </si>
  <si>
    <t>/organization/boostctr</t>
  </si>
  <si>
    <t>Boost Media</t>
  </si>
  <si>
    <t>http://www.boostmedia.com</t>
  </si>
  <si>
    <t>|Optimization|Crowdsourcing|Semantic Search|Advertising|</t>
  </si>
  <si>
    <t>/organization/boost-my-ads</t>
  </si>
  <si>
    <t>Boost My Ads</t>
  </si>
  <si>
    <t>http://www.boostmyads.com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|Fashion|Nonprofits|E-Commerce|</t>
  </si>
  <si>
    <t>/organization/booster-pack</t>
  </si>
  <si>
    <t>Booster Pack</t>
  </si>
  <si>
    <t>http://www.boosterpack.net/</t>
  </si>
  <si>
    <t>/organization/booster-ly</t>
  </si>
  <si>
    <t>Booster.ly</t>
  </si>
  <si>
    <t>http://en.booster.ly/</t>
  </si>
  <si>
    <t>|Content Discovery|Advertising|</t>
  </si>
  <si>
    <t>Content Discovery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|K-12 Education|Social + Mobile + Local|Nonprofits|Mobile|</t>
  </si>
  <si>
    <t>/organization/boostsuite</t>
  </si>
  <si>
    <t>BoostSuite</t>
  </si>
  <si>
    <t>http://boostsuite.com</t>
  </si>
  <si>
    <t>/organization/boostup</t>
  </si>
  <si>
    <t>BoostUp</t>
  </si>
  <si>
    <t>http://boostup.com</t>
  </si>
  <si>
    <t>|Incentives|Automotive|Finance|Social Media|Crowdfunding|Curated Web|</t>
  </si>
  <si>
    <t>/organization/bootleg-market</t>
  </si>
  <si>
    <t>Bootleg Market</t>
  </si>
  <si>
    <t>http://bootlegmarket.com</t>
  </si>
  <si>
    <t>|News|Social Media|World Domination|Social Commerce|Peer-to-Peer|Shoes|Fashion|Marketplaces|E-Commerce|</t>
  </si>
  <si>
    <t>/organization/bootstrap-digital-and-tech-ventures-inc</t>
  </si>
  <si>
    <t>Bootstrap Digital and Tech Ventures Inc.</t>
  </si>
  <si>
    <t>http://bootstrapdigitech.com</t>
  </si>
  <si>
    <t>|Enterprises|Digital Media|Technology|Venture Capital|</t>
  </si>
  <si>
    <t>/organization/bootstrap-software</t>
  </si>
  <si>
    <t>Bootstrap Software</t>
  </si>
  <si>
    <t>http://bootsoft.com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|Video Streaming|Television|Cloud Data Services|</t>
  </si>
  <si>
    <t>/organization/booyah</t>
  </si>
  <si>
    <t>Booyah</t>
  </si>
  <si>
    <t>http://www.booyah.com</t>
  </si>
  <si>
    <t>|Social Games|Mobile Games|Mobile|MMO Games|Entertainment|Discounts|Online Reservations|Location Based Services|iPod Touch|Gps|iPhone|Games|</t>
  </si>
  <si>
    <t>/organization/bop-fm</t>
  </si>
  <si>
    <t>bop.fm</t>
  </si>
  <si>
    <t>http://www.bop.fm</t>
  </si>
  <si>
    <t>/organization/boqii</t>
  </si>
  <si>
    <t>Boqii</t>
  </si>
  <si>
    <t>http://boqii.com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|Credit Cards|Online Shopping|Business Services|E-Commerce|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1971-01</t>
  </si>
  <si>
    <t>1971-Q1</t>
  </si>
  <si>
    <t>/organization/boreal-genomics</t>
  </si>
  <si>
    <t>Boreal Genomics</t>
  </si>
  <si>
    <t>http://borealgenomics.com</t>
  </si>
  <si>
    <t>/organization/borean-pharma</t>
  </si>
  <si>
    <t>Borean Pharma</t>
  </si>
  <si>
    <t>Aarhus</t>
  </si>
  <si>
    <t>/organization/borqs</t>
  </si>
  <si>
    <t>Borqs</t>
  </si>
  <si>
    <t>http://www.borqs.com</t>
  </si>
  <si>
    <t>|Android|Mobile Software Tools|Mobile|Social Media|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|Technology|Finance|</t>
  </si>
  <si>
    <t>/organization/borrowersfirst</t>
  </si>
  <si>
    <t>BorrowersFirst</t>
  </si>
  <si>
    <t>http://borrowersfirst.com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metrics</t>
  </si>
  <si>
    <t>BOSS Metrics</t>
  </si>
  <si>
    <t>http://www.bossmetrics.com</t>
  </si>
  <si>
    <t>/organization/bosse-tools</t>
  </si>
  <si>
    <t>Bosse Tools</t>
  </si>
  <si>
    <t>http://www.bossetools.com</t>
  </si>
  <si>
    <t>|Home &amp; Garden|Manufacturing|</t>
  </si>
  <si>
    <t>/organization/bostan-research-inc</t>
  </si>
  <si>
    <t>Bostan Research</t>
  </si>
  <si>
    <t>Oceanside</t>
  </si>
  <si>
    <t>1993-02</t>
  </si>
  <si>
    <t>/organization/bostinno</t>
  </si>
  <si>
    <t>BostInno</t>
  </si>
  <si>
    <t>http://bostinno.streetwise.co</t>
  </si>
  <si>
    <t>|News|Journalism|Media|Curated Web|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power</t>
  </si>
  <si>
    <t>Boston Power</t>
  </si>
  <si>
    <t>http://www.boston-power.com</t>
  </si>
  <si>
    <t>|Technology|Batteries|Clean Technology|</t>
  </si>
  <si>
    <t>/organization/boston-technologies</t>
  </si>
  <si>
    <t>Boston Technologies</t>
  </si>
  <si>
    <t>http://www.bostontechnologies.com</t>
  </si>
  <si>
    <t>|Brokers|Trading|Software|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wick-laboratories</t>
  </si>
  <si>
    <t>Bostwick Laboratories</t>
  </si>
  <si>
    <t>http://www.bostwicklaboratories.com</t>
  </si>
  <si>
    <t>/organization/doorbot</t>
  </si>
  <si>
    <t>Bot Home Automation</t>
  </si>
  <si>
    <t>http://www.getdoorbot.com</t>
  </si>
  <si>
    <t>|Hardware + Software|Security|</t>
  </si>
  <si>
    <t>/organization/bot2bot-com</t>
  </si>
  <si>
    <t>bot2bot.com</t>
  </si>
  <si>
    <t>http://bot2bot.com</t>
  </si>
  <si>
    <t>|Internet of Things|Cloud Computing|</t>
  </si>
  <si>
    <t>Spur</t>
  </si>
  <si>
    <t>1995-06</t>
  </si>
  <si>
    <t>1995-Q2</t>
  </si>
  <si>
    <t>/organization/botanic-innovations</t>
  </si>
  <si>
    <t>Botanic Innovations</t>
  </si>
  <si>
    <t>http://botanicinnovations.com</t>
  </si>
  <si>
    <t>Spooner</t>
  </si>
  <si>
    <t>/organization/botanica-exotica-2</t>
  </si>
  <si>
    <t>Botanica Exotica</t>
  </si>
  <si>
    <t>http://www.botanicaexotica.com</t>
  </si>
  <si>
    <t>|Big Data Analytics|Bioinformatics|</t>
  </si>
  <si>
    <t>/organization/botanical-tans</t>
  </si>
  <si>
    <t>Botanical Tans</t>
  </si>
  <si>
    <t>http://www.botanicaltans.com/</t>
  </si>
  <si>
    <t>|Spas|</t>
  </si>
  <si>
    <t>Spas</t>
  </si>
  <si>
    <t>/organization/botanocap</t>
  </si>
  <si>
    <t>BotanoCap</t>
  </si>
  <si>
    <t>http://www.botanocap.com/</t>
  </si>
  <si>
    <t>|Water Purification|Organic Food|Cosmetics|Agriculture|Biotechnology|</t>
  </si>
  <si>
    <t>/organization/boticca-com-limited</t>
  </si>
  <si>
    <t>Boticca</t>
  </si>
  <si>
    <t>http://boticca.com</t>
  </si>
  <si>
    <t>|Marketplaces|Jewelry|Fashion|E-Commerce|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/organization/bottlenose</t>
  </si>
  <si>
    <t>Bottlenose</t>
  </si>
  <si>
    <t>http://bottlenose.com</t>
  </si>
  <si>
    <t>|Web Development|Video Streaming|Twitter Applications|Big Data|Social Media|Real Time|Search|Ediscovery|Analytics|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|Jewelry|Fashion|Gift Card|Design|Sales and Marketing|Flash Sales|Marketplaces|E-Commerce|</t>
  </si>
  <si>
    <t>/organization/bouju</t>
  </si>
  <si>
    <t>Bouju</t>
  </si>
  <si>
    <t>http://bouju.com</t>
  </si>
  <si>
    <t>|Security|Cyber Security|Marketplaces|Internet|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exchange</t>
  </si>
  <si>
    <t>Bounce Exchange</t>
  </si>
  <si>
    <t>http://BounceExchange.com</t>
  </si>
  <si>
    <t>|Enterprises|SaaS|Enterprise Software|</t>
  </si>
  <si>
    <t>/organization/bounce-imaging</t>
  </si>
  <si>
    <t>Bounce Imaging</t>
  </si>
  <si>
    <t>http://bounceimaging.com</t>
  </si>
  <si>
    <t>|Law Enforcement|Embedded Hardware and Software|Defense|Hardware|</t>
  </si>
  <si>
    <t>/organization/bounce-mobile</t>
  </si>
  <si>
    <t>Bounce Mobile</t>
  </si>
  <si>
    <t>http://www.blog.opencorporates.com/companies/gb/07129101</t>
  </si>
  <si>
    <t>|Audio|Mobile|Music|</t>
  </si>
  <si>
    <t>/organization/bounce-io</t>
  </si>
  <si>
    <t>bounce.io</t>
  </si>
  <si>
    <t>http://bounce.io</t>
  </si>
  <si>
    <t>|Advertising|Email|Security|</t>
  </si>
  <si>
    <t>/organization/bouncefootball</t>
  </si>
  <si>
    <t>Bouncefootball</t>
  </si>
  <si>
    <t>http://www.bouncefootball.com</t>
  </si>
  <si>
    <t>|Social Media|Soccer|Sports|</t>
  </si>
  <si>
    <t>Soccer</t>
  </si>
  <si>
    <t>/organization/boundary</t>
  </si>
  <si>
    <t>Boundary</t>
  </si>
  <si>
    <t>http://www.boundary.com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geo</t>
  </si>
  <si>
    <t>Boundless Geo</t>
  </si>
  <si>
    <t>http://boundlessgeo.com</t>
  </si>
  <si>
    <t>|Collaboration|Software|</t>
  </si>
  <si>
    <t>/organization/boundless-network</t>
  </si>
  <si>
    <t>Boundless Network</t>
  </si>
  <si>
    <t>http://www.boundlessnetwork.com</t>
  </si>
  <si>
    <t>/organization/bountii</t>
  </si>
  <si>
    <t>Bountii</t>
  </si>
  <si>
    <t>http://bountii.com</t>
  </si>
  <si>
    <t>|Shopping|Venture Capital|Search|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|Marketplaces|Human Resources|Recruiting|Curated Web|</t>
  </si>
  <si>
    <t>/organization/bountysource</t>
  </si>
  <si>
    <t>Bountysource</t>
  </si>
  <si>
    <t>http://www.bountysource.com</t>
  </si>
  <si>
    <t>|Crowdfunding|Open Source|Enterprise Software|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|Tracking|Mobile|</t>
  </si>
  <si>
    <t>/organization/bovie-medical</t>
  </si>
  <si>
    <t>Bovie Medical</t>
  </si>
  <si>
    <t>http://boviemedical.com</t>
  </si>
  <si>
    <t>1970-01</t>
  </si>
  <si>
    <t>1970-Q1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|Coupons|Software|E-Commerce|</t>
  </si>
  <si>
    <t>/organization/box</t>
  </si>
  <si>
    <t>Box</t>
  </si>
  <si>
    <t>http://www.box.com</t>
  </si>
  <si>
    <t>|SaaS|Cloud Computing|Storage|Flash Storage|File Sharing|Web Hosting|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|Advertising|Sports|Mobile Games|Mobile|</t>
  </si>
  <si>
    <t>/organization/box-upon-a-time</t>
  </si>
  <si>
    <t>Box Upon a Time</t>
  </si>
  <si>
    <t>https://www.boxuponatime.co.uk/</t>
  </si>
  <si>
    <t>|Fashion|Retail|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|Social Media|Email|Messaging|</t>
  </si>
  <si>
    <t>/organization/boxbee</t>
  </si>
  <si>
    <t>Boxbee</t>
  </si>
  <si>
    <t>http://boxbee.com</t>
  </si>
  <si>
    <t>|Collaborative Consumption|Storage|Public Transportation|</t>
  </si>
  <si>
    <t>/organization/boxc</t>
  </si>
  <si>
    <t>BoxC</t>
  </si>
  <si>
    <t>http://boxc.com/home</t>
  </si>
  <si>
    <t>/organization/boxcar</t>
  </si>
  <si>
    <t>Boxcar</t>
  </si>
  <si>
    <t>http://boxcar.io</t>
  </si>
  <si>
    <t>|Real Time|Mobile|Apps|iPhone|Software|</t>
  </si>
  <si>
    <t>/organization/boxcast</t>
  </si>
  <si>
    <t>BoxCast</t>
  </si>
  <si>
    <t>http://boxcast.com</t>
  </si>
  <si>
    <t>/organization/boxcat</t>
  </si>
  <si>
    <t>BoxCat</t>
  </si>
  <si>
    <t>http://box-cat.com</t>
  </si>
  <si>
    <t>|Mobile|Games|</t>
  </si>
  <si>
    <t>San Gabriel</t>
  </si>
  <si>
    <t>/organization/boxed</t>
  </si>
  <si>
    <t>Boxed</t>
  </si>
  <si>
    <t>http://www.boxed.com</t>
  </si>
  <si>
    <t>|Mobile|Wholesale|Shopping|Apps|Mobile Shopping|Mobile Commerce|Software|</t>
  </si>
  <si>
    <t>/organization/boxee</t>
  </si>
  <si>
    <t>Boxee</t>
  </si>
  <si>
    <t>http://www.boxee.tv</t>
  </si>
  <si>
    <t>|Television|Software|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|Travel|Startups|Software|</t>
  </si>
  <si>
    <t>/organization/boxfish</t>
  </si>
  <si>
    <t>Boxfish</t>
  </si>
  <si>
    <t>http://boxfish.com</t>
  </si>
  <si>
    <t>|Software|Content|Television|Social Television|Real Time|Search|Analytics|</t>
  </si>
  <si>
    <t>/organization/boxfox</t>
  </si>
  <si>
    <t>BoxFox</t>
  </si>
  <si>
    <t>http://www.boxfox.co</t>
  </si>
  <si>
    <t>/organization/boxman-2</t>
  </si>
  <si>
    <t>BoxMan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|iOS|Android|iPad|iPhone|Mobile Devices|Mobile|Telecommunications|Enterprise Software|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|Social Media|Automated Kiosk|Content|</t>
  </si>
  <si>
    <t>/organization/boyaa-interactive</t>
  </si>
  <si>
    <t>Boyaa Interactive</t>
  </si>
  <si>
    <t>http://www.boyaa.com</t>
  </si>
  <si>
    <t>/organization/boyibang</t>
  </si>
  <si>
    <t>Boyibang</t>
  </si>
  <si>
    <t>http://boyibang.com</t>
  </si>
  <si>
    <t>/organization/bozuko</t>
  </si>
  <si>
    <t>Bozuko</t>
  </si>
  <si>
    <t>http://dev.bozuko.com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-2</t>
  </si>
  <si>
    <t>BPG Werks</t>
  </si>
  <si>
    <t>http://bpgwerks.com</t>
  </si>
  <si>
    <t>|Automotive|Clean Technology|</t>
  </si>
  <si>
    <t>/organization/bpl-global</t>
  </si>
  <si>
    <t>BPL Global</t>
  </si>
  <si>
    <t>http://www.bplglobal.net</t>
  </si>
  <si>
    <t>|Services|World Domination|Internet|Software|</t>
  </si>
  <si>
    <t>World Domination</t>
  </si>
  <si>
    <t>Sewickley</t>
  </si>
  <si>
    <t>/organization/bplats</t>
  </si>
  <si>
    <t>Bplats</t>
  </si>
  <si>
    <t>http://www.bplats.co.jp</t>
  </si>
  <si>
    <t>|Billing|Distribution|Cloud Computing|SaaS|Enterprise Software|</t>
  </si>
  <si>
    <t>Billing</t>
  </si>
  <si>
    <t>/organization/bpt</t>
  </si>
  <si>
    <t>BPT</t>
  </si>
  <si>
    <t>http://www.bpt.co.il</t>
  </si>
  <si>
    <t>/organization/br-supply</t>
  </si>
  <si>
    <t>BR Supply</t>
  </si>
  <si>
    <t>http://www.brsupply.com.br//</t>
  </si>
  <si>
    <t>/organization/brabbletv-com-llc</t>
  </si>
  <si>
    <t>BrabbleTV.com LLC</t>
  </si>
  <si>
    <t>http://www.brabble.com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|Brand Marketing|Sales and Marketing|Analytics|</t>
  </si>
  <si>
    <t>/organization/bracketz</t>
  </si>
  <si>
    <t>Bracketz</t>
  </si>
  <si>
    <t>http://alphalab.org/companies/bracketz</t>
  </si>
  <si>
    <t>/organization/braclet</t>
  </si>
  <si>
    <t>Braclet</t>
  </si>
  <si>
    <t>http://www.bractlet.com</t>
  </si>
  <si>
    <t>/organization/brad-s-raw-foods</t>
  </si>
  <si>
    <t>Brad’s Raw Foods</t>
  </si>
  <si>
    <t>http://www.bradsrawchips.com/</t>
  </si>
  <si>
    <t>Pipersville</t>
  </si>
  <si>
    <t>/organization/bradford-networks</t>
  </si>
  <si>
    <t>Bradford Networks</t>
  </si>
  <si>
    <t>http://bradfordnetworks.com</t>
  </si>
  <si>
    <t>/organization/bragbet</t>
  </si>
  <si>
    <t>BragBet</t>
  </si>
  <si>
    <t>http://www.bragbet.com</t>
  </si>
  <si>
    <t>|Sports|Gambling|Curated Web|</t>
  </si>
  <si>
    <t>/organization/bragg-peak-systems</t>
  </si>
  <si>
    <t>Bragg Peak Systems</t>
  </si>
  <si>
    <t>http://braggpeak.com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|Entertainment|Social Network Media|Social Media|</t>
  </si>
  <si>
    <t>/organization/brain</t>
  </si>
  <si>
    <t>BRAIN</t>
  </si>
  <si>
    <t>http://www.brain-biotech.de</t>
  </si>
  <si>
    <t>Zwingenberg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|Sales and Marketing|Business Development|Enterprise Software|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bot</t>
  </si>
  <si>
    <t>BrainBot</t>
  </si>
  <si>
    <t>http://www.brainbot.me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digit-it-software</t>
  </si>
  <si>
    <t>BRAINDIGIT</t>
  </si>
  <si>
    <t>http://www.braindigit.com</t>
  </si>
  <si>
    <t>|Windows Phone 7|iPhone|Mobile|Software|Web CMS|Web Development|Enterprise Software|</t>
  </si>
  <si>
    <t>NPL</t>
  </si>
  <si>
    <t>Kathmandu</t>
  </si>
  <si>
    <t>/organization/braingaze</t>
  </si>
  <si>
    <t>Braingaze</t>
  </si>
  <si>
    <t>http://www.braingaze.com/</t>
  </si>
  <si>
    <t>|Diagnostics|Predictive Analytics|Tracking|</t>
  </si>
  <si>
    <t>Mataró</t>
  </si>
  <si>
    <t>/organization/brainiac-tv</t>
  </si>
  <si>
    <t>Brainiac TV</t>
  </si>
  <si>
    <t>http://www.BrainiacTV.com</t>
  </si>
  <si>
    <t>|Education|Digital Media|</t>
  </si>
  <si>
    <t>/organization/brainient</t>
  </si>
  <si>
    <t>Brainient</t>
  </si>
  <si>
    <t>http://www.brainient.com</t>
  </si>
  <si>
    <t>|Mobile|Startups|Video|Advertising|</t>
  </si>
  <si>
    <t>/organization/brainjuicer</t>
  </si>
  <si>
    <t>Brainjuicer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|Document Management|Collaboration|IT and Cybersecurity|Security|</t>
  </si>
  <si>
    <t>München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|Reviews and Recommendations|Software|Collaboration|Enterprises|CRM|Networking|Social Business|SaaS|Enterprise Software|</t>
  </si>
  <si>
    <t>Alamo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|Social Network Media|Business Services|Chat|Video|Curated Web|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ins</t>
  </si>
  <si>
    <t>BrainSINS</t>
  </si>
  <si>
    <t>http://www.brainsins.com/en</t>
  </si>
  <si>
    <t>|SaaS|Reviews and Recommendations|Personalization|E-Commerce|Software|</t>
  </si>
  <si>
    <t>Boadilla Del Monte</t>
  </si>
  <si>
    <t>/organization/purediscovery-corporation</t>
  </si>
  <si>
    <t>Brainspace Corporation</t>
  </si>
  <si>
    <t>http://www.brainspace.com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|Accounting|Credit Cards|Billing|Payments|Software|</t>
  </si>
  <si>
    <t>/organization/brainwave-education</t>
  </si>
  <si>
    <t>Brainwave Education</t>
  </si>
  <si>
    <t>http://www.brainwave-edu.com</t>
  </si>
  <si>
    <t>/organization/brainz-games</t>
  </si>
  <si>
    <t>Brainz Games</t>
  </si>
  <si>
    <t>http://www.brainz.co</t>
  </si>
  <si>
    <t>|Graphics|Games|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|Batteries|Automotive|Energy|Clean Technology|</t>
  </si>
  <si>
    <t>/organization/branch</t>
  </si>
  <si>
    <t>Branch</t>
  </si>
  <si>
    <t>http://branch.com</t>
  </si>
  <si>
    <t>|Messaging|Curated Web|</t>
  </si>
  <si>
    <t>/organization/branch-metrics</t>
  </si>
  <si>
    <t>Branch Metrics</t>
  </si>
  <si>
    <t>http://branch.io</t>
  </si>
  <si>
    <t>/organization/branch2</t>
  </si>
  <si>
    <t>Branch2</t>
  </si>
  <si>
    <t>http://branch2.com</t>
  </si>
  <si>
    <t>Mount Horeb</t>
  </si>
  <si>
    <t>/organization/branching-minds</t>
  </si>
  <si>
    <t>Branching Minds</t>
  </si>
  <si>
    <t>http://www.branchingminds.com</t>
  </si>
  <si>
    <t>|K-12 Education|Neuroscience|Personal Health|Marketplaces|Charter Schools|Parenting|Teachers|Skill Assessment|Education|</t>
  </si>
  <si>
    <t>/organization/branchly</t>
  </si>
  <si>
    <t>Branchly</t>
  </si>
  <si>
    <t>http://branch.ly</t>
  </si>
  <si>
    <t>/organization/branchout</t>
  </si>
  <si>
    <t>BranchOut</t>
  </si>
  <si>
    <t>http://www.branchout.com</t>
  </si>
  <si>
    <t>|Networking|Career Management|Social Network Media|Facebook Applications|Employment|Mobile|</t>
  </si>
  <si>
    <t>/organization/branchpoint-technologies</t>
  </si>
  <si>
    <t>Branchpoint Technologies</t>
  </si>
  <si>
    <t>http://branchpointtechnologies.com</t>
  </si>
  <si>
    <t>San Clemente</t>
  </si>
  <si>
    <t>/organization/brand-a-trend-gmbh</t>
  </si>
  <si>
    <t>Brand a Trend GmbH</t>
  </si>
  <si>
    <t>http://www.brandatrend.com</t>
  </si>
  <si>
    <t>|Artificial Intelligence|Text Analytics|Market Research|Language Learning|Analytics|</t>
  </si>
  <si>
    <t>Text Analytics</t>
  </si>
  <si>
    <t>/organization/brand-affinity-technologies</t>
  </si>
  <si>
    <t>Brand Affinity Technologies</t>
  </si>
  <si>
    <t>http://www.brandaffinity.net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|B2B|Sales and Marketing|Brand Marketing|Weddings|Analytics|Customer Service|Software|</t>
  </si>
  <si>
    <t>/organization/brand-networks</t>
  </si>
  <si>
    <t>Brand Networks</t>
  </si>
  <si>
    <t>http://bn.co</t>
  </si>
  <si>
    <t>|Sales and Marketing|Services|Social Media|Facebook Applications|Software|</t>
  </si>
  <si>
    <t>/organization/brand-thunder</t>
  </si>
  <si>
    <t>Brand Thunder</t>
  </si>
  <si>
    <t>http://brandthunder.com</t>
  </si>
  <si>
    <t>|Brand Marketing|Browser Extensions|Web Browsers|Public Relations|</t>
  </si>
  <si>
    <t>/organization/brand-yourself</t>
  </si>
  <si>
    <t>BRAND-YOURSELF</t>
  </si>
  <si>
    <t>http://brand-yourself.com</t>
  </si>
  <si>
    <t>/organization/brand-net</t>
  </si>
  <si>
    <t>Brand.net</t>
  </si>
  <si>
    <t>http://www.brand.net</t>
  </si>
  <si>
    <t>/organization/brandark</t>
  </si>
  <si>
    <t>Brandark</t>
  </si>
  <si>
    <t>http://www.brandark.com</t>
  </si>
  <si>
    <t>|Digital Media|Games|</t>
  </si>
  <si>
    <t>/organization/gomakeit-labs</t>
  </si>
  <si>
    <t>BrandBacker</t>
  </si>
  <si>
    <t>http://www.brandbacker.com</t>
  </si>
  <si>
    <t>|Analytics|Social Media|Private Social Networking|Advertising|</t>
  </si>
  <si>
    <t>Private Social Networking</t>
  </si>
  <si>
    <t>/organization/brandbeau</t>
  </si>
  <si>
    <t>BrandBeau</t>
  </si>
  <si>
    <t>/organization/brandboards</t>
  </si>
  <si>
    <t>BrandBoards</t>
  </si>
  <si>
    <t>http://www.brandboards.com</t>
  </si>
  <si>
    <t>|Web Development|News|Advertising|</t>
  </si>
  <si>
    <t>/organization/brandcast</t>
  </si>
  <si>
    <t>Brandcast</t>
  </si>
  <si>
    <t>http://brandcast.com</t>
  </si>
  <si>
    <t>|Enterprise Software|Web CMS|</t>
  </si>
  <si>
    <t>/organization/brandcont</t>
  </si>
  <si>
    <t>BrandCont</t>
  </si>
  <si>
    <t>http://brandcont.com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s-com</t>
  </si>
  <si>
    <t>Branders.com</t>
  </si>
  <si>
    <t>http://www.branders.com</t>
  </si>
  <si>
    <t>|Gift Card|Advertising|Promotional|Sales and Marketing|E-Commerce|</t>
  </si>
  <si>
    <t>Gift Card</t>
  </si>
  <si>
    <t>Pasig</t>
  </si>
  <si>
    <t>1999-02</t>
  </si>
  <si>
    <t>/organization/team-brandfiesta</t>
  </si>
  <si>
    <t>BrandFiesta</t>
  </si>
  <si>
    <t>http://www.brandfiesta.com</t>
  </si>
  <si>
    <t>|Freelancers|Moneymaking|Forums|Curated Web|</t>
  </si>
  <si>
    <t>Moneymaking</t>
  </si>
  <si>
    <t>/organization/brandfitters</t>
  </si>
  <si>
    <t>Brandfitters</t>
  </si>
  <si>
    <t>|SaaS|Mobile|</t>
  </si>
  <si>
    <t>/organization/brandfolder</t>
  </si>
  <si>
    <t>Brandfolder</t>
  </si>
  <si>
    <t>http://Brandfolder.com</t>
  </si>
  <si>
    <t>|Design|Creative|Sales and Marketing|Finance|Brand Marketing|Software|</t>
  </si>
  <si>
    <t>/organization/brandicted</t>
  </si>
  <si>
    <t>Brandicted</t>
  </si>
  <si>
    <t>http://brandicted.com</t>
  </si>
  <si>
    <t>|Social Buying|E-Commerce|</t>
  </si>
  <si>
    <t>/organization/brandid</t>
  </si>
  <si>
    <t>BRANDiD - Shop. Like a Man.</t>
  </si>
  <si>
    <t>http://www.getbrandid.com</t>
  </si>
  <si>
    <t>|Mobile Commerce|Fashion|Marketplaces|</t>
  </si>
  <si>
    <t>/organization/branding-brand</t>
  </si>
  <si>
    <t>Branding Brand</t>
  </si>
  <si>
    <t>http://www.brandingbrand.com</t>
  </si>
  <si>
    <t>|E-Commerce Platforms|Web Development|Mobile Software Tools|Apps|Mobile Commerce|Mobile|</t>
  </si>
  <si>
    <t>/organization/brandingenginner</t>
  </si>
  <si>
    <t>BrandingEnginner</t>
  </si>
  <si>
    <t>http://b-engineer.co.jp/</t>
  </si>
  <si>
    <t>/organization/brandizi</t>
  </si>
  <si>
    <t>Brandizi</t>
  </si>
  <si>
    <t>http://www.brandizi.com</t>
  </si>
  <si>
    <t>|Social Media Marketing|Email Marketing|Big Data|Small and Medium Businesses|Sales and Marketing|Software|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|Risk Management|Brand Marketing|Social Media|</t>
  </si>
  <si>
    <t>/organization/brandlive</t>
  </si>
  <si>
    <t>Brandlive</t>
  </si>
  <si>
    <t>http://www.yourbrandlive.com</t>
  </si>
  <si>
    <t>|SaaS|Mass Customization|Software|</t>
  </si>
  <si>
    <t>/organization/brandma-co</t>
  </si>
  <si>
    <t>Brandma.co</t>
  </si>
  <si>
    <t>http://brandma.co</t>
  </si>
  <si>
    <t>|Consulting|Brand Marketing|Intellectual Property|</t>
  </si>
  <si>
    <t>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|Celebrity|Brand Marketing|Public Relations|Social Media|Sales and Marketing|Advertising|</t>
  </si>
  <si>
    <t>/organization/brandnew</t>
  </si>
  <si>
    <t>Brandnew IO</t>
  </si>
  <si>
    <t>http://www.brandnew.io/</t>
  </si>
  <si>
    <t>|Social Media Advertising|Social Media Marketing|Advertising|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4friends</t>
  </si>
  <si>
    <t>brands4friends</t>
  </si>
  <si>
    <t>http://www.brands4friends.de</t>
  </si>
  <si>
    <t>|Shopping|Fashion|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/organization/brandtology</t>
  </si>
  <si>
    <t>Brandtology</t>
  </si>
  <si>
    <t>http://www.brandtology.com</t>
  </si>
  <si>
    <t>|Advertising|Social Media Monitoring|Social Media|Public Relations|Sales and Marketing|Brand Marketing|Curated Web|</t>
  </si>
  <si>
    <t>/organization/brandtone</t>
  </si>
  <si>
    <t>Brandtone</t>
  </si>
  <si>
    <t>http://www.brandtone.ie</t>
  </si>
  <si>
    <t>|Web Development|Advertising|</t>
  </si>
  <si>
    <t>/organization/brandtree</t>
  </si>
  <si>
    <t>Brandtree</t>
  </si>
  <si>
    <t>http://www.brandtr.ee</t>
  </si>
  <si>
    <t>/organization/brandwatch</t>
  </si>
  <si>
    <t>Brandwatch</t>
  </si>
  <si>
    <t>http://www.brandwatch.com</t>
  </si>
  <si>
    <t>|Social Media|Analytics|</t>
  </si>
  <si>
    <t>Brighton</t>
  </si>
  <si>
    <t>/organization/brandwatch-technologies</t>
  </si>
  <si>
    <t>BrandWatch Technologies</t>
  </si>
  <si>
    <t>http://brandwatchtech.com</t>
  </si>
  <si>
    <t>/organization/brandyourself</t>
  </si>
  <si>
    <t>BrandYourself</t>
  </si>
  <si>
    <t>http://www.brandyourself.com</t>
  </si>
  <si>
    <t>|SEO|Reputation|Search|Human Resources|Employment|Internet|Personalization|Entrepreneur|Brand Marketing|Curated Web|</t>
  </si>
  <si>
    <t>/organization/brash-entertainment</t>
  </si>
  <si>
    <t>Brash Entertainment</t>
  </si>
  <si>
    <t>http://www.brashent.com</t>
  </si>
  <si>
    <t>/organization/brass-monkey</t>
  </si>
  <si>
    <t>Brass Monkey</t>
  </si>
  <si>
    <t>http://playbrassmonkey.com</t>
  </si>
  <si>
    <t>|Android|iPhone|Games|</t>
  </si>
  <si>
    <t>Jamaica Plain</t>
  </si>
  <si>
    <t>/organization/bravenewtalent</t>
  </si>
  <si>
    <t>BraveNewTalent</t>
  </si>
  <si>
    <t>http://bravenewtalent.com</t>
  </si>
  <si>
    <t>|Communities|Knowledge Management|Education|Enterprise Software|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|Hotels|Travel|Leisure|Online Travel|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|Ediscovery|Women|Lingerie|Fashion|</t>
  </si>
  <si>
    <t>/organization/brazen-careerist</t>
  </si>
  <si>
    <t>Brazen Careerist</t>
  </si>
  <si>
    <t>http://brazencareerist.com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|Telecommunications|Consumer Electronics|Embedded Hardware and Software|Enterprise Software|</t>
  </si>
  <si>
    <t>Embedded Hardware and Software</t>
  </si>
  <si>
    <t>/organization/brd-motorcycles</t>
  </si>
  <si>
    <t>BRD Motorcycles</t>
  </si>
  <si>
    <t>http://www.faster-faster.com</t>
  </si>
  <si>
    <t>|Clean Technology|Automotive|</t>
  </si>
  <si>
    <t>/organization/breach-security</t>
  </si>
  <si>
    <t>Breach Security</t>
  </si>
  <si>
    <t>http://www.breach.com</t>
  </si>
  <si>
    <t>/organization/bread-labs</t>
  </si>
  <si>
    <t>Bread</t>
  </si>
  <si>
    <t>http://www.bre.ad</t>
  </si>
  <si>
    <t>/organization/breadcrumbtracking</t>
  </si>
  <si>
    <t>Breadcrumbtracking</t>
  </si>
  <si>
    <t>http://breadcrumbtracking.com</t>
  </si>
  <si>
    <t>|Location Based Services|Emerging Markets|Mobile|</t>
  </si>
  <si>
    <t>Emerging Markets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|Entertainment|Mens Specific|Internet|Video|Sales and Marketing|Advertising|Games|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|Coupons|Nightlife|Curated Web|</t>
  </si>
  <si>
    <t>Nightlife</t>
  </si>
  <si>
    <t>/organization/breakout-commerce</t>
  </si>
  <si>
    <t>Breakout Commerce</t>
  </si>
  <si>
    <t>http://breakoutcommerce.com</t>
  </si>
  <si>
    <t>|Photography|Mobile Commerce|E-Commerce|</t>
  </si>
  <si>
    <t>/organization/breakout-studios</t>
  </si>
  <si>
    <t>Breakout Studios</t>
  </si>
  <si>
    <t>http://breakoutstudios.net</t>
  </si>
  <si>
    <t>|Mobile Games|Software|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|Marketplaces|Medical|Therapeutics|Health Care|Health and Wellness|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|Technology|Apps|</t>
  </si>
  <si>
    <t>/organization/breathe-technologies</t>
  </si>
  <si>
    <t>Breathe Technologies</t>
  </si>
  <si>
    <t>http://www.breathetechnologies.com</t>
  </si>
  <si>
    <t>/organization/breathe-america</t>
  </si>
  <si>
    <t>BreatheAmerica</t>
  </si>
  <si>
    <t>http://www.breatheamerica.com</t>
  </si>
  <si>
    <t>/organization/breather</t>
  </si>
  <si>
    <t>Breather</t>
  </si>
  <si>
    <t>http://breather.com</t>
  </si>
  <si>
    <t>|Collaborative Consumption|Real Estate|Mobile|Hospitality|</t>
  </si>
  <si>
    <t>/organization/breathez-vac-services</t>
  </si>
  <si>
    <t>Breathez Vac Service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|Health Care|Social Media|Local|Mobile|</t>
  </si>
  <si>
    <t>/organization/breconridge</t>
  </si>
  <si>
    <t>BreconRidge</t>
  </si>
  <si>
    <t>http://www.breconridge.com</t>
  </si>
  <si>
    <t>/organization/breeze-4</t>
  </si>
  <si>
    <t>Breeze</t>
  </si>
  <si>
    <t>http://www.joinbreeze.com</t>
  </si>
  <si>
    <t>|Services|Cars|Startups|</t>
  </si>
  <si>
    <t>/organization/breeze</t>
  </si>
  <si>
    <t>http://www.breezepass.com</t>
  </si>
  <si>
    <t>|Automotive|RFID|Hardware|Payments|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|Local|Mobile|</t>
  </si>
  <si>
    <t>Local</t>
  </si>
  <si>
    <t>/organization/that-device-company-ltd</t>
  </si>
  <si>
    <t>Breezie</t>
  </si>
  <si>
    <t>http://www.breezie.com</t>
  </si>
  <si>
    <t>/organization/breezy</t>
  </si>
  <si>
    <t>Breezy</t>
  </si>
  <si>
    <t>http://www.breezy.com</t>
  </si>
  <si>
    <t>|Apps|Enterprises|Mobile|Printing|Enterprise Software|</t>
  </si>
  <si>
    <t>Printing</t>
  </si>
  <si>
    <t>/organization/breezy-gardens</t>
  </si>
  <si>
    <t>Breezy Gardens</t>
  </si>
  <si>
    <t>http://www.breezygardening.com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nco</t>
  </si>
  <si>
    <t>Brenco</t>
  </si>
  <si>
    <t>http://www.brenco.com.br</t>
  </si>
  <si>
    <t>/organization/brentwood-investments</t>
  </si>
  <si>
    <t>Brentwood Investments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</t>
  </si>
  <si>
    <t>http://www.brettapproved.com</t>
  </si>
  <si>
    <t>/organization/brevado</t>
  </si>
  <si>
    <t>Brevado</t>
  </si>
  <si>
    <t>http://www.Brevado.com</t>
  </si>
  <si>
    <t>/organization/brevity</t>
  </si>
  <si>
    <t>Brevity</t>
  </si>
  <si>
    <t>http://brevityv.com</t>
  </si>
  <si>
    <t>Burbank</t>
  </si>
  <si>
    <t>/organization/brew-solutions</t>
  </si>
  <si>
    <t>Brew Solutions</t>
  </si>
  <si>
    <t>http://Brew-Solutions.com</t>
  </si>
  <si>
    <t>|Craft Beer|Consulting|</t>
  </si>
  <si>
    <t>/organization/brewdog</t>
  </si>
  <si>
    <t>BrewDog</t>
  </si>
  <si>
    <t>http://brewdog.com</t>
  </si>
  <si>
    <t>Aberdeenshire</t>
  </si>
  <si>
    <t>/organization/briabe-mobile</t>
  </si>
  <si>
    <t>Briabe Mobile</t>
  </si>
  <si>
    <t>http://briabemobile.com</t>
  </si>
  <si>
    <t>|SMS|Advertising|App Marketing|Mobile|</t>
  </si>
  <si>
    <t>/organization/brian-industries</t>
  </si>
  <si>
    <t>Brian Industries</t>
  </si>
  <si>
    <t>http://www.brian-industries.com</t>
  </si>
  <si>
    <t>|App Marketing|Coupons|Ticketing|Reviews and Recommendations|Location Based Services|Mobile|</t>
  </si>
  <si>
    <t>/organization/brick-mobile</t>
  </si>
  <si>
    <t>brick&amp;mobile</t>
  </si>
  <si>
    <t>http://www.brickandmobile.com</t>
  </si>
  <si>
    <t>|App Marketing|Web Development|Mobile|Advertising|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|Social Media Platforms|Social Network Media|Social Media Marketing|Apps|SaaS|Media|Social Media|Facebook Applications|Software|</t>
  </si>
  <si>
    <t>/organization/brickflow</t>
  </si>
  <si>
    <t>Brickflow</t>
  </si>
  <si>
    <t>http://brickflow.com</t>
  </si>
  <si>
    <t>|Mobile|Digital Media|Software|</t>
  </si>
  <si>
    <t>/organization/brickleys-property-solutions</t>
  </si>
  <si>
    <t>Brickleys Property Solutions</t>
  </si>
  <si>
    <t>http://www.brickleysnm.com</t>
  </si>
  <si>
    <t>/organization/brickstream</t>
  </si>
  <si>
    <t>Brickstream</t>
  </si>
  <si>
    <t>http://www.brickstream.com</t>
  </si>
  <si>
    <t>|Retail|Analytics|</t>
  </si>
  <si>
    <t>/organization/brick-trends</t>
  </si>
  <si>
    <t>BrickTrends</t>
  </si>
  <si>
    <t>http://www.bricktrends.com</t>
  </si>
  <si>
    <t>/organization/brickwork</t>
  </si>
  <si>
    <t>Brickwork</t>
  </si>
  <si>
    <t>http://www.brickworksoftware.com</t>
  </si>
  <si>
    <t>/organization/brickx---the-brick-exchange</t>
  </si>
  <si>
    <t>Brickx</t>
  </si>
  <si>
    <t>http://www.brickx.com</t>
  </si>
  <si>
    <t>/organization/bricsnet</t>
  </si>
  <si>
    <t>Bricsnet</t>
  </si>
  <si>
    <t>http://www.bricsnet.com</t>
  </si>
  <si>
    <t>/organization/bridesandlovers-com</t>
  </si>
  <si>
    <t>Bridesandlovers.com</t>
  </si>
  <si>
    <t>http://bridesandlovers.com</t>
  </si>
  <si>
    <t>|Online Dating|Social Media|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|Weddings|</t>
  </si>
  <si>
    <t>IDN - Other</t>
  </si>
  <si>
    <t>/organization/bridg</t>
  </si>
  <si>
    <t>Bridg</t>
  </si>
  <si>
    <t>http://bridg.com</t>
  </si>
  <si>
    <t>|Sales and Marketing|Automotive|Local Businesses|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|Software|IT Management|Clean Energy|Clean Technology|Consulting|</t>
  </si>
  <si>
    <t>/organization/bridge-international-academies</t>
  </si>
  <si>
    <t>Bridge International Academies</t>
  </si>
  <si>
    <t>http://bridgeinternationalacademies.com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|Building Products|Home Renovation|Construction|Software|</t>
  </si>
  <si>
    <t>Home Renovation</t>
  </si>
  <si>
    <t>/organization/lexspot</t>
  </si>
  <si>
    <t>Bridge U.S.</t>
  </si>
  <si>
    <t>http://bridge.us</t>
  </si>
  <si>
    <t>|Professional Services|Automotive|Technology|Legal|Software|</t>
  </si>
  <si>
    <t>/organization/bridgeco</t>
  </si>
  <si>
    <t>BridgeCo</t>
  </si>
  <si>
    <t>http://www.bridgeco.net</t>
  </si>
  <si>
    <t>|Media|Consumer Electronics|Networking|Apps|Audio|Software|</t>
  </si>
  <si>
    <t>/organization/bridgecrest-medical</t>
  </si>
  <si>
    <t>BridgeCrest Medical</t>
  </si>
  <si>
    <t>http://www.bridgecrestmed.com</t>
  </si>
  <si>
    <t>|Mobile Health|Health Care Information Technology|Analytics|Mobile|</t>
  </si>
  <si>
    <t>/organization/bridgefy</t>
  </si>
  <si>
    <t>Bridgefy</t>
  </si>
  <si>
    <t>http://www.bridgefy.me</t>
  </si>
  <si>
    <t>|Peer-to-Peer|Messaging|Apps|Mobile Commerce|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/organization/bridgestream</t>
  </si>
  <si>
    <t>Bridgestream</t>
  </si>
  <si>
    <t>http://www.bridgestream.com</t>
  </si>
  <si>
    <t>/organization/bridgevine</t>
  </si>
  <si>
    <t>Bridgevine</t>
  </si>
  <si>
    <t>http://www.bridgevine.com</t>
  </si>
  <si>
    <t>|Internet Marketing|Advertising|Software|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|Crowdsourcing|Transportation|Big Data|</t>
  </si>
  <si>
    <t>/organization/briefcam</t>
  </si>
  <si>
    <t>BriefCam</t>
  </si>
  <si>
    <t>http://www.briefcam.com</t>
  </si>
  <si>
    <t>|Law Enforcement|Defense|Security|Software|</t>
  </si>
  <si>
    <t>Neve Ilan</t>
  </si>
  <si>
    <t>/organization/briefcase</t>
  </si>
  <si>
    <t>Briefcase</t>
  </si>
  <si>
    <t>http://briefca.se</t>
  </si>
  <si>
    <t>/organization/briefix</t>
  </si>
  <si>
    <t>BrieFix</t>
  </si>
  <si>
    <t>http://briefix.com</t>
  </si>
  <si>
    <t>/organization/briefme</t>
  </si>
  <si>
    <t>BriefMe</t>
  </si>
  <si>
    <t>http://getbriefme.com</t>
  </si>
  <si>
    <t>|Internet|News|Apps|</t>
  </si>
  <si>
    <t>/organization/brigade</t>
  </si>
  <si>
    <t>Brigade</t>
  </si>
  <si>
    <t>http://www.brigade.com</t>
  </si>
  <si>
    <t>|Social Network Media|Social Media|Politics|</t>
  </si>
  <si>
    <t>Politics</t>
  </si>
  <si>
    <t>/organization/brigates-microelectronics</t>
  </si>
  <si>
    <t>Brigates Microelectronics</t>
  </si>
  <si>
    <t>http://www.brigates.com/</t>
  </si>
  <si>
    <t>/organization/briggo</t>
  </si>
  <si>
    <t>Briggo</t>
  </si>
  <si>
    <t>http://briggo.com</t>
  </si>
  <si>
    <t>/organization/bright-automotive</t>
  </si>
  <si>
    <t>Bright Automotive</t>
  </si>
  <si>
    <t>http://www.brightautomotive.com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|Cars|Mobile|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|Consumer Internet|Social Commerce|Financial Services|Nonprofits|</t>
  </si>
  <si>
    <t>/organization/chongqing-bright-industry-group-co-ltd</t>
  </si>
  <si>
    <t>Bright Industry</t>
  </si>
  <si>
    <t>http://www.cqbright.com</t>
  </si>
  <si>
    <t>Chongqing</t>
  </si>
  <si>
    <t>/organization/bright-pattern</t>
  </si>
  <si>
    <t>Bright Pattern</t>
  </si>
  <si>
    <t>http://www.brightpattern.com</t>
  </si>
  <si>
    <t>|Customer Support Tools|Contact Centers|Customer Service|Enterprise Software|</t>
  </si>
  <si>
    <t>/organization/bright-things</t>
  </si>
  <si>
    <t>Bright Things</t>
  </si>
  <si>
    <t>http://www.brightthings.com/index.html</t>
  </si>
  <si>
    <t>|Networking|Social Network Media|Games|</t>
  </si>
  <si>
    <t>/organization/bright-view-technologies</t>
  </si>
  <si>
    <t>Bright View Technologies</t>
  </si>
  <si>
    <t>http://brightviewtechnologies.com</t>
  </si>
  <si>
    <t>/organization/brighttax</t>
  </si>
  <si>
    <t>Bright!Tax</t>
  </si>
  <si>
    <t>http://www.brighttax.com</t>
  </si>
  <si>
    <t>Manhattan</t>
  </si>
  <si>
    <t>/organization/bright-com</t>
  </si>
  <si>
    <t>Bright.com</t>
  </si>
  <si>
    <t>http://www.bright.com</t>
  </si>
  <si>
    <t>/organization/bright-md</t>
  </si>
  <si>
    <t>Bright.md</t>
  </si>
  <si>
    <t>http://bright.md/</t>
  </si>
  <si>
    <t>|Mobile Health|Health Care Information Technology|Enterprise Software|SaaS|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|Optimization|Infrastructure Builders|Construction|</t>
  </si>
  <si>
    <t>/organization/brightbytes</t>
  </si>
  <si>
    <t>BrightBytes</t>
  </si>
  <si>
    <t>http://www.brightbytes.net</t>
  </si>
  <si>
    <t>|Big Data|Big Data Analytics|Analytics|</t>
  </si>
  <si>
    <t>/organization/brightcontext</t>
  </si>
  <si>
    <t>BrightContext</t>
  </si>
  <si>
    <t>http://www.brightcontext.com</t>
  </si>
  <si>
    <t>|Real Time|Cloud Data Services|Cloud Computing|</t>
  </si>
  <si>
    <t>/organization/brightcove</t>
  </si>
  <si>
    <t>Brightcove</t>
  </si>
  <si>
    <t>http://www.brightcove.com</t>
  </si>
  <si>
    <t>|Technology|Analytics|Video|Enterprise Software|</t>
  </si>
  <si>
    <t>Shibuya</t>
  </si>
  <si>
    <t>/organization/brightcove-k-k</t>
  </si>
  <si>
    <t>Brightcove K.K.</t>
  </si>
  <si>
    <t>/organization/brightdoor-systems</t>
  </si>
  <si>
    <t>BrightDoor Systems</t>
  </si>
  <si>
    <t>http://www.brightdoor.com</t>
  </si>
  <si>
    <t>|Internet|SaaS|Real Estate|</t>
  </si>
  <si>
    <t>/organization/brightedge</t>
  </si>
  <si>
    <t>BrightEdge</t>
  </si>
  <si>
    <t>http://www.brightedge.com</t>
  </si>
  <si>
    <t>|SEO|Search|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</t>
  </si>
  <si>
    <t>Brighter.com</t>
  </si>
  <si>
    <t>http://www.brighter.com</t>
  </si>
  <si>
    <t>/organization/brightergy</t>
  </si>
  <si>
    <t>Brightergy</t>
  </si>
  <si>
    <t>http://www.brightergy.com</t>
  </si>
  <si>
    <t>|Enterprise Software|Energy IT|Energy Efficiency|Energy Management|Energy|</t>
  </si>
  <si>
    <t>/organization/brightfarms</t>
  </si>
  <si>
    <t>BrightFarms</t>
  </si>
  <si>
    <t>http://brightfarms.com</t>
  </si>
  <si>
    <t>|Organic Food|Clean Technology|</t>
  </si>
  <si>
    <t>/organization/brightfish</t>
  </si>
  <si>
    <t>Brightfish</t>
  </si>
  <si>
    <t>http://www.brightfish.com</t>
  </si>
  <si>
    <t>|Networking|Social Network Media|Recruiting|Information Technology|Human Resources|Curated Web|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|Lead Generation|Internet Marketing|Advertising|</t>
  </si>
  <si>
    <t>/organization/brightkit</t>
  </si>
  <si>
    <t>Brightkit</t>
  </si>
  <si>
    <t>http://brightkit.com</t>
  </si>
  <si>
    <t>|Social Network Media|Technology|Social Media|</t>
  </si>
  <si>
    <t>/organization/brightkite</t>
  </si>
  <si>
    <t>Brightkite</t>
  </si>
  <si>
    <t>http://techcrunch.com/2011/12/20/brightkite-winds-down-says-it-will-come-back-with-something-better-again/</t>
  </si>
  <si>
    <t>|Chat|Local|Maps|Android|Mobile|iPhone|Gps|Location Based Services|Social Network Media|Finance|Social Media|</t>
  </si>
  <si>
    <t>/organization/brightleaf</t>
  </si>
  <si>
    <t>Brightleaf</t>
  </si>
  <si>
    <t>http://www.brightleaf.com</t>
  </si>
  <si>
    <t>/organization/brightline-itv</t>
  </si>
  <si>
    <t>BrightLine</t>
  </si>
  <si>
    <t>http://www.brightline.tv</t>
  </si>
  <si>
    <t>|Messaging|Television|Advertising|</t>
  </si>
  <si>
    <t>/organization/brightlocker</t>
  </si>
  <si>
    <t>BrightLocker</t>
  </si>
  <si>
    <t>http://brightlocker.com</t>
  </si>
  <si>
    <t>Round Rock</t>
  </si>
  <si>
    <t>/organization/brightlot</t>
  </si>
  <si>
    <t>BrightLot</t>
  </si>
  <si>
    <t>http://brightlot.com</t>
  </si>
  <si>
    <t>|Fleet Management|Automotive|</t>
  </si>
  <si>
    <t>/organization/brightnest</t>
  </si>
  <si>
    <t>BrightNest</t>
  </si>
  <si>
    <t>http://brightnest.com</t>
  </si>
  <si>
    <t>/organization/brightparent-inc-</t>
  </si>
  <si>
    <t>BrightParent</t>
  </si>
  <si>
    <t>http://www.BrightParent.com/</t>
  </si>
  <si>
    <t>|Reviews and Recommendations|Parenting|Kids|Mobile|</t>
  </si>
  <si>
    <t>/organization/pearl-systems</t>
  </si>
  <si>
    <t>Brightpearl</t>
  </si>
  <si>
    <t>http://www.brightpearl.com</t>
  </si>
  <si>
    <t>|Startups|Small and Medium Businesses|Business Services|Accounting|CRM|Curated Web|</t>
  </si>
  <si>
    <t>/organization/brightqube</t>
  </si>
  <si>
    <t>BrightQube</t>
  </si>
  <si>
    <t>http://www.stockphototalk.com/phototalk/photo_portal/</t>
  </si>
  <si>
    <t>|Franchises|Web Development|Marketplaces|Design|Creative|Search|Internet|Sales and Marketing|E-Commerce|Stock Exchanges|Image Recognition|Photography|Curated Web|</t>
  </si>
  <si>
    <t>/organization/brightroll</t>
  </si>
  <si>
    <t>BrightRoll</t>
  </si>
  <si>
    <t>http://www.brightroll.com</t>
  </si>
  <si>
    <t>|Advertising Platforms|Online Video Advertising|Advertising|Software|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|Web Tools|Enterprises|Enterprise Software|</t>
  </si>
  <si>
    <t>/organization/brightsky-labs</t>
  </si>
  <si>
    <t>BrightSky Labs</t>
  </si>
  <si>
    <t>http://www.brightsky.co</t>
  </si>
  <si>
    <t>|Film Production|Video|Apps|</t>
  </si>
  <si>
    <t>/organization/brightsource-energy</t>
  </si>
  <si>
    <t>BrightSource Energy</t>
  </si>
  <si>
    <t>http://www.brightsourceenergy.com</t>
  </si>
  <si>
    <t>/organization/brightstar</t>
  </si>
  <si>
    <t>Brightstar</t>
  </si>
  <si>
    <t>http://www.brightstarcorp.com</t>
  </si>
  <si>
    <t>|Insurance|Supply Chain Management|Wireless|Mobility|Distribution|Mobile|</t>
  </si>
  <si>
    <t>/organization/brightstorm</t>
  </si>
  <si>
    <t>Brightstorm</t>
  </si>
  <si>
    <t>http://www.brightstorm.com</t>
  </si>
  <si>
    <t>/organization/bright-sun</t>
  </si>
  <si>
    <t>BrightSun</t>
  </si>
  <si>
    <t>http://brightsungroup.com</t>
  </si>
  <si>
    <t>|B2B|Startups|Venture Capital|Big Data|Finance Technology|Analytics|</t>
  </si>
  <si>
    <t>/organization/brighttalk</t>
  </si>
  <si>
    <t>BrightTALK</t>
  </si>
  <si>
    <t>http://www.brighttalk.com</t>
  </si>
  <si>
    <t>|Lead Generation|Advertising|Video|Semantic Web|Video Streaming|Software|</t>
  </si>
  <si>
    <t>/organization/brightview-systems</t>
  </si>
  <si>
    <t>BrightView Systems</t>
  </si>
  <si>
    <t>http://www.brightview-sys.com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|Brand Marketing|Handmade|Consumer Goods|E-Commerce|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/organization/brille24</t>
  </si>
  <si>
    <t>Brille24</t>
  </si>
  <si>
    <t>http://www.brille24.de</t>
  </si>
  <si>
    <t>Oldenburg In Holstein</t>
  </si>
  <si>
    <t>/organization/brilliant-telecom</t>
  </si>
  <si>
    <t>Brilliant Telecommunications</t>
  </si>
  <si>
    <t>http://www.brillianttelecom.com</t>
  </si>
  <si>
    <t>/organization/brilliant-org</t>
  </si>
  <si>
    <t>Brilliant.org</t>
  </si>
  <si>
    <t>http://brilliant.org</t>
  </si>
  <si>
    <t>/organization/bringlight</t>
  </si>
  <si>
    <t>Bring Light</t>
  </si>
  <si>
    <t>http://www.bringlight.com</t>
  </si>
  <si>
    <t>/organization/bringg</t>
  </si>
  <si>
    <t>Bringg</t>
  </si>
  <si>
    <t>http://bringg.com</t>
  </si>
  <si>
    <t>|Startups|Software|</t>
  </si>
  <si>
    <t>/organization/bringit-com</t>
  </si>
  <si>
    <t>BringIt</t>
  </si>
  <si>
    <t>http://bringit.com</t>
  </si>
  <si>
    <t>/organization/bringme-2</t>
  </si>
  <si>
    <t>Bringme</t>
  </si>
  <si>
    <t>http://www.bring-me.it/</t>
  </si>
  <si>
    <t>Torino</t>
  </si>
  <si>
    <t>/organization/bringmethat</t>
  </si>
  <si>
    <t>BringMeThat</t>
  </si>
  <si>
    <t>http://www.bringmethat.com</t>
  </si>
  <si>
    <t>|Bridging Online and Offline|E-Commerce|</t>
  </si>
  <si>
    <t>Bridging Online and Offline</t>
  </si>
  <si>
    <t>/organization/bringmethenews</t>
  </si>
  <si>
    <t>BringMeTheNews</t>
  </si>
  <si>
    <t>http://bringmethenews.com</t>
  </si>
  <si>
    <t>/organization/bringrr</t>
  </si>
  <si>
    <t>Bringrr</t>
  </si>
  <si>
    <t>http://bringrr.com</t>
  </si>
  <si>
    <t>|Android|iOS|Consumer Electronics|Hardware + Software|</t>
  </si>
  <si>
    <t>/organization/bringr</t>
  </si>
  <si>
    <t>Bringrs</t>
  </si>
  <si>
    <t>http://www.bringrs.dk</t>
  </si>
  <si>
    <t>|Marketplaces|Transportation|P2P Money Transfer|</t>
  </si>
  <si>
    <t>/organization/bringshare</t>
  </si>
  <si>
    <t>BringShare</t>
  </si>
  <si>
    <t>http://www.bringshare.com</t>
  </si>
  <si>
    <t>|Internet Marketing|Analytics|</t>
  </si>
  <si>
    <t>/organization/brisbane-materials-technology</t>
  </si>
  <si>
    <t>Brisbane Materials Technology</t>
  </si>
  <si>
    <t>http://www.brismat.com</t>
  </si>
  <si>
    <t>Queensland</t>
  </si>
  <si>
    <t>/organization/brisk-io</t>
  </si>
  <si>
    <t>Brisk.io</t>
  </si>
  <si>
    <t>http://www.brisk.io</t>
  </si>
  <si>
    <t>/organization/bristol-myers-squibb</t>
  </si>
  <si>
    <t>Bristol-Myers Squibb</t>
  </si>
  <si>
    <t>http://www.bms.com</t>
  </si>
  <si>
    <t>|Health and Wellness|Pharmaceuticals|Biotechnology|</t>
  </si>
  <si>
    <t>1887-01-01</t>
  </si>
  <si>
    <t>/organization/brit</t>
  </si>
  <si>
    <t>Brit + Co.</t>
  </si>
  <si>
    <t>http://www.brit.co</t>
  </si>
  <si>
    <t>|Media|E-Commerce|</t>
  </si>
  <si>
    <t>/organization/brite-energy-solar-holdings</t>
  </si>
  <si>
    <t>Brite Energy Solar Holdings</t>
  </si>
  <si>
    <t>|Services|Energy|Solar|</t>
  </si>
  <si>
    <t>/organization/britebill</t>
  </si>
  <si>
    <t>britebill</t>
  </si>
  <si>
    <t>http://www.britebill.com</t>
  </si>
  <si>
    <t>|Customer Service|Mobile|Telecommunications|Billing|Messaging|</t>
  </si>
  <si>
    <t>/organization/britehub</t>
  </si>
  <si>
    <t>BriteHub</t>
  </si>
  <si>
    <t>http://www.britehub.com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/organization/brivas-labs</t>
  </si>
  <si>
    <t>BRIVAS LABS</t>
  </si>
  <si>
    <t>http://www.brivas.org</t>
  </si>
  <si>
    <t>|SaaS|Biometrics|Data Security|Mobile Security|Privacy|Enterprise Software|</t>
  </si>
  <si>
    <t>/organization/brndstr</t>
  </si>
  <si>
    <t>Brndstr</t>
  </si>
  <si>
    <t>http://brndstr.com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|Television|Price Comparison|Internet|Curated Web|</t>
  </si>
  <si>
    <t>/organization/broadbus</t>
  </si>
  <si>
    <t>Broadbus Technologies</t>
  </si>
  <si>
    <t>http://www.broadbus.com</t>
  </si>
  <si>
    <t>Libertyville</t>
  </si>
  <si>
    <t>/organization/broadcast-grade-weather-channel-branding-graphics-display-system</t>
  </si>
  <si>
    <t>Broadcast Grade Weather &amp; Channel Branding Graphics Display System</t>
  </si>
  <si>
    <t>/organization/broadcast-international</t>
  </si>
  <si>
    <t>Broadcast International</t>
  </si>
  <si>
    <t>http://brin.com</t>
  </si>
  <si>
    <t>Midvale</t>
  </si>
  <si>
    <t>/organization/broadcast-pix</t>
  </si>
  <si>
    <t>Broadcast Pix</t>
  </si>
  <si>
    <t>http://www.broadcastpix.com</t>
  </si>
  <si>
    <t>/organization/broadcast-com</t>
  </si>
  <si>
    <t>Broadcast.com</t>
  </si>
  <si>
    <t>http://www.broadcast.com</t>
  </si>
  <si>
    <t>1995-09</t>
  </si>
  <si>
    <t>/organization/broadcast-mobi</t>
  </si>
  <si>
    <t>Broadcast.mobi</t>
  </si>
  <si>
    <t>http://www.broadcast.mobi</t>
  </si>
  <si>
    <t>/organization/broadcasting-authority-of-ireland-bai</t>
  </si>
  <si>
    <t>Broadcasting Authority of Ireland(BAI)</t>
  </si>
  <si>
    <t>http://bai.ie</t>
  </si>
  <si>
    <t>/organization/broadcastr</t>
  </si>
  <si>
    <t>Broadcastr</t>
  </si>
  <si>
    <t>http://www.getspun.com</t>
  </si>
  <si>
    <t>|iPhone|Wireless|Android|Maps|Consumer Electronics|Gps|Reviews and Recommendations|Journalism|Video Streaming|Content|Parenting|Audio|Location Based Services|Social Media|Mobile|</t>
  </si>
  <si>
    <t>/organization/broadchoice</t>
  </si>
  <si>
    <t>Broadchoice</t>
  </si>
  <si>
    <t>http://www.broadchoice.com</t>
  </si>
  <si>
    <t>|Collaboration|File Sharing|Messaging|</t>
  </si>
  <si>
    <t>/organization/broadclip</t>
  </si>
  <si>
    <t>BroadClip</t>
  </si>
  <si>
    <t>http://broadclip.com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oft</t>
  </si>
  <si>
    <t>BroadSoft</t>
  </si>
  <si>
    <t>http://www.broadsoft.com</t>
  </si>
  <si>
    <t>1998-09</t>
  </si>
  <si>
    <t>/organization/broadview-networks</t>
  </si>
  <si>
    <t>Broadview Networks</t>
  </si>
  <si>
    <t>http://www.broadviewnet.com</t>
  </si>
  <si>
    <t>Rye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|Data Centers|Web Hosting|</t>
  </si>
  <si>
    <t>/organization/broccol-e-games</t>
  </si>
  <si>
    <t>Broccol-e-games</t>
  </si>
  <si>
    <t>http://broccol-e-games.com</t>
  </si>
  <si>
    <t>|Games|Mobile Games|Education|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|Startups|Social Network Media|Impact Investing|Crowdfunding|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it-holdings</t>
  </si>
  <si>
    <t>BrownIT Holdings</t>
  </si>
  <si>
    <t>http://brownit.com/</t>
  </si>
  <si>
    <t>1999-0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|Small and Medium Businesses|Consumer Electronics|</t>
  </si>
  <si>
    <t>/organization/browntape</t>
  </si>
  <si>
    <t>Browntape</t>
  </si>
  <si>
    <t>http://browntape.com</t>
  </si>
  <si>
    <t>Goa</t>
  </si>
  <si>
    <t>/organization/browsarity</t>
  </si>
  <si>
    <t>Browsarity</t>
  </si>
  <si>
    <t>http://www.browsarity.com</t>
  </si>
  <si>
    <t>|Venture Capital|Online Shopping|Charity|Software|</t>
  </si>
  <si>
    <t>/organization/browselabs</t>
  </si>
  <si>
    <t>BrowseLabs</t>
  </si>
  <si>
    <t>http://www.browselabs.com</t>
  </si>
  <si>
    <t>|Advertising|Games|</t>
  </si>
  <si>
    <t>/organization/browsercast-com</t>
  </si>
  <si>
    <t>Browsercast.com</t>
  </si>
  <si>
    <t>http://www.browsercast.com</t>
  </si>
  <si>
    <t>2002-06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|Fashion|Social Media|Social Commerce|E-Commerce|</t>
  </si>
  <si>
    <t>/organization/brozengo</t>
  </si>
  <si>
    <t>Brozengo</t>
  </si>
  <si>
    <t>http://www.brozengo.com</t>
  </si>
  <si>
    <t>|Coupons|Shopping|Local|Curated Web|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bruinbiometrics.com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1982-02</t>
  </si>
  <si>
    <t>/organization/bruxie</t>
  </si>
  <si>
    <t>Bruxie</t>
  </si>
  <si>
    <t>http://bruxie.com</t>
  </si>
  <si>
    <t>/organization/bryn-mawr-college</t>
  </si>
  <si>
    <t>Bryn Mawr College</t>
  </si>
  <si>
    <t>http://brynmawr.edu</t>
  </si>
  <si>
    <t>Bryn Mawr</t>
  </si>
  <si>
    <t>/organization/brys-edgewood</t>
  </si>
  <si>
    <t>Brys &amp; Edgewood</t>
  </si>
  <si>
    <t>http://brysedgewood.com</t>
  </si>
  <si>
    <t>/organization/bsafe</t>
  </si>
  <si>
    <t>bSafe</t>
  </si>
  <si>
    <t>http://www.getbsafe.com</t>
  </si>
  <si>
    <t>|Location Based Services|Gps|Mobile|</t>
  </si>
  <si>
    <t>/organization/bsixgroup</t>
  </si>
  <si>
    <t>BSixGroup</t>
  </si>
  <si>
    <t>http://www.bsixgroup.com/</t>
  </si>
  <si>
    <t>/organization/bswift</t>
  </si>
  <si>
    <t>Bswift</t>
  </si>
  <si>
    <t>http://bswift.com</t>
  </si>
  <si>
    <t>|Health Care|Navigation|Software|</t>
  </si>
  <si>
    <t>/organization/bt-imaging</t>
  </si>
  <si>
    <t>BT Imaging</t>
  </si>
  <si>
    <t>http://www.btimaging.com</t>
  </si>
  <si>
    <t>/organization/ebehavior</t>
  </si>
  <si>
    <t>Btarget</t>
  </si>
  <si>
    <t>http://www.btarget.com.br/</t>
  </si>
  <si>
    <t>/organization/btc-china</t>
  </si>
  <si>
    <t>BTC China</t>
  </si>
  <si>
    <t>http://vip.btcchina.com</t>
  </si>
  <si>
    <t>/organization/btc-trip</t>
  </si>
  <si>
    <t>BTC Trip</t>
  </si>
  <si>
    <t>http://btctrip.com</t>
  </si>
  <si>
    <t>/organization/btc-sx</t>
  </si>
  <si>
    <t>BTC.sx</t>
  </si>
  <si>
    <t>https://btc.sx</t>
  </si>
  <si>
    <t>|Financial Services|Bitcoin|Banking|Payments|Trading|Finance|</t>
  </si>
  <si>
    <t>/organization/btcjam</t>
  </si>
  <si>
    <t>BTCJam</t>
  </si>
  <si>
    <t>http://btcjam.com</t>
  </si>
  <si>
    <t>|Consumer Lending|Bitcoin|Finance|</t>
  </si>
  <si>
    <t>/organization/btendo</t>
  </si>
  <si>
    <t>bTendo</t>
  </si>
  <si>
    <t>http://www.btendo.com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|Financial Services|Nonprofits|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the-button-corporation</t>
  </si>
  <si>
    <t>bttn</t>
  </si>
  <si>
    <t>http://bt.tn</t>
  </si>
  <si>
    <t>/organization/bubbl</t>
  </si>
  <si>
    <t>Bubbl</t>
  </si>
  <si>
    <t>http://www.bubbl.me</t>
  </si>
  <si>
    <t>|Digital Entertainment|Video Editing|Social Media|</t>
  </si>
  <si>
    <t>/organization/bubble-balm</t>
  </si>
  <si>
    <t>Bubble &amp; Balm</t>
  </si>
  <si>
    <t>http://www.bubbleandbalm.co.uk</t>
  </si>
  <si>
    <t>Leamington Spa</t>
  </si>
  <si>
    <t>/organization/bubble-gum-interactive</t>
  </si>
  <si>
    <t>Bubble Gum Interactive</t>
  </si>
  <si>
    <t>http://www.bubbleguminteractive.com</t>
  </si>
  <si>
    <t>|Startups|Entertainment|Kids|Virtual Worlds|Games|</t>
  </si>
  <si>
    <t>/organization/bubble-motion-2</t>
  </si>
  <si>
    <t>Bubble Motion</t>
  </si>
  <si>
    <t>http://bubbly.net</t>
  </si>
  <si>
    <t>|Audio|Social Network Media|Mobile Commerce|</t>
  </si>
  <si>
    <t>/organization/bubbleball</t>
  </si>
  <si>
    <t>Bubbleball</t>
  </si>
  <si>
    <t>http://bubbleball.us/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|News|Sales and Marketing|Local|Advertising|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|Photography|Startups|Innovation Management|</t>
  </si>
  <si>
    <t>/organization/bubble-motion</t>
  </si>
  <si>
    <t>Bubbly</t>
  </si>
  <si>
    <t>|Social Media|Messaging|Mobile|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/organization/bubok</t>
  </si>
  <si>
    <t>Bubok</t>
  </si>
  <si>
    <t>http://www.bubok.es</t>
  </si>
  <si>
    <t>|E-Commerce|Internet|Enterprise Software|</t>
  </si>
  <si>
    <t>/organization/buccaneer</t>
  </si>
  <si>
    <t>Buccaneer</t>
  </si>
  <si>
    <t>http://www.bcssi.com</t>
  </si>
  <si>
    <t>/organization/billing-revolution</t>
  </si>
  <si>
    <t>Buck</t>
  </si>
  <si>
    <t>http://gobuck.com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s-beverage-barn</t>
  </si>
  <si>
    <t>Buck's Beverage Barn</t>
  </si>
  <si>
    <t>/organization/bucketfeet</t>
  </si>
  <si>
    <t>BucketFeet</t>
  </si>
  <si>
    <t>http://www.bucketfeet.com</t>
  </si>
  <si>
    <t>/organization/buckeye-biomedical-services</t>
  </si>
  <si>
    <t>Buckeye Biomedical Services</t>
  </si>
  <si>
    <t>http://www.buckeye-biomedical.com/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|Specialty Foods|Logistics|E-Commerce|Local Businesses|Software|</t>
  </si>
  <si>
    <t>/organization/bucmi</t>
  </si>
  <si>
    <t>Bucmi</t>
  </si>
  <si>
    <t>http://bucmi.com</t>
  </si>
  <si>
    <t>|Marketplaces|Health and Wellness|Beauty|E-Commerce|</t>
  </si>
  <si>
    <t>/organization/buddha-software</t>
  </si>
  <si>
    <t>Buddha Software</t>
  </si>
  <si>
    <t>/organization/budding-biologist</t>
  </si>
  <si>
    <t>Budding Biologist</t>
  </si>
  <si>
    <t>http://www.buddingbiologist.com</t>
  </si>
  <si>
    <t>|Parenting|Video Games|Games|</t>
  </si>
  <si>
    <t>Ely</t>
  </si>
  <si>
    <t>/organization/buddy</t>
  </si>
  <si>
    <t>Buddy</t>
  </si>
  <si>
    <t>http://buddy.com</t>
  </si>
  <si>
    <t>|Mobile|Development Platforms|Cloud Data Services|Internet of Things|Enterprise Software|</t>
  </si>
  <si>
    <t>/organization/buddy-drinks</t>
  </si>
  <si>
    <t>Buddy Drinks</t>
  </si>
  <si>
    <t>http://www.buddybeers.com/</t>
  </si>
  <si>
    <t>|Mobile Commerce|</t>
  </si>
  <si>
    <t>/organization/buddybet</t>
  </si>
  <si>
    <t>BuddyBet</t>
  </si>
  <si>
    <t>http://www.buddybet.com</t>
  </si>
  <si>
    <t>|Sports|Gambling|Social Media|</t>
  </si>
  <si>
    <t>/organization/buddybounce</t>
  </si>
  <si>
    <t>BuddyBounce</t>
  </si>
  <si>
    <t>http://www.buddybounce.com</t>
  </si>
  <si>
    <t>|Celebrity|Social Media Marketing|Analytics|Incentives|Curated Web|</t>
  </si>
  <si>
    <t>Celebrity</t>
  </si>
  <si>
    <t>/organization/buddyhopp</t>
  </si>
  <si>
    <t>BuddyHOPP</t>
  </si>
  <si>
    <t>http://buddyhopp.com/</t>
  </si>
  <si>
    <t>/organization/buddytruk</t>
  </si>
  <si>
    <t>Buddytruk</t>
  </si>
  <si>
    <t>http://www.buddytruk.com</t>
  </si>
  <si>
    <t>|Mobile Software Tools|Software|Mobile|Social + Mobile + Local|Technology|</t>
  </si>
  <si>
    <t>/organization/buddytv</t>
  </si>
  <si>
    <t>BuddyTV</t>
  </si>
  <si>
    <t>http://buddytv.com</t>
  </si>
  <si>
    <t>|Television|Games|</t>
  </si>
  <si>
    <t>/organization/dabbl</t>
  </si>
  <si>
    <t>Budge</t>
  </si>
  <si>
    <t>http://www.thebudge.com</t>
  </si>
  <si>
    <t>|Apps|iPhone|Technology|Entertainment|Social Media|Games|Mobile|</t>
  </si>
  <si>
    <t>/organization/budgetsimple</t>
  </si>
  <si>
    <t>BudgetSimple</t>
  </si>
  <si>
    <t>http://www.BudgetSimple.com</t>
  </si>
  <si>
    <t>|Finance|Personal Finance|Curated Web|</t>
  </si>
  <si>
    <t>/organization/bueda</t>
  </si>
  <si>
    <t>Bueda</t>
  </si>
  <si>
    <t>http://bueda.com</t>
  </si>
  <si>
    <t>/organization/bueeno</t>
  </si>
  <si>
    <t>Bueeno</t>
  </si>
  <si>
    <t>http://www.bueeno.com</t>
  </si>
  <si>
    <t>|Virtual Goods|iPhone|Social Games|Games|</t>
  </si>
  <si>
    <t>/organization/buena-park-locksmith</t>
  </si>
  <si>
    <t>Buena Park Locksmith</t>
  </si>
  <si>
    <t>http://www.BuenaParkLocksmithCA.com</t>
  </si>
  <si>
    <t>Buena Park</t>
  </si>
  <si>
    <t>1974-11</t>
  </si>
  <si>
    <t>1974-Q4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app.com</t>
  </si>
  <si>
    <t>|Twitter Applications|Social Media|</t>
  </si>
  <si>
    <t>/organization/bufferbox</t>
  </si>
  <si>
    <t>BufferBox</t>
  </si>
  <si>
    <t>http://www.bufferbox.com</t>
  </si>
  <si>
    <t>/organization/bufys</t>
  </si>
  <si>
    <t>Bufys</t>
  </si>
  <si>
    <t>/organization/buglabs</t>
  </si>
  <si>
    <t>Bug Labs</t>
  </si>
  <si>
    <t>http://buglabs.net</t>
  </si>
  <si>
    <t>|Gadget|Open Source|Hardware|Hardware + Software|</t>
  </si>
  <si>
    <t>/organization/bug-music-2</t>
  </si>
  <si>
    <t>Bug Music</t>
  </si>
  <si>
    <t>http://www.bugmusic.com/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|Data Security|Crowdsourcing|Information Security|Security|</t>
  </si>
  <si>
    <t>/organization/buggl</t>
  </si>
  <si>
    <t>Buggl</t>
  </si>
  <si>
    <t>http://www.buggl.com</t>
  </si>
  <si>
    <t>|Publishing|Blogging Platforms|Peer-to-Peer|File Sharing|E-Commerce|Travel|</t>
  </si>
  <si>
    <t>/organization/bugherd</t>
  </si>
  <si>
    <t>BugHerd</t>
  </si>
  <si>
    <t>http://bugherd.com</t>
  </si>
  <si>
    <t>|Web Development|Design|</t>
  </si>
  <si>
    <t>/organization/bugsense</t>
  </si>
  <si>
    <t>BugSense</t>
  </si>
  <si>
    <t>http://www.bugsense.com</t>
  </si>
  <si>
    <t>|Mobile|iOS|Android|Windows Phone 7|Analytics|</t>
  </si>
  <si>
    <t>/organization/bugsnag</t>
  </si>
  <si>
    <t>Bugsnag</t>
  </si>
  <si>
    <t>http://bugsnag.com</t>
  </si>
  <si>
    <t>|B2B|SaaS|Software|</t>
  </si>
  <si>
    <t>/organization/build</t>
  </si>
  <si>
    <t>BUILD</t>
  </si>
  <si>
    <t>http://build.org</t>
  </si>
  <si>
    <t>/organization/buildabrand</t>
  </si>
  <si>
    <t>buildabrand</t>
  </si>
  <si>
    <t>http://www.buildabrand.com</t>
  </si>
  <si>
    <t>|Business Services|Internet|Design|Graphics|Identity|Brand Marketing|Public Relations|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|Mobile|Energy Efficiency|Enterprise Software|Software|</t>
  </si>
  <si>
    <t>/organization/building-successful-teens</t>
  </si>
  <si>
    <t>Building Successful Teens</t>
  </si>
  <si>
    <t>http://www.buildingsuccessfulteens.com/</t>
  </si>
  <si>
    <t>Saint Peters</t>
  </si>
  <si>
    <t>/organization/buildingeye</t>
  </si>
  <si>
    <t>Buildingeye</t>
  </si>
  <si>
    <t>http://buildingeye.com/</t>
  </si>
  <si>
    <t>|Real Estate|Governments|Construction|Big Data|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|Navigation|Developer APIs|Maps|Software|</t>
  </si>
  <si>
    <t>/organization/buildingops</t>
  </si>
  <si>
    <t>BuildingOps</t>
  </si>
  <si>
    <t>http://www.buildingops.com</t>
  </si>
  <si>
    <t>|E-Commerce|Property Management|Marketplaces|Big Data|Startups|Technology|Real Estate|</t>
  </si>
  <si>
    <t>/organization/buildingsearch-com</t>
  </si>
  <si>
    <t>BuildingSearch.com</t>
  </si>
  <si>
    <t>http://www.BuildingSearch.com</t>
  </si>
  <si>
    <t>|Navigation|Construction|Search|</t>
  </si>
  <si>
    <t>/organization/buildmymove</t>
  </si>
  <si>
    <t>BuildMyMove</t>
  </si>
  <si>
    <t>http://www.buildmymove.com</t>
  </si>
  <si>
    <t>/organization/buildout</t>
  </si>
  <si>
    <t>BuildOut</t>
  </si>
  <si>
    <t>http://buildout.com/</t>
  </si>
  <si>
    <t>/organization/buildzoom</t>
  </si>
  <si>
    <t>BuildZoom</t>
  </si>
  <si>
    <t>http://www.buildzoom.com</t>
  </si>
  <si>
    <t>|Construction|Home Renovation|Real Estate|</t>
  </si>
  <si>
    <t>/organization/builk</t>
  </si>
  <si>
    <t>Builk</t>
  </si>
  <si>
    <t>http://builk.com</t>
  </si>
  <si>
    <t>|Cloud Computing|Software|</t>
  </si>
  <si>
    <t>/organization/built-in</t>
  </si>
  <si>
    <t>Built In</t>
  </si>
  <si>
    <t>http://www.builtin.com/</t>
  </si>
  <si>
    <t>/organization/built-oregon</t>
  </si>
  <si>
    <t>Built Oregon</t>
  </si>
  <si>
    <t>http://www.builtoregon.com/</t>
  </si>
  <si>
    <t>|Digital Media|</t>
  </si>
  <si>
    <t>/organization/built-io</t>
  </si>
  <si>
    <t>built.io</t>
  </si>
  <si>
    <t>http://www.built.io</t>
  </si>
  <si>
    <t>/organization/bujbu</t>
  </si>
  <si>
    <t>Bujbu</t>
  </si>
  <si>
    <t>http://www.bujbu.com</t>
  </si>
  <si>
    <t>|Search|Shopping|Internet|Curated Web|</t>
  </si>
  <si>
    <t>/organization/buka</t>
  </si>
  <si>
    <t>BUKA</t>
  </si>
  <si>
    <t>http://www.buka.com</t>
  </si>
  <si>
    <t>/organization/buku-sisa-kita-social-campaign</t>
  </si>
  <si>
    <t>Buku Sisa KIta Social Campaign</t>
  </si>
  <si>
    <t>http://bukusisakita.com/</t>
  </si>
  <si>
    <t>Surabaya</t>
  </si>
  <si>
    <t>/organization/bukupe</t>
  </si>
  <si>
    <t>Bukupe</t>
  </si>
  <si>
    <t>http://bukupe.com</t>
  </si>
  <si>
    <t>/organization/bulb</t>
  </si>
  <si>
    <t>Bulb</t>
  </si>
  <si>
    <t>http://www.bulbapp.com</t>
  </si>
  <si>
    <t>/organization/bulbstorm-inc</t>
  </si>
  <si>
    <t>Bulbstorm</t>
  </si>
  <si>
    <t>http://www.bulbstorm.com</t>
  </si>
  <si>
    <t>|Promotional|Crowdsourcing|Apps|Facebook Applications|Software|</t>
  </si>
  <si>
    <t>/organization/buldumbuldum-com</t>
  </si>
  <si>
    <t>BuldumBuldum.com</t>
  </si>
  <si>
    <t>http://www.buldumbuldum.com/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|Local Businesses|Events|Interest Graph|Android|iPhone|Mobile|Games|</t>
  </si>
  <si>
    <t>/organization/bulletproof-networks</t>
  </si>
  <si>
    <t>Bulletproof Group Limited</t>
  </si>
  <si>
    <t>http://www.bulletproof.net.au/</t>
  </si>
  <si>
    <t>|Information Technology|Cloud Data Services|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|PaaS|SaaS|CRM|Staffing Firms|Recruiting|Human Resources|Software|</t>
  </si>
  <si>
    <t>/organization/bullionvault</t>
  </si>
  <si>
    <t>BullionVault</t>
  </si>
  <si>
    <t>http://www.bullionvault.com</t>
  </si>
  <si>
    <t>|Peer-to-Peer|Chemicals|Gold|Finance|</t>
  </si>
  <si>
    <t>/organization/bullitt-group</t>
  </si>
  <si>
    <t>Bullitt Group</t>
  </si>
  <si>
    <t>http://www.bullitt-group.com</t>
  </si>
  <si>
    <t>|Consumer Electronics|Manufacturing|Product Design|Mobile Devices|Telecommunications|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|Lifestyle|Nutrition|Fitness|Health and Wellness|Personal Health|Subscription Businesses|Ediscovery|E-Commerce|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|Discounts|SaaS|Software|Analytics|</t>
  </si>
  <si>
    <t>/organization/bump-technologies</t>
  </si>
  <si>
    <t>Bump Technologies</t>
  </si>
  <si>
    <t>http://bu.mp</t>
  </si>
  <si>
    <t>/organization/bumpr</t>
  </si>
  <si>
    <t>Bumpr</t>
  </si>
  <si>
    <t>http://www.bumpr.net</t>
  </si>
  <si>
    <t>|Networking|Blogging Platforms|SMS|MicroBlogging|Twitter Applications|Messaging|Social Media|</t>
  </si>
  <si>
    <t>MicroBlogging</t>
  </si>
  <si>
    <t>/organization/bumptop</t>
  </si>
  <si>
    <t>BumpTop</t>
  </si>
  <si>
    <t>http://bumptop.com</t>
  </si>
  <si>
    <t>/organization/bunch</t>
  </si>
  <si>
    <t>Bunch</t>
  </si>
  <si>
    <t>http://joinbunch.com</t>
  </si>
  <si>
    <t>|Social News|Web Hosting|</t>
  </si>
  <si>
    <t>Social News</t>
  </si>
  <si>
    <t>/organization/bunchball</t>
  </si>
  <si>
    <t>Bunchball</t>
  </si>
  <si>
    <t>http://www.bunchball.com</t>
  </si>
  <si>
    <t>|Games|Software|</t>
  </si>
  <si>
    <t>/organization/bundle</t>
  </si>
  <si>
    <t>Bundle</t>
  </si>
  <si>
    <t>http://www.bundle.com</t>
  </si>
  <si>
    <t>/organization/bundle-buy</t>
  </si>
  <si>
    <t>Bundle Buy</t>
  </si>
  <si>
    <t>http://www.bundlebuy.com</t>
  </si>
  <si>
    <t>|Coupons|Finance|Group Buying|E-Commerce|</t>
  </si>
  <si>
    <t>/organization/bundle-it</t>
  </si>
  <si>
    <t>Bundle It</t>
  </si>
  <si>
    <t>http://bundleit.com</t>
  </si>
  <si>
    <t>|Local|Events|Curated Web|</t>
  </si>
  <si>
    <t>/organization/bundles</t>
  </si>
  <si>
    <t>Bundles</t>
  </si>
  <si>
    <t>http://www.bundles.nl</t>
  </si>
  <si>
    <t>|Rental Housing|</t>
  </si>
  <si>
    <t>Rental Housing</t>
  </si>
  <si>
    <t>/organization/bundlr</t>
  </si>
  <si>
    <t>Bundlr</t>
  </si>
  <si>
    <t>http://bundlr.com</t>
  </si>
  <si>
    <t>|Content|Curated Web|Photography|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Orem</t>
  </si>
  <si>
    <t>/organization/bungles-jungles</t>
  </si>
  <si>
    <t>Bungles Jungles</t>
  </si>
  <si>
    <t>http://www.bunglesjungles.com</t>
  </si>
  <si>
    <t>AZ - Other</t>
  </si>
  <si>
    <t>Lake Havasu City</t>
  </si>
  <si>
    <t>/organization/bungolow</t>
  </si>
  <si>
    <t>Bungolow</t>
  </si>
  <si>
    <t>http://www.bungolow.com</t>
  </si>
  <si>
    <t>|Flash Sales|Hospitality|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|Semantic Web|Search|Software|</t>
  </si>
  <si>
    <t>/organization/bunkr</t>
  </si>
  <si>
    <t>Bunkr</t>
  </si>
  <si>
    <t>http://www.bunkr.me</t>
  </si>
  <si>
    <t>|Presentations|SaaS|Software|</t>
  </si>
  <si>
    <t>Petit-quevilly</t>
  </si>
  <si>
    <t>/organization/bunkspeed</t>
  </si>
  <si>
    <t>Bunkspeed</t>
  </si>
  <si>
    <t>/organization/bunndle</t>
  </si>
  <si>
    <t>Bunndle</t>
  </si>
  <si>
    <t>http://www.bunndle.com</t>
  </si>
  <si>
    <t>/organization/burbio-com</t>
  </si>
  <si>
    <t>Burbio.com</t>
  </si>
  <si>
    <t>http://Burbio.com</t>
  </si>
  <si>
    <t>|Internet|Events|Synchronization|</t>
  </si>
  <si>
    <t>Synchronization</t>
  </si>
  <si>
    <t>/organization/bureau-14</t>
  </si>
  <si>
    <t>Bureau 14</t>
  </si>
  <si>
    <t>https://www.bureau14.fr/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lesquiceous</t>
  </si>
  <si>
    <t>BURLESQUICEOUS</t>
  </si>
  <si>
    <t>http://burlesquiceous.com/new/</t>
  </si>
  <si>
    <t>/organization/burning-sky-software</t>
  </si>
  <si>
    <t>Burning Sky Software</t>
  </si>
  <si>
    <t>http://www.burningskysoftware.com</t>
  </si>
  <si>
    <t>|Cloud Computing|Social Network Media|Social Media|Internet of Things|Software|</t>
  </si>
  <si>
    <t>Downingtown</t>
  </si>
  <si>
    <t>/organization/burpple</t>
  </si>
  <si>
    <t>Burpple</t>
  </si>
  <si>
    <t>http://www.burpple.com</t>
  </si>
  <si>
    <t>|Consumers|Hardware|Photography|iPhone|iOS|Social Media|Mobile|</t>
  </si>
  <si>
    <t>/organization/burrp</t>
  </si>
  <si>
    <t>burrp!</t>
  </si>
  <si>
    <t>http://www.burrp.com</t>
  </si>
  <si>
    <t>|Local|Curated Web|</t>
  </si>
  <si>
    <t>/organization/burse-global-ventures</t>
  </si>
  <si>
    <t>Burse Global Ventures</t>
  </si>
  <si>
    <t>http://www.burseglobalventures.com/</t>
  </si>
  <si>
    <t>Decatur</t>
  </si>
  <si>
    <t>/organization/burstmedia</t>
  </si>
  <si>
    <t>Burst Media</t>
  </si>
  <si>
    <t>http://www.burstmedia.com</t>
  </si>
  <si>
    <t>/organization/burst-online-entertainment</t>
  </si>
  <si>
    <t>Burst Online Entertainment</t>
  </si>
  <si>
    <t>http://www.playonburst.com</t>
  </si>
  <si>
    <t>/organization/burst-it</t>
  </si>
  <si>
    <t>Burst.it</t>
  </si>
  <si>
    <t>http://www.burst.com</t>
  </si>
  <si>
    <t>/organization/burstly</t>
  </si>
  <si>
    <t>Burstly</t>
  </si>
  <si>
    <t>http://www.burstly.com</t>
  </si>
  <si>
    <t>|iPhone|Mobile Advertising|Advertising|Analytics|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|Business Intelligence|Analytics|Big Data|Services|Advertising|</t>
  </si>
  <si>
    <t>/organization/buru-buru</t>
  </si>
  <si>
    <t>Buru Buru</t>
  </si>
  <si>
    <t>http://www.buru-buru.com</t>
  </si>
  <si>
    <t>|Startups|Internet|Retail|Design|Art|E-Commerce|</t>
  </si>
  <si>
    <t>0019-11-20</t>
  </si>
  <si>
    <t>/organization/burudaconcert</t>
  </si>
  <si>
    <t>BurudaConcert</t>
  </si>
  <si>
    <t>http://burudaconcert.com/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|Software|Travel|</t>
  </si>
  <si>
    <t>/organization/busca-corp</t>
  </si>
  <si>
    <t>Busca Corp</t>
  </si>
  <si>
    <t>http://www.buscacorp.com</t>
  </si>
  <si>
    <t>|News|Reviews and Recommendations|Video Games|Games|</t>
  </si>
  <si>
    <t>/organization/buscape</t>
  </si>
  <si>
    <t>Buscapé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|Dental|Doctors|Health and Wellness|</t>
  </si>
  <si>
    <t>/organization/bushido</t>
  </si>
  <si>
    <t>Bushido</t>
  </si>
  <si>
    <t>http://gobushido.com</t>
  </si>
  <si>
    <t>|Venture Capital|Open Source|Apps|Cloud Computing|Web Hosting|</t>
  </si>
  <si>
    <t>BHR</t>
  </si>
  <si>
    <t>Bahrain</t>
  </si>
  <si>
    <t>Manama</t>
  </si>
  <si>
    <t>/organization/business-agent</t>
  </si>
  <si>
    <t>Business Agent</t>
  </si>
  <si>
    <t>https://businessagent.com/</t>
  </si>
  <si>
    <t>Ware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/organization/business-engine</t>
  </si>
  <si>
    <t>Business Engine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insider</t>
  </si>
  <si>
    <t>Business Insider</t>
  </si>
  <si>
    <t>http://www.businessinsider.com</t>
  </si>
  <si>
    <t>|News|Curated Web|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wners-advantage</t>
  </si>
  <si>
    <t>BUSINESS OWNERS ADVANTAGE</t>
  </si>
  <si>
    <t>http://deductr.com/home</t>
  </si>
  <si>
    <t>/organization/business-texter</t>
  </si>
  <si>
    <t>Business Texter</t>
  </si>
  <si>
    <t>http://businesstexter.com</t>
  </si>
  <si>
    <t>/organization/businesselite</t>
  </si>
  <si>
    <t>BusinessElite</t>
  </si>
  <si>
    <t>http://www.businesselite.com</t>
  </si>
  <si>
    <t>|Social Recruiting|Social Media|</t>
  </si>
  <si>
    <t>/organization/busportal-2</t>
  </si>
  <si>
    <t>Busportal</t>
  </si>
  <si>
    <t>http://www.busportal.pe</t>
  </si>
  <si>
    <t>|E-Commerce|Transportation|Travel|</t>
  </si>
  <si>
    <t>/organization/busportal</t>
  </si>
  <si>
    <t>|Comparison Shopping|E-Commerce|Transportation|Travel|</t>
  </si>
  <si>
    <t>/organization/bustle</t>
  </si>
  <si>
    <t>Bustle</t>
  </si>
  <si>
    <t>http://bustle.com</t>
  </si>
  <si>
    <t>/organization/busuu</t>
  </si>
  <si>
    <t>Busuu</t>
  </si>
  <si>
    <t>http://www.busuu.com</t>
  </si>
  <si>
    <t>|Language Learning|Education|Social Network Media|Social Media|</t>
  </si>
  <si>
    <t>/organization/busy-moos</t>
  </si>
  <si>
    <t>Busy Moos</t>
  </si>
  <si>
    <t>http://www.busymoos.com/</t>
  </si>
  <si>
    <t>|Software|Women|</t>
  </si>
  <si>
    <t>/organization/busy-street</t>
  </si>
  <si>
    <t>Busy Street</t>
  </si>
  <si>
    <t>http://www.busy.st</t>
  </si>
  <si>
    <t>|Location Based Services|Search|Real Time|</t>
  </si>
  <si>
    <t>/organization/busyevent</t>
  </si>
  <si>
    <t>BusyEvent</t>
  </si>
  <si>
    <t>http://www.busyevent.com</t>
  </si>
  <si>
    <t>|Lead Management|CRM|Events|Mobile|</t>
  </si>
  <si>
    <t>Lead Management</t>
  </si>
  <si>
    <t>/organization/busyflow</t>
  </si>
  <si>
    <t>BusyFlow</t>
  </si>
  <si>
    <t>http://busyflow.com</t>
  </si>
  <si>
    <t>|Collaboration|Data Integration|Web Development|Project Management|Productivity Software|Enterprise Software|</t>
  </si>
  <si>
    <t>/organization/busylife-software</t>
  </si>
  <si>
    <t>BusyLife Software</t>
  </si>
  <si>
    <t>http://www.qwikcart.com/</t>
  </si>
  <si>
    <t>/organization/butlr</t>
  </si>
  <si>
    <t>Butlr</t>
  </si>
  <si>
    <t>http://www.butlr.com</t>
  </si>
  <si>
    <t>/organization/getmerated</t>
  </si>
  <si>
    <t>Butter</t>
  </si>
  <si>
    <t>http://www.getbutter.me</t>
  </si>
  <si>
    <t>|Social Network Media|Photo Sharing|Mobile|Messaging|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://www.arcscorp.com/</t>
  </si>
  <si>
    <t>/organization/button</t>
  </si>
  <si>
    <t>Button</t>
  </si>
  <si>
    <t>http://www.usebutton.com/#features</t>
  </si>
  <si>
    <t>/organization/button-brew-house</t>
  </si>
  <si>
    <t>Button Brew House</t>
  </si>
  <si>
    <t>http://www.buttonbrew.com/</t>
  </si>
  <si>
    <t>|Craft Beer|Brewing|Startups|</t>
  </si>
  <si>
    <t>/organization/buuteeq</t>
  </si>
  <si>
    <t>buuteeq</t>
  </si>
  <si>
    <t>http://www.buuteeq.com</t>
  </si>
  <si>
    <t>|Hotels|Hospitality|Advertising|</t>
  </si>
  <si>
    <t>Hotels</t>
  </si>
  <si>
    <t>/organization/bux</t>
  </si>
  <si>
    <t>BUX</t>
  </si>
  <si>
    <t>http://getbux.com</t>
  </si>
  <si>
    <t>|Stock Exchanges|Financial Services|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uy-tea</t>
  </si>
  <si>
    <t>Buy buy tea</t>
  </si>
  <si>
    <t>http://www.maimaicha.com/</t>
  </si>
  <si>
    <t>/organization/buy-local-canada</t>
  </si>
  <si>
    <t>Buy Local Canada</t>
  </si>
  <si>
    <t>http://www.buylocalcanada.ca</t>
  </si>
  <si>
    <t>|Facebook Applications|Business Services|Employment|Coupons|Social Media|Transportation|Location Based Services|Search|</t>
  </si>
  <si>
    <t>/organization/buy-with-fetch</t>
  </si>
  <si>
    <t>Buy With Fetch</t>
  </si>
  <si>
    <t>http://www.buywithfetch.com</t>
  </si>
  <si>
    <t>/organization/buy-on-social</t>
  </si>
  <si>
    <t>Buy.On.Social</t>
  </si>
  <si>
    <t>http://www.buyonsocial.com</t>
  </si>
  <si>
    <t>|Social Commerce|Mobile Commerce|Social Network Media|E-Commerce|Social Media|</t>
  </si>
  <si>
    <t>/organization/buyanihan</t>
  </si>
  <si>
    <t>Buyanihan</t>
  </si>
  <si>
    <t>http://www.buyanihan.com</t>
  </si>
  <si>
    <t>|Coupons|Group Buying|E-Commerce|</t>
  </si>
  <si>
    <t>/organization/buyapowa</t>
  </si>
  <si>
    <t>Buyapowa</t>
  </si>
  <si>
    <t>http://www.buyapowa.com</t>
  </si>
  <si>
    <t>/organization/buybox</t>
  </si>
  <si>
    <t>BuyBox</t>
  </si>
  <si>
    <t>http://www.buybox.net</t>
  </si>
  <si>
    <t>|Social Commerce|Payments|E-Commerce|Enterprise Software|</t>
  </si>
  <si>
    <t>Toulouse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s-edge</t>
  </si>
  <si>
    <t>Buyers Edge</t>
  </si>
  <si>
    <t>http://www.buyersedgeuk.com</t>
  </si>
  <si>
    <t>/organization/second-chance-technologies</t>
  </si>
  <si>
    <t>BuyHappy</t>
  </si>
  <si>
    <t>http://buyhappy.co/</t>
  </si>
  <si>
    <t>|Shopping|Apps|E-Commerce|Price Comparison|Software|</t>
  </si>
  <si>
    <t>/organization/buyitrideit</t>
  </si>
  <si>
    <t>BuyItRideIt</t>
  </si>
  <si>
    <t>http://www.buyitrideit.com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|iPhone|iPod Touch|Mobile|Marketplaces|Recycling|E-Commerce|Hardware + Software|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|Social Commerce|Shopping|E-Commerce|Search|Fashion|</t>
  </si>
  <si>
    <t>/organization/buyou</t>
  </si>
  <si>
    <t>Buyou</t>
  </si>
  <si>
    <t>http://www.buyouapp.com</t>
  </si>
  <si>
    <t>|Retail|Fashion|Shopping|iPad|Mobile|E-Commerce|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KEN - Other</t>
  </si>
  <si>
    <t>/organization/buysafe</t>
  </si>
  <si>
    <t>buySAFE</t>
  </si>
  <si>
    <t>http://buysafe.com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|Big Data|Marketplaces|E-Commerce|</t>
  </si>
  <si>
    <t>/organization/buyt-in</t>
  </si>
  <si>
    <t>Buyt.In</t>
  </si>
  <si>
    <t>http://buyt.in</t>
  </si>
  <si>
    <t>|E-Commerce|Search|</t>
  </si>
  <si>
    <t>/organization/buytech</t>
  </si>
  <si>
    <t>Buytech</t>
  </si>
  <si>
    <t>http://www.buytechcy.com</t>
  </si>
  <si>
    <t>|Cloud Computing|Web Hosting|Television|VoIP|Gps|Enterprise Software|</t>
  </si>
  <si>
    <t>/organization/buyvip</t>
  </si>
  <si>
    <t>BuyVIP</t>
  </si>
  <si>
    <t>http://www.buyvip.com</t>
  </si>
  <si>
    <t>|Online Shopping|Sales and Marketing|E-Commerce|</t>
  </si>
  <si>
    <t>/organization/buywithme</t>
  </si>
  <si>
    <t>BuyWithMe</t>
  </si>
  <si>
    <t>http://www.buywithme.com</t>
  </si>
  <si>
    <t>|Social Commerce|Group Buying|E-Commerce|</t>
  </si>
  <si>
    <t>/organization/buz</t>
  </si>
  <si>
    <t>Buz</t>
  </si>
  <si>
    <t>/organization/buzz-all-stars</t>
  </si>
  <si>
    <t>Buzz All Stars</t>
  </si>
  <si>
    <t>http://buzzallstars.com</t>
  </si>
  <si>
    <t>|Mobile|Games|Consumer Electronics|Social Media|Sports|</t>
  </si>
  <si>
    <t>/organization/buzz-referrals</t>
  </si>
  <si>
    <t>Buzz Digital (formerly Buzz Referrals)</t>
  </si>
  <si>
    <t>http://www.buzzdigital.com</t>
  </si>
  <si>
    <t>/organization/buzz-lanes</t>
  </si>
  <si>
    <t>Buzz Lanes</t>
  </si>
  <si>
    <t>http://buzzlanes.com</t>
  </si>
  <si>
    <t>/organization/buzz-media-2</t>
  </si>
  <si>
    <t>Buzz Media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|Wireless|Technology|Advertising|Mobile|</t>
  </si>
  <si>
    <t>/organization/buzzdash</t>
  </si>
  <si>
    <t>BuzzDash</t>
  </si>
  <si>
    <t>http://www.buzzdash.com</t>
  </si>
  <si>
    <t>Marina Del Rey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/organization/buzzero</t>
  </si>
  <si>
    <t>Buzzero</t>
  </si>
  <si>
    <t>http://www.buzzero.com</t>
  </si>
  <si>
    <t>|Marketplaces|Peer-to-Peer|Education|</t>
  </si>
  <si>
    <t>/organization/buzzfeed</t>
  </si>
  <si>
    <t>BuzzFeed</t>
  </si>
  <si>
    <t>http://www.buzzfeed.com</t>
  </si>
  <si>
    <t>|Entertainment|News|</t>
  </si>
  <si>
    <t>/organization/buzzient</t>
  </si>
  <si>
    <t>Buzzient</t>
  </si>
  <si>
    <t>http://www.buzzient.com</t>
  </si>
  <si>
    <t>|Business Intelligence|Analytics|SaaS|Social Media|Social CRM|Enterprise Software|</t>
  </si>
  <si>
    <t>/organization/buzzilla</t>
  </si>
  <si>
    <t>Buzzilla</t>
  </si>
  <si>
    <t>http://www.buzzilla.com</t>
  </si>
  <si>
    <t>|Analytics|Social Media|</t>
  </si>
  <si>
    <t>/organization/buzzinate-information-technology-company</t>
  </si>
  <si>
    <t>Buzzinate Information Technology Company</t>
  </si>
  <si>
    <t>http://buzzinate.com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://www.buzzmove.com</t>
  </si>
  <si>
    <t>/organization/buzzmyvideos-youtube-network</t>
  </si>
  <si>
    <t>BuzzMyVideos YouTube Network</t>
  </si>
  <si>
    <t>http://www.BuzzMyVideos.com</t>
  </si>
  <si>
    <t>|Advertising|Digital Media|Video|Video Streaming|</t>
  </si>
  <si>
    <t>/organization/buzzni</t>
  </si>
  <si>
    <t>Buzzni</t>
  </si>
  <si>
    <t>http://www.buzzni.com</t>
  </si>
  <si>
    <t>|Social Media|Internet|Opinions|Mobile|Information Technology|Search|</t>
  </si>
  <si>
    <t>/organization/buzzoek</t>
  </si>
  <si>
    <t>Buzzoek</t>
  </si>
  <si>
    <t>http://www.buzzoek.com</t>
  </si>
  <si>
    <t>|Mobile Payments|Analytics|</t>
  </si>
  <si>
    <t>/organization/buzzoo</t>
  </si>
  <si>
    <t>Buzzoo</t>
  </si>
  <si>
    <t>http://buzzoo.fm</t>
  </si>
  <si>
    <t>|Business Services|Social Media|Music|Software|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|Social Media Advertising|Social Media|Advertising|</t>
  </si>
  <si>
    <t>Napoli</t>
  </si>
  <si>
    <t>/organization/buzzspice</t>
  </si>
  <si>
    <t>BuzzSpice</t>
  </si>
  <si>
    <t>http://www.buzzspice.com</t>
  </si>
  <si>
    <t>|Social Media Marketing|Social Media|Advertising|</t>
  </si>
  <si>
    <t>/organization/buzzstarter</t>
  </si>
  <si>
    <t>BuzzStarter</t>
  </si>
  <si>
    <t>http://buzzstarter.biz</t>
  </si>
  <si>
    <t>|Search Marketing|Lead Generation|Social Media|Analytics|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|Direct Marketing|SEO|Social Media|Social Media Marketing|Software|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|Restaurants|Mobile|</t>
  </si>
  <si>
    <t>/organization/buzztala</t>
  </si>
  <si>
    <t>Buzztala</t>
  </si>
  <si>
    <t>http://buzztala.com</t>
  </si>
  <si>
    <t>|Product Search|Advertising Networks|Advertising|Search Marketing|Social Commerce|Video|Mobile Video|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|Games|Utilities|Entertainment|Social Network Media|Social Media|</t>
  </si>
  <si>
    <t>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|Software|Networking|Social Media|Local Search|Web Hosting|</t>
  </si>
  <si>
    <t>/organization/bvisual</t>
  </si>
  <si>
    <t>bVisual</t>
  </si>
  <si>
    <t>http://www.bvisual.com</t>
  </si>
  <si>
    <t>Oroville</t>
  </si>
  <si>
    <t>/organization/byallaccounts</t>
  </si>
  <si>
    <t>ByAllAccounts</t>
  </si>
  <si>
    <t>http://www.byallaccounts.com</t>
  </si>
  <si>
    <t>/organization/shanghai-byban-network-science-and-technology-co-ltd</t>
  </si>
  <si>
    <t>Byban</t>
  </si>
  <si>
    <t>http://www.byban.com</t>
  </si>
  <si>
    <t>/organization/bycler</t>
  </si>
  <si>
    <t>Bycler</t>
  </si>
  <si>
    <t>http://www.bycler.com/</t>
  </si>
  <si>
    <t>/organization/byecity</t>
  </si>
  <si>
    <t>ByeCity</t>
  </si>
  <si>
    <t>http://byecity.com</t>
  </si>
  <si>
    <t>/organization/byhours-com</t>
  </si>
  <si>
    <t>ByHours.com</t>
  </si>
  <si>
    <t>http://www.byhours.com</t>
  </si>
  <si>
    <t>|In-Flight Entertainment|Hotels|Travel|</t>
  </si>
  <si>
    <t>In-Flight Entertainment</t>
  </si>
  <si>
    <t>/organization/byliner</t>
  </si>
  <si>
    <t>Byliner</t>
  </si>
  <si>
    <t>http://www.byliner.com</t>
  </si>
  <si>
    <t>|Publishing|Media|Content|</t>
  </si>
  <si>
    <t>/organization/byndl</t>
  </si>
  <si>
    <t>BYNDL Inc.</t>
  </si>
  <si>
    <t>http://www.byndl.com</t>
  </si>
  <si>
    <t>/organization/byom</t>
  </si>
  <si>
    <t>BYOM!</t>
  </si>
  <si>
    <t>http://byomit.com/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shield</t>
  </si>
  <si>
    <t>ByteShield</t>
  </si>
  <si>
    <t>http://www.byteshield.net</t>
  </si>
  <si>
    <t>|Digital Rights Management|Software|</t>
  </si>
  <si>
    <t>Digital Rights Management</t>
  </si>
  <si>
    <t>/organization/byus</t>
  </si>
  <si>
    <t>byUs</t>
  </si>
  <si>
    <t>http://www.byus.com</t>
  </si>
  <si>
    <t>|Local Businesses|Reviews and Recommendations|Social Media|Curated Web|</t>
  </si>
  <si>
    <t>/organization/byyd</t>
  </si>
  <si>
    <t>byyd</t>
  </si>
  <si>
    <t>http://byyd-tech.com</t>
  </si>
  <si>
    <t>|App Marketing|Mobile|Advertising|</t>
  </si>
  <si>
    <t>/organization/bzzagent</t>
  </si>
  <si>
    <t>BzzAgent</t>
  </si>
  <si>
    <t>http://www.BzzAgent.com</t>
  </si>
  <si>
    <t>|Social Media|Social Media Marketing|Advertising|</t>
  </si>
  <si>
    <t>/organization/c-c-shop-llc</t>
  </si>
  <si>
    <t>C &amp; C SHOP LLC.</t>
  </si>
  <si>
    <t>http://www.cc-shops.com</t>
  </si>
  <si>
    <t>|Medical Marijuana Patients|</t>
  </si>
  <si>
    <t>Medical Marijuana Patients</t>
  </si>
  <si>
    <t>/organization/c-cmoney</t>
  </si>
  <si>
    <t>C$ cMoney</t>
  </si>
  <si>
    <t>http://www.cmoney.com</t>
  </si>
  <si>
    <t>/organization/c-b4</t>
  </si>
  <si>
    <t>C-B4</t>
  </si>
  <si>
    <t>http://www.c-b4.com/</t>
  </si>
  <si>
    <t>|Productivity Software|</t>
  </si>
  <si>
    <t>/organization/c-crowd</t>
  </si>
  <si>
    <t>c-crowd</t>
  </si>
  <si>
    <t>http://www.c-crowd.com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sam</t>
  </si>
  <si>
    <t>C-sam</t>
  </si>
  <si>
    <t>http://www.c-sam.com</t>
  </si>
  <si>
    <t>|Marketplaces|Security|Point of Sale|Mobile Payments|</t>
  </si>
  <si>
    <t>/organization/c-vibes</t>
  </si>
  <si>
    <t>C-Vibes</t>
  </si>
  <si>
    <t>http://www.chumkee.com</t>
  </si>
  <si>
    <t>|Video|Networking|Mobile|</t>
  </si>
  <si>
    <t>/organization/c-d-barkley-insurance-agency</t>
  </si>
  <si>
    <t>C.D. Barkley Insurance Agency</t>
  </si>
  <si>
    <t>http://www.cdbarkleyinsurance.com/</t>
  </si>
  <si>
    <t>Coal City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|Mobile|VoIP|Messaging|</t>
  </si>
  <si>
    <t>Werl</t>
  </si>
  <si>
    <t>/organization/c2cube</t>
  </si>
  <si>
    <t>C2cube</t>
  </si>
  <si>
    <t>http://www.c2cube.com/</t>
  </si>
  <si>
    <t>/organization/pollenware</t>
  </si>
  <si>
    <t>C2FO</t>
  </si>
  <si>
    <t>http://c2fo.com</t>
  </si>
  <si>
    <t>|Finance|B2B|Marketplaces|Hardware + Software|Enterprise Software|SaaS|Software|</t>
  </si>
  <si>
    <t>Shawnee Mission</t>
  </si>
  <si>
    <t>/organization/c3-creations</t>
  </si>
  <si>
    <t>c3 creations</t>
  </si>
  <si>
    <t>/organization/c3</t>
  </si>
  <si>
    <t>C3 Energy</t>
  </si>
  <si>
    <t>http://www.c3energy.com</t>
  </si>
  <si>
    <t>|Cloud Computing|Machine Learning|Smart Grid|Big Data Analytics|Big Data|Analytics|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|Optimization|Test and Measurement|Predictive Analytics|Business Analytics|Analytics|Advertising|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|Social Media|iPhone|Mobile Games|Apps|Mobile|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dc.com</t>
  </si>
  <si>
    <t>/organization/c7-group</t>
  </si>
  <si>
    <t>C7 Group</t>
  </si>
  <si>
    <t>http://www.c7group.com</t>
  </si>
  <si>
    <t>|Social Business|Consulting|</t>
  </si>
  <si>
    <t>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South Melbourne</t>
  </si>
  <si>
    <t>/organization/c9-inc</t>
  </si>
  <si>
    <t>C9 Inc.</t>
  </si>
  <si>
    <t>http://www.c9inc.com</t>
  </si>
  <si>
    <t>|Sales and Marketing|Predictive Analytics|Analytics|Big Data|Software|</t>
  </si>
  <si>
    <t>/organization/c9-media</t>
  </si>
  <si>
    <t>C9 Media</t>
  </si>
  <si>
    <t>/organization/caarbon</t>
  </si>
  <si>
    <t>Caarbon</t>
  </si>
  <si>
    <t>http://caarbon.com</t>
  </si>
  <si>
    <t>|Transportation|E-Commerce|Mobile|Logistics|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|Social Recruiting|Marketplaces|Recruiting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>/organization/cabe-na-mala</t>
  </si>
  <si>
    <t>Cabe na Mala</t>
  </si>
  <si>
    <t>http://cabenamala.com.br</t>
  </si>
  <si>
    <t>|Transportation|Logistics|Travel|Public Transportation|</t>
  </si>
  <si>
    <t>/organization/cabeo</t>
  </si>
  <si>
    <t>Cabeo</t>
  </si>
  <si>
    <t>http://www.cabeo.it</t>
  </si>
  <si>
    <t>|Android|iPhone|Apps|Mobile|Automotive|Public Transportation|</t>
  </si>
  <si>
    <t>/organization/cabify</t>
  </si>
  <si>
    <t>Cabify</t>
  </si>
  <si>
    <t>http://www.cabify.es</t>
  </si>
  <si>
    <t>|Taxis|Internet|Mobile|</t>
  </si>
  <si>
    <t>Taxis</t>
  </si>
  <si>
    <t>/organization/cabiri-luv-thy-neighbor-outreach-program</t>
  </si>
  <si>
    <t>CABIRI - Luv Thy Neighbor Outreach Program</t>
  </si>
  <si>
    <t>http://consumer2savlives.com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2002-02</t>
  </si>
  <si>
    <t>/organization/cabochon-aesthetics</t>
  </si>
  <si>
    <t>Cabochon Aesthetics</t>
  </si>
  <si>
    <t>http://cabochoninc.com</t>
  </si>
  <si>
    <t>/organization/cacaotv</t>
  </si>
  <si>
    <t>cacaoTV</t>
  </si>
  <si>
    <t>http://www.cacaotv.com</t>
  </si>
  <si>
    <t>|Entertainment|Television|Internet|Software|</t>
  </si>
  <si>
    <t>/organization/cacheiq</t>
  </si>
  <si>
    <t>Cache IQ</t>
  </si>
  <si>
    <t>http://cacheiq.com</t>
  </si>
  <si>
    <t>|Hardware + Software|Software|Enterprise Software|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/organization/cad-best</t>
  </si>
  <si>
    <t>CAD Best</t>
  </si>
  <si>
    <t>http://cadbest.com</t>
  </si>
  <si>
    <t>|Computer Vision|3D|Manufacturing|CAD|Software|</t>
  </si>
  <si>
    <t>/organization/cad-crowd</t>
  </si>
  <si>
    <t>CAD Crowd</t>
  </si>
  <si>
    <t>http://www.cadcrowd.com</t>
  </si>
  <si>
    <t>|Freelancers|Local Businesses|Design|Curated Web|</t>
  </si>
  <si>
    <t>/organization/caddiville-auto-sales</t>
  </si>
  <si>
    <t>Caddiville Auto Sales</t>
  </si>
  <si>
    <t>http://www.mysite.com/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|Demographies|Social Media|Sports|Curated Web|</t>
  </si>
  <si>
    <t>/organization/cadence-bancorp</t>
  </si>
  <si>
    <t>Cadence Bancorp</t>
  </si>
  <si>
    <t>http://cadencebank.com/</t>
  </si>
  <si>
    <t>|Banking|</t>
  </si>
  <si>
    <t>/organization/cadence-biomedical</t>
  </si>
  <si>
    <t>Cadence Biomedical</t>
  </si>
  <si>
    <t>http://cadencebiomedical.com</t>
  </si>
  <si>
    <t>/organization/cadencemd</t>
  </si>
  <si>
    <t>CadenceMD</t>
  </si>
  <si>
    <t>http://www.cadencemd.com</t>
  </si>
  <si>
    <t>|Optimization|Health and Wellness|</t>
  </si>
  <si>
    <t>/organization/cadent</t>
  </si>
  <si>
    <t>Cadent</t>
  </si>
  <si>
    <t>http://www.cadentinc.com</t>
  </si>
  <si>
    <t>Carlstadt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u-engineering-services-llc</t>
  </si>
  <si>
    <t>Cadiou Engineering Services</t>
  </si>
  <si>
    <t>http://www.cadioueng.com</t>
  </si>
  <si>
    <t>Montclair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|Marketplaces|3D|CAD|Software|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f-canusa</t>
  </si>
  <si>
    <t>Café Canusa</t>
  </si>
  <si>
    <t>QC - Other</t>
  </si>
  <si>
    <t>Bryson</t>
  </si>
  <si>
    <t>/organization/cafe-affairs</t>
  </si>
  <si>
    <t>Cafe Affairs</t>
  </si>
  <si>
    <t>http://www.vwarscafeaffairs.com/</t>
  </si>
  <si>
    <t>/organization/cafe-enterprises</t>
  </si>
  <si>
    <t>Cafe Enterprises</t>
  </si>
  <si>
    <t>http://cafeent.com</t>
  </si>
  <si>
    <t>Taylors</t>
  </si>
  <si>
    <t>/organization/cafepress</t>
  </si>
  <si>
    <t>Cafe Press</t>
  </si>
  <si>
    <t>http://www.cafepress.com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|Parenting|Social Network Media|Curated Web|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|Staffing Firms|</t>
  </si>
  <si>
    <t>Staffing Firms</t>
  </si>
  <si>
    <t>/organization/cahootsy-limited</t>
  </si>
  <si>
    <t>Cahootsy Limited</t>
  </si>
  <si>
    <t>http://www.cahootsy.com/</t>
  </si>
  <si>
    <t>|Online Shopping|Discounts|Social Commerce|Social Media Marketing|Curated Web|E-Commerce|Big Data|Collaborative Consumption|</t>
  </si>
  <si>
    <t>/organization/cailabs</t>
  </si>
  <si>
    <t>CAILabs</t>
  </si>
  <si>
    <t>http://www.cailabs.com/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financial</t>
  </si>
  <si>
    <t>Cake Financial</t>
  </si>
  <si>
    <t>http://www.cakefinancial.com</t>
  </si>
  <si>
    <t>/organization/cake-health</t>
  </si>
  <si>
    <t>Cake Health</t>
  </si>
  <si>
    <t>http://cakehealth.com</t>
  </si>
  <si>
    <t>Health and Insurance</t>
  </si>
  <si>
    <t>/organization/cakestyle</t>
  </si>
  <si>
    <t>CakeStyle</t>
  </si>
  <si>
    <t>http://www.cakestyle.com</t>
  </si>
  <si>
    <t>|Retail|Lifestyle|Fashion|Curated Web|</t>
  </si>
  <si>
    <t>/organization/caktus</t>
  </si>
  <si>
    <t>Caktus</t>
  </si>
  <si>
    <t>http://caktus.me</t>
  </si>
  <si>
    <t>/organization/cal-quantum-therapeutics-div</t>
  </si>
  <si>
    <t>CAL - Quantum Therapeutics Div</t>
  </si>
  <si>
    <t>1989-12</t>
  </si>
  <si>
    <t>1989-Q4</t>
  </si>
  <si>
    <t>/organization/cargo-air-lines</t>
  </si>
  <si>
    <t>CAL Cargo Airlines</t>
  </si>
  <si>
    <t>http://www.cal-cargo.com/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|Medical|Healthcare Services|Medical Devices|</t>
  </si>
  <si>
    <t>/organization/caldera-pharmaceuticals</t>
  </si>
  <si>
    <t>Caldera Pharmaceuticals</t>
  </si>
  <si>
    <t>http://www.xrpro.com</t>
  </si>
  <si>
    <t>Los Alamos</t>
  </si>
  <si>
    <t>/organization/calendargod</t>
  </si>
  <si>
    <t>Calendargod</t>
  </si>
  <si>
    <t>http://www.calendargod.com</t>
  </si>
  <si>
    <t>|Social Media|Events|Curated Web|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/organization/calester</t>
  </si>
  <si>
    <t>Calester</t>
  </si>
  <si>
    <t>http://calester.com</t>
  </si>
  <si>
    <t>|Events|Local|Social Media|Advertising|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o-energy-services</t>
  </si>
  <si>
    <t>Calico Energy Services</t>
  </si>
  <si>
    <t>http://www.calicoenergy.com</t>
  </si>
  <si>
    <t>/organization/calient-technologies</t>
  </si>
  <si>
    <t>Calient Technologies</t>
  </si>
  <si>
    <t>http://www.calient.net</t>
  </si>
  <si>
    <t>|Networking|Data Centers|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gold-corp</t>
  </si>
  <si>
    <t>CALIFORNIA GOLD CORP</t>
  </si>
  <si>
    <t>http://californiagoldcorp.com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stem-cell</t>
  </si>
  <si>
    <t>California Stem Cell</t>
  </si>
  <si>
    <t>http://www.californiastemcell.com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/organization/calix</t>
  </si>
  <si>
    <t>Calix</t>
  </si>
  <si>
    <t>http://www.calix.com</t>
  </si>
  <si>
    <t>|Telecommunications|Television|VoIP|Semiconductors|Web Hosting|</t>
  </si>
  <si>
    <t>/organization/calixar</t>
  </si>
  <si>
    <t>Calixar</t>
  </si>
  <si>
    <t>http://www.calixar.com</t>
  </si>
  <si>
    <t>/organization/call-britannia</t>
  </si>
  <si>
    <t>Call Britannia</t>
  </si>
  <si>
    <t>http://www.callbritannia.com</t>
  </si>
  <si>
    <t>/organization/call-loop</t>
  </si>
  <si>
    <t>Call Loop</t>
  </si>
  <si>
    <t>http://www.callloop.com</t>
  </si>
  <si>
    <t>|Small and Medium Businesses|Mobile|Messaging|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|Social Media|Mobile|Public Relations|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|SaaS|VoIP|Messaging|</t>
  </si>
  <si>
    <t>/organization/callerads-limited</t>
  </si>
  <si>
    <t>CallerAds Limited</t>
  </si>
  <si>
    <t>http://callerads.co.nz</t>
  </si>
  <si>
    <t>|Messaging|VoIP|Telecommunications|Digital Media|Mobile|</t>
  </si>
  <si>
    <t>/organization/callfire</t>
  </si>
  <si>
    <t>CallFire</t>
  </si>
  <si>
    <t>http://www.callfire.com</t>
  </si>
  <si>
    <t>|Cloud Infrastructure|Communications Infrastructure|SMS|Messaging|</t>
  </si>
  <si>
    <t>Communications Infrastructure</t>
  </si>
  <si>
    <t>/organization/callgrader</t>
  </si>
  <si>
    <t>CallGrader</t>
  </si>
  <si>
    <t>http://www.callgrader.com</t>
  </si>
  <si>
    <t>|Advertising|Sales and Marketing|Software|</t>
  </si>
  <si>
    <t>/organization/callida-energy</t>
  </si>
  <si>
    <t>Callida Energy</t>
  </si>
  <si>
    <t>http://www.callidaenergy.com/</t>
  </si>
  <si>
    <t>|Smart Building|Internet of Things|Predictive Analytics|SaaS|Energy Management|Machine Learning|</t>
  </si>
  <si>
    <t>/organization/callidus-biopharma</t>
  </si>
  <si>
    <t>Callidus Biopharma</t>
  </si>
  <si>
    <t>http://callidusbiopharma.com</t>
  </si>
  <si>
    <t>Doylestown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|Cloud Data Services|Communications Hardware|Virtual Workforces|Tech Field Support|Customer Service|Software|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|Contact Centers|Systems|Software|Customer Service|Enterprise Software|</t>
  </si>
  <si>
    <t>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resto</t>
  </si>
  <si>
    <t>CallResto</t>
  </si>
  <si>
    <t>http://www.callresto.com/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|Customer Support Tools|Customer Service|Visualization|Interface Design|</t>
  </si>
  <si>
    <t>/organization/callyourprice</t>
  </si>
  <si>
    <t>CallYourPrice</t>
  </si>
  <si>
    <t>http://callyourprice.com/</t>
  </si>
  <si>
    <t>|Big Data Analytics|E-Commerce|Mobile|</t>
  </si>
  <si>
    <t>/organization/callystro</t>
  </si>
  <si>
    <t>Callystro</t>
  </si>
  <si>
    <t>http://www.callystro.com</t>
  </si>
  <si>
    <t>|Mobile Games|Games|Virtual Worlds|MMO Games|Education|</t>
  </si>
  <si>
    <t>Mangalore</t>
  </si>
  <si>
    <t>/organization/calm-com</t>
  </si>
  <si>
    <t>Calm</t>
  </si>
  <si>
    <t>http://www.calm.com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Linlithgow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|Email|Task Management|Curated Web|</t>
  </si>
  <si>
    <t>/organization/calpian</t>
  </si>
  <si>
    <t>Calpian</t>
  </si>
  <si>
    <t>http://www.calpian.com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|Productivity Software|Software|</t>
  </si>
  <si>
    <t>/organization/calxeda</t>
  </si>
  <si>
    <t>Calxeda</t>
  </si>
  <si>
    <t>http://www.calxeda.com</t>
  </si>
  <si>
    <t>|Data Centers|Application Platforms|Software|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|Software|EDA Tools|</t>
  </si>
  <si>
    <t>/organization/calysta-energy</t>
  </si>
  <si>
    <t>Calysta Energy</t>
  </si>
  <si>
    <t>http://calystaenergy.com</t>
  </si>
  <si>
    <t>/organization/cam-trax-technologies</t>
  </si>
  <si>
    <t>Cam-Trax Technologies</t>
  </si>
  <si>
    <t>http://cam-trax.com</t>
  </si>
  <si>
    <t>|Hardware|Games|</t>
  </si>
  <si>
    <t>/organization/camac-energy</t>
  </si>
  <si>
    <t>CAMAC Energy</t>
  </si>
  <si>
    <t>http://camacenergy.com</t>
  </si>
  <si>
    <t>/organization/camalize-sl</t>
  </si>
  <si>
    <t>Camalize SL</t>
  </si>
  <si>
    <t>/organization/camaloon</t>
  </si>
  <si>
    <t>Camaloon</t>
  </si>
  <si>
    <t>http://camaloon.com</t>
  </si>
  <si>
    <t>|Artists Globally|Printing|Technology|E-Commerce|</t>
  </si>
  <si>
    <t>Artists Globally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|Crowdsourcing|Software|</t>
  </si>
  <si>
    <t>/organization/cambridge-broadband-networks</t>
  </si>
  <si>
    <t>Cambridge Broadband Networks</t>
  </si>
  <si>
    <t>http://www.cbnl.com</t>
  </si>
  <si>
    <t>/organization/cambridge-cmos-sensors</t>
  </si>
  <si>
    <t>Cambridge CMOS Sensors</t>
  </si>
  <si>
    <t>http://www.ccmoss.com</t>
  </si>
  <si>
    <t>|Manufacturing|Sensors|Semiconductors|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heart</t>
  </si>
  <si>
    <t>Cambridge Heart</t>
  </si>
  <si>
    <t>http://www.cambridgeheart.com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|Transportation|Mobile|Public Safety|Insurance|</t>
  </si>
  <si>
    <t>/organization/cambridge-positioning-systems</t>
  </si>
  <si>
    <t>Cambridge Positioning Systems</t>
  </si>
  <si>
    <t>/organization/cambridge-select</t>
  </si>
  <si>
    <t>Cambridge Select</t>
  </si>
  <si>
    <t>http://cambridgeselect.com</t>
  </si>
  <si>
    <t>|Consumer Goods|Marketplaces|Retail Technology|E-Commerce|</t>
  </si>
  <si>
    <t>Charlestown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/organization/camelot-information-systems</t>
  </si>
  <si>
    <t>Camelot Information Systems</t>
  </si>
  <si>
    <t>http://www.camelotchina.com</t>
  </si>
  <si>
    <t>|Technology|Information Technology|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/organization/camera-service-integration</t>
  </si>
  <si>
    <t>Camera Service &amp; Integration</t>
  </si>
  <si>
    <t>http://www.csiprotection.ca</t>
  </si>
  <si>
    <t>Salaberry-de-valleyfield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|Hardware|Photo Sharing|Mobile|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wilding</t>
  </si>
  <si>
    <t>Cameron &amp; Wilding</t>
  </si>
  <si>
    <t>http://cameronandwilding.com</t>
  </si>
  <si>
    <t>|Web Development|Web CMS|Internet|Content|Consulting|</t>
  </si>
  <si>
    <t>/organization/cameron-health</t>
  </si>
  <si>
    <t>Cameron Health</t>
  </si>
  <si>
    <t>http://www.cameronhealth.com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leon-heels</t>
  </si>
  <si>
    <t>Camileon Heels</t>
  </si>
  <si>
    <t>http://www.camileonheels.com</t>
  </si>
  <si>
    <t>Mountainside</t>
  </si>
  <si>
    <t>/organization/camiloo</t>
  </si>
  <si>
    <t>Camiloo</t>
  </si>
  <si>
    <t>http://www.camiloo.co.uk</t>
  </si>
  <si>
    <t>|E-Commerce|Software|</t>
  </si>
  <si>
    <t>Salford</t>
  </si>
  <si>
    <t>/organization/camino-real</t>
  </si>
  <si>
    <t>Camino Real</t>
  </si>
  <si>
    <t>http://blip.me</t>
  </si>
  <si>
    <t>/organization/camiocam</t>
  </si>
  <si>
    <t>CamioCam</t>
  </si>
  <si>
    <t>http://www.camiocam.com</t>
  </si>
  <si>
    <t>|Machine Learning|Security|Software|Video|</t>
  </si>
  <si>
    <t>/organization/camp-bil-o-wood-ltd</t>
  </si>
  <si>
    <t>Camp Bil-O-Wood</t>
  </si>
  <si>
    <t>http://www.bil-o-wood.com</t>
  </si>
  <si>
    <t>Blind River</t>
  </si>
  <si>
    <t>1996-06</t>
  </si>
  <si>
    <t>/organization/camp-highland-lake</t>
  </si>
  <si>
    <t>Camp Highland Lake</t>
  </si>
  <si>
    <t>Westfield</t>
  </si>
  <si>
    <t>/organization/campaign-monitor</t>
  </si>
  <si>
    <t>Campaign Monitor</t>
  </si>
  <si>
    <t>http://www.campaignmonitor.com</t>
  </si>
  <si>
    <t>/organization/campaignamp</t>
  </si>
  <si>
    <t>CampaignAmp</t>
  </si>
  <si>
    <t>http://campaignamp.com</t>
  </si>
  <si>
    <t>|Business Intelligence|Project Management|Analytics|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|E-Commerce|Twitter Applications|Facebook Applications|Analytics|Social Media Management|Enterprise Software|</t>
  </si>
  <si>
    <t>/organization/campanda</t>
  </si>
  <si>
    <t>Campanda</t>
  </si>
  <si>
    <t>http://www.campanda.com/</t>
  </si>
  <si>
    <t>|Online Rental|</t>
  </si>
  <si>
    <t>/organization/campanisto</t>
  </si>
  <si>
    <t>Campanisto</t>
  </si>
  <si>
    <t>http://www.companisto.com/en</t>
  </si>
  <si>
    <t>/organization/campanja</t>
  </si>
  <si>
    <t>Campanja</t>
  </si>
  <si>
    <t>http://www.campanja.com</t>
  </si>
  <si>
    <t>|Semantic Search|Advertising|</t>
  </si>
  <si>
    <t>/organization/campeasy</t>
  </si>
  <si>
    <t>CampEasy</t>
  </si>
  <si>
    <t>http://www.CampEasy.com</t>
  </si>
  <si>
    <t>|Local|Search|Curated Web|</t>
  </si>
  <si>
    <t>/organization/camperoo</t>
  </si>
  <si>
    <t>Camperoo</t>
  </si>
  <si>
    <t>http://www.camperoo.com</t>
  </si>
  <si>
    <t>|All Markets|E-Commerce|</t>
  </si>
  <si>
    <t>All Markets</t>
  </si>
  <si>
    <t>/organization/campfire</t>
  </si>
  <si>
    <t>Campfire</t>
  </si>
  <si>
    <t>http://www.campfire.dk</t>
  </si>
  <si>
    <t>/organization/camping-and-co</t>
  </si>
  <si>
    <t>Camping and Co</t>
  </si>
  <si>
    <t>http://www.camping-and-co.com</t>
  </si>
  <si>
    <t>|Internet|Travel|</t>
  </si>
  <si>
    <t>/organization/camplex</t>
  </si>
  <si>
    <t>CamPlex</t>
  </si>
  <si>
    <t>/organization/campus-bubble</t>
  </si>
  <si>
    <t>Campus Bubble</t>
  </si>
  <si>
    <t>http://www.campusbubble.com/investors</t>
  </si>
  <si>
    <t>|SaaS|Networking|Education|Colleges|Universities|Social Media|</t>
  </si>
  <si>
    <t>/organization/campus-cellect</t>
  </si>
  <si>
    <t>Campus Cellect</t>
  </si>
  <si>
    <t>http://vendevor.com</t>
  </si>
  <si>
    <t>Mansfield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|University Students|College Campuses|Crowdsourcing|Education|</t>
  </si>
  <si>
    <t>/organization/campus-direct</t>
  </si>
  <si>
    <t>Campus Direct</t>
  </si>
  <si>
    <t>http://www.campusdirect.com</t>
  </si>
  <si>
    <t>|Education|Curated Web|</t>
  </si>
  <si>
    <t>/organization/campus-explorer</t>
  </si>
  <si>
    <t>Campus Explorer</t>
  </si>
  <si>
    <t>http://www.campusexplorer.com</t>
  </si>
  <si>
    <t>|Universities|Colleges|High Schools|Education|College Campuses|Search|</t>
  </si>
  <si>
    <t>/organization/campus-job</t>
  </si>
  <si>
    <t>Campus Job</t>
  </si>
  <si>
    <t>https://www.campusjob.com/#!/</t>
  </si>
  <si>
    <t>|K-12 Education|Freelancers|Education|</t>
  </si>
  <si>
    <t>/organization/campus-quad</t>
  </si>
  <si>
    <t>Campus Quad</t>
  </si>
  <si>
    <t>http://www.campusquad.co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Youngstown</t>
  </si>
  <si>
    <t>/organization/campus-society</t>
  </si>
  <si>
    <t>Campus Society</t>
  </si>
  <si>
    <t>http://www.campussociety.com</t>
  </si>
  <si>
    <t>/organization/campus-sponsorship</t>
  </si>
  <si>
    <t>Campus Sponsorship</t>
  </si>
  <si>
    <t>http://www.campussponsorship.com</t>
  </si>
  <si>
    <t>|Brand Marketing|College Campuses|Networking|Web Hosting|</t>
  </si>
  <si>
    <t>/organization/campuscene</t>
  </si>
  <si>
    <t>CampuScene</t>
  </si>
  <si>
    <t>http://campuscene.com</t>
  </si>
  <si>
    <t>Northern Washington Co</t>
  </si>
  <si>
    <t>/organization/campustap</t>
  </si>
  <si>
    <t>CampusTap</t>
  </si>
  <si>
    <t>http://thecampustap.com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|Finance|Consulting|</t>
  </si>
  <si>
    <t>/organization/cantwait</t>
  </si>
  <si>
    <t>Can'tWait</t>
  </si>
  <si>
    <t>/organization/canaan-advsory-group</t>
  </si>
  <si>
    <t>Canaan Advsory Group</t>
  </si>
  <si>
    <t>/organization/canadian-cannabis-corp</t>
  </si>
  <si>
    <t>Canadian Cannabis Corp</t>
  </si>
  <si>
    <t>http://canadiancannabiscorp.com</t>
  </si>
  <si>
    <t>|Medical Devices|Therapeutics|Pharmaceuticals|Medical|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do-credito</t>
  </si>
  <si>
    <t>Canal do Credito</t>
  </si>
  <si>
    <t>http://www.canaldocredito.com.br</t>
  </si>
  <si>
    <t>|Credit|Technology|Services|Finance|</t>
  </si>
  <si>
    <t>Belo Horizonte</t>
  </si>
  <si>
    <t>/organization/canal-internet</t>
  </si>
  <si>
    <t>Canal Internet</t>
  </si>
  <si>
    <t>http://canalinternet.com</t>
  </si>
  <si>
    <t>|Video|Television|Language Learning|Games|</t>
  </si>
  <si>
    <t>/organization/canara</t>
  </si>
  <si>
    <t>Canara</t>
  </si>
  <si>
    <t>http://canara.com/</t>
  </si>
  <si>
    <t>/organization/canary</t>
  </si>
  <si>
    <t>Canary</t>
  </si>
  <si>
    <t>http://canary.is</t>
  </si>
  <si>
    <t>|Home Automation|Startups|Crowdfunding|Security|Hardware + Software|</t>
  </si>
  <si>
    <t>/organization/laveem</t>
  </si>
  <si>
    <t>Canary Calendar</t>
  </si>
  <si>
    <t>http://www.canarycal.com</t>
  </si>
  <si>
    <t>|Finance|iOS|iPhone|Mobile|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|Semiconductors|Organic|Carbon|Nanotechnology|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|Health Care Information Technology|Health Care|Medical|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-iq.com</t>
  </si>
  <si>
    <t>/organization/canddi</t>
  </si>
  <si>
    <t>CANDDi</t>
  </si>
  <si>
    <t>http://canddi.com</t>
  </si>
  <si>
    <t>|Sales and Marketing|Analytics|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 io</t>
  </si>
  <si>
    <t>http://www.getcandid.com</t>
  </si>
  <si>
    <t>|Crowdsourcing|Social Commerce|Social Media|</t>
  </si>
  <si>
    <t>/organization/candy-lab</t>
  </si>
  <si>
    <t>Candy Lab</t>
  </si>
  <si>
    <t>http://candylab.com</t>
  </si>
  <si>
    <t>|Brand Marketing|Augmented Reality|Advertising|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nes</t>
  </si>
  <si>
    <t>Canines</t>
  </si>
  <si>
    <t>http://dognition.com</t>
  </si>
  <si>
    <t>/organization/canlife</t>
  </si>
  <si>
    <t>Canlife</t>
  </si>
  <si>
    <t>http://www.canlife.cn</t>
  </si>
  <si>
    <t>/organization/cannabuild</t>
  </si>
  <si>
    <t>CannaBuild</t>
  </si>
  <si>
    <t>http://cannabuild.me</t>
  </si>
  <si>
    <t>|Startups|Healthcare Services|</t>
  </si>
  <si>
    <t>/organization/cannae</t>
  </si>
  <si>
    <t>Cannae</t>
  </si>
  <si>
    <t>http://cannae.com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|Email Marketing|Sales and Marketing|Startups|Apps|Tablets|iPad|Email|Mobile|</t>
  </si>
  <si>
    <t>/organization/canonical-ltd</t>
  </si>
  <si>
    <t>Canonical</t>
  </si>
  <si>
    <t>http://www.canonical.com</t>
  </si>
  <si>
    <t>|Linux|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|Lead Generation|Analytics|</t>
  </si>
  <si>
    <t>/organization/canpages</t>
  </si>
  <si>
    <t>Canpages</t>
  </si>
  <si>
    <t>http://www.canpages.ca</t>
  </si>
  <si>
    <t>|Advertising|Local Search|Search|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mer</t>
  </si>
  <si>
    <t>Cantimer</t>
  </si>
  <si>
    <t>http://www.cantimer.com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|Software|Web Development|Mobile Games|Game|Games|</t>
  </si>
  <si>
    <t>/organization/canvas</t>
  </si>
  <si>
    <t>Canvas</t>
  </si>
  <si>
    <t>http://www.gocanvas.com</t>
  </si>
  <si>
    <t>|Automotive|Point of Sale|Audio|Video|Location Based Services|Surveys|Wireless|Green|Android|iPhone|Mobility|Mobile|</t>
  </si>
  <si>
    <t>/organization/canvas-networks</t>
  </si>
  <si>
    <t>Canvas Networks</t>
  </si>
  <si>
    <t>http://canv.as</t>
  </si>
  <si>
    <t>|Photography|Social Media|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canvs.co</t>
  </si>
  <si>
    <t>http://canvs.co</t>
  </si>
  <si>
    <t>|Enterprise Software|SaaS|Advertising|Public Relations|Apps|Project Management|Software|</t>
  </si>
  <si>
    <t>/organization/canwe-studios</t>
  </si>
  <si>
    <t>CANWE STUDIOS</t>
  </si>
  <si>
    <t>http://www.canwenetwork.com</t>
  </si>
  <si>
    <t>/organization/canwenetwork</t>
  </si>
  <si>
    <t>CanWeNetwork</t>
  </si>
  <si>
    <t>|iPhone|Networking|Mobile|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|Consumer Electronics|Android|iPad|iPhone|Music|App Stores|Software|iOS|Mobile|</t>
  </si>
  <si>
    <t>/organization/capablue</t>
  </si>
  <si>
    <t>Capablue</t>
  </si>
  <si>
    <t>http://www.capablue.com</t>
  </si>
  <si>
    <t>|Web Development|Television|E-Commerce|Video on Demand|Advertising|Web Hosting|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/organization/cape-technologies</t>
  </si>
  <si>
    <t>CAPE Technologies</t>
  </si>
  <si>
    <t>Blackrock</t>
  </si>
  <si>
    <t>/organization/cape-wind</t>
  </si>
  <si>
    <t>Cape Wind</t>
  </si>
  <si>
    <t>http://capewind.org</t>
  </si>
  <si>
    <t>/organization/capeco</t>
  </si>
  <si>
    <t>Capeco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|Analytics|Loyalty Programs|Retail|Enterprise Software|</t>
  </si>
  <si>
    <t>/organization/capiota</t>
  </si>
  <si>
    <t>Capiota</t>
  </si>
  <si>
    <t>http://capiota.co.uk</t>
  </si>
  <si>
    <t>/organization/capitaine-train</t>
  </si>
  <si>
    <t>Capitaine Train</t>
  </si>
  <si>
    <t>http://capitainetrain.com</t>
  </si>
  <si>
    <t>|Ticketing|Training|Travel|</t>
  </si>
  <si>
    <t>/organization/capital-access-network</t>
  </si>
  <si>
    <t>Capital Access Network</t>
  </si>
  <si>
    <t>http://www.cancapital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|Health Care|Health and Wellness|Gas|Medical|Biotechnology|</t>
  </si>
  <si>
    <t>/organization/capos-denmark</t>
  </si>
  <si>
    <t>Capos Denmark</t>
  </si>
  <si>
    <t>http://www.kappo.bike</t>
  </si>
  <si>
    <t>/organization/cappasity-inc</t>
  </si>
  <si>
    <t>Cappasity Inc.</t>
  </si>
  <si>
    <t>http://www.cappasity.com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|Analytics|Mobile|Information Services|Information Technology|</t>
  </si>
  <si>
    <t>/organization/cappture-2</t>
  </si>
  <si>
    <t>CAPPTURE</t>
  </si>
  <si>
    <t>http://www.cappture.com</t>
  </si>
  <si>
    <t>|Ad Targeting|Sales and Marketing|Advertising|</t>
  </si>
  <si>
    <t>/organization/caprally</t>
  </si>
  <si>
    <t>CapRally</t>
  </si>
  <si>
    <t>http://www.caprally.com</t>
  </si>
  <si>
    <t>/organization/capricor</t>
  </si>
  <si>
    <t>Capricor</t>
  </si>
  <si>
    <t>http://www.capricor.com</t>
  </si>
  <si>
    <t>/organization/capricor-therapeutics</t>
  </si>
  <si>
    <t>Capricor Therapeutics</t>
  </si>
  <si>
    <t>http://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o</t>
  </si>
  <si>
    <t>Capseo</t>
  </si>
  <si>
    <t>http://www.capseo.com</t>
  </si>
  <si>
    <t>|Social Media Marketing|SEO|Search|</t>
  </si>
  <si>
    <t>/organization/capshare</t>
  </si>
  <si>
    <t>Capshare</t>
  </si>
  <si>
    <t>http://www.capshare.com</t>
  </si>
  <si>
    <t>|Finance Technology|Finance|Software|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|Corporate Wellness|Cloud Computing|Document Management|SaaS|</t>
  </si>
  <si>
    <t>/organization/capsovision</t>
  </si>
  <si>
    <t>CapsoVision</t>
  </si>
  <si>
    <t>http://www.capsovision.com</t>
  </si>
  <si>
    <t>/organization/capstone-commercial-real-estate-advisors</t>
  </si>
  <si>
    <t>Capstone Commercial Real Estate Advisors</t>
  </si>
  <si>
    <t>http://www.capstonerea.com/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-fm</t>
  </si>
  <si>
    <t>Capsule.fm</t>
  </si>
  <si>
    <t>http://www.capsule.fm</t>
  </si>
  <si>
    <t>|Apps|Music|Technology|Audio|Mobile|</t>
  </si>
  <si>
    <t>/organization/captnsocial</t>
  </si>
  <si>
    <t>Capt'nSocial</t>
  </si>
  <si>
    <t>http://captnsocial.com/en-us</t>
  </si>
  <si>
    <t>/organization/captain-wise</t>
  </si>
  <si>
    <t>Captain Wise</t>
  </si>
  <si>
    <t>http://www.captainwise.com</t>
  </si>
  <si>
    <t>|Ticketing|Hotels|Location Based Services|Price Comparison|Online Travel|</t>
  </si>
  <si>
    <t>Athens</t>
  </si>
  <si>
    <t>/organization/captalis-com</t>
  </si>
  <si>
    <t>Captalis</t>
  </si>
  <si>
    <t>http://www.captalis.com/en/index.html</t>
  </si>
  <si>
    <t>|Financial Services|Price Comparison|Lead Generation|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|Finance|Brand Marketing|Analytics|Facebook Applications|Weddings|Apps|B2B|Social Media|Mobile Video|Mobile|</t>
  </si>
  <si>
    <t>/organization/captio</t>
  </si>
  <si>
    <t>Captio</t>
  </si>
  <si>
    <t>http://www.captio.com</t>
  </si>
  <si>
    <t>|Storage|Mobile|</t>
  </si>
  <si>
    <t>/organization/caption-data</t>
  </si>
  <si>
    <t>Caption Data</t>
  </si>
  <si>
    <t>http://captiondata.com</t>
  </si>
  <si>
    <t>Worcestershire</t>
  </si>
  <si>
    <t>/organization/captivate-network</t>
  </si>
  <si>
    <t>Captivate Network</t>
  </si>
  <si>
    <t>http://www.captivate.com</t>
  </si>
  <si>
    <t>/organization/captive-media</t>
  </si>
  <si>
    <t>Captive Media</t>
  </si>
  <si>
    <t>http://www.captive-media.co.uk</t>
  </si>
  <si>
    <t>|Video Games|Digital Media|Digital Signage|Advertising|</t>
  </si>
  <si>
    <t>/organization/captivemotion</t>
  </si>
  <si>
    <t>CaptiveMotion</t>
  </si>
  <si>
    <t>http://www.captivemotion.com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/organization/captricity</t>
  </si>
  <si>
    <t>Captricity</t>
  </si>
  <si>
    <t>http://captricity.com</t>
  </si>
  <si>
    <t>|Data Integration|SaaS|Enterprise Software|</t>
  </si>
  <si>
    <t>/organization/captronic-systems</t>
  </si>
  <si>
    <t>Captronic Systems</t>
  </si>
  <si>
    <t>http://captronicsystems.com</t>
  </si>
  <si>
    <t>/organization/epresence</t>
  </si>
  <si>
    <t>Captual</t>
  </si>
  <si>
    <t>http://desire2learn.com/products/capture</t>
  </si>
  <si>
    <t>|Education|Media|Video Streaming|Software|</t>
  </si>
  <si>
    <t>/organization/capture-educational-consulting-services</t>
  </si>
  <si>
    <t>Capture Educational Consulting Services</t>
  </si>
  <si>
    <t>http://capture-education.com</t>
  </si>
  <si>
    <t>|Universities|Colleges|Charter Schools|Software|Online Scheduling|Education|</t>
  </si>
  <si>
    <t>New Albany</t>
  </si>
  <si>
    <t>/organization/capture-media-inc</t>
  </si>
  <si>
    <t>Capture Media</t>
  </si>
  <si>
    <t>http://Capture.com</t>
  </si>
  <si>
    <t>|Location Based Services|Real Time|Video|Photography|Consumer Electronics|Mobile|Media|Brand Marketing|Publishing|News|</t>
  </si>
  <si>
    <t>/organization/captureproof</t>
  </si>
  <si>
    <t>CaptureProof</t>
  </si>
  <si>
    <t>http://www.captureproof.com</t>
  </si>
  <si>
    <t>|Technology|Health Care|</t>
  </si>
  <si>
    <t>/organization/capturesolar-energy</t>
  </si>
  <si>
    <t>CaptureSolar Energy</t>
  </si>
  <si>
    <t>http://www.capturesolar.com/cms/</t>
  </si>
  <si>
    <t>/organization/capturion-network</t>
  </si>
  <si>
    <t>Capturion Network</t>
  </si>
  <si>
    <t>http://www.capturion.com/Capturion_Network,LLC/Capturion.html</t>
  </si>
  <si>
    <t>Laurel</t>
  </si>
  <si>
    <t>/organization/capy-inc</t>
  </si>
  <si>
    <t>Capy Inc.</t>
  </si>
  <si>
    <t>http://www.capy.me</t>
  </si>
  <si>
    <t>|Mobile|Spam Filtering|Design|Security|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White Plains</t>
  </si>
  <si>
    <t>/organization/car-in-the-cloud</t>
  </si>
  <si>
    <t>Car in the Cloud</t>
  </si>
  <si>
    <t>|Cloud Computing|Hardware + Software|</t>
  </si>
  <si>
    <t>/organization/car-loan-4u</t>
  </si>
  <si>
    <t>Car Loan 4U</t>
  </si>
  <si>
    <t>http://www.carloan4u.co.uk</t>
  </si>
  <si>
    <t>Macclesfield</t>
  </si>
  <si>
    <t>/organization/car-rentals-market</t>
  </si>
  <si>
    <t>Car Rentals Market</t>
  </si>
  <si>
    <t>http://www.carrentalsmarket.com</t>
  </si>
  <si>
    <t>|Internet|Online Rental|Cars|Public Transportation|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|Media|Automotive|Cars|News|</t>
  </si>
  <si>
    <t>/organization/cara-health</t>
  </si>
  <si>
    <t>Cara Health</t>
  </si>
  <si>
    <t>http://www.cara-health.com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/organization/caravan</t>
  </si>
  <si>
    <t>Caravan</t>
  </si>
  <si>
    <t>http://caravancraft.com</t>
  </si>
  <si>
    <t>/organization/carbay</t>
  </si>
  <si>
    <t>Carbay</t>
  </si>
  <si>
    <t>http://carbay.ru</t>
  </si>
  <si>
    <t>/organization/carbolytic-materials</t>
  </si>
  <si>
    <t>Carbolytic Materials</t>
  </si>
  <si>
    <t>http://www.carbolytic.com</t>
  </si>
  <si>
    <t>Hudson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|Big Data|Clean Energy|Supply Chain Management|Carbon|Analytics|</t>
  </si>
  <si>
    <t>/organization/carbon-black</t>
  </si>
  <si>
    <t>Carbon Black</t>
  </si>
  <si>
    <t>http://www.carbonblack.com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/organization/carbon-objects</t>
  </si>
  <si>
    <t>Carbon Objects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|Health and Wellness|Sports|Retail|E-Commerce|</t>
  </si>
  <si>
    <t>/organization/carbon60-networks</t>
  </si>
  <si>
    <t>Carbon60 Networks</t>
  </si>
  <si>
    <t>http://www.carbon60.com</t>
  </si>
  <si>
    <t>Newmarket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|Construction|Manufacturing|Clean Technology|</t>
  </si>
  <si>
    <t>/organization/carbonetworks</t>
  </si>
  <si>
    <t>Carbonetworks</t>
  </si>
  <si>
    <t>http://www.carbonetworks.com</t>
  </si>
  <si>
    <t>/organization/carbonflow</t>
  </si>
  <si>
    <t>CarbonFlow</t>
  </si>
  <si>
    <t>http://www.carbonflow.com</t>
  </si>
  <si>
    <t>|Carbon|Green|Software|</t>
  </si>
  <si>
    <t>/organization/carbonite</t>
  </si>
  <si>
    <t>Carbonite</t>
  </si>
  <si>
    <t>http://www.carbonite.com</t>
  </si>
  <si>
    <t>|Technology|Storage|Flash Storage|Web Hosting|</t>
  </si>
  <si>
    <t>/organization/carbonlights-solutions</t>
  </si>
  <si>
    <t>Carbonlights Solutions</t>
  </si>
  <si>
    <t>http://www.carbonlights.co.uk</t>
  </si>
  <si>
    <t>Gloucestershire</t>
  </si>
  <si>
    <t>/organization/carbylan-biosurgery</t>
  </si>
  <si>
    <t>Carbylan BioSurgery</t>
  </si>
  <si>
    <t>http://www.carbylan.com</t>
  </si>
  <si>
    <t>/organization/carcarekiosk</t>
  </si>
  <si>
    <t>CarCareKiosk</t>
  </si>
  <si>
    <t>http://www.carcarekiosk.com</t>
  </si>
  <si>
    <t>|Lighting|Video|Curated Web|</t>
  </si>
  <si>
    <t>/organization/card-capture-services</t>
  </si>
  <si>
    <t>Card Capture Services</t>
  </si>
  <si>
    <t>/organization/card-isle</t>
  </si>
  <si>
    <t>Card Isle</t>
  </si>
  <si>
    <t>http://www.cardisle.com</t>
  </si>
  <si>
    <t>|Gift Card|Hardware + Software|</t>
  </si>
  <si>
    <t>/organization/card-scanning-solutions</t>
  </si>
  <si>
    <t>Card Scanning Solutions</t>
  </si>
  <si>
    <t>http://card-reader.com</t>
  </si>
  <si>
    <t>/organization/card-com</t>
  </si>
  <si>
    <t>CARD.com</t>
  </si>
  <si>
    <t>http://www.CARD.com</t>
  </si>
  <si>
    <t>|Credit|Mobile|P2P Money Transfer|Payments|Banking|Curated Web|</t>
  </si>
  <si>
    <t>/organization/card-io</t>
  </si>
  <si>
    <t>card.io</t>
  </si>
  <si>
    <t>http://www.card.io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|Apps|iPhone|Android|Location Based Services|Discounts|Loyalty Programs|Credit Cards|Mobile|</t>
  </si>
  <si>
    <t>/organization/cardcash-com</t>
  </si>
  <si>
    <t>CardCash.com</t>
  </si>
  <si>
    <t>http://cardcash.com</t>
  </si>
  <si>
    <t>|Gift Card|E-Commerce|</t>
  </si>
  <si>
    <t>Brick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flight</t>
  </si>
  <si>
    <t>CardFlight</t>
  </si>
  <si>
    <t>http://getcardflight.com</t>
  </si>
  <si>
    <t>|Mobile Payments|Payments|Mobile|</t>
  </si>
  <si>
    <t>/organization/cardfree</t>
  </si>
  <si>
    <t>CARDFREE</t>
  </si>
  <si>
    <t>http://www.cardfree.com</t>
  </si>
  <si>
    <t>|Mobile Payments|Mobile Commerce|Mobile|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|Biotechnology|Medical Devices|Health Care|</t>
  </si>
  <si>
    <t>/organization/cardiac-guard</t>
  </si>
  <si>
    <t>Cardiac Guard</t>
  </si>
  <si>
    <t>http://heartisans.com/</t>
  </si>
  <si>
    <t>/organization/cardiac-insight</t>
  </si>
  <si>
    <t>Cardiac Insight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|Health Care|Manufacturing|</t>
  </si>
  <si>
    <t>/organization/cardiff-aviation</t>
  </si>
  <si>
    <t>Cardiff Aviation</t>
  </si>
  <si>
    <t>http://cardiffaviation.com</t>
  </si>
  <si>
    <t>/organization/cardiio</t>
  </si>
  <si>
    <t>Cardiio</t>
  </si>
  <si>
    <t>http://www.cardiio.com</t>
  </si>
  <si>
    <t>/organization/cardinal-blue-software</t>
  </si>
  <si>
    <t>Cardinal Blue Software</t>
  </si>
  <si>
    <t>http://cardinalblue.com</t>
  </si>
  <si>
    <t>|Social Games|Mobile|Facebook Applications|Curated Web|</t>
  </si>
  <si>
    <t>/organization/cardinal-health</t>
  </si>
  <si>
    <t>Cardinal Health</t>
  </si>
  <si>
    <t>http://www.cardinal.com</t>
  </si>
  <si>
    <t>|Health and Wellness|Hospitals|Health Care|</t>
  </si>
  <si>
    <t>/organization/cardinal</t>
  </si>
  <si>
    <t>Cardinal Media Technologies</t>
  </si>
  <si>
    <t>http://www.cardinalpower.it</t>
  </si>
  <si>
    <t>|Curated Web|Social Network Media|Ediscovery|Music|Mobile|</t>
  </si>
  <si>
    <t>/organization/cardinal-midstream</t>
  </si>
  <si>
    <t>Cardinal Midstream</t>
  </si>
  <si>
    <t>http://cardinalmidstream.com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/organization/cardio3-biosciences</t>
  </si>
  <si>
    <t>Cardio3 BioSciences</t>
  </si>
  <si>
    <t>http://www.c3bs.com</t>
  </si>
  <si>
    <t>Mont-saint-guibert</t>
  </si>
  <si>
    <t>/organization/cardiocore</t>
  </si>
  <si>
    <t>Cardiocore</t>
  </si>
  <si>
    <t>http://www.cardiocore.com</t>
  </si>
  <si>
    <t>/organization/cardiodx</t>
  </si>
  <si>
    <t>CardioDx</t>
  </si>
  <si>
    <t>http://www.cardiodx.com</t>
  </si>
  <si>
    <t>/organization/cardiofocus</t>
  </si>
  <si>
    <t>CardioFocus</t>
  </si>
  <si>
    <t>http://www.cardiofocus.com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?L=1</t>
  </si>
  <si>
    <t>Winterthur T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|Pets|Health Care|</t>
  </si>
  <si>
    <t>/organization/cardiostrong</t>
  </si>
  <si>
    <t>Cardiostrong</t>
  </si>
  <si>
    <t>http://www.cardiostrong.co/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ip</t>
  </si>
  <si>
    <t>CardioVIP</t>
  </si>
  <si>
    <t>http://cardiovip.com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|Mobile|Contact Management|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|Crowdsourcing|Contact Management|Android|iPhone|Business Services|Mobile|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|Marketplaces|Automotive|Cars|</t>
  </si>
  <si>
    <t>Seongnam</t>
  </si>
  <si>
    <t>/organization/cardomain-network</t>
  </si>
  <si>
    <t>CarDomain Network</t>
  </si>
  <si>
    <t>http://www.cardomain.com</t>
  </si>
  <si>
    <t>|Auto|Social Network Media|Cars|Automotive|</t>
  </si>
  <si>
    <t>Auto</t>
  </si>
  <si>
    <t>1999-09</t>
  </si>
  <si>
    <t>/organization/cardoz</t>
  </si>
  <si>
    <t>Cardoz</t>
  </si>
  <si>
    <t>/organization/cardpool</t>
  </si>
  <si>
    <t>Cardpool</t>
  </si>
  <si>
    <t>http://www.cardpool.com</t>
  </si>
  <si>
    <t>|Gift Card|E-Commerce|Curated Web|</t>
  </si>
  <si>
    <t>/organization/cards-off</t>
  </si>
  <si>
    <t>Cards Off</t>
  </si>
  <si>
    <t>http://www.cardsoff.com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|Android|iPhone|CRM|App Marketing|Mobile Commerce|Software|</t>
  </si>
  <si>
    <t>/organization/care-and-share-associates</t>
  </si>
  <si>
    <t>Care and Share Associates</t>
  </si>
  <si>
    <t>http://www.casaltd.com</t>
  </si>
  <si>
    <t>/organization/care-at-hand</t>
  </si>
  <si>
    <t>Care at Hand</t>
  </si>
  <si>
    <t>http://www.careathand.com</t>
  </si>
  <si>
    <t>|Mobile Enterprise|Health Care Information Technology|Mobile Health|Health and Wellness|</t>
  </si>
  <si>
    <t>/organization/care-it</t>
  </si>
  <si>
    <t>Care IT</t>
  </si>
  <si>
    <t>http://care.it</t>
  </si>
  <si>
    <t>Spartanburg</t>
  </si>
  <si>
    <t>/organization/care-team-connect</t>
  </si>
  <si>
    <t>Care Team Connect</t>
  </si>
  <si>
    <t>http://careteamconnect.com</t>
  </si>
  <si>
    <t>/organization/caretechsys</t>
  </si>
  <si>
    <t>Care Technology Systems</t>
  </si>
  <si>
    <t>http://caretechsys.com</t>
  </si>
  <si>
    <t>/organization/care-thread</t>
  </si>
  <si>
    <t>Care Thread</t>
  </si>
  <si>
    <t>http://www.carethread.com</t>
  </si>
  <si>
    <t>|Health Care|Messaging|</t>
  </si>
  <si>
    <t>/organization/care-n-share</t>
  </si>
  <si>
    <t>Care-n-Share</t>
  </si>
  <si>
    <t>http://www.care-n-share.com</t>
  </si>
  <si>
    <t>/organization/care-com</t>
  </si>
  <si>
    <t>Care.com</t>
  </si>
  <si>
    <t>http://www.care.com</t>
  </si>
  <si>
    <t>|Customer Service|Tutoring|Curated Web|</t>
  </si>
  <si>
    <t>/organization/care1-urgent-care</t>
  </si>
  <si>
    <t>Care1 Urgent Care</t>
  </si>
  <si>
    <t>http://www.care1uc.com</t>
  </si>
  <si>
    <t>Mill Hall</t>
  </si>
  <si>
    <t>/organization/care2manage</t>
  </si>
  <si>
    <t>Care2Manage</t>
  </si>
  <si>
    <t>http://www.caretomanage.com/</t>
  </si>
  <si>
    <t>|Elder Care|Mobile|</t>
  </si>
  <si>
    <t>Elder Care</t>
  </si>
  <si>
    <t>/organization/carebase</t>
  </si>
  <si>
    <t>Carebase</t>
  </si>
  <si>
    <t>http://www.carebase.net</t>
  </si>
  <si>
    <t>North Yorkshire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|Electronic Health Records|Health and Wellness|Software|</t>
  </si>
  <si>
    <t>/organization/caredox</t>
  </si>
  <si>
    <t>CareDox</t>
  </si>
  <si>
    <t>http://www.caredox.com</t>
  </si>
  <si>
    <t>|Parenting|Health and Wellness|</t>
  </si>
  <si>
    <t>/organization/careem</t>
  </si>
  <si>
    <t>Careem</t>
  </si>
  <si>
    <t>http://careem.com</t>
  </si>
  <si>
    <t>/organization/career-element</t>
  </si>
  <si>
    <t>Career Element</t>
  </si>
  <si>
    <t>http://www.careerelement.com</t>
  </si>
  <si>
    <t>|Search|Employment|Curated Web|</t>
  </si>
  <si>
    <t>/organization/careerflo</t>
  </si>
  <si>
    <t>Careerflo</t>
  </si>
  <si>
    <t>http://www.Careerflo.com</t>
  </si>
  <si>
    <t>|Staffing Firms|Human Resources|SaaS|Recruiting|Software|</t>
  </si>
  <si>
    <t>/organization/careerfoundry</t>
  </si>
  <si>
    <t>CareerFoundry</t>
  </si>
  <si>
    <t>http://www.careerfoundry.com</t>
  </si>
  <si>
    <t>|Career Management|Teachers|Education|</t>
  </si>
  <si>
    <t>/organization/careerimp</t>
  </si>
  <si>
    <t>CareerImp</t>
  </si>
  <si>
    <t>http://resunate.com/about</t>
  </si>
  <si>
    <t>/organization/careerise</t>
  </si>
  <si>
    <t>Careerise</t>
  </si>
  <si>
    <t>http://careerise.me</t>
  </si>
  <si>
    <t>|Employment|Career Management|Social Media|</t>
  </si>
  <si>
    <t>Employment</t>
  </si>
  <si>
    <t>G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Delhi</t>
  </si>
  <si>
    <t>/organization/careerstarter</t>
  </si>
  <si>
    <t>CareerStarter</t>
  </si>
  <si>
    <t>http://www.CareerStarter.com</t>
  </si>
  <si>
    <t>|Career Management|Employment|Human Resources|Curated Web|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ivers</t>
  </si>
  <si>
    <t>Caregivers</t>
  </si>
  <si>
    <t>http://www.caregiversinc.net</t>
  </si>
  <si>
    <t>/organization/carehubs</t>
  </si>
  <si>
    <t>CareHubs</t>
  </si>
  <si>
    <t>http://carehubs.com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inx</t>
  </si>
  <si>
    <t>CareLinx</t>
  </si>
  <si>
    <t>http://www.carelinx.com</t>
  </si>
  <si>
    <t>/organization/carelulu</t>
  </si>
  <si>
    <t>CareLuLu</t>
  </si>
  <si>
    <t>http://www.CareLuLu.com</t>
  </si>
  <si>
    <t>/organization/caremerge</t>
  </si>
  <si>
    <t>Caremerge</t>
  </si>
  <si>
    <t>http://www.caremerge.com</t>
  </si>
  <si>
    <t>|Senior Citizens|Hospitals|Health and Wellness|Enterprise Software|</t>
  </si>
  <si>
    <t>Senior Citizens</t>
  </si>
  <si>
    <t>/organization/caremessage</t>
  </si>
  <si>
    <t>CareMessage</t>
  </si>
  <si>
    <t>http://caremessage.org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://carepayment.com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|Networking|Software|Therapeutics|Biotechnology|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|Finance|Health and Wellness|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|Health Care|Curated Web|</t>
  </si>
  <si>
    <t>/organization/carespotter</t>
  </si>
  <si>
    <t>CareSpotter</t>
  </si>
  <si>
    <t>http://www.carespotter.com</t>
  </si>
  <si>
    <t>/organization/carestream-health</t>
  </si>
  <si>
    <t>Carestream</t>
  </si>
  <si>
    <t>http://www.carestream.com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Wesley Chapel</t>
  </si>
  <si>
    <t>/organization/caretosave</t>
  </si>
  <si>
    <t>CareToSave</t>
  </si>
  <si>
    <t>http://caretosave.me</t>
  </si>
  <si>
    <t>|Consumer Electronics|Gamification|Education|Kids|Clean Energy|Hardware + Software|</t>
  </si>
  <si>
    <t>/organization/caretree</t>
  </si>
  <si>
    <t>CareTree</t>
  </si>
  <si>
    <t>http://www.caretree.me/</t>
  </si>
  <si>
    <t>|Health Care|Collaboration|</t>
  </si>
  <si>
    <t>/organization/carevature-medical-north-america</t>
  </si>
  <si>
    <t>Carevature Medical North America</t>
  </si>
  <si>
    <t>http://www.carevature.com/</t>
  </si>
  <si>
    <t>|Health Care|Medical Devices|Medical|Health and Wellness|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/organization/carewire</t>
  </si>
  <si>
    <t>CareWire</t>
  </si>
  <si>
    <t>http://www.carewireinc.com</t>
  </si>
  <si>
    <t>/organization/carextend</t>
  </si>
  <si>
    <t>CareXtend</t>
  </si>
  <si>
    <t>http://www.carextend.com</t>
  </si>
  <si>
    <t>|Health Care|Marketplaces|Health and Wellness|</t>
  </si>
  <si>
    <t>/organization/carezone-2</t>
  </si>
  <si>
    <t>CareZone</t>
  </si>
  <si>
    <t>http://carezone.com</t>
  </si>
  <si>
    <t>/organization/carfin</t>
  </si>
  <si>
    <t>CarFin</t>
  </si>
  <si>
    <t>http://car-fin.ru/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|Events|Photography|Film|Music|Fashion|Design|Art|Marketplaces|Internet|E-Commerce|</t>
  </si>
  <si>
    <t>/organization/cargomatic</t>
  </si>
  <si>
    <t>Cargomatic</t>
  </si>
  <si>
    <t>http://cargomatic.com</t>
  </si>
  <si>
    <t>|Logistics|Shipping|Transportation|Public Transportation|</t>
  </si>
  <si>
    <t>/organization/cargosense</t>
  </si>
  <si>
    <t>CargoSense</t>
  </si>
  <si>
    <t>http://cargosense.com</t>
  </si>
  <si>
    <t>|Big Data|Logistics|Sensors|Internet of Things|Cloud Computing|SaaS|Analytics|</t>
  </si>
  <si>
    <t>/organization/cargospotter</t>
  </si>
  <si>
    <t>CargoSpotter</t>
  </si>
  <si>
    <t>http://www.cargospotter.no</t>
  </si>
  <si>
    <t>|Shipping|Big Data|Big Data Analytics|Search|</t>
  </si>
  <si>
    <t>/organization/carhood</t>
  </si>
  <si>
    <t>Carhood</t>
  </si>
  <si>
    <t>http://www.carhood.com.au</t>
  </si>
  <si>
    <t>|Parking|Cars|</t>
  </si>
  <si>
    <t>Parking</t>
  </si>
  <si>
    <t>/organization/carhoots-com</t>
  </si>
  <si>
    <t>Carhoots.com</t>
  </si>
  <si>
    <t>http://www.carhoots.com</t>
  </si>
  <si>
    <t>|Social Media|Cars|Marketplaces|Automotive|</t>
  </si>
  <si>
    <t>/organization/carhound</t>
  </si>
  <si>
    <t>CarHound</t>
  </si>
  <si>
    <t>http://www.carhound.com</t>
  </si>
  <si>
    <t>|Marketplaces|Auctions|Automotive|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|Restaurants|Food Processing|Hospitality|</t>
  </si>
  <si>
    <t>/organization/cariloop</t>
  </si>
  <si>
    <t>Cariloop</t>
  </si>
  <si>
    <t>http://cariloop.com</t>
  </si>
  <si>
    <t>/organization/carina-technology</t>
  </si>
  <si>
    <t>Carina Technology</t>
  </si>
  <si>
    <t>http://carinatek.com</t>
  </si>
  <si>
    <t>/organization/caring-in-place</t>
  </si>
  <si>
    <t>Caring in Place</t>
  </si>
  <si>
    <t>http://caringinplace.com</t>
  </si>
  <si>
    <t>|Senior Citizens|Health and Wellness|Mobile|</t>
  </si>
  <si>
    <t>/organization/caring-com</t>
  </si>
  <si>
    <t>Caring.com</t>
  </si>
  <si>
    <t>http://www.caring.com</t>
  </si>
  <si>
    <t>|Baby Boomers|Elder Care|Senior Health|Local Based Services|Media|</t>
  </si>
  <si>
    <t>/organization/caringo</t>
  </si>
  <si>
    <t>Caringo</t>
  </si>
  <si>
    <t>http://www.caringo.com</t>
  </si>
  <si>
    <t>/organization/carista-app</t>
  </si>
  <si>
    <t>Carista App</t>
  </si>
  <si>
    <t>http://www.caristaapp.com/</t>
  </si>
  <si>
    <t>|Apps|Cars|</t>
  </si>
  <si>
    <t>/organization/carjump</t>
  </si>
  <si>
    <t>CarJump</t>
  </si>
  <si>
    <t>http://www.carjump.de</t>
  </si>
  <si>
    <t>/organization/carlipa-systems</t>
  </si>
  <si>
    <t>Carlipa Systems</t>
  </si>
  <si>
    <t>http://www.carlipa.com</t>
  </si>
  <si>
    <t>/organization/carlotz</t>
  </si>
  <si>
    <t>Carlotz</t>
  </si>
  <si>
    <t>http://carlotz.com</t>
  </si>
  <si>
    <t>/organization/carlson-wireless</t>
  </si>
  <si>
    <t>Carlson Wireless</t>
  </si>
  <si>
    <t>http://www.carlsonwireless.com</t>
  </si>
  <si>
    <t>|Internet|Mobile|Public Relations|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|Collaborative Consumption|Web Development|Transportation|Public Transportation|</t>
  </si>
  <si>
    <t>Cork</t>
  </si>
  <si>
    <t>/organization/carmageddon</t>
  </si>
  <si>
    <t>Carmageddon</t>
  </si>
  <si>
    <t>http://www.carmageddon.com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Santa Ynez</t>
  </si>
  <si>
    <t>/organization/carmine</t>
  </si>
  <si>
    <t>Carmine</t>
  </si>
  <si>
    <t>http://www.carmine.co.uk</t>
  </si>
  <si>
    <t>|Cosmetics|Curated Web|</t>
  </si>
  <si>
    <t>/organization/carmolex</t>
  </si>
  <si>
    <t>Carmolex</t>
  </si>
  <si>
    <t>http://carmolex.com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øgstør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|Startups|Marketplaces|E-Commerce|Curated Web|Fashion|</t>
  </si>
  <si>
    <t>/organization/carninja</t>
  </si>
  <si>
    <t>CarNinja, Inc</t>
  </si>
  <si>
    <t>http://www.carninja.com</t>
  </si>
  <si>
    <t>|Cars|Automotive|</t>
  </si>
  <si>
    <t>/organization/carnival</t>
  </si>
  <si>
    <t>Carnival</t>
  </si>
  <si>
    <t>http://carnivalmobile.com</t>
  </si>
  <si>
    <t>|Internet|Apps|Mobile|</t>
  </si>
  <si>
    <t>/organization/carnot-compression</t>
  </si>
  <si>
    <t>Carnot Compression</t>
  </si>
  <si>
    <t>http://carnotcompression.com/</t>
  </si>
  <si>
    <t>|Clean Technology|Energy|Oil &amp; Gas|</t>
  </si>
  <si>
    <t>/organization/caro-nut</t>
  </si>
  <si>
    <t>Caro Nut</t>
  </si>
  <si>
    <t>http://caro-nut.com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Waynesville</t>
  </si>
  <si>
    <t>/organization/carolina-one-real-estate</t>
  </si>
  <si>
    <t>Carolina One Real Estate</t>
  </si>
  <si>
    <t>http://www.carolinaone.com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ooling-com</t>
  </si>
  <si>
    <t>carpooling.com</t>
  </si>
  <si>
    <t>http://www.carpooling.com</t>
  </si>
  <si>
    <t>|Environmental Innovation|Mobility|Peer-to-Peer|Public Transportation|</t>
  </si>
  <si>
    <t>Environmental Innovation</t>
  </si>
  <si>
    <t>/organization/carreira-beauty</t>
  </si>
  <si>
    <t>Carreira Beauty</t>
  </si>
  <si>
    <t>http://carreirabeauty.com/</t>
  </si>
  <si>
    <t>|E-Commerce|Small and Medium Businesses|Marketplaces|Beauty|</t>
  </si>
  <si>
    <t>/organization/carrentalsmarket</t>
  </si>
  <si>
    <t>CarRentalsMarket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|Fleet Management|Software|Logistics|Mobile|</t>
  </si>
  <si>
    <t>/organization/carritus</t>
  </si>
  <si>
    <t>Carritus</t>
  </si>
  <si>
    <t>http://www.carritus.com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|Shared Services|Public Transportation|</t>
  </si>
  <si>
    <t>Shared Services</t>
  </si>
  <si>
    <t>/organization/carsabi</t>
  </si>
  <si>
    <t>Carsabi</t>
  </si>
  <si>
    <t>http://carsabi.com</t>
  </si>
  <si>
    <t>|Social Media|Cars|Social Network Media|</t>
  </si>
  <si>
    <t>/organization/carsgen</t>
  </si>
  <si>
    <t>CARsgen</t>
  </si>
  <si>
    <t>/organization/carsquare</t>
  </si>
  <si>
    <t>Carsquare</t>
  </si>
  <si>
    <t>http://carsquare.com</t>
  </si>
  <si>
    <t>/organization/carta-worldwide</t>
  </si>
  <si>
    <t>Carta Worldwide</t>
  </si>
  <si>
    <t>http://www.cartaworldwide.com</t>
  </si>
  <si>
    <t>|Transaction Processing|Technology|Finance Technology|Finance|Payments|Mobile|Mobile Payments|NFC|</t>
  </si>
  <si>
    <t>Oakville</t>
  </si>
  <si>
    <t>/organization/cartagenia</t>
  </si>
  <si>
    <t>Cartagenia</t>
  </si>
  <si>
    <t>http://www.cartagenia.com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|Web Development|Search|Security|Gas|Oil|Clean Energy|Geospatial|Maps|Tracking|Gps|Real Time|Mobile|</t>
  </si>
  <si>
    <t>/organization/cartavi</t>
  </si>
  <si>
    <t>Cartavi</t>
  </si>
  <si>
    <t>http://www.cartavi.com</t>
  </si>
  <si>
    <t>|Enterprises|Realtors|Storage|Transaction Processing|File Sharing|Document Management|Enterprise Software|</t>
  </si>
  <si>
    <t>/organization/cartcrunch</t>
  </si>
  <si>
    <t>CartCrunch</t>
  </si>
  <si>
    <t>http://www.cartcrunch.com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|Advanced Materials|</t>
  </si>
  <si>
    <t>Advanced Materials</t>
  </si>
  <si>
    <t>1922-01</t>
  </si>
  <si>
    <t>1922-Q1</t>
  </si>
  <si>
    <t>/organization/mall-networks</t>
  </si>
  <si>
    <t>Cartera Commerce</t>
  </si>
  <si>
    <t>http://www.cartera.com</t>
  </si>
  <si>
    <t>|Credit Cards|Banking|Discounts|Incentives|Shopping|Advertising|</t>
  </si>
  <si>
    <t>/organization/cartesian</t>
  </si>
  <si>
    <t>Cartesian</t>
  </si>
  <si>
    <t>http://www.cartesian.com</t>
  </si>
  <si>
    <t>|Consulting|Finance|Entertainment|Media|Cable|Telecommunications|Public Relations|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|Social Network Media|Gas|Transportation|Navigation|Clean Technology|Environmental Innovation|Mobile|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|Electronics|Online Shopping|E-Commerce|</t>
  </si>
  <si>
    <t>/organization/cartodb</t>
  </si>
  <si>
    <t>CartoDB</t>
  </si>
  <si>
    <t>http://cartodb.com</t>
  </si>
  <si>
    <t>|Location Based Services|Open Source|Data Visualization|Enterprise Software|</t>
  </si>
  <si>
    <t>/organization/cartoondollemporium</t>
  </si>
  <si>
    <t>Cartoon Doll Emporium</t>
  </si>
  <si>
    <t>http://cartoondollemporium.com</t>
  </si>
  <si>
    <t>|Music|Photography|Games|</t>
  </si>
  <si>
    <t>/organization/cartour</t>
  </si>
  <si>
    <t>Cartour</t>
  </si>
  <si>
    <t>/organization/cartrade</t>
  </si>
  <si>
    <t>CarTrade</t>
  </si>
  <si>
    <t>http://CarTrade.com</t>
  </si>
  <si>
    <t>|Motors|Cars|Automotive|</t>
  </si>
  <si>
    <t>Motors</t>
  </si>
  <si>
    <t>/organization/cartrescuer</t>
  </si>
  <si>
    <t>CartRescuer</t>
  </si>
  <si>
    <t>http://cartrescuer.com</t>
  </si>
  <si>
    <t>|Analytics|Advertising|Customer Service|Marketing Automation|Direct Marketing|Sales and Marketing|Email Marketing|E-Commerce|</t>
  </si>
  <si>
    <t>/organization/cartup-commerce</t>
  </si>
  <si>
    <t>Cartup Commerce</t>
  </si>
  <si>
    <t>http://cartup.com</t>
  </si>
  <si>
    <t>|Advertising|Sales and Marketing|Web Development|E-Commerce|</t>
  </si>
  <si>
    <t>/organization/carvoyant</t>
  </si>
  <si>
    <t>Carvoyant</t>
  </si>
  <si>
    <t>http://www.carvoyant.com</t>
  </si>
  <si>
    <t>|Location Based Services|Automotive|Internet of Things|PaaS|Mobile Commerce|Internet|Big Data|Mobile|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|Cars|Search|</t>
  </si>
  <si>
    <t>SRB</t>
  </si>
  <si>
    <t>SRB - Other</t>
  </si>
  <si>
    <t>Novi Sad</t>
  </si>
  <si>
    <t>/organization/carwoo</t>
  </si>
  <si>
    <t>CarWoo!</t>
  </si>
  <si>
    <t>http://techcrunch.com/2014/01/21/negotiation-free-car-buying-service-carwoo-shuts-down/</t>
  </si>
  <si>
    <t>|Cars|Auto|Automotive|</t>
  </si>
  <si>
    <t>/organization/carwow</t>
  </si>
  <si>
    <t>Carwow</t>
  </si>
  <si>
    <t>http://www.carwow.co.uk</t>
  </si>
  <si>
    <t>|Consumer Internet|Automotive|Curated Web|</t>
  </si>
  <si>
    <t>/organization/carzen</t>
  </si>
  <si>
    <t>CarZen</t>
  </si>
  <si>
    <t>http://www.carzen.com</t>
  </si>
  <si>
    <t>|Automotive|Cars|Curated Web|</t>
  </si>
  <si>
    <t>/organization/carzumer-3</t>
  </si>
  <si>
    <t>CarZumer</t>
  </si>
  <si>
    <t>http://www.carzumer.com/</t>
  </si>
  <si>
    <t>|Automotive|Mobile|Finance Technology|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|News|E-Commerce|Wine And Spirits|Home &amp; Garden|Design|Fashion|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roma</t>
  </si>
  <si>
    <t>CasaRoma</t>
  </si>
  <si>
    <t>http://www.casaroma.us/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|Reviews and Recommendations|Personalization|Social Media|</t>
  </si>
  <si>
    <t>/organization/cascada-mobile</t>
  </si>
  <si>
    <t>Cascada Mobile</t>
  </si>
  <si>
    <t>http://www.cascadamobile.com</t>
  </si>
  <si>
    <t>/organization/spencer-schmerling</t>
  </si>
  <si>
    <t>Cascade Financial Technology Corp</t>
  </si>
  <si>
    <t>https://www.cascadecard.com/AngelList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|Environmental Innovation|Gas|Semiconductors|</t>
  </si>
  <si>
    <t>Stirling</t>
  </si>
  <si>
    <t>/organization/case-commons</t>
  </si>
  <si>
    <t>Case Commons</t>
  </si>
  <si>
    <t>http://www.casecommons.org</t>
  </si>
  <si>
    <t>|Software|Data Visualization|Analytics|Nonprofits|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metrix</t>
  </si>
  <si>
    <t>CaseMetrix</t>
  </si>
  <si>
    <t>http://casemetrixga.com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|Enterprises|Email|Chat|Cloud Computing|Customer Service|Software|</t>
  </si>
  <si>
    <t>/organization/casentric-llc</t>
  </si>
  <si>
    <t>Casentric</t>
  </si>
  <si>
    <t>http://www.casentric.com</t>
  </si>
  <si>
    <t>/organization/caserails</t>
  </si>
  <si>
    <t>CaseRails</t>
  </si>
  <si>
    <t>http://www.caserails.com</t>
  </si>
  <si>
    <t>|Document Management|Legal|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|Internet|Curated Web|</t>
  </si>
  <si>
    <t>/organization/casestack</t>
  </si>
  <si>
    <t>CaseStack</t>
  </si>
  <si>
    <t>http://www.casestack.com</t>
  </si>
  <si>
    <t>|Manufacturing|Distributors|Retail|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|Legal|CRM|Software|</t>
  </si>
  <si>
    <t>/organization/caseys-general-stores</t>
  </si>
  <si>
    <t>Casey's General Stores</t>
  </si>
  <si>
    <t>http://caseys.com</t>
  </si>
  <si>
    <t>Ankeny</t>
  </si>
  <si>
    <t>/organization/cash-check-card</t>
  </si>
  <si>
    <t>Cash Check Card</t>
  </si>
  <si>
    <t>http://www.cashcheckcard.com/</t>
  </si>
  <si>
    <t>/organization/casho-butcher</t>
  </si>
  <si>
    <t>Cash'o &amp; Butcher</t>
  </si>
  <si>
    <t>http://cashobutcher.biz</t>
  </si>
  <si>
    <t>Ráckeve</t>
  </si>
  <si>
    <t>/organization/cash4gold</t>
  </si>
  <si>
    <t>Cash4Gold</t>
  </si>
  <si>
    <t>http://www.cash4gold.com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|Software|Mobile|Gambling|Games|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|B2B|</t>
  </si>
  <si>
    <t>/organization/cashier-live</t>
  </si>
  <si>
    <t>Cashier Live</t>
  </si>
  <si>
    <t>http://www.cashierlive.com</t>
  </si>
  <si>
    <t>|SaaS|Point of Sale|Retail|Enterprise Software|</t>
  </si>
  <si>
    <t>/organization/cashkaro</t>
  </si>
  <si>
    <t>Cashkaro</t>
  </si>
  <si>
    <t>http://cashkaro.com</t>
  </si>
  <si>
    <t>/organization/cashpath-financial</t>
  </si>
  <si>
    <t>Cashpath Financial</t>
  </si>
  <si>
    <t>http://www.cashpath.com</t>
  </si>
  <si>
    <t>|Investment Management|</t>
  </si>
  <si>
    <t>/organization/cashplay-co</t>
  </si>
  <si>
    <t>Cashplay.co</t>
  </si>
  <si>
    <t>http://www.cashplay.co</t>
  </si>
  <si>
    <t>/organization/cashsentinel</t>
  </si>
  <si>
    <t>CashSentinel</t>
  </si>
  <si>
    <t>http://www.cashsentinel.com</t>
  </si>
  <si>
    <t>|Direct Sales|Payments|Cars|</t>
  </si>
  <si>
    <t>Direct Sales</t>
  </si>
  <si>
    <t>/organization/cashsquare</t>
  </si>
  <si>
    <t>Cashsquare</t>
  </si>
  <si>
    <t>http://www.cashsquare.com</t>
  </si>
  <si>
    <t>|Mobile Games|Casual Games|Location Based Services|Social Games|Apps|Games|iPhone|Mobile|</t>
  </si>
  <si>
    <t>Casual Games</t>
  </si>
  <si>
    <t>/organization/cashstar</t>
  </si>
  <si>
    <t>CashStar</t>
  </si>
  <si>
    <t>http://www.cashstar.com</t>
  </si>
  <si>
    <t>|Social Network Media|Incentives|E-Commerce|</t>
  </si>
  <si>
    <t>/organization/cashually</t>
  </si>
  <si>
    <t>Cashually</t>
  </si>
  <si>
    <t>http://www.cashually.com</t>
  </si>
  <si>
    <t>|Finance Technology|Apps|</t>
  </si>
  <si>
    <t>/organization/cashyou</t>
  </si>
  <si>
    <t>CashYou</t>
  </si>
  <si>
    <t>|QR Codes|Apps|</t>
  </si>
  <si>
    <t>/organization/casinity</t>
  </si>
  <si>
    <t>Casinity</t>
  </si>
  <si>
    <t>http://casinity.com</t>
  </si>
  <si>
    <t>|Coupons|Games|Social Media|</t>
  </si>
  <si>
    <t>/organization/cask</t>
  </si>
  <si>
    <t>Cask</t>
  </si>
  <si>
    <t>http://cask.co</t>
  </si>
  <si>
    <t>|Analytics|Big Data|Application Platforms|Open Source|Developer APIs|Development Platforms|</t>
  </si>
  <si>
    <t>/organization/casmul</t>
  </si>
  <si>
    <t>Casmul</t>
  </si>
  <si>
    <t>http://www.casmul.com</t>
  </si>
  <si>
    <t>|Social Network Media|Twitter Applications|Facebook Applications|Identity|MMO Games|Match-Making|Portals|Android|iPhone|Mobile|Social Media|Games|</t>
  </si>
  <si>
    <t>/organization/casper</t>
  </si>
  <si>
    <t>Casper</t>
  </si>
  <si>
    <t>http://caspersleep.com/</t>
  </si>
  <si>
    <t>|Lifestyle|Retail|E-Commerce|</t>
  </si>
  <si>
    <t>/organization/caspian-learning</t>
  </si>
  <si>
    <t>Caspian Learning</t>
  </si>
  <si>
    <t>http://www.caspianlearning.co.uk</t>
  </si>
  <si>
    <t>/organization/caspida</t>
  </si>
  <si>
    <t>Caspida</t>
  </si>
  <si>
    <t>http://caspida.com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tiron-systems</t>
  </si>
  <si>
    <t>Cast Iron Systems</t>
  </si>
  <si>
    <t>http://www.castiron.com</t>
  </si>
  <si>
    <t>/organization/caster-ventures</t>
  </si>
  <si>
    <t>Caster Ventures</t>
  </si>
  <si>
    <t>|Video Streaming|</t>
  </si>
  <si>
    <t>/organization/casterstats</t>
  </si>
  <si>
    <t>CasterStats</t>
  </si>
  <si>
    <t>http://www.casterstats.com</t>
  </si>
  <si>
    <t>|Television|Music|Media|Big Data Analytics|Analytics|Video Streaming|Software|</t>
  </si>
  <si>
    <t>Liège</t>
  </si>
  <si>
    <t>/organization/castingdb</t>
  </si>
  <si>
    <t>CastingDB</t>
  </si>
  <si>
    <t>http://www.castingdb.com.sg</t>
  </si>
  <si>
    <t>|Professional Networking|Digital Media|Performing Arts|Entertainment Industry|</t>
  </si>
  <si>
    <t>Entertainment Industr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|Architecture|Curated Web|</t>
  </si>
  <si>
    <t>Architecture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|Payments|Mobile Commerce|E-Commerce|</t>
  </si>
  <si>
    <t>/organization/casualing-inc</t>
  </si>
  <si>
    <t>Casualing</t>
  </si>
  <si>
    <t>http://www.casualing.com</t>
  </si>
  <si>
    <t>|Gambling|Mobile Games|Social Games|Games|Mobile|</t>
  </si>
  <si>
    <t>/organization/cat-amania</t>
  </si>
  <si>
    <t>Cat Amania</t>
  </si>
  <si>
    <t>http://www.cat-amania.com</t>
  </si>
  <si>
    <t>Le Kremlin-bicêtre</t>
  </si>
  <si>
    <t>/organization/catabasis-pharmaceuticals</t>
  </si>
  <si>
    <t>Catabasis Pharmaceuticals</t>
  </si>
  <si>
    <t>http://www.catabasispharma.com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|Sales and Marketing|Telecommunications|Internet|Software|</t>
  </si>
  <si>
    <t>Cochin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|Mobile|Retail|E-Commerce|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|Ediscovery|Legal|</t>
  </si>
  <si>
    <t>/organization/catalystpharma</t>
  </si>
  <si>
    <t>CatalystPharma</t>
  </si>
  <si>
    <t>http://www.catalystpharma.com</t>
  </si>
  <si>
    <t>/organization/catalyze</t>
  </si>
  <si>
    <t>Catalyze</t>
  </si>
  <si>
    <t>http://catalyze.io</t>
  </si>
  <si>
    <t>|Cloud Infrastructure|mHealth|Mobile|Health and Wellness|Software|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Catapult</t>
  </si>
  <si>
    <t>http://www.catapult-app.com/</t>
  </si>
  <si>
    <t>|Web Development|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|Services|Transportation|Curated Web|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Calmar</t>
  </si>
  <si>
    <t>/organization/catch-com</t>
  </si>
  <si>
    <t>Catch.com</t>
  </si>
  <si>
    <t>http://catch.com</t>
  </si>
  <si>
    <t>|Synchronization|iPad|iPhone|Productivity Software|Android|Mobile|</t>
  </si>
  <si>
    <t>/organization/catchafire</t>
  </si>
  <si>
    <t>Catchafire</t>
  </si>
  <si>
    <t>http://www.catchafire.org</t>
  </si>
  <si>
    <t>|Nonprofits|Curated Web|</t>
  </si>
  <si>
    <t>/organization/catchfree</t>
  </si>
  <si>
    <t>CatchFree</t>
  </si>
  <si>
    <t>http://www.catchfree.com</t>
  </si>
  <si>
    <t>|File Sharing|Software|Curated Web|</t>
  </si>
  <si>
    <t>/organization/catchme</t>
  </si>
  <si>
    <t>CatchMe!</t>
  </si>
  <si>
    <t>/organization/catchoom</t>
  </si>
  <si>
    <t>Catchoom</t>
  </si>
  <si>
    <t>http://catchoom.com</t>
  </si>
  <si>
    <t>|Retail|Publishing|Advertising|Visual Search|Image Recognition|Augmented Reality|Enterprise Software|</t>
  </si>
  <si>
    <t>/organization/catchpoint-systems</t>
  </si>
  <si>
    <t>Catchpoint Systems</t>
  </si>
  <si>
    <t>http://www.catchpoint.com</t>
  </si>
  <si>
    <t>/organization/catchsquare</t>
  </si>
  <si>
    <t>CatchSquare</t>
  </si>
  <si>
    <t>http://www.CatchSquare.com</t>
  </si>
  <si>
    <t>|All Students|Colleges|Sports|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|Social Media|News|Advertising|</t>
  </si>
  <si>
    <t>/organization/categorical</t>
  </si>
  <si>
    <t>Categorical</t>
  </si>
  <si>
    <t>http://categorical.com</t>
  </si>
  <si>
    <t>/organization/cater-to-u</t>
  </si>
  <si>
    <t>Cater to u</t>
  </si>
  <si>
    <t>/organization/catercow</t>
  </si>
  <si>
    <t>CaterCow</t>
  </si>
  <si>
    <t>http://www.catercow.com</t>
  </si>
  <si>
    <t>|Specialty Foods|Marketplaces|Hospitality|Curated Web|</t>
  </si>
  <si>
    <t>/organization/caterna</t>
  </si>
  <si>
    <t>Caterna</t>
  </si>
  <si>
    <t>http://www.caterna.de</t>
  </si>
  <si>
    <t>/organization/caterva</t>
  </si>
  <si>
    <t>Caterva</t>
  </si>
  <si>
    <t>http://www.caterva.com</t>
  </si>
  <si>
    <t>/organization/catglobe</t>
  </si>
  <si>
    <t>Catglobe</t>
  </si>
  <si>
    <t>http://www.catglobe.com</t>
  </si>
  <si>
    <t>/organization/catherines-health-center</t>
  </si>
  <si>
    <t>Catherine’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usata</t>
  </si>
  <si>
    <t>Causata</t>
  </si>
  <si>
    <t>http://www.causata.com</t>
  </si>
  <si>
    <t>|Predictive Analytics|Big Data|Software|</t>
  </si>
  <si>
    <t>/organization/cause-it</t>
  </si>
  <si>
    <t>Cause.it</t>
  </si>
  <si>
    <t>http://www.cause.it</t>
  </si>
  <si>
    <t>|Games|Brand Marketing|Sales and Marketing|Mobile|</t>
  </si>
  <si>
    <t>/organization/causecast</t>
  </si>
  <si>
    <t>Causecast</t>
  </si>
  <si>
    <t>http://www.causecast.com</t>
  </si>
  <si>
    <t>|Humanitarian|Charity|Human Resources|Enterprises|Nonprofits|</t>
  </si>
  <si>
    <t>/organization/causemo</t>
  </si>
  <si>
    <t>Causemo</t>
  </si>
  <si>
    <t>https://angel.co/causemo</t>
  </si>
  <si>
    <t>/organization/causeplay</t>
  </si>
  <si>
    <t>CausePlay</t>
  </si>
  <si>
    <t>http://cause-play.com</t>
  </si>
  <si>
    <t>|Analytics|Advertising|Software|</t>
  </si>
  <si>
    <t>/organization/causes</t>
  </si>
  <si>
    <t>Causes</t>
  </si>
  <si>
    <t>http://causes.com</t>
  </si>
  <si>
    <t>|Facebook Applications|Politics|Nonprofits|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|Mobile|Maps|Location Based Services|Software|</t>
  </si>
  <si>
    <t>Limerick</t>
  </si>
  <si>
    <t>/organization/cava-grill</t>
  </si>
  <si>
    <t>Cava Grill</t>
  </si>
  <si>
    <t>http://cavagrill.com</t>
  </si>
  <si>
    <t>/organization/cavendish-kinetics</t>
  </si>
  <si>
    <t>Cavendish Kinetics</t>
  </si>
  <si>
    <t>http://www.cavendish-kinetics.com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|Hospitality|Curated Web|</t>
  </si>
  <si>
    <t>/organization/cavis-microcaps</t>
  </si>
  <si>
    <t>Cavis microcaps</t>
  </si>
  <si>
    <t>http://www.cavis-microcaps.com</t>
  </si>
  <si>
    <t>/organization/cavitation-technologies</t>
  </si>
  <si>
    <t>Cavitation Technologies</t>
  </si>
  <si>
    <t>http://ctinanotech.com/</t>
  </si>
  <si>
    <t>/organization/cavium-networks</t>
  </si>
  <si>
    <t>Cavium</t>
  </si>
  <si>
    <t>http://www.caviumnetworks.com</t>
  </si>
  <si>
    <t>2000-12</t>
  </si>
  <si>
    <t>/organization/cawood-scientific</t>
  </si>
  <si>
    <t>Cawood Scientific</t>
  </si>
  <si>
    <t>http://www.nrm.uk.com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/organization/cazoodle</t>
  </si>
  <si>
    <t>Cazoodle</t>
  </si>
  <si>
    <t>http://apartments.cazoodle.com</t>
  </si>
  <si>
    <t>|Home &amp; Garden|Online Rental|Real Estate|Software|</t>
  </si>
  <si>
    <t>/organization/cazoomi</t>
  </si>
  <si>
    <t>Cazoomi</t>
  </si>
  <si>
    <t>http://www.cazoomi.com</t>
  </si>
  <si>
    <t>|Enterprise Software|Cloud Data Services|Data Integration|Software|</t>
  </si>
  <si>
    <t>/organization/ctedras-libres</t>
  </si>
  <si>
    <t>Cátedras Libres</t>
  </si>
  <si>
    <t>http://catedraslibres.org</t>
  </si>
  <si>
    <t>/organization/cdice-software</t>
  </si>
  <si>
    <t>Códice Software</t>
  </si>
  <si>
    <t>http://www.plasticscm.com/home.html</t>
  </si>
  <si>
    <t>|Design|Software|Enterprise Software|</t>
  </si>
  <si>
    <t>Boecillo</t>
  </si>
  <si>
    <t>/organization/c-r</t>
  </si>
  <si>
    <t>CÜR</t>
  </si>
  <si>
    <t>/organization/cur-media</t>
  </si>
  <si>
    <t>CÜR Media</t>
  </si>
  <si>
    <t>http://www.curmusic.com</t>
  </si>
  <si>
    <t>|Entertainment|Location Based Services|Internet Radio Market|Music|</t>
  </si>
  <si>
    <t>South Glastonbury</t>
  </si>
  <si>
    <t>/organization/cb-biotechnologies</t>
  </si>
  <si>
    <t>CB Biotechnologies</t>
  </si>
  <si>
    <t>/organization/cba-pharma</t>
  </si>
  <si>
    <t>CBA PHARMA</t>
  </si>
  <si>
    <t>http://cbapharma.com</t>
  </si>
  <si>
    <t>/organization/cbazaar-com</t>
  </si>
  <si>
    <t>Cbazaar.com</t>
  </si>
  <si>
    <t>http://www.cbazaar.in/</t>
  </si>
  <si>
    <t>/organization/cbc-broadband-holdings</t>
  </si>
  <si>
    <t>CBC Broadband Holdings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Frederiksberg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</t>
  </si>
  <si>
    <t>http://www.cloudberrytec.com</t>
  </si>
  <si>
    <t>|Software|Mobility|Mobile|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1997-06</t>
  </si>
  <si>
    <t>/organization/ccs-environmental</t>
  </si>
  <si>
    <t>CCS Environmental</t>
  </si>
  <si>
    <t>http://www.ccsenvironmental.com</t>
  </si>
  <si>
    <t>|Remediation|Environmental Innovation|</t>
  </si>
  <si>
    <t>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|Networking|Software|Enterprise Software|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-bioscience</t>
  </si>
  <si>
    <t>CDI Bioscience</t>
  </si>
  <si>
    <t>http://www.cdibios.com</t>
  </si>
  <si>
    <t>/organization/cdi-computer-distribution-inc</t>
  </si>
  <si>
    <t>CDI Computer Distribution Inc.</t>
  </si>
  <si>
    <t>http://cdicomputers.com</t>
  </si>
  <si>
    <t>/organization/cdnetworks</t>
  </si>
  <si>
    <t>CDNetworks</t>
  </si>
  <si>
    <t>http://www.cdnetworks.com</t>
  </si>
  <si>
    <t>|Internet|Security|Cloud Computing|Content Delivery|Web Hosting|</t>
  </si>
  <si>
    <t>/organization/cdnlion</t>
  </si>
  <si>
    <t>CDNlion</t>
  </si>
  <si>
    <t>http://www.cdnlion.com</t>
  </si>
  <si>
    <t>|Video Streaming|Content|Content Delivery|Web Hosting|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|Software|Content Delivery|Cloud Computing|Enterprise Software|</t>
  </si>
  <si>
    <t>Gentilly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|Cloud Data Services|Financial Services|Venture Capital|</t>
  </si>
  <si>
    <t>/organization/ceedo-technologies</t>
  </si>
  <si>
    <t>Ceedo Technologies</t>
  </si>
  <si>
    <t>http://www.ceedo.com</t>
  </si>
  <si>
    <t>|Virtualization|Software|</t>
  </si>
  <si>
    <t>/organization/ceelite</t>
  </si>
  <si>
    <t>CeeLite Technologies</t>
  </si>
  <si>
    <t>http://www.ceelite.com</t>
  </si>
  <si>
    <t>Villanova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nextivity</t>
  </si>
  <si>
    <t>Cel-Fi by Nextivity</t>
  </si>
  <si>
    <t>http://cel-fi.com</t>
  </si>
  <si>
    <t>|Mobile|Wireless|Hardware + Software|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ebcalls</t>
  </si>
  <si>
    <t>CelebCalls</t>
  </si>
  <si>
    <t>http://www.celebcalls.com</t>
  </si>
  <si>
    <t>|Apps|Android|iPhone|Mobile|Chat|Professional Services|Sports|Entertainment|Celebrity|Messaging|</t>
  </si>
  <si>
    <t>/organization/celebration-creation</t>
  </si>
  <si>
    <t>Celebration Creation</t>
  </si>
  <si>
    <t>http://www.celebrationcreation.ca</t>
  </si>
  <si>
    <t>/organization/pingg</t>
  </si>
  <si>
    <t>Celebrations.com</t>
  </si>
  <si>
    <t>http://www.celebrations.com</t>
  </si>
  <si>
    <t>|Event Management|Events|Curated Web|</t>
  </si>
  <si>
    <t>/organization/celect</t>
  </si>
  <si>
    <t>Celect</t>
  </si>
  <si>
    <t>http://corp.celect.org/home</t>
  </si>
  <si>
    <t>|Communities|Web Design|Financial Services|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|Blogging Platforms|Journalism|Social Media|Startups|News|Celebrity|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s-corporation</t>
  </si>
  <si>
    <t>Celeris Corporation</t>
  </si>
  <si>
    <t>Vicksburg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|Accounting|Sales and Marketing|Chat|Android|iPhone|Home &amp; Garden|Tablets|Mobile|CRM|Enterprise Software|Security|Software|</t>
  </si>
  <si>
    <t>/organization/shanghai-celgen-biopharma-co-ltd</t>
  </si>
  <si>
    <t>Celgen Biopharma</t>
  </si>
  <si>
    <t>http://www.celgenpharm.com</t>
  </si>
  <si>
    <t>/organization/celiro</t>
  </si>
  <si>
    <t>Celiro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medica</t>
  </si>
  <si>
    <t>Cell Medica</t>
  </si>
  <si>
    <t>http://www.cellmedica.co.uk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-a-spot</t>
  </si>
  <si>
    <t>Cell-A-Spot</t>
  </si>
  <si>
    <t>/organization/cell-point</t>
  </si>
  <si>
    <t>Cell&gt;Point</t>
  </si>
  <si>
    <t>http://cellpointweb.com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|Mobile|Application Platforms|Education|Startups|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ide</t>
  </si>
  <si>
    <t>CellARide</t>
  </si>
  <si>
    <t>http://www.cellaride.com</t>
  </si>
  <si>
    <t>|Advertising|Discounts|Marketplaces|SMS|App Marketing|Auto|Cars|Mobile|Automotive|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-biosciences</t>
  </si>
  <si>
    <t>CellBiosciences</t>
  </si>
  <si>
    <t>http://www.proteinsimple.com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Hampton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fire</t>
  </si>
  <si>
    <t>Cellfire</t>
  </si>
  <si>
    <t>http://info.cellfire.com</t>
  </si>
  <si>
    <t>|Digital Media|Coupons|Mobile|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|Twitter Applications|SMS|Mobile|</t>
  </si>
  <si>
    <t>/organization/cellmax</t>
  </si>
  <si>
    <t>Cellmax</t>
  </si>
  <si>
    <t>http://cellmaxlife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|Diabetes|Health Care|</t>
  </si>
  <si>
    <t>/organization/cellomics-technology</t>
  </si>
  <si>
    <t>Cellomics Technology</t>
  </si>
  <si>
    <t>http://www.cellomicstech.com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rox</t>
  </si>
  <si>
    <t>Cellrox</t>
  </si>
  <si>
    <t>http://www.cellrox.com</t>
  </si>
  <si>
    <t>/organization/cellscape</t>
  </si>
  <si>
    <t>CellScape</t>
  </si>
  <si>
    <t>http://www.cellscapecorp.com</t>
  </si>
  <si>
    <t>/organization/cell-scope</t>
  </si>
  <si>
    <t>CellScope</t>
  </si>
  <si>
    <t>http://cellscope.com</t>
  </si>
  <si>
    <t>|Health Care Information Technology|Telecommunications|Mobile Health|Hardware + Software|</t>
  </si>
  <si>
    <t>/organization/cellspin</t>
  </si>
  <si>
    <t>CellSpin</t>
  </si>
  <si>
    <t>http://www.cellspin.net</t>
  </si>
  <si>
    <t>|Cloud Data Services|Blogging Platforms|E-Commerce|Video Streaming|Social Network Media|Facebook Applications|Photography|Audio|Video|Networking|Mobile|Advertising|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Malma</t>
  </si>
  <si>
    <t>/organization/cellucomp</t>
  </si>
  <si>
    <t>CelluComp</t>
  </si>
  <si>
    <t>http://cellucomp.com</t>
  </si>
  <si>
    <t>Fife</t>
  </si>
  <si>
    <t>/organization/cellufuel</t>
  </si>
  <si>
    <t>CelluFuel</t>
  </si>
  <si>
    <t>http://www.cellufuel.com/</t>
  </si>
  <si>
    <t>|Environmental Innovation|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m-group</t>
  </si>
  <si>
    <t>Cellum Group</t>
  </si>
  <si>
    <t>http://www.cellum.com</t>
  </si>
  <si>
    <t>|B2B|Payments|QR Codes|Mobile Shopping|Security|Mobile Commerce|Mobile Payments|Mobile|</t>
  </si>
  <si>
    <t>Mobile Shopping</t>
  </si>
  <si>
    <t>Budaörs</t>
  </si>
  <si>
    <t>/organization/cellumen</t>
  </si>
  <si>
    <t>Cellumen</t>
  </si>
  <si>
    <t>http://cellumen.com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Évry</t>
  </si>
  <si>
    <t>/organization/cellwitch</t>
  </si>
  <si>
    <t>Cellwitch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|Social Media|Networking|Polling|Messaging|SMS|Mobile|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|Entertainment|Video Games|</t>
  </si>
  <si>
    <t>/organization/celsus-therapeutics</t>
  </si>
  <si>
    <t>Celsus Therapeutics</t>
  </si>
  <si>
    <t>http://celsustx.com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/organization/celtrak</t>
  </si>
  <si>
    <t>CELtrak</t>
  </si>
  <si>
    <t>/organization/celtro</t>
  </si>
  <si>
    <t>Celtro</t>
  </si>
  <si>
    <t>http://www.celtro.com</t>
  </si>
  <si>
    <t>/organization/celulares-com</t>
  </si>
  <si>
    <t>Celulares.com</t>
  </si>
  <si>
    <t>http://mx.celulares.com</t>
  </si>
  <si>
    <t>|Internet|Telecommunications|Mobile|</t>
  </si>
  <si>
    <t>Alcobendas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nerx-biopharma</t>
  </si>
  <si>
    <t>CeNeRx BioPharma</t>
  </si>
  <si>
    <t>http://www.cenerx.com</t>
  </si>
  <si>
    <t>/organization/cenify</t>
  </si>
  <si>
    <t>Cenify</t>
  </si>
  <si>
    <t>http://www.cenify.com</t>
  </si>
  <si>
    <t>|Mobile|Home Automation|Internet of Things|Software|Hardware|</t>
  </si>
  <si>
    <t>/organization/cennox</t>
  </si>
  <si>
    <t>Cennox</t>
  </si>
  <si>
    <t>http://www.cennoxplc.com</t>
  </si>
  <si>
    <t>Camberley</t>
  </si>
  <si>
    <t>/organization/cenoplex</t>
  </si>
  <si>
    <t>Cenoplex</t>
  </si>
  <si>
    <t>http://www.cenoplex.com</t>
  </si>
  <si>
    <t>|Wireless|CRM|Mobile|</t>
  </si>
  <si>
    <t>/organization/censis-technologies</t>
  </si>
  <si>
    <t>Censis Technologies</t>
  </si>
  <si>
    <t>http://www.censis.net</t>
  </si>
  <si>
    <t>|Health Care|Tracking|Medical|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open-science</t>
  </si>
  <si>
    <t>Center for Open Science</t>
  </si>
  <si>
    <t>http://centerforopenscience.org</t>
  </si>
  <si>
    <t>|Open Source|Life Sciences|Nonprofits|</t>
  </si>
  <si>
    <t>/organization/centerd</t>
  </si>
  <si>
    <t>Center'd</t>
  </si>
  <si>
    <t>http://www.centerd.com</t>
  </si>
  <si>
    <t>|Maps|Local|Events|Web Tools|Natural Language Processing|Neuroscience|Local Search|Curated Web|</t>
  </si>
  <si>
    <t>/organization/centerbeam-inc</t>
  </si>
  <si>
    <t>Centerbeam, Inc.</t>
  </si>
  <si>
    <t>http://www.centerbeam.com</t>
  </si>
  <si>
    <t>|Outsourcing|SaaS|Cloud Computing|Information Technology|</t>
  </si>
  <si>
    <t>/organization/centeris-corporation</t>
  </si>
  <si>
    <t>Centeris Corporation</t>
  </si>
  <si>
    <t>/organization/centerphase-solutions</t>
  </si>
  <si>
    <t>Centerphase Solutions</t>
  </si>
  <si>
    <t>http://centerphasesolutions.com</t>
  </si>
  <si>
    <t>/organization/centerpoint-connective-software-engineering</t>
  </si>
  <si>
    <t>CenterPoint - Connective Software Engineering</t>
  </si>
  <si>
    <t>Villach</t>
  </si>
  <si>
    <t>/organization/centersonic</t>
  </si>
  <si>
    <t>CENTERSONIC</t>
  </si>
  <si>
    <t>http://www.centersonic.com</t>
  </si>
  <si>
    <t>Wetzlar</t>
  </si>
  <si>
    <t>/organization/centerstone-technologies</t>
  </si>
  <si>
    <t>Centerstone Technologies</t>
  </si>
  <si>
    <t>http://www.centerstonetech.com/</t>
  </si>
  <si>
    <t>|Services|Information Technology|</t>
  </si>
  <si>
    <t>/organization/centice</t>
  </si>
  <si>
    <t>Centice</t>
  </si>
  <si>
    <t>http://www.centice.com</t>
  </si>
  <si>
    <t>/organization/centrafuse</t>
  </si>
  <si>
    <t>Centrafuse</t>
  </si>
  <si>
    <t>http://www.centrafuse.com</t>
  </si>
  <si>
    <t>/organization/http-www-centrak-com</t>
  </si>
  <si>
    <t>CenTrak</t>
  </si>
  <si>
    <t>http://www.centrak.com</t>
  </si>
  <si>
    <t>/organization/central-desktop</t>
  </si>
  <si>
    <t>Central Desktop</t>
  </si>
  <si>
    <t>http://www.centraldesktop.com</t>
  </si>
  <si>
    <t>|Project Management|Collaboration|Software|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centralsecuritygroup.com</t>
  </si>
  <si>
    <t>/organization/central-test</t>
  </si>
  <si>
    <t>Central Test</t>
  </si>
  <si>
    <t>http://www.centraltest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|Wholesale|E-Commerce|</t>
  </si>
  <si>
    <t>Garza García</t>
  </si>
  <si>
    <t>/organization/centrana-health</t>
  </si>
  <si>
    <t>Centrana Health</t>
  </si>
  <si>
    <t>http://centranahealth.com</t>
  </si>
  <si>
    <t>|Health Care Information Technology|Mobile Health|Doctors|Personal Health|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|Technology|Networking|Mobile|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|Ediscovery|Visualization|Data Mining|Data Visualization|Big Data Analytics|Business Intelligence|Analytics|</t>
  </si>
  <si>
    <t>/organization/centrify</t>
  </si>
  <si>
    <t>Centrify</t>
  </si>
  <si>
    <t>http://www.centrify.com</t>
  </si>
  <si>
    <t>|Identity Management|Security|SaaS|</t>
  </si>
  <si>
    <t>/organization/centrillion-biosciences</t>
  </si>
  <si>
    <t>Centrillion Biosciences</t>
  </si>
  <si>
    <t>http://www.centrillionbio.com</t>
  </si>
  <si>
    <t>|Technology|Networking|Biotechnology|</t>
  </si>
  <si>
    <t>/organization/centripetal-software</t>
  </si>
  <si>
    <t>Centripetal Software</t>
  </si>
  <si>
    <t>http://www.centripetalsoftware.com</t>
  </si>
  <si>
    <t>|Flash Storage|Enterprise Software|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|Cloud Computing|Virtualization|Software|</t>
  </si>
  <si>
    <t>/organization/centrl</t>
  </si>
  <si>
    <t>Centrl</t>
  </si>
  <si>
    <t>http://centrl.com</t>
  </si>
  <si>
    <t>/organization/centro</t>
  </si>
  <si>
    <t>Centro</t>
  </si>
  <si>
    <t>http://www.centro.net</t>
  </si>
  <si>
    <t>|Media|Sales and Marketing|Advertising|</t>
  </si>
  <si>
    <t>/organization/centrobit-agora</t>
  </si>
  <si>
    <t>Centrobit Agora</t>
  </si>
  <si>
    <t>http://centrobit.ru/</t>
  </si>
  <si>
    <t>/organization/centrose</t>
  </si>
  <si>
    <t>centrose</t>
  </si>
  <si>
    <t>http://centrosepharma.com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link</t>
  </si>
  <si>
    <t>CenturyLink</t>
  </si>
  <si>
    <t>http://www.centurylink.com</t>
  </si>
  <si>
    <t>Monroe</t>
  </si>
  <si>
    <t>1930-01</t>
  </si>
  <si>
    <t>1930-Q1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/organization/cephasonics</t>
  </si>
  <si>
    <t>Cephasonics</t>
  </si>
  <si>
    <t>http://www.cephasonics.com</t>
  </si>
  <si>
    <t>|Hardware + Software|Design|Manufacturing|Medical Devices|</t>
  </si>
  <si>
    <t>/organization/cephea-valve-technologies</t>
  </si>
  <si>
    <t>Cephea Valve Technologies</t>
  </si>
  <si>
    <t>http://cephea.com/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|Banking|Mobile Payments|SMS|Mobile|Messaging|</t>
  </si>
  <si>
    <t>SAU</t>
  </si>
  <si>
    <t>Riyadh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|Diabetes|Biotechnology|</t>
  </si>
  <si>
    <t>/organization/cerac</t>
  </si>
  <si>
    <t>Cerac</t>
  </si>
  <si>
    <t>http://www.cerac.eu</t>
  </si>
  <si>
    <t>LUX - Other</t>
  </si>
  <si>
    <t>Schuttrange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|Wireless|Telecommunications|Web Hosting|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craftbeer.in</t>
  </si>
  <si>
    <t>|Consumer Goods|Wine And Spirits|Craft Beer|</t>
  </si>
  <si>
    <t>/organization/cerapedics</t>
  </si>
  <si>
    <t>Cerapedics</t>
  </si>
  <si>
    <t>http://www.cerapedics.com</t>
  </si>
  <si>
    <t>/organization/cerberus-co</t>
  </si>
  <si>
    <t>Cerberus Co.</t>
  </si>
  <si>
    <t>http://www.cerbco.com/</t>
  </si>
  <si>
    <t>|Mobile Security|Internet of Things|Android|Enterprise Security|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|Farming|Clean Technology|</t>
  </si>
  <si>
    <t>Farming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|Wireless|Mobile|Photo Sharing|Hardware + Software|</t>
  </si>
  <si>
    <t>/organization/cerimon-pharmaceuticals</t>
  </si>
  <si>
    <t>Cerimon Pharmaceuticals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software</t>
  </si>
  <si>
    <t>Certain</t>
  </si>
  <si>
    <t>http://www.certain.com</t>
  </si>
  <si>
    <t>/organization/certain-communications</t>
  </si>
  <si>
    <t>Certain Communications</t>
  </si>
  <si>
    <t>http://certaincorp.com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/organization/certess</t>
  </si>
  <si>
    <t>Certess</t>
  </si>
  <si>
    <t>http://www.certess.com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|Project Management|Employment|Freelancers|Outsourcing|Small and Medium Businesses|Business Services|Education|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/organization/certona</t>
  </si>
  <si>
    <t>Certona</t>
  </si>
  <si>
    <t>http://www.certona.com</t>
  </si>
  <si>
    <t>|SaaS|Real Time|Personalization|Software|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|Doctors|Medical|Hospitals|Software|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Hunt Valley</t>
  </si>
  <si>
    <t>1906-01</t>
  </si>
  <si>
    <t>1906-Q1</t>
  </si>
  <si>
    <t>/organization/cesc</t>
  </si>
  <si>
    <t>CESC</t>
  </si>
  <si>
    <t>https://www.cesc.co.in/</t>
  </si>
  <si>
    <t>|Utilities|</t>
  </si>
  <si>
    <t>1879-07-24</t>
  </si>
  <si>
    <t>/organization/cesscorp-world-wide</t>
  </si>
  <si>
    <t>Cesscorp World Wide</t>
  </si>
  <si>
    <t>/organization/ceterix-orthopaedics</t>
  </si>
  <si>
    <t>Ceterix Orthopaedics</t>
  </si>
  <si>
    <t>http://www.ceterix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|Career Planning|Travel|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|SaaS|Accounting|Finance|</t>
  </si>
  <si>
    <t>/organization/cfs2</t>
  </si>
  <si>
    <t>CFS2</t>
  </si>
  <si>
    <t>http://www.cfstwo.com</t>
  </si>
  <si>
    <t>/organization/cfx-battery</t>
  </si>
  <si>
    <t>CFX BATTERY</t>
  </si>
  <si>
    <t>|Electrical Distribution|Batteries|</t>
  </si>
  <si>
    <t>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/organization/cgtrader-2</t>
  </si>
  <si>
    <t>CGTrader</t>
  </si>
  <si>
    <t>http://www.cgtrader.com</t>
  </si>
  <si>
    <t>/organization/cgtrader</t>
  </si>
  <si>
    <t>/organization/ch-mack</t>
  </si>
  <si>
    <t>CH Mack</t>
  </si>
  <si>
    <t>http://www.chmack.com</t>
  </si>
  <si>
    <t>/organization/ch4e</t>
  </si>
  <si>
    <t>CH4e</t>
  </si>
  <si>
    <t>http://www.ch4e.co.uk</t>
  </si>
  <si>
    <t>/organization/chabot-space-science-center</t>
  </si>
  <si>
    <t>Chabot Space &amp; Science Center</t>
  </si>
  <si>
    <t>http://www.chabotspace.or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-energy</t>
  </si>
  <si>
    <t>Chai Energy</t>
  </si>
  <si>
    <t>http://www.chaienergy.com/</t>
  </si>
  <si>
    <t>|Internet of Things|Energy Management|Energy|Energy Efficiency|</t>
  </si>
  <si>
    <t>Energy Efficiency</t>
  </si>
  <si>
    <t>/organization/chailabs</t>
  </si>
  <si>
    <t>Chai Labs</t>
  </si>
  <si>
    <t>http://www.chailabs.com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/organization/chain-2</t>
  </si>
  <si>
    <t>Chain</t>
  </si>
  <si>
    <t>http://www.chain.com</t>
  </si>
  <si>
    <t>|Bitcoin|Development Platforms|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|Professional Networking|Collaboration|Small and Medium Businesses|Enterprise Software|</t>
  </si>
  <si>
    <t>/organization/chainsync</t>
  </si>
  <si>
    <t>ChainSync</t>
  </si>
  <si>
    <t>http://chainsync.com/</t>
  </si>
  <si>
    <t>/organization/chairish</t>
  </si>
  <si>
    <t>Chairish</t>
  </si>
  <si>
    <t>http://www.chairish.com</t>
  </si>
  <si>
    <t>|Peer-to-Peer|Marketplaces|Curated Web|</t>
  </si>
  <si>
    <t>/organization/chakpak-media</t>
  </si>
  <si>
    <t>Chakpak Media</t>
  </si>
  <si>
    <t>http://www.chakpak.com</t>
  </si>
  <si>
    <t>/organization/chalet-tech</t>
  </si>
  <si>
    <t>Chalet Tech</t>
  </si>
  <si>
    <t>http://www.chalettech.com</t>
  </si>
  <si>
    <t>|Business Intelligence|Data Security|Big Data Analytics|Health Care|Financial Services|Hardware + Software|Network Security|Databases|</t>
  </si>
  <si>
    <t>/organization/chalkable</t>
  </si>
  <si>
    <t>Chalkable</t>
  </si>
  <si>
    <t>http://www.chalkable.com</t>
  </si>
  <si>
    <t>|Software|Teachers|High Schools|Charter Schools|Education|</t>
  </si>
  <si>
    <t>/organization/chalkboard</t>
  </si>
  <si>
    <t>Chalkboard</t>
  </si>
  <si>
    <t>http://www.yourchalkboard.com</t>
  </si>
  <si>
    <t>|Local Based Services|Local|App Marketing|Messaging|</t>
  </si>
  <si>
    <t>/organization/chalkfly</t>
  </si>
  <si>
    <t>Chalkfly</t>
  </si>
  <si>
    <t>http://Chalkfly.com</t>
  </si>
  <si>
    <t>|Education|E-Commerce|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|MMO Games|Game|Online Gaming|FreetoPlay Gaming|Sports|Fantasy Sports|Social Network Media|Social Games|Games|</t>
  </si>
  <si>
    <t>/organization/challengepost</t>
  </si>
  <si>
    <t>ChallengePost</t>
  </si>
  <si>
    <t>http://www.challengepost.com</t>
  </si>
  <si>
    <t>/organization/chamate</t>
  </si>
  <si>
    <t>Chamate</t>
  </si>
  <si>
    <t>TWN - Other</t>
  </si>
  <si>
    <t>/organization/chameleon-biosurfaces</t>
  </si>
  <si>
    <t>Chameleon BioSurfaces</t>
  </si>
  <si>
    <t>http://www.chameleonbio.com</t>
  </si>
  <si>
    <t>/organization/chameleon-collective</t>
  </si>
  <si>
    <t>Chameleon Collective</t>
  </si>
  <si>
    <t>http://gui.de</t>
  </si>
  <si>
    <t>/organization/chamelic</t>
  </si>
  <si>
    <t>Chamelic</t>
  </si>
  <si>
    <t>http://www.chamelic.co.uk</t>
  </si>
  <si>
    <t>/organization/champion-windows</t>
  </si>
  <si>
    <t>Champion Windows</t>
  </si>
  <si>
    <t>http://www.championwindow.com</t>
  </si>
  <si>
    <t>|Construction|</t>
  </si>
  <si>
    <t>1953-01</t>
  </si>
  <si>
    <t>1953-Q1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|Celebrity|Consumer Goods|Mobile|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|Mobile Health|Education|Software|</t>
  </si>
  <si>
    <t>/organization/change-healthcare</t>
  </si>
  <si>
    <t>Change Healthcare</t>
  </si>
  <si>
    <t>http://www.changehealthcare.com</t>
  </si>
  <si>
    <t>|Healthcare Services|Hospitals|Education|Health Care|</t>
  </si>
  <si>
    <t>/organization/change-lane</t>
  </si>
  <si>
    <t>Change Lane</t>
  </si>
  <si>
    <t>http://www.changelane.com</t>
  </si>
  <si>
    <t>/organization/change-org</t>
  </si>
  <si>
    <t>Change.org</t>
  </si>
  <si>
    <t>http://www.change.org</t>
  </si>
  <si>
    <t>/organization/changeagain-me</t>
  </si>
  <si>
    <t>ChangeAgain.Me</t>
  </si>
  <si>
    <t>http://changeagain.me</t>
  </si>
  <si>
    <t>|User Experience Design|Sales and Marketing|</t>
  </si>
  <si>
    <t>2014-12</t>
  </si>
  <si>
    <t>/organization/changecorp</t>
  </si>
  <si>
    <t>ChangeCorp</t>
  </si>
  <si>
    <t>http://www.changecorpgroup.com</t>
  </si>
  <si>
    <t>|Big Data|Business Intelligence|Retail|SaaS|Analytics|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/organization/changers</t>
  </si>
  <si>
    <t>Changers</t>
  </si>
  <si>
    <t>http://www.changers.com</t>
  </si>
  <si>
    <t>|Environmental Innovation|Sustainability|Game Mechanics|Recycling|Gamification|E-Commerce|Clean Technology|</t>
  </si>
  <si>
    <t>/organization/changetip</t>
  </si>
  <si>
    <t>ChangeTip</t>
  </si>
  <si>
    <t>https://www.changetip.com</t>
  </si>
  <si>
    <t>/organization/changeyourflight</t>
  </si>
  <si>
    <t>ChangeYourFlight</t>
  </si>
  <si>
    <t>http://www.changeyourflight.com</t>
  </si>
  <si>
    <t>/organization/chango</t>
  </si>
  <si>
    <t>Chango</t>
  </si>
  <si>
    <t>http://www.chango.com</t>
  </si>
  <si>
    <t>/organization/channel-breeze</t>
  </si>
  <si>
    <t>Channel Breeze</t>
  </si>
  <si>
    <t>http://www.channelbreeze.com/</t>
  </si>
  <si>
    <t>|Navigation|Apps|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/organization/channeladvisor</t>
  </si>
  <si>
    <t>ChannelAdvisor</t>
  </si>
  <si>
    <t>http://www.channeladvisor.com</t>
  </si>
  <si>
    <t>|Auctions|Marketplaces|Online Shopping|Search|SaaS|E-Commerce|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|Social Network Media|B2B|Software|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|Social Bookmarking|Curated Web|</t>
  </si>
  <si>
    <t>/organization/channelmeter</t>
  </si>
  <si>
    <t>ChannelMeter</t>
  </si>
  <si>
    <t>http://www.channelmeter.com</t>
  </si>
  <si>
    <t>|Big Data|Analytics|Video|Big Data Analytics|</t>
  </si>
  <si>
    <t>/organization/channelsoft-beijing-technology</t>
  </si>
  <si>
    <t>Channelsoft (Beijing) Technology</t>
  </si>
  <si>
    <t>http://www.channelsoft.com/index.asp</t>
  </si>
  <si>
    <t>/organization/chanrx-corp</t>
  </si>
  <si>
    <t>ChanRx Corp</t>
  </si>
  <si>
    <t>http://chanrx.com</t>
  </si>
  <si>
    <t>/organization/chanticleer-holdings</t>
  </si>
  <si>
    <t>Chanticleer Holdings</t>
  </si>
  <si>
    <t>http://chanticleerholdings.com</t>
  </si>
  <si>
    <t>|Restaurants|</t>
  </si>
  <si>
    <t>/organization/chanyouji</t>
  </si>
  <si>
    <t>Chanyouji</t>
  </si>
  <si>
    <t>http://chanyouji.com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tiz</t>
  </si>
  <si>
    <t>Chapatiz</t>
  </si>
  <si>
    <t>http://chapatiz.com</t>
  </si>
  <si>
    <t>|Teenagers|Virtual Worlds|Games|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-software</t>
  </si>
  <si>
    <t>Char Software</t>
  </si>
  <si>
    <t>http://www.charsoftware.com</t>
  </si>
  <si>
    <t>/organization/character-booster</t>
  </si>
  <si>
    <t>Character Booster</t>
  </si>
  <si>
    <t>http://www.characterbooster.com/</t>
  </si>
  <si>
    <t>/organization/charge-payment</t>
  </si>
  <si>
    <t>Charge Payment</t>
  </si>
  <si>
    <t>/organization/charge-on-international-webtv-production</t>
  </si>
  <si>
    <t>Charge-On International WebTV Production</t>
  </si>
  <si>
    <t>/organization/http-chargeback-com</t>
  </si>
  <si>
    <t>Chargeback</t>
  </si>
  <si>
    <t>http://chargeback.com</t>
  </si>
  <si>
    <t>/organization/chargebee</t>
  </si>
  <si>
    <t>ChargeBee</t>
  </si>
  <si>
    <t>http://www.chargebee.com</t>
  </si>
  <si>
    <t>|Billing|Enterprise Software|</t>
  </si>
  <si>
    <t>/organization/charged-fm</t>
  </si>
  <si>
    <t>CHARGED.fm</t>
  </si>
  <si>
    <t>http://www.CHARGED.fm</t>
  </si>
  <si>
    <t>|Ticketing|Advertising|E-Commerce|</t>
  </si>
  <si>
    <t>/organization/chargemaster</t>
  </si>
  <si>
    <t>Chargemaster</t>
  </si>
  <si>
    <t>http://www.chargemasterplc.com</t>
  </si>
  <si>
    <t>|Automotive|Infrastructure|Electric Vehicles|</t>
  </si>
  <si>
    <t>Electric Vehicles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oulomb-technologies</t>
  </si>
  <si>
    <t>ChargePoint, Inc.</t>
  </si>
  <si>
    <t>http://www.chargepoint.com</t>
  </si>
  <si>
    <t>/organization/charitas</t>
  </si>
  <si>
    <t>Charitas</t>
  </si>
  <si>
    <t>http://notedfaith.org</t>
  </si>
  <si>
    <t>|Charity|Mobile|Messaging|SMS|Nonprofits|</t>
  </si>
  <si>
    <t>/organization/the-charity-engine</t>
  </si>
  <si>
    <t>Charity Engine</t>
  </si>
  <si>
    <t>http://www.charityengine.com</t>
  </si>
  <si>
    <t>|Big Data|Bitcoin|Cloud Computing|Internet|World Domination|</t>
  </si>
  <si>
    <t>/organization/charity-water</t>
  </si>
  <si>
    <t>charity: water</t>
  </si>
  <si>
    <t>http://www.charitywater.org</t>
  </si>
  <si>
    <t>|Charity|Nonprofits|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1973-04</t>
  </si>
  <si>
    <t>1973-Q2</t>
  </si>
  <si>
    <t>/organization/charleston-laboratories</t>
  </si>
  <si>
    <t>Charleston Laboratories</t>
  </si>
  <si>
    <t>http://charlestonlabs.com</t>
  </si>
  <si>
    <t>/organization/charlie-app</t>
  </si>
  <si>
    <t>Charlie App</t>
  </si>
  <si>
    <t>http://charlieapp.com</t>
  </si>
  <si>
    <t>|Business Intelligence|Sales Automation|Software|</t>
  </si>
  <si>
    <t>Sales Automation</t>
  </si>
  <si>
    <t>/organization/charm-city-food-tours</t>
  </si>
  <si>
    <t>Charm City Food Tours</t>
  </si>
  <si>
    <t>http://www.baltimorefoodtours.com</t>
  </si>
  <si>
    <t>|Events|Hospitality|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beat</t>
  </si>
  <si>
    <t>Chartbeat</t>
  </si>
  <si>
    <t>http://chartbeat.com</t>
  </si>
  <si>
    <t>|Real Time|Analytics|</t>
  </si>
  <si>
    <t>/organization/chartboost</t>
  </si>
  <si>
    <t>Chartboost</t>
  </si>
  <si>
    <t>http://www.chartboost.com</t>
  </si>
  <si>
    <t>|Monetization|Advertising|Apps|App Stores|iOS|iPhone|Games|</t>
  </si>
  <si>
    <t>/organization/chartcube</t>
  </si>
  <si>
    <t>Chartcube</t>
  </si>
  <si>
    <t>http://www.chartcube.com</t>
  </si>
  <si>
    <t>|Data Visualization|Collaboration|Freemium|Mobile|Curated Web|</t>
  </si>
  <si>
    <t>/organization/charter-communications</t>
  </si>
  <si>
    <t>Charter Communications</t>
  </si>
  <si>
    <t>http://www.charter.com</t>
  </si>
  <si>
    <t>/organization/chart-io</t>
  </si>
  <si>
    <t>Chartio</t>
  </si>
  <si>
    <t>http://chartio.com</t>
  </si>
  <si>
    <t>|Business Services|Enterprises|Analytics|</t>
  </si>
  <si>
    <t>/organization/chartitright</t>
  </si>
  <si>
    <t>ChartITright</t>
  </si>
  <si>
    <t>/organization/chartsnow</t>
  </si>
  <si>
    <t>ChartsNow (now MusicQubed)</t>
  </si>
  <si>
    <t>http://www.musicqubed.com</t>
  </si>
  <si>
    <t>|Graphics|Apps|Music|Mobile|</t>
  </si>
  <si>
    <t>/organization/chartspan-medical-technologies</t>
  </si>
  <si>
    <t>ChartSpan Medical Technologies</t>
  </si>
  <si>
    <t>http://www.ChartSpan.com</t>
  </si>
  <si>
    <t>|Health Care|Doctors|Mobile Health|Software|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future</t>
  </si>
  <si>
    <t>ChaseFuture</t>
  </si>
  <si>
    <t>http://chasefuture.com</t>
  </si>
  <si>
    <t>|Internet|Education|</t>
  </si>
  <si>
    <t>/organization/chasing-savings</t>
  </si>
  <si>
    <t>Chasing Savings</t>
  </si>
  <si>
    <t>http://www.chasingsavings.com</t>
  </si>
  <si>
    <t>|News|Search Marketing|Coupons|Advertising|</t>
  </si>
  <si>
    <t>/organization/chasm-io</t>
  </si>
  <si>
    <t>Chasm.io (formerly Wahooly)</t>
  </si>
  <si>
    <t>http://chasm.io</t>
  </si>
  <si>
    <t>|Social Media Marketing|Startups|Advertising|Social Media|</t>
  </si>
  <si>
    <t>/organization/chasqui-bus</t>
  </si>
  <si>
    <t>Chasqui Bus</t>
  </si>
  <si>
    <t>http://www.chasquibus.com/</t>
  </si>
  <si>
    <t>PER - Other</t>
  </si>
  <si>
    <t>/organization/chat-sports-inc</t>
  </si>
  <si>
    <t>Chat Sports</t>
  </si>
  <si>
    <t>http://www.ChatSports.com</t>
  </si>
  <si>
    <t>|Messaging|Twitter Applications|Social Network Media|Sports|News|</t>
  </si>
  <si>
    <t>/organization/chatand</t>
  </si>
  <si>
    <t>Chat&amp; (ChatAnd)</t>
  </si>
  <si>
    <t>http://chatand.com</t>
  </si>
  <si>
    <t>|Collaboration|Video Chat|Chat|Curated Web|</t>
  </si>
  <si>
    <t>/organization/chatalog</t>
  </si>
  <si>
    <t>Chatalog</t>
  </si>
  <si>
    <t>http://chatalog.com</t>
  </si>
  <si>
    <t>|Retail|Social Bookmarking|Social Commerce|E-Commerce|Social Media|</t>
  </si>
  <si>
    <t>/organization/chatham-therapeutics</t>
  </si>
  <si>
    <t>Chatham Therapeutics</t>
  </si>
  <si>
    <t>|Life Sciences|Medical|Biotechnology|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|Social Media|Internet|</t>
  </si>
  <si>
    <t>/organization/chatous</t>
  </si>
  <si>
    <t>Chatous</t>
  </si>
  <si>
    <t>http://chatous.com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|Events|Kids|Parenting|Internet|Social Media|</t>
  </si>
  <si>
    <t>/organization/chatterbox-analytics</t>
  </si>
  <si>
    <t>Chatterbox Labs</t>
  </si>
  <si>
    <t>http://chatterbox.co</t>
  </si>
  <si>
    <t>|Neuroscience|Natural Language Processing|Machine Learning|Analytics|</t>
  </si>
  <si>
    <t>/organization/chatterfly</t>
  </si>
  <si>
    <t>Chatterfly</t>
  </si>
  <si>
    <t>http://www.Chatterfly.com</t>
  </si>
  <si>
    <t>|Apps|iOS|Android|Mobile|</t>
  </si>
  <si>
    <t>/organization/chattering-pixels</t>
  </si>
  <si>
    <t>Chattering Pixels</t>
  </si>
  <si>
    <t>/organization/chatterous</t>
  </si>
  <si>
    <t>Chatterous</t>
  </si>
  <si>
    <t>http://www.chatterous.com</t>
  </si>
  <si>
    <t>|Email|MicroBlogging|Messaging|</t>
  </si>
  <si>
    <t>/organization/chatterplug</t>
  </si>
  <si>
    <t>ChatterPlug</t>
  </si>
  <si>
    <t>http://www.chatterplug.com</t>
  </si>
  <si>
    <t>|Location Based Services|Reviews and Recommendations|Software|</t>
  </si>
  <si>
    <t>/organization/chatty</t>
  </si>
  <si>
    <t>Chatty</t>
  </si>
  <si>
    <t>http://www.chattymoney.com</t>
  </si>
  <si>
    <t>|Education|Banking|Enterprise Software|</t>
  </si>
  <si>
    <t>/organization/chatwala</t>
  </si>
  <si>
    <t>Chatwala</t>
  </si>
  <si>
    <t>http://chatwala.com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rofton</t>
  </si>
  <si>
    <t>/organization/pageonce</t>
  </si>
  <si>
    <t>Check</t>
  </si>
  <si>
    <t>http://www.check.me</t>
  </si>
  <si>
    <t>|Sports|Mobile|</t>
  </si>
  <si>
    <t>/organization/check-im-here</t>
  </si>
  <si>
    <t>Check I'm Here</t>
  </si>
  <si>
    <t>http://checkimhere.com</t>
  </si>
  <si>
    <t>/organization/check-cap</t>
  </si>
  <si>
    <t>Check-Cap</t>
  </si>
  <si>
    <t>http://www.check-cap.com</t>
  </si>
  <si>
    <t>/organization/check24</t>
  </si>
  <si>
    <t>check24</t>
  </si>
  <si>
    <t>http://www.check24.de</t>
  </si>
  <si>
    <t>|Travel|Internet|Telecommunications|Finance|Insurance|Energy|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/organization/checkd-in</t>
  </si>
  <si>
    <t>Checkd.In</t>
  </si>
  <si>
    <t>http://www.checkd.in</t>
  </si>
  <si>
    <t>|Data Integration|Sponsorship|Big Data|</t>
  </si>
  <si>
    <t>Sponsorship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|Coupons|Social Network Media|News|Hotels|Social Media|Finance|Technology|Internet|Mobile|</t>
  </si>
  <si>
    <t>/organization/checkio</t>
  </si>
  <si>
    <t>CheckiO</t>
  </si>
  <si>
    <t>http://www.checkio.org</t>
  </si>
  <si>
    <t>|Artificial Intelligence|Online Gaming|Communities|Education|</t>
  </si>
  <si>
    <t>/organization/checkmarx</t>
  </si>
  <si>
    <t>Checkmarx</t>
  </si>
  <si>
    <t>http://www.checkmarx.com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|Brand Marketing|Consumers|Mobile|Finance|Incentives|Groceries|Curated Web|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r</t>
  </si>
  <si>
    <t>Checkr</t>
  </si>
  <si>
    <t>http://checkr.io/</t>
  </si>
  <si>
    <t>|Software|Legal|</t>
  </si>
  <si>
    <t>/organization/cheerapp</t>
  </si>
  <si>
    <t>cheerapp</t>
  </si>
  <si>
    <t>http://theappthatchangestheworld.com/</t>
  </si>
  <si>
    <t>|Navigation|Online Dating|Messaging|Shopping|Apps|</t>
  </si>
  <si>
    <t>/organization/cheers</t>
  </si>
  <si>
    <t>Cheers</t>
  </si>
  <si>
    <t>http://chee.rs</t>
  </si>
  <si>
    <t>|iPhone|Apps|Psychology|Social Media|Mobile|</t>
  </si>
  <si>
    <t>/organization/cheers-in</t>
  </si>
  <si>
    <t>Cheers In</t>
  </si>
  <si>
    <t>http://cheers-in.com/</t>
  </si>
  <si>
    <t>/organization/cheetah-medical</t>
  </si>
  <si>
    <t>Cheetah Medical</t>
  </si>
  <si>
    <t>http://www.cheetah-medical.com</t>
  </si>
  <si>
    <t>Newton Center</t>
  </si>
  <si>
    <t>/organization/pet-holdings-inc</t>
  </si>
  <si>
    <t>Cheezburger</t>
  </si>
  <si>
    <t>http://cheezburger.com</t>
  </si>
  <si>
    <t>|SaaS|Publishing|Social Media|News|</t>
  </si>
  <si>
    <t>/organization/chef</t>
  </si>
  <si>
    <t>Chef</t>
  </si>
  <si>
    <t>http://www.getchef.com</t>
  </si>
  <si>
    <t>|Infrastructure|Cloud Computing|Software|</t>
  </si>
  <si>
    <t>/organization/chef-dovunque</t>
  </si>
  <si>
    <t>Chef Dovunque</t>
  </si>
  <si>
    <t>http://www.chefdovunque.it</t>
  </si>
  <si>
    <t>/organization/chef-surfing</t>
  </si>
  <si>
    <t>Chef Surfing</t>
  </si>
  <si>
    <t>http://chefsurfing.com</t>
  </si>
  <si>
    <t>/organization/chefmarket-ru</t>
  </si>
  <si>
    <t>Chefmarket.ru</t>
  </si>
  <si>
    <t>http://chefmarket.ru</t>
  </si>
  <si>
    <t>/organization/chefs-feed</t>
  </si>
  <si>
    <t>Chefs Feed</t>
  </si>
  <si>
    <t>http://www.chefsfeed.com</t>
  </si>
  <si>
    <t>|Restaurants|Mobile|Technology|Photography|</t>
  </si>
  <si>
    <t>/organization/chegg</t>
  </si>
  <si>
    <t>Chegg</t>
  </si>
  <si>
    <t>http://www.chegg.com</t>
  </si>
  <si>
    <t>|Consumers|Online Rental|Textbooks|Education|</t>
  </si>
  <si>
    <t>/organization/cheggin</t>
  </si>
  <si>
    <t>Cheggin</t>
  </si>
  <si>
    <t>http://cheggin.com</t>
  </si>
  <si>
    <t>|Apps|Messaging|Social Media|Sports|</t>
  </si>
  <si>
    <t>/organization/chegongfang</t>
  </si>
  <si>
    <t>Chegongfang</t>
  </si>
  <si>
    <t>http://www.chegongfang.com.cn</t>
  </si>
  <si>
    <t>/organization/chegue-l</t>
  </si>
  <si>
    <t>Chegue.lá</t>
  </si>
  <si>
    <t>http://www.chegue.la/</t>
  </si>
  <si>
    <t>/organization/chekkt-com</t>
  </si>
  <si>
    <t>Chekkt.com</t>
  </si>
  <si>
    <t>http://chekkt.com</t>
  </si>
  <si>
    <t>/organization/chelaile</t>
  </si>
  <si>
    <t>Chelaile</t>
  </si>
  <si>
    <t>http://www.chelaile.net.cn/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</t>
  </si>
  <si>
    <t>http://chemisense.co/</t>
  </si>
  <si>
    <t>/organization/chemistdirect</t>
  </si>
  <si>
    <t>ChemistDirect</t>
  </si>
  <si>
    <t>http://www.chemistdirect.co.uk</t>
  </si>
  <si>
    <t>Oldbury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nal-media</t>
  </si>
  <si>
    <t>Chenal Media</t>
  </si>
  <si>
    <t>http://www.chenalmedia.com</t>
  </si>
  <si>
    <t>/organization/chengdu-santai-electronics-industry</t>
  </si>
  <si>
    <t>Chengdu Santai Electronics Industry</t>
  </si>
  <si>
    <t>http://www.isantai.com/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Intellectual Asset Management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/organization/cherwell-software</t>
  </si>
  <si>
    <t>Cherwell Software</t>
  </si>
  <si>
    <t>http://www.cherwellsoftware.com</t>
  </si>
  <si>
    <t>|SaaS|Customer Service|Software|</t>
  </si>
  <si>
    <t>/organization/chesapeake-perl</t>
  </si>
  <si>
    <t>Chesapeake PERL</t>
  </si>
  <si>
    <t>http://c-perl.com</t>
  </si>
  <si>
    <t>Savag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|iPhone|iPod Touch|Crowdsourcing|Local|Mobile|</t>
  </si>
  <si>
    <t>iPod Touch</t>
  </si>
  <si>
    <t>/organization/chew</t>
  </si>
  <si>
    <t>Chew</t>
  </si>
  <si>
    <t>http://chew.tv</t>
  </si>
  <si>
    <t>/organization/chewse</t>
  </si>
  <si>
    <t>Chewse</t>
  </si>
  <si>
    <t>http://www.chewse.com</t>
  </si>
  <si>
    <t>/organization/cheyenne-mountain-games</t>
  </si>
  <si>
    <t>Cheyenne Mountain Games</t>
  </si>
  <si>
    <t>/organization/cheyipai</t>
  </si>
  <si>
    <t>Cheyipai</t>
  </si>
  <si>
    <t>http://cheyipai.com</t>
  </si>
  <si>
    <t>|E-Commerce|Hardware + Software|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ro-technology-ltd</t>
  </si>
  <si>
    <t>Chiaro Technology Ltd</t>
  </si>
  <si>
    <t>http://www.elvie.com</t>
  </si>
  <si>
    <t>|Apps|Hardware + Software|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|E-Commerce|Fashion|Designers|</t>
  </si>
  <si>
    <t>/organization/chic-tv</t>
  </si>
  <si>
    <t>CHIC.TV</t>
  </si>
  <si>
    <t>http://www.chic.tv</t>
  </si>
  <si>
    <t>|Lifestyle|Video|Internet TV|Games|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/organization/chicfy</t>
  </si>
  <si>
    <t>Chicfy</t>
  </si>
  <si>
    <t>http://www.chicfy.com</t>
  </si>
  <si>
    <t>|Sales and Marketing|Internet|E-Commerce|</t>
  </si>
  <si>
    <t>Granada</t>
  </si>
  <si>
    <t>/organization/chicisimo</t>
  </si>
  <si>
    <t>Chicisimo</t>
  </si>
  <si>
    <t>http://chicisimo.com</t>
  </si>
  <si>
    <t>|Social Commerce|E-Commerce|Women|Lifestyle|File Sharing|Fashion|</t>
  </si>
  <si>
    <t>/organization/chickrx</t>
  </si>
  <si>
    <t>ChickRx</t>
  </si>
  <si>
    <t>http://www.chickrx.com/home</t>
  </si>
  <si>
    <t>/organization/chicory</t>
  </si>
  <si>
    <t>Chicory</t>
  </si>
  <si>
    <t>http://www.chicoryapp.com</t>
  </si>
  <si>
    <t>|Recipes|Hospitality|</t>
  </si>
  <si>
    <t>Mamaroneck</t>
  </si>
  <si>
    <t>/organization/chicplace</t>
  </si>
  <si>
    <t>ChicPlace</t>
  </si>
  <si>
    <t>http://www.chicplace.com</t>
  </si>
  <si>
    <t>|Wine And Spirits|Fashion|Shopping|Internet|E-Commerce|</t>
  </si>
  <si>
    <t>/organization/chictini</t>
  </si>
  <si>
    <t>Chictini</t>
  </si>
  <si>
    <t>http://chictini.com</t>
  </si>
  <si>
    <t>|Social Network Media|Fashion|Curated Web|</t>
  </si>
  <si>
    <t>/organization/chideo</t>
  </si>
  <si>
    <t>Chideo</t>
  </si>
  <si>
    <t>http://www.chideo.com</t>
  </si>
  <si>
    <t>|Mobile|Social Media|Social Search|Charity|Video|Photography|</t>
  </si>
  <si>
    <t>/organization/chief-trunk</t>
  </si>
  <si>
    <t>Chief Trunk</t>
  </si>
  <si>
    <t>http://chieftrunk.com</t>
  </si>
  <si>
    <t>/organization/chikka</t>
  </si>
  <si>
    <t>Chikka</t>
  </si>
  <si>
    <t>http://www.chikka.com</t>
  </si>
  <si>
    <t>|Telecommunications|Messaging|Mobile|</t>
  </si>
  <si>
    <t>/organization/chil-semiconductor</t>
  </si>
  <si>
    <t>CHiL Semiconductor</t>
  </si>
  <si>
    <t>http://www.chilsemi.com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1913-01</t>
  </si>
  <si>
    <t>1913-Q1</t>
  </si>
  <si>
    <t>/organization/chilicon-power</t>
  </si>
  <si>
    <t>Chilicon Power</t>
  </si>
  <si>
    <t>http://www.chiliconpower.com</t>
  </si>
  <si>
    <t>/organization/chill-2</t>
  </si>
  <si>
    <t>Chill.com</t>
  </si>
  <si>
    <t>http://chill.com</t>
  </si>
  <si>
    <t>/organization/chillltime</t>
  </si>
  <si>
    <t>Chilltime</t>
  </si>
  <si>
    <t>http://www.chilltime.com</t>
  </si>
  <si>
    <t>|Game|Games|Social Media|</t>
  </si>
  <si>
    <t>Oeiras</t>
  </si>
  <si>
    <t>/organization/chime-2</t>
  </si>
  <si>
    <t>Chime</t>
  </si>
  <si>
    <t>http://www.chimecard.com</t>
  </si>
  <si>
    <t>|Payments|Mobile|E-Commerce|Mobile Payments|</t>
  </si>
  <si>
    <t>/organization/chimerix</t>
  </si>
  <si>
    <t>Chimerix</t>
  </si>
  <si>
    <t>http://www.chimerix.com</t>
  </si>
  <si>
    <t>/organization/chimeros</t>
  </si>
  <si>
    <t>Chimeros</t>
  </si>
  <si>
    <t>/organization/china-auto-rental-holdings</t>
  </si>
  <si>
    <t>China Auto Rental Holdings</t>
  </si>
  <si>
    <t>http://en.zuche.com/</t>
  </si>
  <si>
    <t>/organization/china-biologic-products</t>
  </si>
  <si>
    <t>China Biologic Products</t>
  </si>
  <si>
    <t>http://chinabiologic.com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everbright-international</t>
  </si>
  <si>
    <t>China Everbright International</t>
  </si>
  <si>
    <t>http://www.ebchinaintl.com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medicine-corporation</t>
  </si>
  <si>
    <t>China Medicine Corporation</t>
  </si>
  <si>
    <t>http://cmc621.com</t>
  </si>
  <si>
    <t>/organization/china-networks-international</t>
  </si>
  <si>
    <t>China Networks International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rfchina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network-home</t>
  </si>
  <si>
    <t>China WebEdu Technology</t>
  </si>
  <si>
    <t>http://www.chinawebedu.com</t>
  </si>
  <si>
    <t>/organization/china-wi-max</t>
  </si>
  <si>
    <t>China Wi Max</t>
  </si>
  <si>
    <t>http://www.chinawi-max.com</t>
  </si>
  <si>
    <t>Grafton</t>
  </si>
  <si>
    <t>/organization/china-yongxin-pharmaceuticals</t>
  </si>
  <si>
    <t>China Yongxin Pharmaceuticals</t>
  </si>
  <si>
    <t>http://yongxinchina.com</t>
  </si>
  <si>
    <t>/organization/china</t>
  </si>
  <si>
    <t>China-8</t>
  </si>
  <si>
    <t>http://www.china-8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|Technology|Internet|Curated Web|</t>
  </si>
  <si>
    <t>/organization/chinacars</t>
  </si>
  <si>
    <t>Chinacars</t>
  </si>
  <si>
    <t>http://www.chinacars.com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chinanetcloud.com</t>
  </si>
  <si>
    <t>|IaaS|Cloud Computing|Web Hosting|</t>
  </si>
  <si>
    <t>/organization/chinapnr</t>
  </si>
  <si>
    <t>ChinaPNR</t>
  </si>
  <si>
    <t>http://www.chinapnr.com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ónica</t>
  </si>
  <si>
    <t>Porto Salvo</t>
  </si>
  <si>
    <t>/organization/chipin</t>
  </si>
  <si>
    <t>ChipIn</t>
  </si>
  <si>
    <t>http://www.chipin.com</t>
  </si>
  <si>
    <t>/organization/chipolo</t>
  </si>
  <si>
    <t>Chipolo</t>
  </si>
  <si>
    <t>http://chipolo.net</t>
  </si>
  <si>
    <t>/organization/chippmunk</t>
  </si>
  <si>
    <t>Chippmunk</t>
  </si>
  <si>
    <t>http://www.chippmunk.com</t>
  </si>
  <si>
    <t>|Incentives|Technology|Blogging Platforms|Finance|Algorithms|Coupons|SEO|Shopping|E-Commerce|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/organization/sell-simply</t>
  </si>
  <si>
    <t>Chirpify</t>
  </si>
  <si>
    <t>http://chirpify.com</t>
  </si>
  <si>
    <t>|Social Media Marketing|Advertising Platforms|Marketing Automation|Payments|Social Commerce|</t>
  </si>
  <si>
    <t>/organization/chirply</t>
  </si>
  <si>
    <t>Chirply</t>
  </si>
  <si>
    <t>http://www.chirply.com</t>
  </si>
  <si>
    <t>|Artists Globally|Events|Gift Card|Social Media|</t>
  </si>
  <si>
    <t>/organization/chirpme</t>
  </si>
  <si>
    <t>Chirpme</t>
  </si>
  <si>
    <t>http://chirpme.com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agavoo-videocoferencing</t>
  </si>
  <si>
    <t>CHiWAO Mobile App</t>
  </si>
  <si>
    <t>http://www.chiwao.com</t>
  </si>
  <si>
    <t>|Mobile|Collaboration|File Sharing|Software|</t>
  </si>
  <si>
    <t>/organization/chloe-isabel</t>
  </si>
  <si>
    <t>Chloe + Isabel</t>
  </si>
  <si>
    <t>http://chloeandisabel.com</t>
  </si>
  <si>
    <t>|Social Commerce|Jewelry|Fashion|E-Commerce|</t>
  </si>
  <si>
    <t>/organization/chlorine-genie</t>
  </si>
  <si>
    <t>Chlorine Genie</t>
  </si>
  <si>
    <t>http://chlorinegenie.com</t>
  </si>
  <si>
    <t>1964-01</t>
  </si>
  <si>
    <t>1964-Q1</t>
  </si>
  <si>
    <t>/organization/chlorogen</t>
  </si>
  <si>
    <t>Chlorogen</t>
  </si>
  <si>
    <t>/organization/chnl</t>
  </si>
  <si>
    <t>CHNL</t>
  </si>
  <si>
    <t>http://chnl.it</t>
  </si>
  <si>
    <t>|File Sharing|Content|Social Media|</t>
  </si>
  <si>
    <t>/organization/chobani</t>
  </si>
  <si>
    <t>Chobani</t>
  </si>
  <si>
    <t>http://www.chobani.com/</t>
  </si>
  <si>
    <t>|Food Processing|</t>
  </si>
  <si>
    <t>/organization/chobolabs</t>
  </si>
  <si>
    <t>CHOBOLABS</t>
  </si>
  <si>
    <t>http://www.chobolabs.com/</t>
  </si>
  <si>
    <t>|Mobile Games|</t>
  </si>
  <si>
    <t>/organization/chogger</t>
  </si>
  <si>
    <t>Chogger</t>
  </si>
  <si>
    <t>http://chogger.com</t>
  </si>
  <si>
    <t>|File Sharing|Comics|Curated Web|</t>
  </si>
  <si>
    <t>/organization/choice-sports-training</t>
  </si>
  <si>
    <t>Choice Sports Training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|College Campuses|Colleges|</t>
  </si>
  <si>
    <t>/organization/choicepass</t>
  </si>
  <si>
    <t>ChoicePass</t>
  </si>
  <si>
    <t>http://choicepass.com</t>
  </si>
  <si>
    <t>|Mobile|Consumer Internet|Enterprise Software|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/organization/chomp</t>
  </si>
  <si>
    <t>Chomp</t>
  </si>
  <si>
    <t>http://www.chomp.com</t>
  </si>
  <si>
    <t>/organization/chondrial-therapeutics</t>
  </si>
  <si>
    <t>Chondrial Therapeutics</t>
  </si>
  <si>
    <t>http://chondrialtherapeutics.com</t>
  </si>
  <si>
    <t>/organization/chongqing-data-control-technology-co</t>
  </si>
  <si>
    <t>Chongqing Data Control Technology Co</t>
  </si>
  <si>
    <t>http://cqdatang.en.gongchang.com/</t>
  </si>
  <si>
    <t>/organization/chongqing-jielai-communication-co-ltd</t>
  </si>
  <si>
    <t>Chongqing Jielai Communication</t>
  </si>
  <si>
    <t>http://www.qisoe.com/company/10821.html</t>
  </si>
  <si>
    <t>|Communications Infrastructure|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|Advertising|Mobile|Electronics|Hardware + Software|</t>
  </si>
  <si>
    <t>/organization/chooos</t>
  </si>
  <si>
    <t>Chooos</t>
  </si>
  <si>
    <t>http://chooos.com</t>
  </si>
  <si>
    <t>|Social Commerce|Facebook Applications|E-Commerce|</t>
  </si>
  <si>
    <t>/organization/choose-digital</t>
  </si>
  <si>
    <t>Choose Digital</t>
  </si>
  <si>
    <t>http://choosedigital.com</t>
  </si>
  <si>
    <t>|Content|Incentives|Technology|Data Integration|Information Technology|Media|Loyalty Programs|Games|</t>
  </si>
  <si>
    <t>/organization/choose-energy</t>
  </si>
  <si>
    <t>Choose Energy</t>
  </si>
  <si>
    <t>http://www.chooseenergy.com</t>
  </si>
  <si>
    <t>/organization/choosly</t>
  </si>
  <si>
    <t>Choosly</t>
  </si>
  <si>
    <t>http://www.choosly.com</t>
  </si>
  <si>
    <t>|Shoes|Sports|</t>
  </si>
  <si>
    <t>/organization/choozle</t>
  </si>
  <si>
    <t>Choozle</t>
  </si>
  <si>
    <t>http://www.choozle.com</t>
  </si>
  <si>
    <t>|Services|Media|Digital Media|SaaS|Advertising|Sales and Marketing|Software|</t>
  </si>
  <si>
    <t>/organization/choozon</t>
  </si>
  <si>
    <t>ChoozOn (d.b.a. Blue Kangaroo)</t>
  </si>
  <si>
    <t>http://www.BlueKangaroo.com</t>
  </si>
  <si>
    <t>|Games|Email Marketing|Mobile|Local|Shopping|Discounts|Search|</t>
  </si>
  <si>
    <t>/organization/chope-group</t>
  </si>
  <si>
    <t>Chope Group</t>
  </si>
  <si>
    <t>http://www.chope.co</t>
  </si>
  <si>
    <t>|Technology|Restaurants|Consumers|Hospitality|</t>
  </si>
  <si>
    <t>/organization/chord</t>
  </si>
  <si>
    <t>CHORD</t>
  </si>
  <si>
    <t>|Shopping|Social Media|Photo Sharing|</t>
  </si>
  <si>
    <t>/organization/choremonster</t>
  </si>
  <si>
    <t>ChoreMonster</t>
  </si>
  <si>
    <t>http://www.choremonster.com</t>
  </si>
  <si>
    <t>|Internet|Mobile|Apps|Kids|Parenting|Curated Web|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|Apps|Mobile Games|Games|Mobile|</t>
  </si>
  <si>
    <t>/organization/chosenlist-com</t>
  </si>
  <si>
    <t>ChosenList.com</t>
  </si>
  <si>
    <t>http://www.chosenlist.com</t>
  </si>
  <si>
    <t>|Craigslist Killers|Video|Advertising|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|Social Media|Communities|Chat|Apps|</t>
  </si>
  <si>
    <t>BRN</t>
  </si>
  <si>
    <t>BRN - Other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://www.christophe.co.uk</t>
  </si>
  <si>
    <t>/organization/christtube-llc</t>
  </si>
  <si>
    <t>Christtube LLC</t>
  </si>
  <si>
    <t>http://christtube.com</t>
  </si>
  <si>
    <t>|Social Network Media|Social Media|Religion|Curated Web|</t>
  </si>
  <si>
    <t>/organization/chroma-2</t>
  </si>
  <si>
    <t>Chroma</t>
  </si>
  <si>
    <t>http://chroma.io/</t>
  </si>
  <si>
    <t>|Creative|Apps|Digital Entertainment|</t>
  </si>
  <si>
    <t>/organization/chroma-energy</t>
  </si>
  <si>
    <t>Chroma Energy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Martinsried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|Lifestyle|Marketplaces|Fashion|E-Commerce|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|Application Platforms|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/organization/chsi-technologies</t>
  </si>
  <si>
    <t>CHSI Technologies</t>
  </si>
  <si>
    <t>http://www.chsitech.com</t>
  </si>
  <si>
    <t>|Risk Management|Enterprise Software|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/organization/chubbies-shorts</t>
  </si>
  <si>
    <t>Chubbies Shorts</t>
  </si>
  <si>
    <t>http://www.chubbiesshorts.com</t>
  </si>
  <si>
    <t>/organization/chug</t>
  </si>
  <si>
    <t>Chug</t>
  </si>
  <si>
    <t>http://www.chug.net</t>
  </si>
  <si>
    <t>/organization/chuguobang</t>
  </si>
  <si>
    <t>Chuguobang</t>
  </si>
  <si>
    <t>http://www.cgcg.me/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|Mobile Software Tools|Development Platforms|Android|iOS|Mobile Games|Games|</t>
  </si>
  <si>
    <t>/organization/chumbak</t>
  </si>
  <si>
    <t>Chumbak</t>
  </si>
  <si>
    <t>http://chumbak.com</t>
  </si>
  <si>
    <t>/organization/chumby</t>
  </si>
  <si>
    <t>Chumby</t>
  </si>
  <si>
    <t>http://www.chumby.com</t>
  </si>
  <si>
    <t>|Web Tools|Computers|Hardware + Software|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|Automotive|Energy|Clean Technology|</t>
  </si>
  <si>
    <t>/organization/chunnel-tv</t>
  </si>
  <si>
    <t>Chunnel.TV</t>
  </si>
  <si>
    <t>http://www.chunnel.tv</t>
  </si>
  <si>
    <t>|Video Streaming|Games|</t>
  </si>
  <si>
    <t>/organization/chunyu</t>
  </si>
  <si>
    <t>Chunyu</t>
  </si>
  <si>
    <t>http://www.chunyuyisheng.com</t>
  </si>
  <si>
    <t>/organization/chupamobile</t>
  </si>
  <si>
    <t>ChupaMobile</t>
  </si>
  <si>
    <t>http://chupamobile.com</t>
  </si>
  <si>
    <t>|iOS|Android|App Stores|Open Source|Marketplaces|Mobile|E-Commerce|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|Religion|</t>
  </si>
  <si>
    <t>Religion</t>
  </si>
  <si>
    <t>Elkins</t>
  </si>
  <si>
    <t>/organization/churn-labs</t>
  </si>
  <si>
    <t>Churn Labs</t>
  </si>
  <si>
    <t>http://www.churnlabs.com</t>
  </si>
  <si>
    <t>|Local Businesses|Startups|Finance|</t>
  </si>
  <si>
    <t>/organization/chute</t>
  </si>
  <si>
    <t>Chute</t>
  </si>
  <si>
    <t>http://getchute.com</t>
  </si>
  <si>
    <t>|Infrastructure|Internet|Android|iOS|Mobile|PaaS|Cloud Computing|Photography|</t>
  </si>
  <si>
    <t>/organization/ciafo</t>
  </si>
  <si>
    <t>Ciafo</t>
  </si>
  <si>
    <t>http://ciafo.com</t>
  </si>
  <si>
    <t>/organization/cialfo</t>
  </si>
  <si>
    <t>Cialfo</t>
  </si>
  <si>
    <t>http://www.cialfo.com.sg</t>
  </si>
  <si>
    <t>|Application Platforms|All Students|Colleges|Apps|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|Outsourcing|Finance|Business Services|Analytics|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|Small and Medium Businesses|Artificial Intelligence|Analytics|Business Intelligence|Knowledge Management|Sales and Marketing|Data Mining|Software|</t>
  </si>
  <si>
    <t>/organization/ciachop</t>
  </si>
  <si>
    <t>Ciashop</t>
  </si>
  <si>
    <t>http://www.ciashop.com.br</t>
  </si>
  <si>
    <t>/organization/cibando</t>
  </si>
  <si>
    <t>Cibando</t>
  </si>
  <si>
    <t>http://www.cibando.com</t>
  </si>
  <si>
    <t>|Mobile|Restaurants|iPhone|Hospitality|</t>
  </si>
  <si>
    <t>/organization/cibdo-llc</t>
  </si>
  <si>
    <t>CIBDO</t>
  </si>
  <si>
    <t>/organization/cibiem</t>
  </si>
  <si>
    <t>Cibiem</t>
  </si>
  <si>
    <t>http://www.cibiem.com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-networks</t>
  </si>
  <si>
    <t>Cicero Networks</t>
  </si>
  <si>
    <t>http://www.ciceronetworks.com</t>
  </si>
  <si>
    <t>|Web Development|Mobile|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|Therapeutics|Biotechnology|Health Care|</t>
  </si>
  <si>
    <t>/organization/cidco</t>
  </si>
  <si>
    <t>CIDCO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|Search|Media|Enterprise Software|</t>
  </si>
  <si>
    <t>/organization/cieo-creative-inc</t>
  </si>
  <si>
    <t>Cieo Creative Inc.</t>
  </si>
  <si>
    <t>http://www.cieocreative.com</t>
  </si>
  <si>
    <t>|Digital Media|Consulting|Education|New Product Development|Kids|Design|Toys|Games|</t>
  </si>
  <si>
    <t>/organization/titan-outdoor</t>
  </si>
  <si>
    <t>Cieslok Media</t>
  </si>
  <si>
    <t>http://titan360.ca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|Outsourcing|Software|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|Retail Technology|E-Commerce|</t>
  </si>
  <si>
    <t>/organization/cimetrix</t>
  </si>
  <si>
    <t>Cimetrix</t>
  </si>
  <si>
    <t>http://cimetrix.com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|SaaS|Semantic Web|Video Streaming|Enterprise Software|</t>
  </si>
  <si>
    <t>/organization/cincinnati-state-technical-and-community-college</t>
  </si>
  <si>
    <t>Cincinnati State Technical and Community College</t>
  </si>
  <si>
    <t>http://cincinnatistate.edu</t>
  </si>
  <si>
    <t>1969-09</t>
  </si>
  <si>
    <t>1969-Q3</t>
  </si>
  <si>
    <t>/organization/cine-tal-systems</t>
  </si>
  <si>
    <t>Cine-tal Systems</t>
  </si>
  <si>
    <t>http://www.cinetal.com</t>
  </si>
  <si>
    <t>/organization/cinecore</t>
  </si>
  <si>
    <t>Cinecore</t>
  </si>
  <si>
    <t>http://cinecore.com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|Film|Games|</t>
  </si>
  <si>
    <t>/organization/cineflow</t>
  </si>
  <si>
    <t>CineFlow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|Film|Entertainment|</t>
  </si>
  <si>
    <t>/organization/cinemacraft</t>
  </si>
  <si>
    <t>Cinemacraft</t>
  </si>
  <si>
    <t>http://www.cinemacraft.tv</t>
  </si>
  <si>
    <t>|Content Creators|</t>
  </si>
  <si>
    <t>/organization/cinemad-tv</t>
  </si>
  <si>
    <t>Cinemad.tv</t>
  </si>
  <si>
    <t>http://cinemad.tv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|Real Time|Shopping|Software|Innovation Management|</t>
  </si>
  <si>
    <t>/organization/cinemanow</t>
  </si>
  <si>
    <t>CinemaNow</t>
  </si>
  <si>
    <t>http://cinemanow.com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|Theatre|Social Network Media|Entertainment|</t>
  </si>
  <si>
    <t>Theatre</t>
  </si>
  <si>
    <t>/organization/cinemur</t>
  </si>
  <si>
    <t>Cinemur</t>
  </si>
  <si>
    <t>http://cinemur.fr</t>
  </si>
  <si>
    <t>|Reviews and Recommendations|Entertainment|Games|</t>
  </si>
  <si>
    <t>/organization/cinepapaya</t>
  </si>
  <si>
    <t>Cinepapaya</t>
  </si>
  <si>
    <t>http://www.cinepapaya.com</t>
  </si>
  <si>
    <t>|Ticketing|E-Commerce|</t>
  </si>
  <si>
    <t>/organization/projector35</t>
  </si>
  <si>
    <t>CINEPASS</t>
  </si>
  <si>
    <t>http://www.cinepass.de</t>
  </si>
  <si>
    <t>|Entertainment|Ticketing|Film|Games|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|Local|Discounts|Coupons|Curated Web|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post</t>
  </si>
  <si>
    <t>Cinpost</t>
  </si>
  <si>
    <t>http://cinpost.com</t>
  </si>
  <si>
    <t>|Cloud Computing|Music|Video|Creative|Content|Entertainment|Games|</t>
  </si>
  <si>
    <t>/organization/cinsay</t>
  </si>
  <si>
    <t>Cinsay</t>
  </si>
  <si>
    <t>http://www.cinsay.com</t>
  </si>
  <si>
    <t>|Social Media|Content|Video|Social Commerce|E-Commerce|Mobile|</t>
  </si>
  <si>
    <t>/organization/cint</t>
  </si>
  <si>
    <t>Cint</t>
  </si>
  <si>
    <t>http://www.cint.com</t>
  </si>
  <si>
    <t>/organization/cintric</t>
  </si>
  <si>
    <t>Cintric</t>
  </si>
  <si>
    <t>http://Cintric.com</t>
  </si>
  <si>
    <t>|Location Based Services|Developer Tools|SaaS|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|Logistics Company|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/organization/ciphercloud</t>
  </si>
  <si>
    <t>CipherCloud</t>
  </si>
  <si>
    <t>http://www.ciphercloud.com</t>
  </si>
  <si>
    <t>|Data Security|Cloud Security|Enterprise Software|</t>
  </si>
  <si>
    <t>/organization/ciphergraph-networks</t>
  </si>
  <si>
    <t>CipherGraph Networks</t>
  </si>
  <si>
    <t>http://www.ciphergraph.com</t>
  </si>
  <si>
    <t>|Network Security|Meeting Software|Cloud Computing|Security|Trusted Networks|Enterprise Software|</t>
  </si>
  <si>
    <t>/organization/cipherhealth</t>
  </si>
  <si>
    <t>CipherHealth</t>
  </si>
  <si>
    <t>http://cipherhealth.com</t>
  </si>
  <si>
    <t>|Chat|Electronic Health Records|Analytics|Software|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|Analytics|Publishing|Digital Signage|</t>
  </si>
  <si>
    <t>/organization/ciplex</t>
  </si>
  <si>
    <t>Ciplex</t>
  </si>
  <si>
    <t>http://www.ciplex.com</t>
  </si>
  <si>
    <t>|E-Commerce|Content|Design|Services|Internet Marketing|SEO|Web Development|Web Design|Consulting|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.ca</t>
  </si>
  <si>
    <t>|Media|News|Mobile|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|Internet Marketing|SaaS|Local|Advertising|</t>
  </si>
  <si>
    <t>/organization/circle</t>
  </si>
  <si>
    <t>Circle</t>
  </si>
  <si>
    <t>http://www.circlepartnership.co.uk</t>
  </si>
  <si>
    <t>|Medical|Services|Hospitals|Health Care|</t>
  </si>
  <si>
    <t>/organization/circle-1-network</t>
  </si>
  <si>
    <t>Circle 1 Network</t>
  </si>
  <si>
    <t>http://www.circle1network.com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inc</t>
  </si>
  <si>
    <t>Circle Inc</t>
  </si>
  <si>
    <t>http://www.discovercircle.com</t>
  </si>
  <si>
    <t>|Private Social Networking|Location Based Services|Apps|Social Media|</t>
  </si>
  <si>
    <t>/organization/nfc-direct</t>
  </si>
  <si>
    <t>Circle Internet Financial</t>
  </si>
  <si>
    <t>http://www.circle.com</t>
  </si>
  <si>
    <t>/organization/circle-of-life-odor-resistant-bedding</t>
  </si>
  <si>
    <t>Circle of Life Odor Resistant Bedding</t>
  </si>
  <si>
    <t>IA - Other</t>
  </si>
  <si>
    <t>Muscatine</t>
  </si>
  <si>
    <t>/organization/circle-of-moms</t>
  </si>
  <si>
    <t>Circle of Moms</t>
  </si>
  <si>
    <t>http://www.circleofmoms.com</t>
  </si>
  <si>
    <t>|SNS|Social Network Media|Parenting|Social Media|</t>
  </si>
  <si>
    <t>/organization/circle-pharma</t>
  </si>
  <si>
    <t>Circle Pharma</t>
  </si>
  <si>
    <t>http://circlepharma.com</t>
  </si>
  <si>
    <t>|Clinical Trials|Therapeutics|Biotechnology|</t>
  </si>
  <si>
    <t>/organization/circle-plus-payments</t>
  </si>
  <si>
    <t>Circle Plus Payments</t>
  </si>
  <si>
    <t>http://circlepluspayments.com</t>
  </si>
  <si>
    <t>|Credit Cards|Payments|Mobile Payments|Mobile|</t>
  </si>
  <si>
    <t>/organization/circle-street</t>
  </si>
  <si>
    <t>Circle Street</t>
  </si>
  <si>
    <t>http://www.circlestreet.com</t>
  </si>
  <si>
    <t>/organization/circle-technology</t>
  </si>
  <si>
    <t>Circle Technology</t>
  </si>
  <si>
    <t>http://www.thecircletech.com</t>
  </si>
  <si>
    <t>/organization/circleback-lending</t>
  </si>
  <si>
    <t>CircleBack Lending</t>
  </si>
  <si>
    <t>http://circlebacklending.com</t>
  </si>
  <si>
    <t>|Financial Services|Finance|</t>
  </si>
  <si>
    <t>/organization/circlebuilder</t>
  </si>
  <si>
    <t>CircleBuilder</t>
  </si>
  <si>
    <t>http://www.circlebuilder.com</t>
  </si>
  <si>
    <t>/organization/circle-ci</t>
  </si>
  <si>
    <t>CircleCI</t>
  </si>
  <si>
    <t>http://circleci.com</t>
  </si>
  <si>
    <t>|Web Development|Testing|PaaS|Software|</t>
  </si>
  <si>
    <t>/organization/circlefive</t>
  </si>
  <si>
    <t>Circlefive</t>
  </si>
  <si>
    <t>http://circlefive.com</t>
  </si>
  <si>
    <t>|Lead Generation|Surveys|Software|</t>
  </si>
  <si>
    <t>Ogden</t>
  </si>
  <si>
    <t>/organization/circlepublish</t>
  </si>
  <si>
    <t>CirclePublish</t>
  </si>
  <si>
    <t>http://www.circlepublish.com</t>
  </si>
  <si>
    <t>/organization/circleup</t>
  </si>
  <si>
    <t>CircleUp</t>
  </si>
  <si>
    <t>http://circleup.com</t>
  </si>
  <si>
    <t>|Marketplaces|Venture Capital|Crowdfunding|Finance|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|Event Management|</t>
  </si>
  <si>
    <t>/organization/circuithub</t>
  </si>
  <si>
    <t>CircuitHub</t>
  </si>
  <si>
    <t>http://circuithub.com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/organization/cirqle</t>
  </si>
  <si>
    <t>Cirqle</t>
  </si>
  <si>
    <t>http://www.cirqle.nl/</t>
  </si>
  <si>
    <t>|Fashion|Video|Photography|</t>
  </si>
  <si>
    <t>/organization/cirqle-nl</t>
  </si>
  <si>
    <t>Cirqle.nl</t>
  </si>
  <si>
    <t>|Video|Mobile Commerce|Photography|Fashion|E-Commerce|</t>
  </si>
  <si>
    <t>/organization/cirqy</t>
  </si>
  <si>
    <t>CIRQY</t>
  </si>
  <si>
    <t>http://www.cirqy.com</t>
  </si>
  <si>
    <t>|Marketplaces|Social Network Media|Design|E-Commerce|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San Juan Capistrano</t>
  </si>
  <si>
    <t>/organization/cirrosecure</t>
  </si>
  <si>
    <t>CirroSecure</t>
  </si>
  <si>
    <t>http://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|Email|CRM|Software|</t>
  </si>
  <si>
    <t>/organization/cirrus-works</t>
  </si>
  <si>
    <t>Cirrus Works</t>
  </si>
  <si>
    <t>http://cirrusworks.net</t>
  </si>
  <si>
    <t>/organization/cirtas</t>
  </si>
  <si>
    <t>Cirtas Systems</t>
  </si>
  <si>
    <t>http://www.cirtas.com</t>
  </si>
  <si>
    <t>/organization/cis-biotech</t>
  </si>
  <si>
    <t>CIS Biotech</t>
  </si>
  <si>
    <t>http://www.cisbiotech.com</t>
  </si>
  <si>
    <t>|Testing|Biotechnology|</t>
  </si>
  <si>
    <t>2000-08</t>
  </si>
  <si>
    <t>/organization/cis-international</t>
  </si>
  <si>
    <t>CIS International</t>
  </si>
  <si>
    <t>http://www.etropicalfish.com</t>
  </si>
  <si>
    <t>Gardena</t>
  </si>
  <si>
    <t>1991-12</t>
  </si>
  <si>
    <t>1991-Q4</t>
  </si>
  <si>
    <t>/organization/cisco</t>
  </si>
  <si>
    <t>Cisco</t>
  </si>
  <si>
    <t>http://www.cisco.com</t>
  </si>
  <si>
    <t>|Software|Hardware|Networking|Web Hosting|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Surrey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|Brand Marketing|Content Delivery|Content Syndication|SaaS|Mobile|</t>
  </si>
  <si>
    <t>/organization/citibuddies</t>
  </si>
  <si>
    <t>citibuddies</t>
  </si>
  <si>
    <t>http://www.citibuddies.com</t>
  </si>
  <si>
    <t>|Events|Local|Reviews and Recommendations|Online Shopping|Travel|Curated Web|</t>
  </si>
  <si>
    <t>/organization/shanghai-citic-information-development-co-ltd</t>
  </si>
  <si>
    <t>CITIC Information Development</t>
  </si>
  <si>
    <t>http://www.cesgroup.com.cn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log</t>
  </si>
  <si>
    <t>Citilog</t>
  </si>
  <si>
    <t>http://www.citilog.com</t>
  </si>
  <si>
    <t>Arcueil</t>
  </si>
  <si>
    <t>/organization/citilogics</t>
  </si>
  <si>
    <t>CitiLogics</t>
  </si>
  <si>
    <t>http://www.citilogics.com</t>
  </si>
  <si>
    <t>/organization/citisent</t>
  </si>
  <si>
    <t>CitiSent</t>
  </si>
  <si>
    <t>http://www.citisent.com</t>
  </si>
  <si>
    <t>|Big Data|Market Research|Social Media|</t>
  </si>
  <si>
    <t>/organization/citiservi</t>
  </si>
  <si>
    <t>citiservi</t>
  </si>
  <si>
    <t>http://www.citiservi.es</t>
  </si>
  <si>
    <t>|Local Businesses|Local Advertising|Local|Local Search|Advertising|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|SMS|Mobile|CRM|</t>
  </si>
  <si>
    <t>/organization/citizen-spaces</t>
  </si>
  <si>
    <t>Citizen Spaces</t>
  </si>
  <si>
    <t>http://citizenspaces.com</t>
  </si>
  <si>
    <t>/organization/citizen-sports</t>
  </si>
  <si>
    <t>Citizen Sports</t>
  </si>
  <si>
    <t>http://www.citizensportsinc.com</t>
  </si>
  <si>
    <t>/organization/citizen-vc</t>
  </si>
  <si>
    <t>Citizen.VC</t>
  </si>
  <si>
    <t>http://citizen.vc</t>
  </si>
  <si>
    <t>|Internet|Finance|</t>
  </si>
  <si>
    <t>/organization/citizendish</t>
  </si>
  <si>
    <t>CitizenDish</t>
  </si>
  <si>
    <t>http://signup.citizendish.com/?r=http://boomstartup.com/boom2013</t>
  </si>
  <si>
    <t>/organization/citizengine</t>
  </si>
  <si>
    <t>Citizengine</t>
  </si>
  <si>
    <t>/organization/citizenhawk</t>
  </si>
  <si>
    <t>CitizenHawk</t>
  </si>
  <si>
    <t>http://www.citizenhawk.com</t>
  </si>
  <si>
    <t>|Domains|Public Relations|</t>
  </si>
  <si>
    <t>/organization/citizenmade</t>
  </si>
  <si>
    <t>citizenmade</t>
  </si>
  <si>
    <t>http://www.citizenmade.co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investor</t>
  </si>
  <si>
    <t>Citizinvestor</t>
  </si>
  <si>
    <t>http://www.citizinvestor.com</t>
  </si>
  <si>
    <t>|Governments|Crowdfunding|Politics|</t>
  </si>
  <si>
    <t>Governments</t>
  </si>
  <si>
    <t>/organization/citra-style-2</t>
  </si>
  <si>
    <t>Citra Style</t>
  </si>
  <si>
    <t>http://citrastyle.com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itrix-online</t>
  </si>
  <si>
    <t>Citrix Online</t>
  </si>
  <si>
    <t>http://www.citrix.com</t>
  </si>
  <si>
    <t>/organization/citrus</t>
  </si>
  <si>
    <t>Citrus</t>
  </si>
  <si>
    <t>http://citruspay.com</t>
  </si>
  <si>
    <t>/organization/citrus-lane</t>
  </si>
  <si>
    <t>Citrus Lane</t>
  </si>
  <si>
    <t>http://citruslane.com</t>
  </si>
  <si>
    <t>|Subscription Businesses|Kids|E-Commerce|</t>
  </si>
  <si>
    <t>/organization/citrus-tv</t>
  </si>
  <si>
    <t>Citrus TV</t>
  </si>
  <si>
    <t>/organization/cittadino</t>
  </si>
  <si>
    <t>Cittadino</t>
  </si>
  <si>
    <t>|Digital Signage|Advertising|</t>
  </si>
  <si>
    <t>/organization/cittio</t>
  </si>
  <si>
    <t>CITTIO</t>
  </si>
  <si>
    <t>http://www.cittio.com</t>
  </si>
  <si>
    <t>/organization/citus-data</t>
  </si>
  <si>
    <t>Citus Data</t>
  </si>
  <si>
    <t>http://citusdata.com</t>
  </si>
  <si>
    <t>/organization/city-bebe</t>
  </si>
  <si>
    <t>City BeBe</t>
  </si>
  <si>
    <t>http://www.citybebe.com/es/</t>
  </si>
  <si>
    <t>|Parenting|Online Shopping|Baby Accessories|</t>
  </si>
  <si>
    <t>/organization/city-chattr</t>
  </si>
  <si>
    <t>City Chattr</t>
  </si>
  <si>
    <t>http://www.citychattr.ca</t>
  </si>
  <si>
    <t>|Communities|Social Media|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|Local Based Services|Social Media|Curated Web|</t>
  </si>
  <si>
    <t>/organization/city-invoice-finance</t>
  </si>
  <si>
    <t>City Invoice Finance</t>
  </si>
  <si>
    <t>http://www.city-inv.com</t>
  </si>
  <si>
    <t>/organization/city-labs</t>
  </si>
  <si>
    <t>City Labs</t>
  </si>
  <si>
    <t>http://www.citylabs.net</t>
  </si>
  <si>
    <t>Homestead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1983-11</t>
  </si>
  <si>
    <t>1983-Q4</t>
  </si>
  <si>
    <t>/organization/city-voice</t>
  </si>
  <si>
    <t>City Voice</t>
  </si>
  <si>
    <t>http://www.cityvoice.com</t>
  </si>
  <si>
    <t>|Advertising|Plumbers|Search|</t>
  </si>
  <si>
    <t>/organization/city-dimensional-network-logo</t>
  </si>
  <si>
    <t>City-dimensional network logo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|E-Commerce Platforms|Big Data Analytics|Algorithms|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/organization/city-civ</t>
  </si>
  <si>
    <t>CityCiv</t>
  </si>
  <si>
    <t>http://www.cityciv.com</t>
  </si>
  <si>
    <t>/organization/citydeal-de</t>
  </si>
  <si>
    <t>Citydeal.de</t>
  </si>
  <si>
    <t>http://www.citydeal.de</t>
  </si>
  <si>
    <t>|Coupons|Curated Web|</t>
  </si>
  <si>
    <t>/organization/exuvis</t>
  </si>
  <si>
    <t>CityFashion for Business</t>
  </si>
  <si>
    <t>http://www.cityfashion.be</t>
  </si>
  <si>
    <t>|Android|iPhone|Mobile|Information Technology|ICT|Consulting|Media|News|Internet|Advertising|</t>
  </si>
  <si>
    <t>/organization/cityfibre</t>
  </si>
  <si>
    <t>CityFibre</t>
  </si>
  <si>
    <t>http://www.cityfibre.com/</t>
  </si>
  <si>
    <t>/organization/citygoo</t>
  </si>
  <si>
    <t>Citygoo</t>
  </si>
  <si>
    <t>http://www.citygoo.fr</t>
  </si>
  <si>
    <t>|Navigation|Mobile|Real Time|Clean Technology|</t>
  </si>
  <si>
    <t>/organization/citygro</t>
  </si>
  <si>
    <t>CityGro</t>
  </si>
  <si>
    <t>http://citygro.com</t>
  </si>
  <si>
    <t>|SaaS|CRM|</t>
  </si>
  <si>
    <t>/organization/cityguru</t>
  </si>
  <si>
    <t>cityguru</t>
  </si>
  <si>
    <t>http://cityguru.com</t>
  </si>
  <si>
    <t>/organization/ruffl</t>
  </si>
  <si>
    <t>CityHawk</t>
  </si>
  <si>
    <t>http://cityhawkapp.com/</t>
  </si>
  <si>
    <t>/organization/cityheroes</t>
  </si>
  <si>
    <t>CityHeroes</t>
  </si>
  <si>
    <t>http://cityhero.es</t>
  </si>
  <si>
    <t>|Navigation|Security|Mobile|</t>
  </si>
  <si>
    <t>/organization/cityhook</t>
  </si>
  <si>
    <t>CityHook</t>
  </si>
  <si>
    <t>http://cityhook.com</t>
  </si>
  <si>
    <t>|Aerospace|Travel|Curated Web|</t>
  </si>
  <si>
    <t>/organization/cityhour</t>
  </si>
  <si>
    <t>CityHour</t>
  </si>
  <si>
    <t>http://cityhour.com</t>
  </si>
  <si>
    <t>|Career Management|Human Resources|Productivity Software|Meeting Software|Networking|Apps|Business Services|Mobile|</t>
  </si>
  <si>
    <t>/organization/cityin</t>
  </si>
  <si>
    <t>CityIN</t>
  </si>
  <si>
    <t>http://www.cityin.com</t>
  </si>
  <si>
    <t>|Reviews and Recommendations|Networking|Social Media|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|Services|Web Tools|Apps|Mobile|</t>
  </si>
  <si>
    <t>/organization/citymani</t>
  </si>
  <si>
    <t>cityMANI</t>
  </si>
  <si>
    <t>http://www.citymani.com</t>
  </si>
  <si>
    <t>|Mobile|Customer Service|Beauty|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|Maps|Social Search|Social Travel|Local|</t>
  </si>
  <si>
    <t>/organization/citymart</t>
  </si>
  <si>
    <t>Citymart - Inspiring solutions to transform cities</t>
  </si>
  <si>
    <t>http://citymart.com</t>
  </si>
  <si>
    <t>|Business Intelligence|Training|Services|Startups|Government Innovation|Procurement|Marketplaces|</t>
  </si>
  <si>
    <t>/organization/citynews</t>
  </si>
  <si>
    <t>CityNews</t>
  </si>
  <si>
    <t>http://www.citynews.it</t>
  </si>
  <si>
    <t>|Local|News|</t>
  </si>
  <si>
    <t>/organization/cityodds</t>
  </si>
  <si>
    <t>CityOdds</t>
  </si>
  <si>
    <t>http://www.cityodds.com</t>
  </si>
  <si>
    <t>|Gambling|Financial Services|Finance|</t>
  </si>
  <si>
    <t>/organization/citypockets</t>
  </si>
  <si>
    <t>CityPockets</t>
  </si>
  <si>
    <t>http://www.CityPockets.com</t>
  </si>
  <si>
    <t>|Marketplaces|Group Buying|Coupons|Curated Web|</t>
  </si>
  <si>
    <t>/organization/cityraven</t>
  </si>
  <si>
    <t>CityRaven</t>
  </si>
  <si>
    <t>http://www.cityraven.com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|Reviews and Recommendations|Curated Web|</t>
  </si>
  <si>
    <t>/organization/cityslicker</t>
  </si>
  <si>
    <t>CitySlicker</t>
  </si>
  <si>
    <t>http://cityslicker.co.za</t>
  </si>
  <si>
    <t>|Discounts|Group Buying|Coupons|E-Commerce|</t>
  </si>
  <si>
    <t>/organization/citysocialising</t>
  </si>
  <si>
    <t>citysocializer</t>
  </si>
  <si>
    <t>http://www.citysocializer.com</t>
  </si>
  <si>
    <t>|Networking|Social Search|Social Media|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|Reviews and Recommendations|Search|Real Estate|</t>
  </si>
  <si>
    <t>/organization/cityspark</t>
  </si>
  <si>
    <t>CitySpark</t>
  </si>
  <si>
    <t>http://www.cityspark.com</t>
  </si>
  <si>
    <t>|Local Search|Social Search|Events|Big Data|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|Hotels|Local|Restaurants|Travel|</t>
  </si>
  <si>
    <t>/organization/cityvoter</t>
  </si>
  <si>
    <t>CityVoter</t>
  </si>
  <si>
    <t>http://cityvoter.com</t>
  </si>
  <si>
    <t>|Social Media|Events|Local|Guides|Curated Web|</t>
  </si>
  <si>
    <t>/organization/cityvox</t>
  </si>
  <si>
    <t>Cityvox</t>
  </si>
  <si>
    <t>http://www.cityvox.fr/</t>
  </si>
  <si>
    <t>|Entertainment|Reviews and Recommendations|Customer Service|</t>
  </si>
  <si>
    <t>/organization/cityvoz</t>
  </si>
  <si>
    <t>CityVoz</t>
  </si>
  <si>
    <t>http://www.cityvoz.cl/index.php</t>
  </si>
  <si>
    <t>/organization/cityzenith</t>
  </si>
  <si>
    <t>Cityzenith</t>
  </si>
  <si>
    <t>http://www.cityzenith.com</t>
  </si>
  <si>
    <t>/organization/cvalue</t>
  </si>
  <si>
    <t>ciValue</t>
  </si>
  <si>
    <t>http://www.civalue.com/</t>
  </si>
  <si>
    <t>|B2B|Internet Marketing|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/organization/civic-resource-group</t>
  </si>
  <si>
    <t>Civic Resource Group</t>
  </si>
  <si>
    <t>http://civicresource.com</t>
  </si>
  <si>
    <t>|Technology|Information Services|Information Technology|Social Media|</t>
  </si>
  <si>
    <t>/organization/civico-2</t>
  </si>
  <si>
    <t>CIVICO</t>
  </si>
  <si>
    <t>http://www.civico.com</t>
  </si>
  <si>
    <t>|Local Advertising|Local Businesses|Local Search|Reviews and Recommendations|Location Based Services|Mobile|</t>
  </si>
  <si>
    <t>/organization/civico</t>
  </si>
  <si>
    <t>Civico</t>
  </si>
  <si>
    <t>http://civicolive.com</t>
  </si>
  <si>
    <t>|Politics|</t>
  </si>
  <si>
    <t>/organization/civicon</t>
  </si>
  <si>
    <t>Civicon</t>
  </si>
  <si>
    <t>http://civiconkenya.com</t>
  </si>
  <si>
    <t>Mombasa</t>
  </si>
  <si>
    <t>/organization/civicscience</t>
  </si>
  <si>
    <t>CivicScience</t>
  </si>
  <si>
    <t>http://civicscience.com</t>
  </si>
  <si>
    <t>|Apps|Polling|Analytics|</t>
  </si>
  <si>
    <t>/organization/civicsolar</t>
  </si>
  <si>
    <t>CivicSolar</t>
  </si>
  <si>
    <t>http://www.CivicSolar.com</t>
  </si>
  <si>
    <t>|Renewable Energies|Clean Energy|Green|Solar|Clean Technology|</t>
  </si>
  <si>
    <t>/organization/civilgeo</t>
  </si>
  <si>
    <t>CivilGEO</t>
  </si>
  <si>
    <t>http://www.civilgeo.com</t>
  </si>
  <si>
    <t>|Licensing|Civil Engineers|Engineering Firms|</t>
  </si>
  <si>
    <t>Engineering Firms</t>
  </si>
  <si>
    <t>/organization/civilisedmoney</t>
  </si>
  <si>
    <t>CivilisedMoney</t>
  </si>
  <si>
    <t>http://www.civilisedmoney.co.uk</t>
  </si>
  <si>
    <t>/organization/civiq</t>
  </si>
  <si>
    <t>CiviQ</t>
  </si>
  <si>
    <t>http://www.civiq.eu</t>
  </si>
  <si>
    <t>/organization/civis-analytics</t>
  </si>
  <si>
    <t>Civis Analytics</t>
  </si>
  <si>
    <t>http://www.civisanalytics.com/</t>
  </si>
  <si>
    <t>|Big Data Analytics|</t>
  </si>
  <si>
    <t>/organization/civitas-learning</t>
  </si>
  <si>
    <t>Civitas Learning</t>
  </si>
  <si>
    <t>http://www.civitaslearning.com</t>
  </si>
  <si>
    <t>|Colleges|Big Data|Education|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/es/</t>
  </si>
  <si>
    <t>|Startups|Events|</t>
  </si>
  <si>
    <t>Palma De Mallorca</t>
  </si>
  <si>
    <t>/organization/civo</t>
  </si>
  <si>
    <t>Civo</t>
  </si>
  <si>
    <t>http://civo.im</t>
  </si>
  <si>
    <t>/organization/civolution</t>
  </si>
  <si>
    <t>Civolution</t>
  </si>
  <si>
    <t>http://civolution.com</t>
  </si>
  <si>
    <t>|Monetization|Television|Digital Rights Management|Security|</t>
  </si>
  <si>
    <t>/organization/cj-overstreet-accounting</t>
  </si>
  <si>
    <t>CJ Overstreet Accounting</t>
  </si>
  <si>
    <t>Waco</t>
  </si>
  <si>
    <t>/organization/cjn-and-sons-glass-works-llc</t>
  </si>
  <si>
    <t>CJN and Sons Glass Works</t>
  </si>
  <si>
    <t>http://www.cjnandsonsglassworks.net/</t>
  </si>
  <si>
    <t>/organization/bevelity</t>
  </si>
  <si>
    <t>CL3VER</t>
  </si>
  <si>
    <t>http://www.cl3ver.com</t>
  </si>
  <si>
    <t>|SaaS|Enterprises|Web Development|Software|</t>
  </si>
  <si>
    <t>/organization/clacendix</t>
  </si>
  <si>
    <t>Clacendix</t>
  </si>
  <si>
    <t>http://www.clacendix.com</t>
  </si>
  <si>
    <t>/organization/cladwell</t>
  </si>
  <si>
    <t>Cladwell</t>
  </si>
  <si>
    <t>https://www.cladwell.com/</t>
  </si>
  <si>
    <t>|Online Shopping|Technology|Fashion|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|Electronic Health Records|Health Care|</t>
  </si>
  <si>
    <t>/organization/clairmail</t>
  </si>
  <si>
    <t>ClairMail</t>
  </si>
  <si>
    <t>http://www.clairmail.com</t>
  </si>
  <si>
    <t>|Mobile Commerce|Mobile Payments|Banking|Mobile|Finance|</t>
  </si>
  <si>
    <t>/organization/clan-fight</t>
  </si>
  <si>
    <t>Clan Fight</t>
  </si>
  <si>
    <t>|Mobile|Mobile Games|Games|</t>
  </si>
  <si>
    <t>/organization/clan-of-the-cloud-2</t>
  </si>
  <si>
    <t>Clan of the Cloud</t>
  </si>
  <si>
    <t>http://www.clanofthecloud.com</t>
  </si>
  <si>
    <t>/organization/clandestine-development</t>
  </si>
  <si>
    <t>Clandestine Development</t>
  </si>
  <si>
    <t>http://llresponse.com</t>
  </si>
  <si>
    <t>|Mobile|Public Safety|Apps|</t>
  </si>
  <si>
    <t>/organization/clarabridge</t>
  </si>
  <si>
    <t>Clarabridge</t>
  </si>
  <si>
    <t>http://www.clarabridge.com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|E-Commerce|Software|SaaS|Enterprise Software|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|Enterprise Software|Productivity Software|Big Data|Social CRM|CRM|Mobile Software Tools|Cloud Data Services|Direct Sales|Sales Automation|Sales and Marketing|Mobile|</t>
  </si>
  <si>
    <t>/organization/clarient</t>
  </si>
  <si>
    <t>Clarient</t>
  </si>
  <si>
    <t>http://www.clarientinc.com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|Telecommunications|Technology|Financial Services|Content Delivery|Big Data Analytics|Developer APIs|Software|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pacific-bioscience-laboratories</t>
  </si>
  <si>
    <t>Clarisonic</t>
  </si>
  <si>
    <t>http://clarisonic.com</t>
  </si>
  <si>
    <t>/organization/claritas-genomics</t>
  </si>
  <si>
    <t>Claritas Genomics</t>
  </si>
  <si>
    <t>http://claritasgenomics.com</t>
  </si>
  <si>
    <t>/organization/claritics</t>
  </si>
  <si>
    <t>Claritics</t>
  </si>
  <si>
    <t>http://claritics.com</t>
  </si>
  <si>
    <t>|Enterprises|Analytics|Enterprise Software|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health-services</t>
  </si>
  <si>
    <t>Clarity Health Services</t>
  </si>
  <si>
    <t>http://www.clarityhealth.com</t>
  </si>
  <si>
    <t>|Collaboration|SaaS|E-Commerce|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ad</t>
  </si>
  <si>
    <t>ClarityAd</t>
  </si>
  <si>
    <t>http://www.clarityad.com</t>
  </si>
  <si>
    <t>|Web Development|Software|Security|Advertising|</t>
  </si>
  <si>
    <t>/organization/clarityray</t>
  </si>
  <si>
    <t>ClarityRay</t>
  </si>
  <si>
    <t>http://www.clarityray.com</t>
  </si>
  <si>
    <t>|Fraud Detection|Security|Advertising|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|Online Scheduling|Cloud Computing|SaaS|Collaboration|Project Management|Software|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semovil</t>
  </si>
  <si>
    <t>CLASEMOVIL</t>
  </si>
  <si>
    <t>http://www.clasemovil.com</t>
  </si>
  <si>
    <t>|Video|High Schools|Teachers|All Students|Collaboration|Education|</t>
  </si>
  <si>
    <t>SLV</t>
  </si>
  <si>
    <t>SLV - Other</t>
  </si>
  <si>
    <t>Mexicanos</t>
  </si>
  <si>
    <t>/organization/clasesd</t>
  </si>
  <si>
    <t>ClasesD</t>
  </si>
  <si>
    <t>http://clasesd.com</t>
  </si>
  <si>
    <t>Guadalajara</t>
  </si>
  <si>
    <t>/organization/clash-media-advertising</t>
  </si>
  <si>
    <t>Clash Media Advertising</t>
  </si>
  <si>
    <t>http://clash-media.com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6ix-inc</t>
  </si>
  <si>
    <t>Class6ix, Inc.</t>
  </si>
  <si>
    <t>http://www.class6ix.com</t>
  </si>
  <si>
    <t>|Video|Personalization|Journalism|News|</t>
  </si>
  <si>
    <t>/organization/classana</t>
  </si>
  <si>
    <t>Classana</t>
  </si>
  <si>
    <t>http://classana.com</t>
  </si>
  <si>
    <t>|Interest Graph|Social Media|Self Development|Search|Internet|Ediscovery|Education|</t>
  </si>
  <si>
    <t>Interest Graph</t>
  </si>
  <si>
    <t>/organization/classbadges-com</t>
  </si>
  <si>
    <t>ClassBadges</t>
  </si>
  <si>
    <t>http://classbadges.com</t>
  </si>
  <si>
    <t>/organization/classbug</t>
  </si>
  <si>
    <t>ClassBug</t>
  </si>
  <si>
    <t>http://classbug.com/</t>
  </si>
  <si>
    <t>/organization/classdojo</t>
  </si>
  <si>
    <t>ClassDojo</t>
  </si>
  <si>
    <t>http://www.classdojo.com</t>
  </si>
  <si>
    <t>|Kids|Education|</t>
  </si>
  <si>
    <t>/organization/classic-drive-ins</t>
  </si>
  <si>
    <t>Classic Drive</t>
  </si>
  <si>
    <t>/organization/classical-connection</t>
  </si>
  <si>
    <t>Classical Connection</t>
  </si>
  <si>
    <t>http://www.classicalconnection.com</t>
  </si>
  <si>
    <t>|Music|Classifieds|Niche Specific|Networking|Social Network Media|Theatre|Curated Web|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work</t>
  </si>
  <si>
    <t>Classkick</t>
  </si>
  <si>
    <t>http://getclasskick.com</t>
  </si>
  <si>
    <t>|Peer-to-Peer|Teachers|Education|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|Classifieds|Vertical Search|SaaS|Search|</t>
  </si>
  <si>
    <t>/organization/classowl-inc</t>
  </si>
  <si>
    <t>ClassOwl</t>
  </si>
  <si>
    <t>http://classowl.com</t>
  </si>
  <si>
    <t>|Apps|All Students|Education|Teachers|</t>
  </si>
  <si>
    <t>All Students</t>
  </si>
  <si>
    <t>/organization/classpass</t>
  </si>
  <si>
    <t>ClassPass</t>
  </si>
  <si>
    <t>http://classpass.com</t>
  </si>
  <si>
    <t>/organization/classroom-iq</t>
  </si>
  <si>
    <t>Classroom IQ</t>
  </si>
  <si>
    <t>http://getclassroomiq.com</t>
  </si>
  <si>
    <t>|Data Visualization|Education|Internet|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://www.classting.com</t>
  </si>
  <si>
    <t>/organization/classwallet</t>
  </si>
  <si>
    <t>ClassWallet</t>
  </si>
  <si>
    <t>https://www.classwallet.com/</t>
  </si>
  <si>
    <t>|Software|Finance|Education|</t>
  </si>
  <si>
    <t>/organization/classy</t>
  </si>
  <si>
    <t>Classy</t>
  </si>
  <si>
    <t>http://www.classymobile.com</t>
  </si>
  <si>
    <t>|Mobile Social|Transaction Processing|College Campuses|All Students|</t>
  </si>
  <si>
    <t>College Campuses</t>
  </si>
  <si>
    <t>/organization/clausematch</t>
  </si>
  <si>
    <t>ClauseMatch</t>
  </si>
  <si>
    <t>http://www.clausematch.com</t>
  </si>
  <si>
    <t>|Legal|Finance Technology|Enterprise Software|</t>
  </si>
  <si>
    <t>/organization/clavis-technology</t>
  </si>
  <si>
    <t>Clavis Technology</t>
  </si>
  <si>
    <t>http://www.clavistechnology.com</t>
  </si>
  <si>
    <t>|SaaS|Consumer Goods|Enterprise Software|</t>
  </si>
  <si>
    <t>/organization/clavister</t>
  </si>
  <si>
    <t>Clavister</t>
  </si>
  <si>
    <t>http://www.clavister.com</t>
  </si>
  <si>
    <t>Örnsköldsvik</t>
  </si>
  <si>
    <t>/organization/clay-io</t>
  </si>
  <si>
    <t>Clay.io</t>
  </si>
  <si>
    <t>http://clay.io</t>
  </si>
  <si>
    <t>|Mobile|Messaging|Web Development|Games|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Cldi Inc.</t>
  </si>
  <si>
    <t>http://www.cldi.io</t>
  </si>
  <si>
    <t>|Computer Vision|</t>
  </si>
  <si>
    <t>/organization/clean-air-power</t>
  </si>
  <si>
    <t>Clean Air Power</t>
  </si>
  <si>
    <t>http://www.cleanairpower.com</t>
  </si>
  <si>
    <t>/organization/clean-chemistry</t>
  </si>
  <si>
    <t>Clean Chemistry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/organization/clean-plates</t>
  </si>
  <si>
    <t>Clean Plates</t>
  </si>
  <si>
    <t>http://www.cleanplates.com</t>
  </si>
  <si>
    <t>|iPhone|Mobile|Restaurants|Email Newsletters|Email|Sustainability|Health and Wellness|Organic|News|</t>
  </si>
  <si>
    <t>/organization/clean-power-finance</t>
  </si>
  <si>
    <t>Clean Power Finance</t>
  </si>
  <si>
    <t>http://www.cleanpowerfinance.com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|Biotechnology|Clean Technology|</t>
  </si>
  <si>
    <t>/organization/clean-vehicle-solutions</t>
  </si>
  <si>
    <t>Clean Vehicle Solutions</t>
  </si>
  <si>
    <t>http://cleanvehiclesolutions.com</t>
  </si>
  <si>
    <t>/organization/clean-wave-technologies</t>
  </si>
  <si>
    <t>Clean Wave Technologies</t>
  </si>
  <si>
    <t>|Electric Vehicles|Energy Management|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|Marketplaces|Clean Technology|Local Businesses|</t>
  </si>
  <si>
    <t>/organization/cleanapp</t>
  </si>
  <si>
    <t>CleanApp</t>
  </si>
  <si>
    <t>http://www.cleanitapp.org</t>
  </si>
  <si>
    <t>|Environmental Innovation|Mobile|</t>
  </si>
  <si>
    <t>/organization/cleanbeebaby</t>
  </si>
  <si>
    <t>CleanBeeBaby</t>
  </si>
  <si>
    <t>http://cleanbeebaby.com</t>
  </si>
  <si>
    <t>|Services|Babies|Environmental Innovation|Green|Consumers|Retail|</t>
  </si>
  <si>
    <t>/organization/cleanedison</t>
  </si>
  <si>
    <t>CleanEdison</t>
  </si>
  <si>
    <t>http://www.cleanedison.com</t>
  </si>
  <si>
    <t>|Internet|Environmental Innovation|Green|Sustainability|High Schools|Employment|Education|Clean Technology|Curated Web|</t>
  </si>
  <si>
    <t>/organization/cleanfish</t>
  </si>
  <si>
    <t>CleanFish</t>
  </si>
  <si>
    <t>http://www.cleanfish.com</t>
  </si>
  <si>
    <t>/organization/cleankeys</t>
  </si>
  <si>
    <t>Cleankeys</t>
  </si>
  <si>
    <t>http://cleankeysinc.com</t>
  </si>
  <si>
    <t>/organization/cleanmycrm</t>
  </si>
  <si>
    <t>CleanMyCRM</t>
  </si>
  <si>
    <t>http://www.cleanmycrm.com</t>
  </si>
  <si>
    <t>|Sales and Marketing|CRM|Enterprise Software|</t>
  </si>
  <si>
    <t>/organization/cleanscapes</t>
  </si>
  <si>
    <t>CleanScapes</t>
  </si>
  <si>
    <t>http://www.cleanscapes.com</t>
  </si>
  <si>
    <t>/organization/cleanslate</t>
  </si>
  <si>
    <t>CleanSlate</t>
  </si>
  <si>
    <t>http://www.endcheating.com</t>
  </si>
  <si>
    <t>|New Technologies|University Students|Product Design|</t>
  </si>
  <si>
    <t>/organization/cleantie</t>
  </si>
  <si>
    <t>CleanTie</t>
  </si>
  <si>
    <t>http://CleanTie.com</t>
  </si>
  <si>
    <t>/organization/clearme</t>
  </si>
  <si>
    <t>CLEAR</t>
  </si>
  <si>
    <t>http://www.clearme.com/index.html</t>
  </si>
  <si>
    <t>/organization/clear-advantage-collar</t>
  </si>
  <si>
    <t>Clear Advantage Collar</t>
  </si>
  <si>
    <t>http://theclearcollar.com</t>
  </si>
  <si>
    <t>/organization/clear-blue-technologies</t>
  </si>
  <si>
    <t>Clear Blue Technologies</t>
  </si>
  <si>
    <t>http://www.clearbluetechnologies.com/</t>
  </si>
  <si>
    <t>|Hardware|</t>
  </si>
  <si>
    <t>/organization/clearbooks</t>
  </si>
  <si>
    <t>Clear Books</t>
  </si>
  <si>
    <t>http://www.clearbooks.co.uk</t>
  </si>
  <si>
    <t>|Accounting|SaaS|Software|</t>
  </si>
  <si>
    <t>/organization/clear-creek-networks</t>
  </si>
  <si>
    <t>Clear Creek Networks</t>
  </si>
  <si>
    <t>/organization/clear-image-technology</t>
  </si>
  <si>
    <t>Clear Image Technology</t>
  </si>
  <si>
    <t>http://www.clearimg.com</t>
  </si>
  <si>
    <t>/organization/clear-link-technologies</t>
  </si>
  <si>
    <t>Clear Link Technologies</t>
  </si>
  <si>
    <t>http://clearlink.com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/organization/clear-river-enviro</t>
  </si>
  <si>
    <t>Clear River Enviro</t>
  </si>
  <si>
    <t>/organization/clear-shape-technologies</t>
  </si>
  <si>
    <t>Clear Shape Technologies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Lake Geneva</t>
  </si>
  <si>
    <t>/organization/clear-data-analytics</t>
  </si>
  <si>
    <t>Clear-Data Analytics</t>
  </si>
  <si>
    <t>http://www.clear-data.in</t>
  </si>
  <si>
    <t>|Predictive Analytics|Business Intelligence|Analytics|Consulting|</t>
  </si>
  <si>
    <t>/organization/clear2pay</t>
  </si>
  <si>
    <t>Clear2Pay</t>
  </si>
  <si>
    <t>http://www.clear2pay.com</t>
  </si>
  <si>
    <t>|Software|Payments|Finance|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on</t>
  </si>
  <si>
    <t>Clearbon</t>
  </si>
  <si>
    <t>http://clearbon.com</t>
  </si>
  <si>
    <t>|Local|Local Businesses|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|Health Care Information Technology|SaaS|Software|</t>
  </si>
  <si>
    <t>/organization/clearchoice-holdings</t>
  </si>
  <si>
    <t>ClearChoice Holdings</t>
  </si>
  <si>
    <t>http://www.clearchoice.com</t>
  </si>
  <si>
    <t>|Medical Professionals|Health and Wellness|</t>
  </si>
  <si>
    <t>/organization/clearcontext</t>
  </si>
  <si>
    <t>ClearContext</t>
  </si>
  <si>
    <t>http://clearcontext.com</t>
  </si>
  <si>
    <t>|Email|Software|</t>
  </si>
  <si>
    <t>/organization/clearcount-medical-solutions</t>
  </si>
  <si>
    <t>ClearCount Medical Solutions</t>
  </si>
  <si>
    <t>http://www.clearcount.com</t>
  </si>
  <si>
    <t>|Electronics|Health Care|</t>
  </si>
  <si>
    <t>/organization/clearcycle</t>
  </si>
  <si>
    <t>ClearCycle</t>
  </si>
  <si>
    <t>http://www.clearcycle.com</t>
  </si>
  <si>
    <t>/organization/cleardata-networks</t>
  </si>
  <si>
    <t>ClearDATA</t>
  </si>
  <si>
    <t>http://www.cleardata.com</t>
  </si>
  <si>
    <t>|Data Visualization|Data Integration|Cloud Data Services|Big Data|Data Security|Information Security|Cloud Infrastructure|Cloud Computing|</t>
  </si>
  <si>
    <t>/organization/clearedge-power</t>
  </si>
  <si>
    <t>ClearEdge Power</t>
  </si>
  <si>
    <t>http://www.clearedgepower.com</t>
  </si>
  <si>
    <t>|Renewable Energies|Energy|Clean Technology|</t>
  </si>
  <si>
    <t>/organization/clearedge3d</t>
  </si>
  <si>
    <t>ClearEdge3D</t>
  </si>
  <si>
    <t>http://clearedge3d.com</t>
  </si>
  <si>
    <t>/organization/clearfit</t>
  </si>
  <si>
    <t>ClearFit</t>
  </si>
  <si>
    <t>http://clearfit.com</t>
  </si>
  <si>
    <t>/organization/clearflow</t>
  </si>
  <si>
    <t>ClearFlow</t>
  </si>
  <si>
    <t>http://www.clearflow.com</t>
  </si>
  <si>
    <t>/organization/clearfuels-technology</t>
  </si>
  <si>
    <t>Clearfuels Technology</t>
  </si>
  <si>
    <t>http://www.clearfuels.com</t>
  </si>
  <si>
    <t>Aiea</t>
  </si>
  <si>
    <t>/organization/infolytics</t>
  </si>
  <si>
    <t>ClearGist</t>
  </si>
  <si>
    <t>http://www.cleargist.com</t>
  </si>
  <si>
    <t>/organization/clearhaus-a-s</t>
  </si>
  <si>
    <t>Clearhaus</t>
  </si>
  <si>
    <t>http://www.clearhaus.com/</t>
  </si>
  <si>
    <t>|Credit Cards|E-Commerce|Payments|Finance|</t>
  </si>
  <si>
    <t>/organization/clearkarma</t>
  </si>
  <si>
    <t>ClearKarma</t>
  </si>
  <si>
    <t>http://www.clearkarma.com/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Encino</t>
  </si>
  <si>
    <t>/organization/clearly-social-angels</t>
  </si>
  <si>
    <t>Clearly Social Angels</t>
  </si>
  <si>
    <t>http://www.clearlyso.com/investors/CSA.html</t>
  </si>
  <si>
    <t>|Finance|Local Businesses|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|Security|Spam Filtering|Email|Messaging|</t>
  </si>
  <si>
    <t>Corby</t>
  </si>
  <si>
    <t>/organization/clearpath-immigration</t>
  </si>
  <si>
    <t>Clearpath Immigration</t>
  </si>
  <si>
    <t>http://www.clearpathimmigration.com</t>
  </si>
  <si>
    <t>|Governments|Legal|</t>
  </si>
  <si>
    <t>/organization/clearpath-robotics</t>
  </si>
  <si>
    <t>Clearpath Robotics</t>
  </si>
  <si>
    <t>http://clearpathrobotics.com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risk</t>
  </si>
  <si>
    <t>ClearRisk</t>
  </si>
  <si>
    <t>http://www.clearrisk.com</t>
  </si>
  <si>
    <t>|Risk Management|Curated Web|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|Business Services|Sales and Marketing|SaaS|Enterprise Software|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cape</t>
  </si>
  <si>
    <t>ClearTax</t>
  </si>
  <si>
    <t>http://cleartax.in/</t>
  </si>
  <si>
    <t>|Financial Services|Accounting|Finance|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/organization/clearview-tower-company</t>
  </si>
  <si>
    <t>Clearview Tower Company</t>
  </si>
  <si>
    <t>http://clearviewtower.net</t>
  </si>
  <si>
    <t>/organization/clearview-audio</t>
  </si>
  <si>
    <t>ClearView™ Audio</t>
  </si>
  <si>
    <t>http://www.clearviewaudio.com</t>
  </si>
  <si>
    <t>/organization/clearwater-analytics</t>
  </si>
  <si>
    <t>Clearwater Analytics</t>
  </si>
  <si>
    <t>http://www.clearwateranalytics.com</t>
  </si>
  <si>
    <t>|Analytics|Data Integration|Investment Management|Accounting|Finance|SaaS|Insurance|Risk Management|Software|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|Ediscovery|Enterprise Software|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www.cleeng.com</t>
  </si>
  <si>
    <t>/organization/clef</t>
  </si>
  <si>
    <t>Clef</t>
  </si>
  <si>
    <t>http://getclef.com</t>
  </si>
  <si>
    <t>|User Experience Design|Security|Mobile|</t>
  </si>
  <si>
    <t>/organization/clementia-pharmaceuticals</t>
  </si>
  <si>
    <t>Clementia Pharmaceuticals</t>
  </si>
  <si>
    <t>http://clementiapharma.com</t>
  </si>
  <si>
    <t>Dorval</t>
  </si>
  <si>
    <t>/organization/cleo-communications</t>
  </si>
  <si>
    <t>Cleo</t>
  </si>
  <si>
    <t>http://www.cleo.com</t>
  </si>
  <si>
    <t>|File Sharing|Software|</t>
  </si>
  <si>
    <t>/organization/clerk</t>
  </si>
  <si>
    <t>Clerk</t>
  </si>
  <si>
    <t>http://www.clerkhotel.com</t>
  </si>
  <si>
    <t>|CRM|Tourism|Travel|Small and Medium Businesses|Hotels|Software|</t>
  </si>
  <si>
    <t>/organization/clerky</t>
  </si>
  <si>
    <t>Clerky</t>
  </si>
  <si>
    <t>http://www.clerky.com</t>
  </si>
  <si>
    <t>|Legal|Software|</t>
  </si>
  <si>
    <t>/organization/clerts</t>
  </si>
  <si>
    <t>Clerts!</t>
  </si>
  <si>
    <t>http://www.clerts.com</t>
  </si>
  <si>
    <t>/organization/clevefoundation</t>
  </si>
  <si>
    <t>CleveFoundation</t>
  </si>
  <si>
    <t>http://clevelandfoundation.org</t>
  </si>
  <si>
    <t>1914-01</t>
  </si>
  <si>
    <t>1914-Q1</t>
  </si>
  <si>
    <t>/organization/cleveland-biolabs</t>
  </si>
  <si>
    <t>Cleveland BioLabs</t>
  </si>
  <si>
    <t>http://www.cbiolabs.com</t>
  </si>
  <si>
    <t>/organization/cleveland-heartlab</t>
  </si>
  <si>
    <t>Cleveland HeartLab</t>
  </si>
  <si>
    <t>http://www.clevelandheartlab.com</t>
  </si>
  <si>
    <t>/organization/clever</t>
  </si>
  <si>
    <t>Clever</t>
  </si>
  <si>
    <t>http://clever.com</t>
  </si>
  <si>
    <t>|Big Data|Data Integration|Education|</t>
  </si>
  <si>
    <t>/organization/clever-cloud</t>
  </si>
  <si>
    <t>Clever Cloud</t>
  </si>
  <si>
    <t>http://www.clever-cloud.com</t>
  </si>
  <si>
    <t>|Consumer Electronics|Web Development|Cloud Computing|PaaS|Web Hosting|</t>
  </si>
  <si>
    <t>/organization/clever-cloud-computing</t>
  </si>
  <si>
    <t>Clever Cloud Computing</t>
  </si>
  <si>
    <t>|Big Data|Analytics|Software|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ellixis</t>
  </si>
  <si>
    <t>Clever Sense</t>
  </si>
  <si>
    <t>http://www.thecleversense.com</t>
  </si>
  <si>
    <t>/organization/cleverads</t>
  </si>
  <si>
    <t>CleverAds</t>
  </si>
  <si>
    <t>http://cleverads.vn</t>
  </si>
  <si>
    <t>/organization/cleverbug</t>
  </si>
  <si>
    <t>Cleverbug</t>
  </si>
  <si>
    <t>http://www.cleverbug.com</t>
  </si>
  <si>
    <t>|Gift Card|Software|Social Media|</t>
  </si>
  <si>
    <t>/organization/cleverlize</t>
  </si>
  <si>
    <t>Cleverlize</t>
  </si>
  <si>
    <t>http://www.cleverlize.com</t>
  </si>
  <si>
    <t>/organization/clevermiles</t>
  </si>
  <si>
    <t>CleverMiles</t>
  </si>
  <si>
    <t>http://www.clevermiles.com</t>
  </si>
  <si>
    <t>|Simulation|Software|Enterprise Software|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|Shopping|Reviews and Recommendations|E-Commerce|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/organization/clew</t>
  </si>
  <si>
    <t>Clew</t>
  </si>
  <si>
    <t>http://www.clewllc.com</t>
  </si>
  <si>
    <t>|Market Research|Consulting|</t>
  </si>
  <si>
    <t>/organization/clh-group</t>
  </si>
  <si>
    <t>CLH Group</t>
  </si>
  <si>
    <t>http://www.clh.es</t>
  </si>
  <si>
    <t>|Storage|Transportation|Public Transportation|</t>
  </si>
  <si>
    <t>/organization/clicdata</t>
  </si>
  <si>
    <t>ClicData</t>
  </si>
  <si>
    <t>http://clicdata.com/home</t>
  </si>
  <si>
    <t>|SaaS|Web Development|Business Intelligence|Analytics|</t>
  </si>
  <si>
    <t>/organization/click-grow</t>
  </si>
  <si>
    <t>Click &amp; Grow</t>
  </si>
  <si>
    <t>http://www.clickandgrow.com</t>
  </si>
  <si>
    <t>/organization/click-contact</t>
  </si>
  <si>
    <t>Click Contact</t>
  </si>
  <si>
    <t>http://www.clickcontact.com</t>
  </si>
  <si>
    <t>/organization/click-notices-inc</t>
  </si>
  <si>
    <t>Click Notices, Inc.</t>
  </si>
  <si>
    <t>http://www.clicknotices.com</t>
  </si>
  <si>
    <t>|Legal|Rental Housing|Real Estate|SaaS|</t>
  </si>
  <si>
    <t>/organization/click-quote-save</t>
  </si>
  <si>
    <t>Click Quote Save</t>
  </si>
  <si>
    <t>http://www.clickquotesave.com</t>
  </si>
  <si>
    <t>|Lead Generation|Finance|</t>
  </si>
  <si>
    <t>/organization/click-security</t>
  </si>
  <si>
    <t>Click Security</t>
  </si>
  <si>
    <t>http://www.clicksecurity.com</t>
  </si>
  <si>
    <t>|Analytics|Networking|Security|</t>
  </si>
  <si>
    <t>/organization/click-with-me-now</t>
  </si>
  <si>
    <t>Click With Me Now</t>
  </si>
  <si>
    <t>http://www.clickwithmenow.com</t>
  </si>
  <si>
    <t>|Social Buying|SaaS|Collaboration|Curated Web|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|Content|SaaS|Enterprise Software|</t>
  </si>
  <si>
    <t>/organization/clickable</t>
  </si>
  <si>
    <t>Clickable</t>
  </si>
  <si>
    <t>http://www.clickable.com</t>
  </si>
  <si>
    <t>|Search|Semantic Search|Advertising|</t>
  </si>
  <si>
    <t>/organization/clickandbuy</t>
  </si>
  <si>
    <t>ClickandBuy</t>
  </si>
  <si>
    <t>http://www.clickandbuy.com</t>
  </si>
  <si>
    <t>|Payments|Curated Web|</t>
  </si>
  <si>
    <t>/organization/clickatell-inc</t>
  </si>
  <si>
    <t>Clickatell</t>
  </si>
  <si>
    <t>http://www.clickatell.com</t>
  </si>
  <si>
    <t>|Sales and Marketing|Social Media|SMS|Cloud Computing|Apps|Developer APIs|Mobile|Messaging|</t>
  </si>
  <si>
    <t>/organization/clickberry</t>
  </si>
  <si>
    <t>Clickberry</t>
  </si>
  <si>
    <t>http://www.clickberry.com</t>
  </si>
  <si>
    <t>|Video|Social Media|</t>
  </si>
  <si>
    <t>/organization/clickbus</t>
  </si>
  <si>
    <t>ClickBus</t>
  </si>
  <si>
    <t>http://www.clickbus.com</t>
  </si>
  <si>
    <t>/organization/clickdelivery</t>
  </si>
  <si>
    <t>ClickDelivery</t>
  </si>
  <si>
    <t>http://clickdelivery.com</t>
  </si>
  <si>
    <t>|Restaurants|Hospitality|E-Commerce|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|CRM|Marketing Automation|</t>
  </si>
  <si>
    <t>/organization/clickequations</t>
  </si>
  <si>
    <t>ClickEquations</t>
  </si>
  <si>
    <t>http://www.clickequations.com</t>
  </si>
  <si>
    <t>|Search Marketing|Advertising|</t>
  </si>
  <si>
    <t>/organization/clicker</t>
  </si>
  <si>
    <t>Clicker</t>
  </si>
  <si>
    <t>http://www.clicker.com</t>
  </si>
  <si>
    <t>|Jewelry|Guides|Entertainment|Television|Video|Games|</t>
  </si>
  <si>
    <t>/organization/clickfacts</t>
  </si>
  <si>
    <t>ClickFacts</t>
  </si>
  <si>
    <t>http://clickfacts.com</t>
  </si>
  <si>
    <t>/organization/click-fox</t>
  </si>
  <si>
    <t>ClickFox</t>
  </si>
  <si>
    <t>http://www.clickfox.com</t>
  </si>
  <si>
    <t>/organization/clickganic</t>
  </si>
  <si>
    <t>ClickGanic</t>
  </si>
  <si>
    <t>http://clickganic.com</t>
  </si>
  <si>
    <t>Odessa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/organization/clickmagic</t>
  </si>
  <si>
    <t>ClickMagic</t>
  </si>
  <si>
    <t>http://www.clickmagiclatam.com</t>
  </si>
  <si>
    <t>|Performance Marketing|Auctions|Advertising|</t>
  </si>
  <si>
    <t>Performance Marketing</t>
  </si>
  <si>
    <t>/organization/clickmechanic</t>
  </si>
  <si>
    <t>ClickMechanic</t>
  </si>
  <si>
    <t>http://www.clickmechanic.com/</t>
  </si>
  <si>
    <t>|Marketplaces|Auto|Automotive|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|Television|Real Time|Synchronization|Advertising Platforms|</t>
  </si>
  <si>
    <t>/organization/clickpass</t>
  </si>
  <si>
    <t>Clickpass</t>
  </si>
  <si>
    <t>http://www.clickpass.com</t>
  </si>
  <si>
    <t>|Identity|Security|</t>
  </si>
  <si>
    <t>/organization/clickpay-services</t>
  </si>
  <si>
    <t>ClickPay, A Division of NovelPay, LLC</t>
  </si>
  <si>
    <t>http://clickpay.com</t>
  </si>
  <si>
    <t>|E-Commerce Platforms|Property Management|Billing|Mobile Payments|Payments|SaaS|Real Estate|</t>
  </si>
  <si>
    <t>/organization/clicks-for-a-cause</t>
  </si>
  <si>
    <t>Clicks for a Cause</t>
  </si>
  <si>
    <t>http://www.clicks4acause.com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-slide</t>
  </si>
  <si>
    <t>Clickslide</t>
  </si>
  <si>
    <t>http://clickslide.co</t>
  </si>
  <si>
    <t>|Developer APIs|Application Platforms|Embedded Hardware and Software|Developer Tools|Apps|Software|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|SaaS|Advertising Networks|Direct Marketing|E-Commerce|Analytics|</t>
  </si>
  <si>
    <t>/organization/clicktale</t>
  </si>
  <si>
    <t>ClickTale</t>
  </si>
  <si>
    <t>http://www.clicktale.com</t>
  </si>
  <si>
    <t>/organization/clicktivated</t>
  </si>
  <si>
    <t>Clicktivated</t>
  </si>
  <si>
    <t>http://www.clicktivated.com</t>
  </si>
  <si>
    <t>|Mobile Commerce|Social Media Marketing|Advertising|Technology|</t>
  </si>
  <si>
    <t>/organization/clicktoshop</t>
  </si>
  <si>
    <t>ClickToShop</t>
  </si>
  <si>
    <t>http://www.clicktoshop.com</t>
  </si>
  <si>
    <t>|Religion|E-Commerce|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|Optimization|SEO|Analytics|Google Apps|Search Marketing|Internet Marketing|Advertising|</t>
  </si>
  <si>
    <t>Google Apps</t>
  </si>
  <si>
    <t>/organization/clickworker-com</t>
  </si>
  <si>
    <t>clickworker GmbH</t>
  </si>
  <si>
    <t>http://www.clickworker.com</t>
  </si>
  <si>
    <t>|SEO|Crowdsourcing|E-Commerce|</t>
  </si>
  <si>
    <t>Essen</t>
  </si>
  <si>
    <t>/organization/clickyreserva</t>
  </si>
  <si>
    <t>Clickyreserva</t>
  </si>
  <si>
    <t>http://www.clickyreserva.com/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how</t>
  </si>
  <si>
    <t>ClientShow</t>
  </si>
  <si>
    <t>http://www.clientshow.com</t>
  </si>
  <si>
    <t>|Apps|Fashion|Freelancers|Services|Collaboration|Real Time|Sales and Marketing|Creative|Design|SaaS|Advertising|</t>
  </si>
  <si>
    <t>/organization/clientsuccess</t>
  </si>
  <si>
    <t>ClientSuccess</t>
  </si>
  <si>
    <t>http://www.clientsuccess.com</t>
  </si>
  <si>
    <t>|Enterprise Software|SaaS|</t>
  </si>
  <si>
    <t>/organization/clifford-thames</t>
  </si>
  <si>
    <t>Clifford Thames</t>
  </si>
  <si>
    <t>http://www.clifford-thames.com</t>
  </si>
  <si>
    <t>/organization/clifton</t>
  </si>
  <si>
    <t>http://www.clifton.ee</t>
  </si>
  <si>
    <t>EST - Other</t>
  </si>
  <si>
    <t>Tartu</t>
  </si>
  <si>
    <t>/organization/clikhome</t>
  </si>
  <si>
    <t>ClikHome</t>
  </si>
  <si>
    <t>http://www.clikhome.com</t>
  </si>
  <si>
    <t>|Online Rental|E-Commerce|Real Estate|</t>
  </si>
  <si>
    <t>/organization/clikthrough</t>
  </si>
  <si>
    <t>Clikthrough</t>
  </si>
  <si>
    <t>http://clikthrough.com</t>
  </si>
  <si>
    <t>|Music|Media|Video|Analytics|Software|</t>
  </si>
  <si>
    <t>/organization/climateminder</t>
  </si>
  <si>
    <t>Climateminder</t>
  </si>
  <si>
    <t>http://climateminder.com</t>
  </si>
  <si>
    <t>|Agriculture|Wireless|Mobile|</t>
  </si>
  <si>
    <t>/organization/climber-com</t>
  </si>
  <si>
    <t>Climber.com</t>
  </si>
  <si>
    <t>http://www.climber.com</t>
  </si>
  <si>
    <t>|Recruiting|Social Recruiting|Social Media|</t>
  </si>
  <si>
    <t>Social Recruiting</t>
  </si>
  <si>
    <t>/organization/climeworks</t>
  </si>
  <si>
    <t>Climeworks</t>
  </si>
  <si>
    <t>http://www.climeworks.com/</t>
  </si>
  <si>
    <t>|Machine Learning|</t>
  </si>
  <si>
    <t>/organization/clinc</t>
  </si>
  <si>
    <t>Clinc!</t>
  </si>
  <si>
    <t>http://www.clincshop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1948-01</t>
  </si>
  <si>
    <t>1948-Q1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Millbrae</t>
  </si>
  <si>
    <t>/organization/clinicbook</t>
  </si>
  <si>
    <t>Clinicbook</t>
  </si>
  <si>
    <t>http://www.clinicbook.com</t>
  </si>
  <si>
    <t>|Reviews and Recommendations|Local|Health and Wellness|Curated Web|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/organization/clinipace-worldwide</t>
  </si>
  <si>
    <t>Clinipace WorldWide</t>
  </si>
  <si>
    <t>http://www.clinipace.com</t>
  </si>
  <si>
    <t>|Clinical Trials|Medical Devices|Biotechnology|</t>
  </si>
  <si>
    <t>/organization/cliniq-ly</t>
  </si>
  <si>
    <t>cliniq.ly</t>
  </si>
  <si>
    <t>http://www.cliniq.ly</t>
  </si>
  <si>
    <t>|Health and Insurance|Hospitals|Health Care|Health and Wellness|</t>
  </si>
  <si>
    <t>/organization/clinithink</t>
  </si>
  <si>
    <t>Clinithink</t>
  </si>
  <si>
    <t>http://www.clinithink.com</t>
  </si>
  <si>
    <t>/organization/clink-2</t>
  </si>
  <si>
    <t>Clink</t>
  </si>
  <si>
    <t>|Chat|Real Time|Social Media|Video|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|Payments|Finance|</t>
  </si>
  <si>
    <t>/organization/clinovo</t>
  </si>
  <si>
    <t>clinovo</t>
  </si>
  <si>
    <t>http://www.clinovo.com</t>
  </si>
  <si>
    <t>/organization/clintec-international</t>
  </si>
  <si>
    <t>ClinTec International</t>
  </si>
  <si>
    <t>http://www.clintec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|Mobile|News|Events|Games|</t>
  </si>
  <si>
    <t>/organization/clip-fort-ltd-</t>
  </si>
  <si>
    <t>Clip Fort Ltd.</t>
  </si>
  <si>
    <t>http://www.clipfort.com</t>
  </si>
  <si>
    <t>|Defense|Security|Biometrics|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|Social Media|Social Bookmarking|Curated Web|</t>
  </si>
  <si>
    <t>/organization/clipcard</t>
  </si>
  <si>
    <t>ClipCard</t>
  </si>
  <si>
    <t>http://clipcard.com/</t>
  </si>
  <si>
    <t>/organization/clipclock</t>
  </si>
  <si>
    <t>ClipClock</t>
  </si>
  <si>
    <t>http://clipclock.com</t>
  </si>
  <si>
    <t>|Social Media|SEO|Video|Curated Web|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|Marketplaces|Crowdsourcing|Photography|Video Editing|Video|Curated Web|</t>
  </si>
  <si>
    <t>/organization/clipkit</t>
  </si>
  <si>
    <t>clipkit</t>
  </si>
  <si>
    <t>http://www.clipkit.de</t>
  </si>
  <si>
    <t>|Content Syndication|Video|Advertising|</t>
  </si>
  <si>
    <t>/organization/clipmarks</t>
  </si>
  <si>
    <t>Clipmarks</t>
  </si>
  <si>
    <t>http://clipmarks.com</t>
  </si>
  <si>
    <t>/organization/clipmine</t>
  </si>
  <si>
    <t>ClipMine</t>
  </si>
  <si>
    <t>http://clipmineinc.com/</t>
  </si>
  <si>
    <t>|Internet|Search|Video|</t>
  </si>
  <si>
    <t>/organization/clippate</t>
  </si>
  <si>
    <t>CLIPPATE</t>
  </si>
  <si>
    <t>http://clippate.com</t>
  </si>
  <si>
    <t>|Fashion|Brand Marketing|Marketplaces|Social Buying|Curated Web|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source</t>
  </si>
  <si>
    <t>Clipsource</t>
  </si>
  <si>
    <t>http://www.clipsource.net</t>
  </si>
  <si>
    <t>/organization/trackalyse</t>
  </si>
  <si>
    <t>Clipsure</t>
  </si>
  <si>
    <t>http://www.clipsure.com</t>
  </si>
  <si>
    <t>/organization/clipsync</t>
  </si>
  <si>
    <t>clipsync</t>
  </si>
  <si>
    <t>http://www.clipsync.com</t>
  </si>
  <si>
    <t>/organization/10alike</t>
  </si>
  <si>
    <t>Cliptone</t>
  </si>
  <si>
    <t>http://itunes.apple.com/us/app/cliptone/id878537150?mt=8</t>
  </si>
  <si>
    <t>|Image Recognition|Social Media Advertising|Social Media|Sales and Marketing|Advertising|</t>
  </si>
  <si>
    <t>/organization/clipyoo</t>
  </si>
  <si>
    <t>Clipyoo</t>
  </si>
  <si>
    <t>http://www.clipyoo.com</t>
  </si>
  <si>
    <t>|Product Development Services|Television|Stock Exchanges|Video|Games|</t>
  </si>
  <si>
    <t>/organization/cliq</t>
  </si>
  <si>
    <t>Cliq</t>
  </si>
  <si>
    <t>http://www.cliqsearch.com/</t>
  </si>
  <si>
    <t>|Social Commerce|Big Data|Consumer Internet|</t>
  </si>
  <si>
    <t>/organization/cliqr-technologies</t>
  </si>
  <si>
    <t>CliQr Technologies</t>
  </si>
  <si>
    <t>http://www.cliqr.com</t>
  </si>
  <si>
    <t>|Storage|SaaS|PaaS|IaaS|Cloud Computing|Software|</t>
  </si>
  <si>
    <t>/organization/cliqsearch</t>
  </si>
  <si>
    <t>CliqSearch</t>
  </si>
  <si>
    <t>http://www.cliqsearch.com</t>
  </si>
  <si>
    <t>/organization/cliqset</t>
  </si>
  <si>
    <t>Cliqset</t>
  </si>
  <si>
    <t>http://blog.louisgray.com/2010/11/founders-moving-on-from-social.html</t>
  </si>
  <si>
    <t>/organization/clique-intelligence</t>
  </si>
  <si>
    <t>Clique Intelligence</t>
  </si>
  <si>
    <t>http://www.cliqueintelligence.com</t>
  </si>
  <si>
    <t>/organization/clique-media-2</t>
  </si>
  <si>
    <t>Clique Media</t>
  </si>
  <si>
    <t>http://www.cliquemedia.com/</t>
  </si>
  <si>
    <t>|Brand Marketing|Search|Digital Media|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|Social Network Media|Social Media|Mobile Social|iPhone|Photo Sharing|Photography|Mobile|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|Online Gaming|Enterprise Software|Online Shopping|Film Production|Console Gaming|Fashion|</t>
  </si>
  <si>
    <t>/organization/cloak</t>
  </si>
  <si>
    <t>Cloak</t>
  </si>
  <si>
    <t>http://usecloak.com</t>
  </si>
  <si>
    <t>|Networking|Social Media|Mobile|</t>
  </si>
  <si>
    <t>/organization/cloakroom</t>
  </si>
  <si>
    <t>Cloakroom</t>
  </si>
  <si>
    <t>http://thecloakroom.nl</t>
  </si>
  <si>
    <t>|Mens Specific|Personalization|Fashion|E-Commerce|</t>
  </si>
  <si>
    <t>/organization/cloakware</t>
  </si>
  <si>
    <t>Cloakware</t>
  </si>
  <si>
    <t>http://www.cloakware.com</t>
  </si>
  <si>
    <t>/organization/clodico</t>
  </si>
  <si>
    <t>Clodico</t>
  </si>
  <si>
    <t>/organization/clubvision</t>
  </si>
  <si>
    <t>Clone</t>
  </si>
  <si>
    <t>http://www.clone.tv/</t>
  </si>
  <si>
    <t>|Machine Learning|Internet TV|Nightclubs|Digital Entertainment|Video Streaming|Internet|</t>
  </si>
  <si>
    <t>Nightclubs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se</t>
  </si>
  <si>
    <t>Close</t>
  </si>
  <si>
    <t>http://www.close.com</t>
  </si>
  <si>
    <t>/organization/close-io</t>
  </si>
  <si>
    <t>Close.io</t>
  </si>
  <si>
    <t>http://close.io</t>
  </si>
  <si>
    <t>/organization/amras-venture</t>
  </si>
  <si>
    <t>Closed</t>
  </si>
  <si>
    <t>|Embedded Hardware and Software|Internet of Things|</t>
  </si>
  <si>
    <t>/organization/closely</t>
  </si>
  <si>
    <t>Closely</t>
  </si>
  <si>
    <t>http://www.closely.com</t>
  </si>
  <si>
    <t>|Business Intelligence|Facebook Applications|Twitter Applications|Location Based Services|Local Search|Social Media|Mobile|Sales and Marketing|Small and Medium Businesses|Technology|Software|</t>
  </si>
  <si>
    <t>/organization/closet-couture</t>
  </si>
  <si>
    <t>Closet Couture</t>
  </si>
  <si>
    <t>http://www.closetcouture.com</t>
  </si>
  <si>
    <t>|Shopping|Forums|Lifestyle|Social Network Media|Fashion|</t>
  </si>
  <si>
    <t>Pacific Palisades</t>
  </si>
  <si>
    <t>/organization/closetbox</t>
  </si>
  <si>
    <t>Closetbox</t>
  </si>
  <si>
    <t>http://closetbox.me/</t>
  </si>
  <si>
    <t>|Consumers|Retail|</t>
  </si>
  <si>
    <t>/organization/closetdash</t>
  </si>
  <si>
    <t>ClosetDash</t>
  </si>
  <si>
    <t>http://www.closetdashshop.com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|Food Processing|Retail|Fashion|E-Commerce|</t>
  </si>
  <si>
    <t>/organization/clothia</t>
  </si>
  <si>
    <t>Clothia</t>
  </si>
  <si>
    <t>http://www.clothia.com</t>
  </si>
  <si>
    <t>|Augmented Reality|Social Media|Fashion|Curated Web|</t>
  </si>
  <si>
    <t>/organization/shenzhen-clou-electronics-co-ltd</t>
  </si>
  <si>
    <t>Clou Electronics Co., Ltd.</t>
  </si>
  <si>
    <t>http://www.szclou.com</t>
  </si>
  <si>
    <t>/organization/cloubrain</t>
  </si>
  <si>
    <t>Cloubrain</t>
  </si>
  <si>
    <t>http://cloubrain.com/</t>
  </si>
  <si>
    <t>|Cloud Management|</t>
  </si>
  <si>
    <t>/organization/cloudblocks</t>
  </si>
  <si>
    <t>Cloud 66</t>
  </si>
  <si>
    <t>http://cloud66.com</t>
  </si>
  <si>
    <t>|PaaS|IaaS|SaaS|Software|</t>
  </si>
  <si>
    <t>/organization/cloud-amenity-private-limited</t>
  </si>
  <si>
    <t>Cloud Amenity</t>
  </si>
  <si>
    <t>http://www.cloudamenity.com</t>
  </si>
  <si>
    <t>/organization/cloud-content</t>
  </si>
  <si>
    <t>Cloud Content</t>
  </si>
  <si>
    <t>http://www.cloudcontent.ru/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ynamics</t>
  </si>
  <si>
    <t>Cloud Dynamics</t>
  </si>
  <si>
    <t>http://www.clouddynamicsinc.com</t>
  </si>
  <si>
    <t>|Cloud Computing|Clean Technology|</t>
  </si>
  <si>
    <t>/organization/cloud-elements</t>
  </si>
  <si>
    <t>Cloud Elements</t>
  </si>
  <si>
    <t>http://www.cloud-elements.com</t>
  </si>
  <si>
    <t>|Cloud Data Services|Big Data|Cloud Computing|E-Commerce|Software|</t>
  </si>
  <si>
    <t>/organization/cloud-engines</t>
  </si>
  <si>
    <t>Cloud Engines</t>
  </si>
  <si>
    <t>http://www.pogoplug.com</t>
  </si>
  <si>
    <t>|Internet|Enterprise Software|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/organization/cloud-imperium-games</t>
  </si>
  <si>
    <t>Cloud Imperium Games</t>
  </si>
  <si>
    <t>http://cloudimperiumgames.com</t>
  </si>
  <si>
    <t>/organization/cloud-lending</t>
  </si>
  <si>
    <t>Cloud Lending</t>
  </si>
  <si>
    <t>http://www.cloudlendinginc.com</t>
  </si>
  <si>
    <t>/organization/cloud-logistics</t>
  </si>
  <si>
    <t>Cloud Logistics</t>
  </si>
  <si>
    <t>http://www.gocloudlogistics.com/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|Alternative Medicine|Bio-Pharm|Pharmaceuticals|</t>
  </si>
  <si>
    <t>/organization/cloud-practice</t>
  </si>
  <si>
    <t>Cloud Practice</t>
  </si>
  <si>
    <t>http://cloudpractice.ca</t>
  </si>
  <si>
    <t>|Electronic Health Records|Enterprise Software|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|Development Platforms|Social Media Marketing|Cloud Computing|Information Technology|CRM|Search|Google Apps|Enterprise Software|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|Consulting|IaaS|PaaS|SaaS|Cloud Computing|Enterprise Software|</t>
  </si>
  <si>
    <t>/organization/cloud-theory</t>
  </si>
  <si>
    <t>Cloud Theory</t>
  </si>
  <si>
    <t>http://www.cloudtheoryinc.com/</t>
  </si>
  <si>
    <t>|CRM|Financial Services|Cloud Computing|</t>
  </si>
  <si>
    <t>/organization/cloud-your-car</t>
  </si>
  <si>
    <t>Cloud Your Car</t>
  </si>
  <si>
    <t>http://www.cloudyourcar.com</t>
  </si>
  <si>
    <t>|Insurance|Consumer Electronics|Gps|Tracking|Internet of Things|Fleet Management|Enterprise Software|</t>
  </si>
  <si>
    <t>Fleet Management</t>
  </si>
  <si>
    <t>Wroclaw</t>
  </si>
  <si>
    <t>/organization/xtreme-innovations</t>
  </si>
  <si>
    <t>Cloud.CM</t>
  </si>
  <si>
    <t>http://cdn.cloud.cm/index_main.html</t>
  </si>
  <si>
    <t>/organization/cloud-com</t>
  </si>
  <si>
    <t>Cloud.com</t>
  </si>
  <si>
    <t>http://www.cloud.com</t>
  </si>
  <si>
    <t>|Cloud Management|IaaS|Cloud Computing|Enterprise Software|</t>
  </si>
  <si>
    <t>/organization/cloud-iq</t>
  </si>
  <si>
    <t>cloud.IQ</t>
  </si>
  <si>
    <t>http://www.cloud-iq.com</t>
  </si>
  <si>
    <t>|Apps|SMS|E-Commerce|</t>
  </si>
  <si>
    <t>/organization/witech</t>
  </si>
  <si>
    <t>Cloud4Wi</t>
  </si>
  <si>
    <t>http://www.cloud4wi.com</t>
  </si>
  <si>
    <t>/organization/ajax-cloud9-ide</t>
  </si>
  <si>
    <t>Cloud9 IDE</t>
  </si>
  <si>
    <t>https://c9.io/</t>
  </si>
  <si>
    <t>|Open Source|Cloud Computing|Mobile|Software|Enterprise Software|</t>
  </si>
  <si>
    <t>/organization/cloudability</t>
  </si>
  <si>
    <t>Cloudability</t>
  </si>
  <si>
    <t>http://cloudability.com</t>
  </si>
  <si>
    <t>|Finance|Billing|Cloud Computing|Enterprise Software|</t>
  </si>
  <si>
    <t>/organization/cloudacademy</t>
  </si>
  <si>
    <t>CloudAcademy</t>
  </si>
  <si>
    <t>http://cloudacademy.com/</t>
  </si>
  <si>
    <t>|Recruiting|Education|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mbo</t>
  </si>
  <si>
    <t>CloudAmbo®</t>
  </si>
  <si>
    <t>http://www.cloudambo.com</t>
  </si>
  <si>
    <t>|Coupons|Promotional|Discounts|Curated Web|</t>
  </si>
  <si>
    <t>Boston Spa</t>
  </si>
  <si>
    <t>/organization/cloudamize</t>
  </si>
  <si>
    <t>Cloudamize</t>
  </si>
  <si>
    <t>http://www.cloudamize.com</t>
  </si>
  <si>
    <t>|Optimization|Analytics|Cloud Computing|Web Hosting|</t>
  </si>
  <si>
    <t>/organization/cloudant</t>
  </si>
  <si>
    <t>Cloudant</t>
  </si>
  <si>
    <t>http://cloudant.com</t>
  </si>
  <si>
    <t>|Databases|Big Data|Cloud Computing|Enterprise Software|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|Technology|Social Media|Software|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onde-ficar</t>
  </si>
  <si>
    <t>CloudBeds</t>
  </si>
  <si>
    <t>http://www.cloudbeds.com</t>
  </si>
  <si>
    <t>|Travel|Hotels|Enterprise Software|Hospitality|</t>
  </si>
  <si>
    <t>/organization/cloudbees</t>
  </si>
  <si>
    <t>CloudBees</t>
  </si>
  <si>
    <t>http://www.cloudbees.com</t>
  </si>
  <si>
    <t>|Software|Cloud Computing|Enterprise Software|</t>
  </si>
  <si>
    <t>/organization/cloudbilt</t>
  </si>
  <si>
    <t>Cloudbilt</t>
  </si>
  <si>
    <t>http://cloudbilt.com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/organization/cloudbot</t>
  </si>
  <si>
    <t>Cloudbot</t>
  </si>
  <si>
    <t>http://cloudbot.com</t>
  </si>
  <si>
    <t>|Messaging|Consumer Internet|Cloud Management|Cloud Computing|Mobile|</t>
  </si>
  <si>
    <t>/organization/cloudbuild</t>
  </si>
  <si>
    <t>Cloudbuild</t>
  </si>
  <si>
    <t>http://www.cloudbuild.co.za</t>
  </si>
  <si>
    <t>|Building Products|Wholesale|B2B|</t>
  </si>
  <si>
    <t>ZAF - Other</t>
  </si>
  <si>
    <t>Bloemfontein</t>
  </si>
  <si>
    <t>/organization/cloudbyte</t>
  </si>
  <si>
    <t>CloudByte</t>
  </si>
  <si>
    <t>http://www.cloudbyte.com</t>
  </si>
  <si>
    <t>|Storage|Enterprise Software|</t>
  </si>
  <si>
    <t>/organization/cloudcade</t>
  </si>
  <si>
    <t>cloudcade</t>
  </si>
  <si>
    <t>http://cloudcade.com</t>
  </si>
  <si>
    <t>|MMO Games|Social Games|Video Games|Mobile Games|</t>
  </si>
  <si>
    <t>/organization/cloudcam</t>
  </si>
  <si>
    <t>Cloudcam</t>
  </si>
  <si>
    <t>http://cloudcam.co</t>
  </si>
  <si>
    <t>/organization/cloud-cannon</t>
  </si>
  <si>
    <t>CloudCannon</t>
  </si>
  <si>
    <t>http://cloudcannon.com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ity</t>
  </si>
  <si>
    <t>Cloudcity</t>
  </si>
  <si>
    <t>http://www.cloudcityukltd.com</t>
  </si>
  <si>
    <t>|Soccer|Sports|Music|Games|Internet|Curated Web|</t>
  </si>
  <si>
    <t>Saint Albans</t>
  </si>
  <si>
    <t>/organization/cloudcontrol</t>
  </si>
  <si>
    <t>cloudControl</t>
  </si>
  <si>
    <t>http://www.cloudcontrol.com</t>
  </si>
  <si>
    <t>|Cloud Computing|PaaS|Networking|Enterprise Software|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dock</t>
  </si>
  <si>
    <t>CloudDock</t>
  </si>
  <si>
    <t>http://clouddock.co</t>
  </si>
  <si>
    <t>|SaaS|Email|Cloud Data Services|Collaboration|Software|</t>
  </si>
  <si>
    <t>/organization/cloudeassurance</t>
  </si>
  <si>
    <t>CloudeAssurance</t>
  </si>
  <si>
    <t>/organization/cloudendure</t>
  </si>
  <si>
    <t>CloudEndure</t>
  </si>
  <si>
    <t>http://www.cloudendure.com</t>
  </si>
  <si>
    <t>|Cloud Computing|Business Services|Homeland Security|SaaS|Enterprise Software|</t>
  </si>
  <si>
    <t>/organization/cloudengine</t>
  </si>
  <si>
    <t>CloudEngine</t>
  </si>
  <si>
    <t>http://getcloudengine.net</t>
  </si>
  <si>
    <t>|Open Source|Mobile|</t>
  </si>
  <si>
    <t>/organization/cloudera</t>
  </si>
  <si>
    <t>Cloudera</t>
  </si>
  <si>
    <t>http://www.cloudera.com</t>
  </si>
  <si>
    <t>|Analytics|Big Data|Software|Enterprise Software|</t>
  </si>
  <si>
    <t>/organization/vistatek</t>
  </si>
  <si>
    <t>CloudFab</t>
  </si>
  <si>
    <t>http://www.cloudfab.com</t>
  </si>
  <si>
    <t>/organization/cloudfactory</t>
  </si>
  <si>
    <t>CloudFactory</t>
  </si>
  <si>
    <t>http://cloudfactory.com</t>
  </si>
  <si>
    <t>|Outsourcing|Crowdsourcing|Web Development|Enterprise Software|</t>
  </si>
  <si>
    <t>/organization/cloudfind</t>
  </si>
  <si>
    <t>Cloudfind</t>
  </si>
  <si>
    <t>http://cloudfindhq.com</t>
  </si>
  <si>
    <t>|Collaboration|Cloud Data Services|Cloud Computing|Apps|File Sharing|CRM|Software|</t>
  </si>
  <si>
    <t>/organization/cloudfinder</t>
  </si>
  <si>
    <t>Cloudfinder</t>
  </si>
  <si>
    <t>http://www.cloudfinder.com</t>
  </si>
  <si>
    <t>|CRM|Google Apps|Analytics|Search|Flash Storage|Enterprise Software|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</t>
  </si>
  <si>
    <t>Cloudhelix</t>
  </si>
  <si>
    <t>http://cloudhelix.net</t>
  </si>
  <si>
    <t>/organization/cloudhelix-inc</t>
  </si>
  <si>
    <t>CloudHelix</t>
  </si>
  <si>
    <t>http://www.cloudhelix.com</t>
  </si>
  <si>
    <t>|Application Performance Monitoring|Cloud Data Services|Big Data|Networking|</t>
  </si>
  <si>
    <t>/organization/cloudian</t>
  </si>
  <si>
    <t>Cloudian</t>
  </si>
  <si>
    <t>http://www.cloudian.com</t>
  </si>
  <si>
    <t>|Cloud Infrastructure|Storage|Software|</t>
  </si>
  <si>
    <t>/organization/cloudike</t>
  </si>
  <si>
    <t>Cloudike</t>
  </si>
  <si>
    <t>https://cloudike.com/</t>
  </si>
  <si>
    <t>|Mobile|Cloud Computing|SaaS|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|Logistics|Construction|Mobile|</t>
  </si>
  <si>
    <t>/organization/cloudjutsu</t>
  </si>
  <si>
    <t>Cloudjutsu</t>
  </si>
  <si>
    <t>http://www.cloudjutsu.com</t>
  </si>
  <si>
    <t>|Cloud Management|SaaS|Software|</t>
  </si>
  <si>
    <t>/organization/cloudkick</t>
  </si>
  <si>
    <t>Cloudkick</t>
  </si>
  <si>
    <t>http://cloudkick.com</t>
  </si>
  <si>
    <t>|Networking|Venture Capital|Cloud Computing|Enterprise Software|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|Google Apps|Cloud Security|IT Management|SaaS|Enterprise Software|</t>
  </si>
  <si>
    <t>/organization/cloudmach</t>
  </si>
  <si>
    <t>Cloudmach</t>
  </si>
  <si>
    <t>http://cloudmach.com</t>
  </si>
  <si>
    <t>|Entertainment|Facebook Applications|Games|</t>
  </si>
  <si>
    <t>/organization/cloudmade</t>
  </si>
  <si>
    <t>CloudMade</t>
  </si>
  <si>
    <t>http://www.cloudmade.com</t>
  </si>
  <si>
    <t>|Navigation|Machine Learning|Automotive|Maps|iPhone|Mobile|Location Based Services|</t>
  </si>
  <si>
    <t>/organization/cloudmark</t>
  </si>
  <si>
    <t>Cloudmark</t>
  </si>
  <si>
    <t>http://www.cloudmark.com</t>
  </si>
  <si>
    <t>|Mobile Security|Security|</t>
  </si>
  <si>
    <t>/organization/cloudmedx</t>
  </si>
  <si>
    <t>CloudMedx</t>
  </si>
  <si>
    <t>http://www.cloud-medx.com</t>
  </si>
  <si>
    <t>|Personal Health|mHealth|Mobile Health|Health Care Information Technology|Health Care|</t>
  </si>
  <si>
    <t>/organization/cloudmeter</t>
  </si>
  <si>
    <t>Cloudmeter</t>
  </si>
  <si>
    <t>http://www.cloudmeter.com</t>
  </si>
  <si>
    <t>|Software|Analytics|Real Time|Big Data|Enterprise Software|</t>
  </si>
  <si>
    <t>/organization/cloudmeter-2</t>
  </si>
  <si>
    <t>CloudMeter</t>
  </si>
  <si>
    <t>http://www.cloudmeter.co/</t>
  </si>
  <si>
    <t>/organization/cloudmine</t>
  </si>
  <si>
    <t>CloudMine</t>
  </si>
  <si>
    <t>http://cloudmine.me</t>
  </si>
  <si>
    <t>|Windows Phone 7|Android|iOS|Mobile|Enterprise Software|</t>
  </si>
  <si>
    <t>Windows Phone 7</t>
  </si>
  <si>
    <t>/organization/cloudmosa</t>
  </si>
  <si>
    <t>CloudMosa</t>
  </si>
  <si>
    <t>http://www.cloudmosa.com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n</t>
  </si>
  <si>
    <t>CloudOn</t>
  </si>
  <si>
    <t>http://www.cloudon.com</t>
  </si>
  <si>
    <t>|Social Media|Enterprises|Mobile|Cloud Computing|Enterprise Software|</t>
  </si>
  <si>
    <t>/organization/cloudone</t>
  </si>
  <si>
    <t>CloudOne</t>
  </si>
  <si>
    <t>http://oncloudone.com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://www.cloudpassage.com</t>
  </si>
  <si>
    <t>/organization/cloudpay</t>
  </si>
  <si>
    <t>CloudPay</t>
  </si>
  <si>
    <t>http://www.cloudpay.net</t>
  </si>
  <si>
    <t>/organization/cloudpay-2</t>
  </si>
  <si>
    <t>CloudPay.net</t>
  </si>
  <si>
    <t>/organization/cloudphysics</t>
  </si>
  <si>
    <t>CloudPhysics</t>
  </si>
  <si>
    <t>http://www.cloudphysics.com</t>
  </si>
  <si>
    <t>|Virtualization|Analytics|</t>
  </si>
  <si>
    <t>/organization/cloudpic-global</t>
  </si>
  <si>
    <t>Cloudpic Global</t>
  </si>
  <si>
    <t>http://www.cloudpicglobal.com</t>
  </si>
  <si>
    <t>/organization/cloud-prime</t>
  </si>
  <si>
    <t>CloudPrime</t>
  </si>
  <si>
    <t>http://www.cloudprime.net</t>
  </si>
  <si>
    <t>|Data Security|Health and Insurance|Cloud Data Services|Security|Enterprise Software|</t>
  </si>
  <si>
    <t>/organization/cloudrunner-i-o</t>
  </si>
  <si>
    <t>CloudRunner I/O</t>
  </si>
  <si>
    <t>http://www.cloudrunner.io</t>
  </si>
  <si>
    <t>|Cloud Management|Infrastructure|Cloud Computing|Software|</t>
  </si>
  <si>
    <t>/organization/cloudsafe</t>
  </si>
  <si>
    <t>CloudSafe</t>
  </si>
  <si>
    <t>http://www.cloudsafe.com</t>
  </si>
  <si>
    <t>|Security|Storage|Software|</t>
  </si>
  <si>
    <t>/organization/cloudscaling</t>
  </si>
  <si>
    <t>Cloudscaling</t>
  </si>
  <si>
    <t>http://www.cloudscaling.com</t>
  </si>
  <si>
    <t>|SaaS|PaaS|Infrastructure|Enterprises|Cloud Computing|IaaS|Enterprise Software|</t>
  </si>
  <si>
    <t>/organization/cloudscreener-com</t>
  </si>
  <si>
    <t>cloudscreener.com</t>
  </si>
  <si>
    <t>http://www.cloudscreener.com</t>
  </si>
  <si>
    <t>|Infrastructure|IaaS|Cloud Computing|Consulting|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|Finance|Data Integration|Enterprise Software|</t>
  </si>
  <si>
    <t>Reno</t>
  </si>
  <si>
    <t>/organization/cloudsplit</t>
  </si>
  <si>
    <t>CloudSplit</t>
  </si>
  <si>
    <t>http://www.cloudsplit.com</t>
  </si>
  <si>
    <t>|Cloud Computing|Web Development|Enterprise Software|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|Customer Service|Accounting|Tech Field Support|Outsourcing|</t>
  </si>
  <si>
    <t>/organization/cloudsteel-llc</t>
  </si>
  <si>
    <t>CloudSteel, LLC</t>
  </si>
  <si>
    <t>Mabelvale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|Web Tools|Discounts|E-Commerce|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|Advertising|E-Commerce|Social Commerce|Mobile|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|Social Network Media|Publishing|</t>
  </si>
  <si>
    <t>/organization/cloudtran</t>
  </si>
  <si>
    <t>CloudTran</t>
  </si>
  <si>
    <t>http://www.CloudTran.com</t>
  </si>
  <si>
    <t>/organization/cloudvelocity</t>
  </si>
  <si>
    <t>CloudVelocity</t>
  </si>
  <si>
    <t>http://www.cloudvelocity.com</t>
  </si>
  <si>
    <t>/organization/cloudvertical</t>
  </si>
  <si>
    <t>CloudVertical</t>
  </si>
  <si>
    <t>http://www.cloudvertical.com</t>
  </si>
  <si>
    <t>|Cloud Management|Web Development|Analytics|Business Intelligence|Cloud Computing|Software|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://www.cloudwalk.io/</t>
  </si>
  <si>
    <t>|Virtual Currency|Credit Cards|Point of Sale|</t>
  </si>
  <si>
    <t>/organization/cloudwear</t>
  </si>
  <si>
    <t>Cloudwear</t>
  </si>
  <si>
    <t>http://www.cloudwear.com</t>
  </si>
  <si>
    <t>|Big Data|Performance Marketing|Networking|Mobile|Messaging|</t>
  </si>
  <si>
    <t>/organization/cloudwords</t>
  </si>
  <si>
    <t>Cloudwords</t>
  </si>
  <si>
    <t>http://www.cloudwords.com</t>
  </si>
  <si>
    <t>|Local|Translation|Enterprise Software|</t>
  </si>
  <si>
    <t>/organization/cloudwork</t>
  </si>
  <si>
    <t>CloudWork</t>
  </si>
  <si>
    <t>http://cloudwork.com</t>
  </si>
  <si>
    <t>|SaaS|CRM|Data Integration|Enterprise Software|</t>
  </si>
  <si>
    <t>/organization/cloudx</t>
  </si>
  <si>
    <t>CloudX</t>
  </si>
  <si>
    <t>http://www.cloudxdpo.com</t>
  </si>
  <si>
    <t>Windsor</t>
  </si>
  <si>
    <t>/organization/cloudy-days</t>
  </si>
  <si>
    <t>Cloudy Days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|IaaS|Cloud Computing|Software|</t>
  </si>
  <si>
    <t>/organization/clouli</t>
  </si>
  <si>
    <t>Clouli</t>
  </si>
  <si>
    <t>http://www.clouli.com</t>
  </si>
  <si>
    <t>|Marketplaces|All Students|Teachers|Education|Social Network Media|Software|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utex</t>
  </si>
  <si>
    <t>Cloutex</t>
  </si>
  <si>
    <t>http://cloutex.com</t>
  </si>
  <si>
    <t>/organization/clover</t>
  </si>
  <si>
    <t>Clover</t>
  </si>
  <si>
    <t>http://www.clover.com</t>
  </si>
  <si>
    <t>|Payments|Open Source|SaaS|Mobile|</t>
  </si>
  <si>
    <t>/organization/clover-2</t>
  </si>
  <si>
    <t>http://clover.co/</t>
  </si>
  <si>
    <t>|Location Based Services|Apps|iOS|Mobile|Match-Making|Online Dating|</t>
  </si>
  <si>
    <t>/organization/clover-port-thin-brick</t>
  </si>
  <si>
    <t>Clover Port Thin brick</t>
  </si>
  <si>
    <t>/organization/cloverhill-enterprises</t>
  </si>
  <si>
    <t>Cloverhill Enterprises</t>
  </si>
  <si>
    <t>/organization/cloverleaf-communications</t>
  </si>
  <si>
    <t>Cloverleaf Communications</t>
  </si>
  <si>
    <t>http://www.cloverleafcomm.com</t>
  </si>
  <si>
    <t>Woodbury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|Creative|File Sharing|Independent Music Labels|Film|Artists Globally|Digital Media|Software|Photography|Music|Video|Curated Web|</t>
  </si>
  <si>
    <t>Independent Music Labels</t>
  </si>
  <si>
    <t>/organization/cloze</t>
  </si>
  <si>
    <t>Cloze</t>
  </si>
  <si>
    <t>http://www.cloze.com</t>
  </si>
  <si>
    <t>Somerville</t>
  </si>
  <si>
    <t>/organization/clozette-co</t>
  </si>
  <si>
    <t>Clozette.co</t>
  </si>
  <si>
    <t>http://www.clozette.co</t>
  </si>
  <si>
    <t>|E-Commerce|Shopping|Networking|Portals|Fashion|Social Media|Curated Web|</t>
  </si>
  <si>
    <t>/organization/clrtouch</t>
  </si>
  <si>
    <t>ClrTouch</t>
  </si>
  <si>
    <t>http://ClrTouch.com</t>
  </si>
  <si>
    <t>|Web Development|Mobile|Tablets|Advertising|</t>
  </si>
  <si>
    <t>/organization/club-42cm</t>
  </si>
  <si>
    <t>Club 42cm</t>
  </si>
  <si>
    <t>/organization/club-cooee</t>
  </si>
  <si>
    <t>Club Cooee</t>
  </si>
  <si>
    <t>http://www.clubcooee.com</t>
  </si>
  <si>
    <t>|Virtual Worlds|Chat|Music|</t>
  </si>
  <si>
    <t>Kaiserslautern</t>
  </si>
  <si>
    <t>/organization/club-emprende</t>
  </si>
  <si>
    <t>Club Emprende</t>
  </si>
  <si>
    <t>http://clubemprende.es</t>
  </si>
  <si>
    <t>Valladolid</t>
  </si>
  <si>
    <t>/organization/club-motor-estates-of-richfield</t>
  </si>
  <si>
    <t>Club Motor Estates of Richfield</t>
  </si>
  <si>
    <t>http://www.ClubMotorEstates.com</t>
  </si>
  <si>
    <t>Richfield</t>
  </si>
  <si>
    <t>/organization/club-point</t>
  </si>
  <si>
    <t>Club Point</t>
  </si>
  <si>
    <t>http://www.clubpoint.com</t>
  </si>
  <si>
    <t>|Flash Sales|Retail|E-Commerce|</t>
  </si>
  <si>
    <t>/organization/club-santa-mnica</t>
  </si>
  <si>
    <t>Club Santa Monica</t>
  </si>
  <si>
    <t>http://www.clubsantamonica.com</t>
  </si>
  <si>
    <t>|Online Travel|E-Commerce|</t>
  </si>
  <si>
    <t>/organization/club-scene-network</t>
  </si>
  <si>
    <t>Club Scene Network</t>
  </si>
  <si>
    <t>http://www.ClubSceneNetwork.com</t>
  </si>
  <si>
    <t>|Mobile|SMS|Events|Hospitality|Nightclubs|Social Network Media|Fashion|Entertainment|Nightlife|Games|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w-com</t>
  </si>
  <si>
    <t>Club W</t>
  </si>
  <si>
    <t>http://www.clubw.com</t>
  </si>
  <si>
    <t>|Subscription Businesses|Wine And Spirits|Consumer Goods|E-Commerce|Hospitality|</t>
  </si>
  <si>
    <t>/organization/clubjumpr-com</t>
  </si>
  <si>
    <t>ClubJumpr.com</t>
  </si>
  <si>
    <t>http://www.jumprdemo.com</t>
  </si>
  <si>
    <t>|Location Based Services|Hospitality|</t>
  </si>
  <si>
    <t>Mill Valley</t>
  </si>
  <si>
    <t>/organization/clubkviar</t>
  </si>
  <si>
    <t>ClubKviar</t>
  </si>
  <si>
    <t>http://clubkviar.com</t>
  </si>
  <si>
    <t>/organization/clublocal</t>
  </si>
  <si>
    <t>ClubLocal</t>
  </si>
  <si>
    <t>http://clublocal.com</t>
  </si>
  <si>
    <t>|Local|Professional Services|Curated Web|</t>
  </si>
  <si>
    <t>/organization/clubtrader-llc</t>
  </si>
  <si>
    <t>ClubTrader, LLC</t>
  </si>
  <si>
    <t>http://www.clubtrader.com/</t>
  </si>
  <si>
    <t>La Mirada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://helloclue.com</t>
  </si>
  <si>
    <t>|Health Care|Consumers|Health and Wellness|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|Hospitality|Retail|Point of Sale|Software|</t>
  </si>
  <si>
    <t>/organization/clupedia</t>
  </si>
  <si>
    <t>Clupedia</t>
  </si>
  <si>
    <t>|Social Network Media|Opinions|Curated Web|</t>
  </si>
  <si>
    <t>/organization/hybridcluster</t>
  </si>
  <si>
    <t>Cluster HQ</t>
  </si>
  <si>
    <t>https://clusterhq.com/</t>
  </si>
  <si>
    <t>/organization/cluster</t>
  </si>
  <si>
    <t>Cluster Labs</t>
  </si>
  <si>
    <t>http://cluster.co</t>
  </si>
  <si>
    <t>|Mobile|Photo Sharing|Photography|</t>
  </si>
  <si>
    <t>/organization/clusterflunk</t>
  </si>
  <si>
    <t>ClusterFlunk</t>
  </si>
  <si>
    <t>http://clusterflunk.com</t>
  </si>
  <si>
    <t>|Communities|Universities|Colleges|All Students|Education|</t>
  </si>
  <si>
    <t>/organization/clusterize</t>
  </si>
  <si>
    <t>Clusterize</t>
  </si>
  <si>
    <t>http://clusterize.co</t>
  </si>
  <si>
    <t>|Events|Apps|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|Cloud Computing|Big Data|Databases|Enterprise Software|</t>
  </si>
  <si>
    <t>/organization/clutch</t>
  </si>
  <si>
    <t>Clutch</t>
  </si>
  <si>
    <t>http://www.clutch.com</t>
  </si>
  <si>
    <t>|Consumer Behavior|Retail Technology|Analytics|Coupons|Loyalty Programs|Gift Card|Mobile Payments|Mobile Commerce|</t>
  </si>
  <si>
    <t>/organization/clutch-io</t>
  </si>
  <si>
    <t>Clutch.io</t>
  </si>
  <si>
    <t>http://clutch.io</t>
  </si>
  <si>
    <t>/organization/clutter</t>
  </si>
  <si>
    <t>Clutter</t>
  </si>
  <si>
    <t>http://clutter.io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/organization/clzby</t>
  </si>
  <si>
    <t>Clzby</t>
  </si>
  <si>
    <t>http://www.clzby.com</t>
  </si>
  <si>
    <t>/organization/cm-sistemi</t>
  </si>
  <si>
    <t>CM Sistemi</t>
  </si>
  <si>
    <t>http://www.gruppocm.it</t>
  </si>
  <si>
    <t>/organization/cm-tecnologia</t>
  </si>
  <si>
    <t>CM Tecnologia</t>
  </si>
  <si>
    <t>http://www.cmtecnologia.com.br</t>
  </si>
  <si>
    <t>|SaaS|Health Care|Health and Wellness|Online Scheduling|Software|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/organization/cmosis-nv</t>
  </si>
  <si>
    <t>CMOSIS nv</t>
  </si>
  <si>
    <t>http://www.cmosis.com</t>
  </si>
  <si>
    <t>/organization/cmp-therapeutics</t>
  </si>
  <si>
    <t>CMP Therapeutics</t>
  </si>
  <si>
    <t>http://www.cmptherapeutics.com</t>
  </si>
  <si>
    <t>Welwyn Garden City</t>
  </si>
  <si>
    <t>/organization/cmp-ly</t>
  </si>
  <si>
    <t>CMP.LY</t>
  </si>
  <si>
    <t>http://cmp.l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|Android|iOS|Mobile Games|Games|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kt</t>
  </si>
  <si>
    <t>Cnekt</t>
  </si>
  <si>
    <t>http://www.cnekt.com</t>
  </si>
  <si>
    <t>|Forums|Networking|Social Media|</t>
  </si>
  <si>
    <t>/organization/cnex-labs</t>
  </si>
  <si>
    <t>CNEX LABS</t>
  </si>
  <si>
    <t>http://cnex-labs.com</t>
  </si>
  <si>
    <t>|Big Data|Data Centers|Data Security|</t>
  </si>
  <si>
    <t>/organization/cng-one</t>
  </si>
  <si>
    <t>CNG-One</t>
  </si>
  <si>
    <t>http://cng-one.com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|Social Media|News|Local|Curated Web|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-import</t>
  </si>
  <si>
    <t>Co.Import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|Internet|Certification Test|Clean Energy|Analytics|Carbon|Green|Clean Technology|</t>
  </si>
  <si>
    <t>Green</t>
  </si>
  <si>
    <t>/organization/co3-systems</t>
  </si>
  <si>
    <t>Co3 Systems</t>
  </si>
  <si>
    <t>http://www.co3sys.com</t>
  </si>
  <si>
    <t>|Information Technology|Information Security|Software|</t>
  </si>
  <si>
    <t>/organization/co3-ventures</t>
  </si>
  <si>
    <t>CO3 Ventures</t>
  </si>
  <si>
    <t>/organization/coachbase</t>
  </si>
  <si>
    <t>CoachBase</t>
  </si>
  <si>
    <t>http://www.coachbase.com</t>
  </si>
  <si>
    <t>|Consumers|Teachers|Mobile|Sports|</t>
  </si>
  <si>
    <t>Cyberport</t>
  </si>
  <si>
    <t>/organization/coachclub</t>
  </si>
  <si>
    <t>CoachClub</t>
  </si>
  <si>
    <t>http://us.coachclub.com/us</t>
  </si>
  <si>
    <t>Sèvres</t>
  </si>
  <si>
    <t>/organization/coachlogix</t>
  </si>
  <si>
    <t>CoachLogix</t>
  </si>
  <si>
    <t>http://www.coachlogix.com</t>
  </si>
  <si>
    <t>|Human Resources|Career Management|Software|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|Training|Sports|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|Video|Hardware + Software|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tal-auto-restoration-performance</t>
  </si>
  <si>
    <t>Coastal Auto Restoration &amp; Performance</t>
  </si>
  <si>
    <t>http://www.coastal-auto.com/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Coaxis</t>
  </si>
  <si>
    <t>http://www.viewpointcs.com/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iscorp</t>
  </si>
  <si>
    <t>Cobiscorp</t>
  </si>
  <si>
    <t>http://www.cobiscorp.com</t>
  </si>
  <si>
    <t>Great Falls</t>
  </si>
  <si>
    <t>/organization/codo</t>
  </si>
  <si>
    <t>Cobook</t>
  </si>
  <si>
    <t>http://cobook.co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/organization/cocc</t>
  </si>
  <si>
    <t>COCC</t>
  </si>
  <si>
    <t>http://www.cocc.com</t>
  </si>
  <si>
    <t>Avon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COL - Other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|Blogging Platforms|Curated Web|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|Home Renovation|Design|Crowdsourcing|Curated Web|</t>
  </si>
  <si>
    <t>/organization/cocoon-2</t>
  </si>
  <si>
    <t>Cocoon</t>
  </si>
  <si>
    <t>https://cocoon.life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|All Students|Media|Technology|Internet|Colleges|Career Management|Education|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|Payments|Mobile|</t>
  </si>
  <si>
    <t>/organization/coda-therapeutics</t>
  </si>
  <si>
    <t>CoDa Therapeutics</t>
  </si>
  <si>
    <t>http://www.codatherapeutics.com</t>
  </si>
  <si>
    <t>/organization/codacy</t>
  </si>
  <si>
    <t>Codacy</t>
  </si>
  <si>
    <t>http://www.codacy.com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|Point of Sale|Mobile Shopping|Apps|Technology|Mobile Software Tools|Mobile Commerce|Payments|Mobile Payments|Mobile|</t>
  </si>
  <si>
    <t>/organization/codarica</t>
  </si>
  <si>
    <t>Codarica</t>
  </si>
  <si>
    <t>http://codarica.com/</t>
  </si>
  <si>
    <t>|Mobile Games|Education|Educational Games|</t>
  </si>
  <si>
    <t>/organization/codasip</t>
  </si>
  <si>
    <t>Codasip</t>
  </si>
  <si>
    <t>http://codasip.com</t>
  </si>
  <si>
    <t>/organization/coda-system</t>
  </si>
  <si>
    <t>Codasystem</t>
  </si>
  <si>
    <t>http://www.codasystem.com</t>
  </si>
  <si>
    <t>/organization/codbod-technologies</t>
  </si>
  <si>
    <t>Codbod Technologies</t>
  </si>
  <si>
    <t>http://www.codbodtech.com</t>
  </si>
  <si>
    <t>|SaaS|Sustainability|Environmental Innovation|Clean Technology|</t>
  </si>
  <si>
    <t>/organization/code-blue</t>
  </si>
  <si>
    <t>Code Blue</t>
  </si>
  <si>
    <t>/organization/code-climate</t>
  </si>
  <si>
    <t>Code Climate</t>
  </si>
  <si>
    <t>https://codeclimate.com/</t>
  </si>
  <si>
    <t>|Customer Support Tools|SaaS|Developer Tools|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|Open Source|Nonprofits|</t>
  </si>
  <si>
    <t>/organization/code-fresh</t>
  </si>
  <si>
    <t>Code Fresh</t>
  </si>
  <si>
    <t>http://www.codefresh.io/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|Mobile|Education|Educational Games|Mobile Games|Kids|</t>
  </si>
  <si>
    <t>Educational Games</t>
  </si>
  <si>
    <t>/organization/code-on-network-coding</t>
  </si>
  <si>
    <t>Code On Network Coding</t>
  </si>
  <si>
    <t>http://www.codeontechnologies.com</t>
  </si>
  <si>
    <t>|Security|Cloud Computing|Video Streaming|Mobility|Networking|</t>
  </si>
  <si>
    <t>/organization/code-rebel</t>
  </si>
  <si>
    <t>Code Rebel</t>
  </si>
  <si>
    <t>http://coderebel.com</t>
  </si>
  <si>
    <t>Kahului</t>
  </si>
  <si>
    <t>/organization/code-scouts</t>
  </si>
  <si>
    <t>Code Scouts</t>
  </si>
  <si>
    <t>http://codescouts.org</t>
  </si>
  <si>
    <t>/organization/code-laboration</t>
  </si>
  <si>
    <t>code-laboration</t>
  </si>
  <si>
    <t>http://codelaboration.com</t>
  </si>
  <si>
    <t>/organization/code-org</t>
  </si>
  <si>
    <t>Code.org</t>
  </si>
  <si>
    <t>http://code.org</t>
  </si>
  <si>
    <t>/organization/code-42-software</t>
  </si>
  <si>
    <t>Code42</t>
  </si>
  <si>
    <t>http://www.code42.com</t>
  </si>
  <si>
    <t>/organization/code71</t>
  </si>
  <si>
    <t>Code71</t>
  </si>
  <si>
    <t>http://www.code71.com</t>
  </si>
  <si>
    <t>|Cloud Computing|Outsourcing|Web Development|SaaS|Software|</t>
  </si>
  <si>
    <t>/organization/codealike</t>
  </si>
  <si>
    <t>Codealike</t>
  </si>
  <si>
    <t>http://www.codealike.com</t>
  </si>
  <si>
    <t>|Collaboration|Analytics|</t>
  </si>
  <si>
    <t>/organization/codeanywhere</t>
  </si>
  <si>
    <t>Codeanywhere</t>
  </si>
  <si>
    <t>http://codeanywhere.com</t>
  </si>
  <si>
    <t>|File Sharing|Software|Web Development|Enterprise Software|</t>
  </si>
  <si>
    <t>/organization/codebaby</t>
  </si>
  <si>
    <t>CodeBaby</t>
  </si>
  <si>
    <t>http://codebaby.com</t>
  </si>
  <si>
    <t>|Virtualization|Graphics|Entertainment|Curated Web|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://www.codebox.io/</t>
  </si>
  <si>
    <t>|Enterprise Software|Cloud Computing|</t>
  </si>
  <si>
    <t>/organization/codecademy</t>
  </si>
  <si>
    <t>Codecademy</t>
  </si>
  <si>
    <t>http://www.codecademy.com</t>
  </si>
  <si>
    <t>/organization/codecombat</t>
  </si>
  <si>
    <t>CodeCombat</t>
  </si>
  <si>
    <t>http://codecombat.com</t>
  </si>
  <si>
    <t>|Games|Education|</t>
  </si>
  <si>
    <t>/organization/codeeval</t>
  </si>
  <si>
    <t>CodeEval</t>
  </si>
  <si>
    <t>http://www.codeeval.com</t>
  </si>
  <si>
    <t>|Enterprise Software|Recruiting|Web Hosting|</t>
  </si>
  <si>
    <t>/organization/codefast</t>
  </si>
  <si>
    <t>Codefast</t>
  </si>
  <si>
    <t>/organization/codefied</t>
  </si>
  <si>
    <t>Codefied</t>
  </si>
  <si>
    <t>http://www.codefied.com</t>
  </si>
  <si>
    <t>|Apps|Home Automation|Mobile|</t>
  </si>
  <si>
    <t>/organization/codeglide</t>
  </si>
  <si>
    <t>CodeGlide, S.A.</t>
  </si>
  <si>
    <t>http://www.codeglide.com</t>
  </si>
  <si>
    <t>|Collaboration|Software|Data Integration|CRM|Open Source|Enterprise Software|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|Ticketing|QR Codes|SMS|Mobile|</t>
  </si>
  <si>
    <t>Recife</t>
  </si>
  <si>
    <t>/organization/codementor</t>
  </si>
  <si>
    <t>Codementor</t>
  </si>
  <si>
    <t>https://www.codementor.io</t>
  </si>
  <si>
    <t>|Web Development|Marketplaces|Developer Tools|Education|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|Music|Software|Mobile Games|Storage|Apps|App Stores|Games|Android|iPhone|Mobile|</t>
  </si>
  <si>
    <t>/organization/codenomicon-ltd</t>
  </si>
  <si>
    <t>Codenomicon</t>
  </si>
  <si>
    <t>http://www.codenomicon.com</t>
  </si>
  <si>
    <t>/organization/codenvy</t>
  </si>
  <si>
    <t>Codenvy</t>
  </si>
  <si>
    <t>http://codenvy.com</t>
  </si>
  <si>
    <t>|Enterprise Software|Development Platforms|Developer Tools|</t>
  </si>
  <si>
    <t>/organization/codenxt-technologies</t>
  </si>
  <si>
    <t>CodeNxt Web Technologies Private Limited</t>
  </si>
  <si>
    <t>http://www.codenxt.com</t>
  </si>
  <si>
    <t>|Startups|Web Development|Web Design|Open Source|Consulting|</t>
  </si>
  <si>
    <t>/organization/codeoscopic</t>
  </si>
  <si>
    <t>Codeoscopic</t>
  </si>
  <si>
    <t>http://www.codeoscopic.com</t>
  </si>
  <si>
    <t>|Apps|Internet|Consulting|</t>
  </si>
  <si>
    <t>/organization/fosdev</t>
  </si>
  <si>
    <t>CoderBuddy</t>
  </si>
  <si>
    <t>http://www.coderbuddy.com</t>
  </si>
  <si>
    <t>/organization/codersclan</t>
  </si>
  <si>
    <t>CodersClan</t>
  </si>
  <si>
    <t>http://www.codersclan.net</t>
  </si>
  <si>
    <t>|Outsourcing|Open Source|Software|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://www.codeship.io</t>
  </si>
  <si>
    <t>|SaaS|Developer Tools|IaaS|Testing|Cloud Computing|Web Development|B2B|Software|</t>
  </si>
  <si>
    <t>/organization/codesign-cooperative</t>
  </si>
  <si>
    <t>Codesign Cooperative</t>
  </si>
  <si>
    <t>http://codesigncoop.com</t>
  </si>
  <si>
    <t>|Cloud Computing|Mobile|Collaboration|Software|</t>
  </si>
  <si>
    <t>/organization/codesion</t>
  </si>
  <si>
    <t>Codesion</t>
  </si>
  <si>
    <t>http://codesion.com</t>
  </si>
  <si>
    <t>|Tracking|Software|</t>
  </si>
  <si>
    <t>Gold Coast</t>
  </si>
  <si>
    <t>/organization/codesquare</t>
  </si>
  <si>
    <t>CodeSquare</t>
  </si>
  <si>
    <t>http://www.codesquare.me</t>
  </si>
  <si>
    <t>|Offline Businesses|Mobile|Social Media|Advertising|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|Education|Skill Assessment|Career Management|Software|</t>
  </si>
  <si>
    <t>/organization/codewars</t>
  </si>
  <si>
    <t>Codewars</t>
  </si>
  <si>
    <t>http://Codewars.com</t>
  </si>
  <si>
    <t>|Apps|Technology|</t>
  </si>
  <si>
    <t>/organization/codewise</t>
  </si>
  <si>
    <t>Codewise</t>
  </si>
  <si>
    <t>http://codewise.com</t>
  </si>
  <si>
    <t>|Advertising|Tracking|Analytics|SaaS|Software|</t>
  </si>
  <si>
    <t>/organization/codex-genetics</t>
  </si>
  <si>
    <t>Codex Genetics</t>
  </si>
  <si>
    <t>http://www.codexgenetics.com</t>
  </si>
  <si>
    <t>Wan Chai</t>
  </si>
  <si>
    <t>/organization/codexis</t>
  </si>
  <si>
    <t>Codexis</t>
  </si>
  <si>
    <t>http://www.codexis.com</t>
  </si>
  <si>
    <t>/organization/codie</t>
  </si>
  <si>
    <t>Codie</t>
  </si>
  <si>
    <t>https://getcodie.com</t>
  </si>
  <si>
    <t>|Software|Robotics|Consumer Electronics|Toys|Hardware + Software|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|Startups|Skill Assessment|Recruiting|SaaS|Software|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|Online Gaming|</t>
  </si>
  <si>
    <t>/organization/codingpeople</t>
  </si>
  <si>
    <t>Codingpeople</t>
  </si>
  <si>
    <t>http://www.codingpeople.com</t>
  </si>
  <si>
    <t>|Web Design|Web Development|E-Commerce|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|Android|Technology|Software|</t>
  </si>
  <si>
    <t>/organization/cody</t>
  </si>
  <si>
    <t>Cody</t>
  </si>
  <si>
    <t>http://www.codyapp.com</t>
  </si>
  <si>
    <t>/organization/coeurative</t>
  </si>
  <si>
    <t>Coeurative</t>
  </si>
  <si>
    <t>/organization/cofco</t>
  </si>
  <si>
    <t>COFCO</t>
  </si>
  <si>
    <t>http://cofco.com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/organization/coffeetable-com</t>
  </si>
  <si>
    <t>CoffeeTable</t>
  </si>
  <si>
    <t>http://coffeetable.com</t>
  </si>
  <si>
    <t>|Retail|Shopping|iPad|E-Commerce|</t>
  </si>
  <si>
    <t>/organization/cofio-software</t>
  </si>
  <si>
    <t>Cofio Software</t>
  </si>
  <si>
    <t>http://cofio.com</t>
  </si>
  <si>
    <t>|Cloud Data Services|Flash Storage|Software|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|Networking|Internet|Curated Web|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a-systems</t>
  </si>
  <si>
    <t>Cogenta Systems</t>
  </si>
  <si>
    <t>http://www.cogenta.com</t>
  </si>
  <si>
    <t>|App Marketing|Mobile Shopping|Analytics|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|High Schools|iPhone|iPad|Education|</t>
  </si>
  <si>
    <t>High Schools</t>
  </si>
  <si>
    <t>/organization/coghead</t>
  </si>
  <si>
    <t>Coghead</t>
  </si>
  <si>
    <t>http://www.techcrunch.com/2009/02/18/coghead-grinds-to-a-halt-heads-to-the-deadpool/</t>
  </si>
  <si>
    <t>|PaaS|Software|Web Development|Databases|Internet|Apps|Curated Web|</t>
  </si>
  <si>
    <t>/organization/cogito</t>
  </si>
  <si>
    <t>Cogito</t>
  </si>
  <si>
    <t>http://www.cogitoinc.com</t>
  </si>
  <si>
    <t>/organization/cogmetal</t>
  </si>
  <si>
    <t>CogMetal</t>
  </si>
  <si>
    <t>http://www.cogmetal.com</t>
  </si>
  <si>
    <t>|E-Commerce|Manufacturing|B2B|</t>
  </si>
  <si>
    <t>/organization/cognea</t>
  </si>
  <si>
    <t>Cognea</t>
  </si>
  <si>
    <t>http://www.cognea.com</t>
  </si>
  <si>
    <t>|Pervasive Computing|Startups|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|Service Providers|Analytics|Mobile|Telecommunications|</t>
  </si>
  <si>
    <t>/organization/cognical-2</t>
  </si>
  <si>
    <t>Cognical</t>
  </si>
  <si>
    <t>http://cognical.com</t>
  </si>
  <si>
    <t>/organization/cognicor-technologies</t>
  </si>
  <si>
    <t>CogniCor Technologies</t>
  </si>
  <si>
    <t>http://www.cognicor.com</t>
  </si>
  <si>
    <t>|Call Center Automation|Big Data Analytics|Banking|Telecommunications|Artificial Intelligence|</t>
  </si>
  <si>
    <t>/organization/cognifit</t>
  </si>
  <si>
    <t>CogniFit</t>
  </si>
  <si>
    <t>http://www.cognifit.com</t>
  </si>
  <si>
    <t>/organization/cognii</t>
  </si>
  <si>
    <t>Cognii</t>
  </si>
  <si>
    <t>http://cognii.com</t>
  </si>
  <si>
    <t>/organization/kizz-tv</t>
  </si>
  <si>
    <t>CogniK</t>
  </si>
  <si>
    <t>http://www.cognik.net</t>
  </si>
  <si>
    <t>|Developer APIs|Computers|Television|Psychology|Content|Software|</t>
  </si>
  <si>
    <t>/organization/cognilab-technologies</t>
  </si>
  <si>
    <t>Cognilab Technologies</t>
  </si>
  <si>
    <t>http://cognilab.com</t>
  </si>
  <si>
    <t>|Universities|Crowdsourcing|Psychology|Health Care|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|Search|Semantic Web|Neuroscience|Natural Language Processing|Software|</t>
  </si>
  <si>
    <t>/organization/cognition-therapeutics</t>
  </si>
  <si>
    <t>Cognition Therapeutics</t>
  </si>
  <si>
    <t>http://www.cogrx.com</t>
  </si>
  <si>
    <t>/organization/cognitivecode</t>
  </si>
  <si>
    <t>Cognitive Code</t>
  </si>
  <si>
    <t>http://www.silvia4u.com/</t>
  </si>
  <si>
    <t>|Artificial Intelligence|Software|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|Personalization|Advertising|</t>
  </si>
  <si>
    <t>/organization/cognitive-networks</t>
  </si>
  <si>
    <t>Cognitive Networks</t>
  </si>
  <si>
    <t>http://cognitivenetworks.com</t>
  </si>
  <si>
    <t>|Image Recognition|</t>
  </si>
  <si>
    <t>/organization/cognitive-security</t>
  </si>
  <si>
    <t>Cognitive Security</t>
  </si>
  <si>
    <t>http://www.cognitivesecurity.cz</t>
  </si>
  <si>
    <t>/organization/cognitum</t>
  </si>
  <si>
    <t>Cognitum</t>
  </si>
  <si>
    <t>http://cognitum.eu</t>
  </si>
  <si>
    <t>|Big Data|Software|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|Educational Games|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|Health Care|Medical Devices|Rehabilitation|</t>
  </si>
  <si>
    <t>/organization/cognutria</t>
  </si>
  <si>
    <t>Cognutria</t>
  </si>
  <si>
    <t>http://cognutria.com/</t>
  </si>
  <si>
    <t>Novato</t>
  </si>
  <si>
    <t>/organization/coguan-group</t>
  </si>
  <si>
    <t>Coguan Group</t>
  </si>
  <si>
    <t>http://www.coguan.com</t>
  </si>
  <si>
    <t>|Publishing|Internet Marketing|Advertising|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cohealo.com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/organization/coherent-labs</t>
  </si>
  <si>
    <t>Coherent Labs</t>
  </si>
  <si>
    <t>http://coherent-labs.com</t>
  </si>
  <si>
    <t>/organization/coherent-path</t>
  </si>
  <si>
    <t>Coherent Path</t>
  </si>
  <si>
    <t>http://www.coherentpath.com</t>
  </si>
  <si>
    <t>Arlington Heights</t>
  </si>
  <si>
    <t>/organization/coherex-medical</t>
  </si>
  <si>
    <t>Coherex Medical</t>
  </si>
  <si>
    <t>http://www.coherex.com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|Storage|</t>
  </si>
  <si>
    <t>/organization/cohesiveft</t>
  </si>
  <si>
    <t>CohesiveFT</t>
  </si>
  <si>
    <t>http://www.cohesiveft.com</t>
  </si>
  <si>
    <t>|Virtualization|Networking|Security|Cloud Computing|Software|</t>
  </si>
  <si>
    <t>/organization/coho-data</t>
  </si>
  <si>
    <t>Coho Data</t>
  </si>
  <si>
    <t>http://www.cohodata.com</t>
  </si>
  <si>
    <t>/organization/cohuman</t>
  </si>
  <si>
    <t>Cohuman</t>
  </si>
  <si>
    <t>http://www.cohuman.com</t>
  </si>
  <si>
    <t>|Project Management|Social Media|Collaboration|Enterprise Software|</t>
  </si>
  <si>
    <t>/organization/coin</t>
  </si>
  <si>
    <t>Coin</t>
  </si>
  <si>
    <t>http://onlycoin.com</t>
  </si>
  <si>
    <t>|Mobile|Hardware + Software|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|Bitcoin|Big Data|</t>
  </si>
  <si>
    <t>/organization/coinapult</t>
  </si>
  <si>
    <t>Coinapult</t>
  </si>
  <si>
    <t>https://coinapult.com/</t>
  </si>
  <si>
    <t>|English Speaking Caribbean|Software|</t>
  </si>
  <si>
    <t>/organization/coinbase</t>
  </si>
  <si>
    <t>Coinbase</t>
  </si>
  <si>
    <t>http://www.coinbase.com</t>
  </si>
  <si>
    <t>|Personal Finance|Bitcoin|E-Commerce|</t>
  </si>
  <si>
    <t>/organization/coinbatch</t>
  </si>
  <si>
    <t>CoinBatch</t>
  </si>
  <si>
    <t>http://www.coinbatch.com</t>
  </si>
  <si>
    <t>|Financial Exchanges|P2P Money Transfer|Security|Financial Services|Virtual Currency|Bitcoin|</t>
  </si>
  <si>
    <t>/organization/coinex-io</t>
  </si>
  <si>
    <t>Coinex-IO</t>
  </si>
  <si>
    <t>http://coinex.io</t>
  </si>
  <si>
    <t>/organization/coinex-pw</t>
  </si>
  <si>
    <t>CoinEx.pw</t>
  </si>
  <si>
    <t>http://coinex.pw</t>
  </si>
  <si>
    <t>|Digital Media|Trading|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|Data Security|Bitcoin|Finance|</t>
  </si>
  <si>
    <t>/organization/coinholdings</t>
  </si>
  <si>
    <t>CoinHoldings</t>
  </si>
  <si>
    <t>Milton</t>
  </si>
  <si>
    <t>/organization/coinify</t>
  </si>
  <si>
    <t>Coinify</t>
  </si>
  <si>
    <t>http://www.coinify.co</t>
  </si>
  <si>
    <t>|Payments|Advertising|</t>
  </si>
  <si>
    <t>Sioux City</t>
  </si>
  <si>
    <t>/organization/coinify-2</t>
  </si>
  <si>
    <t>http://coinify.com</t>
  </si>
  <si>
    <t>/organization/coinjar</t>
  </si>
  <si>
    <t>CoinJar</t>
  </si>
  <si>
    <t>http://www.coinjar.com</t>
  </si>
  <si>
    <t>|Bitcoin|Finance Technology|</t>
  </si>
  <si>
    <t>/organization/coinkeeper</t>
  </si>
  <si>
    <t>CoinKeeper</t>
  </si>
  <si>
    <t>http://coinkeeper.me</t>
  </si>
  <si>
    <t>|Personalization|Finance|</t>
  </si>
  <si>
    <t>/organization/coinkite</t>
  </si>
  <si>
    <t>Coinkite</t>
  </si>
  <si>
    <t>http://coinkite.com</t>
  </si>
  <si>
    <t>|Development Platforms|Developer APIs|Virtual Currency|P2P Money Transfer|Enterprise Hardware|Hardware|Security|Bitcoin|Point of Sale|Finance|</t>
  </si>
  <si>
    <t>/organization/coinlab</t>
  </si>
  <si>
    <t>COINLAB</t>
  </si>
  <si>
    <t>http://coinlab.com</t>
  </si>
  <si>
    <t>/organization/coinpass</t>
  </si>
  <si>
    <t>CoinPass</t>
  </si>
  <si>
    <t>http://coinpass.jp</t>
  </si>
  <si>
    <t>|P2P Money Transfer|Bitcoin|Payments|Mobile Payments|</t>
  </si>
  <si>
    <t>/organization/coinpayments</t>
  </si>
  <si>
    <t>CoinPayments</t>
  </si>
  <si>
    <t>https://www.coinpayments.net</t>
  </si>
  <si>
    <t>/organization/coinplug</t>
  </si>
  <si>
    <t>Coinplug</t>
  </si>
  <si>
    <t>http://coinplug.com</t>
  </si>
  <si>
    <t>/organization/coinplus</t>
  </si>
  <si>
    <t>COINPLUS</t>
  </si>
  <si>
    <t>http://www.coinplus.com</t>
  </si>
  <si>
    <t>Esch-sur-alzette</t>
  </si>
  <si>
    <t>/organization/coinseed</t>
  </si>
  <si>
    <t>CoinSeed</t>
  </si>
  <si>
    <t>http://coinseed.com</t>
  </si>
  <si>
    <t>/organization/coinsetter</t>
  </si>
  <si>
    <t>Coinsetter</t>
  </si>
  <si>
    <t>http://www.coinsetter.com</t>
  </si>
  <si>
    <t>|Trading|Finance|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|Payments|Mobile Payments|Bitcoin|</t>
  </si>
  <si>
    <t>/organization/cojoin</t>
  </si>
  <si>
    <t>Cojoin</t>
  </si>
  <si>
    <t>http://cojoin.com</t>
  </si>
  <si>
    <t>|Technology|Startups|Mobile|Media|Sales and Marketing|Internet|CRM|Email|E-Commerce|Advertising|SEO|Cloud Computing|Automotive|Software|Big Data|Developer APIs|Analytics|Enterprise Software|</t>
  </si>
  <si>
    <t>/organization/froshmonster</t>
  </si>
  <si>
    <t>coJuvo</t>
  </si>
  <si>
    <t>http://cojuvo.com</t>
  </si>
  <si>
    <t>|Consumers|Education|</t>
  </si>
  <si>
    <t>Snohomish</t>
  </si>
  <si>
    <t>/organization/cokonnect</t>
  </si>
  <si>
    <t>Cokonnect</t>
  </si>
  <si>
    <t>http://www.cokonnect.com</t>
  </si>
  <si>
    <t>|Nightlife|</t>
  </si>
  <si>
    <t>/organization/colabo</t>
  </si>
  <si>
    <t>Colabo</t>
  </si>
  <si>
    <t>http://colabo.com</t>
  </si>
  <si>
    <t>|Enterprises|B2B|Big Data|Analytics|Enterprise Software|</t>
  </si>
  <si>
    <t>/organization/col-tris</t>
  </si>
  <si>
    <t>Colatris</t>
  </si>
  <si>
    <t>http://www.colatris.com</t>
  </si>
  <si>
    <t>|SaaS|Emerging Markets|Mobile|Mobile Software Tools|Enterprise Software|Translation|</t>
  </si>
  <si>
    <t>/organization/cold-crate</t>
  </si>
  <si>
    <t>Cold Crate</t>
  </si>
  <si>
    <t>http://www.coldcrate.com</t>
  </si>
  <si>
    <t>|Logistics|Biotechnology|</t>
  </si>
  <si>
    <t>/organization/cold-futures</t>
  </si>
  <si>
    <t>Cold Futures</t>
  </si>
  <si>
    <t>/organization/cold-genesys</t>
  </si>
  <si>
    <t>Cold Genesys</t>
  </si>
  <si>
    <t>http://coldgenesys.net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|Cloud Computing|SaaS|Business Intelligence|Predictive Analytics|Software|</t>
  </si>
  <si>
    <t>/organization/coldspark</t>
  </si>
  <si>
    <t>ColdSpark</t>
  </si>
  <si>
    <t>http://www.coldspark.com</t>
  </si>
  <si>
    <t>/organization/coldwatt</t>
  </si>
  <si>
    <t>ColdWatt</t>
  </si>
  <si>
    <t>/organization/cole-martin</t>
  </si>
  <si>
    <t>Cole Martin</t>
  </si>
  <si>
    <t>http://stemulation.com/</t>
  </si>
  <si>
    <t>/organization/colectica</t>
  </si>
  <si>
    <t>Colectica</t>
  </si>
  <si>
    <t>http://www.colectica.com</t>
  </si>
  <si>
    <t>|Big Data Analytics|Software|</t>
  </si>
  <si>
    <t>/organization/coled-display-technology</t>
  </si>
  <si>
    <t>Coled Display Technology</t>
  </si>
  <si>
    <t>/organization/coley-pharmaceutical-group</t>
  </si>
  <si>
    <t>Coley Pharmaceutical Group</t>
  </si>
  <si>
    <t>/organization/colibr</t>
  </si>
  <si>
    <t>Colibr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|Networking|Messaging|</t>
  </si>
  <si>
    <t>Lysaker</t>
  </si>
  <si>
    <t>/organization/colingo</t>
  </si>
  <si>
    <t>Colingo</t>
  </si>
  <si>
    <t>http://www.colingo.com</t>
  </si>
  <si>
    <t>|Education|Language Learning|English-Speaking|E-Commerce|</t>
  </si>
  <si>
    <t>/organization/colizer</t>
  </si>
  <si>
    <t>Colizer</t>
  </si>
  <si>
    <t>http://www.colizer.com</t>
  </si>
  <si>
    <t>|Local Search|Web Development|Internet Marketing|Advertising|</t>
  </si>
  <si>
    <t>/organization/collaaj</t>
  </si>
  <si>
    <t>Collaaj</t>
  </si>
  <si>
    <t>http://www.collaaj.com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|SaaS|Internet|VoIP|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|Project Management|Enterprise Software|</t>
  </si>
  <si>
    <t>/organization/collaborate-com</t>
  </si>
  <si>
    <t>Collaborate.com</t>
  </si>
  <si>
    <t>http://www.collaborate.com</t>
  </si>
  <si>
    <t>|Project Management|iPhone|Android|iOS|File Sharing|Home &amp; Garden|Apps|Collaboration|Mobile|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/organization/collaborne</t>
  </si>
  <si>
    <t>Collaborne</t>
  </si>
  <si>
    <t>http://www.collaborne.com</t>
  </si>
  <si>
    <t>/organization/collabrx</t>
  </si>
  <si>
    <t>CollabRx</t>
  </si>
  <si>
    <t>http://www.collabrx.com</t>
  </si>
  <si>
    <t>/organization/collabrx-inc</t>
  </si>
  <si>
    <t>CollabRx, Inc.</t>
  </si>
  <si>
    <t>/organization/collabspot</t>
  </si>
  <si>
    <t>Collabspot</t>
  </si>
  <si>
    <t>http://www.collabspot.com</t>
  </si>
  <si>
    <t>|Consumers|B2B|Enterprises|Software|</t>
  </si>
  <si>
    <t>/organization/collactive</t>
  </si>
  <si>
    <t>Collactive</t>
  </si>
  <si>
    <t>http://www.collactive.com</t>
  </si>
  <si>
    <t>/organization/collarity</t>
  </si>
  <si>
    <t>Collarity</t>
  </si>
  <si>
    <t>http://www.collarity.com</t>
  </si>
  <si>
    <t>|Reviews and Recommendations|Ediscovery|Web Tools|Search|Advertising|</t>
  </si>
  <si>
    <t>/organization/collax</t>
  </si>
  <si>
    <t>Collax</t>
  </si>
  <si>
    <t>http://www.collax.com</t>
  </si>
  <si>
    <t>Ismaning</t>
  </si>
  <si>
    <t>/organization/rewardjunkie</t>
  </si>
  <si>
    <t>Collect</t>
  </si>
  <si>
    <t>http://www.collectrewards.com</t>
  </si>
  <si>
    <t>|Marketing Automation|Retail|Hospitality|Mobile|App Marketing|Social Media|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|Video Streaming|Search|</t>
  </si>
  <si>
    <t>/organization/collected-2</t>
  </si>
  <si>
    <t>Collected Inc.</t>
  </si>
  <si>
    <t>https://www.collected.io/</t>
  </si>
  <si>
    <t>|Cloud Data Services|Productivity Software|Enterprise Software|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media</t>
  </si>
  <si>
    <t>Collective</t>
  </si>
  <si>
    <t>http://www.collective.com</t>
  </si>
  <si>
    <t>/organization/collective-bias</t>
  </si>
  <si>
    <t>Collective Bias</t>
  </si>
  <si>
    <t>http://www.collectivebias.com</t>
  </si>
  <si>
    <t>|Shopping|Advertising|Social Media|</t>
  </si>
  <si>
    <t>/organization/collective-digital-studio</t>
  </si>
  <si>
    <t>Collective Digital Studio</t>
  </si>
  <si>
    <t>http://collectivedigitalstudio.com</t>
  </si>
  <si>
    <t>|Entertainment|Internet|Video Streaming|Games|</t>
  </si>
  <si>
    <t>/organization/collectivehealth</t>
  </si>
  <si>
    <t>Collective Health</t>
  </si>
  <si>
    <t>http://collectivehealth.com</t>
  </si>
  <si>
    <t>/organization/collective-intellect</t>
  </si>
  <si>
    <t>Collective Intellect</t>
  </si>
  <si>
    <t>http://www.collectiveintellect.com</t>
  </si>
  <si>
    <t>|Analytics|Business Intelligence|Enterprise Software|</t>
  </si>
  <si>
    <t>/organization/collective-ip</t>
  </si>
  <si>
    <t>Collective IP</t>
  </si>
  <si>
    <t>http://www.collectiveip.com</t>
  </si>
  <si>
    <t>|Intellectual Property|Marketplaces|Information Services|</t>
  </si>
  <si>
    <t>/organization/collectric</t>
  </si>
  <si>
    <t>Collectric</t>
  </si>
  <si>
    <t>http://www.collectric.se</t>
  </si>
  <si>
    <t>Sundsvall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of-nursing-and-health-sciences-cnhs</t>
  </si>
  <si>
    <t>College of Nursing and Health Sciences (CNHS)</t>
  </si>
  <si>
    <t>http://uvm.edu/cnhs</t>
  </si>
  <si>
    <t>/organization/college-snack-attack</t>
  </si>
  <si>
    <t>College Snack Attack</t>
  </si>
  <si>
    <t>http://collegesnackattack.com</t>
  </si>
  <si>
    <t>|Services|E-Commerce|</t>
  </si>
  <si>
    <t>/organization/college-student-apartments</t>
  </si>
  <si>
    <t>College Student Apartments</t>
  </si>
  <si>
    <t>http://collegestudentapartments.com</t>
  </si>
  <si>
    <t>/organization/collegetonight</t>
  </si>
  <si>
    <t>College Tonight</t>
  </si>
  <si>
    <t>http://www.collegetonightinc.com</t>
  </si>
  <si>
    <t>|Universities|Colleges|Networking|Mobile|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|Colleges|Travel|</t>
  </si>
  <si>
    <t>/organization/collegebrain</t>
  </si>
  <si>
    <t>CollegeBrain</t>
  </si>
  <si>
    <t>http://collegebrain.com</t>
  </si>
  <si>
    <t>|Education|High Schools|Colleges|Curated Web|</t>
  </si>
  <si>
    <t>/organization/collegefanz</t>
  </si>
  <si>
    <t>CollegeFanz</t>
  </si>
  <si>
    <t>http://www.collegefanz.com</t>
  </si>
  <si>
    <t>|Colleges|Sports|Social Network Media|Social Media|</t>
  </si>
  <si>
    <t>/organization/collegefeed</t>
  </si>
  <si>
    <t>collegefeed</t>
  </si>
  <si>
    <t>http://www.collegefeed.com</t>
  </si>
  <si>
    <t>|Career Management|Identity|Education|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|Colleges|Video|Games|</t>
  </si>
  <si>
    <t>/organization/collegejobconnect</t>
  </si>
  <si>
    <t>CollegeJobConnect</t>
  </si>
  <si>
    <t>http://collegejobconnect.com</t>
  </si>
  <si>
    <t>|Recruiting|Colleges|Employment|Human Resources|Curated Web|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|Employment|Rental Housing|Textbooks|Startups|Marketplaces|Classifieds|Colleges|E-Commerce|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|Chat|Finance|Search|Tutoring|Education|Curated Web|</t>
  </si>
  <si>
    <t>/organization/collegewikis</t>
  </si>
  <si>
    <t>CollegeWikis</t>
  </si>
  <si>
    <t>http://www.collegewikis.com</t>
  </si>
  <si>
    <t>|All Students|Social Media|Universities|Colleges|Web Tools|Information Technology|Messaging|</t>
  </si>
  <si>
    <t>/organization/collegezen</t>
  </si>
  <si>
    <t>CollegeZen</t>
  </si>
  <si>
    <t>http://www.collegezen.com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|Leisure|Social Network Media|Sports|Collectibles|Curated Web|</t>
  </si>
  <si>
    <t>/organization/collibra</t>
  </si>
  <si>
    <t>Collibra</t>
  </si>
  <si>
    <t>http://www.collibra.com</t>
  </si>
  <si>
    <t>|Information Services|SaaS|Enterprise Software|</t>
  </si>
  <si>
    <t>/organization/collider-media</t>
  </si>
  <si>
    <t>Collider Media</t>
  </si>
  <si>
    <t>http://www.collidermedia.com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|Finance|Startups|Entrepreneur|</t>
  </si>
  <si>
    <t>/organization/collplant</t>
  </si>
  <si>
    <t>Collplant</t>
  </si>
  <si>
    <t>http://www.collplant.com</t>
  </si>
  <si>
    <t>/organization/collusion</t>
  </si>
  <si>
    <t>Collusion</t>
  </si>
  <si>
    <t>http://collusionapp.com</t>
  </si>
  <si>
    <t>|iPad|iOS|Mobile|Cloud Computing|Real Time|Collaboration|Software|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|Media|Social Media|Social Search|Search|</t>
  </si>
  <si>
    <t>/organization/color-labs</t>
  </si>
  <si>
    <t>Color Labs Inc.</t>
  </si>
  <si>
    <t>http://www.color.com</t>
  </si>
  <si>
    <t>|Proximity Internet|Location Based Services|Local|Photography|Photo Sharing|Mobile Social|Mobile|Networking|</t>
  </si>
  <si>
    <t>/organization/color-promos-inc</t>
  </si>
  <si>
    <t>Color Promos</t>
  </si>
  <si>
    <t>http://www.colorpromos.com</t>
  </si>
  <si>
    <t>Carmichael</t>
  </si>
  <si>
    <t>/organization/coloraderdam</t>
  </si>
  <si>
    <t>Coloraderdam®</t>
  </si>
  <si>
    <t>http://www.coloraderdam.com/</t>
  </si>
  <si>
    <t>/organization/colorado-green-tours</t>
  </si>
  <si>
    <t>Colorado Green Tours</t>
  </si>
  <si>
    <t>http://www.coloradogreentours.com/</t>
  </si>
  <si>
    <t>|Mobile Commerce|Transportation|Travel &amp; Tourism|Online Travel|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gold-coast-solar</t>
  </si>
  <si>
    <t>Colored Solar</t>
  </si>
  <si>
    <t>http://www.ColoredSolar.com</t>
  </si>
  <si>
    <t>|Clean Energy|Solar|Clean Technology|</t>
  </si>
  <si>
    <t>Ventura</t>
  </si>
  <si>
    <t>/organization/colorescience</t>
  </si>
  <si>
    <t>Colorescience</t>
  </si>
  <si>
    <t>http://colorescience.com</t>
  </si>
  <si>
    <t>/organization/colormodules</t>
  </si>
  <si>
    <t>ColorModules</t>
  </si>
  <si>
    <t>http://www.colormodules.com</t>
  </si>
  <si>
    <t>|Fashion|Beauty|Reviews and Recommendations|Search|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Bratislava</t>
  </si>
  <si>
    <t>/organization/colourlovers</t>
  </si>
  <si>
    <t>COLOURlovers</t>
  </si>
  <si>
    <t>http://www.COLOURlovers.com</t>
  </si>
  <si>
    <t>|Creative|Art|Design|Curated Web|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|Small and Medium Businesses|SaaS|Enterprise Software|Accounting|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|Green Building|Building Products|Clean Technology|</t>
  </si>
  <si>
    <t>Green Building</t>
  </si>
  <si>
    <t>/organization/columbia-property-managers</t>
  </si>
  <si>
    <t>Columbia Property Managers</t>
  </si>
  <si>
    <t>Fredericksburg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/organization/combagroup</t>
  </si>
  <si>
    <t>CombaGroup</t>
  </si>
  <si>
    <t>http://combagroup.com</t>
  </si>
  <si>
    <t>/organization/combat-medical</t>
  </si>
  <si>
    <t>Combat Medical</t>
  </si>
  <si>
    <t>http://www.combat-medical.com/en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|College Recruiting|Education|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/organization/combined-power</t>
  </si>
  <si>
    <t>Combined Power</t>
  </si>
  <si>
    <t>http://combinedpower.com</t>
  </si>
  <si>
    <t>Santee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|Productivity Software|Collaboration|Content|Risk Management|Software|</t>
  </si>
  <si>
    <t>/organization/comcam</t>
  </si>
  <si>
    <t>ComCam</t>
  </si>
  <si>
    <t>http://www.comcam.net</t>
  </si>
  <si>
    <t>/organization/comcast</t>
  </si>
  <si>
    <t>Comcast</t>
  </si>
  <si>
    <t>http://comcast.com</t>
  </si>
  <si>
    <t>1963-01</t>
  </si>
  <si>
    <t>1963-Q1</t>
  </si>
  <si>
    <t>/organization/comcrowd</t>
  </si>
  <si>
    <t>ComCrowd</t>
  </si>
  <si>
    <t>http://www.comcrowd.com</t>
  </si>
  <si>
    <t>/organization/comecer</t>
  </si>
  <si>
    <t>Comecer</t>
  </si>
  <si>
    <t>http://www.comecer.com</t>
  </si>
  <si>
    <t>/organization/comed</t>
  </si>
  <si>
    <t>ComEd</t>
  </si>
  <si>
    <t>https://www.comed.com</t>
  </si>
  <si>
    <t>|Electrical Distribution|Services|Customer Service|Utilities|</t>
  </si>
  <si>
    <t>/organization/comedy-com</t>
  </si>
  <si>
    <t>Comedy.com</t>
  </si>
  <si>
    <t>http://www.comedy.com</t>
  </si>
  <si>
    <t>/organization/comeet</t>
  </si>
  <si>
    <t>Comeet</t>
  </si>
  <si>
    <t>http://www.comeet.co</t>
  </si>
  <si>
    <t>/organization/comeks</t>
  </si>
  <si>
    <t>Comeks</t>
  </si>
  <si>
    <t>http://comeks.com</t>
  </si>
  <si>
    <t>|Tourism|Entertainment|SMS|Mobile|</t>
  </si>
  <si>
    <t>/organization/comenta-tv</t>
  </si>
  <si>
    <t>Comenta TV</t>
  </si>
  <si>
    <t>http://comenta.tv</t>
  </si>
  <si>
    <t>|Television|Analytics|Social Television|News|</t>
  </si>
  <si>
    <t>/organization/comentis</t>
  </si>
  <si>
    <t>CoMentis</t>
  </si>
  <si>
    <t>http://www.comentis.com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/organization/comfort-line</t>
  </si>
  <si>
    <t>Comfort Line</t>
  </si>
  <si>
    <t>http://mycomfortline.com</t>
  </si>
  <si>
    <t>/organization/comfortway-inc</t>
  </si>
  <si>
    <t>ComfortWay Inc.</t>
  </si>
  <si>
    <t>http://www.comfortway.com</t>
  </si>
  <si>
    <t>/organization/comfy</t>
  </si>
  <si>
    <t>Comfy</t>
  </si>
  <si>
    <t>http://www.rentcomfy.com</t>
  </si>
  <si>
    <t>|Colleges|Rental Housing|Search|Mobile|Real Estate|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xology</t>
  </si>
  <si>
    <t>Comixology</t>
  </si>
  <si>
    <t>http://www.comixology.com</t>
  </si>
  <si>
    <t>/organization/command-information</t>
  </si>
  <si>
    <t>Command Information</t>
  </si>
  <si>
    <t>http://www.commandinformation.com</t>
  </si>
  <si>
    <t>/organization/comment-com</t>
  </si>
  <si>
    <t>comment.com</t>
  </si>
  <si>
    <t>http://www.comment.com</t>
  </si>
  <si>
    <t>|Reviews and Recommendations|Opinions|Curated Web|</t>
  </si>
  <si>
    <t>/organization/commerce-bank</t>
  </si>
  <si>
    <t>Commerce Bank</t>
  </si>
  <si>
    <t>http://www.commercebank.com/default.asp</t>
  </si>
  <si>
    <t>1865-01-01</t>
  </si>
  <si>
    <t>/organization/commerce-guys</t>
  </si>
  <si>
    <t>Commerce Guys</t>
  </si>
  <si>
    <t>http://www.commerceguys.com</t>
  </si>
  <si>
    <t>|Content|Software|</t>
  </si>
  <si>
    <t>/organization/commerce-resources</t>
  </si>
  <si>
    <t>Commerce Resources</t>
  </si>
  <si>
    <t>http://www.commerceresources.com</t>
  </si>
  <si>
    <t>|Minerals|Natural Resources|</t>
  </si>
  <si>
    <t>/organization/commerce-sciences</t>
  </si>
  <si>
    <t>Commerce Sciences</t>
  </si>
  <si>
    <t>http://commercesciences.com/beta</t>
  </si>
  <si>
    <t>|Personalization|Advertising|E-Commerce|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tribe</t>
  </si>
  <si>
    <t>CommercialTribe</t>
  </si>
  <si>
    <t>http://www.commercialtribe.com</t>
  </si>
  <si>
    <t>/organization/commex-technologies</t>
  </si>
  <si>
    <t>Commex Technologies</t>
  </si>
  <si>
    <t>http://www.commextech.com</t>
  </si>
  <si>
    <t>|Networking|Semiconductors|</t>
  </si>
  <si>
    <t>/organization/commissioner</t>
  </si>
  <si>
    <t>Commissioner</t>
  </si>
  <si>
    <t>http://www.commissioner.io</t>
  </si>
  <si>
    <t>|Mobile|SaaS|Sports|Soccer|</t>
  </si>
  <si>
    <t>/organization/commitchange</t>
  </si>
  <si>
    <t>CommitChange</t>
  </si>
  <si>
    <t>http://www.commitchange.com</t>
  </si>
  <si>
    <t>|Payments|Social CRM|Social Fundraising|Nonprofits|</t>
  </si>
  <si>
    <t>/organization/commnet-wireless</t>
  </si>
  <si>
    <t>Commnet Wireless</t>
  </si>
  <si>
    <t>http://www.commnetwireless.com</t>
  </si>
  <si>
    <t>/organization/common-curriculum</t>
  </si>
  <si>
    <t>Common Curriculum</t>
  </si>
  <si>
    <t>http://www.commoncurriculum.com</t>
  </si>
  <si>
    <t>|Publishing|K-12 Education|Education|</t>
  </si>
  <si>
    <t>/organization/common-ground</t>
  </si>
  <si>
    <t>Common Ground</t>
  </si>
  <si>
    <t>http://www.GetCommonGround.com</t>
  </si>
  <si>
    <t>|Chat|Social Network Media|Location Based Services|Curated Web|</t>
  </si>
  <si>
    <t>/organization/common-interest-communities</t>
  </si>
  <si>
    <t>Common Interest Communities</t>
  </si>
  <si>
    <t>http://commoninterestcommunities.com/</t>
  </si>
  <si>
    <t>|Software|Internet|Application Platforms|Startups|</t>
  </si>
  <si>
    <t>/organization/common-sense-media</t>
  </si>
  <si>
    <t>Common Sense Media</t>
  </si>
  <si>
    <t>http://www.commonsensemedia.org</t>
  </si>
  <si>
    <t>/organization/common-sensing</t>
  </si>
  <si>
    <t>Common Sensing</t>
  </si>
  <si>
    <t>http://common-sensing.com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Derby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|Communications Hardware|Broadcasting|Hardware + Software|</t>
  </si>
  <si>
    <t>/organization/commtimize</t>
  </si>
  <si>
    <t>Commtimize</t>
  </si>
  <si>
    <t>/organization/commun-it</t>
  </si>
  <si>
    <t>Commun.it</t>
  </si>
  <si>
    <t>http://www.commun.it</t>
  </si>
  <si>
    <t>|B2B|Social CRM|Social Media|Sales and Marketing|Software|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s-infrastructure-investments</t>
  </si>
  <si>
    <t>COMMUNICATIONS INFRASTRUCTURE INVESTMENTS</t>
  </si>
  <si>
    <t>/organization/communiclique</t>
  </si>
  <si>
    <t>CommuniClique</t>
  </si>
  <si>
    <t>/organization/communities-for-cause</t>
  </si>
  <si>
    <t>Communities for Cause</t>
  </si>
  <si>
    <t>http://www.communitiesforcause.com</t>
  </si>
  <si>
    <t>|Small and Medium Businesses|Nonprofits|Non Profit|Advertising|Mobile|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nergy</t>
  </si>
  <si>
    <t>Community Energy</t>
  </si>
  <si>
    <t>http://www.communityenergyinc.com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|Internet|Digital Signage|Local|Software|</t>
  </si>
  <si>
    <t>/organization/community-informatics</t>
  </si>
  <si>
    <t>Community Informatics</t>
  </si>
  <si>
    <t>http://communityinformaticsinc.com</t>
  </si>
  <si>
    <t>|Analytics|Big Data|</t>
  </si>
  <si>
    <t>Metuchen</t>
  </si>
  <si>
    <t>/organization/community-investors</t>
  </si>
  <si>
    <t>Community Investors</t>
  </si>
  <si>
    <t>http://www.communityinvestors.org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|Networking|Private Social Networking|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sourced-capital</t>
  </si>
  <si>
    <t>Community Sourced Capital</t>
  </si>
  <si>
    <t>https://www.communitysourcedcapital.com/</t>
  </si>
  <si>
    <t>|Finance Technology|</t>
  </si>
  <si>
    <t>/organization/community-ventures</t>
  </si>
  <si>
    <t>Community Ventures</t>
  </si>
  <si>
    <t>http://communityventuresltd.co.uk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table</t>
  </si>
  <si>
    <t>Commutable</t>
  </si>
  <si>
    <t>http://commutable.com/</t>
  </si>
  <si>
    <t>/organization/commutepays</t>
  </si>
  <si>
    <t>CommutePays</t>
  </si>
  <si>
    <t>http://www.commutepays.com</t>
  </si>
  <si>
    <t>|Incentives|Promotional|SEO|Lifestyle|Mobile|</t>
  </si>
  <si>
    <t>/organization/fp-technology</t>
  </si>
  <si>
    <t>Compact Imaging</t>
  </si>
  <si>
    <t>http://www.compactimaging.com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/organization/compact-power-equipment-centers</t>
  </si>
  <si>
    <t>Compact Power Equipment Centers</t>
  </si>
  <si>
    <t>http://cpiequipment.com</t>
  </si>
  <si>
    <t>Plum Branch</t>
  </si>
  <si>
    <t>/organization/companion-canine</t>
  </si>
  <si>
    <t>Companion Canine</t>
  </si>
  <si>
    <t>http://www.companioncanine.net</t>
  </si>
  <si>
    <t>/organization/companion-pharma</t>
  </si>
  <si>
    <t>Companion Pharma</t>
  </si>
  <si>
    <t>/organization/company</t>
  </si>
  <si>
    <t>Company</t>
  </si>
  <si>
    <t>http://www.welcometocompany.com</t>
  </si>
  <si>
    <t>/organization/company-cubed</t>
  </si>
  <si>
    <t>Company Cubed</t>
  </si>
  <si>
    <t>/organization/company-data-trees</t>
  </si>
  <si>
    <t>Company Data Trees</t>
  </si>
  <si>
    <t>http://companydatatrees.com</t>
  </si>
  <si>
    <t>|Advertising|B2B|Sales and Marketing|Analytics|</t>
  </si>
  <si>
    <t>/organization/company-com</t>
  </si>
  <si>
    <t>Company.com</t>
  </si>
  <si>
    <t>http://www.company.com</t>
  </si>
  <si>
    <t>|Lead Generation|Network Security|Social Network Media|Social Media|</t>
  </si>
  <si>
    <t>/organization/companyloop</t>
  </si>
  <si>
    <t>CompanyLoop</t>
  </si>
  <si>
    <t>http://www.companyloop.com</t>
  </si>
  <si>
    <t>/organization/comparabien-com</t>
  </si>
  <si>
    <t>Comparabien.com</t>
  </si>
  <si>
    <t>http://comparabien.com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|Insurance Companies|Price Comparison|Insurance|Comparison Shopping|</t>
  </si>
  <si>
    <t>/organization/comparaonline</t>
  </si>
  <si>
    <t>ComparaOnline</t>
  </si>
  <si>
    <t>http://www.comparaonline.com</t>
  </si>
  <si>
    <t>|Marketplaces|Personal Finance|</t>
  </si>
  <si>
    <t>/organization/compare-and-share</t>
  </si>
  <si>
    <t>Compare And Share</t>
  </si>
  <si>
    <t>http://www.compareandshare.com</t>
  </si>
  <si>
    <t>/organization/compare-asia-group</t>
  </si>
  <si>
    <t>Compare Asia Group</t>
  </si>
  <si>
    <t>http://www.CompareAsiaGroup.com</t>
  </si>
  <si>
    <t>/organization/compareaway</t>
  </si>
  <si>
    <t>CompareAway</t>
  </si>
  <si>
    <t>http://www.compareaway.co.uk</t>
  </si>
  <si>
    <t>/organization/compareit4me</t>
  </si>
  <si>
    <t>compareit4me</t>
  </si>
  <si>
    <t>http://compareit4me.com/</t>
  </si>
  <si>
    <t>|Marketplaces|Finance|Price Comparison|</t>
  </si>
  <si>
    <t>/organization/comparemyfare</t>
  </si>
  <si>
    <t>CompareMyFare</t>
  </si>
  <si>
    <t>http://www.comparemyfare.co.uk</t>
  </si>
  <si>
    <t>/organization/comparenetworks</t>
  </si>
  <si>
    <t>CompareNetworks</t>
  </si>
  <si>
    <t>http://www.comparenetworks.com</t>
  </si>
  <si>
    <t>|Lead Generation|B2B|Enterprise Software|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ss</t>
  </si>
  <si>
    <t>Compass</t>
  </si>
  <si>
    <t>http://www.compassmc.com</t>
  </si>
  <si>
    <t>/organization/compass-inc</t>
  </si>
  <si>
    <t>http://www.compassbeverages.com</t>
  </si>
  <si>
    <t>/organization/compass-3</t>
  </si>
  <si>
    <t>https://www.compass.co/</t>
  </si>
  <si>
    <t>|Computers|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|Developer APIs|Games|Location Based Services|Mobile|</t>
  </si>
  <si>
    <t>/organization/compass-labs</t>
  </si>
  <si>
    <t>Compass Labs</t>
  </si>
  <si>
    <t>http://www.compasslabs.com</t>
  </si>
  <si>
    <t>|Social Media|E-Commerce|Advertising|</t>
  </si>
  <si>
    <t>/organization/compass-quality-insights</t>
  </si>
  <si>
    <t>Compass Quality Insight Inc.</t>
  </si>
  <si>
    <t>http://compassquality.com</t>
  </si>
  <si>
    <t>/organization/compass-eos</t>
  </si>
  <si>
    <t>Compass-EOS</t>
  </si>
  <si>
    <t>http://www.compass-eos.com</t>
  </si>
  <si>
    <t>|Networking|Public Relations|</t>
  </si>
  <si>
    <t>/organization/compassmd</t>
  </si>
  <si>
    <t>CompassMD</t>
  </si>
  <si>
    <t>http://compassmd.com</t>
  </si>
  <si>
    <t>|SaaS|Health Care|Health and Wellness|</t>
  </si>
  <si>
    <t>/organization/compassmed</t>
  </si>
  <si>
    <t>CompassMed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|Software|User Experience Design|Families|</t>
  </si>
  <si>
    <t>/organization/compblue</t>
  </si>
  <si>
    <t>CompBlue</t>
  </si>
  <si>
    <t>http://compblue.com/</t>
  </si>
  <si>
    <t>/organization/compellon</t>
  </si>
  <si>
    <t>Compellon</t>
  </si>
  <si>
    <t>http://compellon.com</t>
  </si>
  <si>
    <t>Rancho Santa Margarita</t>
  </si>
  <si>
    <t>/organization/compendium-blogware</t>
  </si>
  <si>
    <t>Compendium</t>
  </si>
  <si>
    <t>http://www.compendium.com</t>
  </si>
  <si>
    <t>/organization/compete</t>
  </si>
  <si>
    <t>Compete</t>
  </si>
  <si>
    <t>http://www.compete.com/us</t>
  </si>
  <si>
    <t>|Business Intelligence|Market Research|Analytics|Advertising|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lete-genomics</t>
  </si>
  <si>
    <t>Complete Genomics</t>
  </si>
  <si>
    <t>http://www.completegenomics.com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|Mobile|Information Services|Information Technology|</t>
  </si>
  <si>
    <t>/organization/complete-labs-inc</t>
  </si>
  <si>
    <t>Complete Labs</t>
  </si>
  <si>
    <t>http://completeapp.com</t>
  </si>
  <si>
    <t>|Task Management|Communities|Productivity Software|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arparts.com</t>
  </si>
  <si>
    <t>/organization/completeset</t>
  </si>
  <si>
    <t>CompleteSet</t>
  </si>
  <si>
    <t>http://www.completeset.com</t>
  </si>
  <si>
    <t>|Social Commerce|Social Media|Collectibles|Curated Web|</t>
  </si>
  <si>
    <t>/organization/complex-media</t>
  </si>
  <si>
    <t>Complex Media</t>
  </si>
  <si>
    <t>http://complexmediainc.com</t>
  </si>
  <si>
    <t>/organization/complex-polygon</t>
  </si>
  <si>
    <t>Complex Polygon</t>
  </si>
  <si>
    <t>http://complexpolygon.com/</t>
  </si>
  <si>
    <t>|Design|Apps|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|Finance|Automotive|Software|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|Electric Vehicles|Electronics|Software|Health Care|</t>
  </si>
  <si>
    <t>/organization/compliance-science</t>
  </si>
  <si>
    <t>Compliance Science</t>
  </si>
  <si>
    <t>http://complysci.com</t>
  </si>
  <si>
    <t>/organization/complix</t>
  </si>
  <si>
    <t>Complix</t>
  </si>
  <si>
    <t>http://www.complix.com</t>
  </si>
  <si>
    <t>Diepenbeek</t>
  </si>
  <si>
    <t>/organization/comply-serve</t>
  </si>
  <si>
    <t>Comply Serve</t>
  </si>
  <si>
    <t>http://www.complyserve.com</t>
  </si>
  <si>
    <t>Solihull</t>
  </si>
  <si>
    <t>/organization/comply365</t>
  </si>
  <si>
    <t>Comply365</t>
  </si>
  <si>
    <t>http://comply365.com</t>
  </si>
  <si>
    <t>|Document Management|Enterprise Software|Mobility|Software|</t>
  </si>
  <si>
    <t>Beloit</t>
  </si>
  <si>
    <t>/organization/complymd</t>
  </si>
  <si>
    <t>ComplyMD</t>
  </si>
  <si>
    <t>http://complymd.com</t>
  </si>
  <si>
    <t>/organization/compology</t>
  </si>
  <si>
    <t>Compology</t>
  </si>
  <si>
    <t>http://compology.us</t>
  </si>
  <si>
    <t>/organization/componentlab</t>
  </si>
  <si>
    <t>ComponentLab</t>
  </si>
  <si>
    <t>http://componentlab.com</t>
  </si>
  <si>
    <t>/organization/mongohq</t>
  </si>
  <si>
    <t>Compose</t>
  </si>
  <si>
    <t>http://compose.io</t>
  </si>
  <si>
    <t>|Networking|Cloud Computing|Databases|Web Hosting|</t>
  </si>
  <si>
    <t>/organization/composeright</t>
  </si>
  <si>
    <t>Composeright</t>
  </si>
  <si>
    <t>http://comwriter.com</t>
  </si>
  <si>
    <t>Buderim</t>
  </si>
  <si>
    <t>/organization/composite-software-inc</t>
  </si>
  <si>
    <t>Composite Software</t>
  </si>
  <si>
    <t>http://www.compositesw.com</t>
  </si>
  <si>
    <t>|Web CMS|Content|Software|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/organization/compound-time</t>
  </si>
  <si>
    <t>Compound Time</t>
  </si>
  <si>
    <t>http://www.compoundtime.com</t>
  </si>
  <si>
    <t>/organization/comprehend-systems</t>
  </si>
  <si>
    <t>Comprehend Systems</t>
  </si>
  <si>
    <t>http://www.comprehend.com</t>
  </si>
  <si>
    <t>|Big Data Analytics|Big Data|SaaS|Enterprise Software|</t>
  </si>
  <si>
    <t>/organization/comprehensive-care</t>
  </si>
  <si>
    <t>Comprehensive Care</t>
  </si>
  <si>
    <t>http://compcare.com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|Digital Media|Video|Defense|Archiving|</t>
  </si>
  <si>
    <t>Brno</t>
  </si>
  <si>
    <t>/organization/compring</t>
  </si>
  <si>
    <t>Compring</t>
  </si>
  <si>
    <t>http://www.compring.com</t>
  </si>
  <si>
    <t>|Shopping|Discounts|E-Commerce|</t>
  </si>
  <si>
    <t>/organization/compropago</t>
  </si>
  <si>
    <t>compropago</t>
  </si>
  <si>
    <t>http://www.compropago.com</t>
  </si>
  <si>
    <t>/organization/comps-com</t>
  </si>
  <si>
    <t>COMPS.com</t>
  </si>
  <si>
    <t>/organization/compstak</t>
  </si>
  <si>
    <t>CompStak</t>
  </si>
  <si>
    <t>http://www.compstak.com</t>
  </si>
  <si>
    <t>|Big Data|Commercial Real Estate|Real Estate|</t>
  </si>
  <si>
    <t>/organization/compttia</t>
  </si>
  <si>
    <t>ComptTIA</t>
  </si>
  <si>
    <t>http://www.comptia.org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|Finance Technology|Information Technology|Productivity Software|Advertising|Virtual Currency|Social Media|Curated Web|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|iPad|iPhone|WebOS|Android|Cloud Computing|Web Development|Mobile|Software|</t>
  </si>
  <si>
    <t>WebOS</t>
  </si>
  <si>
    <t>/organization/computenext</t>
  </si>
  <si>
    <t>ComputeNext</t>
  </si>
  <si>
    <t>http://www.computenext.com</t>
  </si>
  <si>
    <t>/organization/computer-software-innovations</t>
  </si>
  <si>
    <t>Computer Software Innovations</t>
  </si>
  <si>
    <t>http://www.csi-plus.com</t>
  </si>
  <si>
    <t>/organization/computerlogy-co-ltd</t>
  </si>
  <si>
    <t>Computerlogy</t>
  </si>
  <si>
    <t>http://www.computerlogy.com</t>
  </si>
  <si>
    <t>|Consumers|Twitter Applications|Facebook Applications|Social Media|Social Media Monitoring|Social Media Management|Software|</t>
  </si>
  <si>
    <t>Chonburi</t>
  </si>
  <si>
    <t>/organization/computime</t>
  </si>
  <si>
    <t>Computime</t>
  </si>
  <si>
    <t>http://www.computimeonline.com</t>
  </si>
  <si>
    <t>/organization/enqii</t>
  </si>
  <si>
    <t>ComQi</t>
  </si>
  <si>
    <t>http://www.comqi.com</t>
  </si>
  <si>
    <t>/organization/comr-se</t>
  </si>
  <si>
    <t>Comr.se</t>
  </si>
  <si>
    <t>http://Comr.se</t>
  </si>
  <si>
    <t>|Software|Brand Marketing|Twitter Applications|Big Data Analytics|Online Scheduling|Messaging|Developer APIs|Facebook Applications|E-Commerce|</t>
  </si>
  <si>
    <t>/organization/coms-interactive</t>
  </si>
  <si>
    <t>COMS Interactive</t>
  </si>
  <si>
    <t>http://www.comsllc.com</t>
  </si>
  <si>
    <t>/organization/comscore</t>
  </si>
  <si>
    <t>comScore</t>
  </si>
  <si>
    <t>http://www.comscore.com</t>
  </si>
  <si>
    <t>|Business Services|Curated Web|</t>
  </si>
  <si>
    <t>/organization/comsense-technology</t>
  </si>
  <si>
    <t>ComSense Technology</t>
  </si>
  <si>
    <t>/organization/comsenz</t>
  </si>
  <si>
    <t>Comsenz</t>
  </si>
  <si>
    <t>http://www.comsenz.com</t>
  </si>
  <si>
    <t>|Service Providers|Social Media|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/organization/comunitae</t>
  </si>
  <si>
    <t>Comunitae</t>
  </si>
  <si>
    <t>http://www.comunitae.com</t>
  </si>
  <si>
    <t>|Credit|Social Media|Peer-to-Peer|Finance|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ing-technologies</t>
  </si>
  <si>
    <t>Comverging Technologies</t>
  </si>
  <si>
    <t>/organization/comvibe</t>
  </si>
  <si>
    <t>ComVibe</t>
  </si>
  <si>
    <t>http://comvibe.com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|Knowledge Management|Business Intelligence|Search|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|Networking|Identity|Mobile|Databases|Contact Management|Curated Web|</t>
  </si>
  <si>
    <t>/organization/concealium-software</t>
  </si>
  <si>
    <t>Concealium Software</t>
  </si>
  <si>
    <t>http://www.concealium.com</t>
  </si>
  <si>
    <t>/organization/concentra</t>
  </si>
  <si>
    <t>Concentra</t>
  </si>
  <si>
    <t>http://www.concentra.co.uk</t>
  </si>
  <si>
    <t>/organization/concept-inbox</t>
  </si>
  <si>
    <t>Concept Inbox</t>
  </si>
  <si>
    <t>http://www.conceptinbox.com</t>
  </si>
  <si>
    <t>|B2B|Reviews and Recommendations|Design|Software|</t>
  </si>
  <si>
    <t>/organization/concept-io</t>
  </si>
  <si>
    <t>Concept.io</t>
  </si>
  <si>
    <t>http://www.swell.am</t>
  </si>
  <si>
    <t>|Content Discovery|Personalization|Machine Learning|Mobile|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omed</t>
  </si>
  <si>
    <t>ConceptoMed</t>
  </si>
  <si>
    <t>http://www.conceptomed.no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|Web Development|Startups|Enterprise Software|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/organization/concilio-networks</t>
  </si>
  <si>
    <t>Concilio Networks</t>
  </si>
  <si>
    <t>http://www.concilionetworks.com</t>
  </si>
  <si>
    <t>/organization/concloud</t>
  </si>
  <si>
    <t>ConCloud</t>
  </si>
  <si>
    <t>http://www.concloud.com</t>
  </si>
  <si>
    <t>|Cloud Computing|Contact Management|Databases|Search|Android|iOS|iPhone|Apps|Curated Web|</t>
  </si>
  <si>
    <t>/organization/conclusive-marketing</t>
  </si>
  <si>
    <t>Conclusive Analytics</t>
  </si>
  <si>
    <t>http://www.conclusiveanalytics.com</t>
  </si>
  <si>
    <t>/organization/concorde-solutions</t>
  </si>
  <si>
    <t>Concorde Solutions</t>
  </si>
  <si>
    <t>http://www.concordeuk.com</t>
  </si>
  <si>
    <t>West Berkshire</t>
  </si>
  <si>
    <t>/organization/concordia-coffee-systems</t>
  </si>
  <si>
    <t>Concordia Coffee Systems</t>
  </si>
  <si>
    <t>http://www.concordiacoffee.com</t>
  </si>
  <si>
    <t>/organization/concordia-healthcare</t>
  </si>
  <si>
    <t>Concordia Healthcare</t>
  </si>
  <si>
    <t>http://concordiapharma.ca</t>
  </si>
  <si>
    <t>/organization/concrete-starts</t>
  </si>
  <si>
    <t>Concrete Starts</t>
  </si>
  <si>
    <t>/organization/concuity</t>
  </si>
  <si>
    <t>Concuity</t>
  </si>
  <si>
    <t>http://www.concuity.com</t>
  </si>
  <si>
    <t>Vernon Hills</t>
  </si>
  <si>
    <t>/organization/concur-japan</t>
  </si>
  <si>
    <t>Concur Japan</t>
  </si>
  <si>
    <t>http://concur.com/ja-jp</t>
  </si>
  <si>
    <t>|Cloud Computing|SaaS|Travel|</t>
  </si>
  <si>
    <t>/organization/concur-technologies</t>
  </si>
  <si>
    <t>Concur Technologies</t>
  </si>
  <si>
    <t>http://www.concur.com</t>
  </si>
  <si>
    <t>|Technology|Cloud Management|Travel|Software|</t>
  </si>
  <si>
    <t>1993-08</t>
  </si>
  <si>
    <t>1993-Q3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|Developer APIs|Developer Tools|Development Platforms|Data Integration|Application Performance Monitoring|Software|Big Data|Enterprise Software|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|Finance|Tablets|Mobile|Video|Games|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mani</t>
  </si>
  <si>
    <t>Condomani</t>
  </si>
  <si>
    <t>http://www.condomani.it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|Digital Media|Web Presence Management|Search Marketing|SEO|SaaS|Search|</t>
  </si>
  <si>
    <t>/organization/conductrics</t>
  </si>
  <si>
    <t>Conductrics</t>
  </si>
  <si>
    <t>http://www.conductrics.com</t>
  </si>
  <si>
    <t>|Finance|Optimization|Ad Targeting|Developer APIs|Sales and Marketing|Analytics|Machine Learning|Software|</t>
  </si>
  <si>
    <t>/organization/conduit</t>
  </si>
  <si>
    <t>Conduit</t>
  </si>
  <si>
    <t>http://www.conduit.com</t>
  </si>
  <si>
    <t>|Browser Extensions|Mobile|Sales and Marketing|Apps|Advertising|</t>
  </si>
  <si>
    <t>/organization/conduitlabs</t>
  </si>
  <si>
    <t>Conduit Labs</t>
  </si>
  <si>
    <t>http://conduitlabs.com</t>
  </si>
  <si>
    <t>|Music|Software|MMO Games|Social Games|Games|</t>
  </si>
  <si>
    <t>/organization/fuzzwich</t>
  </si>
  <si>
    <t>Conecta 2</t>
  </si>
  <si>
    <t>http://fuzzwich.com</t>
  </si>
  <si>
    <t>|Venture Capital|Graphics|Consulting|</t>
  </si>
  <si>
    <t>/organization/conecte-link</t>
  </si>
  <si>
    <t>Conecte Link</t>
  </si>
  <si>
    <t>http://conectelink.com</t>
  </si>
  <si>
    <t>/organization/conekta</t>
  </si>
  <si>
    <t>Conekta</t>
  </si>
  <si>
    <t>http://conekta.io</t>
  </si>
  <si>
    <t>|Developer APIs|Enterprises|Payments|Search|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us-it</t>
  </si>
  <si>
    <t>Conexus-IT</t>
  </si>
  <si>
    <t>http://www.conexus-it.com</t>
  </si>
  <si>
    <t>|Private Social Networking|Software|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|Ediscovery|Events|Vertical Search|Analytics|</t>
  </si>
  <si>
    <t>/organization/conferenceedge</t>
  </si>
  <si>
    <t>ConferenceEdge</t>
  </si>
  <si>
    <t>http://www.conferenceEdge.com</t>
  </si>
  <si>
    <t>|Email Marketing|Semantic Web|Video Conferencing|Internet|Audio|Events|Advertising|</t>
  </si>
  <si>
    <t>/organization/conferensum</t>
  </si>
  <si>
    <t>Conferensum</t>
  </si>
  <si>
    <t>http://www.conferensum.com</t>
  </si>
  <si>
    <t>|Internet Marketing|Distribution|Events|E-Commerce|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BGR - Othe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|SMS|Security|Enterprise Software|</t>
  </si>
  <si>
    <t>Solana Beach</t>
  </si>
  <si>
    <t>/organization/confidex</t>
  </si>
  <si>
    <t>Confidex</t>
  </si>
  <si>
    <t>http://www.confidex.com</t>
  </si>
  <si>
    <t>Tampere</t>
  </si>
  <si>
    <t>/organization/config-consultants</t>
  </si>
  <si>
    <t>Config Consultants</t>
  </si>
  <si>
    <t>http://config-consultants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ce</t>
  </si>
  <si>
    <t>Confluence Technologies</t>
  </si>
  <si>
    <t>http://www.confluence.com</t>
  </si>
  <si>
    <t>/organization/confluent</t>
  </si>
  <si>
    <t>Confluent</t>
  </si>
  <si>
    <t>http://confluent.io/</t>
  </si>
  <si>
    <t>/organization/confluent-oblix-oracle</t>
  </si>
  <si>
    <t>Confluent (Oblix / Oracle)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|Cloud Computing|Identity Management|SaaS|Enterprise Software|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go</t>
  </si>
  <si>
    <t>Congo</t>
  </si>
  <si>
    <t>http://www.con-go.com/</t>
  </si>
  <si>
    <t>/organization/congo-capital-management</t>
  </si>
  <si>
    <t>Congo Capital Management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|Internet|SaaS|Startups|Finance|</t>
  </si>
  <si>
    <t>/organization/conjectur</t>
  </si>
  <si>
    <t>Conjectur</t>
  </si>
  <si>
    <t>http://www.conjectur.com</t>
  </si>
  <si>
    <t>|Games|Advertising|Mobile|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|Information Security|Software|</t>
  </si>
  <si>
    <t>/organization/conjure</t>
  </si>
  <si>
    <t>Conjure</t>
  </si>
  <si>
    <t>http://www.conjurehq.com</t>
  </si>
  <si>
    <t>|Data Integration|Data Visualization|Developer APIs|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t-com</t>
  </si>
  <si>
    <t>Connect</t>
  </si>
  <si>
    <t>http://www.connect.com</t>
  </si>
  <si>
    <t>|Messaging|Networking|Software|</t>
  </si>
  <si>
    <t>/organization/connect-controls</t>
  </si>
  <si>
    <t>Connect Controls</t>
  </si>
  <si>
    <t>/organization/connect-financial-software-solutions</t>
  </si>
  <si>
    <t>Connect Financial Software Solutions</t>
  </si>
  <si>
    <t>http://www.connectfss.com</t>
  </si>
  <si>
    <t>/organization/connect-hq</t>
  </si>
  <si>
    <t>Connect HQ</t>
  </si>
  <si>
    <t>http://connecthq.com</t>
  </si>
  <si>
    <t>|Cloud Data Services|Data Integration|Internet of Things|Big Data|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me</t>
  </si>
  <si>
    <t>Connect2me</t>
  </si>
  <si>
    <t>http://www.connect2me.com</t>
  </si>
  <si>
    <t>|Customer Service|Internet|Business Services|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/organization/connected</t>
  </si>
  <si>
    <t>Connected</t>
  </si>
  <si>
    <t>http://connectedhq.com</t>
  </si>
  <si>
    <t>/organization/connected-data</t>
  </si>
  <si>
    <t>Connected Data</t>
  </si>
  <si>
    <t>http://www.filetransporter.com</t>
  </si>
  <si>
    <t>/organization/connected-sports-ventures</t>
  </si>
  <si>
    <t>Connected Sports Ventures</t>
  </si>
  <si>
    <t>http://www.connectedsports.com</t>
  </si>
  <si>
    <t>/organization/connectedhealth</t>
  </si>
  <si>
    <t>ConnectedHealth</t>
  </si>
  <si>
    <t>http://www.connhealth.com</t>
  </si>
  <si>
    <t>|Mobile Health|Mobile|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u</t>
  </si>
  <si>
    <t>ConnectFu</t>
  </si>
  <si>
    <t>http://www.connectfu.com</t>
  </si>
  <si>
    <t>|Events|Social Media|Social Network Media|Curated Web|</t>
  </si>
  <si>
    <t>Rancho Palos Verdes</t>
  </si>
  <si>
    <t>/organization/connecticut-childrens-medical-center</t>
  </si>
  <si>
    <t>Connecticut Children’s Medical Center</t>
  </si>
  <si>
    <t>http://connecticutchildrens.org</t>
  </si>
  <si>
    <t>/organization/connectify</t>
  </si>
  <si>
    <t>Connectify</t>
  </si>
  <si>
    <t>http://www.connectify.me</t>
  </si>
  <si>
    <t>|Collaboration|Security|Trusted Networks|Wireless|Software|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|Social Media Monitoring|Internet|SaaS|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|Security|Mobility|Intellectual Asset Management|Telecommunications|M2M|Software|</t>
  </si>
  <si>
    <t>/organization/connectnigeria-com</t>
  </si>
  <si>
    <t>ConnectNigeria.com</t>
  </si>
  <si>
    <t>http://www.connectnigeria.com</t>
  </si>
  <si>
    <t>|Information Technology|Search|</t>
  </si>
  <si>
    <t>/organization/connectquest</t>
  </si>
  <si>
    <t>ConnectQuest</t>
  </si>
  <si>
    <t>http://www.connectquest.com</t>
  </si>
  <si>
    <t>|Maps|Android|iPhone|Loyalty Programs|Local Businesses|Coupons|Mobile|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|Unifed Communications|Video Streaming|Video|VoIP|Collaboration|SaaS|Services|Video Conferencing|Enterprise Software|</t>
  </si>
  <si>
    <t>/organization/connecttohome</t>
  </si>
  <si>
    <t>ConnectToHome</t>
  </si>
  <si>
    <t>http://connecttohome.com</t>
  </si>
  <si>
    <t>|News|Technology|Media|</t>
  </si>
  <si>
    <t>/organization/connecture</t>
  </si>
  <si>
    <t>Connecture</t>
  </si>
  <si>
    <t>http://www.connecture.com/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|Colleges|Education|Mobile|Twitter Applications|Facebook Applications|Social Media|Messaging|</t>
  </si>
  <si>
    <t>/organization/connectyx-technologies</t>
  </si>
  <si>
    <t>Connectyx Technologies</t>
  </si>
  <si>
    <t>http://www.connectyx.com</t>
  </si>
  <si>
    <t>Stuart</t>
  </si>
  <si>
    <t>/organization/growconnections</t>
  </si>
  <si>
    <t>Connequity</t>
  </si>
  <si>
    <t>http://connequity.com</t>
  </si>
  <si>
    <t>|Marketing Automation|Business Intelligence|Software|</t>
  </si>
  <si>
    <t>/organization/connesta</t>
  </si>
  <si>
    <t>Connesta</t>
  </si>
  <si>
    <t>http://www.connesta.com</t>
  </si>
  <si>
    <t>|Video|SaaS|Broadcasting|Enterprise Software|</t>
  </si>
  <si>
    <t>/organization/connex-io</t>
  </si>
  <si>
    <t>connex.io</t>
  </si>
  <si>
    <t>http://connex.io</t>
  </si>
  <si>
    <t>|Synchronization|Mobile|Social CRM|Contact Management|Databases|Enterprise Software|</t>
  </si>
  <si>
    <t>/organization/connexica</t>
  </si>
  <si>
    <t>Connexica</t>
  </si>
  <si>
    <t>http://www.connexica.com</t>
  </si>
  <si>
    <t>/organization/connexient</t>
  </si>
  <si>
    <t>Connexient</t>
  </si>
  <si>
    <t>http://www.connexient.com</t>
  </si>
  <si>
    <t>|mHealth|Location Based Services|SaaS|Enterprise Software|</t>
  </si>
  <si>
    <t>/organization/connexin-software</t>
  </si>
  <si>
    <t>Connexin Software</t>
  </si>
  <si>
    <t>http://www.officepracticum.com</t>
  </si>
  <si>
    <t>1997-03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|Enterprises|Data Mining|Business Intelligence|Big Data|Analytics|</t>
  </si>
  <si>
    <t>New Brunswick</t>
  </si>
  <si>
    <t>/organization/connxus</t>
  </si>
  <si>
    <t>ConnXus</t>
  </si>
  <si>
    <t>http://connxus.com</t>
  </si>
  <si>
    <t>|Procurement|Small and Medium Businesses|Curated Web|</t>
  </si>
  <si>
    <t>/organization/cono-c</t>
  </si>
  <si>
    <t>Cono-C</t>
  </si>
  <si>
    <t>http://www.cono-c.com/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|Health Care|Medical|Medical Devices|</t>
  </si>
  <si>
    <t>/organization/conscious-box</t>
  </si>
  <si>
    <t>Conscious Box</t>
  </si>
  <si>
    <t>http://www.consciousbox.com</t>
  </si>
  <si>
    <t>|Green|Sustainability|Natural Resources|Organic|Subscription Businesses|E-Commerce|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|Enterprise 2.0|Market Research|Enterprise Software|</t>
  </si>
  <si>
    <t>/organization/consentry-networks</t>
  </si>
  <si>
    <t>ConSentry Networks</t>
  </si>
  <si>
    <t>http://www.consentry.com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|Agriculture|Software|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|Hospitals|Medical|Pharmaceuticals|</t>
  </si>
  <si>
    <t>/organization/conspire</t>
  </si>
  <si>
    <t>Conspire</t>
  </si>
  <si>
    <t>http://conspire.com</t>
  </si>
  <si>
    <t>|Email|Analytics|Professional Networking|</t>
  </si>
  <si>
    <t>Professional Networking</t>
  </si>
  <si>
    <t>/organization/constant-care-of-colorado-springs</t>
  </si>
  <si>
    <t>Constant Care of Colorado Springs</t>
  </si>
  <si>
    <t>http://www.constantcareassistedliving.com/</t>
  </si>
  <si>
    <t>/organization/constantcommerce</t>
  </si>
  <si>
    <t>Constant Commerce</t>
  </si>
  <si>
    <t>http://www.constant.co</t>
  </si>
  <si>
    <t>|Brand Marketing|Advertising Platforms|PaaS|E-Commerce Platforms|Retail Technology|</t>
  </si>
  <si>
    <t>/organization/constant-contact</t>
  </si>
  <si>
    <t>Constant Contact</t>
  </si>
  <si>
    <t>http://www.constantcontact.com</t>
  </si>
  <si>
    <t>|Advertising|Email|Event Management|Internet Marketing|Email Marketing|Social Media Marketing|Messaging|</t>
  </si>
  <si>
    <t>/organization/constant-insight</t>
  </si>
  <si>
    <t>Constant Insight</t>
  </si>
  <si>
    <t>http://www.constantinsight.com</t>
  </si>
  <si>
    <t>|Sales and Marketing|Business Intelligence|Advertising|</t>
  </si>
  <si>
    <t>/organization/constant-therapy</t>
  </si>
  <si>
    <t>Constant Therapy</t>
  </si>
  <si>
    <t>http://www.constanttherapy.com</t>
  </si>
  <si>
    <t>|Medical|iPad|Education|Health and Wellness|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ion-software-technologies</t>
  </si>
  <si>
    <t>Construction Software Technologies</t>
  </si>
  <si>
    <t>http://www.isqft.com</t>
  </si>
  <si>
    <t>/organization/constrvct</t>
  </si>
  <si>
    <t>CONSTRVCT</t>
  </si>
  <si>
    <t>http://www.constrvct.com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|Social Media Marketing|Education|E-Commerce|Digital Media|</t>
  </si>
  <si>
    <t>/organization/consultant-marketplace</t>
  </si>
  <si>
    <t>Consultant Marketplace</t>
  </si>
  <si>
    <t>Hackettstown</t>
  </si>
  <si>
    <t>/organization/consulted</t>
  </si>
  <si>
    <t>Consulted</t>
  </si>
  <si>
    <t>http://www.consulted.com</t>
  </si>
  <si>
    <t>|Enterprise Software|Marketplaces|Consulting|Business Services|</t>
  </si>
  <si>
    <t>/organization/consulting-services</t>
  </si>
  <si>
    <t>Consulting Services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|Domains|Brand Marketing|Web Hosting|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bell</t>
  </si>
  <si>
    <t>ConsumerBell</t>
  </si>
  <si>
    <t>http://www.consumerbell.com</t>
  </si>
  <si>
    <t>/organization/consmr</t>
  </si>
  <si>
    <t>Consumr</t>
  </si>
  <si>
    <t>http://www.consumr.com</t>
  </si>
  <si>
    <t>/organization/cont3nt-com</t>
  </si>
  <si>
    <t>Cont3nt.com</t>
  </si>
  <si>
    <t>http://cont3nt.com</t>
  </si>
  <si>
    <t>|All Markets|E-Commerce|Photography|Video|Digital Media|News|</t>
  </si>
  <si>
    <t>/organization/contaazul</t>
  </si>
  <si>
    <t>ContaAzul</t>
  </si>
  <si>
    <t>http://contaazul.com</t>
  </si>
  <si>
    <t>|SaaS|Network Security|Enterprise Software|</t>
  </si>
  <si>
    <t>Joinville</t>
  </si>
  <si>
    <t>/organization/contact-at-once</t>
  </si>
  <si>
    <t>Contact At Once!</t>
  </si>
  <si>
    <t>http://www.contactatonce.com</t>
  </si>
  <si>
    <t>|Text Analytics|Chat|Software|</t>
  </si>
  <si>
    <t>/organization/contact-solutions</t>
  </si>
  <si>
    <t>Contact Solutions</t>
  </si>
  <si>
    <t>http://www.contactsolutions.com</t>
  </si>
  <si>
    <t>/organization/contactlab</t>
  </si>
  <si>
    <t>ContactLab</t>
  </si>
  <si>
    <t>http://www.contactlab.com</t>
  </si>
  <si>
    <t>|Email Marketing|Software|</t>
  </si>
  <si>
    <t>/organization/contactmonkey</t>
  </si>
  <si>
    <t>ContactMonkey</t>
  </si>
  <si>
    <t>http://www.contactmonkey.com</t>
  </si>
  <si>
    <t>/organization/contactpoint</t>
  </si>
  <si>
    <t>ContactPoint</t>
  </si>
  <si>
    <t>http://www.logmycalls.com</t>
  </si>
  <si>
    <t>Saint George</t>
  </si>
  <si>
    <t>/organization/contacts</t>
  </si>
  <si>
    <t>Contacts+</t>
  </si>
  <si>
    <t>http://contactspls.com</t>
  </si>
  <si>
    <t>|Android|iPhone|Productivity Software|Utilities|Contact Management|Mobile|Software|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|Sales and Marketing|Productivity Software|SaaS|Email|CRM|Software|</t>
  </si>
  <si>
    <t>/organization/contactus-com</t>
  </si>
  <si>
    <t>ContactUs.com</t>
  </si>
  <si>
    <t>http://www.contactus.com</t>
  </si>
  <si>
    <t>/organization/contapps</t>
  </si>
  <si>
    <t>Contapps</t>
  </si>
  <si>
    <t>/organization/contatta-inc</t>
  </si>
  <si>
    <t>Contatta</t>
  </si>
  <si>
    <t>http://contatta.com</t>
  </si>
  <si>
    <t>/organization/contech-holdings</t>
  </si>
  <si>
    <t>Contech Holdings</t>
  </si>
  <si>
    <t>/organization/contego-fraud-solutions</t>
  </si>
  <si>
    <t>Contego Fraud Solutions</t>
  </si>
  <si>
    <t>http://www.contego.com</t>
  </si>
  <si>
    <t>/organization/contemporary-analysis</t>
  </si>
  <si>
    <t>Contemporary Analysis</t>
  </si>
  <si>
    <t>http://www.CANWorkSmart.com</t>
  </si>
  <si>
    <t>|Finance|Career Planning|News|Sales and Marketing|Analytics|</t>
  </si>
  <si>
    <t>/organization/content-analytics</t>
  </si>
  <si>
    <t>Content Analytics</t>
  </si>
  <si>
    <t>http://contentanalyticsinc.com</t>
  </si>
  <si>
    <t>|Big Data Analytics|Brand Marketing|E-Commerce|</t>
  </si>
  <si>
    <t>/organization/content-circles</t>
  </si>
  <si>
    <t>Content Circles</t>
  </si>
  <si>
    <t>http://www.contentcircles.com</t>
  </si>
  <si>
    <t>|SaaS|Peer-to-Peer|Enterprise 2.0|Telecommunications|Software|</t>
  </si>
  <si>
    <t>/organization/content-fleet</t>
  </si>
  <si>
    <t>Content Fleet</t>
  </si>
  <si>
    <t>http://www.contentfleet.com</t>
  </si>
  <si>
    <t>|Publishing|Business Intelligence|Big Data|Software|Portals|Content|SaaS|Advertising|</t>
  </si>
  <si>
    <t>/organization/content-launch</t>
  </si>
  <si>
    <t>Content Launch</t>
  </si>
  <si>
    <t>http://www.contentlaunch.com/</t>
  </si>
  <si>
    <t>Bonsall</t>
  </si>
  <si>
    <t>/organization/content-ramen</t>
  </si>
  <si>
    <t>Content Ramen</t>
  </si>
  <si>
    <t>http://contentramen.com</t>
  </si>
  <si>
    <t>/organization/content-raven</t>
  </si>
  <si>
    <t>Content Raven</t>
  </si>
  <si>
    <t>http://contentraven.com</t>
  </si>
  <si>
    <t>/organization/content-savvy</t>
  </si>
  <si>
    <t>Content Savvy</t>
  </si>
  <si>
    <t>http://contentsavvyinc.com</t>
  </si>
  <si>
    <t>|Internet of Things|Analytics|</t>
  </si>
  <si>
    <t>/organization/content-syndicate-words-on-demand</t>
  </si>
  <si>
    <t>Content Syndicate: Words on Demand</t>
  </si>
  <si>
    <t>http://www.contentsyndicate.com</t>
  </si>
  <si>
    <t>|Cloud Computing|Marketplaces|News|Publishing|Internet|Media|Content|Enterprise Software|</t>
  </si>
  <si>
    <t>/organization/content360</t>
  </si>
  <si>
    <t>Content360</t>
  </si>
  <si>
    <t>http://authorinsights.com</t>
  </si>
  <si>
    <t>|Digital Media|Brand Marketing|Analytics|</t>
  </si>
  <si>
    <t>/organization/contentdj</t>
  </si>
  <si>
    <t>ContentDJ</t>
  </si>
  <si>
    <t>http://www.contentdj.com</t>
  </si>
  <si>
    <t>|Advertising|Social Media Marketing|Enterprise Software|</t>
  </si>
  <si>
    <t>/organization/contentforest</t>
  </si>
  <si>
    <t>ContentForest</t>
  </si>
  <si>
    <t>http://contentforest.com</t>
  </si>
  <si>
    <t>/organization/contentful</t>
  </si>
  <si>
    <t>Contentful</t>
  </si>
  <si>
    <t>http://www.contentful.com</t>
  </si>
  <si>
    <t>|Apps|Cloud Computing|SaaS|Content|Mobile|</t>
  </si>
  <si>
    <t>/organization/contently</t>
  </si>
  <si>
    <t>Contently</t>
  </si>
  <si>
    <t>http://contently.com</t>
  </si>
  <si>
    <t>/organization/contentment-ltd</t>
  </si>
  <si>
    <t>Contentment Ltd</t>
  </si>
  <si>
    <t>http://getcontentment.com</t>
  </si>
  <si>
    <t>|Digital Media|Publishing|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|Multi-level Marketing|Social Media Marketing|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tmachine</t>
  </si>
  <si>
    <t>ContestMachine</t>
  </si>
  <si>
    <t>http://www.contestmachine.com</t>
  </si>
  <si>
    <t>|Gambling|Public Relations|</t>
  </si>
  <si>
    <t>/organization/contestomatik</t>
  </si>
  <si>
    <t>Contestomatik</t>
  </si>
  <si>
    <t>http://www.contestomatik.com</t>
  </si>
  <si>
    <t>|Polling|Photography|Gambling|Facebook Applications|Gamification|Internet|Mobile|Apps|Contests|Weddings|Promotional|Advertising|</t>
  </si>
  <si>
    <t>/organization/contests4causes</t>
  </si>
  <si>
    <t>Contests4Causes</t>
  </si>
  <si>
    <t>http://contests4causes.com</t>
  </si>
  <si>
    <t>|Ventures for Good|Cause Marketing|Social + Mobile + Local|Social Fundraising|</t>
  </si>
  <si>
    <t>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|Events|Concerts|Messaging|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|Predictive Analytics|Analytics|</t>
  </si>
  <si>
    <t>/organization/contextbroker</t>
  </si>
  <si>
    <t>Contextbroker</t>
  </si>
  <si>
    <t>http://контекстный-брокер.рф</t>
  </si>
  <si>
    <t>/organization/contextool</t>
  </si>
  <si>
    <t>Contextool</t>
  </si>
  <si>
    <t>http://contextool.com</t>
  </si>
  <si>
    <t>|Photography|Video|Software|</t>
  </si>
  <si>
    <t>Klaipeda</t>
  </si>
  <si>
    <t>/organization/contextors</t>
  </si>
  <si>
    <t>Contextors</t>
  </si>
  <si>
    <t>http://contextors.com</t>
  </si>
  <si>
    <t>|Natural Language Processing|</t>
  </si>
  <si>
    <t>Natural Language Processing</t>
  </si>
  <si>
    <t>/organization/contextplane</t>
  </si>
  <si>
    <t>ContextPlane</t>
  </si>
  <si>
    <t>http://www.context.directory/?tmpl=comingsoon</t>
  </si>
  <si>
    <t>/organization/contextream</t>
  </si>
  <si>
    <t>ConteXtream</t>
  </si>
  <si>
    <t>http://www.contextream.com</t>
  </si>
  <si>
    <t>|Data Centers|Virtualization|Networking|Software|</t>
  </si>
  <si>
    <t>/organization/contextweb</t>
  </si>
  <si>
    <t>ContextWeb</t>
  </si>
  <si>
    <t>http://www.contextweb.com</t>
  </si>
  <si>
    <t>|Auctions|Advertising|Analytics|</t>
  </si>
  <si>
    <t>/organization/contigo-financial</t>
  </si>
  <si>
    <t>Contigo Financial</t>
  </si>
  <si>
    <t>http://www.contigofinancial.com</t>
  </si>
  <si>
    <t>/organization/continental-coal</t>
  </si>
  <si>
    <t>Continental Coal</t>
  </si>
  <si>
    <t>http://www.conticoal.com</t>
  </si>
  <si>
    <t>Santo Domingo Zanatepec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|Consumer Electronics|PaaS|Hardware + Software|Databases|SaaS|Open Source|Software|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um-2</t>
  </si>
  <si>
    <t>Continuum</t>
  </si>
  <si>
    <t>http://continuuminnovation.com</t>
  </si>
  <si>
    <t>|Innovation Management|Technology|Product Design|Design|</t>
  </si>
  <si>
    <t>/organization/continuum-analytics</t>
  </si>
  <si>
    <t>Continuum Analytics</t>
  </si>
  <si>
    <t>http://www.continuum.io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/organization/continuum-llc</t>
  </si>
  <si>
    <t>Continuum LLC</t>
  </si>
  <si>
    <t>http://www.dcontinuum.com</t>
  </si>
  <si>
    <t>|Design|Consulting|</t>
  </si>
  <si>
    <t>West Newton</t>
  </si>
  <si>
    <t>/organization/continuum-managed-services</t>
  </si>
  <si>
    <t>Continuum Managed Services</t>
  </si>
  <si>
    <t>http://www.continuum.net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x</t>
  </si>
  <si>
    <t>Contix</t>
  </si>
  <si>
    <t>http://www.contix.com</t>
  </si>
  <si>
    <t>|Text Analytics|Big Data|Big Data Analytics|Finance Technology|Mobile|</t>
  </si>
  <si>
    <t>/organization/contorion</t>
  </si>
  <si>
    <t>Contorion</t>
  </si>
  <si>
    <t>http://www.contorion.de</t>
  </si>
  <si>
    <t>|Industrial|Marketplaces|B2B|Internet|</t>
  </si>
  <si>
    <t>/organization/vholdr</t>
  </si>
  <si>
    <t>Contour</t>
  </si>
  <si>
    <t>http://contour.com</t>
  </si>
  <si>
    <t>|Consumer Internet|Digital Media|Video|Hardware + Software|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|Leisure|Databases|SaaS|Crowdsourcing|Maps|Enterprise Software|</t>
  </si>
  <si>
    <t>/organization/contour-semiconductor</t>
  </si>
  <si>
    <t>Contour Semiconductor</t>
  </si>
  <si>
    <t>http://www.contoursemi.com</t>
  </si>
  <si>
    <t>/organization/contour-llc</t>
  </si>
  <si>
    <t>Contour, LLC</t>
  </si>
  <si>
    <t>/organization/contra-capital</t>
  </si>
  <si>
    <t>Contra Capital</t>
  </si>
  <si>
    <t>/organization/contract-cloud</t>
  </si>
  <si>
    <t>Contract Cloud</t>
  </si>
  <si>
    <t>http://www.contractcloudinc.com</t>
  </si>
  <si>
    <t>|Investment Management|Human Resources|Consumer Lending|Real Estate|iOS|Software|Cloud Data Services|Legal|</t>
  </si>
  <si>
    <t>/organization/contract-live</t>
  </si>
  <si>
    <t>Contract Live</t>
  </si>
  <si>
    <t>http://contract-live.com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|Project Management|</t>
  </si>
  <si>
    <t>/organization/contractors-aid-2</t>
  </si>
  <si>
    <t>Contractors_AID</t>
  </si>
  <si>
    <t>/organization/contract-room</t>
  </si>
  <si>
    <t>ContractRoom</t>
  </si>
  <si>
    <t>http://www.contractroom.com</t>
  </si>
  <si>
    <t>|Curated Web|SaaS|B2B|Enterprise Software|</t>
  </si>
  <si>
    <t>/organization/contracts-and-grants-llc</t>
  </si>
  <si>
    <t>Contracts and Grants</t>
  </si>
  <si>
    <t>http://www.contractsandgrantsllc.com</t>
  </si>
  <si>
    <t>Mcdonough</t>
  </si>
  <si>
    <t>1995-07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|SaaS|Procurement|Enterprise Software|</t>
  </si>
  <si>
    <t>Procurement</t>
  </si>
  <si>
    <t>/organization/contratan-do</t>
  </si>
  <si>
    <t>Contratan.do</t>
  </si>
  <si>
    <t>http://contratan.do/</t>
  </si>
  <si>
    <t>|Marketplaces|B2B|Enterprise Search|</t>
  </si>
  <si>
    <t>/organization/contravir-pharmaceuticals</t>
  </si>
  <si>
    <t>ContraVir Pharmaceuticals</t>
  </si>
  <si>
    <t>http://contravir.com</t>
  </si>
  <si>
    <t>/organization/contrib</t>
  </si>
  <si>
    <t>Contrib</t>
  </si>
  <si>
    <t>http://www.contrib.com</t>
  </si>
  <si>
    <t>/organization/contrib-com</t>
  </si>
  <si>
    <t>contrib.com</t>
  </si>
  <si>
    <t>/organization/control-de-pacientes</t>
  </si>
  <si>
    <t>Control de Pacientes</t>
  </si>
  <si>
    <t>http://www.controldepacientes.com/</t>
  </si>
  <si>
    <t>Caracas</t>
  </si>
  <si>
    <t>/organization/control-medical-technology</t>
  </si>
  <si>
    <t>Control Medical Technology</t>
  </si>
  <si>
    <t>http://www.aspirationmedical.com</t>
  </si>
  <si>
    <t>Park City</t>
  </si>
  <si>
    <t>/organization/control4</t>
  </si>
  <si>
    <t>Control4</t>
  </si>
  <si>
    <t>http://control4.com</t>
  </si>
  <si>
    <t>/organization/controladora-comercial-mexicana</t>
  </si>
  <si>
    <t>Controladora Comercial Mexicana</t>
  </si>
  <si>
    <t>http://comerci.com.mx</t>
  </si>
  <si>
    <t>/organization/controlcircle</t>
  </si>
  <si>
    <t>ControlCircle</t>
  </si>
  <si>
    <t>http://www.controlcircle.com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|Sales and Marketing|B2B|Task Management|SaaS|Social Media|</t>
  </si>
  <si>
    <t>/organization/contur</t>
  </si>
  <si>
    <t>Contur</t>
  </si>
  <si>
    <t>http://contur.co</t>
  </si>
  <si>
    <t>|Mobile|Internet|Email|Messaging|</t>
  </si>
  <si>
    <t>/organization/convene</t>
  </si>
  <si>
    <t>Convene</t>
  </si>
  <si>
    <t>http://convene.com</t>
  </si>
  <si>
    <t>|Enterprise Software|Information Technology|Meeting Software|Events|</t>
  </si>
  <si>
    <t>/organization/conveneer</t>
  </si>
  <si>
    <t>Conveneer</t>
  </si>
  <si>
    <t>http://www.conveneer.com</t>
  </si>
  <si>
    <t>/organization/conventus-orthopaedics</t>
  </si>
  <si>
    <t>Conventus Orthopaedics</t>
  </si>
  <si>
    <t>http://www.conventusortho.com</t>
  </si>
  <si>
    <t>Maple Grove</t>
  </si>
  <si>
    <t>/organization/convercent</t>
  </si>
  <si>
    <t>Convercent</t>
  </si>
  <si>
    <t>http://www.convercent.com</t>
  </si>
  <si>
    <t>/organization/converged-access</t>
  </si>
  <si>
    <t>Converged Access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radiotherapy</t>
  </si>
  <si>
    <t>Convergent Radiotherapy</t>
  </si>
  <si>
    <t>/organization/convergent-io-technologies</t>
  </si>
  <si>
    <t>Convergent.io Technologies</t>
  </si>
  <si>
    <t>|Hardware|Architecture|Networking|Storage|</t>
  </si>
  <si>
    <t>/organization/convergin</t>
  </si>
  <si>
    <t>Convergin</t>
  </si>
  <si>
    <t>http://web.convergin.com</t>
  </si>
  <si>
    <t>/organization/conversant-labs</t>
  </si>
  <si>
    <t>Conversant Labs</t>
  </si>
  <si>
    <t>http://conversantlabs.com</t>
  </si>
  <si>
    <t>|Fitness|Health and Wellness|Mobile Health|Speech Recognition|</t>
  </si>
  <si>
    <t>/organization/conversation-media</t>
  </si>
  <si>
    <t>Conversation Media</t>
  </si>
  <si>
    <t>/organization/vigill</t>
  </si>
  <si>
    <t>Converser</t>
  </si>
  <si>
    <t>http://www.converser.io</t>
  </si>
  <si>
    <t>|Android|Apps|Mobile|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/organization/conversion-sound</t>
  </si>
  <si>
    <t>Conversion Sound</t>
  </si>
  <si>
    <t>http://www.conversionsound.com</t>
  </si>
  <si>
    <t>Park Ridge</t>
  </si>
  <si>
    <t>/organization/conversocial</t>
  </si>
  <si>
    <t>Conversocial</t>
  </si>
  <si>
    <t>http://www.conversocial.com</t>
  </si>
  <si>
    <t>|Customer Support Tools|Call Center Automation|Customer Service|Social Media Management|Twitter Applications|Facebook Applications|Social Media|Software|</t>
  </si>
  <si>
    <t>/organization/convertigo</t>
  </si>
  <si>
    <t>Convertigo</t>
  </si>
  <si>
    <t>http://www.convertigo.com</t>
  </si>
  <si>
    <t>/organization/convertio-co</t>
  </si>
  <si>
    <t>Convertio Co</t>
  </si>
  <si>
    <t>https://convertio.co/</t>
  </si>
  <si>
    <t>/organization/contextin</t>
  </si>
  <si>
    <t>ConvertMedia</t>
  </si>
  <si>
    <t>http://www.convertmedia.com</t>
  </si>
  <si>
    <t>/organization/convertro</t>
  </si>
  <si>
    <t>Convertro</t>
  </si>
  <si>
    <t>http://www.convertro.com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va</t>
  </si>
  <si>
    <t>Conviva</t>
  </si>
  <si>
    <t>http://www.conviva.com</t>
  </si>
  <si>
    <t>|Analytics|Video|Video Streaming|Optimization|Software|</t>
  </si>
  <si>
    <t>/organization/convo</t>
  </si>
  <si>
    <t>Convo</t>
  </si>
  <si>
    <t>http://www.convo.com</t>
  </si>
  <si>
    <t>|Productivity Software|SaaS|Collaboration|Twitter Applications|Networking|Social Media|Enterprises|Web Development|Enterprise Software|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|Digital Media|Social Media|</t>
  </si>
  <si>
    <t>/organization/convoke-systems</t>
  </si>
  <si>
    <t>Convoke Systems</t>
  </si>
  <si>
    <t>http://www.convokesystems.com</t>
  </si>
  <si>
    <t>/organization/convore</t>
  </si>
  <si>
    <t>Convore</t>
  </si>
  <si>
    <t>http://convore.com</t>
  </si>
  <si>
    <t>|Chat|Forums|Communities|Mobile|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|Collaboration|Publishing|Curated Web|</t>
  </si>
  <si>
    <t>/organization/convrrt</t>
  </si>
  <si>
    <t>Convrrt</t>
  </si>
  <si>
    <t>http://convrrt.com</t>
  </si>
  <si>
    <t>|Analytics|SEO|Advertising|Curated Web|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|Contact Management|Databases|Curated Web|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|Language Learning|</t>
  </si>
  <si>
    <t>/organization/conzoom</t>
  </si>
  <si>
    <t>Conzoom</t>
  </si>
  <si>
    <t>http://conzoom.com</t>
  </si>
  <si>
    <t>/organization/cooala-your-brands</t>
  </si>
  <si>
    <t>cooala - your brands</t>
  </si>
  <si>
    <t>http://cooa.la</t>
  </si>
  <si>
    <t>|Market Research|Social Media|Advertising|Brand Marketing|Ad Targeting|App Marketing|Weddings|Curated Web|</t>
  </si>
  <si>
    <t>/organization/coocoo</t>
  </si>
  <si>
    <t>CooCoo</t>
  </si>
  <si>
    <t>http://www.coocoo.com</t>
  </si>
  <si>
    <t>|Mobile|Training|Transportation|E-Commerce|Public Transportation|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|Marketplaces|Curated Web|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|Sales and Marketing|Shopping|Recipes|Groceries|E-Commerce|</t>
  </si>
  <si>
    <t>/organization/cooking-com</t>
  </si>
  <si>
    <t>Cooking.com</t>
  </si>
  <si>
    <t>http://www.cooking.com</t>
  </si>
  <si>
    <t>|Recipes|Cooking|E-Commerce|</t>
  </si>
  <si>
    <t>Recipes</t>
  </si>
  <si>
    <t>/organization/cookisto</t>
  </si>
  <si>
    <t>Cookisto</t>
  </si>
  <si>
    <t>http://www.cookisto.gr</t>
  </si>
  <si>
    <t>|Hospitality|Collaborative Consumption|Curated Web|</t>
  </si>
  <si>
    <t>/organization/cookitfor-us</t>
  </si>
  <si>
    <t>CookItFor.Us</t>
  </si>
  <si>
    <t>http://cookitfor.us</t>
  </si>
  <si>
    <t>|Startups|Hospitality|</t>
  </si>
  <si>
    <t>/organization/cookman-enterprises</t>
  </si>
  <si>
    <t>Cookman Enterprises</t>
  </si>
  <si>
    <t>http://www.mosquitojoe.com</t>
  </si>
  <si>
    <t>/organization/cookstr</t>
  </si>
  <si>
    <t>Cookstr</t>
  </si>
  <si>
    <t>http://www.cookstr.com</t>
  </si>
  <si>
    <t>|Recipes|Databases|Hospitality|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earth</t>
  </si>
  <si>
    <t>Cool Earth Solar</t>
  </si>
  <si>
    <t>http://www.coolearthsolar.com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/organization/cooladata</t>
  </si>
  <si>
    <t>CoolaData</t>
  </si>
  <si>
    <t>http://www.cooladata.com</t>
  </si>
  <si>
    <t>/organization/coolchip-technologies</t>
  </si>
  <si>
    <t>CoolChip Technologies</t>
  </si>
  <si>
    <t>http://www.coolchiptechnologies.com</t>
  </si>
  <si>
    <t>|Hardware|Data Centers|Console Gaming|PC Gaming|Energy Efficiency|Clean Technology|</t>
  </si>
  <si>
    <t>PC Gaming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|Health Care|Consumers|Technology|Fitness|Marketplaces|Health and Wellness|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|Consumer Goods|Wireless|Storage|Electronics|</t>
  </si>
  <si>
    <t>/organization/coolfire-solutions</t>
  </si>
  <si>
    <t>Coolfire Solutions</t>
  </si>
  <si>
    <t>http://www.coolfire.com</t>
  </si>
  <si>
    <t>/organization/coolhotnot-corporation</t>
  </si>
  <si>
    <t>CoolHotNot Corporation</t>
  </si>
  <si>
    <t>http://www.coolhotnot.com</t>
  </si>
  <si>
    <t>|Networking|Internet|Consumer Electronics|Hardware + Software|</t>
  </si>
  <si>
    <t>/organization/coolio</t>
  </si>
  <si>
    <t>Coolio</t>
  </si>
  <si>
    <t>/organization/cooliris</t>
  </si>
  <si>
    <t>Cooliris</t>
  </si>
  <si>
    <t>http://www.cooliris.com</t>
  </si>
  <si>
    <t>|Photo Sharing|Mobile Social|Mobile|Messaging|</t>
  </si>
  <si>
    <t>/organization/coolit-systems</t>
  </si>
  <si>
    <t>CoolIT Systems</t>
  </si>
  <si>
    <t>http://www.coolitsystems.com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|Collaborative Consumption|Social Commerce|Analytics|Mobile|</t>
  </si>
  <si>
    <t>/organization/cooolio-online</t>
  </si>
  <si>
    <t>Cooolio Online</t>
  </si>
  <si>
    <t>http://www.cooolio.com</t>
  </si>
  <si>
    <t>/organization/coopers-classics</t>
  </si>
  <si>
    <t>Cooper's Classics</t>
  </si>
  <si>
    <t>http://www.coopersclassics.com/</t>
  </si>
  <si>
    <t>Terre Haute</t>
  </si>
  <si>
    <t>/organization/cooperation-technology</t>
  </si>
  <si>
    <t>Cooperation Technology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’s</t>
  </si>
  <si>
    <t>http://www.coordi-care.com/</t>
  </si>
  <si>
    <t>|Information Technology|Health Care|Software|</t>
  </si>
  <si>
    <t>/organization/coorpacademy</t>
  </si>
  <si>
    <t>Coorpacademy</t>
  </si>
  <si>
    <t>http://www.coorpacademy.com</t>
  </si>
  <si>
    <t>|Corporate Training|</t>
  </si>
  <si>
    <t>/organization/coosto</t>
  </si>
  <si>
    <t>Coosto</t>
  </si>
  <si>
    <t>http://www.coosto.com</t>
  </si>
  <si>
    <t>|Social CRM|Business Intelligence|Analytics|SaaS|Social Media Monitoring|</t>
  </si>
  <si>
    <t>Social CRM</t>
  </si>
  <si>
    <t>/organization/copacast</t>
  </si>
  <si>
    <t>CopaCast</t>
  </si>
  <si>
    <t>http://www.copacast.com</t>
  </si>
  <si>
    <t>|Internet|Media|Social Media|Publishing|Advertising|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tient</t>
  </si>
  <si>
    <t>CoPatient</t>
  </si>
  <si>
    <t>http://www.copatient.com</t>
  </si>
  <si>
    <t>|Health Care|Enterprise Software|</t>
  </si>
  <si>
    <t>/organization/cope-it</t>
  </si>
  <si>
    <t>Cope it</t>
  </si>
  <si>
    <t>http://copeit.com</t>
  </si>
  <si>
    <t>|mHealth|</t>
  </si>
  <si>
    <t>/organization/copier-how-to</t>
  </si>
  <si>
    <t>Copier How To</t>
  </si>
  <si>
    <t>/organization/copilot-labs</t>
  </si>
  <si>
    <t>Copilot Labs</t>
  </si>
  <si>
    <t>http://copilotlabs.com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y-retention-systems</t>
  </si>
  <si>
    <t>Copley Retention Systems</t>
  </si>
  <si>
    <t>http://copleysystems.com/blog</t>
  </si>
  <si>
    <t>/organization/copper-mobile</t>
  </si>
  <si>
    <t>Copper Mobile</t>
  </si>
  <si>
    <t>http://www.coppermobile.com</t>
  </si>
  <si>
    <t>|Mobile|iPad|Android|iPhone|Enterprise Software|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Gilbert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|Music|Consumer Electronics|Mac|Software|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/organization/copsync</t>
  </si>
  <si>
    <t>COPsync</t>
  </si>
  <si>
    <t>http://www.copsync.com/index.html</t>
  </si>
  <si>
    <t>Canyon Lake</t>
  </si>
  <si>
    <t>/organization/incflow</t>
  </si>
  <si>
    <t>Copybar</t>
  </si>
  <si>
    <t>http://copybar.io</t>
  </si>
  <si>
    <t>|Content|Web CMS|SaaS|Software|</t>
  </si>
  <si>
    <t>/organization/copygram</t>
  </si>
  <si>
    <t>copygram</t>
  </si>
  <si>
    <t>http://copygr.am</t>
  </si>
  <si>
    <t>|Photo Sharing|Curated Web|</t>
  </si>
  <si>
    <t>Falkenberg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quelux</t>
  </si>
  <si>
    <t>Coquelux</t>
  </si>
  <si>
    <t>http://www.coquelux.com.br</t>
  </si>
  <si>
    <t>|Retail|E-Commerce|Flash Sales|Fashion|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ogix</t>
  </si>
  <si>
    <t>Coralogix</t>
  </si>
  <si>
    <t>http://www.coralogix.com</t>
  </si>
  <si>
    <t>|Algorithms|Big Data Analytics|Information Technology|Software|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|Law Enforcement|Social Media|News|Curated Web|</t>
  </si>
  <si>
    <t>Law Enforcement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us-pharma</t>
  </si>
  <si>
    <t>Corbus Pharmaceuticals</t>
  </si>
  <si>
    <t>http://corbuspharma.com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project</t>
  </si>
  <si>
    <t>Cord Project</t>
  </si>
  <si>
    <t>http://cordproject.co</t>
  </si>
  <si>
    <t>|Messaging|Mobile|</t>
  </si>
  <si>
    <t>/organization/cord-use-cord-blood-bank</t>
  </si>
  <si>
    <t>CORD:USE Cord Blood Bank</t>
  </si>
  <si>
    <t>http://corduse.com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|Diagnostics|Medical|</t>
  </si>
  <si>
    <t>/organization/corduro</t>
  </si>
  <si>
    <t>Corduro</t>
  </si>
  <si>
    <t>http://www.corduro.com</t>
  </si>
  <si>
    <t>Southlake</t>
  </si>
  <si>
    <t>/organization/core-audio-technology</t>
  </si>
  <si>
    <t>Core Audio Technology</t>
  </si>
  <si>
    <t>http://www.coreaudiotechnology.com/</t>
  </si>
  <si>
    <t>|Games|Entertainment|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mobile-networks</t>
  </si>
  <si>
    <t>Core Mobile Networks</t>
  </si>
  <si>
    <t>http://www.coremobilenetworks.com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|Health and Wellness|Electronic Health Records|Enterprise Software|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|Data Mining|</t>
  </si>
  <si>
    <t>/organization/corebook</t>
  </si>
  <si>
    <t>Corebook</t>
  </si>
  <si>
    <t>https://www.corebook.me/commercial/</t>
  </si>
  <si>
    <t>|SaaS|Finance|Accounting|E-Commerce|</t>
  </si>
  <si>
    <t>Guanajuato</t>
  </si>
  <si>
    <t>/organization/coredial</t>
  </si>
  <si>
    <t>CoreDial</t>
  </si>
  <si>
    <t>http://coredial.com</t>
  </si>
  <si>
    <t>Blue Bell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|Optimization|Analytics|Advertising|</t>
  </si>
  <si>
    <t>/organization/corengi</t>
  </si>
  <si>
    <t>Corengi</t>
  </si>
  <si>
    <t>http://www.corengi.com</t>
  </si>
  <si>
    <t>|Security|Clinical Trials|Diabetes|Health and Wellness|</t>
  </si>
  <si>
    <t>/organization/petravm</t>
  </si>
  <si>
    <t>Corensic</t>
  </si>
  <si>
    <t>http://www.corensic.com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|Security|Enterprise Software|Software|</t>
  </si>
  <si>
    <t>/organization/coreoptics</t>
  </si>
  <si>
    <t>CoreOptics</t>
  </si>
  <si>
    <t>http://www.coreoptics.com</t>
  </si>
  <si>
    <t>Nuremberg</t>
  </si>
  <si>
    <t>/organization/coreos</t>
  </si>
  <si>
    <t>CoreOS</t>
  </si>
  <si>
    <t>http://coreos.com</t>
  </si>
  <si>
    <t>/organization/corepair</t>
  </si>
  <si>
    <t>Corepair</t>
  </si>
  <si>
    <t>http://www.corepair.com</t>
  </si>
  <si>
    <t>/organization/corepower-yoga</t>
  </si>
  <si>
    <t>CorePower Yoga</t>
  </si>
  <si>
    <t>http://corepoweryoga.com</t>
  </si>
  <si>
    <t>/organization/coresonic</t>
  </si>
  <si>
    <t>Coresonic</t>
  </si>
  <si>
    <t>http://www.coresonic.com</t>
  </si>
  <si>
    <t>/organization/coresystems</t>
  </si>
  <si>
    <t>coresystems</t>
  </si>
  <si>
    <t>http://www.coresystems.ch</t>
  </si>
  <si>
    <t>|Enterprise Software|Enterprises|Mobility|Cloud Computing|Software|</t>
  </si>
  <si>
    <t>Windisch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Aberdeen</t>
  </si>
  <si>
    <t>/organization/corevalue-software</t>
  </si>
  <si>
    <t>CoreValue Software</t>
  </si>
  <si>
    <t>http://corevaluesoftware.com</t>
  </si>
  <si>
    <t>|Algorithms|Data Visualization|Enterprises|</t>
  </si>
  <si>
    <t>/organization/corevalus-systems</t>
  </si>
  <si>
    <t>Corevalus Systems</t>
  </si>
  <si>
    <t>http://corevalus.com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/organization/corexchange</t>
  </si>
  <si>
    <t>CoreXchange</t>
  </si>
  <si>
    <t>http://www.corexchange.com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um-international</t>
  </si>
  <si>
    <t>Corium International</t>
  </si>
  <si>
    <t>http://www.coriumgroup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|Enterprises|Career Management|Software|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1996-02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na-labs</t>
  </si>
  <si>
    <t>Corona Labs</t>
  </si>
  <si>
    <t>http://www.coronalabs.com</t>
  </si>
  <si>
    <t>|Software|Apps|Games|Android|iPad|iPhone|Mobile|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Delaware</t>
  </si>
  <si>
    <t>/organization/corpora</t>
  </si>
  <si>
    <t>Corpora</t>
  </si>
  <si>
    <t>/organization/corporama</t>
  </si>
  <si>
    <t>Corporama</t>
  </si>
  <si>
    <t>http://corporama.com</t>
  </si>
  <si>
    <t>/organization/corporate-times-inc</t>
  </si>
  <si>
    <t>Corporate Times</t>
  </si>
  <si>
    <t>/organization/corporateworld</t>
  </si>
  <si>
    <t>CorporateWorld</t>
  </si>
  <si>
    <t>http://www.corporateworld.biz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-labs</t>
  </si>
  <si>
    <t>Corral Labs</t>
  </si>
  <si>
    <t>http://www.takehitch.com/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|Sales and Marketing|Internet Marketing|Analytics|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upt-lace</t>
  </si>
  <si>
    <t>Corrupt Lac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Cortendo</t>
  </si>
  <si>
    <t>http://cortendo.com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|World Domination|Curated Web|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|Health Care|Knowledge Management|Enterprise Software|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|Video|Graphics|Systems|Tracking|Brand Marketing|Wine And Spirits|Search|Visualization|Software|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|Computer Vision|Advertising|Publishing|Search|</t>
  </si>
  <si>
    <t>/organization/cept-systems</t>
  </si>
  <si>
    <t>cortical.io</t>
  </si>
  <si>
    <t>http://www.cortical.io</t>
  </si>
  <si>
    <t>|Artificial Intelligence|Enterprise Search|Natural Language Processing|Analytics|</t>
  </si>
  <si>
    <t>/organization/cortilia</t>
  </si>
  <si>
    <t>Cortilia</t>
  </si>
  <si>
    <t>http://www.cortilia.it</t>
  </si>
  <si>
    <t>/organization/cortina-systems</t>
  </si>
  <si>
    <t>Cortina Systems</t>
  </si>
  <si>
    <t>http://www.cortina-systems.com</t>
  </si>
  <si>
    <t>|Hardware|Software|Semiconductors|Hardware + Software|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|Health Care Information Technology|Health Care|Sensors|</t>
  </si>
  <si>
    <t>/organization/cortus-sa</t>
  </si>
  <si>
    <t>Cortus SA</t>
  </si>
  <si>
    <t>http://www.cortus.com</t>
  </si>
  <si>
    <t>/organization/corvalius</t>
  </si>
  <si>
    <t>Corvalius</t>
  </si>
  <si>
    <t>http://www.corvalius.com</t>
  </si>
  <si>
    <t>|New Product Development|Consulting|</t>
  </si>
  <si>
    <t>New Product Development</t>
  </si>
  <si>
    <t>/organization/corventis</t>
  </si>
  <si>
    <t>Corventis</t>
  </si>
  <si>
    <t>http://corventis.com</t>
  </si>
  <si>
    <t>|Health Care Information Technology|Health Care|Health and Wellness|Medical Devices|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|Contact Centers|Telecommunications|Software|</t>
  </si>
  <si>
    <t>/organization/co-scale</t>
  </si>
  <si>
    <t>CoScale</t>
  </si>
  <si>
    <t>http://www.coscale.com</t>
  </si>
  <si>
    <t>Gent</t>
  </si>
  <si>
    <t>/organization/coschedule</t>
  </si>
  <si>
    <t>CoSchedule</t>
  </si>
  <si>
    <t>http://coschedule.com</t>
  </si>
  <si>
    <t>|Advertising|Facebook Applications|Twitter Applications|Blogging Platforms|Social Media|</t>
  </si>
  <si>
    <t>Bismarck</t>
  </si>
  <si>
    <t>/organization/cosential</t>
  </si>
  <si>
    <t>Cosential</t>
  </si>
  <si>
    <t>http://www.cosential.com</t>
  </si>
  <si>
    <t>|iPhone|Project Management|Human Resources|CRM|Software|</t>
  </si>
  <si>
    <t>/organization/coshared</t>
  </si>
  <si>
    <t>Coshared</t>
  </si>
  <si>
    <t>http://coshared.com</t>
  </si>
  <si>
    <t>|Facebook Applications|Small and Medium Businesses|Internet Marketing|Sales and Marketing|Social Media Marketing|Advertising|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|Product Development Services|Biotechnology|Pharmaceuticals|</t>
  </si>
  <si>
    <t>/organization/cosmethics</t>
  </si>
  <si>
    <t>CosmEthics</t>
  </si>
  <si>
    <t>http://cosmethics.com</t>
  </si>
  <si>
    <t>/organization/cosmic-color</t>
  </si>
  <si>
    <t>COSMIC COLOR</t>
  </si>
  <si>
    <t>http://www.cosmiccolor.co.kr/</t>
  </si>
  <si>
    <t>/organization/cosmo-company</t>
  </si>
  <si>
    <t>CoSMo Company</t>
  </si>
  <si>
    <t>http://www.thecosmocompany.com</t>
  </si>
  <si>
    <t>|Application Platforms|Design|</t>
  </si>
  <si>
    <t>/organization/cosmopolit-home</t>
  </si>
  <si>
    <t>Cosmopolit Home</t>
  </si>
  <si>
    <t>https://en.cosmopolithome.com</t>
  </si>
  <si>
    <t>|Travel &amp; Tourism|Tourism|</t>
  </si>
  <si>
    <t>/organization/cosmosid</t>
  </si>
  <si>
    <t>CosmosID</t>
  </si>
  <si>
    <t>http://cosmosid.net</t>
  </si>
  <si>
    <t>College Park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|SaaS|Video Conferencing|Semantic Web|Software|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|Software|E-Commerce|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|Electronics|Telecommunications|</t>
  </si>
  <si>
    <t>Murcia</t>
  </si>
  <si>
    <t>/organization/cota-track</t>
  </si>
  <si>
    <t>COTA Track</t>
  </si>
  <si>
    <t>https://www.cotatrack.com/</t>
  </si>
  <si>
    <t>|Cloud Data Services|Health Care|</t>
  </si>
  <si>
    <t>/organization/cotap</t>
  </si>
  <si>
    <t>Cotap</t>
  </si>
  <si>
    <t>http://www.cotap.com</t>
  </si>
  <si>
    <t>|Collaboration|Enterprises|Mobile|Enterprise Software|</t>
  </si>
  <si>
    <t>/organization/cotendo</t>
  </si>
  <si>
    <t>Cotendo</t>
  </si>
  <si>
    <t>http://www.cotendo.com</t>
  </si>
  <si>
    <t>|Content Delivery|Software|</t>
  </si>
  <si>
    <t>/organization/cotera</t>
  </si>
  <si>
    <t>Cotera</t>
  </si>
  <si>
    <t>|Medical|Health Care|Medical Devices|</t>
  </si>
  <si>
    <t>/organization/coterie-inc</t>
  </si>
  <si>
    <t>Coterie, Inc.</t>
  </si>
  <si>
    <t>http://www.coterie.com</t>
  </si>
  <si>
    <t>/organization/cotopaxi</t>
  </si>
  <si>
    <t>Cotopaxi</t>
  </si>
  <si>
    <t>http://www.cotopaxi.com</t>
  </si>
  <si>
    <t>/organization/cotton-reed-distillery</t>
  </si>
  <si>
    <t>Cotton &amp; Reed Distillery</t>
  </si>
  <si>
    <t>/organization/cottontracks</t>
  </si>
  <si>
    <t>cottonTracks</t>
  </si>
  <si>
    <t>http://cottonTracks.com</t>
  </si>
  <si>
    <t>Region Metropolitana</t>
  </si>
  <si>
    <t>/organization/cotweet</t>
  </si>
  <si>
    <t>CoTweet</t>
  </si>
  <si>
    <t>http://cotweet.com</t>
  </si>
  <si>
    <t>|CRM|Twitter Applications|Advertising|</t>
  </si>
  <si>
    <t>/organization/coty</t>
  </si>
  <si>
    <t>Coty</t>
  </si>
  <si>
    <t>http://www.coty.com</t>
  </si>
  <si>
    <t>/organization/coub</t>
  </si>
  <si>
    <t>Coub</t>
  </si>
  <si>
    <t>http://coub.com</t>
  </si>
  <si>
    <t>|Video|Graphics|Photography|Curated Web|</t>
  </si>
  <si>
    <t>/organization/coubic</t>
  </si>
  <si>
    <t>Coubic</t>
  </si>
  <si>
    <t>http://coubic.com</t>
  </si>
  <si>
    <t>|Internet|Business Services|</t>
  </si>
  <si>
    <t>/organization/couchbase</t>
  </si>
  <si>
    <t>Couchbase</t>
  </si>
  <si>
    <t>http://www.couchbase.com</t>
  </si>
  <si>
    <t>|Analytics|Big Data|Databases|Enterprise Software|</t>
  </si>
  <si>
    <t>/organization/couchcommerce</t>
  </si>
  <si>
    <t>CouchCommerce</t>
  </si>
  <si>
    <t>http://www.couchcommerce.com</t>
  </si>
  <si>
    <t>|Apps|Web Development|Mobile Commerce|E-Commerce|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|Social Search|Social Media|Social Network Media|Hotels|Hospitality|Travel|</t>
  </si>
  <si>
    <t>/organization/couchy-com</t>
  </si>
  <si>
    <t>Couchy.com</t>
  </si>
  <si>
    <t>ECU</t>
  </si>
  <si>
    <t>Quito</t>
  </si>
  <si>
    <t>/organization/coull</t>
  </si>
  <si>
    <t>Coull</t>
  </si>
  <si>
    <t>http://coull.com</t>
  </si>
  <si>
    <t>|Publishing|Internet|Video|Advertising|</t>
  </si>
  <si>
    <t>/organization/counselytics</t>
  </si>
  <si>
    <t>Counselytics</t>
  </si>
  <si>
    <t>http://www.counselytics.com</t>
  </si>
  <si>
    <t>|Machine Learning|Legal|</t>
  </si>
  <si>
    <t>/organization/counsyl</t>
  </si>
  <si>
    <t>Counsyl</t>
  </si>
  <si>
    <t>http://www.counsyl.com</t>
  </si>
  <si>
    <t>|Technology|Biotechnology|</t>
  </si>
  <si>
    <t>/organization/countdown</t>
  </si>
  <si>
    <t>Countdown</t>
  </si>
  <si>
    <t>http://www.countdownforteachers.com/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|Cloud Security|Security|</t>
  </si>
  <si>
    <t>/organization/countr</t>
  </si>
  <si>
    <t>Countr</t>
  </si>
  <si>
    <t>http://www.countr.com</t>
  </si>
  <si>
    <t>/organization/countrywide-healthcare-supplies</t>
  </si>
  <si>
    <t>Countrywide Healthcare Supplies</t>
  </si>
  <si>
    <t>http://countrywidehealthcare.co.uk</t>
  </si>
  <si>
    <t>|Medical Devices|Health Care|Hospitals|</t>
  </si>
  <si>
    <t>/organization/coupa</t>
  </si>
  <si>
    <t>Coupa Software</t>
  </si>
  <si>
    <t>http://www.coupa.com</t>
  </si>
  <si>
    <t>|Cloud Infrastructure|SaaS|Procurement|Enterprise Software|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ez-inc</t>
  </si>
  <si>
    <t>Coupeez Inc.</t>
  </si>
  <si>
    <t>http://www.Coupeez.com</t>
  </si>
  <si>
    <t>|Advertising|Sales and Marketing|Discounts|Coupons|Curated Web|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|Mobile Coupons|Location Based Services|Advertising|App Marketing|Mobile|</t>
  </si>
  <si>
    <t>Mobile Coupons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|Sales and Marketing|Mobile|Mobile Games|Advertising|</t>
  </si>
  <si>
    <t>/organization/coupon-wallet</t>
  </si>
  <si>
    <t>Coupon Wallet</t>
  </si>
  <si>
    <t>http://couponwallet.com</t>
  </si>
  <si>
    <t>|Mobile Coupons|Sales and Marketing|Small and Medium Businesses|Coupons|Advertising|</t>
  </si>
  <si>
    <t>Sterling Heights</t>
  </si>
  <si>
    <t>/organization/couponcabin</t>
  </si>
  <si>
    <t>CouponCabin</t>
  </si>
  <si>
    <t>http://www.couponcabin.com</t>
  </si>
  <si>
    <t>Whiting</t>
  </si>
  <si>
    <t>/organization/coupons-near-me</t>
  </si>
  <si>
    <t>Coupons Near Me</t>
  </si>
  <si>
    <t>http://www.couponsnearme.com</t>
  </si>
  <si>
    <t>|E-Commerce|Coupons|Curated Web|</t>
  </si>
  <si>
    <t>/organization/coupons-com</t>
  </si>
  <si>
    <t>Coupons.com</t>
  </si>
  <si>
    <t>http://www.coupons.com</t>
  </si>
  <si>
    <t>|Advertising|Coupons|Curated Web|</t>
  </si>
  <si>
    <t>/organization/coupoplaces</t>
  </si>
  <si>
    <t>Coupoplaces</t>
  </si>
  <si>
    <t>http://www.coupoplaces.co.uk</t>
  </si>
  <si>
    <t>|Location Based Services|Reviews and Recommendations|Coupons|Curated Web|</t>
  </si>
  <si>
    <t>/organization/coupoption-inc</t>
  </si>
  <si>
    <t>CoupOption</t>
  </si>
  <si>
    <t>http://www.CoupOption.com</t>
  </si>
  <si>
    <t>WY</t>
  </si>
  <si>
    <t>Cheyenne</t>
  </si>
  <si>
    <t>/organization/coupsta</t>
  </si>
  <si>
    <t>Coupsta</t>
  </si>
  <si>
    <t>http://www.coupsta.com</t>
  </si>
  <si>
    <t>|Group Buying|Coupons|Software|</t>
  </si>
  <si>
    <t>/organization/coupz</t>
  </si>
  <si>
    <t>Coupz</t>
  </si>
  <si>
    <t>http://coupz.com</t>
  </si>
  <si>
    <t>|Coupons|Discounts|Search|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|Finance|Real Estate|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|Marketplaces|Crowdsourcing|Education|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|Internet|Technology|Education|Curated Web|</t>
  </si>
  <si>
    <t>/organization/courseload</t>
  </si>
  <si>
    <t>Courseload</t>
  </si>
  <si>
    <t>http://www.courseload.com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|Recruiting|Employment|Systems|Software|All Students|Social Media|Social Network Media|Web Tools|Career Management|Education|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|All Students|Colleges|Publishing|Textbooks|Skill Assessment|Cloud Computing|Technology|Systems|Education|</t>
  </si>
  <si>
    <t>/organization/coursmos</t>
  </si>
  <si>
    <t>Coursmos</t>
  </si>
  <si>
    <t>http://Coursmos.com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view-media</t>
  </si>
  <si>
    <t>Courtview Media</t>
  </si>
  <si>
    <t>http://www.cvmedia.net</t>
  </si>
  <si>
    <t>|Software|Content|Web Development|Content Syndication|Publishing|News|</t>
  </si>
  <si>
    <t>/organization/covacsis</t>
  </si>
  <si>
    <t>Covacsis</t>
  </si>
  <si>
    <t>http://covacsis.com</t>
  </si>
  <si>
    <t>|Big Data Analytics|Services|Information Technology|Enterprise Software|</t>
  </si>
  <si>
    <t>/organization/covagen</t>
  </si>
  <si>
    <t>Covagen</t>
  </si>
  <si>
    <t>http://www.covagen.com</t>
  </si>
  <si>
    <t>/organization/covalent-software</t>
  </si>
  <si>
    <t>Covalent Software</t>
  </si>
  <si>
    <t>http://www.covalentsoftware.com</t>
  </si>
  <si>
    <t>Taunton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|Social Media|Content|Analytics|Advertising|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ta</t>
  </si>
  <si>
    <t>Covata</t>
  </si>
  <si>
    <t>http://www.covata.com</t>
  </si>
  <si>
    <t>|Cloud Security|Data Security|Software|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/organization/coveo</t>
  </si>
  <si>
    <t>Coveo</t>
  </si>
  <si>
    <t>http://www.coveo.com</t>
  </si>
  <si>
    <t>|Search|Enterprise Software|</t>
  </si>
  <si>
    <t>/organization/pay-with-cover</t>
  </si>
  <si>
    <t>Cover</t>
  </si>
  <si>
    <t>http://www.paywithcover.com</t>
  </si>
  <si>
    <t>/organization/cover-lockscreen</t>
  </si>
  <si>
    <t>Cover Lockscreen</t>
  </si>
  <si>
    <t>http://www.coverscreen.com</t>
  </si>
  <si>
    <t>|Android|Software|Apps|Mobile|</t>
  </si>
  <si>
    <t>/organization/covercake</t>
  </si>
  <si>
    <t>Covercake</t>
  </si>
  <si>
    <t>http://www.covercake.com</t>
  </si>
  <si>
    <t>|Reviews and Recommendations|Textbooks|Ediscovery|Software|</t>
  </si>
  <si>
    <t>/organization/coverhound</t>
  </si>
  <si>
    <t>CoverHound</t>
  </si>
  <si>
    <t>http://www.coverhound.com</t>
  </si>
  <si>
    <t>|Cars|Finance|</t>
  </si>
  <si>
    <t>/organization/coveritlive</t>
  </si>
  <si>
    <t>CoverItLive</t>
  </si>
  <si>
    <t>http://www.coveritlive.com</t>
  </si>
  <si>
    <t>|Blogging Platforms|Events|Curated Web|</t>
  </si>
  <si>
    <t>/organization/coverity</t>
  </si>
  <si>
    <t>Coverity</t>
  </si>
  <si>
    <t>http://www.coverity.com</t>
  </si>
  <si>
    <t>|Open Source|Enterprise Software|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oo</t>
  </si>
  <si>
    <t>Coveroo</t>
  </si>
  <si>
    <t>http://www.coveroo.com</t>
  </si>
  <si>
    <t>|Consumers|Consumer Electronics|Mobile|Personalization|Hardware + Software|</t>
  </si>
  <si>
    <t>/organization/coverpageapp-com</t>
  </si>
  <si>
    <t>CoverPage Publishing</t>
  </si>
  <si>
    <t>http://CoverPageApp.com</t>
  </si>
  <si>
    <t>|Android|Creative|Mobile|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/organization/covestor</t>
  </si>
  <si>
    <t>Covestor</t>
  </si>
  <si>
    <t>http://www.covestor.com</t>
  </si>
  <si>
    <t>|Stock Exchanges|Finance|</t>
  </si>
  <si>
    <t>/organization/covi-technologies</t>
  </si>
  <si>
    <t>CoVi Technologies</t>
  </si>
  <si>
    <t>/organization/covia-labs</t>
  </si>
  <si>
    <t>Covia Labs</t>
  </si>
  <si>
    <t>http://www.covialabs.com</t>
  </si>
  <si>
    <t>|Local Businesses|Governments|Software|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on</t>
  </si>
  <si>
    <t>CoworkingON</t>
  </si>
  <si>
    <t>http://www.coworkingon.com</t>
  </si>
  <si>
    <t>|Startups|Freelancers|</t>
  </si>
  <si>
    <t>/organization/coworks</t>
  </si>
  <si>
    <t>Coworks</t>
  </si>
  <si>
    <t>http://coworks.com</t>
  </si>
  <si>
    <t>|Information Technology|Crowdsourcing|Curated Web|</t>
  </si>
  <si>
    <t>/organization/cox-communications</t>
  </si>
  <si>
    <t>Cox Communications</t>
  </si>
  <si>
    <t>http://www.cox.com</t>
  </si>
  <si>
    <t>/organization/coyno</t>
  </si>
  <si>
    <t>Coyno</t>
  </si>
  <si>
    <t>http://www.coyno.com</t>
  </si>
  <si>
    <t>/organization/coyote-cable-2</t>
  </si>
  <si>
    <t>Coyote Cable</t>
  </si>
  <si>
    <t>http://coyotecable.com</t>
  </si>
  <si>
    <t>/organization/cozero</t>
  </si>
  <si>
    <t>COZero</t>
  </si>
  <si>
    <t>http://cozero.com.au</t>
  </si>
  <si>
    <t>|Clean Energy|Energy Efficiency|</t>
  </si>
  <si>
    <t>/organization/cozi-inc</t>
  </si>
  <si>
    <t>Cozi</t>
  </si>
  <si>
    <t>http://www.cozi.com</t>
  </si>
  <si>
    <t>|Hospitality|Journalism|Shopping|Events|Mobile|</t>
  </si>
  <si>
    <t>/organization/cozigroup</t>
  </si>
  <si>
    <t>Cozi Group</t>
  </si>
  <si>
    <t>http://cozi.com</t>
  </si>
  <si>
    <t>|Tracking|Online Scheduling|Curated Web|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|Online Rental|Property Management|Finance|Real Estate|</t>
  </si>
  <si>
    <t>Property Management</t>
  </si>
  <si>
    <t>/organization/cozy-cloud</t>
  </si>
  <si>
    <t>Cozy Cloud</t>
  </si>
  <si>
    <t>http://www.cozycloud.cc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/organization/cpacket-networks</t>
  </si>
  <si>
    <t>cPacket Networks</t>
  </si>
  <si>
    <t>http://www.cpacket.com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mmerce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|Startups|PaaS|Cloud Computing|Enterprise Software|</t>
  </si>
  <si>
    <t>/organization/cpxi</t>
  </si>
  <si>
    <t>CPXi</t>
  </si>
  <si>
    <t>http://www.cpxi.com</t>
  </si>
  <si>
    <t>|Internet Marketing|Advertising|Curated Web|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|Consumer Electronics|Content|Internet|Television|Entertainment|Video|Games|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coffee</t>
  </si>
  <si>
    <t>Craft Coffee</t>
  </si>
  <si>
    <t>http://craftcoffee.com</t>
  </si>
  <si>
    <t>|Subscription Businesses|Coffee|E-Commerce|</t>
  </si>
  <si>
    <t>/organization/craft-dragon</t>
  </si>
  <si>
    <t>Craft Dragon</t>
  </si>
  <si>
    <t>http://www.craftdragon.co.uk</t>
  </si>
  <si>
    <t>Staffordshire</t>
  </si>
  <si>
    <t>/organization/craftistas</t>
  </si>
  <si>
    <t>Craftistas</t>
  </si>
  <si>
    <t>http://www.craftistas.com</t>
  </si>
  <si>
    <t>/organization/craftsvilla</t>
  </si>
  <si>
    <t>Craftsvilla</t>
  </si>
  <si>
    <t>http://www.craftsvilla.com</t>
  </si>
  <si>
    <t>/organization/sympoz</t>
  </si>
  <si>
    <t>Craftsy</t>
  </si>
  <si>
    <t>http://www.craftsy.com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|App Marketing|Messaging|SMS|Hospitality|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|Software|Education|SaaS|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te-technology</t>
  </si>
  <si>
    <t>CRATE Technology GmbH</t>
  </si>
  <si>
    <t>http://crate.io</t>
  </si>
  <si>
    <t>|Big Data Analytics|Big Data|Storage|Cloud Computing|</t>
  </si>
  <si>
    <t>Dornbirn</t>
  </si>
  <si>
    <t>/organization/cratejoy</t>
  </si>
  <si>
    <t>Cratejoy</t>
  </si>
  <si>
    <t>http://www.cratejoy.com</t>
  </si>
  <si>
    <t>|E-Commerce|E-Commerce Platforms|Subscription Businesses|Web Hosting|</t>
  </si>
  <si>
    <t>/organization/craton-roche</t>
  </si>
  <si>
    <t>Craton-Roche</t>
  </si>
  <si>
    <t>http://www.craton-roche.com.br/</t>
  </si>
  <si>
    <t>Maracás</t>
  </si>
  <si>
    <t>/organization/crave</t>
  </si>
  <si>
    <t>CRAVE</t>
  </si>
  <si>
    <t>http://www.lovecrave.com</t>
  </si>
  <si>
    <t>|Toys|Sex|</t>
  </si>
  <si>
    <t>Sex</t>
  </si>
  <si>
    <t>/organization/crave-com</t>
  </si>
  <si>
    <t>Crave.com</t>
  </si>
  <si>
    <t>http://www.crave.com</t>
  </si>
  <si>
    <t>|Marketplaces|E-Commerce|Social Commerce|Curated Web|</t>
  </si>
  <si>
    <t>/organization/crawford-scientific</t>
  </si>
  <si>
    <t>Crawford Scientific</t>
  </si>
  <si>
    <t>http://www.crawfordscientific.com/</t>
  </si>
  <si>
    <t>Strathaven</t>
  </si>
  <si>
    <t>/organization/crayon-data-pte-ltd</t>
  </si>
  <si>
    <t>Crayon Data</t>
  </si>
  <si>
    <t>http://www.crayondata.com</t>
  </si>
  <si>
    <t>|Data Mining|Business Analytics|Big Data Analytics|Technology|Big Data|Analytics|</t>
  </si>
  <si>
    <t>/organization/crayonpixel</t>
  </si>
  <si>
    <t>CrayonPixel</t>
  </si>
  <si>
    <t>http://crayonpixel.com</t>
  </si>
  <si>
    <t>/organization/craze</t>
  </si>
  <si>
    <t>CRAZE</t>
  </si>
  <si>
    <t>/organization/crazideamobile-brainstorming-platform</t>
  </si>
  <si>
    <t>Crazidea</t>
  </si>
  <si>
    <t>/organization/crazylister</t>
  </si>
  <si>
    <t>Crazy eCommerce</t>
  </si>
  <si>
    <t>http://crazyvendor.com/</t>
  </si>
  <si>
    <t>|Sales Automation|Optimization|SaaS|Design|E-Commerce|</t>
  </si>
  <si>
    <t>/organization/chain-reaction-ecommerce</t>
  </si>
  <si>
    <t>CRE Secure</t>
  </si>
  <si>
    <t>http://www.cresecure.com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|Design|Graphics|Social Media|</t>
  </si>
  <si>
    <t>/organization/crealytics</t>
  </si>
  <si>
    <t>crealytics</t>
  </si>
  <si>
    <t>http://www.crealytics.com</t>
  </si>
  <si>
    <t>|Search Marketing|E-Commerce|Advertising|Search|Software|</t>
  </si>
  <si>
    <t>/organization/cream-entertainment-group</t>
  </si>
  <si>
    <t>CREAM Entertainment Group</t>
  </si>
  <si>
    <t>http://www.fpyouthoutcry.org</t>
  </si>
  <si>
    <t>/organization/cream-style</t>
  </si>
  <si>
    <t>Cream Style</t>
  </si>
  <si>
    <t>http://www.creamstyle.com</t>
  </si>
  <si>
    <t>|E-Commerce|Mobile|Lifestyle|Shopping|Fashion|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real-estate</t>
  </si>
  <si>
    <t>Create</t>
  </si>
  <si>
    <t>http://create.io</t>
  </si>
  <si>
    <t>|Construction|Finance|Architecture|Project Management|Software|Real Estate|</t>
  </si>
  <si>
    <t>/organization/create-art-collective</t>
  </si>
  <si>
    <t>Create! Art Collective</t>
  </si>
  <si>
    <t>http://www.createartcollective.com/</t>
  </si>
  <si>
    <t>Daly City</t>
  </si>
  <si>
    <t>/organization/createthegroup</t>
  </si>
  <si>
    <t>CREATETHE GROUP</t>
  </si>
  <si>
    <t>http://www.createthegroup.com</t>
  </si>
  <si>
    <t>|Retail|Web CMS|E-Commerce|Fashion|Lifestyle|Services|Public Relations|</t>
  </si>
  <si>
    <t>/organization/createtrips</t>
  </si>
  <si>
    <t>CreateTrips</t>
  </si>
  <si>
    <t>http://createtrips.com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/organization/creationflow</t>
  </si>
  <si>
    <t>CreationFlow</t>
  </si>
  <si>
    <t>http://www.creationflow.com</t>
  </si>
  <si>
    <t>|Collaboration|Internet|Reviews and Recommendations|Video|Enterprise Software|</t>
  </si>
  <si>
    <t>/organization/creativ</t>
  </si>
  <si>
    <t>CREATIV</t>
  </si>
  <si>
    <t>http://www.creativ.com</t>
  </si>
  <si>
    <t>|Social Network Media|Creative|Career Management|Art|Networking|Artists Globally|Internet|Social Media|Enterprise Software|</t>
  </si>
  <si>
    <t>/organization/creativasc-medical</t>
  </si>
  <si>
    <t>CreatiVasc Medical</t>
  </si>
  <si>
    <t>http://www.creativasc.com</t>
  </si>
  <si>
    <t>/organization/creativ-media-group</t>
  </si>
  <si>
    <t>CREATIV™ Media Group</t>
  </si>
  <si>
    <t>/organization/creative-allies</t>
  </si>
  <si>
    <t>Creative Allies</t>
  </si>
  <si>
    <t>http://www.creativeallies.com</t>
  </si>
  <si>
    <t>|Social Media|Art|Music|Crowdsourcing|Design|</t>
  </si>
  <si>
    <t>/organization/creative-artists-agency</t>
  </si>
  <si>
    <t>Creative Artists Agency</t>
  </si>
  <si>
    <t>http://www.caa.com</t>
  </si>
  <si>
    <t>|Games|Brand Marketing|Technology|Sports|Entertainment|</t>
  </si>
  <si>
    <t>/organization/creative-brain-studios</t>
  </si>
  <si>
    <t>Creative Brain Studios</t>
  </si>
  <si>
    <t>http://creativebrain.com/games</t>
  </si>
  <si>
    <t>|Finance|Tablets|Software|Search|Browser Extensions|Mobile|Social Games|Games|</t>
  </si>
  <si>
    <t>/organization/creative-circle-advertising-solutions</t>
  </si>
  <si>
    <t>Creative Circle Advertising Solutions</t>
  </si>
  <si>
    <t>http://www.creativecirclemedia.com</t>
  </si>
  <si>
    <t>|Local Based Services|Music|Television|News|Design|Consulting|Web CMS|Advertising|</t>
  </si>
  <si>
    <t>/organization/creative-citizen</t>
  </si>
  <si>
    <t>Creative Citizen</t>
  </si>
  <si>
    <t>http://www.creativecitizen.com</t>
  </si>
  <si>
    <t>|Sustainability|Environmental Innovation|Web Tools|Public Relations|</t>
  </si>
  <si>
    <t>/organization/creative-logic-media</t>
  </si>
  <si>
    <t>Creative Logic Media</t>
  </si>
  <si>
    <t>http://creativelogicmedia.com</t>
  </si>
  <si>
    <t>|Web Design|Consulting|</t>
  </si>
  <si>
    <t>/organization/creativemarket</t>
  </si>
  <si>
    <t>Creative Market</t>
  </si>
  <si>
    <t>http://creativemarket.com</t>
  </si>
  <si>
    <t>|Creative|Design|Marketplaces|Public Relations|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cloud</t>
  </si>
  <si>
    <t>CreativeWorx</t>
  </si>
  <si>
    <t>http://www.creativeworx.com</t>
  </si>
  <si>
    <t>/organization/creativit-studiios</t>
  </si>
  <si>
    <t>Creativit Studios</t>
  </si>
  <si>
    <t>http://www.creativitstudios.com</t>
  </si>
  <si>
    <t>|Advertising|Film|Journalism|Graphics|Design|</t>
  </si>
  <si>
    <t>/organization/creativity-software</t>
  </si>
  <si>
    <t>Creativity Software</t>
  </si>
  <si>
    <t>http://www.creativitysoftware.net</t>
  </si>
  <si>
    <t>/organization/creator-up</t>
  </si>
  <si>
    <t>Creator Up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dant-technologies</t>
  </si>
  <si>
    <t>CREDANT Technologies</t>
  </si>
  <si>
    <t>http://www.credant.com</t>
  </si>
  <si>
    <t>/organization/credible</t>
  </si>
  <si>
    <t>Credible</t>
  </si>
  <si>
    <t>http://www.credible.com</t>
  </si>
  <si>
    <t>/organization/credii</t>
  </si>
  <si>
    <t>Credii</t>
  </si>
  <si>
    <t>http://www.credii.com</t>
  </si>
  <si>
    <t>/organization/credit-benchmark</t>
  </si>
  <si>
    <t>Credit Benchmark</t>
  </si>
  <si>
    <t>http://www.creditbenchmark.org</t>
  </si>
  <si>
    <t>/organization/credit-coach-electronic-services</t>
  </si>
  <si>
    <t>Credit Coach</t>
  </si>
  <si>
    <t>http://www.creditcoach.net</t>
  </si>
  <si>
    <t>|Risk Management|Startups|Web Development|Internet|Banking|Finance|Credit|SaaS|Software|</t>
  </si>
  <si>
    <t>Kaukauna</t>
  </si>
  <si>
    <t>/organization/credit-karma</t>
  </si>
  <si>
    <t>Credit Karma</t>
  </si>
  <si>
    <t>http://www.creditkarma.com</t>
  </si>
  <si>
    <t>|Personal Finance|Credit|Finance|</t>
  </si>
  <si>
    <t>/organization/credit-re-inventors</t>
  </si>
  <si>
    <t>Credit Re-Inventors</t>
  </si>
  <si>
    <t>2014-11</t>
  </si>
  <si>
    <t>/organization/credit-sesame</t>
  </si>
  <si>
    <t>Credit Sesame</t>
  </si>
  <si>
    <t>http://www.CreditSesame.com</t>
  </si>
  <si>
    <t>/organization/creditable-2</t>
  </si>
  <si>
    <t>Creditable</t>
  </si>
  <si>
    <t>http://creditable.co/</t>
  </si>
  <si>
    <t>South-East</t>
  </si>
  <si>
    <t>/organization/creditcards-com</t>
  </si>
  <si>
    <t>CreditCards.com</t>
  </si>
  <si>
    <t>http://www.creditcards.com</t>
  </si>
  <si>
    <t>|Credit Cards|Personal Finance|Curated Web|</t>
  </si>
  <si>
    <t>/organization/creditcardsonline</t>
  </si>
  <si>
    <t>CreditCardsOnline</t>
  </si>
  <si>
    <t>http://creditcardsonline.ru</t>
  </si>
  <si>
    <t>|Banking|Personal Finance|Credit Cards|Curated Web|</t>
  </si>
  <si>
    <t>/organization/creditease</t>
  </si>
  <si>
    <t>CreditEase</t>
  </si>
  <si>
    <t>/organization/creditera</t>
  </si>
  <si>
    <t>Creditera</t>
  </si>
  <si>
    <t>http://www.creditera.com</t>
  </si>
  <si>
    <t>|SaaS|Small and Medium Businesses|Finance|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|Startups|Credit Cards|Credit|Lead Generation|Curated Web|</t>
  </si>
  <si>
    <t>/organization/creditpoint-software</t>
  </si>
  <si>
    <t>CreditPoint Software</t>
  </si>
  <si>
    <t>Owasso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/organization/credsimple</t>
  </si>
  <si>
    <t>CredSimple</t>
  </si>
  <si>
    <t>/organization/cree</t>
  </si>
  <si>
    <t>http://www.cree.com</t>
  </si>
  <si>
    <t>/organization/obiesoft</t>
  </si>
  <si>
    <t>Creisoft, Inc.</t>
  </si>
  <si>
    <t>http://www.obiesoft.com</t>
  </si>
  <si>
    <t>/organization/crelow</t>
  </si>
  <si>
    <t>Crelow</t>
  </si>
  <si>
    <t>Scandia</t>
  </si>
  <si>
    <t>/organization/creo-medical</t>
  </si>
  <si>
    <t>Creo Medical</t>
  </si>
  <si>
    <t>http://creomedical.com/</t>
  </si>
  <si>
    <t>Chepstow</t>
  </si>
  <si>
    <t>/organization/creopoint</t>
  </si>
  <si>
    <t>CREOpoint</t>
  </si>
  <si>
    <t>http://www.mycreopoint.com</t>
  </si>
  <si>
    <t>|Data Mining|Enterprise Software|Business Intelligence|News|Real Time|Mobile|Real Estate|</t>
  </si>
  <si>
    <t>/organization/creopop</t>
  </si>
  <si>
    <t>CreoPop</t>
  </si>
  <si>
    <t>http://www.creopop.com</t>
  </si>
  <si>
    <t>|3D Printing|Consumer Electronics|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://pickcrew.com</t>
  </si>
  <si>
    <t>|Mobile|iPhone|Social Media|Curated Web|</t>
  </si>
  <si>
    <t>/organization/creww</t>
  </si>
  <si>
    <t>Creww</t>
  </si>
  <si>
    <t>http://creww.me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://www.cribspot.com/</t>
  </si>
  <si>
    <t>/organization/crichq</t>
  </si>
  <si>
    <t>CricHQ</t>
  </si>
  <si>
    <t>http://www.crichq.com</t>
  </si>
  <si>
    <t>|Sports|Internet|</t>
  </si>
  <si>
    <t>/organization/epals</t>
  </si>
  <si>
    <t>Cricket Media</t>
  </si>
  <si>
    <t>http://www.cricketmedia.com</t>
  </si>
  <si>
    <t>|Education|Enterprise Software|</t>
  </si>
  <si>
    <t>/organization/criers-podium</t>
  </si>
  <si>
    <t>Criers Podium</t>
  </si>
  <si>
    <t>/organization/crimereports</t>
  </si>
  <si>
    <t>CrimeReports</t>
  </si>
  <si>
    <t>http://www.crimereports.com</t>
  </si>
  <si>
    <t>|Maps|Music|Curated Web|</t>
  </si>
  <si>
    <t>/organization/crimewatch-us</t>
  </si>
  <si>
    <t>CrimeWatch US</t>
  </si>
  <si>
    <t>http://crimewatchus.com</t>
  </si>
  <si>
    <t>/organization/crimson-forest-entertainment-group-inc</t>
  </si>
  <si>
    <t>Crimson Forest Entertainment Group, Inc.</t>
  </si>
  <si>
    <t>http://www.cff.tv</t>
  </si>
  <si>
    <t>|Distribution|Film|Entertainment|</t>
  </si>
  <si>
    <t>/organization/crimson-hexagon</t>
  </si>
  <si>
    <t>Crimson Hexagon</t>
  </si>
  <si>
    <t>http://crimsonhexagon.com</t>
  </si>
  <si>
    <t>|Social Media Monitoring|Brand Marketing|Analytics|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ptext</t>
  </si>
  <si>
    <t>Criptext</t>
  </si>
  <si>
    <t>http://www.criptext.com</t>
  </si>
  <si>
    <t>|SaaS|Information Security|Email|Messaging|Enterprise Software|</t>
  </si>
  <si>
    <t>/organization/crisp</t>
  </si>
  <si>
    <t>Crisp</t>
  </si>
  <si>
    <t>http://www.wearcrisp.com</t>
  </si>
  <si>
    <t>|Shoes|Fashion|</t>
  </si>
  <si>
    <t>/organization/crisp-wireless</t>
  </si>
  <si>
    <t>Crisp Media</t>
  </si>
  <si>
    <t>http://www.crispmedia.com</t>
  </si>
  <si>
    <t>|App Marketing|Media|Advertising|</t>
  </si>
  <si>
    <t>/organization/crispify</t>
  </si>
  <si>
    <t>Crispify</t>
  </si>
  <si>
    <t>http://crispify.it</t>
  </si>
  <si>
    <t>|Apps|Video Editing|Video|Android|Photography|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|Entertainment|Creative Industries|Art|Digital Media|</t>
  </si>
  <si>
    <t>/organization/crispy-gamer</t>
  </si>
  <si>
    <t>Crispy Gamer</t>
  </si>
  <si>
    <t>http://www.crispygamer.com</t>
  </si>
  <si>
    <t>|Journalism|Games|</t>
  </si>
  <si>
    <t>/organization/crispy-games-private-limited</t>
  </si>
  <si>
    <t>Crispy Games Private Limited</t>
  </si>
  <si>
    <t>http://www.crispygames.com/%23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|Unifed Communications|K-12 Education|Education|Charter Schools|Software|</t>
  </si>
  <si>
    <t>/organization/critical-media</t>
  </si>
  <si>
    <t>Critical Media</t>
  </si>
  <si>
    <t>http://critical-media.com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arc-pty</t>
  </si>
  <si>
    <t>CriticalArc Pty</t>
  </si>
  <si>
    <t>http://criticalarc.com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criticalmetrics.com</t>
  </si>
  <si>
    <t>/organization/criticmania-com</t>
  </si>
  <si>
    <t>CriticMania.com</t>
  </si>
  <si>
    <t>http://www.criticmania.com</t>
  </si>
  <si>
    <t>/organization/critique-it</t>
  </si>
  <si>
    <t>Critique^It</t>
  </si>
  <si>
    <t>http://critiqueit.com</t>
  </si>
  <si>
    <t>|Education|Collaboration|Technology|Software|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|Shoes|</t>
  </si>
  <si>
    <t>Niwot</t>
  </si>
  <si>
    <t>/organization/crocus-technology</t>
  </si>
  <si>
    <t>Crocus Technology</t>
  </si>
  <si>
    <t>http://www.crocus-technology.com</t>
  </si>
  <si>
    <t>|Semiconductors|Clean Technology|</t>
  </si>
  <si>
    <t>/organization/cromoup</t>
  </si>
  <si>
    <t>CromoUp</t>
  </si>
  <si>
    <t>http://www.cromoup.com</t>
  </si>
  <si>
    <t>|Entertainment|Technology|Video|Music|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|Mobility|</t>
  </si>
  <si>
    <t>/organization/cropup</t>
  </si>
  <si>
    <t>CropUp</t>
  </si>
  <si>
    <t>http://cropup.com</t>
  </si>
  <si>
    <t>|Twitter Applications|Facebook Applications|Payments|Social Commerce|E-Commerce|Social Media|</t>
  </si>
  <si>
    <t>/organization/croquetteland</t>
  </si>
  <si>
    <t>CroquetteLand</t>
  </si>
  <si>
    <t>http://www.croquetteland.com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pontiflex</t>
  </si>
  <si>
    <t>Crossboard Mobile (Formerly Pontiflex, Inc.)</t>
  </si>
  <si>
    <t>http://www.crossboardmobile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|Entertainment|Digital Media|Music|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Leawood</t>
  </si>
  <si>
    <t>/organization/crossing-automation</t>
  </si>
  <si>
    <t>Crossing Automation</t>
  </si>
  <si>
    <t>http://www.crossinginc.com</t>
  </si>
  <si>
    <t>/organization/crossloop</t>
  </si>
  <si>
    <t>CrossLoop</t>
  </si>
  <si>
    <t>http://www.crossloop.com</t>
  </si>
  <si>
    <t>|Training|Collaboration|Curated Web|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|Ediscovery|Search|Curated Web|</t>
  </si>
  <si>
    <t>/organization/crossroads-systems</t>
  </si>
  <si>
    <t>CROSSROADS SYSTEMS</t>
  </si>
  <si>
    <t>http://www.crossroads.com</t>
  </si>
  <si>
    <t>|Technology|Communications Infrastructure|Analytics|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ise</t>
  </si>
  <si>
    <t>Crosswise</t>
  </si>
  <si>
    <t>http://www.crosswise.com</t>
  </si>
  <si>
    <t>|Ad Targeting|Mobile|Advertising|</t>
  </si>
  <si>
    <t>/organization/crossworld-warranty</t>
  </si>
  <si>
    <t>CrossWorld Warranty</t>
  </si>
  <si>
    <t>http://www.crosswarranty.com</t>
  </si>
  <si>
    <t>|Customer Service|Consumer Electronics|</t>
  </si>
  <si>
    <t>/organization/crovat</t>
  </si>
  <si>
    <t>Crovat</t>
  </si>
  <si>
    <t>http://crovat.com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|Small and Medium Businesses|Startups|Mobile|Software|</t>
  </si>
  <si>
    <t>/organization/crowdfactory</t>
  </si>
  <si>
    <t>Crowd Factory</t>
  </si>
  <si>
    <t>http://www.crowdfactory.com</t>
  </si>
  <si>
    <t>|Analytics|Social Commerce|Direct Marketing|Internet Marketing|Social Media Marketing|Twitter Applications|Facebook Applications|Advertising|</t>
  </si>
  <si>
    <t>/organization/crowd-fusion</t>
  </si>
  <si>
    <t>Crowd Fusion</t>
  </si>
  <si>
    <t>|Internet|Web CMS|Software|</t>
  </si>
  <si>
    <t>/organization/crowd-play</t>
  </si>
  <si>
    <t>Crowd Play</t>
  </si>
  <si>
    <t>http://www.flicklist.com</t>
  </si>
  <si>
    <t>|Entertainment|Social Media|Search|Ediscovery|Media|Video|Film|Software|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|Crowdfunding|Crowdsourcing|Finance|</t>
  </si>
  <si>
    <t>/organization/crowd-supply</t>
  </si>
  <si>
    <t>Crowd Supply</t>
  </si>
  <si>
    <t>http://www.crowdsupply.com</t>
  </si>
  <si>
    <t>|Crowdfunding|E-Commerce|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ability</t>
  </si>
  <si>
    <t>Crowdability</t>
  </si>
  <si>
    <t>http://www.crowdability.com</t>
  </si>
  <si>
    <t>|Information Services|</t>
  </si>
  <si>
    <t>/organization/crowdasaurus</t>
  </si>
  <si>
    <t>Crowdasaurus</t>
  </si>
  <si>
    <t>http://www.crowdasaurus.com</t>
  </si>
  <si>
    <t>/organization/crowdbaron</t>
  </si>
  <si>
    <t>Crowdbaron</t>
  </si>
  <si>
    <t>http://crowdbaron.com/index.php</t>
  </si>
  <si>
    <t>|Startups|Property Management|Real Estate|Crowdsourcing|Crowdfunding|Finance|</t>
  </si>
  <si>
    <t>/organization/crowdbase</t>
  </si>
  <si>
    <t>Crowdbase</t>
  </si>
  <si>
    <t>http://www.crowdbase.com</t>
  </si>
  <si>
    <t>|Social Media|Crowdsourcing|Mobile|Enterprise Software|</t>
  </si>
  <si>
    <t>/organization/crowdbooster</t>
  </si>
  <si>
    <t>Crowdbooster</t>
  </si>
  <si>
    <t>http://crowdbooster.com</t>
  </si>
  <si>
    <t>|Twitter Applications|Social Media Marketing|Social Media|Analytics|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|Ticketing|Events|Crowdfunding|E-Commerce|</t>
  </si>
  <si>
    <t>/organization/crowdcare</t>
  </si>
  <si>
    <t>Crowdcare</t>
  </si>
  <si>
    <t>http://crowdcare.com</t>
  </si>
  <si>
    <t>|Q&amp;A|Customer Support Tools|Internet of Things|</t>
  </si>
  <si>
    <t>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|Crowdsourcing|Social Commerce|Big Data|Social Media|Information Technology|</t>
  </si>
  <si>
    <t>/organization/crowdclock</t>
  </si>
  <si>
    <t>CrowdClock</t>
  </si>
  <si>
    <t>http://crowdclock.com</t>
  </si>
  <si>
    <t>|Developer APIs|Cloud Computing|Online Scheduling|Apps|iPhone|Mobile|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|Consumer Internet|Android|iPad|iPhone|Apps|Events|Mobile|</t>
  </si>
  <si>
    <t>/organization/crowdcube</t>
  </si>
  <si>
    <t>Crowdcube</t>
  </si>
  <si>
    <t>http://www.crowdcube.com</t>
  </si>
  <si>
    <t>|Crowdfunding|</t>
  </si>
  <si>
    <t>/organization/crowdcurity</t>
  </si>
  <si>
    <t>CrowdCurity</t>
  </si>
  <si>
    <t>http://www.crowdcurity.com</t>
  </si>
  <si>
    <t>|Marketplaces|Crowdsourcing|Security|</t>
  </si>
  <si>
    <t>/organization/crowdengineering</t>
  </si>
  <si>
    <t>CrowdEngineering</t>
  </si>
  <si>
    <t>http://www.crowdengineering.com</t>
  </si>
  <si>
    <t>|Enterprise Software|Customer Service|Social CRM|Crowdsourcing|Software|</t>
  </si>
  <si>
    <t>/organization/crowdery</t>
  </si>
  <si>
    <t>Crowdery</t>
  </si>
  <si>
    <t>/organization/crowdfanatic</t>
  </si>
  <si>
    <t>CrowdFanatic</t>
  </si>
  <si>
    <t>http://www.crowdfanatic.com</t>
  </si>
  <si>
    <t>|Social Media|Opinions|Curated Web|</t>
  </si>
  <si>
    <t>/organization/crowdfeed</t>
  </si>
  <si>
    <t>CrowdFeed</t>
  </si>
  <si>
    <t>http://crowdfeed.co</t>
  </si>
  <si>
    <t>|Big Data|E-Commerce|Entertainment|Music|Mobile|</t>
  </si>
  <si>
    <t>/organization/crowdflik</t>
  </si>
  <si>
    <t>CrowdFlik</t>
  </si>
  <si>
    <t>http://www.CrowdFlik.com</t>
  </si>
  <si>
    <t>|Digital Media|Brand Marketing|Cause Marketing|Entertainment|Video|Games|</t>
  </si>
  <si>
    <t>/organization/crowdflow</t>
  </si>
  <si>
    <t>Crowdflow</t>
  </si>
  <si>
    <t>http://crowdflow.co/</t>
  </si>
  <si>
    <t>|Mobile Software Tools|Real Time|Public Transportation|Navigation|Automotive|Enterprise Software|Mobility|Location Based Services|</t>
  </si>
  <si>
    <t>/organization/crowdflower</t>
  </si>
  <si>
    <t>CrowdFlower</t>
  </si>
  <si>
    <t>http://www.crowdflower.com</t>
  </si>
  <si>
    <t>|Cloud Data Services|Crowdsourcing|Enterprise Software|</t>
  </si>
  <si>
    <t>/organization/crowdfunder-co-uk</t>
  </si>
  <si>
    <t>Crowdfunder</t>
  </si>
  <si>
    <t>http://www.crowdfunder.co.uk</t>
  </si>
  <si>
    <t>Cornwell</t>
  </si>
  <si>
    <t>/organization/crowdfunder</t>
  </si>
  <si>
    <t>http://www.crowdfunder.com</t>
  </si>
  <si>
    <t>|Venture Capital|Small and Medium Businesses|Startups|Crowdfunding|Finance|</t>
  </si>
  <si>
    <t>/organization/crowdfynd-inc</t>
  </si>
  <si>
    <t>Crowdfynd</t>
  </si>
  <si>
    <t>http://www.crowdfynd.com</t>
  </si>
  <si>
    <t>|SaaS|Big Data Analytics|Social Commerce|Social + Mobile + Local|Crowdsourcing|Search|Mobile|</t>
  </si>
  <si>
    <t>/organization/crowdgather</t>
  </si>
  <si>
    <t>CrowdGather</t>
  </si>
  <si>
    <t>http://www.crowdgather.com</t>
  </si>
  <si>
    <t>|Forums|Real Time|Social Media|Advertising|Curated Web|</t>
  </si>
  <si>
    <t>/organization/crowdhall</t>
  </si>
  <si>
    <t>CrowdHall</t>
  </si>
  <si>
    <t>http://www.crowdhall.com</t>
  </si>
  <si>
    <t>|Crowdsourcing|Brand Marketing|Celebrity|Politics|Social Media|Curated Web|</t>
  </si>
  <si>
    <t>/organization/crowdlinker</t>
  </si>
  <si>
    <t>Crowdlinker</t>
  </si>
  <si>
    <t>http://www.crowdlinker.com</t>
  </si>
  <si>
    <t>|Social Media|Video on Demand|Video Streaming|Digital Media|</t>
  </si>
  <si>
    <t>/organization/crowdly</t>
  </si>
  <si>
    <t>Crowdly</t>
  </si>
  <si>
    <t>http://crowdly.com</t>
  </si>
  <si>
    <t>|Finance|Social Media Marketing|Social Media|Facebook Applications|Software|</t>
  </si>
  <si>
    <t>/organization/crowdmark</t>
  </si>
  <si>
    <t>Crowdmark</t>
  </si>
  <si>
    <t>http://crowdmark.com</t>
  </si>
  <si>
    <t>|SaaS|Skill Assessment|Human Resources|Crowdsourcing|Education|</t>
  </si>
  <si>
    <t>/organization/crowdmed</t>
  </si>
  <si>
    <t>CrowdMed</t>
  </si>
  <si>
    <t>http://www.crowdmed.com</t>
  </si>
  <si>
    <t>|Crowdsourcing|Software|Health Care|Health and Wellness|</t>
  </si>
  <si>
    <t>/organization/crowdmedia</t>
  </si>
  <si>
    <t>CrowdMedia</t>
  </si>
  <si>
    <t>http://crowdmedia.co</t>
  </si>
  <si>
    <t>|Marketplaces|Social Media|Photography|Media|News|</t>
  </si>
  <si>
    <t>/organization/crowdmob</t>
  </si>
  <si>
    <t>CrowdMob</t>
  </si>
  <si>
    <t>http://www.crowdmob.com</t>
  </si>
  <si>
    <t>|Advertising|E-Commerce|Location Based Services|Local|Games|Social Media|Mobile|</t>
  </si>
  <si>
    <t>/organization/crowdnetic</t>
  </si>
  <si>
    <t>Crowdnetic</t>
  </si>
  <si>
    <t>http://www.crowdnetic.com</t>
  </si>
  <si>
    <t>|Networking|Crowdsourcing|Crowdfunding|Finance|</t>
  </si>
  <si>
    <t>/organization/crowdonomic-media</t>
  </si>
  <si>
    <t>Crowdonomic Media</t>
  </si>
  <si>
    <t>http://www.crowdonomic.vc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|Big Data|Technology|Politics|</t>
  </si>
  <si>
    <t>/organization/parklabs</t>
  </si>
  <si>
    <t>Crowdpark</t>
  </si>
  <si>
    <t>http://www.crowdpark.com</t>
  </si>
  <si>
    <t>|Social Games|News|Games|</t>
  </si>
  <si>
    <t>/organization/crowdpc-inc</t>
  </si>
  <si>
    <t>CrowdPC</t>
  </si>
  <si>
    <t>http://www.crowdpc.com</t>
  </si>
  <si>
    <t>|Networking|Wireless|Business Services|Web Development|Databases|Linux|Lighting|Cloud Computing|Computers|Software|</t>
  </si>
  <si>
    <t>/organization/crowdplat</t>
  </si>
  <si>
    <t>CrowdPlat</t>
  </si>
  <si>
    <t>http://crowdplat.com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|Services|Media|Social Media|Video|Facebook Applications|Sales and Marketing|Advertising|</t>
  </si>
  <si>
    <t>/organization/crowdrise</t>
  </si>
  <si>
    <t>CrowdRise</t>
  </si>
  <si>
    <t>http://www.crowdrise.com</t>
  </si>
  <si>
    <t>|Crowdfunding|Curated Web|</t>
  </si>
  <si>
    <t>/organization/crowdsavings</t>
  </si>
  <si>
    <t>CrowdSavings.com</t>
  </si>
  <si>
    <t>http://www.crowdsavings.com</t>
  </si>
  <si>
    <t>|Social Buying|Group Buying|E-Commerce|</t>
  </si>
  <si>
    <t>/organization/crowdscannerr</t>
  </si>
  <si>
    <t>CrowdScannerr</t>
  </si>
  <si>
    <t>http://www.peoplehunt.me</t>
  </si>
  <si>
    <t>|Apps|Social Media|</t>
  </si>
  <si>
    <t>/organization/crowdsling</t>
  </si>
  <si>
    <t>CrowdSling</t>
  </si>
  <si>
    <t>http://www.crowdsling.com</t>
  </si>
  <si>
    <t>|Tech Field Support|Opinions|Blogging Platforms|Curated Web|</t>
  </si>
  <si>
    <t>Greendale</t>
  </si>
  <si>
    <t>/organization/scalable-workforce</t>
  </si>
  <si>
    <t>CrowdSource</t>
  </si>
  <si>
    <t>http://www.crowdsource.com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|Social Media|Internet|Crowdfunding|Crowdsourcing|Finance|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|News|Mobile|Mobile Games|Facebook Applications|Startups|Social Games|Games|</t>
  </si>
  <si>
    <t>/organization/crowdstreet</t>
  </si>
  <si>
    <t>CrowdStreet</t>
  </si>
  <si>
    <t>http://www.crowdstreet.com</t>
  </si>
  <si>
    <t>|Internet|Finance|Real Estate|Crowdfunding|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|Marketing Automation|Brand Marketing|Retail Technology|</t>
  </si>
  <si>
    <t>/organization/crowdtangle</t>
  </si>
  <si>
    <t>CrowdTangle</t>
  </si>
  <si>
    <t>http://crowdtangle.com</t>
  </si>
  <si>
    <t>|Nonprofits|Facebook Applications|Social Media|Apps|</t>
  </si>
  <si>
    <t>/organization/crowdtap</t>
  </si>
  <si>
    <t>Crowdtap</t>
  </si>
  <si>
    <t>http://corp.crowdtap.com</t>
  </si>
  <si>
    <t>|Twitter Applications|Sales and Marketing|Social CRM|Collaboration|Crowdsourcing|Social Media Marketing|Social Media|Advertising|</t>
  </si>
  <si>
    <t>/organization/crowdtogether</t>
  </si>
  <si>
    <t>CrowdTogether</t>
  </si>
  <si>
    <t>http://www.crowdtogether.com</t>
  </si>
  <si>
    <t>|Contests|Crowdsourcing|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|P2P Money Transfer|</t>
  </si>
  <si>
    <t>/organization/crowdtunes</t>
  </si>
  <si>
    <t>CrowdTunes</t>
  </si>
  <si>
    <t>http://www.crowdtunes.co</t>
  </si>
  <si>
    <t>|Cloud-Based Music|Gamification|Mobile|</t>
  </si>
  <si>
    <t>/organization/crowdtwist</t>
  </si>
  <si>
    <t>CrowdTwist</t>
  </si>
  <si>
    <t>http://www.crowdtwist.com</t>
  </si>
  <si>
    <t>|Travel|Consumer Goods|Retail|SaaS|Finance|Brand Marketing|Publishing|Incentives|Analytics|Sales and Marketing|Loyalty Programs|Media|Enterprise Software|</t>
  </si>
  <si>
    <t>/organization/crowdvance</t>
  </si>
  <si>
    <t>Crowdvance</t>
  </si>
  <si>
    <t>http://crowdvance.com</t>
  </si>
  <si>
    <t>|Nonprofits|Finance|</t>
  </si>
  <si>
    <t>/organization/crowdwave</t>
  </si>
  <si>
    <t>Crowdwave</t>
  </si>
  <si>
    <t>/organization/crowdworks</t>
  </si>
  <si>
    <t>CrowdWorks</t>
  </si>
  <si>
    <t>http://crowdworks.jp</t>
  </si>
  <si>
    <t>|Crowdsourcing|Curated Web|</t>
  </si>
  <si>
    <t>/organization/tawkon</t>
  </si>
  <si>
    <t>Crowdx</t>
  </si>
  <si>
    <t>http://www.crowdx.co</t>
  </si>
  <si>
    <t>|Software|Crowdsourcing|Wireless|Mobile|</t>
  </si>
  <si>
    <t>/organization/crowdyhouse</t>
  </si>
  <si>
    <t>CrowdyHouse</t>
  </si>
  <si>
    <t>http://www.crowdyhouse.com</t>
  </si>
  <si>
    <t>|Startups|Design|Home &amp; Garden|Flash Sales|Retail|Crowdfunding|E-Commerce|</t>
  </si>
  <si>
    <t>/organization/crowdzone</t>
  </si>
  <si>
    <t>CrowdZone</t>
  </si>
  <si>
    <t>http://www.crowdzone.com</t>
  </si>
  <si>
    <t>|Online Reservations|Consumer Goods|Sports|Social Network Media|Apps|iPhone|Wireless|Mobile|</t>
  </si>
  <si>
    <t>/organization/crowdzu</t>
  </si>
  <si>
    <t>Crowdzu</t>
  </si>
  <si>
    <t>http://www.crowdzu.com</t>
  </si>
  <si>
    <t>|Video|Fashion|Music|Photography|Design|Marketplaces|Crowdfunding|Crowdsourcing|Curated Web|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|Maps|Facebook Applications|Local Search|Social Media|</t>
  </si>
  <si>
    <t>Puyallup</t>
  </si>
  <si>
    <t>/organization/sino-u-s-crown-bioscience-technology-co-ltd</t>
  </si>
  <si>
    <t>CrownBio</t>
  </si>
  <si>
    <t>http://crownbio.com</t>
  </si>
  <si>
    <t>/organization/crowned-grace-international</t>
  </si>
  <si>
    <t>Crowned Grace International</t>
  </si>
  <si>
    <t>http://www.crownedgrace.com/</t>
  </si>
  <si>
    <t>2003-02</t>
  </si>
  <si>
    <t>/organization/crownpeak</t>
  </si>
  <si>
    <t>CrownPeak</t>
  </si>
  <si>
    <t>http://www.crownpeak.com</t>
  </si>
  <si>
    <t>/organization/crowsnest-labs</t>
  </si>
  <si>
    <t>Crowsnest</t>
  </si>
  <si>
    <t>http://crowsnest.io</t>
  </si>
  <si>
    <t>|Embedded Hardware and Software|Smart Building|Home Automation|Developer APIs|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|Product Design|Art|Design|</t>
  </si>
  <si>
    <t>/organization/cruise-compare</t>
  </si>
  <si>
    <t>Cruise Compare</t>
  </si>
  <si>
    <t>http://www.cruisecompare.co.uk</t>
  </si>
  <si>
    <t>/organization/cruisewise</t>
  </si>
  <si>
    <t>CruiseWise</t>
  </si>
  <si>
    <t>http://www.cruisewise.com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|Taxis|Local Businesses|Freelancers|Finance|Accounting|Curated Web|</t>
  </si>
  <si>
    <t>Hove</t>
  </si>
  <si>
    <t>/organization/crunchbutton</t>
  </si>
  <si>
    <t>Crunchbutton</t>
  </si>
  <si>
    <t>http://crunchbutton.com</t>
  </si>
  <si>
    <t>/organization/salescrunch</t>
  </si>
  <si>
    <t>Crunched</t>
  </si>
  <si>
    <t>http://www.crunched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|Subscription Businesses|Music|Video|Games|</t>
  </si>
  <si>
    <t>/organization/crusader-vapor</t>
  </si>
  <si>
    <t>Crusader Vapor</t>
  </si>
  <si>
    <t>|Consumer Electronics|Retail|E-Commerce|</t>
  </si>
  <si>
    <t>/organization/cruse-environmental-technology</t>
  </si>
  <si>
    <t>Cruse Environmental Technology</t>
  </si>
  <si>
    <t>http://www.efuelemulsion.com/index_en.html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|Reviews and Recommendations|Online Dating|Networking|Social Media|</t>
  </si>
  <si>
    <t>/organization/crushpath</t>
  </si>
  <si>
    <t>Crushpath</t>
  </si>
  <si>
    <t>http://www.crushpath.com</t>
  </si>
  <si>
    <t>/organization/crux-biomedical</t>
  </si>
  <si>
    <t>Crux Biomedical</t>
  </si>
  <si>
    <t>http://www.cruxbiomedical.com</t>
  </si>
  <si>
    <t>/organization/charles-river-ventures</t>
  </si>
  <si>
    <t>CRV</t>
  </si>
  <si>
    <t>http://www.crv.com</t>
  </si>
  <si>
    <t>/organization/cryo-innovation</t>
  </si>
  <si>
    <t>Cryo-Innovation</t>
  </si>
  <si>
    <t>http://www.cryo-innovation.com/</t>
  </si>
  <si>
    <t>Szeged</t>
  </si>
  <si>
    <t>/organization/cryolife</t>
  </si>
  <si>
    <t>CryoLife</t>
  </si>
  <si>
    <t>http://www.cryolife.com</t>
  </si>
  <si>
    <t>Kennesaw</t>
  </si>
  <si>
    <t>/organization/cryomedix</t>
  </si>
  <si>
    <t>CryoMedix</t>
  </si>
  <si>
    <t>http://cryomedix.com</t>
  </si>
  <si>
    <t>/organization/cryoocyte</t>
  </si>
  <si>
    <t>Cryoocyte</t>
  </si>
  <si>
    <t>http://i-lab.harvard.edu/venture-incubation/resident-teams/cryoocyte</t>
  </si>
  <si>
    <t>/organization/cryoport</t>
  </si>
  <si>
    <t>Cryoport</t>
  </si>
  <si>
    <t>http://cryoport.com</t>
  </si>
  <si>
    <t>|Shipping|Clinical Trials|Bio-Pharm|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|Predictive Analytics|Cyber Security|Network Security|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|Bitcoin|QR Codes|</t>
  </si>
  <si>
    <t>/organization/cryptocurrency-inc</t>
  </si>
  <si>
    <t>CryptoCurrency Inc.</t>
  </si>
  <si>
    <t>http://www.CryptoCurrencyInc.com</t>
  </si>
  <si>
    <t>/organization/cryptonator</t>
  </si>
  <si>
    <t>Cryptonator</t>
  </si>
  <si>
    <t>https://www.cryptonator.com</t>
  </si>
  <si>
    <t>|Virtual Currency|Finance|</t>
  </si>
  <si>
    <t>/organization/cryptopay</t>
  </si>
  <si>
    <t>Cryptopay</t>
  </si>
  <si>
    <t>http://cryptopay.me</t>
  </si>
  <si>
    <t>/organization/cryptoseal</t>
  </si>
  <si>
    <t>CryptoSeal</t>
  </si>
  <si>
    <t>http://www.cryptoseal.com</t>
  </si>
  <si>
    <t>|Virtualization|Networking|Trusted Networks|Security|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Bundangdong</t>
  </si>
  <si>
    <t>/organization/cs-disco</t>
  </si>
  <si>
    <t>CS Disco</t>
  </si>
  <si>
    <t>http://csdisco.com</t>
  </si>
  <si>
    <t>/organization/cs-networks</t>
  </si>
  <si>
    <t>CS Networks</t>
  </si>
  <si>
    <t>http://www.cs-networks.net</t>
  </si>
  <si>
    <t>|Messaging|SMS|Telecommunications|Software|Mobile|</t>
  </si>
  <si>
    <t>/organization/cs-products</t>
  </si>
  <si>
    <t>CS Products</t>
  </si>
  <si>
    <t>http://www.cocoabsorb.com/</t>
  </si>
  <si>
    <t>|Natural Resources|</t>
  </si>
  <si>
    <t>/organization/cs-keys</t>
  </si>
  <si>
    <t>CS-Keys</t>
  </si>
  <si>
    <t>http://www.cs-keys.com</t>
  </si>
  <si>
    <t>/organization/csa-medical</t>
  </si>
  <si>
    <t>CSA Medical</t>
  </si>
  <si>
    <t>http://www.csamedical.com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identity</t>
  </si>
  <si>
    <t>CSID</t>
  </si>
  <si>
    <t>http://www.csid.com</t>
  </si>
  <si>
    <t>|Social Network Media|Twitter Applications|Facebook Applications|Enterprise Software|</t>
  </si>
  <si>
    <t>/organization/csl-dualcom</t>
  </si>
  <si>
    <t>CSL DualCom</t>
  </si>
  <si>
    <t>http://www.csldual.com</t>
  </si>
  <si>
    <t>/organization/csmg</t>
  </si>
  <si>
    <t>CSMG</t>
  </si>
  <si>
    <t>Corpus Christi</t>
  </si>
  <si>
    <t>/organization/csr</t>
  </si>
  <si>
    <t>CSR</t>
  </si>
  <si>
    <t>http://www.csr.com</t>
  </si>
  <si>
    <t>|Semiconductors|All Markets|Wireless|Consumer Electronics|Hardware + Software|</t>
  </si>
  <si>
    <t>/organization/csrware</t>
  </si>
  <si>
    <t>CSRware</t>
  </si>
  <si>
    <t>http://www.CSRware.com</t>
  </si>
  <si>
    <t>|Manufacturing|Sustainability|Supply Chain Management|Surveys|Environmental Innovation|Software Compliance|Energy Management|Enterprise Software|</t>
  </si>
  <si>
    <t>/organization/css</t>
  </si>
  <si>
    <t>CSS Corp</t>
  </si>
  <si>
    <t>http://www.csscorp.com</t>
  </si>
  <si>
    <t>|Outsourcing|RIM|Web Design|Consulting|</t>
  </si>
  <si>
    <t>/organization/css99</t>
  </si>
  <si>
    <t>CSS99</t>
  </si>
  <si>
    <t>http://www.css99.co.kr</t>
  </si>
  <si>
    <t>/organization/cswitch</t>
  </si>
  <si>
    <t>Cswitch</t>
  </si>
  <si>
    <t>http://www.cswitch.com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|Edutainment|Education|Augmented Reality|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ra-networks</t>
  </si>
  <si>
    <t>CTERA Networks</t>
  </si>
  <si>
    <t>http://www.ctera.com</t>
  </si>
  <si>
    <t>|Mobile Enterprise|Cloud Infrastructure|Storage|Cloud Data Services|Software|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|Incubators|Consulting|</t>
  </si>
  <si>
    <t>/organization/ctmg</t>
  </si>
  <si>
    <t>CTMG</t>
  </si>
  <si>
    <t>http://ctmginc.com</t>
  </si>
  <si>
    <t>/organization/ctquan</t>
  </si>
  <si>
    <t>CTQuan</t>
  </si>
  <si>
    <t>http://ctquan.com/</t>
  </si>
  <si>
    <t>|IT and Cybersecurity|Startups|Venture Capital|Financial Services|</t>
  </si>
  <si>
    <t>/organization/ctrax</t>
  </si>
  <si>
    <t>Ctrax</t>
  </si>
  <si>
    <t>http://ctrax.info</t>
  </si>
  <si>
    <t>/organization/ctrip</t>
  </si>
  <si>
    <t>Ctrip</t>
  </si>
  <si>
    <t>http://ctrip.com</t>
  </si>
  <si>
    <t>|Business Services|Travel|</t>
  </si>
  <si>
    <t>/organization/ctsmedia</t>
  </si>
  <si>
    <t>CTS Media</t>
  </si>
  <si>
    <t>http://clicktosee.com</t>
  </si>
  <si>
    <t>/organization/sword-ctspace</t>
  </si>
  <si>
    <t>CTSpace</t>
  </si>
  <si>
    <t>http://www.ctspace.eu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/organization/cuaqea</t>
  </si>
  <si>
    <t>cuaQea</t>
  </si>
  <si>
    <t>http://www.cuaqea.com</t>
  </si>
  <si>
    <t>|Social Network Media|Social Media|MicroBlogging|Audio|Software|</t>
  </si>
  <si>
    <t>/organization/cudate</t>
  </si>
  <si>
    <t>Cuídate</t>
  </si>
  <si>
    <t>|Health Care|Diabetes|Health and Wellness|</t>
  </si>
  <si>
    <t>/organization/cubby</t>
  </si>
  <si>
    <t>Cubby</t>
  </si>
  <si>
    <t>http://gocubby.com</t>
  </si>
  <si>
    <t>|Collaborative Consumption|Mobile|</t>
  </si>
  <si>
    <t>/organization/cubbying</t>
  </si>
  <si>
    <t>Cubbying</t>
  </si>
  <si>
    <t>http://www.cubbying.com</t>
  </si>
  <si>
    <t>|Hardware|SNS|Privacy|Personalization|Big Data|Social Media|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|Gamification|Analytics|</t>
  </si>
  <si>
    <t>/organization/cubeacon</t>
  </si>
  <si>
    <t>Cubeacon</t>
  </si>
  <si>
    <t>http://cubeacon.com</t>
  </si>
  <si>
    <t>|Consumer Goods|SaaS|Mobile|</t>
  </si>
  <si>
    <t>Chiba</t>
  </si>
  <si>
    <t>/organization/cubed</t>
  </si>
  <si>
    <t>CUBED, Inc.</t>
  </si>
  <si>
    <t>http://www.GetCUBED.com</t>
  </si>
  <si>
    <t>|Apps|Intellectual Property|Mobile|</t>
  </si>
  <si>
    <t>/organization/cube-music</t>
  </si>
  <si>
    <t>Cubeit.fm</t>
  </si>
  <si>
    <t>http://www.cubeit.fm</t>
  </si>
  <si>
    <t>|Mobile|iOS|Music|</t>
  </si>
  <si>
    <t>/organization/cubesensors</t>
  </si>
  <si>
    <t>CubeSensors</t>
  </si>
  <si>
    <t>https://cubesensors.com</t>
  </si>
  <si>
    <t>|Sensors|Gadget|Hardware|Health and Wellness|Internet of Things|Hardware + Software|</t>
  </si>
  <si>
    <t>SVN</t>
  </si>
  <si>
    <t>Ljubljana</t>
  </si>
  <si>
    <t>/organization/cubetree</t>
  </si>
  <si>
    <t>CubeTree</t>
  </si>
  <si>
    <t>http://www.cubetree.com</t>
  </si>
  <si>
    <t>|Web Tools|Networking|Collaboration|Enterprise Software|</t>
  </si>
  <si>
    <t>/organization/cubeyou</t>
  </si>
  <si>
    <t>Cubeyou</t>
  </si>
  <si>
    <t>http://www.cubeyou.com</t>
  </si>
  <si>
    <t>|Marketing Automation|Social Media|Business Intelligence|Analytics|</t>
  </si>
  <si>
    <t>/organization/cubic-robotics</t>
  </si>
  <si>
    <t>Cubic Robotics</t>
  </si>
  <si>
    <t>http://cubicrobotics.com</t>
  </si>
  <si>
    <t>|Robotics|Home Automation|Artificial Intelligence|</t>
  </si>
  <si>
    <t>/organization/cubictelecom</t>
  </si>
  <si>
    <t>Cubic Telecom</t>
  </si>
  <si>
    <t>http://www.cubictelecom.com</t>
  </si>
  <si>
    <t>|Web Development|Wireless|Mobile|</t>
  </si>
  <si>
    <t>/organization/cubicl</t>
  </si>
  <si>
    <t>Cubicl</t>
  </si>
  <si>
    <t>http://Cubicl.com</t>
  </si>
  <si>
    <t>|Software|Web Tools|Mobile|iPhone|Blogging Platforms|MicroBlogging|File Sharing|Storage|Networking|Curated Web|</t>
  </si>
  <si>
    <t>/organization/cubicle</t>
  </si>
  <si>
    <t>Cubicle</t>
  </si>
  <si>
    <t>http://www.cubicleprojects.com</t>
  </si>
  <si>
    <t>/organization/cubie</t>
  </si>
  <si>
    <t>Cubie</t>
  </si>
  <si>
    <t>http://cubie.com</t>
  </si>
  <si>
    <t>/organization/cubiez</t>
  </si>
  <si>
    <t>Cubiez</t>
  </si>
  <si>
    <t>http://www.cubiez.com</t>
  </si>
  <si>
    <t>|Distribution|Web Development|Software|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|Home Automation|Internet of Things|</t>
  </si>
  <si>
    <t>/organization/cubito</t>
  </si>
  <si>
    <t>Cubito</t>
  </si>
  <si>
    <t>http://cubito.in</t>
  </si>
  <si>
    <t>/organization/cubresa</t>
  </si>
  <si>
    <t>Cubresa</t>
  </si>
  <si>
    <t>http://cubresa.ca</t>
  </si>
  <si>
    <t>/organization/cuciniale</t>
  </si>
  <si>
    <t>Cuciniale</t>
  </si>
  <si>
    <t>http://www.cuciniale.com/</t>
  </si>
  <si>
    <t>Lindau</t>
  </si>
  <si>
    <t>/organization/cuculus</t>
  </si>
  <si>
    <t>Cuculus</t>
  </si>
  <si>
    <t>http://www.cuculus.net</t>
  </si>
  <si>
    <t>/organization/cue</t>
  </si>
  <si>
    <t>Cue</t>
  </si>
  <si>
    <t>http://www.cueup.com</t>
  </si>
  <si>
    <t>/organization/cue-2</t>
  </si>
  <si>
    <t>http://cue.me</t>
  </si>
  <si>
    <t>/organization/cue-4</t>
  </si>
  <si>
    <t>/organization/cued</t>
  </si>
  <si>
    <t>Cued</t>
  </si>
  <si>
    <t>http://www.getCued.com</t>
  </si>
  <si>
    <t>/organization/cuedd-2</t>
  </si>
  <si>
    <t>Cuedd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|iPad|Collaboration|Digital Media|Mobile|Education|</t>
  </si>
  <si>
    <t>/organization/cuff</t>
  </si>
  <si>
    <t>Cuff</t>
  </si>
  <si>
    <t>http://www.cuff.io</t>
  </si>
  <si>
    <t>/organization/cuff-protect</t>
  </si>
  <si>
    <t>Cuff-Protect</t>
  </si>
  <si>
    <t>/organization/cuffed-and-wanted</t>
  </si>
  <si>
    <t>Cuffed and Wanted</t>
  </si>
  <si>
    <t>http://www.cuffedandwanted.com</t>
  </si>
  <si>
    <t>|Entertainment|Video|Photography|Media|News|</t>
  </si>
  <si>
    <t>Signal Hill</t>
  </si>
  <si>
    <t>/organization/cui-global-inc</t>
  </si>
  <si>
    <t>CUI Global, Inc.</t>
  </si>
  <si>
    <t>http://cuiglobal.com</t>
  </si>
  <si>
    <t>/organization/cuiker</t>
  </si>
  <si>
    <t>Cuiker</t>
  </si>
  <si>
    <t>http://www.cuiker.cl</t>
  </si>
  <si>
    <t>/organization/cuil</t>
  </si>
  <si>
    <t>Cuil</t>
  </si>
  <si>
    <t>http://techcrunch.com/2010/09/17/cuil-goes-down-and-we-hear-its-down-for-good/</t>
  </si>
  <si>
    <t>/organization/cuipo</t>
  </si>
  <si>
    <t>Cuipo</t>
  </si>
  <si>
    <t>http://www.cuipo.org</t>
  </si>
  <si>
    <t>|Big Data|Green|Fashion|</t>
  </si>
  <si>
    <t>/organization/culinary-agents</t>
  </si>
  <si>
    <t>Culinary Agents</t>
  </si>
  <si>
    <t>http://culinaryagents.com</t>
  </si>
  <si>
    <t>|Technology|Restaurants|Human Resources|Recruiting|Hospitality|</t>
  </si>
  <si>
    <t>/organization/cull-micro-imaging</t>
  </si>
  <si>
    <t>Cull Micro Imaging</t>
  </si>
  <si>
    <t>http://www.cull.co.uk</t>
  </si>
  <si>
    <t>Birkenhead</t>
  </si>
  <si>
    <t>1926-01</t>
  </si>
  <si>
    <t>1926-Q1</t>
  </si>
  <si>
    <t>/organization/culpepper-s-bar-grill</t>
  </si>
  <si>
    <t>Culpepper’s Bar &amp; Grill</t>
  </si>
  <si>
    <t>Graham</t>
  </si>
  <si>
    <t>/organization/cultivate-it-solutions-management-pvt-ltd</t>
  </si>
  <si>
    <t>Cultivate IT Solutions &amp; Management Pvt. Ltd.</t>
  </si>
  <si>
    <t>http://cultivate.co.in</t>
  </si>
  <si>
    <t>|Information Technology|Software|</t>
  </si>
  <si>
    <t>Ghaziabad</t>
  </si>
  <si>
    <t>/organization/culturalite</t>
  </si>
  <si>
    <t>Culturalite</t>
  </si>
  <si>
    <t>http://www.culturalitemedia.com</t>
  </si>
  <si>
    <t>|Technology|Media|Curated Web|News|</t>
  </si>
  <si>
    <t>/organization/culture-jam</t>
  </si>
  <si>
    <t>Culture Jam</t>
  </si>
  <si>
    <t>http://site.promojam.com</t>
  </si>
  <si>
    <t>|Mobile|Analytics|Social Media Marketing|Software|</t>
  </si>
  <si>
    <t>/organization/culture-kitchen</t>
  </si>
  <si>
    <t>Culture Kitchen</t>
  </si>
  <si>
    <t>http://www.culturekitchen.com</t>
  </si>
  <si>
    <t>|Cooking|Hospitality|</t>
  </si>
  <si>
    <t>/organization/culture-machine</t>
  </si>
  <si>
    <t>Culture Machine</t>
  </si>
  <si>
    <t>http://culturemachines.com</t>
  </si>
  <si>
    <t>|Digital Media|Entertainment|Media|</t>
  </si>
  <si>
    <t>/organization/culturealley</t>
  </si>
  <si>
    <t>CultureAlley</t>
  </si>
  <si>
    <t>http://culturealley.com/</t>
  </si>
  <si>
    <t>|Browser Extensions|Facebook Applications|Language Learning|Education|</t>
  </si>
  <si>
    <t>/organization/cultureiq</t>
  </si>
  <si>
    <t>CultureIQ</t>
  </si>
  <si>
    <t>http://www.cultureiq.com/</t>
  </si>
  <si>
    <t>|Data Visualization|SaaS|Software|</t>
  </si>
  <si>
    <t>/organization/culturelabel</t>
  </si>
  <si>
    <t>CultureLabel</t>
  </si>
  <si>
    <t>http://www.CultureLabel.com</t>
  </si>
  <si>
    <t>|E-Commerce|Design|Art|Curated Web|</t>
  </si>
  <si>
    <t>/organization/culturemap</t>
  </si>
  <si>
    <t>CultureMap</t>
  </si>
  <si>
    <t>http://www.culturemap.com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|Databases|IaaS|Virtualization|Cloud Data Services|Services|Cloud Computing|Software|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|Networking|Linux|Cloud Computing|Web Hosting|</t>
  </si>
  <si>
    <t>/organization/cumulux</t>
  </si>
  <si>
    <t>Cumulux</t>
  </si>
  <si>
    <t>http://www.cumulux.com</t>
  </si>
  <si>
    <t>|Cloud Management|PaaS|Cloud Computing|Enterprise Software|</t>
  </si>
  <si>
    <t>/organization/cunesoft-gmbh</t>
  </si>
  <si>
    <t>Cunesoft GmbH</t>
  </si>
  <si>
    <t>http://www.cunesoft.com</t>
  </si>
  <si>
    <t>|Pharmaceuticals|Life Sciences|Software Compliance|Cloud Computing|SaaS|</t>
  </si>
  <si>
    <t>/organization/cunexus-solutions</t>
  </si>
  <si>
    <t>CUneXus Solutions</t>
  </si>
  <si>
    <t>http://cunexusonline.com</t>
  </si>
  <si>
    <t>|Credit Cards|Payments|Enterprise Software|Point of Sale|Mobile Payments|Direct Marketing|Sales and Marketing|Internet|Mobile|Automotive|CRM|Banking|Finance|Credit|Software|</t>
  </si>
  <si>
    <t>/organization/cupcake-other-things-you-bake</t>
  </si>
  <si>
    <t>CuPcAkE &amp; other things you bake</t>
  </si>
  <si>
    <t>Booneville</t>
  </si>
  <si>
    <t>/organization/cupid-labs</t>
  </si>
  <si>
    <t>Cupid-Labs</t>
  </si>
  <si>
    <t>http://www.cupid-labs.com</t>
  </si>
  <si>
    <t>|Training|Events|Niche Specific|Local|Social Media|Curated Web|</t>
  </si>
  <si>
    <t>Dnepropetrovsk</t>
  </si>
  <si>
    <t>/organization/cupidlinked</t>
  </si>
  <si>
    <t>CupidLinked</t>
  </si>
  <si>
    <t>http://www.cupidlinked.com</t>
  </si>
  <si>
    <t>/organization/cupoint</t>
  </si>
  <si>
    <t>Cupoint</t>
  </si>
  <si>
    <t>http://cupoint.com</t>
  </si>
  <si>
    <t>|Algorithms|Reviews and Recommendations|Restaurants|Shopping|Sales and Marketing|Coupons|Software|E-Commerce|</t>
  </si>
  <si>
    <t>/organization/cupomnow</t>
  </si>
  <si>
    <t>CupomNow</t>
  </si>
  <si>
    <t>http://www.cupomnow.com.br</t>
  </si>
  <si>
    <t>|Startups|Coupons|Group Buying|Discounts|E-Commerce|</t>
  </si>
  <si>
    <t>/organization/cuponomia</t>
  </si>
  <si>
    <t>Cuponomia</t>
  </si>
  <si>
    <t>http://www.cuponomia.com.br</t>
  </si>
  <si>
    <t>|Online Shopping|Discounts|Coupons|E-Commerce|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|Privacy|Apps|Mobile|Social Media|</t>
  </si>
  <si>
    <t>/organization/descubrimos</t>
  </si>
  <si>
    <t>CUPR</t>
  </si>
  <si>
    <t>|Shopping|Lead Generation|Ad Targeting|Advertising|</t>
  </si>
  <si>
    <t>/organization/cups</t>
  </si>
  <si>
    <t>CUPS</t>
  </si>
  <si>
    <t>http://cupsapp.com</t>
  </si>
  <si>
    <t>|Apps|Subscription Businesses|Mobile|</t>
  </si>
  <si>
    <t>/organization/cura-healthcare</t>
  </si>
  <si>
    <t>CURA Healthcare</t>
  </si>
  <si>
    <t>http://cura.in</t>
  </si>
  <si>
    <t>|Health and Wellness|Manufacturing|Hospitals|Medical Devices|</t>
  </si>
  <si>
    <t>/organization/cura-tv</t>
  </si>
  <si>
    <t>Cura TV</t>
  </si>
  <si>
    <t>http://oncura.tv</t>
  </si>
  <si>
    <t>|Specialty Foods|Mobile Video|Mobile Commerce|</t>
  </si>
  <si>
    <t>/organization/curacao</t>
  </si>
  <si>
    <t>Curacao</t>
  </si>
  <si>
    <t>http://icuracao.com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lp-ly</t>
  </si>
  <si>
    <t>Curate.Us</t>
  </si>
  <si>
    <t>http://www.curate.us</t>
  </si>
  <si>
    <t>|Tracking|File Sharing|Content|Blogging Platforms|Curated Web|</t>
  </si>
  <si>
    <t>/organization/curatedby</t>
  </si>
  <si>
    <t>curated.by</t>
  </si>
  <si>
    <t>http://www.curated.by</t>
  </si>
  <si>
    <t>|Twitter Applications|Video Streaming|Internet|Real Time|Curated Web|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|Entertainment|Video|Content|</t>
  </si>
  <si>
    <t>/organization/ridecharge</t>
  </si>
  <si>
    <t>Curb (RideCharge, Inc.)</t>
  </si>
  <si>
    <t>http://www.gocurb.com</t>
  </si>
  <si>
    <t>|Travel|Android|iPhone|Transportation|Mobile|</t>
  </si>
  <si>
    <t>/organization/curb-call</t>
  </si>
  <si>
    <t>Curb Call</t>
  </si>
  <si>
    <t>http://curbcall.com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/organization/curbside</t>
  </si>
  <si>
    <t>Curbside</t>
  </si>
  <si>
    <t>http://shopcurbside.com</t>
  </si>
  <si>
    <t>|E-Commerce|Retail|Mobile Commerce|</t>
  </si>
  <si>
    <t>/organization/curbstand</t>
  </si>
  <si>
    <t>CurbStand</t>
  </si>
  <si>
    <t>http://www.curbstand.com</t>
  </si>
  <si>
    <t>|Automotive|Travel|Transportation|Mobile Payments|Mobile|Parking|Public Transportation|</t>
  </si>
  <si>
    <t>/organization/curbsy</t>
  </si>
  <si>
    <t>Curbsy</t>
  </si>
  <si>
    <t>http://www.curbsy.com</t>
  </si>
  <si>
    <t>|Sales and Marketing|Mobile Commerce|E-Commerce|iOS|Android|iPhone|Mobile|Restaurants|Hospitality|</t>
  </si>
  <si>
    <t>/organization/cureatr</t>
  </si>
  <si>
    <t>Cureatr</t>
  </si>
  <si>
    <t>http://cureatr.com</t>
  </si>
  <si>
    <t>|Health Care|Health Care Information Technology|Software|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|Startups|Art|E-Commerce|</t>
  </si>
  <si>
    <t>/organization/curefab</t>
  </si>
  <si>
    <t>Curefab</t>
  </si>
  <si>
    <t>http://www.curefab.com</t>
  </si>
  <si>
    <t>/organization/curelauncher</t>
  </si>
  <si>
    <t>CureLauncher</t>
  </si>
  <si>
    <t>http://curelauncher.com</t>
  </si>
  <si>
    <t>|Healthcare Services|Health Care|Medical|Pharmaceuticals|</t>
  </si>
  <si>
    <t>/organization/curemark</t>
  </si>
  <si>
    <t>Curemark</t>
  </si>
  <si>
    <t>http://www.curemark.com</t>
  </si>
  <si>
    <t>/organization/curesquare</t>
  </si>
  <si>
    <t>CureSquare</t>
  </si>
  <si>
    <t>http://www.curesquare.com</t>
  </si>
  <si>
    <t>|Health Care|Electronic Health Records|Health and Wellness|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Tübingen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|Printing|Design|Art|E-Commerce|</t>
  </si>
  <si>
    <t>/organization/curiosidy</t>
  </si>
  <si>
    <t>Curiosidy</t>
  </si>
  <si>
    <t>http://curiosidy.com</t>
  </si>
  <si>
    <t>|SaaS|Social Media|Networking|Enterprise Software|</t>
  </si>
  <si>
    <t>/organization/curiosity</t>
  </si>
  <si>
    <t>Curiosity</t>
  </si>
  <si>
    <t>https://curiosity.com</t>
  </si>
  <si>
    <t>|Media|Education|</t>
  </si>
  <si>
    <t>/organization/curiosityville</t>
  </si>
  <si>
    <t>Curiosityville</t>
  </si>
  <si>
    <t>http://curiosityville.com</t>
  </si>
  <si>
    <t>Cockeysville</t>
  </si>
  <si>
    <t>/organization/curious-hat</t>
  </si>
  <si>
    <t>Curious Hat</t>
  </si>
  <si>
    <t>http://www.curioushat.com</t>
  </si>
  <si>
    <t>|Mobile|Apps|Creative|Education|Kids|Games|</t>
  </si>
  <si>
    <t>/organization/curious-sense</t>
  </si>
  <si>
    <t>Curious Sense</t>
  </si>
  <si>
    <t>http://www.CuriousSense.com</t>
  </si>
  <si>
    <t>|Advertising|Virtual Worlds|Games|</t>
  </si>
  <si>
    <t>/organization/curious-com</t>
  </si>
  <si>
    <t>Curious.com</t>
  </si>
  <si>
    <t>http://curious.com</t>
  </si>
  <si>
    <t>/organization/curiously</t>
  </si>
  <si>
    <t>Curiously</t>
  </si>
  <si>
    <t>http://www.curiously.com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overse</t>
  </si>
  <si>
    <t>Curoverse</t>
  </si>
  <si>
    <t>http://curoverse.com</t>
  </si>
  <si>
    <t>/organization/the-currency-cloud</t>
  </si>
  <si>
    <t>Currency Cloud</t>
  </si>
  <si>
    <t>https://www.currencycloud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|Peer-to-Peer|Virtualization|Finance|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tv</t>
  </si>
  <si>
    <t>Current Media</t>
  </si>
  <si>
    <t>http://current.com</t>
  </si>
  <si>
    <t>|News|Web Hosting|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|Web Development|E-Commerce|</t>
  </si>
  <si>
    <t>/organization/curriculet</t>
  </si>
  <si>
    <t>Curriculet</t>
  </si>
  <si>
    <t>http://www.curriculet.com</t>
  </si>
  <si>
    <t>/organization/curried-away-catering</t>
  </si>
  <si>
    <t>Curried Away Catering</t>
  </si>
  <si>
    <t>http://www.curriedawaycatering.com</t>
  </si>
  <si>
    <t>/organization/cursa-me</t>
  </si>
  <si>
    <t>Cursa.me</t>
  </si>
  <si>
    <t>http://www.cursa.me/</t>
  </si>
  <si>
    <t>/organization/curse</t>
  </si>
  <si>
    <t>Curse</t>
  </si>
  <si>
    <t>http://www.curseinc.com</t>
  </si>
  <si>
    <t>|Video Games|Technology|Digital Media|</t>
  </si>
  <si>
    <t>/organization/cursogram</t>
  </si>
  <si>
    <t>Cursogram</t>
  </si>
  <si>
    <t>http://www.cursogram.com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ê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>/organization/curverider</t>
  </si>
  <si>
    <t>Curverider</t>
  </si>
  <si>
    <t>http://elgg.com</t>
  </si>
  <si>
    <t>|Open Source|Social Network Media|Software|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>/organization/custom-coup</t>
  </si>
  <si>
    <t>Custom Coup</t>
  </si>
  <si>
    <t>http://www.customcoup.com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|Reviews and Recommendations|Internet|Hotels|Enterprise Software|Software|</t>
  </si>
  <si>
    <t>/organization/renters-boom</t>
  </si>
  <si>
    <t>Customer BOOM (formerly Renter's BOOM)</t>
  </si>
  <si>
    <t>http://www.customerboom.com</t>
  </si>
  <si>
    <t>/organization/customer-io</t>
  </si>
  <si>
    <t>Customer.io</t>
  </si>
  <si>
    <t>http://customer.io</t>
  </si>
  <si>
    <t>|Digital Media|Product Search|SaaS|</t>
  </si>
  <si>
    <t>Product Search</t>
  </si>
  <si>
    <t>/organization/customeradvocacy-com</t>
  </si>
  <si>
    <t>CustomerAdvocacy.com</t>
  </si>
  <si>
    <t>http://www.customeradvocacy.com</t>
  </si>
  <si>
    <t>|Gamification|Social Media Marketing|Software|</t>
  </si>
  <si>
    <t>/organization/customerxps-software</t>
  </si>
  <si>
    <t>CustomerXPs Software</t>
  </si>
  <si>
    <t>http://www.customerxps.com</t>
  </si>
  <si>
    <t>|Technology|Customer Service|Software|</t>
  </si>
  <si>
    <t>/organization/customink</t>
  </si>
  <si>
    <t>CustomInk</t>
  </si>
  <si>
    <t>http://www.customink.com</t>
  </si>
  <si>
    <t>|Fashion|Printing|E-Commerce|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ra</t>
  </si>
  <si>
    <t>Custora</t>
  </si>
  <si>
    <t>http://www.custora.com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/organization/cutefund</t>
  </si>
  <si>
    <t>Cutefund</t>
  </si>
  <si>
    <t>http://www.cutefund.com</t>
  </si>
  <si>
    <t>|Trading|All Markets|Stock Exchanges|Crowdsourcing|Finance|</t>
  </si>
  <si>
    <t>/organization/cutetown</t>
  </si>
  <si>
    <t>Cutetown</t>
  </si>
  <si>
    <t>http://www.cutetown.net</t>
  </si>
  <si>
    <t>|3D|Collaboration|Maps|Public Transportation|</t>
  </si>
  <si>
    <t>/organization/argolyn-bioscience</t>
  </si>
  <si>
    <t>Cutting Edge Information</t>
  </si>
  <si>
    <t>http://www.cuttingedgeinfo.com</t>
  </si>
  <si>
    <t>/organization/cutting-edge-wheels</t>
  </si>
  <si>
    <t>Cutting Edge Wheels</t>
  </si>
  <si>
    <t>/organization/cuturia</t>
  </si>
  <si>
    <t>Cuturia</t>
  </si>
  <si>
    <t>http://www.cuturia.com</t>
  </si>
  <si>
    <t>|Mobile|Fashion|</t>
  </si>
  <si>
    <t>/organization/cuurio</t>
  </si>
  <si>
    <t>Cuurio</t>
  </si>
  <si>
    <t>http://www.cuurio.com</t>
  </si>
  <si>
    <t>|Brand Marketing|Franchises|Startups|Internet|Advertising|</t>
  </si>
  <si>
    <t>/organization/cuutio-software</t>
  </si>
  <si>
    <t>Cuutio Software</t>
  </si>
  <si>
    <t>http://www.cuutio.com</t>
  </si>
  <si>
    <t>/organization/cuyana</t>
  </si>
  <si>
    <t>Cuyana</t>
  </si>
  <si>
    <t>http://www.cuyana.com</t>
  </si>
  <si>
    <t>/organization/cv-ingenuity</t>
  </si>
  <si>
    <t>CV Ingenuity</t>
  </si>
  <si>
    <t>http://www.cvingenuity.com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/organization/cvent</t>
  </si>
  <si>
    <t>Cvent</t>
  </si>
  <si>
    <t>http://www.cvent.com</t>
  </si>
  <si>
    <t>|Event Management|Software|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/organization/revenue-assurance-cvidya</t>
  </si>
  <si>
    <t>cVidya</t>
  </si>
  <si>
    <t>http://www.cvidya.com</t>
  </si>
  <si>
    <t>Plantation</t>
  </si>
  <si>
    <t>/organization/cvn-networks</t>
  </si>
  <si>
    <t>CVN Networks</t>
  </si>
  <si>
    <t>http://www.cnvideonews.com</t>
  </si>
  <si>
    <t>|Video|Consulting|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Drummondville</t>
  </si>
  <si>
    <t>/organization/cwr-mobility</t>
  </si>
  <si>
    <t>CWR Mobility</t>
  </si>
  <si>
    <t>http://www.cwrmobility.com</t>
  </si>
  <si>
    <t>|Lead Management|Customer Service|Windows Phone 7|iPad|iPhone|CRM|Mobile|Software|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-optics</t>
  </si>
  <si>
    <t>Cyan Optics</t>
  </si>
  <si>
    <t>http://www.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|Media|Social Media|Freelancers|Consumer Electronics|Virtualization|Career Management|Curated Web|</t>
  </si>
  <si>
    <t>/organization/cyber-kiosk-solutions</t>
  </si>
  <si>
    <t>Cyber Kiosk Solutions</t>
  </si>
  <si>
    <t>http://www.cyber-thingy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-rain</t>
  </si>
  <si>
    <t>Cyber-Rain</t>
  </si>
  <si>
    <t>http://www.cyber-rain.com</t>
  </si>
  <si>
    <t>/organization/cybera</t>
  </si>
  <si>
    <t>Cybera</t>
  </si>
  <si>
    <t>http://www.cybera.com</t>
  </si>
  <si>
    <t>/organization/cyber-ark-software</t>
  </si>
  <si>
    <t>CyberArk</t>
  </si>
  <si>
    <t>http://www.cyberark.com</t>
  </si>
  <si>
    <t>/organization/cyberarts</t>
  </si>
  <si>
    <t>CyberArts</t>
  </si>
  <si>
    <t>http://www.cyberarts.com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|IT and Cybersecurity|Security|</t>
  </si>
  <si>
    <t>/organization/cybereason</t>
  </si>
  <si>
    <t>Cybereason</t>
  </si>
  <si>
    <t>http://www.cybereason.com</t>
  </si>
  <si>
    <t>|Cyber Security|IT and Cybersecurity|</t>
  </si>
  <si>
    <t>/organization/cyberflow-analytics</t>
  </si>
  <si>
    <t>CyberFlow Analytics</t>
  </si>
  <si>
    <t>http://cyberflowanalytics.com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lightning-ltd</t>
  </si>
  <si>
    <t>Cyberlightning Ltd.</t>
  </si>
  <si>
    <t>http://www.cyberlightning.com</t>
  </si>
  <si>
    <t>|Home Automation|Open Source|3D Technology|Mobile|</t>
  </si>
  <si>
    <t>/organization/cybernet-software-systems</t>
  </si>
  <si>
    <t>Cybernet Software Systems</t>
  </si>
  <si>
    <t>http://services.cybernetsoft.com</t>
  </si>
  <si>
    <t>/organization/cyberpatrol</t>
  </si>
  <si>
    <t>CyberPatrol</t>
  </si>
  <si>
    <t>http://actionalert.com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ta-networks</t>
  </si>
  <si>
    <t>Cybrata Networks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money</t>
  </si>
  <si>
    <t>Cycle Money</t>
  </si>
  <si>
    <t>http://www.cyclemoney.co/</t>
  </si>
  <si>
    <t>|Recycling|</t>
  </si>
  <si>
    <t>/organization/cyclewood-solutions</t>
  </si>
  <si>
    <t>cycleWood Solutions</t>
  </si>
  <si>
    <t>http://www.cyclewood.com</t>
  </si>
  <si>
    <t>|Retail|E-Commerce|Green|Clean Technology|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s-semiconductor</t>
  </si>
  <si>
    <t>Cyclos Semiconductor</t>
  </si>
  <si>
    <t>http://cyclos-semi.com</t>
  </si>
  <si>
    <t>/organization/cydan</t>
  </si>
  <si>
    <t>Cydan</t>
  </si>
  <si>
    <t>http://www.cydanco.com</t>
  </si>
  <si>
    <t>/organization/cydcor</t>
  </si>
  <si>
    <t>Cydcor</t>
  </si>
  <si>
    <t>http://www.cydcor.com</t>
  </si>
  <si>
    <t>|Retail|Telecommunications|Consulting|</t>
  </si>
  <si>
    <t>/organization/cygnus-medicare</t>
  </si>
  <si>
    <t>Cygnus Medicare</t>
  </si>
  <si>
    <t>http://www.cygnusmedicare.com/</t>
  </si>
  <si>
    <t>/organization/cylance</t>
  </si>
  <si>
    <t>Cylance</t>
  </si>
  <si>
    <t>http://cylance.com</t>
  </si>
  <si>
    <t>/organization/cylande</t>
  </si>
  <si>
    <t>Cylande</t>
  </si>
  <si>
    <t>http://www.cylande.com</t>
  </si>
  <si>
    <t>Roubaix</t>
  </si>
  <si>
    <t>/organization/cylene-pharmaceuticals</t>
  </si>
  <si>
    <t>Cylene Pharmaceuticals</t>
  </si>
  <si>
    <t>http://www.cylenepharma.com</t>
  </si>
  <si>
    <t>/organization/cylex</t>
  </si>
  <si>
    <t>Cylex</t>
  </si>
  <si>
    <t>http://cylex.net</t>
  </si>
  <si>
    <t>/organization/cylindo</t>
  </si>
  <si>
    <t>Cylindo</t>
  </si>
  <si>
    <t>http://www.cylindo.com</t>
  </si>
  <si>
    <t>|Home &amp; Garden|Design|Software|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et</t>
  </si>
  <si>
    <t>Cymbet</t>
  </si>
  <si>
    <t>http://www.cymbet.com</t>
  </si>
  <si>
    <t>|Semiconductors|Batteries|Hardware + Software|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ergen</t>
  </si>
  <si>
    <t>Cynergen</t>
  </si>
  <si>
    <t>/organization/cynny-inc</t>
  </si>
  <si>
    <t>Cynny</t>
  </si>
  <si>
    <t>http://www.cynny.com</t>
  </si>
  <si>
    <t>|Cloud Infrastructure|Social Network Media|Apps|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/organization/cyp-design</t>
  </si>
  <si>
    <t>CYP Design</t>
  </si>
  <si>
    <t>http://www.cypdesign.co.uk</t>
  </si>
  <si>
    <t>Leicester</t>
  </si>
  <si>
    <t>/organization/cypher</t>
  </si>
  <si>
    <t>CYPHER</t>
  </si>
  <si>
    <t>http://cyphercorp.com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|Network Security|Big Data|Cloud Computing|Security|Enterprise Software|</t>
  </si>
  <si>
    <t>/organization/cyphy-works</t>
  </si>
  <si>
    <t>CyPhy Works</t>
  </si>
  <si>
    <t>http://www.cyphyworks.com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ba</t>
  </si>
  <si>
    <t>Cyrba</t>
  </si>
  <si>
    <t>http://www.cyrba.com</t>
  </si>
  <si>
    <t>/organization/cyren-call-communications</t>
  </si>
  <si>
    <t>Cyren Call Communications</t>
  </si>
  <si>
    <t>http://www.cyrencall.com</t>
  </si>
  <si>
    <t>/organization/cyrusone</t>
  </si>
  <si>
    <t>CyrusOne</t>
  </si>
  <si>
    <t>http://www.cyrusone.com</t>
  </si>
  <si>
    <t>/organization/cystinosis-research-foundation</t>
  </si>
  <si>
    <t>Cystinosis Research Foundation</t>
  </si>
  <si>
    <t>http://www.cystinosisresearch.org</t>
  </si>
  <si>
    <t>/organization/cyterix-pharmaceuticals</t>
  </si>
  <si>
    <t>Cyterix Pharmaceuticals</t>
  </si>
  <si>
    <t>http://www.cyterix.com</t>
  </si>
  <si>
    <t>/organization/cytheris</t>
  </si>
  <si>
    <t>Cytheris</t>
  </si>
  <si>
    <t>http://www.cytheris.com</t>
  </si>
  <si>
    <t>Issy-les-moulineaux</t>
  </si>
  <si>
    <t>/organization/cytimmune-sciences</t>
  </si>
  <si>
    <t>CYTIMMUNE SCIENCES</t>
  </si>
  <si>
    <t>http://www.cytimmune.com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Darien</t>
  </si>
  <si>
    <t>/organization/cytoguide</t>
  </si>
  <si>
    <t>Cytoguide</t>
  </si>
  <si>
    <t>http://www.cytoguide.dk</t>
  </si>
  <si>
    <t>/organization/cytologic</t>
  </si>
  <si>
    <t>CytoLogic</t>
  </si>
  <si>
    <t>http://www.cytologic.com</t>
  </si>
  <si>
    <t>/organization/cytomedix</t>
  </si>
  <si>
    <t>Cytomedix</t>
  </si>
  <si>
    <t>http://www.cytomedix.com</t>
  </si>
  <si>
    <t>/organization/cytomics-pharmaceuticals</t>
  </si>
  <si>
    <t>Cytomics Pharmaceuticals</t>
  </si>
  <si>
    <t>http://www.cytomics.fr</t>
  </si>
  <si>
    <t>Orsay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uburn University</t>
  </si>
  <si>
    <t>/organization/cytox</t>
  </si>
  <si>
    <t>Cytox</t>
  </si>
  <si>
    <t>http://cytoxgroup.com</t>
  </si>
  <si>
    <t>/organization/cytrx-corporation</t>
  </si>
  <si>
    <t>CytRx</t>
  </si>
  <si>
    <t>http://www.cytrx.com</t>
  </si>
  <si>
    <t>/organization/cyvek</t>
  </si>
  <si>
    <t>CyVek</t>
  </si>
  <si>
    <t>http://www.cyvek.com</t>
  </si>
  <si>
    <t>|Clinical Trials|Life Sciences|Biotechnology|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d-and-k-interprises</t>
  </si>
  <si>
    <t>D and K interprises</t>
  </si>
  <si>
    <t>/organization/d-square-nv</t>
  </si>
  <si>
    <t>D square nv</t>
  </si>
  <si>
    <t>http://www.dsquare.be</t>
  </si>
  <si>
    <t>|Health and Wellness|Data Mining|Software|</t>
  </si>
  <si>
    <t>/organization/d-b-auto-solutions</t>
  </si>
  <si>
    <t>D&amp;B Auto Solutions</t>
  </si>
  <si>
    <t>/organization/delysee</t>
  </si>
  <si>
    <t>D'Elysee</t>
  </si>
  <si>
    <t>http://www.delysee.com/</t>
  </si>
  <si>
    <t>/organization/dshane-services</t>
  </si>
  <si>
    <t>D'Shane Services</t>
  </si>
  <si>
    <t>http://dshaneservices.net/</t>
  </si>
  <si>
    <t>/organization/d-g-thermoset</t>
  </si>
  <si>
    <t>D-ÉG Thermoset</t>
  </si>
  <si>
    <t>http://portal.d-eg.hu/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wave-systems</t>
  </si>
  <si>
    <t>D-Wave Systems</t>
  </si>
  <si>
    <t>http://www.dwavesys.com</t>
  </si>
  <si>
    <t>/organization/d-a-m-good-media-limited</t>
  </si>
  <si>
    <t>D.A.M. Good Media Limited</t>
  </si>
  <si>
    <t>http://www.damgoodmedia.com</t>
  </si>
  <si>
    <t>/organization/d-canty-investments-loans-services</t>
  </si>
  <si>
    <t>D.Canty Investments Loans &amp; Services</t>
  </si>
  <si>
    <t>http://www.dcanty.com/</t>
  </si>
  <si>
    <t>Gardendale</t>
  </si>
  <si>
    <t>/organization/d-light-design</t>
  </si>
  <si>
    <t>D.light Design</t>
  </si>
  <si>
    <t>http://www.dlightdesign.com</t>
  </si>
  <si>
    <t>/organization/d1g</t>
  </si>
  <si>
    <t>D1G</t>
  </si>
  <si>
    <t>http://d1g.com</t>
  </si>
  <si>
    <t>|Language Learning|Social Network Media|Social Media|</t>
  </si>
  <si>
    <t>/organization/d1g-com</t>
  </si>
  <si>
    <t>d1g.com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/organization/d4p</t>
  </si>
  <si>
    <t>D4P</t>
  </si>
  <si>
    <t>http://d4p.mx/w/</t>
  </si>
  <si>
    <t>Naucalpan De Juárez</t>
  </si>
  <si>
    <t>/organization/d8a-group</t>
  </si>
  <si>
    <t>D8A Group</t>
  </si>
  <si>
    <t>http://d8a.com</t>
  </si>
  <si>
    <t>|Public Safety|Predictive Analytics|Data Visualization|Big Data|</t>
  </si>
  <si>
    <t>/organization/da-relm-collectibles</t>
  </si>
  <si>
    <t>DA Relm Collectibles</t>
  </si>
  <si>
    <t>/organization/girl-makeover</t>
  </si>
  <si>
    <t>dabanniu.com</t>
  </si>
  <si>
    <t>http://www.dabanniu.com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kick</t>
  </si>
  <si>
    <t>DabKick</t>
  </si>
  <si>
    <t>http://www.dabkick.com</t>
  </si>
  <si>
    <t>|Private Social Networking|Music|Image Recognition|Audio|Messaging|Chat|Video|Photography|Mobile|</t>
  </si>
  <si>
    <t>/organization/dabo-health</t>
  </si>
  <si>
    <t>Dabo Health</t>
  </si>
  <si>
    <t>http://dabohealth.com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|Advertising|Social Media Marketing|Big Data|Enterprise Software|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willdoit</t>
  </si>
  <si>
    <t>DAD Technology Limited</t>
  </si>
  <si>
    <t>http://www.dadapp.com</t>
  </si>
  <si>
    <t>Frensham</t>
  </si>
  <si>
    <t>/organization/dada-spa</t>
  </si>
  <si>
    <t>Dada</t>
  </si>
  <si>
    <t>http://dada.dada.net</t>
  </si>
  <si>
    <t>1994-02</t>
  </si>
  <si>
    <t>/organization/dada-room</t>
  </si>
  <si>
    <t>Dada Room</t>
  </si>
  <si>
    <t>http://www.dadaroom.com</t>
  </si>
  <si>
    <t>|Peer-to-Peer|Classifieds|Real Estate|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dshed</t>
  </si>
  <si>
    <t>DadShed</t>
  </si>
  <si>
    <t>http://www.dadshed.co.uk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|Social Media|Local|Curated Web|</t>
  </si>
  <si>
    <t>/organization/dafiti</t>
  </si>
  <si>
    <t>Dafiti</t>
  </si>
  <si>
    <t>http://www.dafiti.com.br</t>
  </si>
  <si>
    <t>/organization/daggerfoil-group</t>
  </si>
  <si>
    <t>DaggerFoil Group</t>
  </si>
  <si>
    <t>http://www.daggerfoil.com</t>
  </si>
  <si>
    <t>|Business Services|Professional Services|Sales and Marketing|Consulting|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|Sporting Goods|</t>
  </si>
  <si>
    <t>Sporting Goods</t>
  </si>
  <si>
    <t>Fribourg</t>
  </si>
  <si>
    <t>/organization/daily-aisle</t>
  </si>
  <si>
    <t>Daily Aisle</t>
  </si>
  <si>
    <t>http://www.dailyaisle.com</t>
  </si>
  <si>
    <t>|Search|Weddings|Ticketing|Event Management|</t>
  </si>
  <si>
    <t>/organization/daily-deals-for-moms-2</t>
  </si>
  <si>
    <t>Daily Deals for Moms</t>
  </si>
  <si>
    <t>http://dailydealsformoms.com/</t>
  </si>
  <si>
    <t>|Advertising|Consumers|E-Commerce|</t>
  </si>
  <si>
    <t>/organization/daily-dealy</t>
  </si>
  <si>
    <t>Daily Dealy</t>
  </si>
  <si>
    <t>http://dailydealy.ca</t>
  </si>
  <si>
    <t>/organization/daily-interactive-networks</t>
  </si>
  <si>
    <t>Daily Interactive Networks</t>
  </si>
  <si>
    <t>http://dailyinteractive.com</t>
  </si>
  <si>
    <t>/organization/bazaar-daily-news</t>
  </si>
  <si>
    <t>Daily News Online / Daily News Group</t>
  </si>
  <si>
    <t>http://www.bazaardaily.co.uk</t>
  </si>
  <si>
    <t>/organization/daily-pic</t>
  </si>
  <si>
    <t>Daily Pic</t>
  </si>
  <si>
    <t>http://www.dailypic.com</t>
  </si>
  <si>
    <t>|Social Media|Photo Sharing|Photography|</t>
  </si>
  <si>
    <t>/organization/daily-sales-exchange</t>
  </si>
  <si>
    <t>Daily Sales Exchange</t>
  </si>
  <si>
    <t>http://www.thedse.com</t>
  </si>
  <si>
    <t>/organization/daily-secret</t>
  </si>
  <si>
    <t>Daily Secret</t>
  </si>
  <si>
    <t>http://www.dailysecret.com</t>
  </si>
  <si>
    <t>|Content|Email Newsletters|Local|Curated Web|</t>
  </si>
  <si>
    <t>/organization/dailybooth</t>
  </si>
  <si>
    <t>DailyBooth</t>
  </si>
  <si>
    <t>http://dailybooth.com</t>
  </si>
  <si>
    <t>|Photo Sharing|Public Relations|</t>
  </si>
  <si>
    <t>/organization/campuslive</t>
  </si>
  <si>
    <t>Dailybreak Media</t>
  </si>
  <si>
    <t>http://www.dailybreakmedia.com</t>
  </si>
  <si>
    <t>/organization/dailyburn</t>
  </si>
  <si>
    <t>DailyBurn</t>
  </si>
  <si>
    <t>http://www.dailyburn.com</t>
  </si>
  <si>
    <t>|Finance|Exercise|Nutrition|Social Network Media|Fitness|Health and Wellness|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|Audio|Video|Social Network Media|Content|Facebook Applications|</t>
  </si>
  <si>
    <t>/organization/dailyevent</t>
  </si>
  <si>
    <t>Dailyevent</t>
  </si>
  <si>
    <t>http://www.dailyevent.net/</t>
  </si>
  <si>
    <t>/organization/dailylook</t>
  </si>
  <si>
    <t>DailyLook</t>
  </si>
  <si>
    <t>http://www.dailylook.com</t>
  </si>
  <si>
    <t>|Shopping|E-Commerce|Retail|Fashion|</t>
  </si>
  <si>
    <t>/organization/dailymotion</t>
  </si>
  <si>
    <t>Dailymotion</t>
  </si>
  <si>
    <t>http://www.dailymotion.com/in</t>
  </si>
  <si>
    <t>|Hardware|Social Media|Video|News|</t>
  </si>
  <si>
    <t>/organization/dailyobjects-com</t>
  </si>
  <si>
    <t>DailyObjects.com</t>
  </si>
  <si>
    <t>http://www.dailyobjects.com</t>
  </si>
  <si>
    <t>|Computers|Mac|Mobile|Fashion|Gadget|Consumer Electronics|E-Commerce|</t>
  </si>
  <si>
    <t>/organization/dailypath</t>
  </si>
  <si>
    <t>DailyPath</t>
  </si>
  <si>
    <t>http://dailypath.com</t>
  </si>
  <si>
    <t>|Health and Wellness|Productivity Software|Education|Curated Web|</t>
  </si>
  <si>
    <t>/organization/dailyplaces-gmbh</t>
  </si>
  <si>
    <t>Dailyplaces GmbH</t>
  </si>
  <si>
    <t>http://dailyplaces.com</t>
  </si>
  <si>
    <t>|Social Network Media|Databases|Twitter Applications|Mobile|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|Women|Digital Media|Finance|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/organization/dairyvative-technologies</t>
  </si>
  <si>
    <t>Dairyvative Technologies</t>
  </si>
  <si>
    <t>http://dairyv.com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|Software|SaaS|Information Technology|</t>
  </si>
  <si>
    <t>/organization/daixe</t>
  </si>
  <si>
    <t>Daixe</t>
  </si>
  <si>
    <t>http://www.daixe.com</t>
  </si>
  <si>
    <t>|Startups|Web Tools|Optimization|Design|Internet|Web Development|Web Design|Software|</t>
  </si>
  <si>
    <t>León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|Events|Sports|Entertainment|Concerts|Networking|Semantic Web|Social Media|</t>
  </si>
  <si>
    <t>/organization/dakim</t>
  </si>
  <si>
    <t>Dakim</t>
  </si>
  <si>
    <t>http://www.dakim.com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|Translation|Language Learning|Local|Software|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|SaaS|Mobile|Market Research|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/organization/damage-hounds</t>
  </si>
  <si>
    <t>Damage Hounds</t>
  </si>
  <si>
    <t>http://www.damagehounds.com</t>
  </si>
  <si>
    <t>Cuyahoga Falls</t>
  </si>
  <si>
    <t>/organization/damai-cn</t>
  </si>
  <si>
    <t>Damai.cn</t>
  </si>
  <si>
    <t>http://www.damai.cn/</t>
  </si>
  <si>
    <t>/organization/damballa</t>
  </si>
  <si>
    <t>Damballa</t>
  </si>
  <si>
    <t>http://www.damballa.com</t>
  </si>
  <si>
    <t>|Cyber Security|</t>
  </si>
  <si>
    <t>/organization/pizzatime</t>
  </si>
  <si>
    <t>DameJidlo</t>
  </si>
  <si>
    <t>http://www.damejidlo.cz/vitejte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|Facebook Applications|Curated Web|</t>
  </si>
  <si>
    <t>/organization/dana-translation</t>
  </si>
  <si>
    <t>Dana Translation</t>
  </si>
  <si>
    <t>http://www.danatranslation.com</t>
  </si>
  <si>
    <t>|English-Speaking|Language Learning|Content|</t>
  </si>
  <si>
    <t>/organization/dana-farber-cancer-institute</t>
  </si>
  <si>
    <t>Dana-Farber Cancer Institute</t>
  </si>
  <si>
    <t>http://www.dana-farber.org</t>
  </si>
  <si>
    <t>/organization/danal</t>
  </si>
  <si>
    <t>Danal d/b/a BilltoMobile</t>
  </si>
  <si>
    <t>http://www.billtomobile.com</t>
  </si>
  <si>
    <t>|Payments|Mobile Payments|Mobile|</t>
  </si>
  <si>
    <t>/organization/dancejam</t>
  </si>
  <si>
    <t>DanceJam</t>
  </si>
  <si>
    <t>http://dancejam.com</t>
  </si>
  <si>
    <t>|Music|Video|Social Media|</t>
  </si>
  <si>
    <t>/organization/danceon</t>
  </si>
  <si>
    <t>DanceOn</t>
  </si>
  <si>
    <t>http://www.danceon.com</t>
  </si>
  <si>
    <t>|Video on Demand|Music|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|Specialty Foods|Food Processing|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|Social Commerce|Advertising Platforms|Marketplaces|</t>
  </si>
  <si>
    <t>California</t>
  </si>
  <si>
    <t>/organization/dandong-xintai-electrics-co-ltd</t>
  </si>
  <si>
    <t>Dandong Xintai Electrics</t>
  </si>
  <si>
    <t>http://www.xintaidianqi.com</t>
  </si>
  <si>
    <t>Dando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techcrunch.com/2011/02/28/t-mobile-sidekick-dead-cancelled-may-31st/</t>
  </si>
  <si>
    <t>/organization/danger-room-gaming</t>
  </si>
  <si>
    <t>Danger Room Gaming</t>
  </si>
  <si>
    <t>http://www.Rapidfiretrivia.com</t>
  </si>
  <si>
    <t>/organization/daniel-vosovic</t>
  </si>
  <si>
    <t>Daniel Vosovic LLC</t>
  </si>
  <si>
    <t>http://danielvosovicny.com</t>
  </si>
  <si>
    <t>/organization/daniel-s-jewelers</t>
  </si>
  <si>
    <t>Daniel's Jewelers</t>
  </si>
  <si>
    <t>http://www.danielsjewelers.com/</t>
  </si>
  <si>
    <t>/organization/danlan-website</t>
  </si>
  <si>
    <t>Danlan</t>
  </si>
  <si>
    <t>http://www.danlan.org</t>
  </si>
  <si>
    <t>/organization/danotek-motion-technologies</t>
  </si>
  <si>
    <t>Danotek Motion Technologies</t>
  </si>
  <si>
    <t>http://www.danotekmotion.com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xila-com</t>
  </si>
  <si>
    <t>Daoxila.com</t>
  </si>
  <si>
    <t>http://daoxila.com</t>
  </si>
  <si>
    <t>/organization/dapper</t>
  </si>
  <si>
    <t>Dapper</t>
  </si>
  <si>
    <t>http://dapper.net</t>
  </si>
  <si>
    <t>|Music|Web Tools|Advertising|</t>
  </si>
  <si>
    <t>/organization/bitangels-fund</t>
  </si>
  <si>
    <t>DApps Fund</t>
  </si>
  <si>
    <t>http://www.dappsfund.com/</t>
  </si>
  <si>
    <t>/organization/dapt</t>
  </si>
  <si>
    <t>Dapt</t>
  </si>
  <si>
    <t>http://dapt.com</t>
  </si>
  <si>
    <t>/organization/daptiv</t>
  </si>
  <si>
    <t>Daptiv</t>
  </si>
  <si>
    <t>http://www.daptiv.com</t>
  </si>
  <si>
    <t>|SaaS|Project Management|Collaboration|Software|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|Task Management|Project Management|Startups|Collaboration|</t>
  </si>
  <si>
    <t>/organization/daqi</t>
  </si>
  <si>
    <t>Daqi</t>
  </si>
  <si>
    <t>http://www.daqi.com</t>
  </si>
  <si>
    <t>/organization/daqri</t>
  </si>
  <si>
    <t>DAQRI</t>
  </si>
  <si>
    <t>http://daqri.com</t>
  </si>
  <si>
    <t>|Internet of Things|QR Codes|Augmented Reality|Enterprise Software|</t>
  </si>
  <si>
    <t>/organization/dara-biosciences</t>
  </si>
  <si>
    <t>DARA BioSciences</t>
  </si>
  <si>
    <t>http://darabio.com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ic</t>
  </si>
  <si>
    <t>Daric</t>
  </si>
  <si>
    <t>http://Daric.com</t>
  </si>
  <si>
    <t>/organization/dark-angel-productions</t>
  </si>
  <si>
    <t>Dark Angel Productions</t>
  </si>
  <si>
    <t>/organization/dark-fibre-africa</t>
  </si>
  <si>
    <t>Dark Fibre Africa</t>
  </si>
  <si>
    <t>http://www.dfafrica.co.za/</t>
  </si>
  <si>
    <t>Gauting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|Creative|Music|Games|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/organization/dartfish</t>
  </si>
  <si>
    <t>Dartfish</t>
  </si>
  <si>
    <t>http://www.dartfish.tv</t>
  </si>
  <si>
    <t>|Health Care|Education|Sports|Internet|Video|Curated Web|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|Gift Card|Services|Social Media|Curated Web|</t>
  </si>
  <si>
    <t>/organization/darwin-lab</t>
  </si>
  <si>
    <t>Darwin Lab</t>
  </si>
  <si>
    <t>/organization/darwin-marketing</t>
  </si>
  <si>
    <t>Darwin Marketing</t>
  </si>
  <si>
    <t>http://www.darwinmarketing.com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|Social Commerce|E-Commerce|Software|</t>
  </si>
  <si>
    <t>/organization/dash</t>
  </si>
  <si>
    <t>Dash</t>
  </si>
  <si>
    <t>http://dash.net</t>
  </si>
  <si>
    <t>|Gps|Maps|Navigation|Mobile|</t>
  </si>
  <si>
    <t>/organization/dash-software</t>
  </si>
  <si>
    <t>http://dashwith.me</t>
  </si>
  <si>
    <t>|Hospitality|Restaurants|Mobile Payments|Payments|Mobile|</t>
  </si>
  <si>
    <t>/organization/dash-hudson</t>
  </si>
  <si>
    <t>Dash Hudson</t>
  </si>
  <si>
    <t>http://dashhudson.com</t>
  </si>
  <si>
    <t>|Marketplaces|Fashion|Social Commerce|Mens Specific|</t>
  </si>
  <si>
    <t>/organization/dash-labs-inc</t>
  </si>
  <si>
    <t>Dash Labs, Inc.</t>
  </si>
  <si>
    <t>http://dash.by</t>
  </si>
  <si>
    <t>/organization/dash-robotics</t>
  </si>
  <si>
    <t>Dash Robotics</t>
  </si>
  <si>
    <t>http://dashrobotics.com</t>
  </si>
  <si>
    <t>/organization/bookingmarkets-dashbell</t>
  </si>
  <si>
    <t>Dashbell</t>
  </si>
  <si>
    <t>http://dashbell.com</t>
  </si>
  <si>
    <t>|Online Travel|SaaS|Vacation Rentals|Hotels|</t>
  </si>
  <si>
    <t>/organization/dashbid</t>
  </si>
  <si>
    <t>Dashbid</t>
  </si>
  <si>
    <t>http://dashbid.com</t>
  </si>
  <si>
    <t>/organization/dashboard-systems</t>
  </si>
  <si>
    <t>Dashboard Systems</t>
  </si>
  <si>
    <t>http://www.boardmaps.com</t>
  </si>
  <si>
    <t>|Project Management|Software|</t>
  </si>
  <si>
    <t>/organization/dashbook</t>
  </si>
  <si>
    <t>Dashbook</t>
  </si>
  <si>
    <t>http://DashbookApp.com</t>
  </si>
  <si>
    <t>|Information Technology|Real Time|Web Development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>Kelayres</t>
  </si>
  <si>
    <t>/organization/dasher</t>
  </si>
  <si>
    <t>Dasher</t>
  </si>
  <si>
    <t>http://dasher.im</t>
  </si>
  <si>
    <t>|Chat|Real Time|Messaging|</t>
  </si>
  <si>
    <t>/organization/shenzhen-dashi-intelligence-co-ltd</t>
  </si>
  <si>
    <t>Dashi Intelligence</t>
  </si>
  <si>
    <t>http://www.chn-das.com</t>
  </si>
  <si>
    <t>/organization/dashlane</t>
  </si>
  <si>
    <t>Dashlane</t>
  </si>
  <si>
    <t>http://www.dashlane.com</t>
  </si>
  <si>
    <t>|Identity Management|Payments|Privacy|Security|Cloud Computing|Software|</t>
  </si>
  <si>
    <t>/organization/dashluxe</t>
  </si>
  <si>
    <t>DashLuxe</t>
  </si>
  <si>
    <t>http://dashluxe.com.au</t>
  </si>
  <si>
    <t>/organization/dashride</t>
  </si>
  <si>
    <t>Dashride</t>
  </si>
  <si>
    <t>http://dashride.com</t>
  </si>
  <si>
    <t>/organization/dashthis</t>
  </si>
  <si>
    <t>DashThis</t>
  </si>
  <si>
    <t>http://dashthis.com</t>
  </si>
  <si>
    <t>|Network Security|Web Development|Analytics|E-Commerce|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ta-camp</t>
  </si>
  <si>
    <t>Data Camp</t>
  </si>
  <si>
    <t>http://www.datacamp.com</t>
  </si>
  <si>
    <t>/organization/data-connect-corporation</t>
  </si>
  <si>
    <t>Data Connect Corporation</t>
  </si>
  <si>
    <t>http://www.dataconnectcorp.com</t>
  </si>
  <si>
    <t>/organization/data-craft-and-magic</t>
  </si>
  <si>
    <t>Data Craft and Magic</t>
  </si>
  <si>
    <t>http://datacraftmagic.com</t>
  </si>
  <si>
    <t>/organization/data-design-corp</t>
  </si>
  <si>
    <t>Data Design Corp</t>
  </si>
  <si>
    <t>http://www.datadesigncorp.com</t>
  </si>
  <si>
    <t>/organization/data-dimensions</t>
  </si>
  <si>
    <t>Data Dimensions</t>
  </si>
  <si>
    <t>http://www.datadimensions.com/</t>
  </si>
  <si>
    <t>Janesville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|Media|File Sharing|Software|</t>
  </si>
  <si>
    <t>Norman</t>
  </si>
  <si>
    <t>/organization/data-impact</t>
  </si>
  <si>
    <t>Data Impact</t>
  </si>
  <si>
    <t>http://dataimpact.com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|Software|Electronics|Manufacturing|Wireless|</t>
  </si>
  <si>
    <t>/organization/data-security-systems-solutions</t>
  </si>
  <si>
    <t>Data Security Systems Solutions</t>
  </si>
  <si>
    <t>http://ds3global.com</t>
  </si>
  <si>
    <t>/organization/data-sentry-solutions</t>
  </si>
  <si>
    <t>Data Sentry Solutions</t>
  </si>
  <si>
    <t>|Security|Software|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com-international</t>
  </si>
  <si>
    <t>Data.com International</t>
  </si>
  <si>
    <t>/organization/data3sixty</t>
  </si>
  <si>
    <t>Data3Sixty</t>
  </si>
  <si>
    <t>http://data3sixty.com</t>
  </si>
  <si>
    <t>|Databases|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solutions</t>
  </si>
  <si>
    <t>Database Solutions</t>
  </si>
  <si>
    <t>http://database-solutions.com/</t>
  </si>
  <si>
    <t>Maine</t>
  </si>
  <si>
    <t>/organization/databox</t>
  </si>
  <si>
    <t>Databox</t>
  </si>
  <si>
    <t>http://databox.com</t>
  </si>
  <si>
    <t>|Big Data|Business Intelligence|Mobile|Analytics|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|E-Commerce|Analytics|</t>
  </si>
  <si>
    <t>/organization/datacraft-solutions</t>
  </si>
  <si>
    <t>Datacraft Solutions</t>
  </si>
  <si>
    <t>http://www.datacraftsolutions.com</t>
  </si>
  <si>
    <t>|SaaS|Supply Chain Management|Manufacturing|Health and Wellness|Software|</t>
  </si>
  <si>
    <t>/organization/datacratic</t>
  </si>
  <si>
    <t>Datacratic</t>
  </si>
  <si>
    <t>http://www.datacratic.com</t>
  </si>
  <si>
    <t>|Machine Learning|Software|</t>
  </si>
  <si>
    <t>/organization/datacrowd</t>
  </si>
  <si>
    <t>DataCrowd</t>
  </si>
  <si>
    <t>http://www.getdatacrowd.com</t>
  </si>
  <si>
    <t>|Enterprise Software|Sales and Marketing|Big Data|Market Research|Analytics|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-and-email-marketing</t>
  </si>
  <si>
    <t>DataEmail Group</t>
  </si>
  <si>
    <t>http://Www.dataemailgroup.com</t>
  </si>
  <si>
    <t>|Email Marketing|Databases|Software|</t>
  </si>
  <si>
    <t>/organization/dataflyte</t>
  </si>
  <si>
    <t>DataFlyte</t>
  </si>
  <si>
    <t>http://dataflyte.us/</t>
  </si>
  <si>
    <t>/organization/datafox</t>
  </si>
  <si>
    <t>DataFox</t>
  </si>
  <si>
    <t>http://datafox.co</t>
  </si>
  <si>
    <t>|Venture Capital|Predictive Analytics|Finance Technology|Startups|Big Data|News|Finance|Angels|Market Research|Business Intelligence|Enterprise Software|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|Big Data Analytics|Data Visualization|Analytics|</t>
  </si>
  <si>
    <t>/organization/datahug</t>
  </si>
  <si>
    <t>Datahug</t>
  </si>
  <si>
    <t>http://www.datahug.com</t>
  </si>
  <si>
    <t>/organization/dataium</t>
  </si>
  <si>
    <t>Dataium</t>
  </si>
  <si>
    <t>http://www.dataium.com</t>
  </si>
  <si>
    <t>|Software|Analytics|</t>
  </si>
  <si>
    <t>/organization/datakraft</t>
  </si>
  <si>
    <t>DataKraft</t>
  </si>
  <si>
    <t>http://www.datakraft.net</t>
  </si>
  <si>
    <t>|Web Development|Software|</t>
  </si>
  <si>
    <t>/organization/datalink</t>
  </si>
  <si>
    <t>Datalink</t>
  </si>
  <si>
    <t>http://www.datalink.com</t>
  </si>
  <si>
    <t>|Technology|Web Hosting|</t>
  </si>
  <si>
    <t>Chanhassen</t>
  </si>
  <si>
    <t>/organization/datallegro</t>
  </si>
  <si>
    <t>DATAllegro</t>
  </si>
  <si>
    <t>http://www.datallegro.com</t>
  </si>
  <si>
    <t>/organization/data-locker-inc</t>
  </si>
  <si>
    <t>DataLocker</t>
  </si>
  <si>
    <t>http://www.datalocker.com</t>
  </si>
  <si>
    <t>|Data Security|Hardware + Software|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|IT Management|Enterprise Software|SaaS|Services|Information Technology|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|Enterprise Software|Big Data Analytics|Data Integration|Data Visualization|Software|Big Data|Analytics|</t>
  </si>
  <si>
    <t>/organization/datamentors</t>
  </si>
  <si>
    <t>DataMentors</t>
  </si>
  <si>
    <t>http://www.datamentors.com</t>
  </si>
  <si>
    <t>|Data Mining|Data Integration|Software|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|Big Data Analytics|Business Intelligence|Big Data|Visualization|Analytics|</t>
  </si>
  <si>
    <t>/organization/dataparenting</t>
  </si>
  <si>
    <t>DataParenting</t>
  </si>
  <si>
    <t>http://dataparenting.com/</t>
  </si>
  <si>
    <t>|Parenting|Crowdsourcing|</t>
  </si>
  <si>
    <t>/organization/datapine</t>
  </si>
  <si>
    <t>datapine</t>
  </si>
  <si>
    <t>http://www.datapine.com</t>
  </si>
  <si>
    <t>|Data Visualization|Big Data Analytics|Software|</t>
  </si>
  <si>
    <t>/organization/datapipe</t>
  </si>
  <si>
    <t>Datapipe</t>
  </si>
  <si>
    <t>http://www.datapipe.com</t>
  </si>
  <si>
    <t>/organization/datapop</t>
  </si>
  <si>
    <t>DataPop</t>
  </si>
  <si>
    <t>http://www.datapop.com</t>
  </si>
  <si>
    <t>|Local|Travel|Internet Marketing|Search|SEO|Semantic Search|Advertising|</t>
  </si>
  <si>
    <t>/organization/datappraise</t>
  </si>
  <si>
    <t>Datappraise</t>
  </si>
  <si>
    <t>http://www.datappraise.com/</t>
  </si>
  <si>
    <t>|Surveys|Databases|Cloud Data Services|Real Estate|</t>
  </si>
  <si>
    <t>/organization/dataprom</t>
  </si>
  <si>
    <t>DataProm</t>
  </si>
  <si>
    <t>/organization/dataram</t>
  </si>
  <si>
    <t>Dataram</t>
  </si>
  <si>
    <t>http://www.dataram.com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|Data Security|Hardware|Technology|IT and Cybersecurity|Security|Software|</t>
  </si>
  <si>
    <t>/organization/datarobot</t>
  </si>
  <si>
    <t>DataRobot</t>
  </si>
  <si>
    <t>http://datarobot.com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|Real Time|Web Development|Big Data|Analytics|Business Intelligence|Software|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nap-io</t>
  </si>
  <si>
    <t>Datasnap.io</t>
  </si>
  <si>
    <t>http://www.datasnap.io</t>
  </si>
  <si>
    <t>|Big Data|Information Services|Analytics|</t>
  </si>
  <si>
    <t>/organization/datasphere</t>
  </si>
  <si>
    <t>DataSphere</t>
  </si>
  <si>
    <t>http://www.DataSphere.com</t>
  </si>
  <si>
    <t>|Incentives|SaaS|Search|Television|Media|Local|Advertising|</t>
  </si>
  <si>
    <t>/organization/datastax</t>
  </si>
  <si>
    <t>DataStax</t>
  </si>
  <si>
    <t>http://datastax.com</t>
  </si>
  <si>
    <t>|Big Data|Databases|</t>
  </si>
  <si>
    <t>/organization/datasync</t>
  </si>
  <si>
    <t>DataSync</t>
  </si>
  <si>
    <t>http://www.datasyncsuite.com</t>
  </si>
  <si>
    <t>/organization/datatorrent</t>
  </si>
  <si>
    <t>DataTorrent</t>
  </si>
  <si>
    <t>http://datatorrent.com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|Hardware + Software|Networking|Databases|Analytics|</t>
  </si>
  <si>
    <t>/organization/datavolution</t>
  </si>
  <si>
    <t>Datavolution</t>
  </si>
  <si>
    <t>http://www.datavolution.com</t>
  </si>
  <si>
    <t>|E-Commerce|Big Data|Enterprise Software|</t>
  </si>
  <si>
    <t>/organization/datavote</t>
  </si>
  <si>
    <t>DataVote</t>
  </si>
  <si>
    <t>http://www.datavote.com</t>
  </si>
  <si>
    <t>|Social Media|Email Marketing|Big Data|Enterprises|Enterprise Software|</t>
  </si>
  <si>
    <t>/organization/dataware-ventures</t>
  </si>
  <si>
    <t>DataWare Ventures</t>
  </si>
  <si>
    <t>/organization/datawatch-corp</t>
  </si>
  <si>
    <t>Datawatch Corp</t>
  </si>
  <si>
    <t>http://datawatch.com</t>
  </si>
  <si>
    <t>/organization/dataxu</t>
  </si>
  <si>
    <t>DataXu</t>
  </si>
  <si>
    <t>http://www.dataxu.com</t>
  </si>
  <si>
    <t>/organization/dateiitians</t>
  </si>
  <si>
    <t>dateIITians</t>
  </si>
  <si>
    <t>http://www.dateiitians.com</t>
  </si>
  <si>
    <t>|Facebook Applications|Women|Networking|Online Dating|Social Media|</t>
  </si>
  <si>
    <t>/organization/datemyfamily-com</t>
  </si>
  <si>
    <t>DateMyFamily.com</t>
  </si>
  <si>
    <t>http://www.datemyfamily.com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|Social Media|Online Dating|</t>
  </si>
  <si>
    <t>/organization/dato-capital</t>
  </si>
  <si>
    <t>Dato Capital</t>
  </si>
  <si>
    <t>https://en.datocapital.com/</t>
  </si>
  <si>
    <t>/organization/datometry</t>
  </si>
  <si>
    <t>Datometry</t>
  </si>
  <si>
    <t>http://datometry.com</t>
  </si>
  <si>
    <t>|Databases|Analytics|Big Data|</t>
  </si>
  <si>
    <t>/organization/datorama</t>
  </si>
  <si>
    <t>Datorama</t>
  </si>
  <si>
    <t>http://datorama.com</t>
  </si>
  <si>
    <t>|Advertising|SaaS|Big Data|Software|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Dattch</t>
  </si>
  <si>
    <t>http://www.dattch.com</t>
  </si>
  <si>
    <t>|Mobile|Online Dating|Social Media|</t>
  </si>
  <si>
    <t>/organization/datto</t>
  </si>
  <si>
    <t>Datto</t>
  </si>
  <si>
    <t>http://www.dattobackup.com</t>
  </si>
  <si>
    <t>|Cloud Computing|Business Services|Virtualization|Storage|Homeland Security|Flash Storage|Software|</t>
  </si>
  <si>
    <t>/organization/datumate</t>
  </si>
  <si>
    <t>Datumate</t>
  </si>
  <si>
    <t>http://datumate.com</t>
  </si>
  <si>
    <t>|Civil Engineers|</t>
  </si>
  <si>
    <t>Civil Engineers</t>
  </si>
  <si>
    <t>Nazareth</t>
  </si>
  <si>
    <t>/organization/daty</t>
  </si>
  <si>
    <t>DATY</t>
  </si>
  <si>
    <t>http://www.daty.cz</t>
  </si>
  <si>
    <t>Praha</t>
  </si>
  <si>
    <t>/organization/dauria-aerospace</t>
  </si>
  <si>
    <t>Dauria Aerospace</t>
  </si>
  <si>
    <t>http://www.dauriaspace.com</t>
  </si>
  <si>
    <t>|Robotics|Aerospace|Big Data|Analytics|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tea</t>
  </si>
  <si>
    <t>DAVIDsTEA</t>
  </si>
  <si>
    <t>http://www.davidstea.com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ison-excavation-gold</t>
  </si>
  <si>
    <t>Davison Excavation &amp; Gold</t>
  </si>
  <si>
    <t>/organization/davo-technologies</t>
  </si>
  <si>
    <t>DAVO Technologies</t>
  </si>
  <si>
    <t>http://www.davotechnologies.com/</t>
  </si>
  <si>
    <t>|Franchises|Small and Medium Businesses|Governments|Financial Services|</t>
  </si>
  <si>
    <t>/organization/davra-networks</t>
  </si>
  <si>
    <t>Davra Networks</t>
  </si>
  <si>
    <t>http://www.davranetworks.com</t>
  </si>
  <si>
    <t>|Sensors|Internet of Things|Networking|Software|</t>
  </si>
  <si>
    <t>/organization/dawanda</t>
  </si>
  <si>
    <t>DaWanda</t>
  </si>
  <si>
    <t>http://en.dawanda.com/?partnerid=GA2-DaWanda</t>
  </si>
  <si>
    <t>|Social Network Media|Artists Globally|Web Hosting|</t>
  </si>
  <si>
    <t>/organization/dax-asparna</t>
  </si>
  <si>
    <t>dax Asparna</t>
  </si>
  <si>
    <t>http://www.asparna.com</t>
  </si>
  <si>
    <t>|Mobile Devices|Internet|Mobile|</t>
  </si>
  <si>
    <t>Gan Yoshiya</t>
  </si>
  <si>
    <t>/organization/daxko</t>
  </si>
  <si>
    <t>DAXKO</t>
  </si>
  <si>
    <t>http://www.daxko.com</t>
  </si>
  <si>
    <t>/organization/day-zero-project</t>
  </si>
  <si>
    <t>Day Zero Project</t>
  </si>
  <si>
    <t>http://dayzeroproject.com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daycook</t>
  </si>
  <si>
    <t>Daydaycook</t>
  </si>
  <si>
    <t>http://www.daydaycook.com</t>
  </si>
  <si>
    <t>|Publishing|Cooking|Recipes|</t>
  </si>
  <si>
    <t>/organization/dayforce</t>
  </si>
  <si>
    <t>Dayforce</t>
  </si>
  <si>
    <t>http://www.dayforce.com</t>
  </si>
  <si>
    <t>|Cloud Computing|Video on Demand|Finance|News|Online Scheduling|Enterprise Software|</t>
  </si>
  <si>
    <t>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|Publishing|Curated Web|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://daynine.com/</t>
  </si>
  <si>
    <t>|Consulting|Information Services|Information Technology|</t>
  </si>
  <si>
    <t>/organization/days-of-wonder</t>
  </si>
  <si>
    <t>Days of Wonder</t>
  </si>
  <si>
    <t>http://www.daysofwonder.com</t>
  </si>
  <si>
    <t>|iOS|Games|</t>
  </si>
  <si>
    <t>/organization/daysoft</t>
  </si>
  <si>
    <t>daysoft</t>
  </si>
  <si>
    <t>http://www.daysoftcontactlenses.com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|Beauty|E-Commerce|</t>
  </si>
  <si>
    <t>/organization/donde</t>
  </si>
  <si>
    <t>Dónde</t>
  </si>
  <si>
    <t>http://donde.io</t>
  </si>
  <si>
    <t>|Mobile|Apps|Location Based Services|Enterprise Software|</t>
  </si>
  <si>
    <t>/organization/db-networks</t>
  </si>
  <si>
    <t>DB Networks</t>
  </si>
  <si>
    <t>http://www.dbnetworks.com</t>
  </si>
  <si>
    <t>|Data Security|Information Security|Network Security|Security|</t>
  </si>
  <si>
    <t>/organization/db3-mobile</t>
  </si>
  <si>
    <t>DB3 Mobile</t>
  </si>
  <si>
    <t>http://getmealticket.com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/organization/dblur-technologies</t>
  </si>
  <si>
    <t>Dblur Technologies</t>
  </si>
  <si>
    <t>/organization/dbmedx</t>
  </si>
  <si>
    <t>dBMEDx</t>
  </si>
  <si>
    <t>http://www.dbmedx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|Freemium|SaaS|Databases|Analytics|</t>
  </si>
  <si>
    <t>/organization/dc-devices</t>
  </si>
  <si>
    <t>DC Devices</t>
  </si>
  <si>
    <t>http://www.dcdevicesinc.com</t>
  </si>
  <si>
    <t>/organization/dcblox-inc</t>
  </si>
  <si>
    <t>dcBLOX Inc.</t>
  </si>
  <si>
    <t>http://www.dcblox.com</t>
  </si>
  <si>
    <t>|Information Technology|Storage|Telecommunications|Data Centers|</t>
  </si>
  <si>
    <t>/organization/dcf-technologies</t>
  </si>
  <si>
    <t>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obility</t>
  </si>
  <si>
    <t>DCMobility</t>
  </si>
  <si>
    <t>http://dcmobility.com</t>
  </si>
  <si>
    <t>/organization/dctio</t>
  </si>
  <si>
    <t>Dctio</t>
  </si>
  <si>
    <t>http://dctio.com/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Paso Robles</t>
  </si>
  <si>
    <t>/organization/ddstocks</t>
  </si>
  <si>
    <t>DDStocks</t>
  </si>
  <si>
    <t>http://www.ddstocks.com</t>
  </si>
  <si>
    <t>|Financial Services|Personal Finance|Finance|</t>
  </si>
  <si>
    <t>/organization/ddvtech</t>
  </si>
  <si>
    <t>DDVTECH</t>
  </si>
  <si>
    <t>http://www.ddvtech.com</t>
  </si>
  <si>
    <t>|Internet|Networking|Video Streaming|Web Tools|Digital Media|Software|</t>
  </si>
  <si>
    <t>/organization/ddx-media</t>
  </si>
  <si>
    <t>DDx Media</t>
  </si>
  <si>
    <t>http://ddx-media.com</t>
  </si>
  <si>
    <t>|Wireless|Humanitarian|Location Based Services|Mobile|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|Manufacturing|E-Commerce|</t>
  </si>
  <si>
    <t>/organization/deadeye-marksmanship-inc</t>
  </si>
  <si>
    <t>DeadEye Marksmanship, Inc.</t>
  </si>
  <si>
    <t>http://www.deadeye.co</t>
  </si>
  <si>
    <t>/organization/deadstock-network</t>
  </si>
  <si>
    <t>Deadstock Network</t>
  </si>
  <si>
    <t>http://www.deadstocknetwork.com</t>
  </si>
  <si>
    <t>/organization/deal-co-op</t>
  </si>
  <si>
    <t>Deal Co-op</t>
  </si>
  <si>
    <t>http://dealcoop.com</t>
  </si>
  <si>
    <t>|Finance|Discounts|Flash Sales|Group Buying|Coupons|Curated Web|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|Discounts|Coupons|E-Commerce|</t>
  </si>
  <si>
    <t>/organization/deal-pepper</t>
  </si>
  <si>
    <t>Deal Pepper</t>
  </si>
  <si>
    <t>http://dailydeals.com</t>
  </si>
  <si>
    <t>/organization/deal-com-sg</t>
  </si>
  <si>
    <t>Deal.com.sg</t>
  </si>
  <si>
    <t>http://www.deal.com.sg</t>
  </si>
  <si>
    <t>|Group Buying|Coupons|E-Commerce|</t>
  </si>
  <si>
    <t>/organization/dealangel</t>
  </si>
  <si>
    <t>DealAngel</t>
  </si>
  <si>
    <t>http://www.dealangel.com</t>
  </si>
  <si>
    <t>|Finance|In-Flight Entertainment|Hotels|Online Travel|Travel|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|Automotive|Social Commerce|Group Buying|Retail|Discounts|Coupons|Software|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|Consumer Internet|Technology|Real Estate|Curated Web|</t>
  </si>
  <si>
    <t>/organization/dealdash</t>
  </si>
  <si>
    <t>DealDash</t>
  </si>
  <si>
    <t>http://www.dealdash.com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|Mobile Coupons|Restaurants|Social Commerce|Mobile Commerce|Curated Web|</t>
  </si>
  <si>
    <t>/organization/dealer-ignition</t>
  </si>
  <si>
    <t>Dealer Ignition</t>
  </si>
  <si>
    <t>http://www.dealerignition.com</t>
  </si>
  <si>
    <t>|Cloud Computing|Databases|Web Development|Advertising|</t>
  </si>
  <si>
    <t>/organization/dealer-inspire</t>
  </si>
  <si>
    <t>Dealer Inspire</t>
  </si>
  <si>
    <t>http://www.dealerinspire.com</t>
  </si>
  <si>
    <t>|Design|Semantic Search|SEO|Automotive|</t>
  </si>
  <si>
    <t>/organization/dealer-tire</t>
  </si>
  <si>
    <t>Dealer Tire</t>
  </si>
  <si>
    <t>http://dealertire.com</t>
  </si>
  <si>
    <t>|Distribution|Automotive|Manufacturing|</t>
  </si>
  <si>
    <t>/organization/dealer-com</t>
  </si>
  <si>
    <t>Dealer.com</t>
  </si>
  <si>
    <t>http://www.dealer.com</t>
  </si>
  <si>
    <t>1998-11</t>
  </si>
  <si>
    <t>/organization/dealerrater</t>
  </si>
  <si>
    <t>DealerRater</t>
  </si>
  <si>
    <t>http://www.dealerrater.com</t>
  </si>
  <si>
    <t>|Consumer Goods|Price Comparison|Cars|Reviews and Recommendations|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|Technology|Business Services|Finance|</t>
  </si>
  <si>
    <t>Hempstead</t>
  </si>
  <si>
    <t>/organization/dealflicks</t>
  </si>
  <si>
    <t>Dealflicks</t>
  </si>
  <si>
    <t>http://www.dealflicks.com</t>
  </si>
  <si>
    <t>|Entertainment|Curated Web|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|Service Providers|World Domination|Group Buying|Advertising|</t>
  </si>
  <si>
    <t>/organization/dealitlive-com</t>
  </si>
  <si>
    <t>DealitLive.com</t>
  </si>
  <si>
    <t>http://www.dealitlive.com</t>
  </si>
  <si>
    <t>|Online Shopping|Curated Web|</t>
  </si>
  <si>
    <t>Fair Lawn</t>
  </si>
  <si>
    <t>/organization/dealo</t>
  </si>
  <si>
    <t>Dealo</t>
  </si>
  <si>
    <t>/organization/dealperk</t>
  </si>
  <si>
    <t>DealPerk</t>
  </si>
  <si>
    <t>http://www.DealPerk.com</t>
  </si>
  <si>
    <t>|Discounts|Sales and Marketing|Coupons|Local|E-Commerce|Curated Web|</t>
  </si>
  <si>
    <t>/organization/dealping</t>
  </si>
  <si>
    <t>DealPing</t>
  </si>
  <si>
    <t>/organization/dealsandyou-com</t>
  </si>
  <si>
    <t>DealsAndYou</t>
  </si>
  <si>
    <t>http://www.dealsandyou.com</t>
  </si>
  <si>
    <t>|Flash Sales|Social Commerce|Group Buying|E-Commerce|Curated Web|</t>
  </si>
  <si>
    <t>/organization/dealsnear-me</t>
  </si>
  <si>
    <t>DealsNear.me</t>
  </si>
  <si>
    <t>http://www.DealsNear.me</t>
  </si>
  <si>
    <t>|Local Advertising|Local Coupons|Local|Curated Web|</t>
  </si>
  <si>
    <t>Local Coupons</t>
  </si>
  <si>
    <t>/organization/dealstreet</t>
  </si>
  <si>
    <t>Dealstreet</t>
  </si>
  <si>
    <t>http://www.dealstreet.com</t>
  </si>
  <si>
    <t>|Electronics|Shopping|Auctions|E-Commerce|</t>
  </si>
  <si>
    <t>/organization/dealstruck</t>
  </si>
  <si>
    <t>Dealstruck</t>
  </si>
  <si>
    <t>http://www.dealstruck.com</t>
  </si>
  <si>
    <t>|Marketplaces|Finance|</t>
  </si>
  <si>
    <t>/organization/dealtraction</t>
  </si>
  <si>
    <t>DealTraction</t>
  </si>
  <si>
    <t>http://www.dealtraction.com</t>
  </si>
  <si>
    <t>|Email|Networking|SaaS|Software|</t>
  </si>
  <si>
    <t>/organization/dealupa</t>
  </si>
  <si>
    <t>Dealupa</t>
  </si>
  <si>
    <t>http://dealupa.com</t>
  </si>
  <si>
    <t>|Retail Technology|Shopping|</t>
  </si>
  <si>
    <t>/organization/deanslist</t>
  </si>
  <si>
    <t>Deanslist</t>
  </si>
  <si>
    <t>http://www.deanslist.co.uk</t>
  </si>
  <si>
    <t>|Social Recruiting|Networking|Curated Web|</t>
  </si>
  <si>
    <t>/organization/deanslist-inc</t>
  </si>
  <si>
    <t>DeansList, Inc.</t>
  </si>
  <si>
    <t>http://www.deanslistsoftware.com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|Ad Targeting|Social Media Advertising|Optimization|SaaS|Automotive|Sales and Marketing|Social Media|Facebook Applications|Advertising|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|Financial Services|B2B|Debt Collecting|</t>
  </si>
  <si>
    <t>Debt Collecting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|Local|Networking|Financial Services|Social Media|</t>
  </si>
  <si>
    <t>/organization/debt-market</t>
  </si>
  <si>
    <t>DebtMarket</t>
  </si>
  <si>
    <t>http://www.debtmarket.com</t>
  </si>
  <si>
    <t>|Financial Services|Web Development|B2B|Finance|</t>
  </si>
  <si>
    <t>/organization/deca-tv</t>
  </si>
  <si>
    <t>DECA</t>
  </si>
  <si>
    <t>http://deca.tv</t>
  </si>
  <si>
    <t>|Internet|Video|Digital Media|Games|</t>
  </si>
  <si>
    <t>/organization/decade-worldwide</t>
  </si>
  <si>
    <t>Decade Worldwide</t>
  </si>
  <si>
    <t>http://www.decadeworldwide.com</t>
  </si>
  <si>
    <t>|Music|Entertainment|Games|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/organization/decawave</t>
  </si>
  <si>
    <t>DecaWave</t>
  </si>
  <si>
    <t>http://www.decawave.com</t>
  </si>
  <si>
    <t>|RFID|Semiconductors|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de-com</t>
  </si>
  <si>
    <t>Decide.com</t>
  </si>
  <si>
    <t>http://www.decide.com</t>
  </si>
  <si>
    <t>|Machine Learning|Search|E-Commerce|Shopping|Consumer Electronics|Curated Web|</t>
  </si>
  <si>
    <t>/organization/decidequick</t>
  </si>
  <si>
    <t>DecideQuick</t>
  </si>
  <si>
    <t>http://www.decidequick.com</t>
  </si>
  <si>
    <t>Trivandrum</t>
  </si>
  <si>
    <t>/organization/decimal-software-ltd</t>
  </si>
  <si>
    <t>Decimal Software Ltd</t>
  </si>
  <si>
    <t>http://www.decimal.com.au</t>
  </si>
  <si>
    <t>/organization/decimmune-therapeutics</t>
  </si>
  <si>
    <t>DecImmune Therapeutics</t>
  </si>
  <si>
    <t>http://www.decimmune.com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www.decisionlens.com</t>
  </si>
  <si>
    <t>|Collaboration|Real Time|Software|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s</t>
  </si>
  <si>
    <t>Decision Sciences</t>
  </si>
  <si>
    <t>http://decisionsciencescorp.com</t>
  </si>
  <si>
    <t>/organization/decisiondesk</t>
  </si>
  <si>
    <t>DecisionDesk</t>
  </si>
  <si>
    <t>http://www.decisiondesk.com</t>
  </si>
  <si>
    <t>|Enterprise Software|Education|</t>
  </si>
  <si>
    <t>/organization/decisionlink</t>
  </si>
  <si>
    <t>Decisionlink</t>
  </si>
  <si>
    <t>http://www.decisionlink.com</t>
  </si>
  <si>
    <t>/organization/decisionpoint-systems</t>
  </si>
  <si>
    <t>DecisionPoint Systems</t>
  </si>
  <si>
    <t>http://www.decisionpt.com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-bi</t>
  </si>
  <si>
    <t>Decisive BI</t>
  </si>
  <si>
    <t>http://www.decisivebi.com</t>
  </si>
  <si>
    <t>|Business Intelligence|Web Hosting|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|Online Travel|Travel|</t>
  </si>
  <si>
    <t>/organization/deck-app-technologies</t>
  </si>
  <si>
    <t>Deck App Technologies</t>
  </si>
  <si>
    <t>http://www.deck.in</t>
  </si>
  <si>
    <t>/organization/deck-works-co</t>
  </si>
  <si>
    <t>Deck Works.co</t>
  </si>
  <si>
    <t>http://deckworks.co</t>
  </si>
  <si>
    <t>|Venture Capital|Design|Startups|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/organization/decoholic</t>
  </si>
  <si>
    <t>Decoholic</t>
  </si>
  <si>
    <t>http://www.decoholic.co.uk</t>
  </si>
  <si>
    <t>/organization/decohunt</t>
  </si>
  <si>
    <t>Decohunt</t>
  </si>
  <si>
    <t>http://www.decohunt.com</t>
  </si>
  <si>
    <t>|Art|Home &amp; Garden|Architecture|Design|E-Commerce|</t>
  </si>
  <si>
    <t>/organization/decorative-hardware-inc</t>
  </si>
  <si>
    <t>Decorative Hardware Inc</t>
  </si>
  <si>
    <t>/organization/decosnap-com</t>
  </si>
  <si>
    <t>DecoSnap</t>
  </si>
  <si>
    <t>http://www.decosnap.com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/organization/dee-s-ventures</t>
  </si>
  <si>
    <t>Dee's Ventures</t>
  </si>
  <si>
    <t>/organization/deed</t>
  </si>
  <si>
    <t>Deed</t>
  </si>
  <si>
    <t>http://www.ideedit.com</t>
  </si>
  <si>
    <t>|Gamification|Contests|Event Management|Software|</t>
  </si>
  <si>
    <t>/organization/deehubs</t>
  </si>
  <si>
    <t>Deehubs</t>
  </si>
  <si>
    <t>http://deehubs.com</t>
  </si>
  <si>
    <t>|New Product Development|Outdoor Advertising|Mobile|Games|Location Based Services|Advertising|Social Network Media|Social Media|</t>
  </si>
  <si>
    <t>/organization/deem</t>
  </si>
  <si>
    <t>Deem</t>
  </si>
  <si>
    <t>http://www.deem.com</t>
  </si>
  <si>
    <t>|Trading|Marketplaces|Content Syndication|Productivity Software|E-Commerce|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|Health Care|Advertising|Dental|Health and Wellness|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|Optical Communications|Technology|Telecommunications|</t>
  </si>
  <si>
    <t>/organization/deep-glint</t>
  </si>
  <si>
    <t>Deep Glint</t>
  </si>
  <si>
    <t>http://www.deepglint.com</t>
  </si>
  <si>
    <t>|Security|Computer Vision|Machine Learning|Analytics|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deep.is/information-science</t>
  </si>
  <si>
    <t>|Software|Big Data Analytics|Databases|Big Data|Analytics|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|Network Security|Data Security|Security|</t>
  </si>
  <si>
    <t>/organization/deep-sea-marketing-s-a</t>
  </si>
  <si>
    <t>Deep Sea Marketing S.A.</t>
  </si>
  <si>
    <t>|Photo Sharing|Apps|Messaging|Social Network Media|</t>
  </si>
  <si>
    <t>/organization/deep-secure</t>
  </si>
  <si>
    <t>Deep-Secure</t>
  </si>
  <si>
    <t>/organization/deepclass</t>
  </si>
  <si>
    <t>Deepclass</t>
  </si>
  <si>
    <t>http://www.deepclass.com</t>
  </si>
  <si>
    <t>|Collectibles|Fashion|Lifestyle|Jewelry|Home &amp; Garden|E-Commerce|</t>
  </si>
  <si>
    <t>/organization/deepdyve</t>
  </si>
  <si>
    <t>DeepDyve</t>
  </si>
  <si>
    <t>http://www.deepdyve.com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cellogic</t>
  </si>
  <si>
    <t>Deeplink</t>
  </si>
  <si>
    <t>http://www.deeplink.me</t>
  </si>
  <si>
    <t>|Web Tools|Mobile|</t>
  </si>
  <si>
    <t>/organization/deeplocal</t>
  </si>
  <si>
    <t>deeplocal</t>
  </si>
  <si>
    <t>http://deeplocal.com</t>
  </si>
  <si>
    <t>|Maps|Art|Mobile|SMS|Software|</t>
  </si>
  <si>
    <t>/organization/deeprockdrive</t>
  </si>
  <si>
    <t>DeepRockDrive</t>
  </si>
  <si>
    <t>http://deeprockdrive.com</t>
  </si>
  <si>
    <t>|Concerts|Music|Games|</t>
  </si>
  <si>
    <t>/organization/deepstream-technologies</t>
  </si>
  <si>
    <t>DeepStream Technologies</t>
  </si>
  <si>
    <t>/organization/deerpath-energy</t>
  </si>
  <si>
    <t>Deerpath Energy</t>
  </si>
  <si>
    <t>http://www.deerpathenergy.com</t>
  </si>
  <si>
    <t>Marblehead</t>
  </si>
  <si>
    <t>/organization/nature-technologies</t>
  </si>
  <si>
    <t>DeerTech</t>
  </si>
  <si>
    <t>http://www.deertechusa.com</t>
  </si>
  <si>
    <t>Pleasantville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|Identity|Contact Management|Networking|Mobile|</t>
  </si>
  <si>
    <t>/organization/deezer</t>
  </si>
  <si>
    <t>Deezer</t>
  </si>
  <si>
    <t>http://www.deezer.com</t>
  </si>
  <si>
    <t>|Entertainment|Journalism|Facebook Applications|Social Media|File Sharing|Web Development|Music|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|Manufacturing|Consumer Goods|Security|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ine-my-style</t>
  </si>
  <si>
    <t>Define My Style</t>
  </si>
  <si>
    <t>http://www.definemystyle.com</t>
  </si>
  <si>
    <t>|Teenagers|Fashion|Curated Web|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|Health Care|Image Recognition|Data Mining|Analytics|</t>
  </si>
  <si>
    <t>/organization/definigen</t>
  </si>
  <si>
    <t>Definigen</t>
  </si>
  <si>
    <t>http://definigen.com</t>
  </si>
  <si>
    <t>/organization/definition6</t>
  </si>
  <si>
    <t>Definition 6</t>
  </si>
  <si>
    <t>http://www.definition6.com</t>
  </si>
  <si>
    <t>/organization/defixo</t>
  </si>
  <si>
    <t>Defixo</t>
  </si>
  <si>
    <t>http://www.defixo.com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/organization/degordian</t>
  </si>
  <si>
    <t>Degordian</t>
  </si>
  <si>
    <t>http://www.degordian.com</t>
  </si>
  <si>
    <t>|Performance Marketing|Social Media|Advertising|</t>
  </si>
  <si>
    <t>/organization/degree-controls</t>
  </si>
  <si>
    <t>Degree Controls</t>
  </si>
  <si>
    <t>http://degreec.com</t>
  </si>
  <si>
    <t>Milford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|Medical|Electronics|Electronic Health Records|Software|</t>
  </si>
  <si>
    <t>Medellin</t>
  </si>
  <si>
    <t>Medellín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|Video Streaming|Mobile Video|Broadcasting|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|Computer Vision|3D|Mobile|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/organization/delaget</t>
  </si>
  <si>
    <t>DelaGet</t>
  </si>
  <si>
    <t>http://delaget.com</t>
  </si>
  <si>
    <t>/organization/delaware-valley-industrial-resource-center-dvirc</t>
  </si>
  <si>
    <t>Delaware Valley Industrial Resource Center (DVIRC)</t>
  </si>
  <si>
    <t>http://www.dvirc.org</t>
  </si>
  <si>
    <t>/organization/delectable</t>
  </si>
  <si>
    <t>Delectable</t>
  </si>
  <si>
    <t>http://delectable.com</t>
  </si>
  <si>
    <t>|E-Commerce|Mobile|Wine And Spirits|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|Logistics|Supply Chain Management|</t>
  </si>
  <si>
    <t>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ic</t>
  </si>
  <si>
    <t>Deligic</t>
  </si>
  <si>
    <t>http://www.deligic.com</t>
  </si>
  <si>
    <t>/organization/delille-cellars</t>
  </si>
  <si>
    <t>DeLille Cellars</t>
  </si>
  <si>
    <t>http://delillecellars.com</t>
  </si>
  <si>
    <t>/organization/deline-jy-inc</t>
  </si>
  <si>
    <t>Deline.JY Inc.</t>
  </si>
  <si>
    <t>http://www.delinejy.com</t>
  </si>
  <si>
    <t>|Technology|Internet|Mobile|SNS|Messaging|SMS|Curated Web|</t>
  </si>
  <si>
    <t>/organization/deliradio-concert-network</t>
  </si>
  <si>
    <t>DeliRadio</t>
  </si>
  <si>
    <t>http://deliradio.com</t>
  </si>
  <si>
    <t>|Analytics|Ediscovery|Mobile|Ticketing|Artists Globally|Local|Events|Music Venues|Concerts|Video Streaming|Music|</t>
  </si>
  <si>
    <t>/organization/delishery</t>
  </si>
  <si>
    <t>Delishery Ltd.</t>
  </si>
  <si>
    <t>http://delishery.com</t>
  </si>
  <si>
    <t>|E-Commerce|Social Media|Restaurants|Hospitality|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|Mobile|Shipping|Online Shopping|Curated Web|</t>
  </si>
  <si>
    <t>Medina</t>
  </si>
  <si>
    <t>/organization/deliveroo</t>
  </si>
  <si>
    <t>Deliveroo</t>
  </si>
  <si>
    <t>http://deliveroo.co.uk/</t>
  </si>
  <si>
    <t>/organization/deliveryagent</t>
  </si>
  <si>
    <t>Delivery Agent</t>
  </si>
  <si>
    <t>http://www.deliveryagent.com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science</t>
  </si>
  <si>
    <t>Delivery Science</t>
  </si>
  <si>
    <t>http://deliveryscience.co/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licketyship</t>
  </si>
  <si>
    <t>DeliveryEdge</t>
  </si>
  <si>
    <t>http://www.licketyship.com</t>
  </si>
  <si>
    <t>|Postal and Courier Services|Shipping|E-Commerce|</t>
  </si>
  <si>
    <t>Shipping</t>
  </si>
  <si>
    <t>/organization/delizioso-skincare</t>
  </si>
  <si>
    <t>Delizioso Skincare</t>
  </si>
  <si>
    <t>http://www.deliziososkincare.com</t>
  </si>
  <si>
    <t>/organization/delphi</t>
  </si>
  <si>
    <t>Delphi</t>
  </si>
  <si>
    <t>http://www.delphi.com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id</t>
  </si>
  <si>
    <t>Delta ID</t>
  </si>
  <si>
    <t>http://deltaid.com</t>
  </si>
  <si>
    <t>/organization/delta-plant-technologies</t>
  </si>
  <si>
    <t>Delta Plant Technologies</t>
  </si>
  <si>
    <t>/organization/delta-systems</t>
  </si>
  <si>
    <t>Delta Systems</t>
  </si>
  <si>
    <t>http://www.deltasystemsinc.com</t>
  </si>
  <si>
    <t>Streetsboro</t>
  </si>
  <si>
    <t>/organization/delta-systems-engineering</t>
  </si>
  <si>
    <t>Delta Systems Engineering</t>
  </si>
  <si>
    <t>http://www.deltaseinc.com/</t>
  </si>
  <si>
    <t>|Water|</t>
  </si>
  <si>
    <t>/organization/deltadna</t>
  </si>
  <si>
    <t>deltaDNA</t>
  </si>
  <si>
    <t>http://www.deltadna.com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sight</t>
  </si>
  <si>
    <t>Deltasight</t>
  </si>
  <si>
    <t>http://www.deltasight.com</t>
  </si>
  <si>
    <t>|Intellectual Property|Big Data|Data Mining|Analytics|</t>
  </si>
  <si>
    <t>/organization/deltek</t>
  </si>
  <si>
    <t>Deltek</t>
  </si>
  <si>
    <t>http://www.deltek.com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/organization/delve-networks</t>
  </si>
  <si>
    <t>Delve Networks</t>
  </si>
  <si>
    <t>http://www.delvenetworks.com</t>
  </si>
  <si>
    <t>|Search|Video Streaming|Video|Audio|Games|</t>
  </si>
  <si>
    <t>/organization/delver</t>
  </si>
  <si>
    <t>Delver</t>
  </si>
  <si>
    <t>http://www.delver.com</t>
  </si>
  <si>
    <t>|Networking|Social Search|Search|</t>
  </si>
  <si>
    <t>/organization/delver-ltd</t>
  </si>
  <si>
    <t>Delver Ltd</t>
  </si>
  <si>
    <t>http://delver.io</t>
  </si>
  <si>
    <t>|SaaS|Natural Language Processing|Business Intelligence|Software|</t>
  </si>
  <si>
    <t>/organization/dely</t>
  </si>
  <si>
    <t>Dely</t>
  </si>
  <si>
    <t>http://dely.jp</t>
  </si>
  <si>
    <t>|Consumer Goods|Content Delivery|Food Processing|</t>
  </si>
  <si>
    <t>/organization/delyver-com</t>
  </si>
  <si>
    <t>Delyver.com</t>
  </si>
  <si>
    <t>http://www.delyver.com/</t>
  </si>
  <si>
    <t>/organization/dem-solutions</t>
  </si>
  <si>
    <t>DEM Solutions</t>
  </si>
  <si>
    <t>http://www.dem-solutions.com</t>
  </si>
  <si>
    <t>/organization/dem-ly-srl</t>
  </si>
  <si>
    <t>Dem.ly Srl</t>
  </si>
  <si>
    <t>http://www.dem.ly</t>
  </si>
  <si>
    <t>|Social Media|Email Marketing|</t>
  </si>
  <si>
    <t>/organization/demand-energy-networks</t>
  </si>
  <si>
    <t>Demand Energy Networks</t>
  </si>
  <si>
    <t>http://www.demandenergynetworks.com</t>
  </si>
  <si>
    <t>|Consumer Internet|Clean Technology|</t>
  </si>
  <si>
    <t>Liberty Lake</t>
  </si>
  <si>
    <t>/organization/demand-solutions-group</t>
  </si>
  <si>
    <t>Demand Solutions Group</t>
  </si>
  <si>
    <t>http://www.demandsolutionsgroup.com</t>
  </si>
  <si>
    <t>|Enterprise Software|CRM|SaaS|Consulting|</t>
  </si>
  <si>
    <t>/organization/demandbase</t>
  </si>
  <si>
    <t>Demandbase</t>
  </si>
  <si>
    <t>http://www.demandbase.com</t>
  </si>
  <si>
    <t>|Internet Marketing|SaaS|Analytics|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/organization/demandmart</t>
  </si>
  <si>
    <t>demandmart</t>
  </si>
  <si>
    <t>http://www.demandmart.com</t>
  </si>
  <si>
    <t>|Internet Marketing|Direct Marketing|Small and Medium Businesses|Advertising|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/organization/demandware</t>
  </si>
  <si>
    <t>Demandware</t>
  </si>
  <si>
    <t>http://www.demandware.com/</t>
  </si>
  <si>
    <t>|Technology|Enterprise Software|</t>
  </si>
  <si>
    <t>/organization/demdex</t>
  </si>
  <si>
    <t>Demdex</t>
  </si>
  <si>
    <t>http://demdex.com</t>
  </si>
  <si>
    <t>|SaaS|Advertising|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|Travel|Vacation Rentals|Marketplaces|</t>
  </si>
  <si>
    <t>/organization/demibooks</t>
  </si>
  <si>
    <t>Demibooks</t>
  </si>
  <si>
    <t>http://www.demibooks.com</t>
  </si>
  <si>
    <t>|Education|Textbooks|Mobile|Tablets|iOS|iPad|Publishing|Software|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racy-engine</t>
  </si>
  <si>
    <t>Democracy Engine</t>
  </si>
  <si>
    <t>http://democracyengine.com</t>
  </si>
  <si>
    <t>/organization/democracy-com</t>
  </si>
  <si>
    <t>Democracy.com</t>
  </si>
  <si>
    <t>http://democracy.com</t>
  </si>
  <si>
    <t>/organization/democravise</t>
  </si>
  <si>
    <t>Democravise</t>
  </si>
  <si>
    <t>http://democravise.com</t>
  </si>
  <si>
    <t>/organization/demohire</t>
  </si>
  <si>
    <t>DemoHire</t>
  </si>
  <si>
    <t>http://www.demohire.com</t>
  </si>
  <si>
    <t>|Human Resources|Video|Curated Web|</t>
  </si>
  <si>
    <t>/organization/demohour</t>
  </si>
  <si>
    <t>Demohour</t>
  </si>
  <si>
    <t>http://demohour.com</t>
  </si>
  <si>
    <t>/organization/demystdata</t>
  </si>
  <si>
    <t>DemystData</t>
  </si>
  <si>
    <t>http://demystdata.com</t>
  </si>
  <si>
    <t>/organization/dena</t>
  </si>
  <si>
    <t>DeNA</t>
  </si>
  <si>
    <t>http://dena.com</t>
  </si>
  <si>
    <t>|Messaging|E-Commerce|Social Network Media|Mobile Games|Social Games|Mobile|Games|</t>
  </si>
  <si>
    <t>/organization/denali-medical</t>
  </si>
  <si>
    <t>Denali Medical</t>
  </si>
  <si>
    <t>http://denalimedical.com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|E-Commerce|Payments|Financial Services|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o-sciences</t>
  </si>
  <si>
    <t>DeNovo Sciences</t>
  </si>
  <si>
    <t>http://denovosciences.com</t>
  </si>
  <si>
    <t>/organization/dental-corp</t>
  </si>
  <si>
    <t>Dental Corp</t>
  </si>
  <si>
    <t>http://www.dentalcorp.ca/</t>
  </si>
  <si>
    <t>|Medical|Health Care|Dental|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|Dental|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|Technology|Health Care|Dental|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Aquitaine</t>
  </si>
  <si>
    <t>/organization/deontics</t>
  </si>
  <si>
    <t>DEONTICS</t>
  </si>
  <si>
    <t>http://www.deontics.com/</t>
  </si>
  <si>
    <t>|Artificial Intelligence|Big Data|SaaS|Health Care|Health and Wellness|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|Funeral Industry|Insurance|</t>
  </si>
  <si>
    <t>Funeral Industry</t>
  </si>
  <si>
    <t>/organization/department-of-health-and-human-services</t>
  </si>
  <si>
    <t>Department of Health and Human Services</t>
  </si>
  <si>
    <t>http://www.dhhs.tas.gov.au/</t>
  </si>
  <si>
    <t>Hobart</t>
  </si>
  <si>
    <t>/organization/depict</t>
  </si>
  <si>
    <t>depict</t>
  </si>
  <si>
    <t>http://depict.com</t>
  </si>
  <si>
    <t>|Artists Globally|Art|Design|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|iPhone|iOS|Social Media|Marketplaces|Mobile|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/organization/depositphotos</t>
  </si>
  <si>
    <t>Depositphotos</t>
  </si>
  <si>
    <t>http://www.depositphotos.com</t>
  </si>
  <si>
    <t>|Image Recognition|Stock Exchanges|Photography|Curated Web|</t>
  </si>
  <si>
    <t>/organization/depotpoint</t>
  </si>
  <si>
    <t>DepotPoint</t>
  </si>
  <si>
    <t>http://www.depotpoint.com</t>
  </si>
  <si>
    <t>/organization/deq</t>
  </si>
  <si>
    <t>DEQ</t>
  </si>
  <si>
    <t>http://deq.com</t>
  </si>
  <si>
    <t>/organization/der-grne-punkt-duales-system-deutschland</t>
  </si>
  <si>
    <t>Der Grüne Punkt</t>
  </si>
  <si>
    <t>http://www.gruener-punkt.de</t>
  </si>
  <si>
    <t>/organization/derbyjackpot</t>
  </si>
  <si>
    <t>DerbyJackpot</t>
  </si>
  <si>
    <t>http://www.derbyjackpot.com</t>
  </si>
  <si>
    <t>|Social Games|Gambling|Games|</t>
  </si>
  <si>
    <t>/organization/derbysoft</t>
  </si>
  <si>
    <t>DerbySoft</t>
  </si>
  <si>
    <t>http://derbysoft.com</t>
  </si>
  <si>
    <t>|Hotels|Tourism|Internet|Information Technology|</t>
  </si>
  <si>
    <t>/organization/derbywire</t>
  </si>
  <si>
    <t>Derbywire</t>
  </si>
  <si>
    <t>http://www.derbywire.com</t>
  </si>
  <si>
    <t>|E-Commerce|Crowdsourcing|Marketplaces|Mobile|</t>
  </si>
  <si>
    <t>/organization/derceto</t>
  </si>
  <si>
    <t>Derceto</t>
  </si>
  <si>
    <t>http://www.derceto.com</t>
  </si>
  <si>
    <t>/organization/de-revolutione</t>
  </si>
  <si>
    <t>DeRev</t>
  </si>
  <si>
    <t>http://www.derev.com</t>
  </si>
  <si>
    <t>|Media|Nonprofits|Crowdfunding|Social Media|</t>
  </si>
  <si>
    <t>/organization/dering-hall</t>
  </si>
  <si>
    <t>Dering Hall</t>
  </si>
  <si>
    <t>http://www.deringhall.com</t>
  </si>
  <si>
    <t>|Design|Curated Web|</t>
  </si>
  <si>
    <t>/organization/derivative-path-inc</t>
  </si>
  <si>
    <t>Derivative Path, Inc.</t>
  </si>
  <si>
    <t>http://www.derivativepath.com</t>
  </si>
  <si>
    <t>|Financial Exchanges|Finance Technology|Financial Services|Trading|Finance|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|Crowdsourcing|Design|Curated Web|</t>
  </si>
  <si>
    <t>/organization/descargas-online</t>
  </si>
  <si>
    <t>Descargas Online</t>
  </si>
  <si>
    <t>http://tusjuegos.com</t>
  </si>
  <si>
    <t>/organization/descomplica</t>
  </si>
  <si>
    <t>Descomplica</t>
  </si>
  <si>
    <t>http://www.descomplica.com.br</t>
  </si>
  <si>
    <t>/organization/describeme</t>
  </si>
  <si>
    <t>DescribeMe</t>
  </si>
  <si>
    <t>http://describeme.net</t>
  </si>
  <si>
    <t>/organization/descubre-la-2</t>
  </si>
  <si>
    <t>Descubre.la</t>
  </si>
  <si>
    <t>http://descubre.la/</t>
  </si>
  <si>
    <t>/organization/desecuritrex-llc</t>
  </si>
  <si>
    <t>Desecuritrex</t>
  </si>
  <si>
    <t>|Big Data|Analytics|Consulting|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/organization/design-within-reach</t>
  </si>
  <si>
    <t>Design Within Reach</t>
  </si>
  <si>
    <t>http://www.dwr.com</t>
  </si>
  <si>
    <t>|Designers|Indoor Positioning|Retail|E-Commerce|</t>
  </si>
  <si>
    <t>Indoor Positioning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crowd</t>
  </si>
  <si>
    <t>DesignCrowd</t>
  </si>
  <si>
    <t>http://www.designcrowd.com</t>
  </si>
  <si>
    <t>|Marketplaces|Freelancers|Web Design|Crowdsourcing|Design|</t>
  </si>
  <si>
    <t>/organization/designer-material</t>
  </si>
  <si>
    <t>Designer Material</t>
  </si>
  <si>
    <t>http://designermaterial.com</t>
  </si>
  <si>
    <t>/organization/designerpages</t>
  </si>
  <si>
    <t>Designer Pages Online</t>
  </si>
  <si>
    <t>http://www.designerpages.com</t>
  </si>
  <si>
    <t>/organization/designface-it</t>
  </si>
  <si>
    <t>DesignFace IT</t>
  </si>
  <si>
    <t>http://www.design-face.com</t>
  </si>
  <si>
    <t>|Web Development|Web Design|Web Hosting|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www.trydesignlab.com</t>
  </si>
  <si>
    <t>|Finance|Education|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|Web Design|Email|Graphics|E-Commerce|</t>
  </si>
  <si>
    <t>/organization/designqwest-platforms</t>
  </si>
  <si>
    <t>Designqwest Platforms</t>
  </si>
  <si>
    <t>/organization/designwine</t>
  </si>
  <si>
    <t>DesignWine</t>
  </si>
  <si>
    <t>http://www.vinitalyclub.com</t>
  </si>
  <si>
    <t>/organization/desigual</t>
  </si>
  <si>
    <t>Desigual</t>
  </si>
  <si>
    <t>http://www.desigual.com</t>
  </si>
  <si>
    <t>|Design|Printing|Fashion|</t>
  </si>
  <si>
    <t>/organization/desino</t>
  </si>
  <si>
    <t>Desino</t>
  </si>
  <si>
    <t>http://www.desino.eu</t>
  </si>
  <si>
    <t>/organization/desire2learn</t>
  </si>
  <si>
    <t>Desire2Learn</t>
  </si>
  <si>
    <t>http://www.desire2learn.com</t>
  </si>
  <si>
    <t>|Mobile|Software|Enterprise Software|</t>
  </si>
  <si>
    <t>/organization/assistly</t>
  </si>
  <si>
    <t>Desk</t>
  </si>
  <si>
    <t>http://www.desk.com</t>
  </si>
  <si>
    <t>|Customer Support Tools|Tech Field Support|Customer Service|CRM|SaaS|Enterprise Software|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|Reputation|Professional Services|Business Services|Curated Web|</t>
  </si>
  <si>
    <t>/organization/deskgod</t>
  </si>
  <si>
    <t>DeskGod</t>
  </si>
  <si>
    <t>http://www.deskgod.com</t>
  </si>
  <si>
    <t>|Email Marketing|Chat|Interface Design|Advertising|SaaS|Marketing Automation|Software|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|Apps|Internet|Mobile|Software|Analytics|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|Real Estate|Software|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|Human Resources|Biotechnology|</t>
  </si>
  <si>
    <t>/organization/deskwanted</t>
  </si>
  <si>
    <t>Deskwanted</t>
  </si>
  <si>
    <t>http://www.deskwanted.com</t>
  </si>
  <si>
    <t>|Freelancers|Search|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pegar</t>
  </si>
  <si>
    <t>Despegar.com</t>
  </si>
  <si>
    <t>http://www.despegar.com</t>
  </si>
  <si>
    <t>|Leisure|Travel|</t>
  </si>
  <si>
    <t>/organization/desrueda-com</t>
  </si>
  <si>
    <t>DesRueda.com</t>
  </si>
  <si>
    <t>http://www.desrueda.com</t>
  </si>
  <si>
    <t>/organization/tripboard</t>
  </si>
  <si>
    <t>Desti</t>
  </si>
  <si>
    <t>http://desti.com</t>
  </si>
  <si>
    <t>|Search|Artificial Intelligence|Travel|</t>
  </si>
  <si>
    <t>/organization/destination-media</t>
  </si>
  <si>
    <t>Destination Media</t>
  </si>
  <si>
    <t>http://www.dmedia.com</t>
  </si>
  <si>
    <t>Oak Park</t>
  </si>
  <si>
    <t>/organization/destinationrx</t>
  </si>
  <si>
    <t>DestinationRX</t>
  </si>
  <si>
    <t>http://www.drx.com</t>
  </si>
  <si>
    <t>|Health Care|Services|Information Technology|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|Video Games|Distribution|Digital Rights Management|Games|</t>
  </si>
  <si>
    <t>Cottesloe</t>
  </si>
  <si>
    <t>/organization/detectent</t>
  </si>
  <si>
    <t>Detectent</t>
  </si>
  <si>
    <t>http://www.detectent.com</t>
  </si>
  <si>
    <t>Escondido</t>
  </si>
  <si>
    <t>/organization/deus</t>
  </si>
  <si>
    <t>DEUS</t>
  </si>
  <si>
    <t>http://deusrescue.com</t>
  </si>
  <si>
    <t>/organization/deutsche-startups</t>
  </si>
  <si>
    <t>Deutsche Startups</t>
  </si>
  <si>
    <t>http://www.deutsche-startups.de</t>
  </si>
  <si>
    <t>|Startups|News|</t>
  </si>
  <si>
    <t>/organization/dev4x</t>
  </si>
  <si>
    <t>Dev4X</t>
  </si>
  <si>
    <t>http://www.dev4x.com/#about</t>
  </si>
  <si>
    <t>/organization/dev9k</t>
  </si>
  <si>
    <t>dev9k</t>
  </si>
  <si>
    <t>http://www.dev9k.com</t>
  </si>
  <si>
    <t>|Mobile|Startups|Games|</t>
  </si>
  <si>
    <t>/organization/devario</t>
  </si>
  <si>
    <t>Devario</t>
  </si>
  <si>
    <t>http://www.spiral-oven.com/</t>
  </si>
  <si>
    <t>/organization/devcon-security-services</t>
  </si>
  <si>
    <t>Devcon Security Services</t>
  </si>
  <si>
    <t>/organization/developintelligence</t>
  </si>
  <si>
    <t>DevelopIntelligence</t>
  </si>
  <si>
    <t>http://www.DevelopIntelligence.com</t>
  </si>
  <si>
    <t>|Training|Software|</t>
  </si>
  <si>
    <t>/organization/devhd</t>
  </si>
  <si>
    <t>DevHD</t>
  </si>
  <si>
    <t>http://www.devhd.com</t>
  </si>
  <si>
    <t>Atherton</t>
  </si>
  <si>
    <t>/organization/deviantart</t>
  </si>
  <si>
    <t>deviantART</t>
  </si>
  <si>
    <t>http://deviantart.com</t>
  </si>
  <si>
    <t>|Graphics|Design|Photography|Art|Curated Web|</t>
  </si>
  <si>
    <t>/organization/device-innovation-group</t>
  </si>
  <si>
    <t>Device Innovation Group</t>
  </si>
  <si>
    <t>http://deviceinnovationgroup.com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scape</t>
  </si>
  <si>
    <t>Devicescape</t>
  </si>
  <si>
    <t>http://www.devicescape.com</t>
  </si>
  <si>
    <t>|Location Based Services|Mac|Home &amp; Garden|Linux|iPhone|Android|Software|Wireless|Mobile|</t>
  </si>
  <si>
    <t>/organization/devicor-medical-products-group</t>
  </si>
  <si>
    <t>DEVICOR MEDICAL PRODUCTS GROUP</t>
  </si>
  <si>
    <t>|Health Care|Medical Devices|Medical|</t>
  </si>
  <si>
    <t>Pleasant Prairie</t>
  </si>
  <si>
    <t>/organization/devign-lab</t>
  </si>
  <si>
    <t>Devign Lab</t>
  </si>
  <si>
    <t>http://coinone.co.kr</t>
  </si>
  <si>
    <t>|Customer Service|Internet|Payments|Bitcoin|</t>
  </si>
  <si>
    <t>/organization/devkinetic-designs</t>
  </si>
  <si>
    <t>Devkinetic Designs</t>
  </si>
  <si>
    <t>http://www.devkinetic.com</t>
  </si>
  <si>
    <t>|Web Design|Public Relations|</t>
  </si>
  <si>
    <t>Melrose</t>
  </si>
  <si>
    <t>/organization/devolia</t>
  </si>
  <si>
    <t>Devolia</t>
  </si>
  <si>
    <t>http://www.devolia.fr</t>
  </si>
  <si>
    <t>|Internet|Consulting|</t>
  </si>
  <si>
    <t>/organization/devonshire-reit</t>
  </si>
  <si>
    <t>Devonshire REIT</t>
  </si>
  <si>
    <t>http://www.devreit.com/</t>
  </si>
  <si>
    <t>|Commercial Real Estate|</t>
  </si>
  <si>
    <t>Whitehouse</t>
  </si>
  <si>
    <t>/organization/devonway</t>
  </si>
  <si>
    <t>DevonWay</t>
  </si>
  <si>
    <t>http://www.devonway.com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|Online Scheduling|Project Management|Software|</t>
  </si>
  <si>
    <t>/organization/devsisters</t>
  </si>
  <si>
    <t>devsisters</t>
  </si>
  <si>
    <t>http://www.devsisters.com</t>
  </si>
  <si>
    <t>/organization/devtap</t>
  </si>
  <si>
    <t>Devtap</t>
  </si>
  <si>
    <t>http://www.devtap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|Finance|Web Development|Cloud Computing|Enterprise Software|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|Curated Web|Software|</t>
  </si>
  <si>
    <t>/organization/dexawave</t>
  </si>
  <si>
    <t>Dexawave</t>
  </si>
  <si>
    <t>http://www.dexawave.com</t>
  </si>
  <si>
    <t>|Technology|Energy|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|Android|Software|</t>
  </si>
  <si>
    <t>/organization/dexin-interactive</t>
  </si>
  <si>
    <t>Dexin Interactive</t>
  </si>
  <si>
    <t>http://www.798game.com</t>
  </si>
  <si>
    <t>/organization/dexma</t>
  </si>
  <si>
    <t>DEXMA</t>
  </si>
  <si>
    <t>http://www.dexmatech.com</t>
  </si>
  <si>
    <t>|Carbon|Energy Management|SaaS|Clean Energy|Software|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|Mobile|SMS|Chat|Search|Messaging|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Dexterra</t>
  </si>
  <si>
    <t>http://www.dexterra.com</t>
  </si>
  <si>
    <t>|Optimization|Software|Mobile|</t>
  </si>
  <si>
    <t>/organization/dextr</t>
  </si>
  <si>
    <t>Dextr</t>
  </si>
  <si>
    <t>http://textwithdextr.com</t>
  </si>
  <si>
    <t>|Usability|User Experience Design|Interface Design|Tablets|Mobile|</t>
  </si>
  <si>
    <t>Usability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|Classifieds|Curated Web|</t>
  </si>
  <si>
    <t>/organization/dezide</t>
  </si>
  <si>
    <t>Dezide</t>
  </si>
  <si>
    <t>http://www.dezide.com</t>
  </si>
  <si>
    <t>Aalborg</t>
  </si>
  <si>
    <t>/organization/dezineforce</t>
  </si>
  <si>
    <t>Dezineforce</t>
  </si>
  <si>
    <t>http://www.dezineforce.com</t>
  </si>
  <si>
    <t>/organization/dfine-inc</t>
  </si>
  <si>
    <t>DFine</t>
  </si>
  <si>
    <t>http://www.dfineinc.com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t-microsystems</t>
  </si>
  <si>
    <t>DFT Microsystems</t>
  </si>
  <si>
    <t>http://www.dftmicrosystems.ca</t>
  </si>
  <si>
    <t>Saint Laurent</t>
  </si>
  <si>
    <t>/organization/dg-holdings</t>
  </si>
  <si>
    <t>Dg Holdings</t>
  </si>
  <si>
    <t>/organization/dgimed-ortho</t>
  </si>
  <si>
    <t>Dgimed Ortho</t>
  </si>
  <si>
    <t>http://dgimedortho.com</t>
  </si>
  <si>
    <t>/organization/mediamind</t>
  </si>
  <si>
    <t>DGIT</t>
  </si>
  <si>
    <t>http://www.mediamind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|Gps|Contact Management|Databases|Apps|Mobile|Social Media|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|Apps|Entertainment Industry|Video Streaming|Music|</t>
  </si>
  <si>
    <t>/organization/dhir-diamonds</t>
  </si>
  <si>
    <t>Dhir Diamonds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|Medical|Health Care Information Technology|Health and Wellness|</t>
  </si>
  <si>
    <t>Alkmaar</t>
  </si>
  <si>
    <t>/organization/diagnosia</t>
  </si>
  <si>
    <t>Diagnosia</t>
  </si>
  <si>
    <t>http://www.diagnosia.com</t>
  </si>
  <si>
    <t>|Internet|Remediation|Pharmaceuticals|Databases|Medical|Information Technology|Doctors|Health and Wellness|Search|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tes</t>
  </si>
  <si>
    <t>Diagnotes, Inc.</t>
  </si>
  <si>
    <t>http://www.diagnotes.com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l-a-dealer</t>
  </si>
  <si>
    <t>Dial a Dealer</t>
  </si>
  <si>
    <t>http://www.dialadealer.com</t>
  </si>
  <si>
    <t>|Gambling|</t>
  </si>
  <si>
    <t>/organization/dial2do</t>
  </si>
  <si>
    <t>Dial2Do</t>
  </si>
  <si>
    <t>http://www.dial2do.com</t>
  </si>
  <si>
    <t>|Audio|Web Development|Messaging|</t>
  </si>
  <si>
    <t>/organization/dialectica</t>
  </si>
  <si>
    <t>Dialectica</t>
  </si>
  <si>
    <t>/organization/dialective</t>
  </si>
  <si>
    <t>Dialective</t>
  </si>
  <si>
    <t>https://www.dialective.com</t>
  </si>
  <si>
    <t>|Brand Marketing|Social Media Marketing|Internet Marketing|E-Commerce|</t>
  </si>
  <si>
    <t>/organization/dialedin</t>
  </si>
  <si>
    <t>DialedIN</t>
  </si>
  <si>
    <t>http://dialedin.com</t>
  </si>
  <si>
    <t>|Cloud Computing|CRM|Marketing Automation|Sales Automation|Software|</t>
  </si>
  <si>
    <t>/organization/dialmyapp</t>
  </si>
  <si>
    <t>DialMyApp</t>
  </si>
  <si>
    <t>|Internet|Customer Service|Apps|Mobile|</t>
  </si>
  <si>
    <t>/organization/dialog-solutions</t>
  </si>
  <si>
    <t>Dialogfeed</t>
  </si>
  <si>
    <t>http://www.dialogfeed.com</t>
  </si>
  <si>
    <t>|Social Network Media|Social CRM|Social Media|Software|</t>
  </si>
  <si>
    <t>/organization/dialoggy-ru</t>
  </si>
  <si>
    <t>Dialoggy</t>
  </si>
  <si>
    <t>http://dialoggy.ru/</t>
  </si>
  <si>
    <t>|Customer Service|Reviews and Recommendations|Social Media|</t>
  </si>
  <si>
    <t>/organization/dialogic</t>
  </si>
  <si>
    <t>Dialogic</t>
  </si>
  <si>
    <t>http://www.dialogic.com</t>
  </si>
  <si>
    <t>|Communications Infrastructure|Networking|Software|</t>
  </si>
  <si>
    <t>/organization/dials</t>
  </si>
  <si>
    <t>Dials</t>
  </si>
  <si>
    <t>http://dialsapp.com</t>
  </si>
  <si>
    <t>|Productivity Software|Task Management|Events|Mobile|</t>
  </si>
  <si>
    <t>/organization/diamond-bank</t>
  </si>
  <si>
    <t>Diamond Bank</t>
  </si>
  <si>
    <t>http://www.diamondbank.com/</t>
  </si>
  <si>
    <t>NGA - Other</t>
  </si>
  <si>
    <t>Lekki</t>
  </si>
  <si>
    <t>1991-03</t>
  </si>
  <si>
    <t>/organization/diamond-communications</t>
  </si>
  <si>
    <t>Diamond Communications</t>
  </si>
  <si>
    <t>http://diamondcomm.com</t>
  </si>
  <si>
    <t>Short Hills</t>
  </si>
  <si>
    <t>/organization/diamond-fortress-technologies</t>
  </si>
  <si>
    <t>Diamond Fortress Technologies</t>
  </si>
  <si>
    <t>http://diamondfortress.com</t>
  </si>
  <si>
    <t>|Security|Mobile|Biometrics|Software|</t>
  </si>
  <si>
    <t>/organization/diamond-kinetics</t>
  </si>
  <si>
    <t>Diamond Kinetics</t>
  </si>
  <si>
    <t>http://diamondkinetics.com</t>
  </si>
  <si>
    <t>|Mobile|Sensors|Analytics|Sports|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Potomac</t>
  </si>
  <si>
    <t>/organization/diamond-multimedia</t>
  </si>
  <si>
    <t>Diamond Multimedia</t>
  </si>
  <si>
    <t>http://www.diamondmm.com</t>
  </si>
  <si>
    <t>/organization/diamond-t-livestock</t>
  </si>
  <si>
    <t>Diamond T. Livestock</t>
  </si>
  <si>
    <t>OR - Other</t>
  </si>
  <si>
    <t>/organization/diana</t>
  </si>
  <si>
    <t>Diana</t>
  </si>
  <si>
    <t>http://www.dianaapp.com</t>
  </si>
  <si>
    <t>|Apps|Mobile|Reviews and Recommendations|Restaurants|Hospitality|</t>
  </si>
  <si>
    <t>/organization/dianboom</t>
  </si>
  <si>
    <t>dianboom</t>
  </si>
  <si>
    <t>http://www.dianboom.com</t>
  </si>
  <si>
    <t>|SNS|Social Buying|3D|E-Commerce|</t>
  </si>
  <si>
    <t>/organization/diandian</t>
  </si>
  <si>
    <t>DianDian</t>
  </si>
  <si>
    <t>http://www.diandian.com</t>
  </si>
  <si>
    <t>/organization/dianji-technology</t>
  </si>
  <si>
    <t>Dianji Technology</t>
  </si>
  <si>
    <t>http://www.dianji.com</t>
  </si>
  <si>
    <t>/organization/dianping</t>
  </si>
  <si>
    <t>Dianping</t>
  </si>
  <si>
    <t>http://www.dianping.com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|Local Search|Local|Service Providers|E-Commerce|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|Photography|Apps|Mobile|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|Social Network Media|Open Source|Curated Web|</t>
  </si>
  <si>
    <t>/organization/diassess</t>
  </si>
  <si>
    <t>Diassess</t>
  </si>
  <si>
    <t>http://www.diassess.com</t>
  </si>
  <si>
    <t>|Testing|Medical Devices|Diagnostics|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|Monetization|Software|Ad Targeting|Advertising|Mobile|</t>
  </si>
  <si>
    <t>/organization/dibcom</t>
  </si>
  <si>
    <t>DiBcom</t>
  </si>
  <si>
    <t>http://www.dibcom.net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|Celebrity|Games|</t>
  </si>
  <si>
    <t>/organization/dicks-sporting-goods</t>
  </si>
  <si>
    <t>Dick's Sporting Goods</t>
  </si>
  <si>
    <t>http://www.dickssportinggoods.com/home/index.jsp</t>
  </si>
  <si>
    <t>|Sporting Goods|Retail|</t>
  </si>
  <si>
    <t>Coraopolis</t>
  </si>
  <si>
    <t>/organization/dicom-grid</t>
  </si>
  <si>
    <t>DICOM Grid</t>
  </si>
  <si>
    <t>http://www.dicomgrid.com</t>
  </si>
  <si>
    <t>|Cloud Infrastructure|Health Care|</t>
  </si>
  <si>
    <t>/organization/didasco</t>
  </si>
  <si>
    <t>Didasco</t>
  </si>
  <si>
    <t>http://www.didas.co/</t>
  </si>
  <si>
    <t>|E-Commerce|Education|</t>
  </si>
  <si>
    <t>/organization/didatuan</t>
  </si>
  <si>
    <t>Didatuan</t>
  </si>
  <si>
    <t>http://www.didatuan.com</t>
  </si>
  <si>
    <t>/organization/didi-dache</t>
  </si>
  <si>
    <t>Didi-Dache</t>
  </si>
  <si>
    <t>http://www.xiaojukeji.com</t>
  </si>
  <si>
    <t>/organization/diditz</t>
  </si>
  <si>
    <t>Diditz</t>
  </si>
  <si>
    <t>http://www.diditz.com</t>
  </si>
  <si>
    <t>|Communities|Social Network Media|Social Media|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tv</t>
  </si>
  <si>
    <t>Diet TV</t>
  </si>
  <si>
    <t>http://www.diettv.com</t>
  </si>
  <si>
    <t>/organization/diet4life</t>
  </si>
  <si>
    <t>Diet4Life</t>
  </si>
  <si>
    <t>http://www.diet4life.dk/</t>
  </si>
  <si>
    <t>Hammel</t>
  </si>
  <si>
    <t>/organization/dietbetter</t>
  </si>
  <si>
    <t>DietBetter</t>
  </si>
  <si>
    <t>http://www.dietbetter.com</t>
  </si>
  <si>
    <t>|Internet|Games|Gamification|Personal Health|Health and Wellness|</t>
  </si>
  <si>
    <t>/organization/diffbot</t>
  </si>
  <si>
    <t>Diffbot</t>
  </si>
  <si>
    <t>http://www.diffbot.com</t>
  </si>
  <si>
    <t>|Enterprises|Developer APIs|Mobile|Semantic Search|Internet|Analytics|</t>
  </si>
  <si>
    <t>/organization/differential</t>
  </si>
  <si>
    <t>Differential</t>
  </si>
  <si>
    <t>http://differential.io</t>
  </si>
  <si>
    <t>/organization/differential-dynamics</t>
  </si>
  <si>
    <t>Differential Dynamics</t>
  </si>
  <si>
    <t>http://ddmotion.com</t>
  </si>
  <si>
    <t>/organization/diffinity-genomics</t>
  </si>
  <si>
    <t>Diffinity Genomics</t>
  </si>
  <si>
    <t>http://diffinitygenomics.com</t>
  </si>
  <si>
    <t>West Henrietta</t>
  </si>
  <si>
    <t>/organization/diffon</t>
  </si>
  <si>
    <t>Diffon</t>
  </si>
  <si>
    <t>/organization/diffurence</t>
  </si>
  <si>
    <t>Diffurence</t>
  </si>
  <si>
    <t>http://diffurence.com/</t>
  </si>
  <si>
    <t>/organization/diffusion-pharmaceuticals</t>
  </si>
  <si>
    <t>Diffusion Pharmaceuticals</t>
  </si>
  <si>
    <t>http://www.diffusionpharma.com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|Software|Android|iPhone|App Marketing|Mobile|</t>
  </si>
  <si>
    <t>/organization/digedu</t>
  </si>
  <si>
    <t>digedu</t>
  </si>
  <si>
    <t>http://www.digedu.com</t>
  </si>
  <si>
    <t>/organization/digeprint</t>
  </si>
  <si>
    <t>DigePrint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|Design|Technology|Social Bookmarking|Web Tools|Social Media|News|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eye</t>
  </si>
  <si>
    <t>Digifeye</t>
  </si>
  <si>
    <t>http://www.digifeye.com/</t>
  </si>
  <si>
    <t>/organization/digifit</t>
  </si>
  <si>
    <t>DigiFit</t>
  </si>
  <si>
    <t>http://www.digifit.com</t>
  </si>
  <si>
    <t>|Wireless|Fitness|Mobile|Apps|iPod Touch|iPad|iPhone|Health and Wellness|</t>
  </si>
  <si>
    <t>/organization/digifun-games</t>
  </si>
  <si>
    <t>DigiFun Games</t>
  </si>
  <si>
    <t>http://www.digifungames.com</t>
  </si>
  <si>
    <t>/organization/digify</t>
  </si>
  <si>
    <t>Digify</t>
  </si>
  <si>
    <t>http://digify.com</t>
  </si>
  <si>
    <t>/organization/digigraph-me</t>
  </si>
  <si>
    <t>Digigraph.me</t>
  </si>
  <si>
    <t>http://digigraph.me</t>
  </si>
  <si>
    <t>Valley Village</t>
  </si>
  <si>
    <t>/organization/digilab</t>
  </si>
  <si>
    <t>Digilab</t>
  </si>
  <si>
    <t>http://www.digilab.com.br/</t>
  </si>
  <si>
    <t>Santa Catarina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|Minerals|Mining Technologies|Emerging Markets|Data Integration|Technology|SaaS|</t>
  </si>
  <si>
    <t>/organization/digischool</t>
  </si>
  <si>
    <t>digiSchool</t>
  </si>
  <si>
    <t>http://digischool.com/</t>
  </si>
  <si>
    <t>|Android|iOS|Apps|Mobile|Education|</t>
  </si>
  <si>
    <t>/organization/digistrive</t>
  </si>
  <si>
    <t>Digistrive</t>
  </si>
  <si>
    <t>http://digistrive.com</t>
  </si>
  <si>
    <t>/organization/digisynd</t>
  </si>
  <si>
    <t>DigiSynd</t>
  </si>
  <si>
    <t>http://digisynd.com</t>
  </si>
  <si>
    <t>/organization/digit-game-studios</t>
  </si>
  <si>
    <t>Digit Game Studios</t>
  </si>
  <si>
    <t>http://www.digitgaming.com</t>
  </si>
  <si>
    <t>|Game|Video Games|Games|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|Digital Media|Automotive|Social Media Management|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|Mobile Health|Reputation|Software|</t>
  </si>
  <si>
    <t>/organization/digital-authentication-technologies</t>
  </si>
  <si>
    <t>Digital Authentication Technologies</t>
  </si>
  <si>
    <t>http://dathq.com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caddies</t>
  </si>
  <si>
    <t>Digital Caddies</t>
  </si>
  <si>
    <t>http://www.digitalcaddies.net</t>
  </si>
  <si>
    <t>|Video|Music|Wireless|Advertising|Gps|Mobile|</t>
  </si>
  <si>
    <t>/organization/digital-china-information-technology-services-company</t>
  </si>
  <si>
    <t>Digital China Information Technology Services Company</t>
  </si>
  <si>
    <t>http://www.digitalchina.com.hk</t>
  </si>
  <si>
    <t>|Hardware + Software|Enterprise Software|Information Technology|</t>
  </si>
  <si>
    <t>/organization/digitalchocolate</t>
  </si>
  <si>
    <t>Digital Chocolate</t>
  </si>
  <si>
    <t>http://www.digitalchocolate.com</t>
  </si>
  <si>
    <t>|Mobile Games|Facebook Applications|Social Games|iPhone|Games|</t>
  </si>
  <si>
    <t>/organization/digital-clipboard</t>
  </si>
  <si>
    <t>Digital Clipboard</t>
  </si>
  <si>
    <t>http://www.digitalclipboard.com/</t>
  </si>
  <si>
    <t>|Health Care|Health Care Information Technology|Mobile Health|</t>
  </si>
  <si>
    <t>/organization/bottle-rocket</t>
  </si>
  <si>
    <t>Digital Dandelion</t>
  </si>
  <si>
    <t>http://digitaldandelion.net</t>
  </si>
  <si>
    <t>|Mobile|Android|iPhone|Facebook Applications|Curated Web|</t>
  </si>
  <si>
    <t>/organization/digital-development-partners</t>
  </si>
  <si>
    <t>Digital Development Partners</t>
  </si>
  <si>
    <t>http://digitaldevelopmentpartners.com</t>
  </si>
  <si>
    <t>/organization/digital-domain-holdings</t>
  </si>
  <si>
    <t>Digital Domain Holdings</t>
  </si>
  <si>
    <t>/organization/digital-domain-media-group</t>
  </si>
  <si>
    <t>Digital Domain Media Group</t>
  </si>
  <si>
    <t>http://www.ddmg.co/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folio</t>
  </si>
  <si>
    <t>Digital Folio</t>
  </si>
  <si>
    <t>http://www.digitalfolio.com</t>
  </si>
  <si>
    <t>|Mobile Shopping|Online Shopping|Comparison Shopping|Enterprise Software|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global-systems</t>
  </si>
  <si>
    <t>Digital Global Systems</t>
  </si>
  <si>
    <t>http://digitalglobalsystems.com</t>
  </si>
  <si>
    <t>Beltsville</t>
  </si>
  <si>
    <t>/organization/verdasys</t>
  </si>
  <si>
    <t>Digital Guardian</t>
  </si>
  <si>
    <t>http://digitalguardian.com</t>
  </si>
  <si>
    <t>/organization/digital-h2o</t>
  </si>
  <si>
    <t>Digital H2O</t>
  </si>
  <si>
    <t>http://www.digitalh2o.com</t>
  </si>
  <si>
    <t>|Software|Big Data Analytics|Enterprise Software|Oil &amp; Gas|Water|Energy|Analytics|</t>
  </si>
  <si>
    <t>/organization/digital-harbor</t>
  </si>
  <si>
    <t>Digital Harbor</t>
  </si>
  <si>
    <t>http://www.dharbor.com/indexChange.html</t>
  </si>
  <si>
    <t>/organization/digital-health-dialog</t>
  </si>
  <si>
    <t>Digital Health Dialog</t>
  </si>
  <si>
    <t>http://dhdlog.com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|Technology|Venture Capital|Financial Services|Finance|</t>
  </si>
  <si>
    <t>/organization/digital-lab</t>
  </si>
  <si>
    <t>Digital Lab</t>
  </si>
  <si>
    <t>http://digitallab.uilabs.org/</t>
  </si>
  <si>
    <t>|Big Data Analytics|Enterprise Software|Business Services|Manufacturing|</t>
  </si>
  <si>
    <t>/organization/digital-legends</t>
  </si>
  <si>
    <t>Digital Legends</t>
  </si>
  <si>
    <t>http://www.digital-legends.com</t>
  </si>
  <si>
    <t>|Video Games|Media|Entertainment|Games|</t>
  </si>
  <si>
    <t>/organization/digital-lifeboat</t>
  </si>
  <si>
    <t>Digital Lifeboat</t>
  </si>
  <si>
    <t>Sammamish</t>
  </si>
  <si>
    <t>/organization/digital-link-corporation</t>
  </si>
  <si>
    <t>Digital Link Corporation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|Industrial Energy Efficiency|Energy Efficiency|Energy Management|Energy IT|Lighting|Sensors|Internet of Things|</t>
  </si>
  <si>
    <t>/organization/digital-luxury</t>
  </si>
  <si>
    <t>Digital Luxury</t>
  </si>
  <si>
    <t>http://www.hipxik.com</t>
  </si>
  <si>
    <t>|Lifestyle|E-Commerce|Fashion|</t>
  </si>
  <si>
    <t>/organization/digital-magics</t>
  </si>
  <si>
    <t>Digital Magics</t>
  </si>
  <si>
    <t>http://www.digitalmagics.com</t>
  </si>
  <si>
    <t>|Startups|Venture Capital|Incubators|Finance|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|Brand Marketing|Semantic Search|SEO|Social Media Marketing|Content Syndication|Media|App Marketing|Internet Marketing|Advertising|</t>
  </si>
  <si>
    <t>/organization/digital-media-broadcast</t>
  </si>
  <si>
    <t>Digital Media Broadcast</t>
  </si>
  <si>
    <t>|Digital Media|Broadcasting|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|IaaS|Cloud Computing|Enterprise Software|</t>
  </si>
  <si>
    <t>/organization/digital-music-india</t>
  </si>
  <si>
    <t>Digital Music India</t>
  </si>
  <si>
    <t>/organization/digital-news-asia</t>
  </si>
  <si>
    <t>Digital News Asia</t>
  </si>
  <si>
    <t>http://www.digitalnewsasia.com/</t>
  </si>
  <si>
    <t>Petaling Jaya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|Image Recognition|Social Media|</t>
  </si>
  <si>
    <t>/organization/digital-performance</t>
  </si>
  <si>
    <t>Digital Performance</t>
  </si>
  <si>
    <t>http://digitalperformance.com</t>
  </si>
  <si>
    <t>/organization/digital-railroad</t>
  </si>
  <si>
    <t>Digital Railroad</t>
  </si>
  <si>
    <t>http://digitalrailroad.net</t>
  </si>
  <si>
    <t>|Photography|Curated Web|</t>
  </si>
  <si>
    <t>/organization/digital-reasoning-systems</t>
  </si>
  <si>
    <t>Digital Reasoning</t>
  </si>
  <si>
    <t>http://digitalreasoning.com</t>
  </si>
  <si>
    <t>|Analytics|Natural Language Processing|Machine Learning|Big Data Analytics|Big Data|Text Analytics|Software|</t>
  </si>
  <si>
    <t>/organization/digital-reef</t>
  </si>
  <si>
    <t>Digital Reef</t>
  </si>
  <si>
    <t>http://www.digitalreefinc.com</t>
  </si>
  <si>
    <t>/organization/digital-river</t>
  </si>
  <si>
    <t>Digital River</t>
  </si>
  <si>
    <t>http://digitalriver.com</t>
  </si>
  <si>
    <t>|Cloud Data Services|Payments|Retail|E-Commerce|</t>
  </si>
  <si>
    <t>/organization/digital-room-inc</t>
  </si>
  <si>
    <t>Digital Room, Inc</t>
  </si>
  <si>
    <t>http://www.digitalroominc.com</t>
  </si>
  <si>
    <t>|Printing|E-Commerce|</t>
  </si>
  <si>
    <t>/organization/digital-royalty</t>
  </si>
  <si>
    <t>Digital Royalty</t>
  </si>
  <si>
    <t>http://thedigitalroyalty.com/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|Social Media|Banking|Financial Services|Big Data|Analytics|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|Natural Language Processing|Knowledge Management|Mobile Devices|Business Intelligence|Neuroscience|Software|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|Media|Music|Television|Internet|Games|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|Advertising|Performance Marketing|Email Marketing|Curated Web|</t>
  </si>
  <si>
    <t>/organization/digitalcade</t>
  </si>
  <si>
    <t>Digitalcade</t>
  </si>
  <si>
    <t>http://www.digitalcade.com</t>
  </si>
  <si>
    <t>|Entertainment|Skill Gaming|Mobile|</t>
  </si>
  <si>
    <t>/organization/infinity-learning-solutions</t>
  </si>
  <si>
    <t>DigitalChalk</t>
  </si>
  <si>
    <t>http://www.digitalchalk.com</t>
  </si>
  <si>
    <t>|Training|SaaS|Education|Software|</t>
  </si>
  <si>
    <t>/organization/digitalglobe</t>
  </si>
  <si>
    <t>DigitalGlobe</t>
  </si>
  <si>
    <t>http://www.digitalglobe.com</t>
  </si>
  <si>
    <t>|Telecommunications|Photography|</t>
  </si>
  <si>
    <t>/organization/digitalmr</t>
  </si>
  <si>
    <t>DigitalMR</t>
  </si>
  <si>
    <t>http://www.digital-mr.com</t>
  </si>
  <si>
    <t>|SaaS|Big Data|Predictive Analytics|Machine Learning|Analytics|</t>
  </si>
  <si>
    <t>/organization/digitalocean</t>
  </si>
  <si>
    <t>DigitalOcean</t>
  </si>
  <si>
    <t>http://www.digitalocean.com</t>
  </si>
  <si>
    <t>|Finance|Virtualization|Networking|Cloud Computing|Web Hosting|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|Web Development|Video|Software|</t>
  </si>
  <si>
    <t>/organization/digitaltangible</t>
  </si>
  <si>
    <t>DigitalTangible</t>
  </si>
  <si>
    <t>http://www.digitaltangibletrust.com</t>
  </si>
  <si>
    <t>|Gold|Investment Management|Bitcoin|</t>
  </si>
  <si>
    <t>/organization/digitaltown</t>
  </si>
  <si>
    <t>DigitalTown</t>
  </si>
  <si>
    <t>http://digitaltowncorp.com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|Ediscovery|Collaboration|SaaS|Content|Cloud Computing|Flash Storage|Enterprise Software|</t>
  </si>
  <si>
    <t>/organization/digiting</t>
  </si>
  <si>
    <t>Digiting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>Concerts</t>
  </si>
  <si>
    <t>/organization/digitrad-communications</t>
  </si>
  <si>
    <t>Digitrad Communications</t>
  </si>
  <si>
    <t>http://callbyname.com</t>
  </si>
  <si>
    <t>|Databases|Internet|Email|VoIP|Mobile|</t>
  </si>
  <si>
    <t>/organization/digitwhiz</t>
  </si>
  <si>
    <t>Digitwhiz</t>
  </si>
  <si>
    <t>http://www.digitwhiz.com</t>
  </si>
  <si>
    <t>/organization/digium</t>
  </si>
  <si>
    <t>Digium</t>
  </si>
  <si>
    <t>http://www.digium.com</t>
  </si>
  <si>
    <t>|Communications Hardware|Audio|VoIP|Software|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ime</t>
  </si>
  <si>
    <t>DIIME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|Sales and Marketing|Trading|Retail|E-Commerce|Advertising|</t>
  </si>
  <si>
    <t>/organization/diligent-board-member-services</t>
  </si>
  <si>
    <t>Diligent Board Member Services</t>
  </si>
  <si>
    <t>http://boardbooks.com</t>
  </si>
  <si>
    <t>|Security|iPhone|iPad|Mobile|iOS|SaaS|User Experience Design|Software|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|Digital Media|Mobile|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on-technologies</t>
  </si>
  <si>
    <t>Dilon Technologies</t>
  </si>
  <si>
    <t>http://dilon.com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|Music Education|Music|</t>
  </si>
  <si>
    <t>Music Education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tabula-digita</t>
  </si>
  <si>
    <t>DimensionU (formerly Tabula Digita)</t>
  </si>
  <si>
    <t>http://www.dimensionu.com</t>
  </si>
  <si>
    <t>|Incentives|Video Games|Games|</t>
  </si>
  <si>
    <t>/organization/dimeres</t>
  </si>
  <si>
    <t>Dimeres</t>
  </si>
  <si>
    <t>http://www.dimeres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|Online Reservations|</t>
  </si>
  <si>
    <t>Chippendale</t>
  </si>
  <si>
    <t>/organization/dimple-dough</t>
  </si>
  <si>
    <t>Dimple Dough</t>
  </si>
  <si>
    <t>http://www.dimpledough.com</t>
  </si>
  <si>
    <t>/organization/din-forums-network</t>
  </si>
  <si>
    <t>DIN Forums™ Network</t>
  </si>
  <si>
    <t>http://www.dinforums.com/</t>
  </si>
  <si>
    <t>|Entertainment Industry|Broadcasting|Social Television|</t>
  </si>
  <si>
    <t>/organization/dinamundo</t>
  </si>
  <si>
    <t>Dinamundo</t>
  </si>
  <si>
    <t>http://www.dinamundo.com</t>
  </si>
  <si>
    <t>|Entertainment|Local|Databases|Social Search|Networking|Mobile|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|Web Presence Management|Hospitality|Restaurants|Social Media|Networking|Curated Web|</t>
  </si>
  <si>
    <t>Pembroke Pines</t>
  </si>
  <si>
    <t>/organization/dine-in</t>
  </si>
  <si>
    <t>Dinein.co.uk</t>
  </si>
  <si>
    <t>http://dinein.co.uk</t>
  </si>
  <si>
    <t>/organization/dineintime</t>
  </si>
  <si>
    <t>DineInTime</t>
  </si>
  <si>
    <t>http://www.dineintimeapp.com</t>
  </si>
  <si>
    <t>|SMS|Technology|Restaurants|Software|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|Cloud Computing|SaaS|Transportation|Mobile|</t>
  </si>
  <si>
    <t>/organization/dinersgroup</t>
  </si>
  <si>
    <t>DinersGroup</t>
  </si>
  <si>
    <t>http://www.dinersgroup.com</t>
  </si>
  <si>
    <t>|E-Commerce|Mobile|Hospitality|</t>
  </si>
  <si>
    <t>/organization/dinetouch</t>
  </si>
  <si>
    <t>Dinetouch</t>
  </si>
  <si>
    <t>http://dinetouch.com</t>
  </si>
  <si>
    <t>/organization/dinglepharb</t>
  </si>
  <si>
    <t>Dinglepharb</t>
  </si>
  <si>
    <t>http://www.dinglepharb.com</t>
  </si>
  <si>
    <t>|MMO Games|Entertainment|Social Games|Social Media|Game|Facebook Applications|Games|</t>
  </si>
  <si>
    <t>/organization/dingo</t>
  </si>
  <si>
    <t>Dingo</t>
  </si>
  <si>
    <t>http://www.dingoapp.co.uk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|Sales and Marketing|Events|Lifestyle|Content|Social Media|</t>
  </si>
  <si>
    <t>/organization/dinndinn</t>
  </si>
  <si>
    <t>DinnDinn</t>
  </si>
  <si>
    <t>http://www.dinndinn.com</t>
  </si>
  <si>
    <t>|Location Based Services|Local|Guides|Startups|Restaurants|Android|iOS|Photography|Apps|Hospitality|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|Educational Games|Digital Media|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|Trusted Networks|Finance Technology|Privacy|Cloud Computing|Mobile Payments|Software|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|Facebook Applications|Social Media|Curated Web|</t>
  </si>
  <si>
    <t>/organization/dipjar</t>
  </si>
  <si>
    <t>DipJar</t>
  </si>
  <si>
    <t>http://www.dipjar.com</t>
  </si>
  <si>
    <t>|Databases|Hardware + Software|Hardware|</t>
  </si>
  <si>
    <t>/organization/diplopia</t>
  </si>
  <si>
    <t>Diplopia</t>
  </si>
  <si>
    <t>http://www.diplopiagame.com</t>
  </si>
  <si>
    <t>|Software|Virtual Worlds|Video Games|3D|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media-technologies</t>
  </si>
  <si>
    <t>Direct Media Technologies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|Babies|Social Network Media|Curated Web|</t>
  </si>
  <si>
    <t>Hicksville</t>
  </si>
  <si>
    <t>/organization/directed-edge</t>
  </si>
  <si>
    <t>Directed Edge</t>
  </si>
  <si>
    <t>http://www.directededge.com</t>
  </si>
  <si>
    <t>|Services|Reviews and Recommendations|Curated Web|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/organization/directmoney</t>
  </si>
  <si>
    <t>DirectMoney</t>
  </si>
  <si>
    <t>http://www.directmoney.com.au</t>
  </si>
  <si>
    <t>|Peer-to-Peer|Finance|</t>
  </si>
  <si>
    <t>Balmain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|Film|Private Social Networking|Entertainment|Photography|</t>
  </si>
  <si>
    <t>/organization/direct-rm</t>
  </si>
  <si>
    <t>DirectRM</t>
  </si>
  <si>
    <t>http://www.directrm.com</t>
  </si>
  <si>
    <t>/organization/co-exprise</t>
  </si>
  <si>
    <t>Directworks</t>
  </si>
  <si>
    <t>http://www.directworks.com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tt-environmental</t>
  </si>
  <si>
    <t>DIRTT Environmental Solutions</t>
  </si>
  <si>
    <t>http://www.dirtt.net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|Apps|Parking|</t>
  </si>
  <si>
    <t>Elche</t>
  </si>
  <si>
    <t>/organization/disaster-preparedness-dba-fortitude-ranch</t>
  </si>
  <si>
    <t>Disaster Preparedness, dba Fortitude Ranch</t>
  </si>
  <si>
    <t>http://www.fortituderanch.com</t>
  </si>
  <si>
    <t>/organization/discera</t>
  </si>
  <si>
    <t>Discera</t>
  </si>
  <si>
    <t>http://www.discera.com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volante</t>
  </si>
  <si>
    <t>disco volante</t>
  </si>
  <si>
    <t>http://wahwah.fm</t>
  </si>
  <si>
    <t>|iPhone|Apps|Broadcasting|Social Media|Location Based Services|Music|</t>
  </si>
  <si>
    <t>/organization/discoapi</t>
  </si>
  <si>
    <t>discoapi</t>
  </si>
  <si>
    <t>http://discoapi.com</t>
  </si>
  <si>
    <t>|Content|Developer APIs|Social Media|Search|</t>
  </si>
  <si>
    <t>Omez</t>
  </si>
  <si>
    <t>/organization/discomixdownload-com</t>
  </si>
  <si>
    <t>Discomixdownload.com</t>
  </si>
  <si>
    <t>http://Discomixdownload.com</t>
  </si>
  <si>
    <t>/organization/disconnect</t>
  </si>
  <si>
    <t>Disconnect</t>
  </si>
  <si>
    <t>http://disconnect.me</t>
  </si>
  <si>
    <t>|Security|Privacy|Search|</t>
  </si>
  <si>
    <t>/organization/discotech</t>
  </si>
  <si>
    <t>Discotech</t>
  </si>
  <si>
    <t>http://www.discotech.me</t>
  </si>
  <si>
    <t>|Travel|Android|iPhone|Lifestyle|Entertainment|Nightlife|Hospitality|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|E-Commerce|Discounts|Shopping|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|Publishing|Digital Media|Financial Services|Analytics|</t>
  </si>
  <si>
    <t>/organization/discover-books-llc</t>
  </si>
  <si>
    <t>Discover Books, LLC</t>
  </si>
  <si>
    <t>http://www.discoverbooks.com</t>
  </si>
  <si>
    <t>|Information Technology|Recycling|Internet|E-Commerce|</t>
  </si>
  <si>
    <t>/organization/discoverables</t>
  </si>
  <si>
    <t>Discoverables</t>
  </si>
  <si>
    <t>http://discoverabl.es</t>
  </si>
  <si>
    <t>|Training|Skill Assessment|Recruiting|Employment|Career Management|Young Adults|Education|</t>
  </si>
  <si>
    <t>/organization/discoverly</t>
  </si>
  <si>
    <t>Discoverly</t>
  </si>
  <si>
    <t>http://discover.ly</t>
  </si>
  <si>
    <t>|Productivity Software|Enterprises|Social Media|</t>
  </si>
  <si>
    <t>/organization/discoveroom-p-c</t>
  </si>
  <si>
    <t>Discoveroom P.C.</t>
  </si>
  <si>
    <t>http://discoveroom.com</t>
  </si>
  <si>
    <t>|Online Reservations|Hospitality|Travel|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</t>
  </si>
  <si>
    <t>http://www.discoverymachine.com</t>
  </si>
  <si>
    <t>/organization/discovery-technology-international</t>
  </si>
  <si>
    <t>Discovery Technology International</t>
  </si>
  <si>
    <t>http://discovtech.com</t>
  </si>
  <si>
    <t>/organization/discrete-sport</t>
  </si>
  <si>
    <t>Discrete Sport</t>
  </si>
  <si>
    <t>http://discreteheadwear.com</t>
  </si>
  <si>
    <t>/organization/disease-diagnostic-group</t>
  </si>
  <si>
    <t>Disease Diagnostic Group</t>
  </si>
  <si>
    <t>http://www.diseasediagnostic.com</t>
  </si>
  <si>
    <t>|Medical Devices|Batteries|Databases|Diagnostics|</t>
  </si>
  <si>
    <t>/organization/disenia</t>
  </si>
  <si>
    <t>Disenia</t>
  </si>
  <si>
    <t>http://www.disenia.cl</t>
  </si>
  <si>
    <t>/organization/dish-fm</t>
  </si>
  <si>
    <t>Dish.fm</t>
  </si>
  <si>
    <t>http://dish.fm</t>
  </si>
  <si>
    <t>|Location Based Services|Local Search|Reviews and Recommendations|Mobile|Restaurants|Hospitality|</t>
  </si>
  <si>
    <t>/organization/dishable</t>
  </si>
  <si>
    <t>Dishable</t>
  </si>
  <si>
    <t>http://www.dishable.com/</t>
  </si>
  <si>
    <t>/organization/dishcrawl</t>
  </si>
  <si>
    <t>Dishcrawl</t>
  </si>
  <si>
    <t>http://dishcrawl.com/valpo</t>
  </si>
  <si>
    <t>|Events|Restaurants|Social Media|Consumer Internet|Hospitality|</t>
  </si>
  <si>
    <t>/organization/dishopinion</t>
  </si>
  <si>
    <t>DishOpinion</t>
  </si>
  <si>
    <t>http://www.dishopinion.com</t>
  </si>
  <si>
    <t>|Customer Service|Opinions|Sales and Marketing|Social Media|Advertising|</t>
  </si>
  <si>
    <t>/organization/diskonhunter-com</t>
  </si>
  <si>
    <t>DiskonHunter.com</t>
  </si>
  <si>
    <t>http://diskonhunter.com</t>
  </si>
  <si>
    <t>|Promotional|Discounts|Curated Web|</t>
  </si>
  <si>
    <t>Dki Jakarta</t>
  </si>
  <si>
    <t>/organization/diskovre</t>
  </si>
  <si>
    <t>DISKOVRe</t>
  </si>
  <si>
    <t>/organization/dispatch</t>
  </si>
  <si>
    <t>Dispatch</t>
  </si>
  <si>
    <t>http://dispatch.cc</t>
  </si>
  <si>
    <t>|Finance|Productivity Software|Web Hosting|File Sharing|Cloud Computing|Messaging|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|Semiconductors|Hardware + Software|</t>
  </si>
  <si>
    <t>/organization/displaynote-technologies</t>
  </si>
  <si>
    <t>DisplayNote Technologies</t>
  </si>
  <si>
    <t>http://displaynote.com/</t>
  </si>
  <si>
    <t>/organization/dispop</t>
  </si>
  <si>
    <t>Dispop</t>
  </si>
  <si>
    <t>http://www.dispop.com</t>
  </si>
  <si>
    <t>|Crowdsourcing|Advertising|</t>
  </si>
  <si>
    <t>/organization/disqus</t>
  </si>
  <si>
    <t>Disqus</t>
  </si>
  <si>
    <t>http://www.disqus.com</t>
  </si>
  <si>
    <t>|Opinions|Venture Capital|Blogging Platforms|Forums|Curated Web|</t>
  </si>
  <si>
    <t>/organization/disrupt-ck</t>
  </si>
  <si>
    <t>Disrupt CK</t>
  </si>
  <si>
    <t>http://www.disruptck.com</t>
  </si>
  <si>
    <t>|Media|Television|E-Commerce|Ediscovery|Consumer Electronics|Software|</t>
  </si>
  <si>
    <t>/organization/disrupt6</t>
  </si>
  <si>
    <t>Disrupt6</t>
  </si>
  <si>
    <t>http://www.disrupt6.com/</t>
  </si>
  <si>
    <t>/organization/disruption-corp</t>
  </si>
  <si>
    <t>Disruption Corp</t>
  </si>
  <si>
    <t>http://indicate.io</t>
  </si>
  <si>
    <t>|Venture Capital|Investment Management|Big Data|Business Intelligence|Finance|</t>
  </si>
  <si>
    <t>/organization/disruption-corporation-2</t>
  </si>
  <si>
    <t>Disruption Corporation</t>
  </si>
  <si>
    <t>http://www.disruption.vc/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|Digital Entertainment|Communities|PC Gaming|Social Games|Mobile Games|Internet|Games|</t>
  </si>
  <si>
    <t>/organization/dissolve</t>
  </si>
  <si>
    <t>Dissolve</t>
  </si>
  <si>
    <t>http://dissolve.com</t>
  </si>
  <si>
    <t>/organization/distalmotion</t>
  </si>
  <si>
    <t>DistalMotion</t>
  </si>
  <si>
    <t>http://distalmotion.com</t>
  </si>
  <si>
    <t>/organization/distech-controls</t>
  </si>
  <si>
    <t>Distech Controls</t>
  </si>
  <si>
    <t>http://www.distech-controls.com</t>
  </si>
  <si>
    <t>/organization/distil-interactive</t>
  </si>
  <si>
    <t>Distil Interactive</t>
  </si>
  <si>
    <t>http://www.distilinteractive.com</t>
  </si>
  <si>
    <t>/organization/distil</t>
  </si>
  <si>
    <t>Distil Networks</t>
  </si>
  <si>
    <t>http://www.distilnetworks.com</t>
  </si>
  <si>
    <t>|E-Commerce|Digital Media|Advertising|SEO|Content Delivery|Cloud Computing|Security|</t>
  </si>
  <si>
    <t>/organization/distill</t>
  </si>
  <si>
    <t>Distill</t>
  </si>
  <si>
    <t>http://www.distill.cc</t>
  </si>
  <si>
    <t>|Online Scheduling|Recruiting|Human Resources|Enterprise Software|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ibuted-energy-management</t>
  </si>
  <si>
    <t>Distributed Energy Management</t>
  </si>
  <si>
    <t>http://de-mgmt.com/</t>
  </si>
  <si>
    <t>|Energy Management|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tech-communications</t>
  </si>
  <si>
    <t>Ditech Communications</t>
  </si>
  <si>
    <t>http://www.ditechnetworks.com</t>
  </si>
  <si>
    <t>/organization/ditlo</t>
  </si>
  <si>
    <t>ditlo</t>
  </si>
  <si>
    <t>http://www.ditlo.com</t>
  </si>
  <si>
    <t>|Music|Film|Television|Photography|</t>
  </si>
  <si>
    <t>/organization/dittit</t>
  </si>
  <si>
    <t>Dittit</t>
  </si>
  <si>
    <t>http://dittit.com</t>
  </si>
  <si>
    <t>|Health and Wellness|Fitness|Software|</t>
  </si>
  <si>
    <t>/organization/ditto</t>
  </si>
  <si>
    <t>Ditto</t>
  </si>
  <si>
    <t>http://www.ditto.me</t>
  </si>
  <si>
    <t>|iPhone|Apps|Online Reservations|Location Based Services|Curated Web|</t>
  </si>
  <si>
    <t>/organization/ditto-labs</t>
  </si>
  <si>
    <t>Ditto Labs</t>
  </si>
  <si>
    <t>http://ditto.us.com</t>
  </si>
  <si>
    <t>|Mobile Analytics|Digital Media|Ad Targeting|Social Commerce|Social Media|Brand Marketing|</t>
  </si>
  <si>
    <t>/organization/ditto-com</t>
  </si>
  <si>
    <t>DITTO.com</t>
  </si>
  <si>
    <t>http://www.ditto.com</t>
  </si>
  <si>
    <t>/organization/diurnal</t>
  </si>
  <si>
    <t>Diurnal</t>
  </si>
  <si>
    <t>http://www.diurnal.co.uk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|Diving|Travel|Curated Web|</t>
  </si>
  <si>
    <t>/organization/diveling</t>
  </si>
  <si>
    <t>Diveling</t>
  </si>
  <si>
    <t>http://www.diveling.com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ied-arts-and-entertainment</t>
  </si>
  <si>
    <t>Diversied Arts And Entertainment</t>
  </si>
  <si>
    <t>Sidney</t>
  </si>
  <si>
    <t>/organization/diversion</t>
  </si>
  <si>
    <t>Diversion</t>
  </si>
  <si>
    <t>http://diversion.la</t>
  </si>
  <si>
    <t>|Facebook Applications|Social Games|Games|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square</t>
  </si>
  <si>
    <t>Divesquare</t>
  </si>
  <si>
    <t>http://divesquare.com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|Consumer Lending|Solar|Residential Solar|</t>
  </si>
  <si>
    <t>Residential Solar</t>
  </si>
  <si>
    <t>/organization/divine-books-inc</t>
  </si>
  <si>
    <t>DIVINE BOOKS</t>
  </si>
  <si>
    <t>http://www.divine-boutique.com/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|Video Streaming|Sales and Marketing|Internet|Advertising|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/organization/divitel</t>
  </si>
  <si>
    <t>Divitel</t>
  </si>
  <si>
    <t>http://www.divitel.com</t>
  </si>
  <si>
    <t>/organization/divorce360</t>
  </si>
  <si>
    <t>divorce360</t>
  </si>
  <si>
    <t>http://www.divorce360.com</t>
  </si>
  <si>
    <t>North Palm Beach</t>
  </si>
  <si>
    <t>/organization/divshot</t>
  </si>
  <si>
    <t>Divshot</t>
  </si>
  <si>
    <t>http://www.divshot.com/</t>
  </si>
  <si>
    <t>|Web Hosting|Application Platforms|Interface Design|Curated Web|</t>
  </si>
  <si>
    <t>/organization/divvy-5</t>
  </si>
  <si>
    <t>Divvy</t>
  </si>
  <si>
    <t>http://letsdivvy.it/</t>
  </si>
  <si>
    <t>|E-Commerce|Automotive|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|B2B|Marketplaces|E-Commerce|</t>
  </si>
  <si>
    <t>/organization/divvyhq</t>
  </si>
  <si>
    <t>DivvyHQ</t>
  </si>
  <si>
    <t>http://www.divvyhq.com</t>
  </si>
  <si>
    <t>|Social Media|Content|Software|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|Portals|Advertising|</t>
  </si>
  <si>
    <t>/organization/dixero</t>
  </si>
  <si>
    <t>Dixero International SA</t>
  </si>
  <si>
    <t>http://www.dixero.com</t>
  </si>
  <si>
    <t>|Audio|Video Streaming|Curated Web|</t>
  </si>
  <si>
    <t>Lugano</t>
  </si>
  <si>
    <t>/organization/dixon-technologies</t>
  </si>
  <si>
    <t>Dixon Technologies</t>
  </si>
  <si>
    <t>http://www.dixoninfo.com</t>
  </si>
  <si>
    <t>/organization/diy-co</t>
  </si>
  <si>
    <t>DIY</t>
  </si>
  <si>
    <t>http://www.diy.org</t>
  </si>
  <si>
    <t>|Kids|Skill Assessment|Education|</t>
  </si>
  <si>
    <t>/organization/diy-auto-repair-shop</t>
  </si>
  <si>
    <t>DIY Auto Repair Shop</t>
  </si>
  <si>
    <t>/organization/diy-genius</t>
  </si>
  <si>
    <t>DIY Genius</t>
  </si>
  <si>
    <t>http://www.diygenius.com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|Contests|Marketplaces|Designers|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|Kids|Virtual Worlds|Games|</t>
  </si>
  <si>
    <t>/organization/djo-global</t>
  </si>
  <si>
    <t>DJO Global</t>
  </si>
  <si>
    <t>http://djoglobal.com</t>
  </si>
  <si>
    <t>|Medical Devices|Software|</t>
  </si>
  <si>
    <t>/organization/djtunes</t>
  </si>
  <si>
    <t>DJTUNES.COM</t>
  </si>
  <si>
    <t>http://www.djtunes.com</t>
  </si>
  <si>
    <t>Bochum</t>
  </si>
  <si>
    <t>/organization/djz</t>
  </si>
  <si>
    <t>DJZ</t>
  </si>
  <si>
    <t>http://djz.com</t>
  </si>
  <si>
    <t>|Teenagers|Media|Mobile|Music|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sl-platform</t>
  </si>
  <si>
    <t>DLS</t>
  </si>
  <si>
    <t>http://dsl-platform.com/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://dmetrics.com</t>
  </si>
  <si>
    <t>|Data Mining|Analytics|</t>
  </si>
  <si>
    <t>/organization/dmi-life-sciences-inc</t>
  </si>
  <si>
    <t>DMI Life Sciences, Inc.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|Maps|Data Privacy|Health Care Information Technology|Biometrics|Big Data|Enterprise Software|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|Genetic Testing|Biotechnology|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Euston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/organization/dnatrix</t>
  </si>
  <si>
    <t>DNAtriX</t>
  </si>
  <si>
    <t>http://www.dnatrix.com</t>
  </si>
  <si>
    <t>/organization/dnd-consulting</t>
  </si>
  <si>
    <t>DND Consulting</t>
  </si>
  <si>
    <t>/organization/dnevnik-ru</t>
  </si>
  <si>
    <t>Dnevnik</t>
  </si>
  <si>
    <t>http://dnevnik.ru</t>
  </si>
  <si>
    <t>|Social Network Media|Education|</t>
  </si>
  <si>
    <t>/organization/dotnetnuke-corporatio</t>
  </si>
  <si>
    <t>DNN Corp</t>
  </si>
  <si>
    <t>http://www.dnnsoftware.com</t>
  </si>
  <si>
    <t>|Web Tools|Open Source|Software|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/organization/do-it-developers</t>
  </si>
  <si>
    <t>Do IT developers</t>
  </si>
  <si>
    <t>http://www.doitdevelopers.com</t>
  </si>
  <si>
    <t>|Navigation|Gps|Maps|Local|Lifestyle|iPhone|Mobile|</t>
  </si>
  <si>
    <t>/organization/do-it-in-person</t>
  </si>
  <si>
    <t>Do It In Person</t>
  </si>
  <si>
    <t>http://www.doitinperson.com</t>
  </si>
  <si>
    <t>|Ticketing|Events|Networking|Curated Web|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|Mobile Devices|</t>
  </si>
  <si>
    <t>/organization/dobns-agency</t>
  </si>
  <si>
    <t>Dobns Agency</t>
  </si>
  <si>
    <t>http://www.dobns.com</t>
  </si>
  <si>
    <t>|Domains|Advertising|</t>
  </si>
  <si>
    <t>Domains</t>
  </si>
  <si>
    <t>Strathmore</t>
  </si>
  <si>
    <t>/organization/docalytics</t>
  </si>
  <si>
    <t>Docalytics</t>
  </si>
  <si>
    <t>http://www.docalytics.com</t>
  </si>
  <si>
    <t>|E-Commerce Platforms|</t>
  </si>
  <si>
    <t>/organization/docasap</t>
  </si>
  <si>
    <t>DocASAP</t>
  </si>
  <si>
    <t>http://www.docasap.com</t>
  </si>
  <si>
    <t>/organization/docbeat</t>
  </si>
  <si>
    <t>docBeat</t>
  </si>
  <si>
    <t>http://docbeat.co</t>
  </si>
  <si>
    <t>/organization/docbookmd</t>
  </si>
  <si>
    <t>DocbookMD</t>
  </si>
  <si>
    <t>http://docbookmd.com</t>
  </si>
  <si>
    <t>/organization/document-depository-corporation</t>
  </si>
  <si>
    <t>DocDep</t>
  </si>
  <si>
    <t>http://www.docdep.com</t>
  </si>
  <si>
    <t>|Document Management|Career Management|Finance|Venture Capital|SaaS|Enterprise Software|</t>
  </si>
  <si>
    <t>/organization/docdoc-ru</t>
  </si>
  <si>
    <t>DocDoc</t>
  </si>
  <si>
    <t>http://docdoc.ru/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|Corporate Training|Software|Training|Education|Enterprise Software|</t>
  </si>
  <si>
    <t>/organization/docforyou</t>
  </si>
  <si>
    <t>DocForYou</t>
  </si>
  <si>
    <t>http://www.docforyou.com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|Electronics|Software|</t>
  </si>
  <si>
    <t>/organization/docitt</t>
  </si>
  <si>
    <t>Docitt</t>
  </si>
  <si>
    <t>http://www.docitt.com/</t>
  </si>
  <si>
    <t>|Data Integration|Financial Services|Real Time|</t>
  </si>
  <si>
    <t>/organization/docker</t>
  </si>
  <si>
    <t>Docker</t>
  </si>
  <si>
    <t>http://docker.com</t>
  </si>
  <si>
    <t>|Development Platforms|Open Source|Software|</t>
  </si>
  <si>
    <t>/organization/dockphp</t>
  </si>
  <si>
    <t>DockPHP</t>
  </si>
  <si>
    <t>http://dockphp.com</t>
  </si>
  <si>
    <t>|Consumers|Software|</t>
  </si>
  <si>
    <t>/organization/doccenter</t>
  </si>
  <si>
    <t>DocLanding</t>
  </si>
  <si>
    <t>http://www.doclanding.com</t>
  </si>
  <si>
    <t>|SaaS|Storage|Document Management|Enterprise Software|</t>
  </si>
  <si>
    <t>/organization/doclogix-3</t>
  </si>
  <si>
    <t>DocLogix</t>
  </si>
  <si>
    <t>http://www.doclogix.com/</t>
  </si>
  <si>
    <t>|Business Analytics|Business Services|Document Management|</t>
  </si>
  <si>
    <t>/organization/doconyou</t>
  </si>
  <si>
    <t>DocOnYou</t>
  </si>
  <si>
    <t>http://www.doconyou.com</t>
  </si>
  <si>
    <t>|Social Network Media|Professional Networking|Small and Medium Businesses|Public Relations|</t>
  </si>
  <si>
    <t>/organization/docphin</t>
  </si>
  <si>
    <t>Docphin</t>
  </si>
  <si>
    <t>http://www.docphin.com</t>
  </si>
  <si>
    <t>|Health Care|Marketplaces|Doctors|News|Mobile|</t>
  </si>
  <si>
    <t>/organization/docplanner</t>
  </si>
  <si>
    <t>docplanner</t>
  </si>
  <si>
    <t>http://docplanner.com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|Law Enforcement|Legal|Software|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pera</t>
  </si>
  <si>
    <t>DocSpera</t>
  </si>
  <si>
    <t>http://docspera.com</t>
  </si>
  <si>
    <t>|Health and Wellness|Medical Professionals|Collaboration|</t>
  </si>
  <si>
    <t>/organization/docstoc</t>
  </si>
  <si>
    <t>Docstoc</t>
  </si>
  <si>
    <t>http://www.docstoc.com</t>
  </si>
  <si>
    <t>/organization/doctolib</t>
  </si>
  <si>
    <t>Doctolib</t>
  </si>
  <si>
    <t>http://www.doctolib.fr</t>
  </si>
  <si>
    <t>|Dental|Doctors|Curated Web|</t>
  </si>
  <si>
    <t>/organization/doctor-at-work</t>
  </si>
  <si>
    <t>Doctor At Work</t>
  </si>
  <si>
    <t>http://www.doktornarabote.ru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|Tablets|Mobile|Startups|Health Care|Gamification|Weddings|Health and Wellness|</t>
  </si>
  <si>
    <t>/organization/doctor-kinetic</t>
  </si>
  <si>
    <t>Doctor kinetic</t>
  </si>
  <si>
    <t>http://doctorkinetic.nl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|Reviews and Recommendations|Property Management|Insurance|Retirement|Finance Technology|</t>
  </si>
  <si>
    <t>/organization/doctor-com</t>
  </si>
  <si>
    <t>Doctor.com</t>
  </si>
  <si>
    <t>http://www.doctor.com</t>
  </si>
  <si>
    <t>|Health Care|Service Providers|Medical|Hospitals|Electronic Health Records|Search|Physicians|Doctors|Curated Web|</t>
  </si>
  <si>
    <t>/organization/doctoratwork-com</t>
  </si>
  <si>
    <t>DoctorAtWork.com</t>
  </si>
  <si>
    <t>http://doctoratwork.com</t>
  </si>
  <si>
    <t>|Email Marketing|Medical|Networking|Health Care|</t>
  </si>
  <si>
    <t>/organization/doctorbase</t>
  </si>
  <si>
    <t>DoctorBase</t>
  </si>
  <si>
    <t>http://doctorbase.com</t>
  </si>
  <si>
    <t>|Health Care|Mobile|</t>
  </si>
  <si>
    <t>/organization/doctorc</t>
  </si>
  <si>
    <t>DoctorC</t>
  </si>
  <si>
    <t>http://www.doctorc.in</t>
  </si>
  <si>
    <t>|Health and Wellness|Diagnostics|Doctors|Health Care|</t>
  </si>
  <si>
    <t>Doctors</t>
  </si>
  <si>
    <t>/organization/doctorfun-entertainment-ltd</t>
  </si>
  <si>
    <t>Doctorfun Entertainment, Ltd</t>
  </si>
  <si>
    <t>http://doctorfun.co</t>
  </si>
  <si>
    <t>/organization/doctors-together</t>
  </si>
  <si>
    <t>Doctors Together</t>
  </si>
  <si>
    <t>/organization/doctory</t>
  </si>
  <si>
    <t>Doctory</t>
  </si>
  <si>
    <t>http://www.doctory.co</t>
  </si>
  <si>
    <t>|Online Scheduling|Healthcare Services|</t>
  </si>
  <si>
    <t>/organization/doctrackr</t>
  </si>
  <si>
    <t>docTrackr</t>
  </si>
  <si>
    <t>http://www.docTrackr.com</t>
  </si>
  <si>
    <t>|PaaS|SaaS|Enterprises|Finance|Analytics|Document Management|Security|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|Deep Information Technology|Software Compliance|Archiving|</t>
  </si>
  <si>
    <t>Software Compliance</t>
  </si>
  <si>
    <t>/organization/document-agility</t>
  </si>
  <si>
    <t>Document Agility</t>
  </si>
  <si>
    <t>http://documentagility.com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|Collaboration|B2B|Enterprise Software|SaaS|</t>
  </si>
  <si>
    <t>/organization/docusign</t>
  </si>
  <si>
    <t>DocuSign</t>
  </si>
  <si>
    <t>http://docusign.com</t>
  </si>
  <si>
    <t>|Information Security|Cloud Management|</t>
  </si>
  <si>
    <t>/organization/docuspeak</t>
  </si>
  <si>
    <t>DocuSpeak</t>
  </si>
  <si>
    <t>http://www.docuspeak.co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nation</t>
  </si>
  <si>
    <t>Dodonation</t>
  </si>
  <si>
    <t>/organization/dodreams</t>
  </si>
  <si>
    <t>Dodreams</t>
  </si>
  <si>
    <t>http://www.dodreams.com</t>
  </si>
  <si>
    <t>|Game|MMO Games|Games|</t>
  </si>
  <si>
    <t>/organization/doesthatmakesense-com</t>
  </si>
  <si>
    <t>DoesThatMakeSense.com</t>
  </si>
  <si>
    <t>http://www.DoesThatMakeSense.com</t>
  </si>
  <si>
    <t>|Colleges|Tutoring|Technology|Education|</t>
  </si>
  <si>
    <t>/organization/doforms</t>
  </si>
  <si>
    <t>doForms</t>
  </si>
  <si>
    <t>http://doforms.com</t>
  </si>
  <si>
    <t>Hampden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Jamtlands Lan</t>
  </si>
  <si>
    <t>/organization/dogeo</t>
  </si>
  <si>
    <t>Dogeo</t>
  </si>
  <si>
    <t>http://dogeo.co</t>
  </si>
  <si>
    <t>|Recruiting|Social Media|</t>
  </si>
  <si>
    <t>/organization/dogetipbot</t>
  </si>
  <si>
    <t>Dogetipbot</t>
  </si>
  <si>
    <t>https://dogetipbot.com</t>
  </si>
  <si>
    <t>/organization/doggyloot</t>
  </si>
  <si>
    <t>doggyloot</t>
  </si>
  <si>
    <t>http://www.doggyloot.com</t>
  </si>
  <si>
    <t>|Social Commerce|Discounts|Coupons|Pets|</t>
  </si>
  <si>
    <t>/organization/dogi</t>
  </si>
  <si>
    <t>Dogi</t>
  </si>
  <si>
    <t>http://dogi.com</t>
  </si>
  <si>
    <t>|All Markets|Product Development Services|Design|Fashion|</t>
  </si>
  <si>
    <t>1954-01</t>
  </si>
  <si>
    <t>1954-Q1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|Social Network Media|Social Media|Pets|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ist</t>
  </si>
  <si>
    <t>Doist</t>
  </si>
  <si>
    <t>http://doist.io</t>
  </si>
  <si>
    <t>|Cloud Computing|Productivity Software|Task Management|Project Management|Software|</t>
  </si>
  <si>
    <t>/organization/dojo</t>
  </si>
  <si>
    <t>Dojo</t>
  </si>
  <si>
    <t>http://do.jo</t>
  </si>
  <si>
    <t>|Social Media Marketing|Facebook Applications|Social Media|</t>
  </si>
  <si>
    <t>/organization/dokdok</t>
  </si>
  <si>
    <t>DokDok</t>
  </si>
  <si>
    <t>http://www.dokdok.com</t>
  </si>
  <si>
    <t>|Collaboration|Email|Document Management|File Sharing|Software|</t>
  </si>
  <si>
    <t>/organization/advanced-commerce-technologies</t>
  </si>
  <si>
    <t>Dokkankom</t>
  </si>
  <si>
    <t>http://www.dokkankom.com</t>
  </si>
  <si>
    <t>/organization/dokogeo</t>
  </si>
  <si>
    <t>Dokogeo</t>
  </si>
  <si>
    <t>/organization/doktorburada-com</t>
  </si>
  <si>
    <t>Doktorburada.com</t>
  </si>
  <si>
    <t>http://www.doktorburada.com</t>
  </si>
  <si>
    <t>|Reviews and Recommendations|Dental|Doctors|Health and Wellness|</t>
  </si>
  <si>
    <t>/organization/nanjing-dole-tian-digital-technology-co-ltd</t>
  </si>
  <si>
    <t>Dole Tian</t>
  </si>
  <si>
    <t>http://www.njdet.com</t>
  </si>
  <si>
    <t>/organization/dollar-shave-club</t>
  </si>
  <si>
    <t>Dollar Shave Club</t>
  </si>
  <si>
    <t>http://www.dollarshaveclub.com</t>
  </si>
  <si>
    <t>/organization/dolls-kill</t>
  </si>
  <si>
    <t>Dolls Kill</t>
  </si>
  <si>
    <t>http://dollskill.com</t>
  </si>
  <si>
    <t>/organization/dolor-technologies</t>
  </si>
  <si>
    <t>Dolor Technologies</t>
  </si>
  <si>
    <t>http://sphenocath.com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main-apps</t>
  </si>
  <si>
    <t>Domain Apps</t>
  </si>
  <si>
    <t>http://www.domainapps.com</t>
  </si>
  <si>
    <t>|Domains|Curated Web|</t>
  </si>
  <si>
    <t>Metairie</t>
  </si>
  <si>
    <t>/organization/domain-developers-fund</t>
  </si>
  <si>
    <t>Domain Developers Fund</t>
  </si>
  <si>
    <t>http://domaindevelopersfund.com</t>
  </si>
  <si>
    <t>|Domains|Finance|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|Consumer Internet|Advertising|Social Media|Curated Web|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|Registrars|Domains|Search|</t>
  </si>
  <si>
    <t>Registrars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|Network Security|Linux|Networking|Information Technology|Cloud Security|Cloud Computing|Security|</t>
  </si>
  <si>
    <t>/organization/domee</t>
  </si>
  <si>
    <t>Domee</t>
  </si>
  <si>
    <t>http://www.domee.com/</t>
  </si>
  <si>
    <t>|Online Identity|Web Tools|Web Hosting|</t>
  </si>
  <si>
    <t>Florence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project-decor</t>
  </si>
  <si>
    <t>Domino</t>
  </si>
  <si>
    <t>http://domino.com</t>
  </si>
  <si>
    <t>/organization/domino-magazine</t>
  </si>
  <si>
    <t>Domino Magazin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|Mobile|Restaurants|Local Based Services|Art|Nightlife|Events|Local|Curated Web|</t>
  </si>
  <si>
    <t>/organization/domo</t>
  </si>
  <si>
    <t>Domo</t>
  </si>
  <si>
    <t>http://www.domo.com</t>
  </si>
  <si>
    <t>|Web Development|SaaS|Business Intelligence|Enterprise Software|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|App Marketing|Advertising|Mobile|</t>
  </si>
  <si>
    <t>/organization/domobios</t>
  </si>
  <si>
    <t>Domobios</t>
  </si>
  <si>
    <t>http://www.domobios.com</t>
  </si>
  <si>
    <t>Saint-gilles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|Design|Writers|Recruiting|Search|Freelancers|Curated Web|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/organization/donay</t>
  </si>
  <si>
    <t>Donay</t>
  </si>
  <si>
    <t>http://www.donay.com</t>
  </si>
  <si>
    <t>|Open Source|Tracking|Software|</t>
  </si>
  <si>
    <t>/organization/donde-2</t>
  </si>
  <si>
    <t>Donde</t>
  </si>
  <si>
    <t>http://donde.me</t>
  </si>
  <si>
    <t>|Mobile Commerce|Mobile Search|Search|Fashion|Apps|Mobile|</t>
  </si>
  <si>
    <t>/organization/dondeesta</t>
  </si>
  <si>
    <t>dondeEsta™</t>
  </si>
  <si>
    <t>http://www.dondeesta.com</t>
  </si>
  <si>
    <t>/organization/done-in-60-seconds</t>
  </si>
  <si>
    <t>Done In :60 Seconds</t>
  </si>
  <si>
    <t>http://www.donein60.com</t>
  </si>
  <si>
    <t>/organization/done</t>
  </si>
  <si>
    <t>Done.</t>
  </si>
  <si>
    <t>http://done.com</t>
  </si>
  <si>
    <t>/organization/donets-connecting</t>
  </si>
  <si>
    <t>Donets Connecting</t>
  </si>
  <si>
    <t>http://www.dasi.co/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o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towercare-technologies</t>
  </si>
  <si>
    <t>DonorPro</t>
  </si>
  <si>
    <t>http://www.donorpro.com</t>
  </si>
  <si>
    <t>/organization/donorsearch</t>
  </si>
  <si>
    <t>DonorSearch</t>
  </si>
  <si>
    <t>http://donorsearch.ru/</t>
  </si>
  <si>
    <t>/organization/donorsplay</t>
  </si>
  <si>
    <t>DonorsPlay</t>
  </si>
  <si>
    <t>http://donorsplay.com</t>
  </si>
  <si>
    <t>/organization/donuts</t>
  </si>
  <si>
    <t>Donuts</t>
  </si>
  <si>
    <t>http://www.donuts.co</t>
  </si>
  <si>
    <t>|Internet|Domains|Enterprise Software|</t>
  </si>
  <si>
    <t>/organization/donya-labs</t>
  </si>
  <si>
    <t>Donya Labs</t>
  </si>
  <si>
    <t>http://simplygon.com</t>
  </si>
  <si>
    <t>/organization/doo-net</t>
  </si>
  <si>
    <t>doo</t>
  </si>
  <si>
    <t>http://doo.net</t>
  </si>
  <si>
    <t>|Productivity Software|SaaS|Cloud Computing|SEO|Document Management|Enterprise Software|</t>
  </si>
  <si>
    <t>Bonn</t>
  </si>
  <si>
    <t>/organization/doobop</t>
  </si>
  <si>
    <t>DooBop</t>
  </si>
  <si>
    <t>http://www.doobop.com</t>
  </si>
  <si>
    <t>|Cosmetics|E-Commerce|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|Document Management|Cloud Computing|Internet|Enterprise Software|</t>
  </si>
  <si>
    <t>/organization/dooda-inc</t>
  </si>
  <si>
    <t>Dooda Inc.</t>
  </si>
  <si>
    <t>http://www.dooda.com</t>
  </si>
  <si>
    <t>|iPhone|iPad|iOS|Internet|Facebook Applications|Entrepreneur|Entertainment|Digital Media|Business Development|Business Services|Apps|Android|Social Media|</t>
  </si>
  <si>
    <t>/organization/doodle</t>
  </si>
  <si>
    <t>Doodle</t>
  </si>
  <si>
    <t>http://www.doodle.com</t>
  </si>
  <si>
    <t>|Advertising|Events|Meeting Software|Online Scheduling|Curated Web|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|E-Commerce|Parenting|Curated Web|</t>
  </si>
  <si>
    <t>/organization/doomoro</t>
  </si>
  <si>
    <t>DOOMORO</t>
  </si>
  <si>
    <t>http://www.doomoro.com</t>
  </si>
  <si>
    <t>/organization/door</t>
  </si>
  <si>
    <t>Door 6</t>
  </si>
  <si>
    <t>http://www.Door-6.com</t>
  </si>
  <si>
    <t>|Video Games|Mobile Games|iPhone|Game|Games|</t>
  </si>
  <si>
    <t>/organization/door-to-door-organics</t>
  </si>
  <si>
    <t>Door to Door Organics</t>
  </si>
  <si>
    <t>http://www.doortodoororganics.com</t>
  </si>
  <si>
    <t>/organization/doorbot-2</t>
  </si>
  <si>
    <t>Doorbot</t>
  </si>
  <si>
    <t>http://www.getdoorbot.com/</t>
  </si>
  <si>
    <t>|Consumer Electronics|Technology|Security|</t>
  </si>
  <si>
    <t>/organization/doordash</t>
  </si>
  <si>
    <t>DoorDash</t>
  </si>
  <si>
    <t>http://www.doordash.com</t>
  </si>
  <si>
    <t>|Mobile|Small and Medium Businesses|Local|Logistics|Local Businesses|</t>
  </si>
  <si>
    <t>/organization/doorman</t>
  </si>
  <si>
    <t>Doorman</t>
  </si>
  <si>
    <t>http://www.doorman.it/</t>
  </si>
  <si>
    <t>|Shipping|Logistics|E-Commerce|Mobile|</t>
  </si>
  <si>
    <t>/organization/doormen</t>
  </si>
  <si>
    <t>Doormen.</t>
  </si>
  <si>
    <t>http://wearedoormen.com</t>
  </si>
  <si>
    <t>|Apps|Web Tools|Technology|Mobile|</t>
  </si>
  <si>
    <t>/organization/doostang</t>
  </si>
  <si>
    <t>Doostang</t>
  </si>
  <si>
    <t>http://www.doostang.com</t>
  </si>
  <si>
    <t>|Social Network Media|Networking|Employment|Career Management|Search|Curated Web|</t>
  </si>
  <si>
    <t>/organization/dooub</t>
  </si>
  <si>
    <t>dooub</t>
  </si>
  <si>
    <t>http://www.dooub.com</t>
  </si>
  <si>
    <t>|SNS|Social Network Media|Music|Android|iOS|Games|</t>
  </si>
  <si>
    <t>/organization/dooyoo-2</t>
  </si>
  <si>
    <t>dooyoo</t>
  </si>
  <si>
    <t>http://www.dooyoo.com</t>
  </si>
  <si>
    <t>|Advertising|E-Commerce Platforms|Market Research|Digital Media|</t>
  </si>
  <si>
    <t>/organization/dopay</t>
  </si>
  <si>
    <t>DoPay</t>
  </si>
  <si>
    <t>http://www.do-pay.com</t>
  </si>
  <si>
    <t>/organization/dopios</t>
  </si>
  <si>
    <t>Dopios</t>
  </si>
  <si>
    <t>http://dopios.com</t>
  </si>
  <si>
    <t>|Tourism|Travel|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r</t>
  </si>
  <si>
    <t>Dopplr</t>
  </si>
  <si>
    <t>http://dopplr.com</t>
  </si>
  <si>
    <t>|Private Social Networking|Travel|</t>
  </si>
  <si>
    <t>/organization/doremir-music-research</t>
  </si>
  <si>
    <t>Doremir Music Research</t>
  </si>
  <si>
    <t>http://scorecloud.com/</t>
  </si>
  <si>
    <t>/organization/dormchat</t>
  </si>
  <si>
    <t>DormChat</t>
  </si>
  <si>
    <t>http://www.dormchat.com</t>
  </si>
  <si>
    <t>|Social + Mobile + Local|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|Colleges|Curated Web|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index.html</t>
  </si>
  <si>
    <t>/organization/dossierview</t>
  </si>
  <si>
    <t>DossierView</t>
  </si>
  <si>
    <t>http://www.dossierview.com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|Internet|Mobile|E-Commerce|</t>
  </si>
  <si>
    <t>/organization/dot-2</t>
  </si>
  <si>
    <t>Dot</t>
  </si>
  <si>
    <t>http://www.wearthedot.com/</t>
  </si>
  <si>
    <t>/organization/dot-hill-systems</t>
  </si>
  <si>
    <t>Dot Hill Systems</t>
  </si>
  <si>
    <t>http://www.dothill.com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/organization/dot429</t>
  </si>
  <si>
    <t>dot429</t>
  </si>
  <si>
    <t>http://dot429.com</t>
  </si>
  <si>
    <t>|Internet|Networking|Curated Web|</t>
  </si>
  <si>
    <t>/organization/dotalign</t>
  </si>
  <si>
    <t>DotAlign</t>
  </si>
  <si>
    <t>http://dotalign.com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|Venture Capital|PaaS|Cloud Computing|Software|</t>
  </si>
  <si>
    <t>/organization/dotflux</t>
  </si>
  <si>
    <t>Dotflux</t>
  </si>
  <si>
    <t>http://www.dotflux.com</t>
  </si>
  <si>
    <t>/organization/dotpad</t>
  </si>
  <si>
    <t>DotGT</t>
  </si>
  <si>
    <t>http://www.dotgt.com</t>
  </si>
  <si>
    <t>|Electronics|Wireless|Mobile|Hardware + Software|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|Domains|</t>
  </si>
  <si>
    <t>/organization/dotloop</t>
  </si>
  <si>
    <t>dotloop</t>
  </si>
  <si>
    <t>http://www.dotloop.com</t>
  </si>
  <si>
    <t>/organization/dotnetnuke</t>
  </si>
  <si>
    <t>DotNetNuke</t>
  </si>
  <si>
    <t>http://coolsimsoftware.com</t>
  </si>
  <si>
    <t>/organization/dotour-com</t>
  </si>
  <si>
    <t>Dotour.com</t>
  </si>
  <si>
    <t>http://www.dotour.cn/</t>
  </si>
  <si>
    <t>/organization/dotproduct</t>
  </si>
  <si>
    <t>DotProduct</t>
  </si>
  <si>
    <t>http://dotproduct3d.com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/organization/dotspots</t>
  </si>
  <si>
    <t>DotSpots</t>
  </si>
  <si>
    <t>http://dotspots.com</t>
  </si>
  <si>
    <t>|Semantic Search|Public Relations|</t>
  </si>
  <si>
    <t>/organization/dotstudioz</t>
  </si>
  <si>
    <t>Dotstudioz</t>
  </si>
  <si>
    <t>http://dotstudiopro.com</t>
  </si>
  <si>
    <t>|Film Distribution|Advertising|Analytics|Entertainment|Monetization|Video|</t>
  </si>
  <si>
    <t>Film Distribution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|Consulting|Enterprise Software|</t>
  </si>
  <si>
    <t>/organization/douban</t>
  </si>
  <si>
    <t>Douban</t>
  </si>
  <si>
    <t>http://www.douban.com</t>
  </si>
  <si>
    <t>|Reviews and Recommendations|Textbooks|Music|Entertainment|Social Media|</t>
  </si>
  <si>
    <t>/organization/double-blue-sports-analytics</t>
  </si>
  <si>
    <t>Double Blue Sports Analytics</t>
  </si>
  <si>
    <t>http://doublebluesports.com</t>
  </si>
  <si>
    <t>/organization/double-doods</t>
  </si>
  <si>
    <t>Double Doods</t>
  </si>
  <si>
    <t>http://www.doubledoods.com</t>
  </si>
  <si>
    <t>|Surveys|Market Research|Brand Marketing|Social Media|Gamification|B2B|Loyalty Programs|Enterprise Software|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r-group</t>
  </si>
  <si>
    <t>Double R Group</t>
  </si>
  <si>
    <t>http://jexpert.jp</t>
  </si>
  <si>
    <t>|English-Speaking|Outsourcing|Freelancers|E-Commerce|</t>
  </si>
  <si>
    <t>Kawasaki Si</t>
  </si>
  <si>
    <t>/organization/double-robotics</t>
  </si>
  <si>
    <t>Double Robotics</t>
  </si>
  <si>
    <t>http://www.doublerobotics.com</t>
  </si>
  <si>
    <t>|Robotics|iPad|Hardware + Software|</t>
  </si>
  <si>
    <t>/organization/double-the-donation</t>
  </si>
  <si>
    <t>Double the Donation</t>
  </si>
  <si>
    <t>http://doublethedonation.com</t>
  </si>
  <si>
    <t>/organization/double-take-software-canada</t>
  </si>
  <si>
    <t>Double-Take Software Canada</t>
  </si>
  <si>
    <t>http://www.timespring.com</t>
  </si>
  <si>
    <t>/organization/doublebeam</t>
  </si>
  <si>
    <t>DoubleBeam</t>
  </si>
  <si>
    <t>http://www.doublebeam.com/</t>
  </si>
  <si>
    <t>|Mobile Payments|Software|</t>
  </si>
  <si>
    <t>/organization/doublecheck-solutions</t>
  </si>
  <si>
    <t>DoubleCheck Solutions</t>
  </si>
  <si>
    <t>http://mydoublecheck.com/</t>
  </si>
  <si>
    <t>/organization/doubledutch</t>
  </si>
  <si>
    <t>DoubleDutch</t>
  </si>
  <si>
    <t>http://doubledutch.me</t>
  </si>
  <si>
    <t>|Marketing Automation|Enterprise Application|Enterprise Software|Mobile|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|Lead Generation|Internet Marketing|Sales and Marketing|Advertising|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|Games|Fantasy Sports|Sports|</t>
  </si>
  <si>
    <t>/organization/doubleverify</t>
  </si>
  <si>
    <t>DoubleVerify</t>
  </si>
  <si>
    <t>http://www.doubleverify.com</t>
  </si>
  <si>
    <t>/organization/doublie</t>
  </si>
  <si>
    <t>Doublie</t>
  </si>
  <si>
    <t>http://doublie.com</t>
  </si>
  <si>
    <t>|Photo Editing|Apps|</t>
  </si>
  <si>
    <t>/organization/doubloon</t>
  </si>
  <si>
    <t>Doubloon</t>
  </si>
  <si>
    <t>http://www.virtualdoubloon.com</t>
  </si>
  <si>
    <t>|Payments|Freemium|Virtual Goods|Games|</t>
  </si>
  <si>
    <t>Freemium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|Social Investing|Investment Management|Personal Finance|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íssima</t>
  </si>
  <si>
    <t>http://doutissima.com.br</t>
  </si>
  <si>
    <t>|Information Services|Web Hosting|</t>
  </si>
  <si>
    <t>/organization/doutor-recomenda</t>
  </si>
  <si>
    <t>Doutor Recomenda</t>
  </si>
  <si>
    <t>http://www.doutorrecomenda.com.br</t>
  </si>
  <si>
    <t>|Pharmaceuticals|Health and Wellness|</t>
  </si>
  <si>
    <t>/organization/dove-innovation-and-management-group-inc</t>
  </si>
  <si>
    <t>Dove Innovation and Management</t>
  </si>
  <si>
    <t>|Manufacturing|Software|</t>
  </si>
  <si>
    <t>1979-05</t>
  </si>
  <si>
    <t>1979-Q2</t>
  </si>
  <si>
    <t>/organization/doveconviene</t>
  </si>
  <si>
    <t>DoveConviene</t>
  </si>
  <si>
    <t>http://www.doveconviene.it</t>
  </si>
  <si>
    <t>|Shopping|Printing|Advertising|</t>
  </si>
  <si>
    <t>/organization/dovetail</t>
  </si>
  <si>
    <t>Dovetail</t>
  </si>
  <si>
    <t>http://www.dovetailsystems.com</t>
  </si>
  <si>
    <t>|Software|Payments|Enterprise Software|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o-earth-transportation</t>
  </si>
  <si>
    <t>Down To Earth Transportation</t>
  </si>
  <si>
    <t>http://www.downtoearthtransportation.com</t>
  </si>
  <si>
    <t>/organization/downloadperu-com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goodtime</t>
  </si>
  <si>
    <t>Downtown</t>
  </si>
  <si>
    <t>http://www.downtownapp.co</t>
  </si>
  <si>
    <t>|Local Commerce|Mobile Payments|Mobile Commerce|Local|Local Businesses|</t>
  </si>
  <si>
    <t>Local Commerce</t>
  </si>
  <si>
    <t>/organization/downtyme</t>
  </si>
  <si>
    <t>Downtyme</t>
  </si>
  <si>
    <t>http://downty.me</t>
  </si>
  <si>
    <t>|iOS|Android|Apps|Private Social Networking|Online Scheduling|Social Media|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|Sales and Marketing|Marketing Automation|Analytics|Enterprise Software|</t>
  </si>
  <si>
    <t>/organization/doxo</t>
  </si>
  <si>
    <t>doxo</t>
  </si>
  <si>
    <t>http://www.doxo.com</t>
  </si>
  <si>
    <t>|Data Security|Internet|E-Commerce|</t>
  </si>
  <si>
    <t>/organization/doyenz</t>
  </si>
  <si>
    <t>Doyenz</t>
  </si>
  <si>
    <t>http://doyenz.com</t>
  </si>
  <si>
    <t>|Cloud Computing|Network Security|Homeland Security|Enterprise Software|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|Search|Social Recruiting|Recruiting|Curated Web|</t>
  </si>
  <si>
    <t>/organization/doyouremember</t>
  </si>
  <si>
    <t>DoYouRemember</t>
  </si>
  <si>
    <t>http://www.DoYouRemember.com</t>
  </si>
  <si>
    <t>|Social Media|Wine And Spirits|E-Commerce|Content|Media|News|Curated Web|</t>
  </si>
  <si>
    <t>/organization/doz</t>
  </si>
  <si>
    <t>DOZ</t>
  </si>
  <si>
    <t>http://www.doz.com</t>
  </si>
  <si>
    <t>|Social Media Marketing|Search Marketing|Enterprise Software|</t>
  </si>
  <si>
    <t>/organization/dp7-digital</t>
  </si>
  <si>
    <t>DP7 Digital</t>
  </si>
  <si>
    <t>http://dp7digital.com</t>
  </si>
  <si>
    <t>|News|Software|</t>
  </si>
  <si>
    <t>/organization/dpivision-com</t>
  </si>
  <si>
    <t>Dpivision</t>
  </si>
  <si>
    <t>http://data.companieshouse.gov.uk/doc/company/05546040</t>
  </si>
  <si>
    <t>|Billing|Web Development|E-Commerce|Business Services|SaaS|Web Design|Software|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r-lal-pathlabs</t>
  </si>
  <si>
    <t>Dr Lal PathLabs</t>
  </si>
  <si>
    <t>http://www.lalpathlabs.com</t>
  </si>
  <si>
    <t>Haryana</t>
  </si>
  <si>
    <t>/organization/dr-sears-family-essentials</t>
  </si>
  <si>
    <t>Dr Sears Family Essentials</t>
  </si>
  <si>
    <t>http://www.drsearsfamilyessentials.com</t>
  </si>
  <si>
    <t>/organization/dr-jerrys-smooth-move</t>
  </si>
  <si>
    <t>Dr. Jerry's Smooth Move</t>
  </si>
  <si>
    <t>/organization/dr-scribbles</t>
  </si>
  <si>
    <t>Dr. Scribbles</t>
  </si>
  <si>
    <t>http://www.drscribbles.com/</t>
  </si>
  <si>
    <t>/organization/dr-tariff</t>
  </si>
  <si>
    <t>Dr. Tariff</t>
  </si>
  <si>
    <t>http://drtariff.com/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|Doctors|Health Care|Dental|</t>
  </si>
  <si>
    <t>/organization/draft-2</t>
  </si>
  <si>
    <t>DRAFT</t>
  </si>
  <si>
    <t>http://www.draftapp.com</t>
  </si>
  <si>
    <t>|Personal Finance|Finance Technology|Investment Management|</t>
  </si>
  <si>
    <t>/organization/starstreet</t>
  </si>
  <si>
    <t>Draft</t>
  </si>
  <si>
    <t>http://launch.playdraft.com/</t>
  </si>
  <si>
    <t>|Finance|Soccer|Trading|All Markets|Fantasy Sports|Sports|</t>
  </si>
  <si>
    <t>/organization/draft</t>
  </si>
  <si>
    <t>http://draftin.com</t>
  </si>
  <si>
    <t>/organization/draft-dynasty</t>
  </si>
  <si>
    <t>Draft Dynasty</t>
  </si>
  <si>
    <t>/organization/draftday</t>
  </si>
  <si>
    <t>DraftDay</t>
  </si>
  <si>
    <t>http://draftday.com</t>
  </si>
  <si>
    <t>/organization/draftkings</t>
  </si>
  <si>
    <t>DraftKings</t>
  </si>
  <si>
    <t>http://www.draftkings.com</t>
  </si>
  <si>
    <t>|Sports|Fantasy Sports|Games|</t>
  </si>
  <si>
    <t>/organization/draftmix</t>
  </si>
  <si>
    <t>DraftMix</t>
  </si>
  <si>
    <t>http://draftmix.com</t>
  </si>
  <si>
    <t>|Venture Capital|Fantasy Sports|Sports|</t>
  </si>
  <si>
    <t>/organization/draftster</t>
  </si>
  <si>
    <t>Draftster</t>
  </si>
  <si>
    <t>http://draftster.com</t>
  </si>
  <si>
    <t>|Mobile Games|Social Games|Fantasy Sports|</t>
  </si>
  <si>
    <t>/organization/draftstreet</t>
  </si>
  <si>
    <t>Draftstreet</t>
  </si>
  <si>
    <t>http://www.draftstreet.com</t>
  </si>
  <si>
    <t>|Fantasy Sports|Sports|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|Hardware|Hardware + Software|</t>
  </si>
  <si>
    <t>/organization/dragon-inside</t>
  </si>
  <si>
    <t>Dragon Inside</t>
  </si>
  <si>
    <t>http://www.dragoninside.com</t>
  </si>
  <si>
    <t>/organization/dragon-law</t>
  </si>
  <si>
    <t>Dragon Law</t>
  </si>
  <si>
    <t>http://www.dragonalaw.com.hk</t>
  </si>
  <si>
    <t>|SaaS|Legal|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fly</t>
  </si>
  <si>
    <t>Dragonfly</t>
  </si>
  <si>
    <t>http://www.dragonfly.com</t>
  </si>
  <si>
    <t>/organization/dragonfly-list</t>
  </si>
  <si>
    <t>Dragonfly List</t>
  </si>
  <si>
    <t>http://dragonflylist.com</t>
  </si>
  <si>
    <t>|Career Management|Human Resources|Staffing Firms|Freelancers|Recruiting|Curated Web|</t>
  </si>
  <si>
    <t>/organization/dragonfly-systems</t>
  </si>
  <si>
    <t>Dragonfly Systems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/organization/dragonplay</t>
  </si>
  <si>
    <t>Dragonplay</t>
  </si>
  <si>
    <t>http://www.dragonplay.com</t>
  </si>
  <si>
    <t>|Social Games|Android|Games|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mafever</t>
  </si>
  <si>
    <t>DramaFever</t>
  </si>
  <si>
    <t>http://www.dramafever.com</t>
  </si>
  <si>
    <t>|Video on Demand|Television|Freemium|Video Streaming|Video|Games|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|Health Care|Doctors|Physicians|Fitness|Health and Wellness|</t>
  </si>
  <si>
    <t>Cedar Grove</t>
  </si>
  <si>
    <t>/organization/drawbridge</t>
  </si>
  <si>
    <t>Drawbridge Inc.</t>
  </si>
  <si>
    <t>http://drawbrid.ge</t>
  </si>
  <si>
    <t>/organization/drawn-to-scale</t>
  </si>
  <si>
    <t>Drawn to Scale</t>
  </si>
  <si>
    <t>http://www.drawntoscale.com</t>
  </si>
  <si>
    <t>|Cloud Computing|Enterprises|Search|Software|Big Data|Databases|Consumer Electronics|Analytics|</t>
  </si>
  <si>
    <t>/organization/canv-as</t>
  </si>
  <si>
    <t>DrawQuest</t>
  </si>
  <si>
    <t>http://drawquest.com</t>
  </si>
  <si>
    <t>/organization/draytek-technologies</t>
  </si>
  <si>
    <t>Draytek Technologies</t>
  </si>
  <si>
    <t>http://www.draytek.com</t>
  </si>
  <si>
    <t>/organization/drb-systems</t>
  </si>
  <si>
    <t>DRB Systems</t>
  </si>
  <si>
    <t>http://drbsystems.com</t>
  </si>
  <si>
    <t>|Service Providers|Automated Kiosk|Software|</t>
  </si>
  <si>
    <t>/organization/drc-computer</t>
  </si>
  <si>
    <t>DRC Computer</t>
  </si>
  <si>
    <t>http://www.drccomputer.com</t>
  </si>
  <si>
    <t>/organization/drchrono</t>
  </si>
  <si>
    <t>drchrono</t>
  </si>
  <si>
    <t>http://www.drchrono.com</t>
  </si>
  <si>
    <t>|Doctors|Physicians|Electronic Health Records|Health Care|</t>
  </si>
  <si>
    <t>/organization/icnh</t>
  </si>
  <si>
    <t>DrDoctor</t>
  </si>
  <si>
    <t>http://www.drdoctor.co.uk</t>
  </si>
  <si>
    <t>/organization/dream-dinners</t>
  </si>
  <si>
    <t>Dream Dinners</t>
  </si>
  <si>
    <t>http://dreamdinners.com</t>
  </si>
  <si>
    <t>|E-Commerce|Franchises|Enterprise Software|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|Startups|Content|Kids|Education|Apps|</t>
  </si>
  <si>
    <t>/organization/dream-link-entertainment</t>
  </si>
  <si>
    <t>Dream Link Entertainment</t>
  </si>
  <si>
    <t>http://www.dle.jp/en</t>
  </si>
  <si>
    <t>/organization/dream-village</t>
  </si>
  <si>
    <t>Dream Village</t>
  </si>
  <si>
    <t>http://www.dream-village.org</t>
  </si>
  <si>
    <t>|Non Profit|Enterprises|</t>
  </si>
  <si>
    <t>/organization/dream-weddings</t>
  </si>
  <si>
    <t>Dream Weddings Ltd</t>
  </si>
  <si>
    <t>http://www.dreamwedding.com/</t>
  </si>
  <si>
    <t>/organization/dreambox-learning</t>
  </si>
  <si>
    <t>DreamBox Learning</t>
  </si>
  <si>
    <t>http://www.dreambox.com</t>
  </si>
  <si>
    <t>|Software|Tutoring|Education|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|Big Data|Data Integration|Tablets|Mobile|Services|Portals|Personalization|Web Development|SaaS|PaaS|Visualization|Interface Design|Cloud Computing|Software|</t>
  </si>
  <si>
    <t>/organization/dreamfactory</t>
  </si>
  <si>
    <t>DreamFactory Software</t>
  </si>
  <si>
    <t>http://www.dreamfactory.com</t>
  </si>
  <si>
    <t>/organization/dreamforge</t>
  </si>
  <si>
    <t>Dreamforge</t>
  </si>
  <si>
    <t>http://dreamforge.me</t>
  </si>
  <si>
    <t>|3D Printing|3D|</t>
  </si>
  <si>
    <t>/organization/dreamfund-holdings</t>
  </si>
  <si>
    <t>Dreamfund Holdings</t>
  </si>
  <si>
    <t>http://www.DreamFund.com</t>
  </si>
  <si>
    <t>/organization/dreamfunded</t>
  </si>
  <si>
    <t>DreamFunded</t>
  </si>
  <si>
    <t>http://www.dreamfunded.com</t>
  </si>
  <si>
    <t>|Angels|Crowdfunding|Finance Technology|Venture Capital|</t>
  </si>
  <si>
    <t>/organization/dreamheart</t>
  </si>
  <si>
    <t>DreamHeart</t>
  </si>
  <si>
    <t>http://www.dreamheartgames.com</t>
  </si>
  <si>
    <t>/organization/dreamhost</t>
  </si>
  <si>
    <t>DreamHost</t>
  </si>
  <si>
    <t>http://www.dreamhost.com</t>
  </si>
  <si>
    <t>|Domains|Cloud Data Services|Cloud Computing|Web Hosting|</t>
  </si>
  <si>
    <t>/organization/dreamise</t>
  </si>
  <si>
    <t>Dreamise</t>
  </si>
  <si>
    <t>http://www.dreamise.com</t>
  </si>
  <si>
    <t>|Mobile|Consumers|Social Media|Analytics|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/organization/dreamlines</t>
  </si>
  <si>
    <t>DreamLines</t>
  </si>
  <si>
    <t>http://www.dreamlines.de</t>
  </si>
  <si>
    <t>/organization/dreamnotes</t>
  </si>
  <si>
    <t>DreamNotes</t>
  </si>
  <si>
    <t>|Social Network Media|Mobile|Social Media|</t>
  </si>
  <si>
    <t>/organization/dreampod</t>
  </si>
  <si>
    <t>Dreampod</t>
  </si>
  <si>
    <t>http://www.dreampod.com</t>
  </si>
  <si>
    <t>|Analytics|Advertising|Brand Marketing|Internet|Search|</t>
  </si>
  <si>
    <t>/organization/dreamqii</t>
  </si>
  <si>
    <t>DreamQii</t>
  </si>
  <si>
    <t>http://dreamqii.com</t>
  </si>
  <si>
    <t>|Drones|Robotics|</t>
  </si>
  <si>
    <t>/organization/dreamsaver-enterprises-llc</t>
  </si>
  <si>
    <t>DreamSaver Enterpris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/organization/dreamsha-re</t>
  </si>
  <si>
    <t>dreamsha.re</t>
  </si>
  <si>
    <t>http://dreamsha.re</t>
  </si>
  <si>
    <t>|Entrepreneur|Internet|Sales and Marketing|B2B|Small and Medium Businesses|Domains|Web Development|Startups|Software|</t>
  </si>
  <si>
    <t>/organization/dreamsoft-technologies</t>
  </si>
  <si>
    <t>Dreamsoft Technologies</t>
  </si>
  <si>
    <t>http://www.fileswire.com</t>
  </si>
  <si>
    <t>|Peer-to-Peer|Software|</t>
  </si>
  <si>
    <t>/organization/dreamstreet-golf</t>
  </si>
  <si>
    <t>Dreamstreet Golf</t>
  </si>
  <si>
    <t>http://www.dreamstreetgolf.com</t>
  </si>
  <si>
    <t>/organization/dreamweaver-international-inc</t>
  </si>
  <si>
    <t>Dreamweaver International</t>
  </si>
  <si>
    <t>http://www.dreamweaverintl.com</t>
  </si>
  <si>
    <t>|Batteries|</t>
  </si>
  <si>
    <t>/organization/dreamzer-games</t>
  </si>
  <si>
    <t>Dreamzer Games</t>
  </si>
  <si>
    <t>http://www.dreamzer.com/</t>
  </si>
  <si>
    <t>/organization/dred-online-doctor</t>
  </si>
  <si>
    <t>DrEd Online Doctor</t>
  </si>
  <si>
    <t>http://www.dred.com</t>
  </si>
  <si>
    <t>/organization/dresden-silicon</t>
  </si>
  <si>
    <t>Dresden Silicon</t>
  </si>
  <si>
    <t>Dresden</t>
  </si>
  <si>
    <t>/organization/dress-code</t>
  </si>
  <si>
    <t>Dress Code</t>
  </si>
  <si>
    <t>http://www.DressCodeCustom.com</t>
  </si>
  <si>
    <t>/organization/dressboom</t>
  </si>
  <si>
    <t>DRESSBOOM</t>
  </si>
  <si>
    <t>http://dressboom.com.ua</t>
  </si>
  <si>
    <t>/organization/dresser-mouldings</t>
  </si>
  <si>
    <t>Dresser Mouldings</t>
  </si>
  <si>
    <t>http://www.dresser.uk.com</t>
  </si>
  <si>
    <t>Bolton Upon Dearne</t>
  </si>
  <si>
    <t>/organization/drewavan-coaching-and-training</t>
  </si>
  <si>
    <t>Drewavan Coaching and Training</t>
  </si>
  <si>
    <t>Williamsburg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1891-01-01</t>
  </si>
  <si>
    <t>/organization/drfirst</t>
  </si>
  <si>
    <t>DrFirst</t>
  </si>
  <si>
    <t>http://drfirst.com</t>
  </si>
  <si>
    <t>|Electronic Health Records|Software|</t>
  </si>
  <si>
    <t>/organization/driblet</t>
  </si>
  <si>
    <t>Driblet Labs, LLC</t>
  </si>
  <si>
    <t>http://driblet.io</t>
  </si>
  <si>
    <t>|Internet of Things|Hardware + Software|</t>
  </si>
  <si>
    <t>/organization/driftrock</t>
  </si>
  <si>
    <t>Driftrock</t>
  </si>
  <si>
    <t>http://www.driftrock.com</t>
  </si>
  <si>
    <t>|Marketing Automation|Internet Marketing|Social Media Marketing|</t>
  </si>
  <si>
    <t>/organization/drifttoit</t>
  </si>
  <si>
    <t>DriftToIt</t>
  </si>
  <si>
    <t>http://www.drifttoit.com</t>
  </si>
  <si>
    <t>/organization/drifty</t>
  </si>
  <si>
    <t>Drifty</t>
  </si>
  <si>
    <t>http://drifty.com</t>
  </si>
  <si>
    <t>|Finance|Software|Web Development|Curated Web|</t>
  </si>
  <si>
    <t>/organization/drik</t>
  </si>
  <si>
    <t>Drik</t>
  </si>
  <si>
    <t>http://www.atdrik.com</t>
  </si>
  <si>
    <t>/organization/drill-cycle</t>
  </si>
  <si>
    <t>Drill Cycle</t>
  </si>
  <si>
    <t>/organization/drill-map</t>
  </si>
  <si>
    <t>Drill Map</t>
  </si>
  <si>
    <t>http://drillmap.com</t>
  </si>
  <si>
    <t>/organization/drillinginfo</t>
  </si>
  <si>
    <t>Drillinginfo</t>
  </si>
  <si>
    <t>http://drillinginfo.com</t>
  </si>
  <si>
    <t>|Business Information Systems|Oil and Gas|Analytics|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up-downtown</t>
  </si>
  <si>
    <t>Drink Up Downtown</t>
  </si>
  <si>
    <t>http://www.drinkupdt.com</t>
  </si>
  <si>
    <t>|Mobile|Technology|Sales and Marketing|Advertising|</t>
  </si>
  <si>
    <t>/organization/drinks4-you</t>
  </si>
  <si>
    <t>Drinks4-you</t>
  </si>
  <si>
    <t>http://www.drinks4-you.com</t>
  </si>
  <si>
    <t>|Facebook Applications|Brand Marketing|Hospitality|E-Commerce|</t>
  </si>
  <si>
    <t>Pitstone</t>
  </si>
  <si>
    <t>/organization/drinksendo</t>
  </si>
  <si>
    <t>DrinkSendo</t>
  </si>
  <si>
    <t>http://drinksendo.com</t>
  </si>
  <si>
    <t>|Supply Chain Management|Coffee|</t>
  </si>
  <si>
    <t>Shoreditch</t>
  </si>
  <si>
    <t>/organization/drinkwiser</t>
  </si>
  <si>
    <t>DrinkWiser</t>
  </si>
  <si>
    <t>Newport Coast</t>
  </si>
  <si>
    <t>/organization/drip</t>
  </si>
  <si>
    <t>Drip In</t>
  </si>
  <si>
    <t>http://drip.in</t>
  </si>
  <si>
    <t>|Personal Branding|Social Media|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|iPod Touch|iPad|iPhone|Android|App Marketing|App Discovery|Mobile|</t>
  </si>
  <si>
    <t>App Discovery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power</t>
  </si>
  <si>
    <t>Drive Power</t>
  </si>
  <si>
    <t>http://drivescribe.com</t>
  </si>
  <si>
    <t>/organization/drive-yoyo</t>
  </si>
  <si>
    <t>Drive YOYO</t>
  </si>
  <si>
    <t>http://www.driveyoyo.com</t>
  </si>
  <si>
    <t>|Travel|Online Rental|Curated Web|</t>
  </si>
  <si>
    <t>/organization/drive-sg</t>
  </si>
  <si>
    <t>Drive.SG</t>
  </si>
  <si>
    <t>http://www.drive.sg</t>
  </si>
  <si>
    <t>/organization/driveable-assessment-centres</t>
  </si>
  <si>
    <t>DriveABLE Assessment Centres</t>
  </si>
  <si>
    <t>http://www.driveable.com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|Storage|Web Hosting|</t>
  </si>
  <si>
    <t>/organization/drivek</t>
  </si>
  <si>
    <t>DriveK</t>
  </si>
  <si>
    <t>http://www.drivek.it</t>
  </si>
  <si>
    <t>|Lead Generation|Cars|Automotive|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Bradford</t>
  </si>
  <si>
    <t>/organization/driverdo</t>
  </si>
  <si>
    <t>Driverdo</t>
  </si>
  <si>
    <t>http://www.driverdo.com</t>
  </si>
  <si>
    <t>|Transportation|Automotive|Mobile|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way-software</t>
  </si>
  <si>
    <t>Driveway Software</t>
  </si>
  <si>
    <t>http://drivewaysoftware.com/</t>
  </si>
  <si>
    <t>|Big Data Analytics|Auto|Insurance|Mobile|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>Wealth Management</t>
  </si>
  <si>
    <t>/organization/drivewyze</t>
  </si>
  <si>
    <t>Drivewyze</t>
  </si>
  <si>
    <t>http://drivewyze.com</t>
  </si>
  <si>
    <t>/organization/drivr</t>
  </si>
  <si>
    <t>Drivr</t>
  </si>
  <si>
    <t>http://drivr.com</t>
  </si>
  <si>
    <t>|Information Technology|Technology|Android|iPhone|Automotive|Apps|Mobile|Public Transportation|</t>
  </si>
  <si>
    <t>/organization/voiturelib</t>
  </si>
  <si>
    <t>Drivy</t>
  </si>
  <si>
    <t>http://www.drivy.com</t>
  </si>
  <si>
    <t>|Online Rental|Cars|Real Estate|Auto|Location Based Services|Public Transportation|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e-io</t>
  </si>
  <si>
    <t>Drone.io</t>
  </si>
  <si>
    <t>http://drone.io</t>
  </si>
  <si>
    <t>|Cloud Computing|Testing|Software|</t>
  </si>
  <si>
    <t>/organization/dronecast</t>
  </si>
  <si>
    <t>DroneCast</t>
  </si>
  <si>
    <t>http://www.dronecast.us/</t>
  </si>
  <si>
    <t>|Advertising Platforms|Startups|Advertising|</t>
  </si>
  <si>
    <t>/organization/dronedeploy</t>
  </si>
  <si>
    <t>DroneDeploy</t>
  </si>
  <si>
    <t>http://www.dronedeploy.com</t>
  </si>
  <si>
    <t>|Internet of Things|Software|SaaS|Drones|</t>
  </si>
  <si>
    <t>/organization/drop-2</t>
  </si>
  <si>
    <t>Drop</t>
  </si>
  <si>
    <t>http://getdrop.com/</t>
  </si>
  <si>
    <t>/organization/drop-til-you-shop</t>
  </si>
  <si>
    <t>Drop ’til you Shop</t>
  </si>
  <si>
    <t>http://www.droptilyoushop.com</t>
  </si>
  <si>
    <t>/organization/drop-development</t>
  </si>
  <si>
    <t>Drop Development</t>
  </si>
  <si>
    <t>http://www.dropdevelopment.com</t>
  </si>
  <si>
    <t>/organization/drop</t>
  </si>
  <si>
    <t>Drop Messages</t>
  </si>
  <si>
    <t>http://www.dropmessages.com</t>
  </si>
  <si>
    <t>|Proximity Internet|Local|Search|Messaging|Location Based Services|Social Media|</t>
  </si>
  <si>
    <t>/organization/drop-io</t>
  </si>
  <si>
    <t>drop.io</t>
  </si>
  <si>
    <t>http://drop.io</t>
  </si>
  <si>
    <t>|Mobile|Email|Finance|File Sharing|Flash Storage|Education|</t>
  </si>
  <si>
    <t>/organization/dropbox</t>
  </si>
  <si>
    <t>Dropbox</t>
  </si>
  <si>
    <t>http://www.dropbox.com</t>
  </si>
  <si>
    <t>|Cloud Data Services|Storage|Web Hosting|</t>
  </si>
  <si>
    <t>/organization/dropcam</t>
  </si>
  <si>
    <t>Dropcam</t>
  </si>
  <si>
    <t>http://www.dropcam.com</t>
  </si>
  <si>
    <t>|Video|Hardware|Security|Software|</t>
  </si>
  <si>
    <t>/organization/dropgifts</t>
  </si>
  <si>
    <t>DropGifts</t>
  </si>
  <si>
    <t>http://www.dropgifts.com</t>
  </si>
  <si>
    <t>|Social Network Media|App Stores|Gift Card|Apps|Mobile|E-Commerce|</t>
  </si>
  <si>
    <t>/organization/dropico-media</t>
  </si>
  <si>
    <t>Dropico Media</t>
  </si>
  <si>
    <t>http://www.dropicomobile.com</t>
  </si>
  <si>
    <t>/organization/dropifi</t>
  </si>
  <si>
    <t>Dropifi</t>
  </si>
  <si>
    <t>http://dropifi.com</t>
  </si>
  <si>
    <t>|Tech Field Support|Social Media Agent|Social Media|Customer Service|Software|</t>
  </si>
  <si>
    <t>/organization/dropletpay</t>
  </si>
  <si>
    <t>Droplet</t>
  </si>
  <si>
    <t>http://dropletpay.com</t>
  </si>
  <si>
    <t>/organization/droplettechnology</t>
  </si>
  <si>
    <t>Droplet Technology</t>
  </si>
  <si>
    <t>http://www.droplet-tech.com</t>
  </si>
  <si>
    <t>|Video|Entertainment|Telecommunications|Mobile|Technology|Software|</t>
  </si>
  <si>
    <t>/organization/droplr</t>
  </si>
  <si>
    <t>Droplr</t>
  </si>
  <si>
    <t>http://droplr.com</t>
  </si>
  <si>
    <t>|File Sharing|Enterprise Software|Mobile|Software|</t>
  </si>
  <si>
    <t>/organization/wwire</t>
  </si>
  <si>
    <t>DropMat</t>
  </si>
  <si>
    <t>http://dropmat.com</t>
  </si>
  <si>
    <t>/organization/dropmysite</t>
  </si>
  <si>
    <t>Dropmysite</t>
  </si>
  <si>
    <t>http://www.dropmysite.com</t>
  </si>
  <si>
    <t>/organization/dropost-it</t>
  </si>
  <si>
    <t>Dropost.it</t>
  </si>
  <si>
    <t>http://dropost.it</t>
  </si>
  <si>
    <t>|Gift Card|Mobile Payments|Messaging|</t>
  </si>
  <si>
    <t>/organization/droppie</t>
  </si>
  <si>
    <t>Droppie</t>
  </si>
  <si>
    <t>http://www.droppie.com</t>
  </si>
  <si>
    <t>/organization/dropship</t>
  </si>
  <si>
    <t>DropShip</t>
  </si>
  <si>
    <t>http://www.dropship.com</t>
  </si>
  <si>
    <t>|Enterprise Software|Supply Chain Management|SaaS|E-Commerce|Software|</t>
  </si>
  <si>
    <t>/organization/dropthought-inc</t>
  </si>
  <si>
    <t>DropThought</t>
  </si>
  <si>
    <t>http://dropthought.com</t>
  </si>
  <si>
    <t>|Customer Service|Information Technology|Analytics|</t>
  </si>
  <si>
    <t>/organization/drs-health</t>
  </si>
  <si>
    <t>DRS Health</t>
  </si>
  <si>
    <t>http://drshealthinc.com</t>
  </si>
  <si>
    <t>Benson</t>
  </si>
  <si>
    <t>/organization/drug-response-dx</t>
  </si>
  <si>
    <t>Drug Response Dx</t>
  </si>
  <si>
    <t>http://www.drdx.de</t>
  </si>
  <si>
    <t>/organization/drug123-com</t>
  </si>
  <si>
    <t>Drug123.com</t>
  </si>
  <si>
    <t>http://Drug123.com</t>
  </si>
  <si>
    <t>|Pharmaceuticals|Retail|Medical|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|iOS|Android|Mobile|</t>
  </si>
  <si>
    <t>/organization/drumbi</t>
  </si>
  <si>
    <t>drumbi</t>
  </si>
  <si>
    <t>http://www.drumbi.com</t>
  </si>
  <si>
    <t>|Consumers|Enterprises|Social Media|Mobile|</t>
  </si>
  <si>
    <t>/organization/druva</t>
  </si>
  <si>
    <t>Druva</t>
  </si>
  <si>
    <t>http://www.druva.com</t>
  </si>
  <si>
    <t>|Storage|Mobility|File Sharing|Enterprise Software|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|Reviews and Recommendations|Wine And Spirits|Mobile|</t>
  </si>
  <si>
    <t>/organization/drywave</t>
  </si>
  <si>
    <t>Drywave</t>
  </si>
  <si>
    <t>/organization/ds-corporation</t>
  </si>
  <si>
    <t>DS Corporation</t>
  </si>
  <si>
    <t>http://www.davidsproch.com</t>
  </si>
  <si>
    <t>|Video|Photography|iOS|Consumer Electronics|Mobile|</t>
  </si>
  <si>
    <t>/organization/ds-digitale-seiten</t>
  </si>
  <si>
    <t>DS Digitale Seiten</t>
  </si>
  <si>
    <t>http://www.digitaleseiten.de</t>
  </si>
  <si>
    <t>|Reputation|Local Search|Enterprise Software|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c-trading</t>
  </si>
  <si>
    <t>DSC Trading</t>
  </si>
  <si>
    <t>http://dsctrading.com/2.html</t>
  </si>
  <si>
    <t>|B2B Express Delivery|Aerospace|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|Marketplaces|Internet|Design|</t>
  </si>
  <si>
    <t>California City</t>
  </si>
  <si>
    <t>/organization/dset-corporation</t>
  </si>
  <si>
    <t>DSET Corporation</t>
  </si>
  <si>
    <t>http://www.dset.com</t>
  </si>
  <si>
    <t>/organization/dsg-technologies</t>
  </si>
  <si>
    <t>DSG Technologies</t>
  </si>
  <si>
    <t>http://dsgtek.com</t>
  </si>
  <si>
    <t>/organization/dsg-nr</t>
  </si>
  <si>
    <t>Dsg.nr</t>
  </si>
  <si>
    <t>http://www.dsg.nr</t>
  </si>
  <si>
    <t>|Design|Collaboration|Enterprise Software|</t>
  </si>
  <si>
    <t>/organization/dsi-met-tech</t>
  </si>
  <si>
    <t>DSI MET-TECH</t>
  </si>
  <si>
    <t>/organization/dso-interactive</t>
  </si>
  <si>
    <t>DSO Interactive</t>
  </si>
  <si>
    <t>http://www.dso-interactive.com</t>
  </si>
  <si>
    <t>/organization/media6degrees</t>
  </si>
  <si>
    <t>Dstillery (formerly Media6Degrees)</t>
  </si>
  <si>
    <t>http://dstillery.com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|Crowdsourcing|Opinions|Consulting|Advice|Curated Web|</t>
  </si>
  <si>
    <t>/organization/dtt</t>
  </si>
  <si>
    <t>DTT</t>
  </si>
  <si>
    <t>http://www.dttusa.com</t>
  </si>
  <si>
    <t>|Retail Technology|Specialty Retail|Technology|Hospitality|</t>
  </si>
  <si>
    <t>/organization/dtu-corp</t>
  </si>
  <si>
    <t>DTU CORP</t>
  </si>
  <si>
    <t>http://www.dtu.com.vn</t>
  </si>
  <si>
    <t>/organization/dtvcast</t>
  </si>
  <si>
    <t>DTVCast</t>
  </si>
  <si>
    <t>http://dtvcast.com</t>
  </si>
  <si>
    <t>/organization/duable-chinese</t>
  </si>
  <si>
    <t>Duable Chinese</t>
  </si>
  <si>
    <t>http://duablechinese.com</t>
  </si>
  <si>
    <t>|Language Learning|Software|</t>
  </si>
  <si>
    <t>/organization/dual-aperture-international-inc-</t>
  </si>
  <si>
    <t>Dual Aperture International, Inc.</t>
  </si>
  <si>
    <t>http://signup.dual-aperture.com/static_pages/about</t>
  </si>
  <si>
    <t>/organization/dualog</t>
  </si>
  <si>
    <t>Dualog</t>
  </si>
  <si>
    <t>http://www.dualog.com</t>
  </si>
  <si>
    <t>Tromso</t>
  </si>
  <si>
    <t>Tromsø</t>
  </si>
  <si>
    <t>/organization/dualsystems-biotech</t>
  </si>
  <si>
    <t>Dualsystems Biotech</t>
  </si>
  <si>
    <t>http://dualsystems.com</t>
  </si>
  <si>
    <t>/organization/dubaki</t>
  </si>
  <si>
    <t>Dubaki</t>
  </si>
  <si>
    <t>http://2rounds.net</t>
  </si>
  <si>
    <t>/organization/dubizzle</t>
  </si>
  <si>
    <t>Dubizzle</t>
  </si>
  <si>
    <t>http://www.dubizzle.com/</t>
  </si>
  <si>
    <t>|Real Estate|Internet Marketing|Advertising|E-Commerce|</t>
  </si>
  <si>
    <t>/organization/dublin-distillers</t>
  </si>
  <si>
    <t>Dublin Distillers</t>
  </si>
  <si>
    <t>http://www.dublindistillers.com/</t>
  </si>
  <si>
    <t>|Wine And Spirits|</t>
  </si>
  <si>
    <t>/organization/dubmenow</t>
  </si>
  <si>
    <t>DubMeNow</t>
  </si>
  <si>
    <t>http://www.dubhub.com</t>
  </si>
  <si>
    <t>|Business Services|Mobile|</t>
  </si>
  <si>
    <t>/organization/dubset-media</t>
  </si>
  <si>
    <t>Dubset Media</t>
  </si>
  <si>
    <t>http://www.dubset.com</t>
  </si>
  <si>
    <t>|Music|Software|</t>
  </si>
  <si>
    <t>/organization/ducatt</t>
  </si>
  <si>
    <t>Ducatt</t>
  </si>
  <si>
    <t>/organization/duck-creek-technologies</t>
  </si>
  <si>
    <t>Duck Creek Technologies</t>
  </si>
  <si>
    <t>http://www.duckcreektech.com</t>
  </si>
  <si>
    <t>Bolivar</t>
  </si>
  <si>
    <t>/organization/duck-duck-moose</t>
  </si>
  <si>
    <t>Duck Duck Moose</t>
  </si>
  <si>
    <t>http://duckduckmoose.com</t>
  </si>
  <si>
    <t>|Education|Android|iPad|iPhone|Kids|Apps|Mobile|</t>
  </si>
  <si>
    <t>/organization/duck-duck-go</t>
  </si>
  <si>
    <t>DuckDuckGo</t>
  </si>
  <si>
    <t>https://duckduckgo.com</t>
  </si>
  <si>
    <t>/organization/duckhook-media</t>
  </si>
  <si>
    <t>DuckHook Media</t>
  </si>
  <si>
    <t>http://www.DuckHookMedia.com</t>
  </si>
  <si>
    <t>|Web Development|Mobile|Social Network Media|Advertising|</t>
  </si>
  <si>
    <t>/organization/ducksboard</t>
  </si>
  <si>
    <t>Ducksboard</t>
  </si>
  <si>
    <t>http://ducksboard.com</t>
  </si>
  <si>
    <t>|Developer APIs|Web Tools|Software|Web Development|Analytics|</t>
  </si>
  <si>
    <t>/organization/duda-mobile</t>
  </si>
  <si>
    <t>Duda</t>
  </si>
  <si>
    <t>http://www.dudamobile.com</t>
  </si>
  <si>
    <t>|Optimization|Mobile|Internet|Curated Web|</t>
  </si>
  <si>
    <t>/organization/dude-solutions</t>
  </si>
  <si>
    <t>Dude Solutions</t>
  </si>
  <si>
    <t>/organization/duedil</t>
  </si>
  <si>
    <t>DueDil</t>
  </si>
  <si>
    <t>http://www.duedil.com</t>
  </si>
  <si>
    <t>|Transaction Processing|Analytics|</t>
  </si>
  <si>
    <t>Transaction Processing</t>
  </si>
  <si>
    <t>/organization/duel</t>
  </si>
  <si>
    <t>Duel</t>
  </si>
  <si>
    <t>http://www.duel.fm</t>
  </si>
  <si>
    <t>|Software|Social Media|Mobile|Music|Games|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|Hotels|Price Comparison|News|Business Intelligence|Hospitality|Travel|Cloud Computing|SaaS|Big Data|Software|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|Apps|Mobile Commerce|Fashion|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n-bradstreet-credibility-corp</t>
  </si>
  <si>
    <t>Dun &amp; Bradstreet Credibility Corp.</t>
  </si>
  <si>
    <t>http://DandB.com</t>
  </si>
  <si>
    <t>|Big Data|Business Services|Credit|Finance|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|Human Resources|Collaboration|SaaS|Enterprise Software|</t>
  </si>
  <si>
    <t>/organization/duo-security</t>
  </si>
  <si>
    <t>Duo Security</t>
  </si>
  <si>
    <t>http://www.duosecurity.com</t>
  </si>
  <si>
    <t>|Enterprise Security|Mobile Security|Cloud Security|Security|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/organization/duolingo</t>
  </si>
  <si>
    <t>Duolingo</t>
  </si>
  <si>
    <t>http://duolingo.com</t>
  </si>
  <si>
    <t>|Crowdsourcing|Translation|Education|</t>
  </si>
  <si>
    <t>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|Social Network Media|Media|Cloud Data Services|File Sharing|Audio|Video|Photography|</t>
  </si>
  <si>
    <t>/organization/dupont</t>
  </si>
  <si>
    <t>DuPont</t>
  </si>
  <si>
    <t>http://www.dupont.com</t>
  </si>
  <si>
    <t>|Business Services|Agriculture|Automotive|Investment Management|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|Pharmaceuticals|Health Care|Biotechnology|</t>
  </si>
  <si>
    <t>/organization/durchblicker-at</t>
  </si>
  <si>
    <t>durchblicker.at</t>
  </si>
  <si>
    <t>http://durchblicker.at</t>
  </si>
  <si>
    <t>|Price Comparison|Finance|Banking|Clean Energy|Insurance|Curated Web|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1961-09</t>
  </si>
  <si>
    <t>1961-Q3</t>
  </si>
  <si>
    <t>/organization/duriana</t>
  </si>
  <si>
    <t>Duriana</t>
  </si>
  <si>
    <t>http://duriana.com</t>
  </si>
  <si>
    <t>|Social Commerce|Mobile Commerce|Marketplaces|E-Commerce|</t>
  </si>
  <si>
    <t>/organization/durise</t>
  </si>
  <si>
    <t>Durise</t>
  </si>
  <si>
    <t>https://crowdfunding.durise.com/</t>
  </si>
  <si>
    <t>/organization/duroline</t>
  </si>
  <si>
    <t>Duroline</t>
  </si>
  <si>
    <t>http://www.duroline.com.br/</t>
  </si>
  <si>
    <t>Caxias Do Sul</t>
  </si>
  <si>
    <t>/organization/dustcloud</t>
  </si>
  <si>
    <t>Dustcloud</t>
  </si>
  <si>
    <t>http://www.thedustcloud.com</t>
  </si>
  <si>
    <t>/organization/bundletech</t>
  </si>
  <si>
    <t>DutyCalculator</t>
  </si>
  <si>
    <t>http://www.dutycalculator.com</t>
  </si>
  <si>
    <t>|Logistics|Enterprise Software|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|Green Building|Finance Technology|Renewable Energies|Space Travel|Green Consumer Goods|Real Estate|</t>
  </si>
  <si>
    <t>/organization/duxter</t>
  </si>
  <si>
    <t>Duxter</t>
  </si>
  <si>
    <t>http://www.duxter.com</t>
  </si>
  <si>
    <t>|Games|Social Network Media|Social Media|</t>
  </si>
  <si>
    <t>/organization/dvdplay</t>
  </si>
  <si>
    <t>DVDPlay</t>
  </si>
  <si>
    <t>http://www.dvdplay.com</t>
  </si>
  <si>
    <t>|Automated Kiosk|Manufacturing|Entertainment|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/organization/dwellable-2</t>
  </si>
  <si>
    <t>Dwellable</t>
  </si>
  <si>
    <t>http://www.dwellable.com</t>
  </si>
  <si>
    <t>|Travel|Life Sciences|</t>
  </si>
  <si>
    <t>/organization/dwellaware</t>
  </si>
  <si>
    <t>DwellAware</t>
  </si>
  <si>
    <t>http://www.dwellaware.com</t>
  </si>
  <si>
    <t>/organization/dwellgreen</t>
  </si>
  <si>
    <t>DwellGreen</t>
  </si>
  <si>
    <t>http://dwellgreenfranchise.com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|Virtualization|Mobile Payments|Accounting|Software|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/organization/dxo-labs</t>
  </si>
  <si>
    <t>DxO Labs</t>
  </si>
  <si>
    <t>http://www.dxo.com</t>
  </si>
  <si>
    <t>Boulogne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|Networking|Physicians|Medical|Health Care|</t>
  </si>
  <si>
    <t>/organization/dycotrade</t>
  </si>
  <si>
    <t>Dycotrade</t>
  </si>
  <si>
    <t>/organization/dydra</t>
  </si>
  <si>
    <t>Dydra</t>
  </si>
  <si>
    <t>http://dydra.com</t>
  </si>
  <si>
    <t>/organization/dymant</t>
  </si>
  <si>
    <t>Dymant</t>
  </si>
  <si>
    <t>http://dymant.com</t>
  </si>
  <si>
    <t>/organization/dympol</t>
  </si>
  <si>
    <t>Dympol</t>
  </si>
  <si>
    <t>http://www.dympol.net</t>
  </si>
  <si>
    <t>|Sponsorship|Brand Marketing|Entertainment|Music|Media|Discounts|Advertising|</t>
  </si>
  <si>
    <t>/organization/dymynd</t>
  </si>
  <si>
    <t>DyMynd</t>
  </si>
  <si>
    <t>http://www.dymynd.com</t>
  </si>
  <si>
    <t>|Finance|Identity|Psychology|Enterprise Software|</t>
  </si>
  <si>
    <t>/organization/dyn</t>
  </si>
  <si>
    <t>Dyn</t>
  </si>
  <si>
    <t>http://dyn.com</t>
  </si>
  <si>
    <t>|Internet|Cloud Computing|Web Hosting|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|Brand Marketing|Video|Advertising|</t>
  </si>
  <si>
    <t>/organization/dynagent-software-sl</t>
  </si>
  <si>
    <t>DYNAGENT SOFTWARE SL</t>
  </si>
  <si>
    <t>http://www.dynagent.es</t>
  </si>
  <si>
    <t>|Cloud Computing|Enterprise Software|Software|</t>
  </si>
  <si>
    <t>Bormujos</t>
  </si>
  <si>
    <t>/organization/dynamaxx-mfg</t>
  </si>
  <si>
    <t>Dynamaxx Mfg</t>
  </si>
  <si>
    <t>Okmulgee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|Transportation|DOD/Military|Defense|</t>
  </si>
  <si>
    <t>/organization/dynamic-energy</t>
  </si>
  <si>
    <t>Dynamic Energy</t>
  </si>
  <si>
    <t>http://www.dynamicenergyusa.com/</t>
  </si>
  <si>
    <t>/organization/dynamic-it-management-services</t>
  </si>
  <si>
    <t>Dynamic IT Management 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/organization/dynamic-social-network-analysis</t>
  </si>
  <si>
    <t>Dynamic Social Network Analysis</t>
  </si>
  <si>
    <t>/organization/dynamic-yield</t>
  </si>
  <si>
    <t>Dynamic Yield</t>
  </si>
  <si>
    <t>http://www.dynamicyield.com</t>
  </si>
  <si>
    <t>|Cloud Computing|Marketing Automation|SaaS|Optimization|Personalization|Advertising|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|Email|Advertising Platforms|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1955-01</t>
  </si>
  <si>
    <t>1955-Q1</t>
  </si>
  <si>
    <t>/organization/dynamighty</t>
  </si>
  <si>
    <t>Dynamighty</t>
  </si>
  <si>
    <t>http://www.dynamighty.com</t>
  </si>
  <si>
    <t>|Entertainment|Android|iPhone|Tablets|FreetoPlay Gaming|Freemium|Social Media|Games|</t>
  </si>
  <si>
    <t>/organization/dynamis-software</t>
  </si>
  <si>
    <t>Dynamis Software</t>
  </si>
  <si>
    <t>http://dynamiscorp.com</t>
  </si>
  <si>
    <t>/organization/dynamic-video</t>
  </si>
  <si>
    <t>Dynamix.tv</t>
  </si>
  <si>
    <t>http://dynamix.tv</t>
  </si>
  <si>
    <t>/organization/dynamixyz</t>
  </si>
  <si>
    <t>Dynamixyz</t>
  </si>
  <si>
    <t>http://www.dynamixyz.com</t>
  </si>
  <si>
    <t>/organization/hudson-media-ventures-dynamo-player</t>
  </si>
  <si>
    <t>Dynamo Media</t>
  </si>
  <si>
    <t>http://dynamoplayer.com</t>
  </si>
  <si>
    <t>|Distribution|Film|Media|Television|Content|Video on Demand|Video|Games|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 software</t>
  </si>
  <si>
    <t>http://www.dynatrace.com/en</t>
  </si>
  <si>
    <t>/organization/dynex</t>
  </si>
  <si>
    <t>Dynex</t>
  </si>
  <si>
    <t>http://dynexpower.com</t>
  </si>
  <si>
    <t>1956-01</t>
  </si>
  <si>
    <t>1956-Q1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va-laboratories-inc</t>
  </si>
  <si>
    <t>Dynova Laboratories,Inc.</t>
  </si>
  <si>
    <t>http://dynovalabs.com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|Sensors|Motion Capture|Mobile Devices|Music Services|</t>
  </si>
  <si>
    <t>Motion Capture</t>
  </si>
  <si>
    <t>/organization/dyyno</t>
  </si>
  <si>
    <t>Dyyno</t>
  </si>
  <si>
    <t>http://www.dyyno.com</t>
  </si>
  <si>
    <t>|Facebook Applications|Mac|Computers|Android|iPad|Advertising|Games|</t>
  </si>
  <si>
    <t>/organization/dzzom</t>
  </si>
  <si>
    <t>DZZOM</t>
  </si>
  <si>
    <t>http://www.dzzom.com</t>
  </si>
  <si>
    <t>/organization/e-e-capital-management</t>
  </si>
  <si>
    <t>E &amp; E Capital Management</t>
  </si>
  <si>
    <t>http://www.eecapitalmanagement.com/</t>
  </si>
  <si>
    <t>/organization/e-health-access</t>
  </si>
  <si>
    <t>e Health Access</t>
  </si>
  <si>
    <t>http://www.evaidya.com</t>
  </si>
  <si>
    <t>/organization/eink</t>
  </si>
  <si>
    <t>E Ink</t>
  </si>
  <si>
    <t>http://www.eink.com</t>
  </si>
  <si>
    <t>/organization/prime-view-international</t>
  </si>
  <si>
    <t>E Ink Holdings</t>
  </si>
  <si>
    <t>http://www.einkgroup.com</t>
  </si>
  <si>
    <t>Hsinchu</t>
  </si>
  <si>
    <t>/organization/e-la-carte</t>
  </si>
  <si>
    <t>E la Carte</t>
  </si>
  <si>
    <t>http://elacarte.com</t>
  </si>
  <si>
    <t>/organization/e-e-enterprises-global</t>
  </si>
  <si>
    <t>E&amp;E Enterprises Global</t>
  </si>
  <si>
    <t>http://www.eeenterprisesinc.com</t>
  </si>
  <si>
    <t>/organization/e-ye-brain</t>
  </si>
  <si>
    <t>e(ye)BRAIN</t>
  </si>
  <si>
    <t>http://www.eye-brain.com</t>
  </si>
  <si>
    <t>Ivry-sur-seine</t>
  </si>
  <si>
    <t>/organization/e-band-communications-corporation</t>
  </si>
  <si>
    <t>E-Band Communications</t>
  </si>
  <si>
    <t>http://www.e-band.com</t>
  </si>
  <si>
    <t>|Wireless|Manufacturing|</t>
  </si>
  <si>
    <t>/organization/e-blink</t>
  </si>
  <si>
    <t>E-Blink</t>
  </si>
  <si>
    <t>http://www.e-blink.com</t>
  </si>
  <si>
    <t>/organization/e-booking-com</t>
  </si>
  <si>
    <t>e-Booking.com</t>
  </si>
  <si>
    <t>http://www.e-booking.com</t>
  </si>
  <si>
    <t>|Discounts|Flash Sales|Hospitality|</t>
  </si>
  <si>
    <t>Lucerne</t>
  </si>
  <si>
    <t>/organization/e-box-blogo-it</t>
  </si>
  <si>
    <t>E-Box - Blogo.it</t>
  </si>
  <si>
    <t>http://www.blogo.it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|Energy Efficiency|Internet of Things|Smart Building|Clean Technology|</t>
  </si>
  <si>
    <t>/organization/e-contratos</t>
  </si>
  <si>
    <t>e-contratos</t>
  </si>
  <si>
    <t>http://www.e-contratos.com</t>
  </si>
  <si>
    <t>|Real Time|Trading|Legal|Services|Curated Web|</t>
  </si>
  <si>
    <t>Alcoy</t>
  </si>
  <si>
    <t>/organization/e-cube-energy</t>
  </si>
  <si>
    <t>E-Cube Energy</t>
  </si>
  <si>
    <t>/organization/e-diversify-yourself</t>
  </si>
  <si>
    <t>E-Diversify Yourself</t>
  </si>
  <si>
    <t>http://www.edycustoms.com/</t>
  </si>
  <si>
    <t>Upper Marlboro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nfo-technologies</t>
  </si>
  <si>
    <t>e-INFO Technologies</t>
  </si>
  <si>
    <t>/organization/e-leathergroup</t>
  </si>
  <si>
    <t>E-LeatherGroup</t>
  </si>
  <si>
    <t>http://www.eleathergroup.com/</t>
  </si>
  <si>
    <t>|Textiles|</t>
  </si>
  <si>
    <t>/organization/e-line-media</t>
  </si>
  <si>
    <t>E-Line Media</t>
  </si>
  <si>
    <t>http://elinemedia.com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terview</t>
  </si>
  <si>
    <t>E-nterview</t>
  </si>
  <si>
    <t>http://www.e-nterview.cl</t>
  </si>
  <si>
    <t>/organization/e-rewards</t>
  </si>
  <si>
    <t>e-Rewards</t>
  </si>
  <si>
    <t>http://www.e-rewardsinc.com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|Electronics|Security|Information Technology|</t>
  </si>
  <si>
    <t>/organization/e-tag</t>
  </si>
  <si>
    <t>e-Tag</t>
  </si>
  <si>
    <t>http://www.e-tag.name</t>
  </si>
  <si>
    <t>/organization/e-tek-dynamics</t>
  </si>
  <si>
    <t>E-TEK Dynamics</t>
  </si>
  <si>
    <t>|Networking|Telecommunications|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zassi-llc</t>
  </si>
  <si>
    <t>e-Zassi</t>
  </si>
  <si>
    <t>http://www.ezassi.com</t>
  </si>
  <si>
    <t>|Portals|Social Innovation|Collaboration|Intellectual Property|Innovation Management|SaaS|</t>
  </si>
  <si>
    <t>Fernandina Beach</t>
  </si>
  <si>
    <t>/organization/e-m-a-r-c</t>
  </si>
  <si>
    <t>E.M.A.R.C.</t>
  </si>
  <si>
    <t>http://www.emarc.it</t>
  </si>
  <si>
    <t>/organization/e-t-technologies</t>
  </si>
  <si>
    <t>E/T Technologies</t>
  </si>
  <si>
    <t>http://www.ettechnologies.com/</t>
  </si>
  <si>
    <t>1987-09</t>
  </si>
  <si>
    <t>1987-Q3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|Manufacturing|Sustainability|Clean Technology|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|Agriculture|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dbox</t>
  </si>
  <si>
    <t>EadBox</t>
  </si>
  <si>
    <t>http://eadbox.com/</t>
  </si>
  <si>
    <t>/organization/eagerpanda</t>
  </si>
  <si>
    <t>EagerPanda</t>
  </si>
  <si>
    <t>http://www.eagerpanda.com</t>
  </si>
  <si>
    <t>|Semantic Search|Social Media|Curated Web|</t>
  </si>
  <si>
    <t>/organization/eagle-alpha</t>
  </si>
  <si>
    <t>Eagle Alpha</t>
  </si>
  <si>
    <t>http://eaglealpha.com</t>
  </si>
  <si>
    <t>/organization/eagle-auto-sales</t>
  </si>
  <si>
    <t>Eagle Auto Sales</t>
  </si>
  <si>
    <t>http://www.eagleautosales.biz/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/organization/eagle-crest-enterprises</t>
  </si>
  <si>
    <t>Eagle Crest Enterprises</t>
  </si>
  <si>
    <t>http://www.eaglecresttraining.com/</t>
  </si>
  <si>
    <t>Suffolk</t>
  </si>
  <si>
    <t>/organization/eagle-energy-exploration</t>
  </si>
  <si>
    <t>Eagle Energy Exploration</t>
  </si>
  <si>
    <t>http://eagleenergyexploration.com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/organization/eagle-pharmaceuticals</t>
  </si>
  <si>
    <t>Eagle Pharmaceuticals</t>
  </si>
  <si>
    <t>http://eagleus.com</t>
  </si>
  <si>
    <t>/organization/eagle-i-music</t>
  </si>
  <si>
    <t>Eagle-i Music</t>
  </si>
  <si>
    <t>http://eagle-imusic.com</t>
  </si>
  <si>
    <t>/organization/eagleninja</t>
  </si>
  <si>
    <t>EagleNinja</t>
  </si>
  <si>
    <t>http://www.eagleninja.com</t>
  </si>
  <si>
    <t>|Location Based Services|Direct Marketing|Mobile Advertising|Mobile Commerce|</t>
  </si>
  <si>
    <t>/organization/eagleyemed</t>
  </si>
  <si>
    <t>EaglEyeMed</t>
  </si>
  <si>
    <t>http://eagleyemed.com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|Internet Radio Market|Music|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|Manufacturing|Medical Devices|Medical|</t>
  </si>
  <si>
    <t>/organization/earlier-media</t>
  </si>
  <si>
    <t>Earlier Media</t>
  </si>
  <si>
    <t>http://earliermedia.com</t>
  </si>
  <si>
    <t>|Video Streaming|Video|Games|Education|Internet|Kids|Security|</t>
  </si>
  <si>
    <t>/organization/early-warning-labs</t>
  </si>
  <si>
    <t>Early Warning Labs</t>
  </si>
  <si>
    <t>http://www.earlywarninglabs.com/</t>
  </si>
  <si>
    <t>|Public Safety|Technology|</t>
  </si>
  <si>
    <t>/organization/earlydoc</t>
  </si>
  <si>
    <t>EarlyDoc</t>
  </si>
  <si>
    <t>http://earlydoc.com</t>
  </si>
  <si>
    <t>|Mobile|Health and Wellness|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|Crowdsourcing|Crowdfunding|Finance|</t>
  </si>
  <si>
    <t>/organization/earlytracks</t>
  </si>
  <si>
    <t>EarlyTracks</t>
  </si>
  <si>
    <t>http://www.earlytracks.com</t>
  </si>
  <si>
    <t>|News|Semantic Web|Finance|Software|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|Consumer Lending|Finance|Credit|</t>
  </si>
  <si>
    <t>/organization/earnix</t>
  </si>
  <si>
    <t>Earnix</t>
  </si>
  <si>
    <t>http://www.earnix.com</t>
  </si>
  <si>
    <t>|Price Comparison|Financial Services|Banking|Insurance|Analytics|Finance|</t>
  </si>
  <si>
    <t>/organization/evzdrop</t>
  </si>
  <si>
    <t>Earshot</t>
  </si>
  <si>
    <t>http://www.earshotinc.com</t>
  </si>
  <si>
    <t>|Intelligent Systems|Reviews and Recommendations|Local|Social Media|Real Time|CRM|Mobile|</t>
  </si>
  <si>
    <t>Intelligent Systems</t>
  </si>
  <si>
    <t>/organization/earthclassmail</t>
  </si>
  <si>
    <t>Earth Class Mail</t>
  </si>
  <si>
    <t>http://www.earthclassmail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ineer</t>
  </si>
  <si>
    <t>Earthineer</t>
  </si>
  <si>
    <t>http://www.earthineer.com/market</t>
  </si>
  <si>
    <t>|Social Network Media|Marketplaces|</t>
  </si>
  <si>
    <t>Glencoe</t>
  </si>
  <si>
    <t>/organization/earthlink</t>
  </si>
  <si>
    <t>EarthLink</t>
  </si>
  <si>
    <t>http://www.earthlink.net</t>
  </si>
  <si>
    <t>/organization/earthmill</t>
  </si>
  <si>
    <t>Earthmill</t>
  </si>
  <si>
    <t>http://earthmill.co.uk</t>
  </si>
  <si>
    <t>Wetherby</t>
  </si>
  <si>
    <t>/organization/earthmine</t>
  </si>
  <si>
    <t>earthmine</t>
  </si>
  <si>
    <t>http://earthmine.com</t>
  </si>
  <si>
    <t>|Maps|Intellectual Asset Management|Smart Grid|Augmented Reality|Enterprise Software|</t>
  </si>
  <si>
    <t>/organization/earthnet</t>
  </si>
  <si>
    <t>EARTHNET</t>
  </si>
  <si>
    <t>http://www.earthnet.net</t>
  </si>
  <si>
    <t>/organization/earthtory</t>
  </si>
  <si>
    <t>EARTHTORY</t>
  </si>
  <si>
    <t>http://www.earthtory.com</t>
  </si>
  <si>
    <t>/organization/earthwise-ferries-uganda-limited</t>
  </si>
  <si>
    <t>EarthWise Ferries Uganda Limited</t>
  </si>
  <si>
    <t>http://www.earthwiseventures.com</t>
  </si>
  <si>
    <t>/organization/ease-my-sell</t>
  </si>
  <si>
    <t>Ease My Sell</t>
  </si>
  <si>
    <t>http://www.easemysell.com</t>
  </si>
  <si>
    <t>|Freelancers|Internet|E-Commerce|</t>
  </si>
  <si>
    <t>/organization/ease-technologies</t>
  </si>
  <si>
    <t>EASE Technologies</t>
  </si>
  <si>
    <t>/organization/easel</t>
  </si>
  <si>
    <t>Easel</t>
  </si>
  <si>
    <t>http://easel.io</t>
  </si>
  <si>
    <t>|Web Development|Web Design|Curated Web|</t>
  </si>
  <si>
    <t>/organization/easel-learn</t>
  </si>
  <si>
    <t>Easel Learn</t>
  </si>
  <si>
    <t>http://goteasel.com</t>
  </si>
  <si>
    <t>|K-12 Education|Colleges|Education|</t>
  </si>
  <si>
    <t>Athens, Georgia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|Online Shopping|Mobile|Advertising|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|Credit Cards|Curated Web|</t>
  </si>
  <si>
    <t>/organization/easilydo</t>
  </si>
  <si>
    <t>EasilyDo</t>
  </si>
  <si>
    <t>http://www.easilydo.com</t>
  </si>
  <si>
    <t>|Search|Email|Contact Management|Events|iPhone|Facebook Applications|Productivity Software|Networking|Social Media|Mobile|</t>
  </si>
  <si>
    <t>/organization/beijing-easpring-material-technology-co-ltd</t>
  </si>
  <si>
    <t>Easpring Material Technology</t>
  </si>
  <si>
    <t>http://www.easpring.com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1988-08</t>
  </si>
  <si>
    <t>1988-Q3</t>
  </si>
  <si>
    <t>/organization/east-end-manufacturing</t>
  </si>
  <si>
    <t>East End Manufacturing</t>
  </si>
  <si>
    <t>http://eastendmanufacturing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eeteast</t>
  </si>
  <si>
    <t>EastMeetEast</t>
  </si>
  <si>
    <t>http://www.eastmeeteast.com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|Email|Collaboration|Task Management|Lead Management|Automotive|Project Management|Tracking|CRM|Public Relations|</t>
  </si>
  <si>
    <t>/organization/easy-eye</t>
  </si>
  <si>
    <t>Easy Eye</t>
  </si>
  <si>
    <t>http://www.easyeyereaders.com/</t>
  </si>
  <si>
    <t>|Diagnostics|Technology|Eyewear|</t>
  </si>
  <si>
    <t>Eyewear</t>
  </si>
  <si>
    <t>/organization/easy-food</t>
  </si>
  <si>
    <t>Easy Food</t>
  </si>
  <si>
    <t>http://www.easyfood.com.br</t>
  </si>
  <si>
    <t>|High Schools|Health and Wellness|</t>
  </si>
  <si>
    <t>/organization/easy-home-solutions</t>
  </si>
  <si>
    <t>Easy Home Solutions</t>
  </si>
  <si>
    <t>/organization/easy-ice</t>
  </si>
  <si>
    <t>Easy Ice</t>
  </si>
  <si>
    <t>http://www.easyice.com</t>
  </si>
  <si>
    <t>Gwinn</t>
  </si>
  <si>
    <t>/organization/easy-metrics</t>
  </si>
  <si>
    <t>Easy Metrics</t>
  </si>
  <si>
    <t>http://easymetrics.com</t>
  </si>
  <si>
    <t>/organization/easypairings-com</t>
  </si>
  <si>
    <t>Easy Pairings</t>
  </si>
  <si>
    <t>http://easypairings.com</t>
  </si>
  <si>
    <t>|Marketplaces|Restaurants|Recruiting|Employment|Hospitality|Networking|Human Resources|Technology|Curated Web|</t>
  </si>
  <si>
    <t>/organization/easy-social-shop</t>
  </si>
  <si>
    <t>Easy Social Shop</t>
  </si>
  <si>
    <t>http://www.easysocialshop.com</t>
  </si>
  <si>
    <t>|Social Network Media|Retail|Fashion|E-Commerce|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?event=showHome</t>
  </si>
  <si>
    <t>/organization/easy-taxi</t>
  </si>
  <si>
    <t>Easy Taxi</t>
  </si>
  <si>
    <t>http://www.easytaxi.com</t>
  </si>
  <si>
    <t>|Consumers|SaaS|Mobile|</t>
  </si>
  <si>
    <t>/organization/easy-tempo</t>
  </si>
  <si>
    <t>Easy Tempo</t>
  </si>
  <si>
    <t>http://easy-tempo.com</t>
  </si>
  <si>
    <t>/organization/easy-vino</t>
  </si>
  <si>
    <t>Easy Vino</t>
  </si>
  <si>
    <t>http://easyvino.com</t>
  </si>
  <si>
    <t>|Apps|Mobile|Reviews and Recommendations|Restaurants|Wine And Spirits|Hospitality|</t>
  </si>
  <si>
    <t>/organization/easy-voyage</t>
  </si>
  <si>
    <t>Easy Voyage</t>
  </si>
  <si>
    <t>http://www.easyvoyage.com</t>
  </si>
  <si>
    <t>/organization/easy-point</t>
  </si>
  <si>
    <t>Easy-Point</t>
  </si>
  <si>
    <t>http://www.easy-point.com/</t>
  </si>
  <si>
    <t>/organization/dynasec</t>
  </si>
  <si>
    <t>easy2comply (Dynasec)</t>
  </si>
  <si>
    <t>http://www.easy2comply.com</t>
  </si>
  <si>
    <t>/organization/easy2map</t>
  </si>
  <si>
    <t>easy2map</t>
  </si>
  <si>
    <t>http://www.easy2map.com</t>
  </si>
  <si>
    <t>|Freemium|Maps|Software|</t>
  </si>
  <si>
    <t>/organization/easyaula</t>
  </si>
  <si>
    <t>Easyaula</t>
  </si>
  <si>
    <t>http://www.easyaula.com.br</t>
  </si>
  <si>
    <t>/organization/easybike</t>
  </si>
  <si>
    <t>Easybike</t>
  </si>
  <si>
    <t>http://www.easybike.fr/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|Systems|Software|Education|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|Medical Professionals|</t>
  </si>
  <si>
    <t>/organization/easyfolio</t>
  </si>
  <si>
    <t>easyfolio</t>
  </si>
  <si>
    <t>http://www.easyfolio.de</t>
  </si>
  <si>
    <t>|Finance|Investment Management|Financial Services|</t>
  </si>
  <si>
    <t>/organization/easylink</t>
  </si>
  <si>
    <t>EasyLink</t>
  </si>
  <si>
    <t>http://www.xlweb.com</t>
  </si>
  <si>
    <t>1995-04</t>
  </si>
  <si>
    <t>/organization/sociallypay-easyown</t>
  </si>
  <si>
    <t>easyOwn.it</t>
  </si>
  <si>
    <t>http://www.easyown.it</t>
  </si>
  <si>
    <t>|Social Network Media|Social Commerce|Advertising|Shopping|Mobile Commerce|E-Commerce|</t>
  </si>
  <si>
    <t>Euthal</t>
  </si>
  <si>
    <t>/organization/easypaint</t>
  </si>
  <si>
    <t>EasyPaint</t>
  </si>
  <si>
    <t>http://www.easypaint.com</t>
  </si>
  <si>
    <t>|Marketplaces|Bridging Online and Offline|</t>
  </si>
  <si>
    <t>/organization/easypost</t>
  </si>
  <si>
    <t>EasyPost</t>
  </si>
  <si>
    <t>http://www.easypost.com</t>
  </si>
  <si>
    <t>|Shipping|</t>
  </si>
  <si>
    <t>/organization/easyproperty</t>
  </si>
  <si>
    <t>EasyProperty</t>
  </si>
  <si>
    <t>https://easyproperty.com/</t>
  </si>
  <si>
    <t>|Online Rental|Property Management|Rental Housing|Real Estate|</t>
  </si>
  <si>
    <t>/organization/easyprove</t>
  </si>
  <si>
    <t>EasyProve</t>
  </si>
  <si>
    <t>http://www.easyprove.com</t>
  </si>
  <si>
    <t>|Document Management|Enterprise Software|</t>
  </si>
  <si>
    <t>/organization/easyqasa</t>
  </si>
  <si>
    <t>EasyQasa</t>
  </si>
  <si>
    <t>http://www.easyqasa.com/</t>
  </si>
  <si>
    <t>/organization/easyrun</t>
  </si>
  <si>
    <t>EasyRun</t>
  </si>
  <si>
    <t>http://www.easyrun.com</t>
  </si>
  <si>
    <t>|Unifed Communications|Web Hosting|Networking|</t>
  </si>
  <si>
    <t>/organization/easysize</t>
  </si>
  <si>
    <t>EasySize</t>
  </si>
  <si>
    <t>http://www.easysize.me</t>
  </si>
  <si>
    <t>/organization/easytek</t>
  </si>
  <si>
    <t>EasyTek</t>
  </si>
  <si>
    <t>http://easytek.com.cn/index.html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/organization/eat-club</t>
  </si>
  <si>
    <t>EAT Club</t>
  </si>
  <si>
    <t>http://www.myeatclub.com</t>
  </si>
  <si>
    <t>|E-Commerce|Hospitality|</t>
  </si>
  <si>
    <t>/organization/eat-in-chef</t>
  </si>
  <si>
    <t>Eat In Chef</t>
  </si>
  <si>
    <t>http://www.eatinchef.com</t>
  </si>
  <si>
    <t>/organization/eat-latin-llc</t>
  </si>
  <si>
    <t>Eat Latin</t>
  </si>
  <si>
    <t>http://www.eat-latin.com</t>
  </si>
  <si>
    <t>|Retail|Wholesale|E-Commerce|Advertising|</t>
  </si>
  <si>
    <t>/organization/eat-local</t>
  </si>
  <si>
    <t>Eat Local</t>
  </si>
  <si>
    <t>http://weeatlocal.org</t>
  </si>
  <si>
    <t>|Restaurants|Incentives|Loyalty Programs|Hospitality|</t>
  </si>
  <si>
    <t>/organization/eat-yeor-kimchi</t>
  </si>
  <si>
    <t>Eat Your Kimchi</t>
  </si>
  <si>
    <t>http://www.eatyourkimchi.com</t>
  </si>
  <si>
    <t>/organization/eat-sleep-bark-</t>
  </si>
  <si>
    <t>Eat. Sleep. Bark.</t>
  </si>
  <si>
    <t>http://www.eatsleepbark.com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|Specialty Foods|</t>
  </si>
  <si>
    <t>/organization/eateasily-com</t>
  </si>
  <si>
    <t>EatEasily.com</t>
  </si>
  <si>
    <t>http://www.eateasily.com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on</t>
  </si>
  <si>
    <t>EATON</t>
  </si>
  <si>
    <t>http://www.eaton.com</t>
  </si>
  <si>
    <t>|Automotive|Electrical Distribution|Hardware + Software|</t>
  </si>
  <si>
    <t>1911-01</t>
  </si>
  <si>
    <t>1911-Q1</t>
  </si>
  <si>
    <t>/organization/eatoye-pvt-ltd</t>
  </si>
  <si>
    <t>EatOye Pvt. Ltd.</t>
  </si>
  <si>
    <t>http://www.eatoye.pk</t>
  </si>
  <si>
    <t>|Marketplaces|Hospitality|</t>
  </si>
  <si>
    <t>/organization/eatstreet</t>
  </si>
  <si>
    <t>EatStreet</t>
  </si>
  <si>
    <t>http://eatstreet.com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|Travel|Curated Web|</t>
  </si>
  <si>
    <t>/organization/eayun</t>
  </si>
  <si>
    <t>Eayun</t>
  </si>
  <si>
    <t>http://www.eayun.cn</t>
  </si>
  <si>
    <t>/organization/eaze-2</t>
  </si>
  <si>
    <t>Eaze</t>
  </si>
  <si>
    <t>http://www.eazeup.com/</t>
  </si>
  <si>
    <t>/organization/etica</t>
  </si>
  <si>
    <t>eÓtica</t>
  </si>
  <si>
    <t>http://www.eotica.com.br</t>
  </si>
  <si>
    <t>/organization/eift</t>
  </si>
  <si>
    <t>eÇift</t>
  </si>
  <si>
    <t>http://www.ecift.com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/organization/ebay</t>
  </si>
  <si>
    <t>eBay</t>
  </si>
  <si>
    <t>http://ebay.com</t>
  </si>
  <si>
    <t>|Internet|Business Services|All Markets|Search|Auctions|E-Commerce|</t>
  </si>
  <si>
    <t>/organization/ebdsoft</t>
  </si>
  <si>
    <t>EBDSoft</t>
  </si>
  <si>
    <t>http://www.ebdsoft.com</t>
  </si>
  <si>
    <t>|Web CMS|Software|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</t>
  </si>
  <si>
    <t>http://www.ebindle.com</t>
  </si>
  <si>
    <t>|Product Search|Online Shopping|E-Commerce Platforms|Reviews and Recommendations|Search|Price Comparison|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|Distribution|Social Buying|Social Media Marketing|E-Commerce|Digital Media|Networking|Software|Social Media|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pie</t>
  </si>
  <si>
    <t>ebookpie</t>
  </si>
  <si>
    <t>http://ebookpie.com</t>
  </si>
  <si>
    <t>/organization/ebooks-in-motion</t>
  </si>
  <si>
    <t>eBooks in Motion</t>
  </si>
  <si>
    <t>http://www.ebooksinmotion.com</t>
  </si>
  <si>
    <t>|Digital Media|Automotive|SaaS|E-Commerce|</t>
  </si>
  <si>
    <t>/organization/eboox</t>
  </si>
  <si>
    <t>eBoox</t>
  </si>
  <si>
    <t>http://www.eboox.it</t>
  </si>
  <si>
    <t>/organization/ebooxter-com</t>
  </si>
  <si>
    <t>ebooxter.com</t>
  </si>
  <si>
    <t>http://www.ebooxter.com</t>
  </si>
  <si>
    <t>|E-Commerce|Travel|Online Reservations|</t>
  </si>
  <si>
    <t>/organization/ebr-systems</t>
  </si>
  <si>
    <t>EBR Systems</t>
  </si>
  <si>
    <t>http://www.ebrsystemsinc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un-com</t>
  </si>
  <si>
    <t>Ebrun.com</t>
  </si>
  <si>
    <t>http://www.ebrun.com/</t>
  </si>
  <si>
    <t>/organization/ebs-technologies</t>
  </si>
  <si>
    <t>EBS Technologies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|Media|Databases|Messaging|</t>
  </si>
  <si>
    <t>/organization/ebuilder</t>
  </si>
  <si>
    <t>eBuilder</t>
  </si>
  <si>
    <t>http://www.ebuilder.com</t>
  </si>
  <si>
    <t>|Enterprises|Outsourcing|Information Technology|Enterprise Software|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|Small and Medium Businesses|Printing|</t>
  </si>
  <si>
    <t>/organization/ebyline</t>
  </si>
  <si>
    <t>Ebyline</t>
  </si>
  <si>
    <t>http://www.ebyline.com</t>
  </si>
  <si>
    <t>|Freelancers|News|</t>
  </si>
  <si>
    <t>/organization/ecal</t>
  </si>
  <si>
    <t>Ecal</t>
  </si>
  <si>
    <t>http://ecal.net/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|Health Care|Hospitals|Senior Citizens|Telecommunications|Health Care Information Technology|mHealth|Software|</t>
  </si>
  <si>
    <t>/organization/ecast</t>
  </si>
  <si>
    <t>Ecast</t>
  </si>
  <si>
    <t>http://www.ecastnetwork.com</t>
  </si>
  <si>
    <t>/organization/ecato</t>
  </si>
  <si>
    <t>Ecato</t>
  </si>
  <si>
    <t>http://www.ecato.de</t>
  </si>
  <si>
    <t>|Online Shopping|Social Commerce|Marketplaces|Advertising|E-Commerce|Software|</t>
  </si>
  <si>
    <t>/organization/eccentex-corporation</t>
  </si>
  <si>
    <t>Eccentex Corporation</t>
  </si>
  <si>
    <t>http://www.eccentex.com</t>
  </si>
  <si>
    <t>/organization/ecelles-carson</t>
  </si>
  <si>
    <t>Ecelles Carson</t>
  </si>
  <si>
    <t>|Stock Exchanges|Finance|Biotechnology|</t>
  </si>
  <si>
    <t>/organization/ecentria-group</t>
  </si>
  <si>
    <t>Ecentria group</t>
  </si>
  <si>
    <t>http://ecentria.com</t>
  </si>
  <si>
    <t>/organization/ecert</t>
  </si>
  <si>
    <t>eCert</t>
  </si>
  <si>
    <t>http://www.ecertsystems.com</t>
  </si>
  <si>
    <t>/organization/echelon</t>
  </si>
  <si>
    <t>Echelon</t>
  </si>
  <si>
    <t>http://www.echelon.com</t>
  </si>
  <si>
    <t>|Communications Hardware|Web Hosting|</t>
  </si>
  <si>
    <t>/organization/echo-automotive</t>
  </si>
  <si>
    <t>Echo Automotive</t>
  </si>
  <si>
    <t>http://echoautomotive.com</t>
  </si>
  <si>
    <t>/organization/echo-global-logistics</t>
  </si>
  <si>
    <t>Echo Global Logistics</t>
  </si>
  <si>
    <t>http://www.echo.com</t>
  </si>
  <si>
    <t>|Transportation|Consulting|</t>
  </si>
  <si>
    <t>/organization/echo-it</t>
  </si>
  <si>
    <t>Echo it</t>
  </si>
  <si>
    <t>http://www.echo.it</t>
  </si>
  <si>
    <t>|Human Resources|Social Media|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chobit</t>
  </si>
  <si>
    <t>http://www.echobit.com</t>
  </si>
  <si>
    <t>/organization/echobot-media-technologies-gmbh</t>
  </si>
  <si>
    <t>Echobot Media Technologies GmbH</t>
  </si>
  <si>
    <t>http://www.echobot.de</t>
  </si>
  <si>
    <t>/organization/echodio</t>
  </si>
  <si>
    <t>Echodio</t>
  </si>
  <si>
    <t>http://www.echodio.com</t>
  </si>
  <si>
    <t>|Video Streaming|Venture Capital|Music|</t>
  </si>
  <si>
    <t>/organization/purpose-wireless</t>
  </si>
  <si>
    <t>echoecho</t>
  </si>
  <si>
    <t>http://www.echoecho.me</t>
  </si>
  <si>
    <t>|Android|iPhone|Geospatial|Location Based Services|Mobile|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/organization/echometrix</t>
  </si>
  <si>
    <t>Echometrix</t>
  </si>
  <si>
    <t>http://echo-metrix.com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ign</t>
  </si>
  <si>
    <t>EchoSign</t>
  </si>
  <si>
    <t>http://echosign.com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/organization/ecinity</t>
  </si>
  <si>
    <t>Ecinity</t>
  </si>
  <si>
    <t>http://www.ecinity.com</t>
  </si>
  <si>
    <t>|Promotional|Local Businesses|Marketing Automation|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or</t>
  </si>
  <si>
    <t>Eclector</t>
  </si>
  <si>
    <t>http://www.eclector.com</t>
  </si>
  <si>
    <t>|Advertising|Non Profit|E-Commerce|</t>
  </si>
  <si>
    <t>/organization/eclinic-healthcare</t>
  </si>
  <si>
    <t>eClinic Healthcare</t>
  </si>
  <si>
    <t>http://www.eclinichealthcare.com</t>
  </si>
  <si>
    <t>/organization/eclipse-market-solutions</t>
  </si>
  <si>
    <t>Eclipse Market Solutions</t>
  </si>
  <si>
    <t>http://www.eclipsemarkets.com</t>
  </si>
  <si>
    <t>|Real Time|Artificial Intelligence|Enterprises|Messaging|Analytics|</t>
  </si>
  <si>
    <t>/organization/ecloud-nanjing-information-and-technology-co-ltd</t>
  </si>
  <si>
    <t>Ecloud (Nanjing) Information and Technology</t>
  </si>
  <si>
    <t>http://www.etouch.cn</t>
  </si>
  <si>
    <t>/organization/eco</t>
  </si>
  <si>
    <t>ECO</t>
  </si>
  <si>
    <t>http://www.geteco.com</t>
  </si>
  <si>
    <t>|Reputation|Curated Web|</t>
  </si>
  <si>
    <t>/organization/eco-cuizine</t>
  </si>
  <si>
    <t>Eco Cuizine</t>
  </si>
  <si>
    <t>|Hospitality|Food Processing|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|Green|Games|</t>
  </si>
  <si>
    <t>/organization/eco-koncepts</t>
  </si>
  <si>
    <t>Eco Koncepts</t>
  </si>
  <si>
    <t>http://ecokoncepts.com/</t>
  </si>
  <si>
    <t>|Environmental Innovation|Green Advertising|Green|</t>
  </si>
  <si>
    <t>/organization/ethical-community</t>
  </si>
  <si>
    <t>Eco Market</t>
  </si>
  <si>
    <t>http://www.ecomarket.com</t>
  </si>
  <si>
    <t>|Organic|Finance|Clean Technology|Startups|Marketplaces|Natural Resources|Environmental Innovation|All Markets|E-Commerce|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gen-energy</t>
  </si>
  <si>
    <t>ECO-GEN Energy</t>
  </si>
  <si>
    <t>http://www.eco-genenergy.com</t>
  </si>
  <si>
    <t>/organization/eco-safe</t>
  </si>
  <si>
    <t>ECO-SAFE</t>
  </si>
  <si>
    <t>http://www.ECO-SAFE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/organization/ecoast-sales-solutions</t>
  </si>
  <si>
    <t>eCoast</t>
  </si>
  <si>
    <t>http://www.ecoastsales.com</t>
  </si>
  <si>
    <t>|B2B|Lead Generation|Enterprise Software|</t>
  </si>
  <si>
    <t>/organization/ecoatm</t>
  </si>
  <si>
    <t>ecoATM</t>
  </si>
  <si>
    <t>http://www.ecoatm.com</t>
  </si>
  <si>
    <t>/organization/ecobee</t>
  </si>
  <si>
    <t>ecobee</t>
  </si>
  <si>
    <t>http://www.ecobee.com</t>
  </si>
  <si>
    <t>|Tablets|Mobile|Wireless|Hardware + Software|</t>
  </si>
  <si>
    <t>/organization/ecobuddies-interactive</t>
  </si>
  <si>
    <t>EcoBuddiesâ„¢ Interactive</t>
  </si>
  <si>
    <t>http://www.ecobuddies.com</t>
  </si>
  <si>
    <t>|Kids|Games|Green|Environmental Innovation|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/organization/ecodirect</t>
  </si>
  <si>
    <t>EcoDirect</t>
  </si>
  <si>
    <t>http://www.ecodirect.com</t>
  </si>
  <si>
    <t>|Green|Renewable Energies|Solar|Clean Technology|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/organization/ecofoot</t>
  </si>
  <si>
    <t>Ecofoot</t>
  </si>
  <si>
    <t>http://www.ecofoot.pt</t>
  </si>
  <si>
    <t>/organization/ecogii-energy-labs</t>
  </si>
  <si>
    <t>Ecogii Energy Labs</t>
  </si>
  <si>
    <t>http://www.ecoplenty.com</t>
  </si>
  <si>
    <t>|Smart Grid|Clean Technology|</t>
  </si>
  <si>
    <t>/organization/ecogroomer</t>
  </si>
  <si>
    <t>EcoGroomer</t>
  </si>
  <si>
    <t>http://ecogroomer.com</t>
  </si>
  <si>
    <t>/organization/ecohaus</t>
  </si>
  <si>
    <t>Ecohaus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etrica</t>
  </si>
  <si>
    <t>Ecometrica</t>
  </si>
  <si>
    <t>http://www.ecometrica.com</t>
  </si>
  <si>
    <t>|Supply Chain Management|Maps|Geospatial|Environmental Innovation|Carbon|Sustainability|Software|Clean Technology|</t>
  </si>
  <si>
    <t>/organization/ecommhub</t>
  </si>
  <si>
    <t>eCommHub</t>
  </si>
  <si>
    <t>http://ecommhub.com</t>
  </si>
  <si>
    <t>/organization/ecommo</t>
  </si>
  <si>
    <t>Ecommo</t>
  </si>
  <si>
    <t>http://www.ecommo.com</t>
  </si>
  <si>
    <t>|Small and Medium Businesses|E-Commerce|</t>
  </si>
  <si>
    <t>Montrose</t>
  </si>
  <si>
    <t>/organization/ecomom</t>
  </si>
  <si>
    <t>ecomom</t>
  </si>
  <si>
    <t>http://www.ecomom.com</t>
  </si>
  <si>
    <t>|Green|Organic|E-Commerce|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/organization/econais</t>
  </si>
  <si>
    <t>Econais Inc.</t>
  </si>
  <si>
    <t>http://www.econais.com</t>
  </si>
  <si>
    <t>|Software|M2M|Internet of Things|Wireless|</t>
  </si>
  <si>
    <t>/organization/econic-technologies</t>
  </si>
  <si>
    <t>Econic Technologies</t>
  </si>
  <si>
    <t>http://www.econic-technologies.com</t>
  </si>
  <si>
    <t>/organization/econodata</t>
  </si>
  <si>
    <t>Econodata</t>
  </si>
  <si>
    <t>http://www.econodata.com.br/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/organization/ecopol</t>
  </si>
  <si>
    <t>Ecopol</t>
  </si>
  <si>
    <t>http://www.ecopol.it</t>
  </si>
  <si>
    <t>Lucca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ì</t>
  </si>
  <si>
    <t>http://www.ecornaturasi.it</t>
  </si>
  <si>
    <t>/organization/ecosawa</t>
  </si>
  <si>
    <t>Ecosawa</t>
  </si>
  <si>
    <t>http://ecosawa.com</t>
  </si>
  <si>
    <t>/organization/eco-scraps</t>
  </si>
  <si>
    <t>EcoScraps</t>
  </si>
  <si>
    <t>http://ecoscraps.com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|Communities|Social Business|Environmental Innovation|Search|</t>
  </si>
  <si>
    <t>Wittenberg</t>
  </si>
  <si>
    <t>/organization/ecosmart-technologies</t>
  </si>
  <si>
    <t>EcoSMART Technologies</t>
  </si>
  <si>
    <t>http://www.ecosmart.com</t>
  </si>
  <si>
    <t>/organization/ecosphere-technologies</t>
  </si>
  <si>
    <t>Ecosphere Technologies</t>
  </si>
  <si>
    <t>http://www.ecospheretech.com</t>
  </si>
  <si>
    <t>/organization/ecostart</t>
  </si>
  <si>
    <t>EcoStart</t>
  </si>
  <si>
    <t>/organization/ecosurge</t>
  </si>
  <si>
    <t>EcoSurge</t>
  </si>
  <si>
    <t>http://ecosurg.com/</t>
  </si>
  <si>
    <t>/organization/ecoswarm</t>
  </si>
  <si>
    <t>EcoSwarm</t>
  </si>
  <si>
    <t>http://www.ecoswarm.com</t>
  </si>
  <si>
    <t>/organization/ecosynth-4</t>
  </si>
  <si>
    <t>EcoSynth</t>
  </si>
  <si>
    <t>http://www.ecosynth.com.br/engl/default.asp</t>
  </si>
  <si>
    <t>|Water Purification|Environmental Innovation|Clean Technology|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/organization/ecourier</t>
  </si>
  <si>
    <t>eCourier.co.uk</t>
  </si>
  <si>
    <t>http://www.ecourier.co.uk</t>
  </si>
  <si>
    <t>|Algorithms|Postal and Courier Services|Curated Web|</t>
  </si>
  <si>
    <t>/organization/ecovadis</t>
  </si>
  <si>
    <t>EcoVadis</t>
  </si>
  <si>
    <t>http://www.ecovadis.com</t>
  </si>
  <si>
    <t>|Sustainability|Supply Chain Management|Carbon|Clean Technology|</t>
  </si>
  <si>
    <t>/organization/ecovative-designs</t>
  </si>
  <si>
    <t>Ecovative Design</t>
  </si>
  <si>
    <t>http://www.ecovativedesign.com</t>
  </si>
  <si>
    <t>|Sustainability|Clean Technology|</t>
  </si>
  <si>
    <t>/organization/ecovent</t>
  </si>
  <si>
    <t>ecovent</t>
  </si>
  <si>
    <t>http://www.ecoventsystems.com</t>
  </si>
  <si>
    <t>|Machine Learning|Home Automation|Energy Efficiency|</t>
  </si>
  <si>
    <t>/organization/ecoviate</t>
  </si>
  <si>
    <t>Ecoviate</t>
  </si>
  <si>
    <t>/organization/ecovision</t>
  </si>
  <si>
    <t>Ecovision</t>
  </si>
  <si>
    <t>http://ecovisionsystems.co.uk</t>
  </si>
  <si>
    <t>|Solar|Renewable Energies|Manufacturing|</t>
  </si>
  <si>
    <t>Tetbury</t>
  </si>
  <si>
    <t>/organization/ecowell</t>
  </si>
  <si>
    <t>Ecowell</t>
  </si>
  <si>
    <t>http://drinkecowell.com</t>
  </si>
  <si>
    <t>/organization/ecozen-solutions</t>
  </si>
  <si>
    <t>Ecozen Solutions</t>
  </si>
  <si>
    <t>http://ecozensolutions.com</t>
  </si>
  <si>
    <t>Nagpur</t>
  </si>
  <si>
    <t>/organization/ecozy</t>
  </si>
  <si>
    <t>eCozy</t>
  </si>
  <si>
    <t>http://www.ecozy.de</t>
  </si>
  <si>
    <t>|Hardware + Software|Clean Energy|Internet of Things|Smart Building|</t>
  </si>
  <si>
    <t>/organization/ecquant-holding</t>
  </si>
  <si>
    <t>Ecquant Holding</t>
  </si>
  <si>
    <t>http://Global marketplace for Pay-2-Read content dynamically priced at fair market value.</t>
  </si>
  <si>
    <t>/organization/ecquire-inc</t>
  </si>
  <si>
    <t>Ecquire, Inc.</t>
  </si>
  <si>
    <t>http://www.ecquire.com</t>
  </si>
  <si>
    <t>|Google Apps|Web Browsers|Browser Extensions|Automotive|CRM|Enterprise Software|</t>
  </si>
  <si>
    <t>/organization/ecrebo</t>
  </si>
  <si>
    <t>Ecrebo</t>
  </si>
  <si>
    <t>http://www.ecrebo.com</t>
  </si>
  <si>
    <t>/organization/ecrio</t>
  </si>
  <si>
    <t>Ecrio</t>
  </si>
  <si>
    <t>http://www.ecrio.com</t>
  </si>
  <si>
    <t>/organization/ecs-tuning</t>
  </si>
  <si>
    <t>ECS Tuning</t>
  </si>
  <si>
    <t>http://www.ecstuning.com/</t>
  </si>
  <si>
    <t>|Automotive|Cars|Distribution|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/organization/ecullet</t>
  </si>
  <si>
    <t>eCullet</t>
  </si>
  <si>
    <t>http://www.ecullet.com</t>
  </si>
  <si>
    <t>|Heavy Industry|Manufacturing|</t>
  </si>
  <si>
    <t>Heavy Industry</t>
  </si>
  <si>
    <t>/organization/ecurv</t>
  </si>
  <si>
    <t>eCurv</t>
  </si>
  <si>
    <t>http://ecurv.com</t>
  </si>
  <si>
    <t>|Telecommunications|Utilities|Energy Efficiency|</t>
  </si>
  <si>
    <t>/organization/ecutronic-technologies</t>
  </si>
  <si>
    <t>Ecutronic Technologies</t>
  </si>
  <si>
    <t>http://www.ecutronic.com</t>
  </si>
  <si>
    <t>|Analytics|Training|Hardware + Software|</t>
  </si>
  <si>
    <t>Malaga</t>
  </si>
  <si>
    <t>Málaga</t>
  </si>
  <si>
    <t>/organization/ecwid</t>
  </si>
  <si>
    <t>Ecwid</t>
  </si>
  <si>
    <t>http://ecwid.com</t>
  </si>
  <si>
    <t>/organization/ed01</t>
  </si>
  <si>
    <t>ED01</t>
  </si>
  <si>
    <t>http://www.ed01.com</t>
  </si>
  <si>
    <t>|Celebrity|Design|Collaboration|Fashion|Retail|E-Commerce|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xi</t>
  </si>
  <si>
    <t>Edaixi</t>
  </si>
  <si>
    <t>http://www.edaixi.com/</t>
  </si>
  <si>
    <t>|Services|China Internet|Internet|</t>
  </si>
  <si>
    <t>China Internet</t>
  </si>
  <si>
    <t>/organization/edamam</t>
  </si>
  <si>
    <t>Edamam</t>
  </si>
  <si>
    <t>http://www.edamam.com</t>
  </si>
  <si>
    <t>|Search|Semantic Web|Hospitality|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ukame</t>
  </si>
  <si>
    <t>Edúkame</t>
  </si>
  <si>
    <t>http://edukame.com</t>
  </si>
  <si>
    <t>|Kids|E-Commerce|</t>
  </si>
  <si>
    <t>/organization/edcaliber</t>
  </si>
  <si>
    <t>EdCaliber</t>
  </si>
  <si>
    <t>http://edcaliber.com</t>
  </si>
  <si>
    <t>/organization/edcast-inc</t>
  </si>
  <si>
    <t>EdCast Inc.</t>
  </si>
  <si>
    <t>http://edcast.com</t>
  </si>
  <si>
    <t>|All Students|Education|Portals|</t>
  </si>
  <si>
    <t>/organization/edcourage</t>
  </si>
  <si>
    <t>EdCourage</t>
  </si>
  <si>
    <t>http://www.edcourage.com/</t>
  </si>
  <si>
    <t>|Education|K-12 Education|Teachers|</t>
  </si>
  <si>
    <t>/organization/eddingpharm-cayman</t>
  </si>
  <si>
    <t>Eddingpharm (Cayman)</t>
  </si>
  <si>
    <t>http://www.eddingpharm.com</t>
  </si>
  <si>
    <t>/organization/eddy-labs</t>
  </si>
  <si>
    <t>Eddy Labs</t>
  </si>
  <si>
    <t>|Electronics|Consumer Electronics|Home Automation|Security|</t>
  </si>
  <si>
    <t>/organization/eddyson</t>
  </si>
  <si>
    <t>eddyson</t>
  </si>
  <si>
    <t>http://www.eddyson.de/</t>
  </si>
  <si>
    <t>Göttingen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|Social Buying|Social Commerce|Shopping|E-Commerce|</t>
  </si>
  <si>
    <t>/organization/eden-park-illumination</t>
  </si>
  <si>
    <t>Eden Park Illumination</t>
  </si>
  <si>
    <t>http://www.edenpark.com</t>
  </si>
  <si>
    <t>/organization/eden-rock-communications</t>
  </si>
  <si>
    <t>Eden Rock Communications</t>
  </si>
  <si>
    <t>http://www.edenrockcomm.com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|Web Development|Social Media|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|Fashion|E-Commerce|Social Buying|Social Network Media|Social Media|</t>
  </si>
  <si>
    <t>/organization/edeniq</t>
  </si>
  <si>
    <t>EdeniQ</t>
  </si>
  <si>
    <t>http://www.edeniq.com</t>
  </si>
  <si>
    <t>/organization/ederiv-technologies</t>
  </si>
  <si>
    <t>eDeriv Technologies</t>
  </si>
  <si>
    <t>http://www.ederiv.com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://edfa3ly.com.eg</t>
  </si>
  <si>
    <t>/organization/edfolio</t>
  </si>
  <si>
    <t>Edfolio</t>
  </si>
  <si>
    <t>http://edfolio.com</t>
  </si>
  <si>
    <t>/organization/edgar</t>
  </si>
  <si>
    <t>Edgar</t>
  </si>
  <si>
    <t>http://www.edgartells.me</t>
  </si>
  <si>
    <t>|Marketplaces|Content Creators|Small and Medium Businesses|Public Relations|</t>
  </si>
  <si>
    <t>SVN - Other</t>
  </si>
  <si>
    <t>Maribor</t>
  </si>
  <si>
    <t>/organization/edgar-online</t>
  </si>
  <si>
    <t>Edgar Online</t>
  </si>
  <si>
    <t>http://edgar-online.com</t>
  </si>
  <si>
    <t>|Digital Media|Finance|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>New Providence</t>
  </si>
  <si>
    <t>/organization/compare-metrics</t>
  </si>
  <si>
    <t>Edgecase (formerly Compare Metrics)</t>
  </si>
  <si>
    <t>http://edgecase.io</t>
  </si>
  <si>
    <t>/organization/edgecast</t>
  </si>
  <si>
    <t>EdgeCast Networks</t>
  </si>
  <si>
    <t>http://www.edgecast.com</t>
  </si>
  <si>
    <t>|Content|Content Delivery|Web Hosting|</t>
  </si>
  <si>
    <t>/organization/edgeconnex</t>
  </si>
  <si>
    <t>EdgeConneX</t>
  </si>
  <si>
    <t>http://www.edgeconnex.com</t>
  </si>
  <si>
    <t>|Content|Infrastructure|Web Hosting|</t>
  </si>
  <si>
    <t>/organization/edgeinova-international</t>
  </si>
  <si>
    <t>EdgeInova International</t>
  </si>
  <si>
    <t>/organization/edgeio</t>
  </si>
  <si>
    <t>Edgeio</t>
  </si>
  <si>
    <t>http://www.techcrunch.com/2007/12/06/edgeio-to-shut-down-in-the-deadpool/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|Internet|Software|Education|</t>
  </si>
  <si>
    <t>/organization/edgespring</t>
  </si>
  <si>
    <t>EdgeSpring</t>
  </si>
  <si>
    <t>http://www.edgespring.com</t>
  </si>
  <si>
    <t>|Business Intelligence|Big Data|Analytics|</t>
  </si>
  <si>
    <t>/organization/leadify</t>
  </si>
  <si>
    <t>EdgeTheory</t>
  </si>
  <si>
    <t>https://edgetheory.com</t>
  </si>
  <si>
    <t>|Social Media Marketing|Big Data|Search|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|VoIP|Communications Hardware|Web Hosting|</t>
  </si>
  <si>
    <t>/organization/edgewave-inc</t>
  </si>
  <si>
    <t>EdgeWave Inc.</t>
  </si>
  <si>
    <t>http://www.edgewave.com</t>
  </si>
  <si>
    <t>/organization/edgewoodave-com</t>
  </si>
  <si>
    <t>Edgewood Ave</t>
  </si>
  <si>
    <t>http://www.edgewoodave.com/</t>
  </si>
  <si>
    <t>/organization/edgewood-services</t>
  </si>
  <si>
    <t>Edgewood Services</t>
  </si>
  <si>
    <t>http://www.edgewoodservices.com</t>
  </si>
  <si>
    <t>|Home &amp; Garden|Outsourcing|Legal|Recruiting|iPad|iPhone|Mobile|Software|Hardware|Consulting|</t>
  </si>
  <si>
    <t>Dnipropetrovsk</t>
  </si>
  <si>
    <t>/organization/edhub</t>
  </si>
  <si>
    <t>Edhub</t>
  </si>
  <si>
    <t>http://www.edhub.io</t>
  </si>
  <si>
    <t>/organization/edi-io</t>
  </si>
  <si>
    <t>Edi.io</t>
  </si>
  <si>
    <t>http://edi.io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|Entertainment|SaaS|Career Planning|Broadcasting|Television|Film|Enterprise Software|</t>
  </si>
  <si>
    <t>/organization/edicy</t>
  </si>
  <si>
    <t>Edicy</t>
  </si>
  <si>
    <t>http://www.edicy.com</t>
  </si>
  <si>
    <t>|Web Development|Web Design|Web Hosting|Photo Editing|Public Relations|</t>
  </si>
  <si>
    <t>/organization/ediets-com</t>
  </si>
  <si>
    <t>eDiets.com</t>
  </si>
  <si>
    <t>http://www.ediets.com</t>
  </si>
  <si>
    <t>/organization/edifilm</t>
  </si>
  <si>
    <t>Edifilm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Scottish Borders, The</t>
  </si>
  <si>
    <t>/organization/edinburgh-robotics</t>
  </si>
  <si>
    <t>Edinburgh Robotics</t>
  </si>
  <si>
    <t>http://www.edinburghrobotics.com</t>
  </si>
  <si>
    <t>/organization/edison-dc-systems</t>
  </si>
  <si>
    <t>Edison DC Systems</t>
  </si>
  <si>
    <t>http://www.edisondcs.com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D</t>
  </si>
  <si>
    <t>http://editd.com</t>
  </si>
  <si>
    <t>|Big Data|Fashion|Analytics|</t>
  </si>
  <si>
    <t>/organization/editgrid</t>
  </si>
  <si>
    <t>EditGrid</t>
  </si>
  <si>
    <t>http://www.editgrid.com</t>
  </si>
  <si>
    <t>|File Sharing|Publishing|Collaboration|Office Space|Curated Web|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-djing</t>
  </si>
  <si>
    <t>edjing</t>
  </si>
  <si>
    <t>http://www.edjing.com</t>
  </si>
  <si>
    <t>/organization/edkimo</t>
  </si>
  <si>
    <t>Edkimo</t>
  </si>
  <si>
    <t>http://www.edkimo.com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|Technology|Teachers|All Students|Social Media|MicroBlogging|Education|</t>
  </si>
  <si>
    <t>/organization/edo-interactive</t>
  </si>
  <si>
    <t>edo</t>
  </si>
  <si>
    <t>http://www.edointeractive.com</t>
  </si>
  <si>
    <t>|Discounts|Payments|Mobile|Advertising|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|Education|Video|Analytics|Video Editing|</t>
  </si>
  <si>
    <t>/organization/edreams-edusoft</t>
  </si>
  <si>
    <t>eDreams Edusoft</t>
  </si>
  <si>
    <t>http://edreamssoftware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|K-12 Education|SaaS|Cloud Computing|Software|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|Kids|Digital Media|</t>
  </si>
  <si>
    <t>/organization/edsurge</t>
  </si>
  <si>
    <t>EdSurge</t>
  </si>
  <si>
    <t>http://www.edsurge.com</t>
  </si>
  <si>
    <t>|Curated Web|Search|Reviews and Recommendations|Market Research|K-12 Education|Email Newsletters|Education|</t>
  </si>
  <si>
    <t>/organization/edtrips</t>
  </si>
  <si>
    <t>Edtrips</t>
  </si>
  <si>
    <t>http://edtrips.com</t>
  </si>
  <si>
    <t>|Education|Travel|</t>
  </si>
  <si>
    <t>/organization/educabilia</t>
  </si>
  <si>
    <t>Educabilia</t>
  </si>
  <si>
    <t>http://educabilia.com</t>
  </si>
  <si>
    <t>|Marketplaces|Education|E-Commerce|</t>
  </si>
  <si>
    <t>/organization/educanon</t>
  </si>
  <si>
    <t>Educanon</t>
  </si>
  <si>
    <t>http://www.educanon.com/</t>
  </si>
  <si>
    <t>/organization/edc</t>
  </si>
  <si>
    <t>Education Development Center (EDC)</t>
  </si>
  <si>
    <t>http://www.edc.or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|Technology|Music|Education|</t>
  </si>
  <si>
    <t>/organization/education-networks-of-america</t>
  </si>
  <si>
    <t>Education Networks of America</t>
  </si>
  <si>
    <t>http://www.ena.com</t>
  </si>
  <si>
    <t>/organization/education-com</t>
  </si>
  <si>
    <t>Education.com</t>
  </si>
  <si>
    <t>http://www.education.com</t>
  </si>
  <si>
    <t>|Publishing|Parenting|Education|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|Startups|E-Commerce|Education|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|Mobile|iPad|Education|</t>
  </si>
  <si>
    <t>/organization/edufii</t>
  </si>
  <si>
    <t>Edufii</t>
  </si>
  <si>
    <t>https://edufii.com/</t>
  </si>
  <si>
    <t>|Private Social Networking|Sports|Education|SaaS|</t>
  </si>
  <si>
    <t>San Luis Obispo</t>
  </si>
  <si>
    <t>/organization/edufire</t>
  </si>
  <si>
    <t>eduFire</t>
  </si>
  <si>
    <t>http://edufire.com</t>
  </si>
  <si>
    <t>/organization/edukart</t>
  </si>
  <si>
    <t>EduKart</t>
  </si>
  <si>
    <t>http://www.edukart.com</t>
  </si>
  <si>
    <t>/organization/edukoala</t>
  </si>
  <si>
    <t>EduKoala</t>
  </si>
  <si>
    <t>http://edukoala.com</t>
  </si>
  <si>
    <t>Poznan</t>
  </si>
  <si>
    <t>/organization/mydesk</t>
  </si>
  <si>
    <t>edulio</t>
  </si>
  <si>
    <t>http://www.edulio.com</t>
  </si>
  <si>
    <t>/organization/edumedics</t>
  </si>
  <si>
    <t>Edumedics</t>
  </si>
  <si>
    <t>http://edumedics.com</t>
  </si>
  <si>
    <t>/organization/eduongo</t>
  </si>
  <si>
    <t>EDUonGo</t>
  </si>
  <si>
    <t>http://www.eduongo.com</t>
  </si>
  <si>
    <t>|Corporate Training|Colleges|K-12 Education|Education|</t>
  </si>
  <si>
    <t>/organization/eduora</t>
  </si>
  <si>
    <t>Eduora</t>
  </si>
  <si>
    <t>http://www.eduora.com</t>
  </si>
  <si>
    <t>|Cloud Computing|Systems|Social Network Media|Education|</t>
  </si>
  <si>
    <t>/organization/edupad</t>
  </si>
  <si>
    <t>eduPad</t>
  </si>
  <si>
    <t>http://www.eduPad.com</t>
  </si>
  <si>
    <t>|iPhone|iPod Touch|Android|Apps|Consumer Electronics|iPad|Tablets|Education|</t>
  </si>
  <si>
    <t>/organization/edupath</t>
  </si>
  <si>
    <t>Edupath</t>
  </si>
  <si>
    <t>http://edupath.com</t>
  </si>
  <si>
    <t>/organization/hitomedia-inc</t>
  </si>
  <si>
    <t>eduplanet KK</t>
  </si>
  <si>
    <t>http://eduplan.net</t>
  </si>
  <si>
    <t>|Investment Management|Education|</t>
  </si>
  <si>
    <t>1986-12</t>
  </si>
  <si>
    <t>1986-Q4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/organization/edusourced</t>
  </si>
  <si>
    <t>EduSourced</t>
  </si>
  <si>
    <t>http://www.edusourced.com</t>
  </si>
  <si>
    <t>|Colleges|Enterprise Software|</t>
  </si>
  <si>
    <t>/organization/edustation-me</t>
  </si>
  <si>
    <t>Edustation.me</t>
  </si>
  <si>
    <t>http://www.edustation.me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ward-everhart</t>
  </si>
  <si>
    <t>Edward Everhart</t>
  </si>
  <si>
    <t>http://www.acnemop.com/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|Organic Food|Agriculture|</t>
  </si>
  <si>
    <t>/organization/eebria</t>
  </si>
  <si>
    <t>EeBria</t>
  </si>
  <si>
    <t>http://www.eebria.com</t>
  </si>
  <si>
    <t>|Marketplaces|Wine And Spirits|Craft Beer|E-Commerce|</t>
  </si>
  <si>
    <t>/organization/eeden</t>
  </si>
  <si>
    <t>eeden</t>
  </si>
  <si>
    <t>http://eeden.org</t>
  </si>
  <si>
    <t>|Social Media|Games|</t>
  </si>
  <si>
    <t>/organization/eefoof-com</t>
  </si>
  <si>
    <t>eefoof.com</t>
  </si>
  <si>
    <t>/organization/eegeo</t>
  </si>
  <si>
    <t>eeGeo</t>
  </si>
  <si>
    <t>http://www.eegeo.com</t>
  </si>
  <si>
    <t>|Apps|Technology|Software|</t>
  </si>
  <si>
    <t>Dundee</t>
  </si>
  <si>
    <t>/organization/eegoes</t>
  </si>
  <si>
    <t>eegoes</t>
  </si>
  <si>
    <t>http://www.eegoes.com</t>
  </si>
  <si>
    <t>|Events|Photography|Video|Social Network Media|Social Media|</t>
  </si>
  <si>
    <t>/organization/eelusion</t>
  </si>
  <si>
    <t>eelusion</t>
  </si>
  <si>
    <t>http://www.eelusion.com</t>
  </si>
  <si>
    <t>|Software|Transportation|Augmented Reality|Mobile|Games|</t>
  </si>
  <si>
    <t>/organization/eeme</t>
  </si>
  <si>
    <t>EEme, LLC</t>
  </si>
  <si>
    <t>http://www.energyefficiency.me</t>
  </si>
  <si>
    <t>/organization/eevent</t>
  </si>
  <si>
    <t>eEvent</t>
  </si>
  <si>
    <t>http://eevent.com</t>
  </si>
  <si>
    <t>|Events|Event Management|Curated Web|</t>
  </si>
  <si>
    <t>/organization/eeye-digital-security</t>
  </si>
  <si>
    <t>eEye</t>
  </si>
  <si>
    <t>http://www.eeye.com</t>
  </si>
  <si>
    <t>/organization/efabless-corporation</t>
  </si>
  <si>
    <t>efabless corporation</t>
  </si>
  <si>
    <t>http://www.efabless.com</t>
  </si>
  <si>
    <t>|Internet of Things|Semiconductors|Electronics|</t>
  </si>
  <si>
    <t>/organization/efans</t>
  </si>
  <si>
    <t>eFans</t>
  </si>
  <si>
    <t>http://www.efans.com</t>
  </si>
  <si>
    <t>|Social Network Media|Sports|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/organization/efer-io</t>
  </si>
  <si>
    <t>Eferio</t>
  </si>
  <si>
    <t>http://www.eferio.com</t>
  </si>
  <si>
    <t>|Gift Card|Mobile Payments|Web Development|Android|Retail|App Stores|Mobile|</t>
  </si>
  <si>
    <t>/organization/effcon-mxr</t>
  </si>
  <si>
    <t>Effcon MXR</t>
  </si>
  <si>
    <t>/organization/effdon</t>
  </si>
  <si>
    <t>Effdon</t>
  </si>
  <si>
    <t>http://www.effdon.com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|Task Management|Enterprises|SaaS|Collaboration|Business Development|Enterprise Software|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|Big Data|Energy Management|Analytics|</t>
  </si>
  <si>
    <t>Sandston</t>
  </si>
  <si>
    <t>/organization/efficiency-network</t>
  </si>
  <si>
    <t>Efficiency Network</t>
  </si>
  <si>
    <t>http://tensaves.com</t>
  </si>
  <si>
    <t>Carnegie</t>
  </si>
  <si>
    <t>/organization/the-efficient-cloud</t>
  </si>
  <si>
    <t>Efficient Cloud</t>
  </si>
  <si>
    <t>http://efficientcloud.com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mat-storage-technology</t>
  </si>
  <si>
    <t>EffiMat Storage Technology</t>
  </si>
  <si>
    <t>http://www.effimat.com</t>
  </si>
  <si>
    <t>Odense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nancial-communications</t>
  </si>
  <si>
    <t>eFinancial Communications</t>
  </si>
  <si>
    <t>http://www.efinancialcommunications.com</t>
  </si>
  <si>
    <t>|Document Management|Business Intelligence|Public Relations|</t>
  </si>
  <si>
    <t>/organization/efish-usa</t>
  </si>
  <si>
    <t>efish USA</t>
  </si>
  <si>
    <t>http://www.efishusa.com</t>
  </si>
  <si>
    <t>/organization/efishery</t>
  </si>
  <si>
    <t>eFishery</t>
  </si>
  <si>
    <t>http://efishery.com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|Entertainment Industry|Entertainment|Video on Demand|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|Cloud Computing|Business Services|Virtualization|Storage|Homeland Security|Flash Storage|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/organization/egalet</t>
  </si>
  <si>
    <t>Egalet</t>
  </si>
  <si>
    <t>http://www.egalet.com</t>
  </si>
  <si>
    <t>Værl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|Solar|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|Mobile Advertising|App Marketing|Video|Internet Marketing|Advertising|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|Software|Physical Security|</t>
  </si>
  <si>
    <t>/organization/egifter</t>
  </si>
  <si>
    <t>eGifter</t>
  </si>
  <si>
    <t>http://www.egifter.com</t>
  </si>
  <si>
    <t>|Mobile Commerce|Social Commerce|Social Media|Social Network Media|E-Commerce|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|File Sharing|Cloud Computing|Mobile|iPhone|Small and Medium Businesses|Storage|Collaboration|Enterprise Software|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agent.com</t>
  </si>
  <si>
    <t>|Productivity Software|Sensors|Mobile|</t>
  </si>
  <si>
    <t>/organization/egood</t>
  </si>
  <si>
    <t>eGood</t>
  </si>
  <si>
    <t>http://www.eGood.com</t>
  </si>
  <si>
    <t>|iPad|Apps|Loyalty Programs|Payments|Online Reservations|Business Services|Nonprofits|Charity|Curated Web|</t>
  </si>
  <si>
    <t>Glendora</t>
  </si>
  <si>
    <t>/organization/egos-ventures</t>
  </si>
  <si>
    <t>Egos Ventures</t>
  </si>
  <si>
    <t>http://egosventures.com</t>
  </si>
  <si>
    <t>|Online Dating|Social Search|iPhone|Android|Location Based Services|Mobile|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|Home &amp; Garden|Real Estate|Enterprise Software|</t>
  </si>
  <si>
    <t>/organization/egress-software-technologies</t>
  </si>
  <si>
    <t>Egress Software Technologies</t>
  </si>
  <si>
    <t>http://www.egress.com</t>
  </si>
  <si>
    <t>|Cloud Data Services|File Sharing|Security|</t>
  </si>
  <si>
    <t>/organization/egt</t>
  </si>
  <si>
    <t>EGT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://my.egym.de/cms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</t>
  </si>
  <si>
    <t>eHealth Technologies</t>
  </si>
  <si>
    <t>http://www.ehealthtechnologies.com</t>
  </si>
  <si>
    <t>/organization/ehealth-technologies-2</t>
  </si>
  <si>
    <t>eHealth Technologies™</t>
  </si>
  <si>
    <t>/organization/ehealthtracker</t>
  </si>
  <si>
    <t>ehealthtracker</t>
  </si>
  <si>
    <t>http://www.ehealthtracker.co.uk</t>
  </si>
  <si>
    <t>Newquay</t>
  </si>
  <si>
    <t>/organization/ehi-car-rental</t>
  </si>
  <si>
    <t>eHi Car Rental</t>
  </si>
  <si>
    <t>http://www.1hai.cn</t>
  </si>
  <si>
    <t>/organization/ei-technologies</t>
  </si>
  <si>
    <t>ei Technologies</t>
  </si>
  <si>
    <t>http://www.eitechnologies.co.uk</t>
  </si>
  <si>
    <t>Saffron Walden</t>
  </si>
  <si>
    <t>/organization/eidosearch</t>
  </si>
  <si>
    <t>EidoSearch</t>
  </si>
  <si>
    <t>http://eidosearch.com</t>
  </si>
  <si>
    <t>|Data Visualization|Visual Search|Software|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|Toys|Shoes|Computers|Fashion|E-Commerce|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ital</t>
  </si>
  <si>
    <t>eigital</t>
  </si>
  <si>
    <t>http://www.eigital.com</t>
  </si>
  <si>
    <t>|Mobile Devices|Web Development|Social Media Marketing|Digital Media|Mobile|Advertising|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x-therapeutics</t>
  </si>
  <si>
    <t>EiRx Therapeutics</t>
  </si>
  <si>
    <t>/organization/eis-analytics</t>
  </si>
  <si>
    <t>EIS Analytics</t>
  </si>
  <si>
    <t>|Venture Capital|Finance|Software|</t>
  </si>
  <si>
    <t>/organization/ej-grace</t>
  </si>
  <si>
    <t>EJ Grace</t>
  </si>
  <si>
    <t>http://www.ejgracellc.com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|Storage|Logistics|Trading|Supply Chain Management|Analytics|Software|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inops</t>
  </si>
  <si>
    <t>Ekinops</t>
  </si>
  <si>
    <t>http://www.ekinops.net</t>
  </si>
  <si>
    <t>Lannion</t>
  </si>
  <si>
    <t>/organization/ekk-sweet-teas</t>
  </si>
  <si>
    <t>EKK Sweet Teas</t>
  </si>
  <si>
    <t>/organization/eko</t>
  </si>
  <si>
    <t>Eko</t>
  </si>
  <si>
    <t>http://www.ekoapp.com</t>
  </si>
  <si>
    <t>|Mobile Social|Messaging|</t>
  </si>
  <si>
    <t>/organization/eko-devices</t>
  </si>
  <si>
    <t>Eko Devices</t>
  </si>
  <si>
    <t>http://www.ekodevices.com</t>
  </si>
  <si>
    <t>|Mobile|Mobile Health|mHealth|Health Care|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|Online Shopping|Mobile Commerce|E-Commerce|E-Commerce Platforms|</t>
  </si>
  <si>
    <t>/organization/ekotrope</t>
  </si>
  <si>
    <t>Ekotrope</t>
  </si>
  <si>
    <t>http://ekotrope.com</t>
  </si>
  <si>
    <t>/organization/berkeley-bionics</t>
  </si>
  <si>
    <t>Ekso Bionics</t>
  </si>
  <si>
    <t>http://eksobionics.com</t>
  </si>
  <si>
    <t>/organization/ektron</t>
  </si>
  <si>
    <t>Ektron</t>
  </si>
  <si>
    <t>http://www.ektron.com</t>
  </si>
  <si>
    <t>/organization/el-corral</t>
  </si>
  <si>
    <t>El Corral</t>
  </si>
  <si>
    <t>/organization/el-teatro</t>
  </si>
  <si>
    <t>El Teatro</t>
  </si>
  <si>
    <t>http://www.elteatro.com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|Freelancers|Human Resources|Outsourcing|Employment|Career Management|Curated Web|</t>
  </si>
  <si>
    <t>/organization/elance-odesk</t>
  </si>
  <si>
    <t>Elance-oDesk</t>
  </si>
  <si>
    <t>http://www.elance-odesk.com/</t>
  </si>
  <si>
    <t>|Human Resources|Employment|Freelancers|Virtual Workforces|Staffing Firms|</t>
  </si>
  <si>
    <t>Virtual Workforces</t>
  </si>
  <si>
    <t>/organization/eland</t>
  </si>
  <si>
    <t>Eland</t>
  </si>
  <si>
    <t>http://eland.es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://www.elarm.com</t>
  </si>
  <si>
    <t>|Consumer Electronics|Consumer Internet|Security|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|SaaS|Software|PaaS|Cloud Computing|E-Commerce|</t>
  </si>
  <si>
    <t>/organization/elastic-intelligence</t>
  </si>
  <si>
    <t>Elastic Intelligence</t>
  </si>
  <si>
    <t>http://www.elasticintelligence.com</t>
  </si>
  <si>
    <t>/organization/elastic-path</t>
  </si>
  <si>
    <t>Elastic Path Software</t>
  </si>
  <si>
    <t>http://www.elasticpath.com</t>
  </si>
  <si>
    <t>|Developer APIs|E-Commerce|Software|</t>
  </si>
  <si>
    <t>/organization/elastic-io</t>
  </si>
  <si>
    <t>elastic.io</t>
  </si>
  <si>
    <t>http://elastic.io</t>
  </si>
  <si>
    <t>|Developer APIs|Data Integration|PaaS|Cloud Computing|Enterprise Software|</t>
  </si>
  <si>
    <t>/organization/elastica</t>
  </si>
  <si>
    <t>Elastica</t>
  </si>
  <si>
    <t>http://elastica.net</t>
  </si>
  <si>
    <t>|SaaS|Technology|Cloud Security|Software|</t>
  </si>
  <si>
    <t>/organization/elasticbox</t>
  </si>
  <si>
    <t>ElasticBox</t>
  </si>
  <si>
    <t>http://www.elasticbox.com</t>
  </si>
  <si>
    <t>|Cloud Computing|PaaS|Enterprise Software|</t>
  </si>
  <si>
    <t>/organization/elasticdot</t>
  </si>
  <si>
    <t>ElasticDot</t>
  </si>
  <si>
    <t>http://elasticdot.com</t>
  </si>
  <si>
    <t>|Cloud Computing|PaaS|Blogging Platforms|Web Hosting|</t>
  </si>
  <si>
    <t>/organization/elasticsearch</t>
  </si>
  <si>
    <t>Elasticsearch</t>
  </si>
  <si>
    <t>http://www.elasticsearch.com</t>
  </si>
  <si>
    <t>|Cloud Computing|Real Time|Open Source|Search|</t>
  </si>
  <si>
    <t>/organization/elastifile</t>
  </si>
  <si>
    <t>Elastifile</t>
  </si>
  <si>
    <t>http://elastifile.com</t>
  </si>
  <si>
    <t>|Storage|Software|</t>
  </si>
  <si>
    <t>/organization/elastix-corporation</t>
  </si>
  <si>
    <t>Elastix Corporation</t>
  </si>
  <si>
    <t>/organization/elastra</t>
  </si>
  <si>
    <t>Elastra</t>
  </si>
  <si>
    <t>http://elastra.com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/organization/eldarion</t>
  </si>
  <si>
    <t>Eldarion</t>
  </si>
  <si>
    <t>http://eldarion.com</t>
  </si>
  <si>
    <t>|Open Source|Cloud Computing|Web Tools|Web Hosting|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|Financial Services|Transaction Processing|</t>
  </si>
  <si>
    <t>/organization/rtime-com</t>
  </si>
  <si>
    <t>ElderSense.com</t>
  </si>
  <si>
    <t>http://www.ElderSense.com</t>
  </si>
  <si>
    <t>|Information Services|Assisted Living|Elder Care|Health and Wellness|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|B2B Express Delivery|E-Commerce|</t>
  </si>
  <si>
    <t>B2B Express Delivery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|Mobile|Solar|Clean Technology|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|TV Production|Film Production|Media|Entertainment|</t>
  </si>
  <si>
    <t>TV Production</t>
  </si>
  <si>
    <t>/organization/electric-imp</t>
  </si>
  <si>
    <t>Electric Imp</t>
  </si>
  <si>
    <t>http://electricimp.com</t>
  </si>
  <si>
    <t>/organization/electric-mushroom-llc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|Events|Nightlife|Music|Entertainment|Games|</t>
  </si>
  <si>
    <t>/organization/electricite-du-laos</t>
  </si>
  <si>
    <t>Electricite du Laos</t>
  </si>
  <si>
    <t>http://www.edl.com.la/en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power-systems</t>
  </si>
  <si>
    <t>Electro Power Systems</t>
  </si>
  <si>
    <t>http://www.electropowersystems.com/</t>
  </si>
  <si>
    <t>Moncalieri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|Apps|Enterprises|Cloud Computing|Databases|Software|</t>
  </si>
  <si>
    <t>/organization/electronic-brailler</t>
  </si>
  <si>
    <t>Electronic Brailler</t>
  </si>
  <si>
    <t>http://ebrailler.com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|Hardware|Software|Cloud Computing|Hardware + Software|</t>
  </si>
  <si>
    <t>/organization/electronic-payment-and-services</t>
  </si>
  <si>
    <t>Electronic Payment and Services (EPS)</t>
  </si>
  <si>
    <t>http://electronicpay.in</t>
  </si>
  <si>
    <t>/organization/electronic-sound-magazine</t>
  </si>
  <si>
    <t>Electronic Sound Magazine</t>
  </si>
  <si>
    <t>http://electronicsound.co.uk/</t>
  </si>
  <si>
    <t>/organization/electronifie</t>
  </si>
  <si>
    <t>Electronifie</t>
  </si>
  <si>
    <t>http://www.electronifie.com</t>
  </si>
  <si>
    <t>|Marketplaces|Trading|Corporate Wellness|</t>
  </si>
  <si>
    <t>Corporate Wellness</t>
  </si>
  <si>
    <t>/organization/elecyr-corporation</t>
  </si>
  <si>
    <t>Elecyr Corporation</t>
  </si>
  <si>
    <t>http://elecyr.com/</t>
  </si>
  <si>
    <t>|Clean Technology|Green|</t>
  </si>
  <si>
    <t>/organization/elegant-sercive</t>
  </si>
  <si>
    <t>Elegant Service</t>
  </si>
  <si>
    <t>http://elegant-service.ru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|Interior Design|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/organization/element-works</t>
  </si>
  <si>
    <t>Element Works</t>
  </si>
  <si>
    <t>/organization/elementa-energy-solutions</t>
  </si>
  <si>
    <t>Elementa Energy Solutions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/organization/elemental-foundry</t>
  </si>
  <si>
    <t>Elemental Foundry</t>
  </si>
  <si>
    <t>/organization/elemental-technologies</t>
  </si>
  <si>
    <t>Elemental Technologies</t>
  </si>
  <si>
    <t>http://www.elementaltechnologies.com</t>
  </si>
  <si>
    <t>|Video|Enterprises|Enterprise Software|</t>
  </si>
  <si>
    <t>/organization/elements-behavioral-health</t>
  </si>
  <si>
    <t>Elements Behavioral Health</t>
  </si>
  <si>
    <t>http://www.elementsbehavioralhealth.com</t>
  </si>
  <si>
    <t>/organization/elements</t>
  </si>
  <si>
    <t>ElementsLocal</t>
  </si>
  <si>
    <t>http://elementslocal.com</t>
  </si>
  <si>
    <t>/organization/elementum</t>
  </si>
  <si>
    <t>Elementum</t>
  </si>
  <si>
    <t>http://www.elementum.com</t>
  </si>
  <si>
    <t>|Risk Management|Logistics|Supply Chain Management|Mobile|Software|Enterprise Software|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Monterrey</t>
  </si>
  <si>
    <t>/organization/elepath</t>
  </si>
  <si>
    <t>Elepath</t>
  </si>
  <si>
    <t>http://elepath.com</t>
  </si>
  <si>
    <t>|Photo Editing|Software|Apps|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|Storage|Curated Web|</t>
  </si>
  <si>
    <t>/organization/elephanti</t>
  </si>
  <si>
    <t>Elephanti</t>
  </si>
  <si>
    <t>http://www.elephanti.com</t>
  </si>
  <si>
    <t>|Consumers|Media|Social Media|Brand Marketing|Retail|Lifestyle|Shopping|Curated Web|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|Android|iPhone|Apps|Mobile Emergency&amp;Health|Email|Crowdsourcing|Software|</t>
  </si>
  <si>
    <t>/organization/eletroges</t>
  </si>
  <si>
    <t>EletrogÃ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|Retail Technology|Retail|E-Commerce|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|Internet|Digital Media|Mobile|Video|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Minnesota City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|Cloud Computing|Hospitality|Hotels|Wireless|Internet|Public Relations|</t>
  </si>
  <si>
    <t>/organization/el</t>
  </si>
  <si>
    <t>elɘ</t>
  </si>
  <si>
    <t>http://elephantele.com</t>
  </si>
  <si>
    <t>/organization/eli-nutrition</t>
  </si>
  <si>
    <t>Eli Nutrition</t>
  </si>
  <si>
    <t>http://www.tummyzen.com</t>
  </si>
  <si>
    <t>/organization/ping-fm</t>
  </si>
  <si>
    <t>Elias Borges Urzeda</t>
  </si>
  <si>
    <t>http://ping.fm</t>
  </si>
  <si>
    <t>|Software|Curated Web|</t>
  </si>
  <si>
    <t>1986-07</t>
  </si>
  <si>
    <t>1986-Q3</t>
  </si>
  <si>
    <t>/organization/eliason-media</t>
  </si>
  <si>
    <t>Eliason Media</t>
  </si>
  <si>
    <t>http://www.eliasonmedia.com</t>
  </si>
  <si>
    <t>|Twitter Applications|Social Media|Advertising|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|High Schools|Entertainment|Software|Games|</t>
  </si>
  <si>
    <t>/organization/elicit</t>
  </si>
  <si>
    <t>elicit</t>
  </si>
  <si>
    <t>http://www.elicitsearch.com</t>
  </si>
  <si>
    <t>/organization/ecountrylifestyle</t>
  </si>
  <si>
    <t>eLifestyles</t>
  </si>
  <si>
    <t>http://www.ecountrylifestyle.com</t>
  </si>
  <si>
    <t>|Journalism|Video|Social Network Media|</t>
  </si>
  <si>
    <t>Freeport</t>
  </si>
  <si>
    <t>/organization/eligible-api</t>
  </si>
  <si>
    <t>Eligible</t>
  </si>
  <si>
    <t>http://www.eligibleapi.com</t>
  </si>
  <si>
    <t>|Payments|Developer APIs|Health and Wellness|</t>
  </si>
  <si>
    <t>/organization/elike</t>
  </si>
  <si>
    <t>ELIKE</t>
  </si>
  <si>
    <t>http://elike.com.br</t>
  </si>
  <si>
    <t>|Social Network Media|Social Commerce|E-Commerce|</t>
  </si>
  <si>
    <t>/organization/elimidate</t>
  </si>
  <si>
    <t>Elimi</t>
  </si>
  <si>
    <t>http://www.ElimiApp.com</t>
  </si>
  <si>
    <t>|Entertainment|Gamification|Online Dating|Mobile|Games|</t>
  </si>
  <si>
    <t>Sopot</t>
  </si>
  <si>
    <t>/organization/eline-fleury</t>
  </si>
  <si>
    <t>Eline Fleury</t>
  </si>
  <si>
    <t>http://www.xsmediainc.com/eline</t>
  </si>
  <si>
    <t>Amityville</t>
  </si>
  <si>
    <t>/organization/elite-daily</t>
  </si>
  <si>
    <t>Elite Daily</t>
  </si>
  <si>
    <t>http://EliteDaily.com</t>
  </si>
  <si>
    <t>/organization/elite-group</t>
  </si>
  <si>
    <t>Elite Education Media Group</t>
  </si>
  <si>
    <t>/organization/elite-form</t>
  </si>
  <si>
    <t>Elite Form</t>
  </si>
  <si>
    <t>http://www.eliteform.com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core-technologies</t>
  </si>
  <si>
    <t>Elitecore Technologies</t>
  </si>
  <si>
    <t>http://elitecore.com</t>
  </si>
  <si>
    <t>/organization/elivar</t>
  </si>
  <si>
    <t>Elivar</t>
  </si>
  <si>
    <t>http://elivar.com</t>
  </si>
  <si>
    <t>|Nutrition|Consumers|Specialty Foods|Games|</t>
  </si>
  <si>
    <t>/organization/elixent</t>
  </si>
  <si>
    <t>Elixent</t>
  </si>
  <si>
    <t>/organization/elixir-bio-tech</t>
  </si>
  <si>
    <t>Elixir Bio-Tech</t>
  </si>
  <si>
    <t>http://www.elixline.com</t>
  </si>
  <si>
    <t>NM - Other</t>
  </si>
  <si>
    <t>Las Cruces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|Diabetes|Pharmaceuticals|Biotechnology|</t>
  </si>
  <si>
    <t>/organization/elixr</t>
  </si>
  <si>
    <t>Elixr</t>
  </si>
  <si>
    <t>http://elixrapp.com</t>
  </si>
  <si>
    <t>|iPhone|Networking|Social Media|</t>
  </si>
  <si>
    <t>/organization/elixserve</t>
  </si>
  <si>
    <t>Elixserve</t>
  </si>
  <si>
    <t>http://www.elixserve.com</t>
  </si>
  <si>
    <t>|SaaS|B2B|Software|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ion</t>
  </si>
  <si>
    <t>Ellevation</t>
  </si>
  <si>
    <t>http://ellevationeducation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ic</t>
  </si>
  <si>
    <t>Elliptic</t>
  </si>
  <si>
    <t>http://www.elliptic.co</t>
  </si>
  <si>
    <t>|Virtual Currency|Bitcoin|Finance|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ria-medical-technologies</t>
  </si>
  <si>
    <t>Elloria Medical Technologies</t>
  </si>
  <si>
    <t>http://www.elloria.com</t>
  </si>
  <si>
    <t>|Beauty|Personal Health|Health Care|</t>
  </si>
  <si>
    <t>/organization/elm-city-market-community</t>
  </si>
  <si>
    <t>Elm City Market Community</t>
  </si>
  <si>
    <t>http://elmcitymarket.coop</t>
  </si>
  <si>
    <t>/organization/elmeme-me</t>
  </si>
  <si>
    <t>elmeme.me</t>
  </si>
  <si>
    <t>http://elmeme.me</t>
  </si>
  <si>
    <t>|Content Creators|Media|</t>
  </si>
  <si>
    <t>/organization/elmenus</t>
  </si>
  <si>
    <t>elmenus</t>
  </si>
  <si>
    <t>http://www.elmenus.com</t>
  </si>
  <si>
    <t>|Mobile|Ediscovery|Restaurants|Hospitality|</t>
  </si>
  <si>
    <t>/organization/elo-sistemas-eletr-nicos</t>
  </si>
  <si>
    <t>Elo Sistemas Eletrônicos</t>
  </si>
  <si>
    <t>http://www.elonet.com.br/</t>
  </si>
  <si>
    <t>/organization/elo7</t>
  </si>
  <si>
    <t>Elo7</t>
  </si>
  <si>
    <t>http://www.elo7.com.br</t>
  </si>
  <si>
    <t>/organization/eloancn</t>
  </si>
  <si>
    <t>eLoancn</t>
  </si>
  <si>
    <t>http://eloancn.com</t>
  </si>
  <si>
    <t>Wenzhou</t>
  </si>
  <si>
    <t>/organization/elong-com</t>
  </si>
  <si>
    <t>eLong.com</t>
  </si>
  <si>
    <t>http://www.elong.com</t>
  </si>
  <si>
    <t>|Transportation|Travel|</t>
  </si>
  <si>
    <t>/organization/elonics</t>
  </si>
  <si>
    <t>Elonics</t>
  </si>
  <si>
    <t>http://www.elonics.com</t>
  </si>
  <si>
    <t>/organization/eloqua</t>
  </si>
  <si>
    <t>Eloqua</t>
  </si>
  <si>
    <t>http://www.eloqua.com</t>
  </si>
  <si>
    <t>|Marketing Automation|B2B|Sales and Marketing|Enterprise Software|</t>
  </si>
  <si>
    <t>/organization/eloquii</t>
  </si>
  <si>
    <t>Eloquii</t>
  </si>
  <si>
    <t>http://www.eloquii.com/on/demandware.store/Sites-eloquii-Site/default/Default-Start?gclid=CMCU__rzhr4CFRRbfgodwiUAZA</t>
  </si>
  <si>
    <t>|Designers|Fashion|Retail|</t>
  </si>
  <si>
    <t>/organization/eloxx</t>
  </si>
  <si>
    <t>Eloxx</t>
  </si>
  <si>
    <t>/organization/elpas</t>
  </si>
  <si>
    <t>Elpas</t>
  </si>
  <si>
    <t>http://elpas.com/</t>
  </si>
  <si>
    <t>/organization/elsalys-biotech</t>
  </si>
  <si>
    <t>ElsaLys Biotech</t>
  </si>
  <si>
    <t>/organization/eltechs</t>
  </si>
  <si>
    <t>Eltechs</t>
  </si>
  <si>
    <t>http://eltechs.com</t>
  </si>
  <si>
    <t>|Virtualization|Information Technology|Software|</t>
  </si>
  <si>
    <t>/organization/elton-digital</t>
  </si>
  <si>
    <t>Elton Digital</t>
  </si>
  <si>
    <t>http://www.eltondigital.com</t>
  </si>
  <si>
    <t>|Social Media Marketing|SEO|Search Marketing|Internet Marketing|Advertising|</t>
  </si>
  <si>
    <t>/organization/elucid-bioimaging</t>
  </si>
  <si>
    <t>Elucid Bioimaging</t>
  </si>
  <si>
    <t>http://elucidbio.com</t>
  </si>
  <si>
    <t>Wenham</t>
  </si>
  <si>
    <t>/organization/elumen-solutions</t>
  </si>
  <si>
    <t>Elumen Solutions</t>
  </si>
  <si>
    <t>/organization/elux-medical</t>
  </si>
  <si>
    <t>eLux Medical</t>
  </si>
  <si>
    <t>http://eluxmedical.com/</t>
  </si>
  <si>
    <t>/organization/elvphd</t>
  </si>
  <si>
    <t>ELVPHD</t>
  </si>
  <si>
    <t>http://elvphd.org</t>
  </si>
  <si>
    <t>Wisner</t>
  </si>
  <si>
    <t>/organization/elysia</t>
  </si>
  <si>
    <t>Elysia</t>
  </si>
  <si>
    <t>http://www.elysia.be/</t>
  </si>
  <si>
    <t>/organization/walusimbi-co</t>
  </si>
  <si>
    <t>Elyssafregori</t>
  </si>
  <si>
    <t>http://www.elyssafregori.com</t>
  </si>
  <si>
    <t>|Small and Medium Businesses|Enterprise Software|</t>
  </si>
  <si>
    <t>/organization/emagin</t>
  </si>
  <si>
    <t>eMagin</t>
  </si>
  <si>
    <t>http://emagin.com</t>
  </si>
  <si>
    <t>/organization/email-data-source</t>
  </si>
  <si>
    <t>Email Data Source</t>
  </si>
  <si>
    <t>http://www.emaildatasource.com</t>
  </si>
  <si>
    <t>/organization/emailage</t>
  </si>
  <si>
    <t>Emailage</t>
  </si>
  <si>
    <t>http://www.emailage.com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|Analytics|Mobile|Social Media|Media|Sales and Marketing|Advertising|</t>
  </si>
  <si>
    <t>/organization/ematic-solutions</t>
  </si>
  <si>
    <t>Ematic Solutions</t>
  </si>
  <si>
    <t>http://www.ematicsolutions.com/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|Technology|Design|Internet|Presentations|Software|</t>
  </si>
  <si>
    <t>/organization/emazeme</t>
  </si>
  <si>
    <t>eMazeMe</t>
  </si>
  <si>
    <t>http://www.emazeme.com</t>
  </si>
  <si>
    <t>|Social Commerce|Local|Social Media|Curated Web|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</t>
  </si>
  <si>
    <t>http://www.embarke.com</t>
  </si>
  <si>
    <t>|Messaging|Networking|Social Media|Developer APIs|Curated Web|</t>
  </si>
  <si>
    <t>/organization/embarkly</t>
  </si>
  <si>
    <t>Embarkly</t>
  </si>
  <si>
    <t>http://www.embarkly.com</t>
  </si>
  <si>
    <t>|Startups|Sales and Marketing|Marketplaces|B2B|Software|Pets|Curated Web|</t>
  </si>
  <si>
    <t>/organization/embarr-downs</t>
  </si>
  <si>
    <t>Embarr Downs</t>
  </si>
  <si>
    <t>http://www.embarrdowns.com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-ly</t>
  </si>
  <si>
    <t>Embedly</t>
  </si>
  <si>
    <t>http://embed.ly</t>
  </si>
  <si>
    <t>/organization/embedster</t>
  </si>
  <si>
    <t>Embedster</t>
  </si>
  <si>
    <t>http://www.embedster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|Gift Card|Facebook Applications|Mobile|</t>
  </si>
  <si>
    <t>/organization/ember</t>
  </si>
  <si>
    <t>Ember</t>
  </si>
  <si>
    <t>http://www.ember.com</t>
  </si>
  <si>
    <t>|Real Time|Video|Mobile|</t>
  </si>
  <si>
    <t>/organization/ember-entertainment</t>
  </si>
  <si>
    <t>Ember Entertainment</t>
  </si>
  <si>
    <t>http://www.ember-entertainment.com</t>
  </si>
  <si>
    <t>/organization/ember-therapeutics</t>
  </si>
  <si>
    <t>Ember Therapeutics</t>
  </si>
  <si>
    <t>http://www.embertx.com</t>
  </si>
  <si>
    <t>/organization/ember-inc</t>
  </si>
  <si>
    <t>Ember, Inc.</t>
  </si>
  <si>
    <t>http://www.goember.com</t>
  </si>
  <si>
    <t>|Video|Machine Learning|Advertising|</t>
  </si>
  <si>
    <t>/organization/embera-neurotherapeutics</t>
  </si>
  <si>
    <t>Embera NeuroTherapeutics</t>
  </si>
  <si>
    <t>http://www.emberaneuro.com</t>
  </si>
  <si>
    <t>/organization/all-rights</t>
  </si>
  <si>
    <t>EMBI</t>
  </si>
  <si>
    <t>http://www.embiondemand.com</t>
  </si>
  <si>
    <t>|Healthcare Services|Medical|Analytics|SaaS|</t>
  </si>
  <si>
    <t>/organization/embibe</t>
  </si>
  <si>
    <t>Embibe</t>
  </si>
  <si>
    <t>http://embibe.com</t>
  </si>
  <si>
    <t>|Tutoring|Education|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|Health Care|Physicians|Medical Devices|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aase</t>
  </si>
  <si>
    <t>embraase</t>
  </si>
  <si>
    <t>http://embraase.com</t>
  </si>
  <si>
    <t>|Sales and Marketing|Web Development|Apps|Testing|SaaS|B2B|Mobile|</t>
  </si>
  <si>
    <t>/organization/embrace</t>
  </si>
  <si>
    <t>Embrace</t>
  </si>
  <si>
    <t>http://www.aumanil.com</t>
  </si>
  <si>
    <t>/organization/embrace-pet-insurance</t>
  </si>
  <si>
    <t>Embrace Pet Insurance</t>
  </si>
  <si>
    <t>http://www.embracepetinsurance.com</t>
  </si>
  <si>
    <t>|Personal Finance|Price Comparison|Insurance|Pets|</t>
  </si>
  <si>
    <t>Beachwood</t>
  </si>
  <si>
    <t>/organization/embrace-2</t>
  </si>
  <si>
    <t>Embrace+</t>
  </si>
  <si>
    <t>http://www.trycelery.com/shop/embraceplus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|Automotive|Security|PaaS|SaaS|Enterprise Software|</t>
  </si>
  <si>
    <t>/organization/embue</t>
  </si>
  <si>
    <t>Embue</t>
  </si>
  <si>
    <t>http://embue.com</t>
  </si>
  <si>
    <t>|Energy Efficiency|Consumer Electronics|Sensors|Hardware + Software|</t>
  </si>
  <si>
    <t>/organization/emcas</t>
  </si>
  <si>
    <t>EMCAS</t>
  </si>
  <si>
    <t>http://www.emcasclaims.co.uk</t>
  </si>
  <si>
    <t>Crook Of Devon</t>
  </si>
  <si>
    <t>2003-07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|Drones|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/organization/emerge-diagnostics</t>
  </si>
  <si>
    <t>Emerge Diagnostics</t>
  </si>
  <si>
    <t>http://emergedx.com/</t>
  </si>
  <si>
    <t>|Health Care|Medical Devices|Diagnostics|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|Cloud Computing|Social Business|SaaS|Software|Enterprise Software|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|Video|Security|</t>
  </si>
  <si>
    <t>/organization/emergent-discovery</t>
  </si>
  <si>
    <t>Emergent Discovery</t>
  </si>
  <si>
    <t>http://www.emergentdiscovery.com</t>
  </si>
  <si>
    <t>|Reviews and Recommendations|Ediscovery|Music|Internet|Software|</t>
  </si>
  <si>
    <t>/organization/emergent</t>
  </si>
  <si>
    <t>Emergent Game Technologies</t>
  </si>
  <si>
    <t>http://www.emergent.net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|Finance|Enterprises|PaaS|Developer APIs|Software|</t>
  </si>
  <si>
    <t>/organization/emergent-properties</t>
  </si>
  <si>
    <t>Emergent Properties</t>
  </si>
  <si>
    <t>http://www.logcheckapp.com</t>
  </si>
  <si>
    <t>|Application Platforms|Energy Efficiency|Software|Real Estate|Customer Support Tools|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detection</t>
  </si>
  <si>
    <t>EmergentDetection</t>
  </si>
  <si>
    <t>http://www.EmergentDetection.com</t>
  </si>
  <si>
    <t>|Personal Health|Technology|Fitness|Hardware + Software|</t>
  </si>
  <si>
    <t>/organization/emergeo</t>
  </si>
  <si>
    <t>EmerGeo Solutions</t>
  </si>
  <si>
    <t>http://www.emergeo.com</t>
  </si>
  <si>
    <t>/organization/e-merges-com</t>
  </si>
  <si>
    <t>eMerges.com</t>
  </si>
  <si>
    <t>http://emerges.com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Lommel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Roseland</t>
  </si>
  <si>
    <t>/organization/emissary</t>
  </si>
  <si>
    <t>Emissary</t>
  </si>
  <si>
    <t>http://www.emissary.io/</t>
  </si>
  <si>
    <t>|Publishing|Consulting|Marketplaces|Advice|</t>
  </si>
  <si>
    <t>/organization/emithilahaat</t>
  </si>
  <si>
    <t>eMithilaHaat</t>
  </si>
  <si>
    <t>http://www.emithilahaat.com/</t>
  </si>
  <si>
    <t>|Fashion|Interior Design|Social Commerce|Art|</t>
  </si>
  <si>
    <t>Darbhanga</t>
  </si>
  <si>
    <t>/organization/emitless</t>
  </si>
  <si>
    <t>Emitless</t>
  </si>
  <si>
    <t>http://emitless.co/</t>
  </si>
  <si>
    <t>/organization/emkinetics</t>
  </si>
  <si>
    <t>EMKinetics</t>
  </si>
  <si>
    <t>http://www.emkinetics.com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/organization/emoda-showroom</t>
  </si>
  <si>
    <t>eModa Showroom</t>
  </si>
  <si>
    <t>http://www.emoda.com.br</t>
  </si>
  <si>
    <t>|B2B|Fashion|Wholesale|Marketplaces|</t>
  </si>
  <si>
    <t>/organization/emoneyunion</t>
  </si>
  <si>
    <t>eMoneyUnion</t>
  </si>
  <si>
    <t>http://emoneyunion.com</t>
  </si>
  <si>
    <t>Alderley Edge</t>
  </si>
  <si>
    <t>/organization/emoov</t>
  </si>
  <si>
    <t>eMoov</t>
  </si>
  <si>
    <t>https://www.emoov.co.uk/</t>
  </si>
  <si>
    <t>|Rental Housing|Internet|E-Commerce|Real Estate|</t>
  </si>
  <si>
    <t>/organization/emoquo</t>
  </si>
  <si>
    <t>emoquo</t>
  </si>
  <si>
    <t>http://www.emoquo.com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|Business Intelligence|Enterprise Software|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|Big Data Analytics|Social Media Platforms|Polling|Surveys|Reviews and Recommendations|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|Social Media|Semantic Web|Curated Web|</t>
  </si>
  <si>
    <t>/organization/emotion-group</t>
  </si>
  <si>
    <t>eMotion Group</t>
  </si>
  <si>
    <t>http://emotioncorporation.com</t>
  </si>
  <si>
    <t>/organization/emotion-media</t>
  </si>
  <si>
    <t>Emotion Media</t>
  </si>
  <si>
    <t>http://www.emotionmedia.com</t>
  </si>
  <si>
    <t>|Graphics|Photography|Presentations|Video|Social Media|</t>
  </si>
  <si>
    <t>/organization/emotion-technologies</t>
  </si>
  <si>
    <t>eMotion Technologies</t>
  </si>
  <si>
    <t>http://www.emotion-platform.com</t>
  </si>
  <si>
    <t>Affula</t>
  </si>
  <si>
    <t>/organization/emotion-me</t>
  </si>
  <si>
    <t>emotion.me</t>
  </si>
  <si>
    <t>http://emotion.me</t>
  </si>
  <si>
    <t>|Subscription Businesses|Marketplaces|Weddings|</t>
  </si>
  <si>
    <t>/organization/emotive</t>
  </si>
  <si>
    <t>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act-interactive-media-inc</t>
  </si>
  <si>
    <t>Empact Interactive Media</t>
  </si>
  <si>
    <t>|Advertising|Media|News|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|SaaS|Information Technology|Hardware + Software|</t>
  </si>
  <si>
    <t>/organization/empathy-marketing</t>
  </si>
  <si>
    <t>Empathy Marketing</t>
  </si>
  <si>
    <t>http://www.empathymarketing.com</t>
  </si>
  <si>
    <t>/organization/empire-avenue</t>
  </si>
  <si>
    <t>Empire Avenue</t>
  </si>
  <si>
    <t>http://www.empireavenue.com</t>
  </si>
  <si>
    <t>|Stock Exchanges|Social Media|Advertising|Curated Web|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|Industrial Automation|Robotics|</t>
  </si>
  <si>
    <t>/organization/empiribox</t>
  </si>
  <si>
    <t>Empiribox</t>
  </si>
  <si>
    <t>http://empiribox.com</t>
  </si>
  <si>
    <t>/organization/emploi-us</t>
  </si>
  <si>
    <t>emploi.us</t>
  </si>
  <si>
    <t>http://www.emploi.us</t>
  </si>
  <si>
    <t>|Social Media|Productivity Software|Energy Efficiency|Mobile|Networking|Construction|Messaging|</t>
  </si>
  <si>
    <t>/organization/employee-benefit-plans</t>
  </si>
  <si>
    <t>Employee Benefit Plans</t>
  </si>
  <si>
    <t>1960-01</t>
  </si>
  <si>
    <t>1960-Q1</t>
  </si>
  <si>
    <t>/organization/employee-benefit-solutions</t>
  </si>
  <si>
    <t>Employee Benefit Solutions</t>
  </si>
  <si>
    <t>http://differencecard.com</t>
  </si>
  <si>
    <t>|Health and Wellness|Hospitality|Health Care|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|Analytics|Marketplaces|Match-Making|Recruiting|Human Resources|Services|Algorithms|Employment|Search|</t>
  </si>
  <si>
    <t>/organization/employyd-com</t>
  </si>
  <si>
    <t>Employyd.com</t>
  </si>
  <si>
    <t>http://www.employyd.com</t>
  </si>
  <si>
    <t>|Human Resources|Recruiting|</t>
  </si>
  <si>
    <t>/organization/empow-studios</t>
  </si>
  <si>
    <t>Empow Studios</t>
  </si>
  <si>
    <t>http://empow.me/</t>
  </si>
  <si>
    <t>|Educational Games|Education|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Empower Futures</t>
  </si>
  <si>
    <t>http://www.empowerfutures.com</t>
  </si>
  <si>
    <t>/organization/empower-interactive-group</t>
  </si>
  <si>
    <t>Empower Interactive Group</t>
  </si>
  <si>
    <t>http://www.eigroup.com/</t>
  </si>
  <si>
    <t>/organization/empower-microsystems</t>
  </si>
  <si>
    <t>Empower Microsystems</t>
  </si>
  <si>
    <t>http://www.empowermicro.com</t>
  </si>
  <si>
    <t>/organization/empower-rf-systems</t>
  </si>
  <si>
    <t>Empower RF Systems</t>
  </si>
  <si>
    <t>http://www.empowerrf.com</t>
  </si>
  <si>
    <t>/organization/empower2adapt</t>
  </si>
  <si>
    <t>Empower2adapt</t>
  </si>
  <si>
    <t>http://www.empower2adapt.com</t>
  </si>
  <si>
    <t>/organization/encore-career-institute</t>
  </si>
  <si>
    <t>Empowered Careers</t>
  </si>
  <si>
    <t>http://empoweredu.com</t>
  </si>
  <si>
    <t>/organization/empowering-technologies-usa</t>
  </si>
  <si>
    <t>Empowering Technologies USA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|SMS|Employment|Mobile|</t>
  </si>
  <si>
    <t>/organization/empressr</t>
  </si>
  <si>
    <t>Empressr</t>
  </si>
  <si>
    <t>http://www.empressr.com</t>
  </si>
  <si>
    <t>|Software|Presentations|Curated Web|</t>
  </si>
  <si>
    <t>/organization/emprivo</t>
  </si>
  <si>
    <t>Emprivo</t>
  </si>
  <si>
    <t>http://www.emprivo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trics</t>
  </si>
  <si>
    <t>Emtrics</t>
  </si>
  <si>
    <t>http://www.emtrics.com</t>
  </si>
  <si>
    <t>|Trading|Services|Reviews and Recommendations|Software|</t>
  </si>
  <si>
    <t>/organization/emu-chat</t>
  </si>
  <si>
    <t>Emu Messenger</t>
  </si>
  <si>
    <t>http://emu.is</t>
  </si>
  <si>
    <t>|Mobile|Android|SMS|Chat|Productivity Software|Messaging|</t>
  </si>
  <si>
    <t>/organization/emu-solutions</t>
  </si>
  <si>
    <t>Emu Solutions</t>
  </si>
  <si>
    <t>http://emutechnology.com</t>
  </si>
  <si>
    <t>/organization/emulate</t>
  </si>
  <si>
    <t>Emulate</t>
  </si>
  <si>
    <t>http://emulatebio.com</t>
  </si>
  <si>
    <t>|Chemicals|Agriculture|Medical|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|Video Streaming|Photo Sharing|Twitter Applications|Facebook Applications|Social Media|Entertainment|Technology|Media|Curated Web|</t>
  </si>
  <si>
    <t>/organization/en-noir</t>
  </si>
  <si>
    <t>En Noir</t>
  </si>
  <si>
    <t>http://www.viveennnoir.com/</t>
  </si>
  <si>
    <t>/organization/entheos-enterprises-public-benefit-corporation</t>
  </si>
  <si>
    <t>en*theos Enterprises, Public Benefit Corporation</t>
  </si>
  <si>
    <t>http://www.entheos.com</t>
  </si>
  <si>
    <t>|Lifestyle|</t>
  </si>
  <si>
    <t>/organization/en-gauge</t>
  </si>
  <si>
    <t>en-Gauge</t>
  </si>
  <si>
    <t>http://www.engaugeinc.net</t>
  </si>
  <si>
    <t>|Hardware|Security|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/organization/enable-quality-health</t>
  </si>
  <si>
    <t>Enable Quality Health</t>
  </si>
  <si>
    <t>http://www.sesscoring.com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|Project Management|Apps|Design|Internet|Web Development|Curated Web|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|Health Care|New Technologies|Medical Devices|</t>
  </si>
  <si>
    <t>New Technologies</t>
  </si>
  <si>
    <t>Enschede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ntiv-energy</t>
  </si>
  <si>
    <t>Encentiv Energy</t>
  </si>
  <si>
    <t>http://www.encentivenergy.com</t>
  </si>
  <si>
    <t>|Utilities|Incentives|Energy Efficiency|Clean Energy|Clean Technology|</t>
  </si>
  <si>
    <t>/organization/encentuate</t>
  </si>
  <si>
    <t>Encentuate</t>
  </si>
  <si>
    <t>http://www.encentuate.com</t>
  </si>
  <si>
    <t>/organization/enchanted-diamonds</t>
  </si>
  <si>
    <t>Enchanted Diamonds</t>
  </si>
  <si>
    <t>http://www.enchanteddiamonds.com</t>
  </si>
  <si>
    <t>|Social Commerce|E-Commerce|Fashion|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|Medical Devices|Hardware + Software|</t>
  </si>
  <si>
    <t>/organization/encirq-corporation</t>
  </si>
  <si>
    <t>Encirq Corporation</t>
  </si>
  <si>
    <t>http://www.encirq.com</t>
  </si>
  <si>
    <t>|Systems|Apps|Software|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|Information Technology|Health and Wellness|Health Care|</t>
  </si>
  <si>
    <t>/organization/encoate</t>
  </si>
  <si>
    <t>EnCoate</t>
  </si>
  <si>
    <t>http://www.encoate.com</t>
  </si>
  <si>
    <t>/organization/encoded-genomics</t>
  </si>
  <si>
    <t>Encoded Genomics</t>
  </si>
  <si>
    <t>/organization/encoder-design-group</t>
  </si>
  <si>
    <t>Encoder Design Group</t>
  </si>
  <si>
    <t>/organization/encoding-com</t>
  </si>
  <si>
    <t>Encoding.com</t>
  </si>
  <si>
    <t>http://encoding.com</t>
  </si>
  <si>
    <t>|Data Security|Software|</t>
  </si>
  <si>
    <t>/organization/encompass-media</t>
  </si>
  <si>
    <t>Encompass Media</t>
  </si>
  <si>
    <t>/organization/encompass-office-solutions</t>
  </si>
  <si>
    <t>Encompass Office Solutions</t>
  </si>
  <si>
    <t>http://encompassoffice.com</t>
  </si>
  <si>
    <t>/organization/enconcert</t>
  </si>
  <si>
    <t>Enconcert</t>
  </si>
  <si>
    <t>http://www.enconcert.com</t>
  </si>
  <si>
    <t>/organization/encore</t>
  </si>
  <si>
    <t>Encore Alert</t>
  </si>
  <si>
    <t>http://encorealert.com</t>
  </si>
  <si>
    <t>|Internet|Sales and Marketing|Analytics|</t>
  </si>
  <si>
    <t>/organization/encore-gaming</t>
  </si>
  <si>
    <t>Encore Gaming</t>
  </si>
  <si>
    <t>/organization/encore-hq</t>
  </si>
  <si>
    <t>Encore HQ</t>
  </si>
  <si>
    <t>|Content Delivery|Content|</t>
  </si>
  <si>
    <t>/organization/encore-interactive</t>
  </si>
  <si>
    <t>Encore Interactive</t>
  </si>
  <si>
    <t>http://www.encoreinteractive.ca</t>
  </si>
  <si>
    <t>/organization/encore-vision-inc</t>
  </si>
  <si>
    <t>Encore Vision Inc.</t>
  </si>
  <si>
    <t>http://encorevisioninc.com</t>
  </si>
  <si>
    <t>/organization/encore-fm</t>
  </si>
  <si>
    <t>Encore.fm</t>
  </si>
  <si>
    <t>http://encore.fm</t>
  </si>
  <si>
    <t>|Concerts|Ticketing|Video|Photography|iPhone|Mobile|Music|</t>
  </si>
  <si>
    <t>/organization/encored-technologies</t>
  </si>
  <si>
    <t>Encored Technologies</t>
  </si>
  <si>
    <t>http://www.encoredtech.com</t>
  </si>
  <si>
    <t>/organization/encover</t>
  </si>
  <si>
    <t>Encover</t>
  </si>
  <si>
    <t>http://www.encover.com</t>
  </si>
  <si>
    <t>/organization/encryptix</t>
  </si>
  <si>
    <t>Encryptix</t>
  </si>
  <si>
    <t>/organization/encubate-business-consulting</t>
  </si>
  <si>
    <t>Encubate Business Consulting</t>
  </si>
  <si>
    <t>http://www.encubate.us/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avo-media-and-communications</t>
  </si>
  <si>
    <t>Endavo Media and Communications</t>
  </si>
  <si>
    <t>http://endavomedia.com</t>
  </si>
  <si>
    <t>|Television|Internet TV|Video|Video Streaming|Software|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|Consulting|Mobility|iPad|Software|Android|Mobile|iPhone|Enterprise Software|</t>
  </si>
  <si>
    <t>/organization/endeca</t>
  </si>
  <si>
    <t>Endeca</t>
  </si>
  <si>
    <t>http://endeca.com</t>
  </si>
  <si>
    <t>|E-Commerce|Search|Enterprises|Enterprise Software|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|iOS|SaaS|Enterprise Software|</t>
  </si>
  <si>
    <t>/organization/enders-fund</t>
  </si>
  <si>
    <t>Enders Fund</t>
  </si>
  <si>
    <t>http://endersfund.com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|Tracking|Gps|Social Media|Health and Wellness|</t>
  </si>
  <si>
    <t>/organization/endonovo-therapeutics</t>
  </si>
  <si>
    <t>Endonovo Therapeutics</t>
  </si>
  <si>
    <t>http://endonovo.com/</t>
  </si>
  <si>
    <t>/organization/endorphin-me</t>
  </si>
  <si>
    <t>Endorphin</t>
  </si>
  <si>
    <t>http://endorphin.me</t>
  </si>
  <si>
    <t>|Data Mining|Social Search|Enterprise Software|</t>
  </si>
  <si>
    <t>/organization/endorphme</t>
  </si>
  <si>
    <t>EndorphMe</t>
  </si>
  <si>
    <t>http://endorphmeapp.com/</t>
  </si>
  <si>
    <t>|Marketplaces|Personal Health|Health and Wellness|</t>
  </si>
  <si>
    <t>/organization/endorse</t>
  </si>
  <si>
    <t>Endorse</t>
  </si>
  <si>
    <t>http://www.endorse.com</t>
  </si>
  <si>
    <t>|Shopping|Brand Marketing|Coupons|Loyalty Programs|Mobile|</t>
  </si>
  <si>
    <t>/organization/endorse-for-a-cause</t>
  </si>
  <si>
    <t>Endorse For A Cause</t>
  </si>
  <si>
    <t>http://www.endorseforacause.com</t>
  </si>
  <si>
    <t>/organization/wikify-me</t>
  </si>
  <si>
    <t>Endorse.me</t>
  </si>
  <si>
    <t>http://endorse.me</t>
  </si>
  <si>
    <t>|Identity|Social Network Media|Curated Web|</t>
  </si>
  <si>
    <t>/organization/endosee</t>
  </si>
  <si>
    <t>Endosee</t>
  </si>
  <si>
    <t>http://www.endosee.com</t>
  </si>
  <si>
    <t>|Bioinformatics|Biotechnology|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ronix</t>
  </si>
  <si>
    <t>ENDOTRONIX</t>
  </si>
  <si>
    <t>http://endotronix.com</t>
  </si>
  <si>
    <t>East Peoria</t>
  </si>
  <si>
    <t>/organization/endovention</t>
  </si>
  <si>
    <t>Endovention</t>
  </si>
  <si>
    <t>/organization/endplay</t>
  </si>
  <si>
    <t>EndPlay</t>
  </si>
  <si>
    <t>http://www.endplay.com</t>
  </si>
  <si>
    <t>|SaaS|Web CMS|Advertising|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lending-network</t>
  </si>
  <si>
    <t>Endurance Lending Network</t>
  </si>
  <si>
    <t>http://www.enduranceln.com</t>
  </si>
  <si>
    <t>|Finance Technology|Crowdfunding|Peer-to-Peer|Finance|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|Renewable Energies|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|E-Commerce|Social Media|Online Shopping|Curated Web|</t>
  </si>
  <si>
    <t>/organization/enefgy</t>
  </si>
  <si>
    <t>Enefgy</t>
  </si>
  <si>
    <t>http://www.enefgy.com</t>
  </si>
  <si>
    <t>|Consumer Electronics|Energy|Clean Energy|Clean Technology|</t>
  </si>
  <si>
    <t>/organization/enefpro</t>
  </si>
  <si>
    <t>ENEFpro</t>
  </si>
  <si>
    <t>http://enefpro.com/</t>
  </si>
  <si>
    <t>/organization/enel-ogk</t>
  </si>
  <si>
    <t>Enel OGK-5</t>
  </si>
  <si>
    <t>http://www.ogk5.ru</t>
  </si>
  <si>
    <t>/organization/ener-g-rotors</t>
  </si>
  <si>
    <t>Ener-G-Rotors</t>
  </si>
  <si>
    <t>http://www.ener-g-rotors.com</t>
  </si>
  <si>
    <t>/organization/ener-co</t>
  </si>
  <si>
    <t>Ener.co</t>
  </si>
  <si>
    <t>http://www.ener.co</t>
  </si>
  <si>
    <t>/organization/ener1</t>
  </si>
  <si>
    <t>Ener1</t>
  </si>
  <si>
    <t>http://www.ener1.com</t>
  </si>
  <si>
    <t>/organization/enercast</t>
  </si>
  <si>
    <t>enercast</t>
  </si>
  <si>
    <t>http://enercast.de</t>
  </si>
  <si>
    <t>Kassel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chiara-it</t>
  </si>
  <si>
    <t>Energiachiara.it</t>
  </si>
  <si>
    <t>http://www.energiachiara.it</t>
  </si>
  <si>
    <t>|Price Comparison|Internet|Consulting|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|Skill Assessment|Wind|Software|</t>
  </si>
  <si>
    <t>Skill Assessment</t>
  </si>
  <si>
    <t>/organization/energreen</t>
  </si>
  <si>
    <t>Energreen</t>
  </si>
  <si>
    <t>http://www.energreen.no</t>
  </si>
  <si>
    <t>/organization/energy</t>
  </si>
  <si>
    <t>http://www.theenergydetective.com</t>
  </si>
  <si>
    <t>/organization/energy-and-power-solutions</t>
  </si>
  <si>
    <t>Energy and Power Solutions</t>
  </si>
  <si>
    <t>http://www.eps-trading.com</t>
  </si>
  <si>
    <t>Trabuco Canyon</t>
  </si>
  <si>
    <t>/organization/energy-automation-system</t>
  </si>
  <si>
    <t>Energy Automation System</t>
  </si>
  <si>
    <t>http://www.energyautomation.com</t>
  </si>
  <si>
    <t>/organization/energy-cool</t>
  </si>
  <si>
    <t>Energy Cool</t>
  </si>
  <si>
    <t>http://energy-cool.com</t>
  </si>
  <si>
    <t>Fredericia</t>
  </si>
  <si>
    <t>/organization/energy-excelerator</t>
  </si>
  <si>
    <t>Energy Excelerator</t>
  </si>
  <si>
    <t>http://www.energyexcelerator.com</t>
  </si>
  <si>
    <t>|Entrepreneur|Energy|Startups|Clean Technology|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|DOD/Military|Consumer Electronics|Clean Technology|</t>
  </si>
  <si>
    <t>/organization/energy-informatics</t>
  </si>
  <si>
    <t>Energy Informatics</t>
  </si>
  <si>
    <t>http://www.energyinformatics.com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?CrunchBase</t>
  </si>
  <si>
    <t>/organization/energy-solutions-international</t>
  </si>
  <si>
    <t>Energy Solutions International</t>
  </si>
  <si>
    <t>http://www.esilighting.com</t>
  </si>
  <si>
    <t>/organization/energy-storage-systems</t>
  </si>
  <si>
    <t>Energy Storage Systems</t>
  </si>
  <si>
    <t>http://www.energystoragesystems.com/</t>
  </si>
  <si>
    <t>/organization/energy-telecom</t>
  </si>
  <si>
    <t>Energy Telecom</t>
  </si>
  <si>
    <t>http://energytele.com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|Comparison Shopping|Clean Technology|</t>
  </si>
  <si>
    <t>/organization/energysavvy-com</t>
  </si>
  <si>
    <t>EnergySavvy.com</t>
  </si>
  <si>
    <t>http://www.energysavvy.com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|Internet Marketing|Web Design|E-Commerce|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v</t>
  </si>
  <si>
    <t>Enertiv</t>
  </si>
  <si>
    <t>http://www.enertiv.com</t>
  </si>
  <si>
    <t>|Energy Efficiency|Analytics|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|Energy Efficiency|E-Commerce|Clean Energy|Analytics|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|Home Automation|Internet of Things|Clean Technology|</t>
  </si>
  <si>
    <t>/organization/enevolv</t>
  </si>
  <si>
    <t>enEvolv</t>
  </si>
  <si>
    <t>http://enevolv.com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|Digital Media|Information Technology|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|Wireless|Telecommunications|Service Providers|Internet|Mobile|</t>
  </si>
  <si>
    <t>/organization/engage</t>
  </si>
  <si>
    <t>Engage</t>
  </si>
  <si>
    <t>http://www.engage.com</t>
  </si>
  <si>
    <t>|Match-Making|Private Social Networking|Online Dating|Social Media|</t>
  </si>
  <si>
    <t>/organization/engage-mobility</t>
  </si>
  <si>
    <t>Engage Mobility</t>
  </si>
  <si>
    <t>http://www.engagemobility.com</t>
  </si>
  <si>
    <t>|App Marketing|Mobile|</t>
  </si>
  <si>
    <t>/organization/engage-resources</t>
  </si>
  <si>
    <t>Engage Resources</t>
  </si>
  <si>
    <t>http://engagenrc.com</t>
  </si>
  <si>
    <t>/organization/engagement-labs</t>
  </si>
  <si>
    <t>Engagement Labs</t>
  </si>
  <si>
    <t>http://www.engagementlabs.com</t>
  </si>
  <si>
    <t>|Analytics|Optimization|Social Media|</t>
  </si>
  <si>
    <t>/organization/engagement-media-technologies</t>
  </si>
  <si>
    <t>Engagement Media Technologies</t>
  </si>
  <si>
    <t>http://engage.me</t>
  </si>
  <si>
    <t>|Performance Marketing|Enterprise Software|</t>
  </si>
  <si>
    <t>/organization/engagementhealth</t>
  </si>
  <si>
    <t>EngagementHealth</t>
  </si>
  <si>
    <t>http://engagementhealth.com</t>
  </si>
  <si>
    <t>/organization/engagesciences</t>
  </si>
  <si>
    <t>EngageSciences</t>
  </si>
  <si>
    <t>http://www.engagesciences.com</t>
  </si>
  <si>
    <t>|Social Media Management|Social Media Marketing|Facebook Applications|Advertising|Sales and Marketing|Social Media|Software|</t>
  </si>
  <si>
    <t>/organization/engagesimply</t>
  </si>
  <si>
    <t>engageSimply</t>
  </si>
  <si>
    <t>http://engagesimply.com</t>
  </si>
  <si>
    <t>|Analytics|Internet Marketing|Social Media|Curated Web|</t>
  </si>
  <si>
    <t>/organization/engagio</t>
  </si>
  <si>
    <t>Engagio</t>
  </si>
  <si>
    <t>http://www.engag.io</t>
  </si>
  <si>
    <t>/organization/engagor</t>
  </si>
  <si>
    <t>Engagor</t>
  </si>
  <si>
    <t>http://engagor.com</t>
  </si>
  <si>
    <t>|Social Media Platforms|Customer Service|Reputation|Social Media Management|Social Media Monitoring|Curated Web|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|Internet|Web Development|Advertising Platforms|E-Commerce|</t>
  </si>
  <si>
    <t>/organization/engine-ecology</t>
  </si>
  <si>
    <t>Engine Ecology</t>
  </si>
  <si>
    <t>http://www.engineecology.com/</t>
  </si>
  <si>
    <t>|Automotive|Technology|Cars|Utility Land Vehicles|</t>
  </si>
  <si>
    <t>/organization/engineyard</t>
  </si>
  <si>
    <t>Engine Yard</t>
  </si>
  <si>
    <t>http://www.engineyard.com</t>
  </si>
  <si>
    <t>|PaaS|Infrastructure|Apps|Web Hosting|Web Development|Software|</t>
  </si>
  <si>
    <t>/organization/engineered-carbon-solutions</t>
  </si>
  <si>
    <t>Engineered Carbon Solutions</t>
  </si>
  <si>
    <t>http://frogcityfuel.com</t>
  </si>
  <si>
    <t>/organization/engineering-ideas</t>
  </si>
  <si>
    <t>Engineering Ideas</t>
  </si>
  <si>
    <t>http://www.engineeringideas.co.za</t>
  </si>
  <si>
    <t>|Apps|Services|Consulting|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|Video Conferencing|Education|</t>
  </si>
  <si>
    <t>Sheung Wan</t>
  </si>
  <si>
    <t>/organization/englishcentral</t>
  </si>
  <si>
    <t>EnglishCentral</t>
  </si>
  <si>
    <t>http://englishcentral.com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|Universities|Colleges|High Schools|Teachers|Software|Education|</t>
  </si>
  <si>
    <t>/organization/engreet</t>
  </si>
  <si>
    <t>enGreet</t>
  </si>
  <si>
    <t>http://www.engreet.com</t>
  </si>
  <si>
    <t>|Printing|Personalization|Gift Card|Curated Web|</t>
  </si>
  <si>
    <t>/organization/engtechnow</t>
  </si>
  <si>
    <t>EngTechNow</t>
  </si>
  <si>
    <t>http://engtechnow.com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works</t>
  </si>
  <si>
    <t>EnhanceWorks</t>
  </si>
  <si>
    <t>http://www.enhanceworks.com</t>
  </si>
  <si>
    <t>|Analytics|File Sharing|Apps|Presentations|Sales and Marketing|iPad|Mobile|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|Sales and Marketing|CRM|Mobile|Software|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://www.enigmedia.es</t>
  </si>
  <si>
    <t>|Data Security|Security|Software|</t>
  </si>
  <si>
    <t>San Sebastian</t>
  </si>
  <si>
    <t>/organization/enikos</t>
  </si>
  <si>
    <t>Enikos</t>
  </si>
  <si>
    <t>http://www.enikos.com</t>
  </si>
  <si>
    <t>|iPhone|Facebook Applications|Web Tools|Content Syndication|Advertising|Video|Software|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ject</t>
  </si>
  <si>
    <t>Enject</t>
  </si>
  <si>
    <t>http://enject.com</t>
  </si>
  <si>
    <t>Battle Ground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|Video Games|Sports|</t>
  </si>
  <si>
    <t>Capurso</t>
  </si>
  <si>
    <t>/organization/enjoy</t>
  </si>
  <si>
    <t>Enjoy</t>
  </si>
  <si>
    <t>http://www.enjoytech.com</t>
  </si>
  <si>
    <t>/organization/enjoyor</t>
  </si>
  <si>
    <t>Enjoyor</t>
  </si>
  <si>
    <t>http://www.enjoyor.net/</t>
  </si>
  <si>
    <t>/organization/zen</t>
  </si>
  <si>
    <t>Enkari, Ltd.</t>
  </si>
  <si>
    <t>http://agilezen.com</t>
  </si>
  <si>
    <t>|Internet|Health and Wellness|Software|Project Management|Enterprise Software|</t>
  </si>
  <si>
    <t>/organization/enkata-technologies</t>
  </si>
  <si>
    <t>Enkata Technologies</t>
  </si>
  <si>
    <t>http://www.enkata.com</t>
  </si>
  <si>
    <t>|Business Productivity|Business Intelligence|Sales and Marketing|Analytics|</t>
  </si>
  <si>
    <t>/organization/enkia</t>
  </si>
  <si>
    <t>Enkia</t>
  </si>
  <si>
    <t>http://www.enkia.com</t>
  </si>
  <si>
    <t>|Opinions|Social Media|Artificial Intelligence|Software|</t>
  </si>
  <si>
    <t>/organization/enlighted</t>
  </si>
  <si>
    <t>Enlighted</t>
  </si>
  <si>
    <t>http://enlightedinc.com</t>
  </si>
  <si>
    <t>|Home Automation|Semiconductors|Lighting|Clean Technology|</t>
  </si>
  <si>
    <t>/organization/enlightened-lifestyle</t>
  </si>
  <si>
    <t>Enlightened Lifestyle</t>
  </si>
  <si>
    <t>http://www.enlightened.org/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/organization/enliven-marketing-technologies</t>
  </si>
  <si>
    <t>Enliven Marketing Technologies</t>
  </si>
  <si>
    <t>http://www.enliven.com</t>
  </si>
  <si>
    <t>/organization/enlivex-therapeutics</t>
  </si>
  <si>
    <t>Enlivex Therapeutics</t>
  </si>
  <si>
    <t>http://enlivexpharm.com</t>
  </si>
  <si>
    <t>|Therapeutics|Health Care Information Technology|Medical Devices|</t>
  </si>
  <si>
    <t>/organization/enlyton</t>
  </si>
  <si>
    <t>Enlyton</t>
  </si>
  <si>
    <t>http://www.enlyton.com</t>
  </si>
  <si>
    <t>|Content|Semantic Search|Apps|Enterprises|Search|</t>
  </si>
  <si>
    <t>/organization/enmarkit</t>
  </si>
  <si>
    <t>enMarkit</t>
  </si>
  <si>
    <t>http://www.enmarkit.com</t>
  </si>
  <si>
    <t>|Social Commerce|Big Data|E-Commerce|Analytics|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|Home Automation|Hardware + Software|</t>
  </si>
  <si>
    <t>/organization/enmotus</t>
  </si>
  <si>
    <t>Enmotus</t>
  </si>
  <si>
    <t>http://www.enmotus.com</t>
  </si>
  <si>
    <t>/organization/enobia-pharma</t>
  </si>
  <si>
    <t>Enobia Pharma</t>
  </si>
  <si>
    <t>http://www.enobia.com</t>
  </si>
  <si>
    <t>|Pharmaceuticals|Medical|Health Care|Biotechnology|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|SaaS|Analytics|Sales and Marketing|Software|</t>
  </si>
  <si>
    <t>/organization/enohm</t>
  </si>
  <si>
    <t>Enohm</t>
  </si>
  <si>
    <t>http://www.enohm.com/</t>
  </si>
  <si>
    <t>/organization/enomaly</t>
  </si>
  <si>
    <t>Enomaly</t>
  </si>
  <si>
    <t>http://www.enomaly.com</t>
  </si>
  <si>
    <t>|Utilities|Cloud Computing|Software|</t>
  </si>
  <si>
    <t>Etobicoke</t>
  </si>
  <si>
    <t>/organization/enosix</t>
  </si>
  <si>
    <t>enosiX</t>
  </si>
  <si>
    <t>http://enosix.com/</t>
  </si>
  <si>
    <t>|Productivity Software|Software|Enterprise Software|</t>
  </si>
  <si>
    <t>/organization/enova-systems</t>
  </si>
  <si>
    <t>Enova Systems</t>
  </si>
  <si>
    <t>http://www.enovasystems.com</t>
  </si>
  <si>
    <t>/organization/enovance</t>
  </si>
  <si>
    <t>eNovance</t>
  </si>
  <si>
    <t>http://enovance.com/en</t>
  </si>
  <si>
    <t>|Open Source|Cloud Computing|Software|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|Renewable Energies|Energy Storage|Energy|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|Enterprise Software|SaaS|Social Media|Digital Signage|Local Advertising|Advertising|Software|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rich-social-productions</t>
  </si>
  <si>
    <t>Enrich Social Productions</t>
  </si>
  <si>
    <t>/organization/enrich-in</t>
  </si>
  <si>
    <t>enrich-in</t>
  </si>
  <si>
    <t>http://getenrichinapp.com</t>
  </si>
  <si>
    <t>|Fitness|Communities|Sports|Social Media|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|Health Care|Mobile|Health and Wellness|</t>
  </si>
  <si>
    <t>/organization/ensconce-data-technology</t>
  </si>
  <si>
    <t>Ensconce Data Technology</t>
  </si>
  <si>
    <t>http://deadondemand.com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|Transportation|SaaS|Cloud Computing|Logistics|Enterprise Software|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|Customer Service|Services|Oil|Oil and Gas|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</t>
  </si>
  <si>
    <t>|E-Commerce|Enterprise Software|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|Mobile|Payments|Marketplaces|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|Cloud Management|Security|Cloud Computing|Enterprise Software|</t>
  </si>
  <si>
    <t>/organization/enswers</t>
  </si>
  <si>
    <t>Enswers</t>
  </si>
  <si>
    <t>http://www.enswer.net</t>
  </si>
  <si>
    <t>/organization/ensygnia</t>
  </si>
  <si>
    <t>Ensygnia</t>
  </si>
  <si>
    <t>http://www.ensygnia.com</t>
  </si>
  <si>
    <t>|Identity|Retail|E-Commerce|Mobile Commerce|Security|Payments|NFC|Mobile|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/organization/ent-surgical</t>
  </si>
  <si>
    <t>ENT Surgical</t>
  </si>
  <si>
    <t>http://www.ent-surgical.com</t>
  </si>
  <si>
    <t>/organization/entaire-global-companies</t>
  </si>
  <si>
    <t>Entaire Global Companies</t>
  </si>
  <si>
    <t>https://www.entaire.com/</t>
  </si>
  <si>
    <t>|Investment Management|Finance|Financial Services|</t>
  </si>
  <si>
    <t>/organization/entangled-media</t>
  </si>
  <si>
    <t>Entangled Media</t>
  </si>
  <si>
    <t>http://getyounity.com</t>
  </si>
  <si>
    <t>|Synchronization|Web Hosting|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|Internet of Things|Mobile|Big Data|Artificial Intelligence|Security|Storage|Search|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um</t>
  </si>
  <si>
    <t>Entellium</t>
  </si>
  <si>
    <t>|CRM|Enterprise Software|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|Career Management|Recruiting|Human Resources|SaaS|Software|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|Games|Advertising|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db</t>
  </si>
  <si>
    <t>EnterpriseDB</t>
  </si>
  <si>
    <t>http://www.enterprisedb.com</t>
  </si>
  <si>
    <t>|Big Data Analytics|Business Intelligence|Hardware + Software|Open Source|Databases|Enterprise Software|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tainment-cruises</t>
  </si>
  <si>
    <t>Entertainment Cruises</t>
  </si>
  <si>
    <t>http://www.entertainmentcruises.com/</t>
  </si>
  <si>
    <t>/organization/entertainment-magpie</t>
  </si>
  <si>
    <t>Entertainment Magpie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elabs</t>
  </si>
  <si>
    <t>EnticeLabs</t>
  </si>
  <si>
    <t>http://www.enticelabs.com</t>
  </si>
  <si>
    <t>|Human Resources|Recruiting|Enterprises|Enterprise Software|</t>
  </si>
  <si>
    <t>/organization/entigo</t>
  </si>
  <si>
    <t>Entigo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|Entrepreneur|Startups|Invention|Consumer Electronics|Networking|Social Media|</t>
  </si>
  <si>
    <t>/organization/entitle</t>
  </si>
  <si>
    <t>Entitle</t>
  </si>
  <si>
    <t>http://entitlebooks.com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s-in-emerging-markets</t>
  </si>
  <si>
    <t>Entrepreneurs in Emerging Markets</t>
  </si>
  <si>
    <t>http://www.facebook.com/emergemarkets</t>
  </si>
  <si>
    <t>|Startups|Advertising|Emerging Markets|Entrepreneur|Consulting|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/organization/entropysoft</t>
  </si>
  <si>
    <t>EntropySoft</t>
  </si>
  <si>
    <t>http://www.entropysoft.net</t>
  </si>
  <si>
    <t>|Web CMS|Enterprises|Cloud Computing|Synchronization|Data Integration|Software|</t>
  </si>
  <si>
    <t>/organization/entrustet</t>
  </si>
  <si>
    <t>Entrustet</t>
  </si>
  <si>
    <t>http://www.entrustet.com</t>
  </si>
  <si>
    <t>/organization/entytle</t>
  </si>
  <si>
    <t>Entytle, Inc.</t>
  </si>
  <si>
    <t>http://www.entytle.com</t>
  </si>
  <si>
    <t>|Big Data Analytics|Predictive Analytics|CRM|SaaS|Enterprise Software|</t>
  </si>
  <si>
    <t>/organization/yapacart</t>
  </si>
  <si>
    <t>Enubila</t>
  </si>
  <si>
    <t>http://www.enubila.com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ygun-com</t>
  </si>
  <si>
    <t>Enuygun.com</t>
  </si>
  <si>
    <t>http://enuygun.com</t>
  </si>
  <si>
    <t>|Insurance|Price Comparison|Finance|</t>
  </si>
  <si>
    <t>/organization/enval</t>
  </si>
  <si>
    <t>Enval</t>
  </si>
  <si>
    <t>http://enval.com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/organization/envia-l</t>
  </si>
  <si>
    <t>Envia L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rogene</t>
  </si>
  <si>
    <t>EnviroGene</t>
  </si>
  <si>
    <t>http://www.envirogene.co.uk</t>
  </si>
  <si>
    <t>Hengoed</t>
  </si>
  <si>
    <t>/organization/enviromission</t>
  </si>
  <si>
    <t>EnviroMission</t>
  </si>
  <si>
    <t>http://www.enviromission.com.au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signwithenvoy.com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ysion</t>
  </si>
  <si>
    <t>Envysion</t>
  </si>
  <si>
    <t>http://envysion.com</t>
  </si>
  <si>
    <t>|SaaS|Video|Software|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beijing-eoemobile-wireless-technology-co-ltd</t>
  </si>
  <si>
    <t>EoeMobile</t>
  </si>
  <si>
    <t>http://www.eoeandroid.com</t>
  </si>
  <si>
    <t>/organization/eon-communications</t>
  </si>
  <si>
    <t>eOn Communications</t>
  </si>
  <si>
    <t>http://eoncc.com</t>
  </si>
  <si>
    <t>Corinth</t>
  </si>
  <si>
    <t>/organization/eons</t>
  </si>
  <si>
    <t>Eons</t>
  </si>
  <si>
    <t>http://www.eons.com</t>
  </si>
  <si>
    <t>|Social Network Media|Senior Citizens|Social Media|</t>
  </si>
  <si>
    <t>/organization/eonsmoke</t>
  </si>
  <si>
    <t>Eonsmoke, LLC</t>
  </si>
  <si>
    <t>http://www.eonsmoke.com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energy-storgae</t>
  </si>
  <si>
    <t>Eos Energy Storage</t>
  </si>
  <si>
    <t>http://eosenergystorage.com</t>
  </si>
  <si>
    <t>/organization/eoscene</t>
  </si>
  <si>
    <t>Eoscene</t>
  </si>
  <si>
    <t>http://www.eoscene.com</t>
  </si>
  <si>
    <t>|Health Care|SaaS|Enterprise Software|</t>
  </si>
  <si>
    <t>/organization/eosemi</t>
  </si>
  <si>
    <t>eoSemi</t>
  </si>
  <si>
    <t>http://www.eosemi.co.uk</t>
  </si>
  <si>
    <t>Rotherham</t>
  </si>
  <si>
    <t>/organization/eoshealth</t>
  </si>
  <si>
    <t>EosHealth</t>
  </si>
  <si>
    <t>http://eoshealth.com</t>
  </si>
  <si>
    <t>/organization/epac-software-technologies</t>
  </si>
  <si>
    <t>EPAC Software Technologies</t>
  </si>
  <si>
    <t>http://www.epacst.com</t>
  </si>
  <si>
    <t>East Greenwich</t>
  </si>
  <si>
    <t>/organization/epac</t>
  </si>
  <si>
    <t>ePAC Technologies</t>
  </si>
  <si>
    <t>http://www.epac.com</t>
  </si>
  <si>
    <t>/organization/epact-network</t>
  </si>
  <si>
    <t>ePACT Network</t>
  </si>
  <si>
    <t>http://www.epactnetwork.com</t>
  </si>
  <si>
    <t>|Software|SaaS|Social Media|</t>
  </si>
  <si>
    <t>/organization/epacube</t>
  </si>
  <si>
    <t>epacube</t>
  </si>
  <si>
    <t>http://epacube.com</t>
  </si>
  <si>
    <t>/organization/epaisa</t>
  </si>
  <si>
    <t>ePaisa - Payments Anytime | Anywhere</t>
  </si>
  <si>
    <t>http://ePaisa.com</t>
  </si>
  <si>
    <t>|Mobile Payments|Mobile Commerce|</t>
  </si>
  <si>
    <t>/organization/epam-systems</t>
  </si>
  <si>
    <t>EPAM Systems</t>
  </si>
  <si>
    <t>http://www.epam.com</t>
  </si>
  <si>
    <t>|Technology|Outsourcing|Software|</t>
  </si>
  <si>
    <t>/organization/epantry-llc</t>
  </si>
  <si>
    <t>ePantry</t>
  </si>
  <si>
    <t>http://www.epantry.com</t>
  </si>
  <si>
    <t>|Sustainability|E-Commerce|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|Infrastructure|Business Intelligence|CRM|Finance|Consulting|Software|</t>
  </si>
  <si>
    <t>/organization/epatientfinder</t>
  </si>
  <si>
    <t>ePatientFinder</t>
  </si>
  <si>
    <t>http://www.epatientfinder.com</t>
  </si>
  <si>
    <t>/organization/epay-systems</t>
  </si>
  <si>
    <t>Epay Systems</t>
  </si>
  <si>
    <t>http://www.epaysystems.com</t>
  </si>
  <si>
    <t>/organization/eperi-gmbh</t>
  </si>
  <si>
    <t>eperi GmbH</t>
  </si>
  <si>
    <t>http://eperi.de</t>
  </si>
  <si>
    <t>/organization/epetworld</t>
  </si>
  <si>
    <t>ePetWorld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|Hospitals|Health Services Industry|Medical|</t>
  </si>
  <si>
    <t>/organization/epic-playground</t>
  </si>
  <si>
    <t>Epic Playground</t>
  </si>
  <si>
    <t>http://epicplayground.com</t>
  </si>
  <si>
    <t>|Finance|Weddings|Video|Audio|Analytics|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</t>
  </si>
  <si>
    <t>Epic!</t>
  </si>
  <si>
    <t>http://www.getepic.com</t>
  </si>
  <si>
    <t>|Digital Media|E-Books|Subscription Businesses|Publishing|Kids|Textbooks|Education|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|Social Travel|iOS|Mobile Commerce|Social Media|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|Trading|Content|Social Media|Curated Web|</t>
  </si>
  <si>
    <t>/organization/epicurio</t>
  </si>
  <si>
    <t>epicurio</t>
  </si>
  <si>
    <t>/organization/epidemic-sound</t>
  </si>
  <si>
    <t>Epidemic Sound</t>
  </si>
  <si>
    <t>http://www.epidemicsound.com</t>
  </si>
  <si>
    <t>|Film|Television|Music|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|Technology|Education|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nex-diagnostics</t>
  </si>
  <si>
    <t>EPINEX DIAGNOSTICS</t>
  </si>
  <si>
    <t>http://epinex.com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|Mobile Commerce|Medical|Cloud Data Services|</t>
  </si>
  <si>
    <t>/organization/epiphany</t>
  </si>
  <si>
    <t>Epiphany</t>
  </si>
  <si>
    <t>http://www.epiphanybio.com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://episencial.com</t>
  </si>
  <si>
    <t>/organization/episensor</t>
  </si>
  <si>
    <t>EpiSensor</t>
  </si>
  <si>
    <t>http://episensor.com</t>
  </si>
  <si>
    <t>|Energy Management|Enterprise Software|</t>
  </si>
  <si>
    <t>/organization/episona-inc</t>
  </si>
  <si>
    <t>Episona</t>
  </si>
  <si>
    <t>http://episona.com</t>
  </si>
  <si>
    <t>/organization/epitherapeutics</t>
  </si>
  <si>
    <t>Epitherapeutics</t>
  </si>
  <si>
    <t>/organization/epitiro</t>
  </si>
  <si>
    <t>Epitiro</t>
  </si>
  <si>
    <t>http://www.epitiro.com</t>
  </si>
  <si>
    <t>|Internet|Testing|Web Hosting|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och-3</t>
  </si>
  <si>
    <t>Epoch</t>
  </si>
  <si>
    <t>http://watchepoch.com</t>
  </si>
  <si>
    <t>|Entertainment|Social Media|iPad|Video|Games|</t>
  </si>
  <si>
    <t>/organization/epoch</t>
  </si>
  <si>
    <t>Epoch Entertainment</t>
  </si>
  <si>
    <t>http://www.watchepoch.com</t>
  </si>
  <si>
    <t>|Entertainment|Internet TV|Video|Mobile|Photography|</t>
  </si>
  <si>
    <t>Internet TV</t>
  </si>
  <si>
    <t>/organization/epocrates</t>
  </si>
  <si>
    <t>Epocrates</t>
  </si>
  <si>
    <t>http://www.epocrates.com</t>
  </si>
  <si>
    <t>|Mobile|Health Care|Health and Wellness|Software|</t>
  </si>
  <si>
    <t>/organization/epod-solar</t>
  </si>
  <si>
    <t>ePod Solar</t>
  </si>
  <si>
    <t>http://www.epodsolar.com</t>
  </si>
  <si>
    <t>Kelowna</t>
  </si>
  <si>
    <t>/organization/epom</t>
  </si>
  <si>
    <t>Epom</t>
  </si>
  <si>
    <t>http://epom.com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que</t>
  </si>
  <si>
    <t>Epoque</t>
  </si>
  <si>
    <t>http://www.epoqueapp.com</t>
  </si>
  <si>
    <t>|Mobile Commerce|Marketplaces|Social Media Platforms|Mobile|</t>
  </si>
  <si>
    <t>/organization/epos</t>
  </si>
  <si>
    <t>Epos</t>
  </si>
  <si>
    <t>http://www.epos-ps.com</t>
  </si>
  <si>
    <t>/organization/epoxy</t>
  </si>
  <si>
    <t>Epoxy</t>
  </si>
  <si>
    <t>http://epoxy.tv</t>
  </si>
  <si>
    <t>|Social Media|Software|Social Network Media|SaaS|Digital Media|Video|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|Finance|Video|Tutoring|Colleges|Testing|Education|</t>
  </si>
  <si>
    <t>/organization/eprimecare</t>
  </si>
  <si>
    <t>ePrimeCare</t>
  </si>
  <si>
    <t>http://www.eprimecare.com.br</t>
  </si>
  <si>
    <t>|Software|Technology|Health and Wellness|</t>
  </si>
  <si>
    <t>/organization/eprivatehire</t>
  </si>
  <si>
    <t>ePrivateHire</t>
  </si>
  <si>
    <t>http://www.eprivatehire.com</t>
  </si>
  <si>
    <t>|Web Development|Mobile|Software|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|SaaS|Apps|Distribution|Publishing|Advertising|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|Startups|Technology|Gamification|Incentives|Entertainment|Organic|Sales and Marketing|Local|Mobile|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|Web Development|Big Data|Analytics|Simulation|News|Health and Wellness|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|Television|Video|Entertainment|Media|Curated Web|</t>
  </si>
  <si>
    <t>North Hollywood</t>
  </si>
  <si>
    <t>/organization/eqalix</t>
  </si>
  <si>
    <t>Eqalix</t>
  </si>
  <si>
    <t>http://eqalix.com</t>
  </si>
  <si>
    <t>/organization/eqiancheng-com</t>
  </si>
  <si>
    <t>Eqiancheng.com</t>
  </si>
  <si>
    <t>/organization/eqlim</t>
  </si>
  <si>
    <t>Eqlim</t>
  </si>
  <si>
    <t>http://www.eqlim.com/#eqlim</t>
  </si>
  <si>
    <t>|Data Centers|Risk Management|Analytics|</t>
  </si>
  <si>
    <t>Beirut</t>
  </si>
  <si>
    <t>/organization/eqo</t>
  </si>
  <si>
    <t>EQO</t>
  </si>
  <si>
    <t>http://www.eqo.com</t>
  </si>
  <si>
    <t>|Mobile|Software|VoIP|Messaging|</t>
  </si>
  <si>
    <t>/organization/eqsquest</t>
  </si>
  <si>
    <t>EqsQuest</t>
  </si>
  <si>
    <t>http://www.symbolab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s6</t>
  </si>
  <si>
    <t>Equals6</t>
  </si>
  <si>
    <t>http://www.equals6.com</t>
  </si>
  <si>
    <t>/organization/equidam</t>
  </si>
  <si>
    <t>Equidam</t>
  </si>
  <si>
    <t>http://equidam.com</t>
  </si>
  <si>
    <t>/organization/equidate</t>
  </si>
  <si>
    <t>Equidate</t>
  </si>
  <si>
    <t>http://www.equidateinc.com</t>
  </si>
  <si>
    <t>|Finance Technology|Finance|</t>
  </si>
  <si>
    <t>/organization/equiendo</t>
  </si>
  <si>
    <t>Equiendo</t>
  </si>
  <si>
    <t>http://www.equiendo.com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Cantanhede</t>
  </si>
  <si>
    <t>/organization/equilume</t>
  </si>
  <si>
    <t>Equilume</t>
  </si>
  <si>
    <t>http://equilume.com</t>
  </si>
  <si>
    <t>|Health Care|Pharmaceuticals|Medical Devices|</t>
  </si>
  <si>
    <t>Kildare</t>
  </si>
  <si>
    <t>/organization/equinext</t>
  </si>
  <si>
    <t>Equinext</t>
  </si>
  <si>
    <t>http://equinext.net</t>
  </si>
  <si>
    <t>/organization/equiom-inc</t>
  </si>
  <si>
    <t>Equiom</t>
  </si>
  <si>
    <t>http://equiom.im</t>
  </si>
  <si>
    <t>Douglas</t>
  </si>
  <si>
    <t>/organization/equip-advantage</t>
  </si>
  <si>
    <t>EQUIP Advantage</t>
  </si>
  <si>
    <t>http://www.equipadvantage.com/about-equip/</t>
  </si>
  <si>
    <t>/organization/equip-outdoor-technologies</t>
  </si>
  <si>
    <t>Equip Outdoor Technologies</t>
  </si>
  <si>
    <t>http://www.equipuk.com</t>
  </si>
  <si>
    <t>Alfreton</t>
  </si>
  <si>
    <t>/organization/equipboard</t>
  </si>
  <si>
    <t>Equipboard</t>
  </si>
  <si>
    <t>http://equipboard.com</t>
  </si>
  <si>
    <t>|Social Commerce|E-Commerce|Curated Web|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ois</t>
  </si>
  <si>
    <t>Equipois</t>
  </si>
  <si>
    <t>http://www.equipoisinc.com</t>
  </si>
  <si>
    <t>/organization/equiprent-com</t>
  </si>
  <si>
    <t>EquipRent.com</t>
  </si>
  <si>
    <t>http://equiprent.com</t>
  </si>
  <si>
    <t>/organization/equiso</t>
  </si>
  <si>
    <t>EQUISO</t>
  </si>
  <si>
    <t>http://www.equiso.com</t>
  </si>
  <si>
    <t>|Video|Hardware|Video Streaming|Content|Games|Television|Technology|Hardware + Software|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Fort Walton Beach</t>
  </si>
  <si>
    <t>/organization/equitylancer</t>
  </si>
  <si>
    <t>EquityLancer</t>
  </si>
  <si>
    <t>http://www.equitylancer.com</t>
  </si>
  <si>
    <t>/organization/equitymetrix</t>
  </si>
  <si>
    <t>EquityMetrix</t>
  </si>
  <si>
    <t>http://equitymetrix.com</t>
  </si>
  <si>
    <t>|Oil &amp; Gas|Big Data|</t>
  </si>
  <si>
    <t>/organization/equitynet</t>
  </si>
  <si>
    <t>EquityNet</t>
  </si>
  <si>
    <t>http://www.equitynet.com</t>
  </si>
  <si>
    <t>|Finance|Entrepreneur|Business Development|Crowdfunding|Software|</t>
  </si>
  <si>
    <t>/organization/equityzen</t>
  </si>
  <si>
    <t>EquityZen</t>
  </si>
  <si>
    <t>http://www.equityzen.com</t>
  </si>
  <si>
    <t>|Financial Services|Finance Technology|Finance|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|Banking|Loyalty Programs|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|Batteries|Mobile|Renewable Energies|High Tech|Clean Energy|Solar|Clean Technology|</t>
  </si>
  <si>
    <t>/organization/erbix-beetux-software</t>
  </si>
  <si>
    <t>Erbix - Beetux Software</t>
  </si>
  <si>
    <t>http://www.erbix.com</t>
  </si>
  <si>
    <t>|PaaS|Productivity Software|Cloud Computing|Software|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|Online Rental|Marketplaces|</t>
  </si>
  <si>
    <t>/organization/ereplacements</t>
  </si>
  <si>
    <t>eReplacements</t>
  </si>
  <si>
    <t>http://www.ereplacements.com</t>
  </si>
  <si>
    <t>|Distribution|Professional Services|Recycling|E-Commerce|</t>
  </si>
  <si>
    <t>Grapevine</t>
  </si>
  <si>
    <t>/organization/ereplicant</t>
  </si>
  <si>
    <t>eReplicant</t>
  </si>
  <si>
    <t>http://www.ereplicant.com/prod</t>
  </si>
  <si>
    <t>/organization/erepublik</t>
  </si>
  <si>
    <t>eRepublik</t>
  </si>
  <si>
    <t>http://www.erepublik.com/en#BrandyMel</t>
  </si>
  <si>
    <t>|Content|Social Network Media|Business Services|Virtual Worlds|Game|Games|</t>
  </si>
  <si>
    <t>/organization/eribis-pharmaceuticals</t>
  </si>
  <si>
    <t>Eribis Pharmaceuticals</t>
  </si>
  <si>
    <t>http://www.eribispharma.se</t>
  </si>
  <si>
    <t>Uppsala</t>
  </si>
  <si>
    <t>/organization/eridan-technology</t>
  </si>
  <si>
    <t>Eridan Technology</t>
  </si>
  <si>
    <t>/organization/eriqoo</t>
  </si>
  <si>
    <t>eriQoo</t>
  </si>
  <si>
    <t>http://www.eriQoo.com</t>
  </si>
  <si>
    <t>/organization/eris-industries</t>
  </si>
  <si>
    <t>Eris Industries</t>
  </si>
  <si>
    <t>http://erisindustries.com</t>
  </si>
  <si>
    <t>|Enterprise Software|Finance Technology|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|Big Data Analytics|Big Data|Analytics|</t>
  </si>
  <si>
    <t>/organization/ernie</t>
  </si>
  <si>
    <t>Ernie's</t>
  </si>
  <si>
    <t>http://erniesgrocery.com</t>
  </si>
  <si>
    <t>|Sales and Marketing|Online Shopping|E-Commerce|</t>
  </si>
  <si>
    <t>/organization/eroi-inc</t>
  </si>
  <si>
    <t>eROI</t>
  </si>
  <si>
    <t>http://www.eroi.com</t>
  </si>
  <si>
    <t>/organization/erply</t>
  </si>
  <si>
    <t>ERPLY</t>
  </si>
  <si>
    <t>http://www.erply.com</t>
  </si>
  <si>
    <t>|Point of Sale|Startups|Accounting|Sales and Marketing|CRM|Enterprise Software|Software|</t>
  </si>
  <si>
    <t>Point of Sale</t>
  </si>
  <si>
    <t>/organization/errand-boy-delivery-business-plan</t>
  </si>
  <si>
    <t>Errand Boy Delivery Business Plan</t>
  </si>
  <si>
    <t>http://www.MyErrandBoyLLC.com</t>
  </si>
  <si>
    <t>Mount Vernon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|Skill Assessment|Services|Curated Web|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padarural-com</t>
  </si>
  <si>
    <t>EscapadaRural, Servicios para propietarios</t>
  </si>
  <si>
    <t>http://www.escapadarural.com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|Recruiting|Curated Web|</t>
  </si>
  <si>
    <t>/organization/escapeer-com</t>
  </si>
  <si>
    <t>Escapeer.com</t>
  </si>
  <si>
    <t>http://www.escapeer.com</t>
  </si>
  <si>
    <t>|Online Reservations|Sports|Adventure Travel|Curated Web|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|Lifestyle|Travel|</t>
  </si>
  <si>
    <t>/organization/escapism-media</t>
  </si>
  <si>
    <t>Escapism Media</t>
  </si>
  <si>
    <t>http://www.escapism-media.com</t>
  </si>
  <si>
    <t>Chewton Mendip</t>
  </si>
  <si>
    <t>/organization/esco-technologies</t>
  </si>
  <si>
    <t>ESCO Technologies</t>
  </si>
  <si>
    <t>http://www.careconnectbyesco.com</t>
  </si>
  <si>
    <t>/organization/escom</t>
  </si>
  <si>
    <t>Escom</t>
  </si>
  <si>
    <t>http://www.escomllc.com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/organization/eseekers</t>
  </si>
  <si>
    <t>eSeekers</t>
  </si>
  <si>
    <t>/organization/esellerpro</t>
  </si>
  <si>
    <t>eSellerPro</t>
  </si>
  <si>
    <t>http://www.esellerpro.com</t>
  </si>
  <si>
    <t>|CRM|Retail|E-Commerce|Software|</t>
  </si>
  <si>
    <t>/organization/esentire</t>
  </si>
  <si>
    <t>eSentire</t>
  </si>
  <si>
    <t>http://www.esentire.com</t>
  </si>
  <si>
    <t>/organization/eshakti-com</t>
  </si>
  <si>
    <t>eShakti.com</t>
  </si>
  <si>
    <t>http://www.eshakti.com</t>
  </si>
  <si>
    <t>|Designers|Fashion|Design|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|Language Learning|NFC|Mobile Shopping|Data Visualization|QR Codes|E-Commerce|Mobile Commerce|Mobile|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Le Rheu</t>
  </si>
  <si>
    <t>/organization/esky</t>
  </si>
  <si>
    <t>ESKY</t>
  </si>
  <si>
    <t>http://www.esky.ru/</t>
  </si>
  <si>
    <t>/organization/esky-pl</t>
  </si>
  <si>
    <t>eSKY.pl</t>
  </si>
  <si>
    <t>http://www.esky.pl</t>
  </si>
  <si>
    <t>|Travel &amp; Tourism|Leisure|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|Service Providers|E-Commerce|</t>
  </si>
  <si>
    <t>/organization/esnf</t>
  </si>
  <si>
    <t>eSNF</t>
  </si>
  <si>
    <t>/organization/esnips</t>
  </si>
  <si>
    <t>eSnips</t>
  </si>
  <si>
    <t>http://www.esnips.com</t>
  </si>
  <si>
    <t>|Media|Social Media|File Sharing|Storage|Web Hosting|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|Apps|Internet|Mobile|Agriculture|</t>
  </si>
  <si>
    <t>/organization/esolar</t>
  </si>
  <si>
    <t>eSolar</t>
  </si>
  <si>
    <t>http://www.esolar.com</t>
  </si>
  <si>
    <t>|Green|Clean Technology|</t>
  </si>
  <si>
    <t>/organization/esolidar</t>
  </si>
  <si>
    <t>esolidar</t>
  </si>
  <si>
    <t>http://esolidar.com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|Open Source|Architecture|Big Data|Mobile|Web Development|</t>
  </si>
  <si>
    <t>/organization/espark</t>
  </si>
  <si>
    <t>eSpark</t>
  </si>
  <si>
    <t>http://esparklearning.com</t>
  </si>
  <si>
    <t>/organization/esperance-pharmaceuticals</t>
  </si>
  <si>
    <t>Esperance Pharmaceuticals</t>
  </si>
  <si>
    <t>http://www.esperancepharma.com</t>
  </si>
  <si>
    <t>/organization/esperion-therapeutics</t>
  </si>
  <si>
    <t>Esperion Therapeutics</t>
  </si>
  <si>
    <t>http://www.esperion.com</t>
  </si>
  <si>
    <t>|Health Care|Health and Wellness|Medical|Pharmaceuticals|Biotechnology|</t>
  </si>
  <si>
    <t>/organization/esperotia-energy-investments</t>
  </si>
  <si>
    <t>Esperotia Energy Investments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on-limited</t>
  </si>
  <si>
    <t>Espion Limited</t>
  </si>
  <si>
    <t>http://www.espiongroup.com</t>
  </si>
  <si>
    <t>/organization/esportics</t>
  </si>
  <si>
    <t>eSportics</t>
  </si>
  <si>
    <t>http://www.esportics.com</t>
  </si>
  <si>
    <t>|Social Media|SaaS|Entertainment|Sports|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ial-medical-2</t>
  </si>
  <si>
    <t>Essential Medical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|Clean Energy|Big Data|Clean Technology|</t>
  </si>
  <si>
    <t>/organization/essia-health</t>
  </si>
  <si>
    <t>Essia Health</t>
  </si>
  <si>
    <t>http://essiahealth.com</t>
  </si>
  <si>
    <t>/organization/estadeboda</t>
  </si>
  <si>
    <t>Estadeboda</t>
  </si>
  <si>
    <t>http://www.estadeboda.com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|Consumers|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ize</t>
  </si>
  <si>
    <t>Estimize</t>
  </si>
  <si>
    <t>http://estimize.com</t>
  </si>
  <si>
    <t>|Crowdsourcing|Finance|</t>
  </si>
  <si>
    <t>/organization/estimote</t>
  </si>
  <si>
    <t>Estimote, Inc.</t>
  </si>
  <si>
    <t>http://www.estimote.com</t>
  </si>
  <si>
    <t>|Indoor Positioning|Wireless|Proximity Internet|M2M|Mobile Software Tools|Navigation|Location Based Services|Mobile|Retail|Big Data|Sensors|Analytics|</t>
  </si>
  <si>
    <t>/organization/estmob</t>
  </si>
  <si>
    <t>ESTmob</t>
  </si>
  <si>
    <t>http://send-anywhere.com</t>
  </si>
  <si>
    <t>|Productivity Software|Mobile|Peer-to-Peer|File Sharing|</t>
  </si>
  <si>
    <t>/organization/estoreify</t>
  </si>
  <si>
    <t>Estoreify</t>
  </si>
  <si>
    <t>http://estoreify.com</t>
  </si>
  <si>
    <t>|Browser Extensions|Mobile Commerce|E-Commerce|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tegias-y-procesos-para-portales-corporativos</t>
  </si>
  <si>
    <t>Estrategias y Procesos para Portales Corporativos</t>
  </si>
  <si>
    <t>http://www.estrategix.com</t>
  </si>
  <si>
    <t>|Information Technology|Telecommunications|Networking|Consulting|</t>
  </si>
  <si>
    <t>/organization/estrela-digital</t>
  </si>
  <si>
    <t>Estrela Digital</t>
  </si>
  <si>
    <t>http://www.estreladigital.mobi</t>
  </si>
  <si>
    <t>|Advertising|App Marketing|Mobile|Social Media|Games|</t>
  </si>
  <si>
    <t>/organization/estrogen-gene-test</t>
  </si>
  <si>
    <t>Estrogen Gene Test</t>
  </si>
  <si>
    <t>http://www.estrogengenetest.com/</t>
  </si>
  <si>
    <t>/organization/esv-digital-brazil</t>
  </si>
  <si>
    <t>ESV Digital Brazil</t>
  </si>
  <si>
    <t>http://www.esvdigital.com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|Information Technology|Social Network Media|Media|Journalism|News|</t>
  </si>
  <si>
    <t>/organization/etaoi-systems-ltd</t>
  </si>
  <si>
    <t>ETAOI Systems Ltd</t>
  </si>
  <si>
    <t>http://fivetiles.com/</t>
  </si>
  <si>
    <t>|Software|Electronics|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|Project Management|Outsourcing|IT Management|Collaboration|SaaS|Software|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|Internet|Services|Curated Web|</t>
  </si>
  <si>
    <t>/organization/etech-money</t>
  </si>
  <si>
    <t>eTech Money</t>
  </si>
  <si>
    <t>http://etechmoney.com</t>
  </si>
  <si>
    <t>/organization/etechies-in</t>
  </si>
  <si>
    <t>etechies.in</t>
  </si>
  <si>
    <t>/organization/etect</t>
  </si>
  <si>
    <t>eTect</t>
  </si>
  <si>
    <t>http://www.etectbio.com</t>
  </si>
  <si>
    <t>|Health Care|Intelligent Systems|Medical|Real Time|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|Web Development|Services|CRM|Enterprise Software|</t>
  </si>
  <si>
    <t>/organization/eterniam</t>
  </si>
  <si>
    <t>Eterniam</t>
  </si>
  <si>
    <t>http://eterniam.com</t>
  </si>
  <si>
    <t>|Internet|Photography|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/organization/eternogen-aesthetics</t>
  </si>
  <si>
    <t>EternoGen Aesthetics</t>
  </si>
  <si>
    <t>http://www.eternogen.com</t>
  </si>
  <si>
    <t>|Healthcare Services|</t>
  </si>
  <si>
    <t>/organization/etf-securities</t>
  </si>
  <si>
    <t>ETF Securities</t>
  </si>
  <si>
    <t>http://www.etfsecurities.com/</t>
  </si>
  <si>
    <t>/organization/etf-com</t>
  </si>
  <si>
    <t>ETF.com</t>
  </si>
  <si>
    <t>http://www.etf.com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/organization/etherstack</t>
  </si>
  <si>
    <t>Etherstack</t>
  </si>
  <si>
    <t>http://www.etherstack.com/</t>
  </si>
  <si>
    <t>/organization/ethertronics</t>
  </si>
  <si>
    <t>Ethertronics</t>
  </si>
  <si>
    <t>http://www.ethertronics.com</t>
  </si>
  <si>
    <t>/organization/ethical-deal</t>
  </si>
  <si>
    <t>Ethical Deal</t>
  </si>
  <si>
    <t>http://ethicaldeal.com/</t>
  </si>
  <si>
    <t>/organization/ethical-electric</t>
  </si>
  <si>
    <t>Ethical Electric</t>
  </si>
  <si>
    <t>http://www.ethicalelectric.com</t>
  </si>
  <si>
    <t>|Energy|Renewable Energies|Clean Energy|Clean Technology|</t>
  </si>
  <si>
    <t>/organization/ethical-ocean</t>
  </si>
  <si>
    <t>Ethical Ocean</t>
  </si>
  <si>
    <t>http://ethicalocean.com</t>
  </si>
  <si>
    <t>/organization/ethicalsuperstore-com</t>
  </si>
  <si>
    <t>EthicalSuperstore.Com</t>
  </si>
  <si>
    <t>http://www.ethicalsuperstore.com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logy</t>
  </si>
  <si>
    <t>ethology</t>
  </si>
  <si>
    <t>http://www.ethology.com</t>
  </si>
  <si>
    <t>|Media|Mobile|Social Media|Internet|Direct Marketing|Brand Marketing|Advertising|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|Restaurants|E-Commerce|</t>
  </si>
  <si>
    <t>/organization/ethority</t>
  </si>
  <si>
    <t>ethority</t>
  </si>
  <si>
    <t>http://www.ethority.net</t>
  </si>
  <si>
    <t>|Sales and Marketing|Direct Marketing|Social Media|Market Research|</t>
  </si>
  <si>
    <t>/organization/ethos-lending</t>
  </si>
  <si>
    <t>Ethos Lending</t>
  </si>
  <si>
    <t>http://broker.ethoslending.com/Account</t>
  </si>
  <si>
    <t>|Technology|Banking|Financial Services|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|Sports|Music Venues|Events|Ticketing|E-Commerce|</t>
  </si>
  <si>
    <t>/organization/etobb</t>
  </si>
  <si>
    <t>eTobb</t>
  </si>
  <si>
    <t>http://www.etobb.com</t>
  </si>
  <si>
    <t>|Social Network Media|Health and Wellness|Doctors|Medical|Health Care Information Technology|Health Care|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|Investment Management|Entrepreneur|Venture Capital|Startups|Finance|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pus</t>
  </si>
  <si>
    <t>Etopus</t>
  </si>
  <si>
    <t>http://www.etopus.com/Pages/default.aspx</t>
  </si>
  <si>
    <t>|Data Centers|Data Center Infrastructure|Semiconductors|Optical Communications|</t>
  </si>
  <si>
    <t>Data Center Infrastructure</t>
  </si>
  <si>
    <t>/organization/etoro</t>
  </si>
  <si>
    <t>eToro</t>
  </si>
  <si>
    <t>http://www.etoro.com</t>
  </si>
  <si>
    <t>Limassol</t>
  </si>
  <si>
    <t>/organization/etouches</t>
  </si>
  <si>
    <t>etouches</t>
  </si>
  <si>
    <t>http://www.etouches.com</t>
  </si>
  <si>
    <t>|Event Management|Events|Software|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asurebox</t>
  </si>
  <si>
    <t>Etreasurebox</t>
  </si>
  <si>
    <t>http://etreasurebox.com</t>
  </si>
  <si>
    <t>/organization/etrigg</t>
  </si>
  <si>
    <t>etrigg</t>
  </si>
  <si>
    <t>http://etrigg.com</t>
  </si>
  <si>
    <t>|Maps|Databases|Location Based Services|Search|Events|Curated Web|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|Sustainability|Mobility|Travel|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|Biotechnology|Medical|Pharmaceuticals|Health Care|</t>
  </si>
  <si>
    <t>/organization/eucalyptus-systems-inc</t>
  </si>
  <si>
    <t>Eucalyptus Systems</t>
  </si>
  <si>
    <t>http://www.eucalyptus.com</t>
  </si>
  <si>
    <t>|Infrastructure|Cloud Management|Cloud Computing|Open Source|Enterprise Software|</t>
  </si>
  <si>
    <t>/organization/eucl3d</t>
  </si>
  <si>
    <t>eucl3D</t>
  </si>
  <si>
    <t>http://eucl3d.com/</t>
  </si>
  <si>
    <t>|SaaS|Video Games|3D Printing|</t>
  </si>
  <si>
    <t>/organization/euclid</t>
  </si>
  <si>
    <t>http://euclidanalytics.com</t>
  </si>
  <si>
    <t>|Retail|B2B|Restaurants|Analytics|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gust.com/c/euclises_pharamceuticals_inc</t>
  </si>
  <si>
    <t>/organization/eucodis-bioscience</t>
  </si>
  <si>
    <t>EUCODIS Bioscience</t>
  </si>
  <si>
    <t>http://www.eucodisbioscience.com</t>
  </si>
  <si>
    <t>/organization/eudoweb</t>
  </si>
  <si>
    <t>EUDOWEB</t>
  </si>
  <si>
    <t>http://www.eudoweb.com</t>
  </si>
  <si>
    <t>/organization/eunetworks-group-limited</t>
  </si>
  <si>
    <t>euNetworks Group Limited</t>
  </si>
  <si>
    <t>http://www.eunetworks.com</t>
  </si>
  <si>
    <t>|Health and Wellness|Mobile|Wholesale|Enterprises|Financial Services|Web Hosting|</t>
  </si>
  <si>
    <t>/organization/eunice-ventures-3</t>
  </si>
  <si>
    <t>Eunice Ventures</t>
  </si>
  <si>
    <t>http://www.euniceventures.com</t>
  </si>
  <si>
    <t>|Publishing|Consulting|Media|Social Media Management|</t>
  </si>
  <si>
    <t>Social Media Management</t>
  </si>
  <si>
    <t>/organization/euphoria-com</t>
  </si>
  <si>
    <t>Euphoria App</t>
  </si>
  <si>
    <t>http://euphoria-app.com</t>
  </si>
  <si>
    <t>|Hospitality|Apps|Mobile|</t>
  </si>
  <si>
    <t>/organization/eupraxia-pharmaceuticals</t>
  </si>
  <si>
    <t>Eupraxia Pharmaceuticals</t>
  </si>
  <si>
    <t>http://eupraxiapharmaceuticals.com</t>
  </si>
  <si>
    <t>/organization/eureka</t>
  </si>
  <si>
    <t>Eureka</t>
  </si>
  <si>
    <t>http://joineureka.com</t>
  </si>
  <si>
    <t>|Hardware|Ediscovery|Mobile|E-Commerce|</t>
  </si>
  <si>
    <t>/organization/eureka-genomics</t>
  </si>
  <si>
    <t>Eureka Genomics</t>
  </si>
  <si>
    <t>http://www.eurekagenomics.com</t>
  </si>
  <si>
    <t>/organization/eureka-king</t>
  </si>
  <si>
    <t>Eureka King</t>
  </si>
  <si>
    <t>http://www.eurekaking.com</t>
  </si>
  <si>
    <t>|E-Commerce|Advertising|B2B|</t>
  </si>
  <si>
    <t>/organization/eureka-therapeutics</t>
  </si>
  <si>
    <t>Eureka Therapeutics</t>
  </si>
  <si>
    <t>http://eurekainc.com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|Discounts|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|Collaborative Consumption|Freelancers|Consulting|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ean-batteries</t>
  </si>
  <si>
    <t>European Batteries</t>
  </si>
  <si>
    <t>http://www.europeanbatteries.com</t>
  </si>
  <si>
    <t>/organization/eurosite-power</t>
  </si>
  <si>
    <t>EuroSite Power</t>
  </si>
  <si>
    <t>/organization/eurotechnology-japan</t>
  </si>
  <si>
    <t>Eurotechnology Japan</t>
  </si>
  <si>
    <t>http://www.eurotechnology.com</t>
  </si>
  <si>
    <t>|Software|Financial Services|Telecommunications|Mobile|Consulting|</t>
  </si>
  <si>
    <t>1997-02</t>
  </si>
  <si>
    <t>/organization/eurotri</t>
  </si>
  <si>
    <t>Eurotri</t>
  </si>
  <si>
    <t>http://eurotri.com</t>
  </si>
  <si>
    <t>|Shopping|Events|Training|Sports|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/organization/ev-social</t>
  </si>
  <si>
    <t>ev-social</t>
  </si>
  <si>
    <t>http://www.ev-social.com</t>
  </si>
  <si>
    <t>|Test and Measurement|Analytics|SEO|Social Media Management|Business Intelligence|Social Media|</t>
  </si>
  <si>
    <t>/organization/ev3-inc</t>
  </si>
  <si>
    <t>ev3, Inc</t>
  </si>
  <si>
    <t>http://ev3.net</t>
  </si>
  <si>
    <t>/organization/evals-net</t>
  </si>
  <si>
    <t>EVALS.NET</t>
  </si>
  <si>
    <t>http://evals.net</t>
  </si>
  <si>
    <t>|Technical Continuing Education|SaaS|</t>
  </si>
  <si>
    <t>/organization/evaluagent</t>
  </si>
  <si>
    <t>EvaluAgent</t>
  </si>
  <si>
    <t>http://www.evaluagent.net</t>
  </si>
  <si>
    <t>|Customer Service|SaaS|Enterprise Software|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|Recruiting|Human Resources|Consulting|</t>
  </si>
  <si>
    <t>/organization/evaneos</t>
  </si>
  <si>
    <t>Evaneos</t>
  </si>
  <si>
    <t>http://www.evaneos.com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|Business Services|Medical|Hospitals|Health Care|</t>
  </si>
  <si>
    <t>/organization/evault</t>
  </si>
  <si>
    <t>EVault</t>
  </si>
  <si>
    <t>http://www.evault.com</t>
  </si>
  <si>
    <t>|Data Security|Homeland Security|Storage|Software|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|Developer APIs|Developer Tools|Computers|</t>
  </si>
  <si>
    <t>/organization/eve-biomedical</t>
  </si>
  <si>
    <t>Eve Biomedical</t>
  </si>
  <si>
    <t>http://www.evebiomedical.com</t>
  </si>
  <si>
    <t>/organization/eve-tab</t>
  </si>
  <si>
    <t>Eve Tab</t>
  </si>
  <si>
    <t>http://evetab.com/</t>
  </si>
  <si>
    <t>|Nightclubs|Nightlife|Mobile Commerce|</t>
  </si>
  <si>
    <t>/organization/eved</t>
  </si>
  <si>
    <t>Eved</t>
  </si>
  <si>
    <t>http://eved.com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t-38-unmanned-technology</t>
  </si>
  <si>
    <t>Event 38 Unmanned Systems</t>
  </si>
  <si>
    <t>http://www.event38.com</t>
  </si>
  <si>
    <t>|Unmanned Air Systems|</t>
  </si>
  <si>
    <t>Unmanned Air Systems</t>
  </si>
  <si>
    <t>/organization/event-farm</t>
  </si>
  <si>
    <t>Event Farm</t>
  </si>
  <si>
    <t>http://www.eventfarm.com</t>
  </si>
  <si>
    <t>|Brand Marketing|Event Management|Events|Software|</t>
  </si>
  <si>
    <t>/organization/event-industry-news</t>
  </si>
  <si>
    <t>Event Industry News</t>
  </si>
  <si>
    <t>http://www.eventindustrynews.co.uk</t>
  </si>
  <si>
    <t>|News|Media|Events|Advertising|</t>
  </si>
  <si>
    <t>Retford</t>
  </si>
  <si>
    <t>/organization/event-innovation</t>
  </si>
  <si>
    <t>Event Innovation</t>
  </si>
  <si>
    <t>http://www.eventinnovation.com</t>
  </si>
  <si>
    <t>|CRM|Networking|Software|</t>
  </si>
  <si>
    <t>/organization/event-park-pro</t>
  </si>
  <si>
    <t>Event Park Pro</t>
  </si>
  <si>
    <t>/organization/eventable</t>
  </si>
  <si>
    <t>Eventable</t>
  </si>
  <si>
    <t>http://eventable.com</t>
  </si>
  <si>
    <t>|Advertising|Big Data|Events|</t>
  </si>
  <si>
    <t>/organization/eventap</t>
  </si>
  <si>
    <t>Eventap</t>
  </si>
  <si>
    <t>http://www.eventap.me</t>
  </si>
  <si>
    <t>|Career Planning|Events|Apps|iOS|Mobile|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|Social Media|Events|Search|</t>
  </si>
  <si>
    <t>/organization/eventboard</t>
  </si>
  <si>
    <t>EventBoard</t>
  </si>
  <si>
    <t>https://eventboard.io</t>
  </si>
  <si>
    <t>|Mobile Software Tools|Business Analytics|Enterprise Software|SaaS|</t>
  </si>
  <si>
    <t>/organization/eventbrite</t>
  </si>
  <si>
    <t>Eventbrite</t>
  </si>
  <si>
    <t>http://www.eventbrite.com</t>
  </si>
  <si>
    <t>/organization/eventbrowsr-com</t>
  </si>
  <si>
    <t>EventBrowsr.com</t>
  </si>
  <si>
    <t>http://www.EventBrowsr.com</t>
  </si>
  <si>
    <t>/organization/eventbug</t>
  </si>
  <si>
    <t>EventBug</t>
  </si>
  <si>
    <t>http://geteventbug.com/</t>
  </si>
  <si>
    <t>/organization/eventbuilder</t>
  </si>
  <si>
    <t>EventBuilder</t>
  </si>
  <si>
    <t>http://www.eventbuilder.com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|Digital Media|Ticketing|E-Commerce|</t>
  </si>
  <si>
    <t>TTO</t>
  </si>
  <si>
    <t>TTO - Other</t>
  </si>
  <si>
    <t>New Jersey</t>
  </si>
  <si>
    <t>/organization/eventdoo</t>
  </si>
  <si>
    <t>Eventdoo</t>
  </si>
  <si>
    <t>http://www.eventdoo.com</t>
  </si>
  <si>
    <t>|Events|Crowdsourcing|Crowdfunding|Ticketing|E-Commerce|</t>
  </si>
  <si>
    <t>/organization/eventfinder</t>
  </si>
  <si>
    <t>Eventfinda</t>
  </si>
  <si>
    <t>http://www.eventfinda.com</t>
  </si>
  <si>
    <t>/organization/eventful</t>
  </si>
  <si>
    <t>Eventful</t>
  </si>
  <si>
    <t>http://eventful.com</t>
  </si>
  <si>
    <t>|Events|Local|Search|Social Media|Curated Web|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|Ticketing|Events|Software|</t>
  </si>
  <si>
    <t>Mendoza, ARG</t>
  </si>
  <si>
    <t>Mendoza</t>
  </si>
  <si>
    <t>/organization/event-kloud</t>
  </si>
  <si>
    <t>EventKloud</t>
  </si>
  <si>
    <t>http://eventkloud.com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|Services|Event Management|Games|</t>
  </si>
  <si>
    <t>/organization/evento</t>
  </si>
  <si>
    <t>Evento</t>
  </si>
  <si>
    <t>http://evento.ma</t>
  </si>
  <si>
    <t>MAR</t>
  </si>
  <si>
    <t>Casablanca</t>
  </si>
  <si>
    <t>/organization/evento-social-promotion</t>
  </si>
  <si>
    <t>Evento Social Promotion</t>
  </si>
  <si>
    <t>http://evento.cc</t>
  </si>
  <si>
    <t>|Ticketing|Facebook Applications|Enterprise Software|</t>
  </si>
  <si>
    <t>Ramat Yishai</t>
  </si>
  <si>
    <t>/organization/eventpig</t>
  </si>
  <si>
    <t>Eventpig</t>
  </si>
  <si>
    <t>http://www.eventpig.com</t>
  </si>
  <si>
    <t>|Event Management|Networking|Ticketing|Events|Social Media|</t>
  </si>
  <si>
    <t>/organization/eventradar</t>
  </si>
  <si>
    <t>EventRadar</t>
  </si>
  <si>
    <t>http://www.eventradar.com.ve/</t>
  </si>
  <si>
    <t>/organization/eventregist</t>
  </si>
  <si>
    <t>EventRegist</t>
  </si>
  <si>
    <t>http://eventregist.com/?lang=en_US</t>
  </si>
  <si>
    <t>|Events|</t>
  </si>
  <si>
    <t>/organization/events-core</t>
  </si>
  <si>
    <t>Events Core</t>
  </si>
  <si>
    <t>http://www.azionecapital.com</t>
  </si>
  <si>
    <t>/organization/eventsneaker</t>
  </si>
  <si>
    <t>EventSneaker</t>
  </si>
  <si>
    <t>http://www.eventsneaker.com</t>
  </si>
  <si>
    <t>|Internet Marketing|Software|</t>
  </si>
  <si>
    <t>/organization/eventsorbet</t>
  </si>
  <si>
    <t>EventSorbet</t>
  </si>
  <si>
    <t>http://www.eventsorbet.com</t>
  </si>
  <si>
    <t>|Online Reservations|Restaurants|Meeting Software|Weddings|SaaS|Career Planning|Events|</t>
  </si>
  <si>
    <t>/organization/eventstagr-am</t>
  </si>
  <si>
    <t>Eventstagr.am</t>
  </si>
  <si>
    <t>http://eventstagr.am</t>
  </si>
  <si>
    <t>|Social Media|Events|Photo Sharing|Photography|</t>
  </si>
  <si>
    <t>/organization/eventtool</t>
  </si>
  <si>
    <t>EventTool</t>
  </si>
  <si>
    <t>http://www.fb.com/EventTool</t>
  </si>
  <si>
    <t>/organization/eventtus</t>
  </si>
  <si>
    <t>Eventtus</t>
  </si>
  <si>
    <t>http://eventtus.com</t>
  </si>
  <si>
    <t>|Networking|Technology|Music|Guides|Social Media|Mobile|Meeting Software|Events|Software|</t>
  </si>
  <si>
    <t>/organization/eventuosity</t>
  </si>
  <si>
    <t>eventuosity</t>
  </si>
  <si>
    <t>http://www.eventuosity.com</t>
  </si>
  <si>
    <t>|Event Management|Events|SaaS|Software|</t>
  </si>
  <si>
    <t>/organization/eventup</t>
  </si>
  <si>
    <t>Eventup</t>
  </si>
  <si>
    <t>http://eventup.com</t>
  </si>
  <si>
    <t>|Internet Marketing|Marketplaces|Events|Curated Web|</t>
  </si>
  <si>
    <t>/organization/eventure-interactive</t>
  </si>
  <si>
    <t>Eventure Interactive</t>
  </si>
  <si>
    <t>http://eventure.com</t>
  </si>
  <si>
    <t>|Photo Sharing|Video|Events|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vue</t>
  </si>
  <si>
    <t>EventVue</t>
  </si>
  <si>
    <t>http://www.eventvue.com</t>
  </si>
  <si>
    <t>|Events|Finance|Curated Web|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|Event Management|Mobile|Internet|Events|Curated Web|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|Enterprise Software|Accounting|Billing|Software|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|Developer Tools|Development Platforms|Developer APIs|App Stores|Video|Software|</t>
  </si>
  <si>
    <t>/organization/evercharge</t>
  </si>
  <si>
    <t>EverCharge</t>
  </si>
  <si>
    <t>http://www.evercharge.net</t>
  </si>
  <si>
    <t>|Transportation|Clean Technology|</t>
  </si>
  <si>
    <t>/organization/evercloud</t>
  </si>
  <si>
    <t>EverCloud</t>
  </si>
  <si>
    <t>http://www.evercloud.net</t>
  </si>
  <si>
    <t>/organization/everconnect</t>
  </si>
  <si>
    <t>EverConnect</t>
  </si>
  <si>
    <t>http://everconnect.me</t>
  </si>
  <si>
    <t>|Messaging|Social Network Media|Social Media|</t>
  </si>
  <si>
    <t>/organization/everdream</t>
  </si>
  <si>
    <t>Everdream</t>
  </si>
  <si>
    <t>http://www.everdream.com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joukuu</t>
  </si>
  <si>
    <t>EVERFANS</t>
  </si>
  <si>
    <t>http://www.everfans.com</t>
  </si>
  <si>
    <t>|File Sharing|Mobile|</t>
  </si>
  <si>
    <t>/organization/everfi</t>
  </si>
  <si>
    <t>Everfi</t>
  </si>
  <si>
    <t>http://www.everfi.com</t>
  </si>
  <si>
    <t>/organization/evergage</t>
  </si>
  <si>
    <t>Evergage</t>
  </si>
  <si>
    <t>http://www.evergage.com</t>
  </si>
  <si>
    <t>|Analytics|CRM|Freemium|SaaS|Advertising|Personalization|Software|</t>
  </si>
  <si>
    <t>/organization/evergig</t>
  </si>
  <si>
    <t>Evergig</t>
  </si>
  <si>
    <t>http://www.evergig.com</t>
  </si>
  <si>
    <t>|Curated Web|Artificial Intelligence|Social Network Media|Music|Photography|</t>
  </si>
  <si>
    <t>/organization/evergram</t>
  </si>
  <si>
    <t>Evergram</t>
  </si>
  <si>
    <t>http://www.evergram.com</t>
  </si>
  <si>
    <t>|Digital Media|Gift Card|Video|Mobile|Messaging|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chengdu-everimaging-technology</t>
  </si>
  <si>
    <t>Everimaging Technology</t>
  </si>
  <si>
    <t>http://www.everimaging.cn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|Finance|Travel|</t>
  </si>
  <si>
    <t>/organization/easyesi</t>
  </si>
  <si>
    <t>Everlaw</t>
  </si>
  <si>
    <t>http://everlaw.com</t>
  </si>
  <si>
    <t>|Analytics|Document Management|Ediscovery|Legal|</t>
  </si>
  <si>
    <t>/organization/everloop</t>
  </si>
  <si>
    <t>Everloop</t>
  </si>
  <si>
    <t>http://www.everloop.com</t>
  </si>
  <si>
    <t>/organization/evermede</t>
  </si>
  <si>
    <t>Evermede</t>
  </si>
  <si>
    <t>http://www.evermede.com</t>
  </si>
  <si>
    <t>|Digital Media|Education|Technology|Business Intelligence|Social Media|SEO|New Product Development|Project Management|Content|Web Development|Software|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|Restaurants|Social Media|Local|Curated Web|Reviews and Recommendations|Maps|Travel|Mobile|</t>
  </si>
  <si>
    <t>/organization/everplans</t>
  </si>
  <si>
    <t>Everplans</t>
  </si>
  <si>
    <t>http://www.everplans.com</t>
  </si>
  <si>
    <t>|Business Information Systems|Information Services|Event Management|</t>
  </si>
  <si>
    <t>Business Information System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|Archiving|Digital Media|Photo Sharing|</t>
  </si>
  <si>
    <t>/organization/everpurse</t>
  </si>
  <si>
    <t>Everpurse</t>
  </si>
  <si>
    <t>http://everpurse.com</t>
  </si>
  <si>
    <t>|Internet of Things|Mobile|</t>
  </si>
  <si>
    <t>/organization/everset-acquisition-holdings</t>
  </si>
  <si>
    <t>Everset Acquisition Holdings</t>
  </si>
  <si>
    <t>/organization/eversight</t>
  </si>
  <si>
    <t>Eversight</t>
  </si>
  <si>
    <t>http://eversightlabs.com/</t>
  </si>
  <si>
    <t>|Innovation Management|Retail|Consumer Goods|</t>
  </si>
  <si>
    <t>Innovation Management</t>
  </si>
  <si>
    <t>/organization/wedding-snap</t>
  </si>
  <si>
    <t>Eversnap</t>
  </si>
  <si>
    <t>http://eversnapapp.com</t>
  </si>
  <si>
    <t>|Privacy|Travel|Weddings|Events|Video|Photo Sharing|Mobile|</t>
  </si>
  <si>
    <t>/organization/everspin-technologies</t>
  </si>
  <si>
    <t>EverSpin Technologies</t>
  </si>
  <si>
    <t>http://www.everspin.com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|SaaS|Predictive Analytics|Nonprofits|Alumni|Mobile|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|SaaS|Human Resources|Software|</t>
  </si>
  <si>
    <t>/organization/every1mobile</t>
  </si>
  <si>
    <t>Every1Mobile</t>
  </si>
  <si>
    <t>http://www.every1mobile.net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|Brand Marketing|Discounts|Social Network Media|Social Media|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|Business Services|Health and Wellness|</t>
  </si>
  <si>
    <t>/organization/everyday-solutions</t>
  </si>
  <si>
    <t>Everyday Solutions</t>
  </si>
  <si>
    <t>http://www.everydaywireless.com</t>
  </si>
  <si>
    <t>/organization/everyday-me</t>
  </si>
  <si>
    <t>Everyday.me</t>
  </si>
  <si>
    <t>http://everyday.me</t>
  </si>
  <si>
    <t>/organization/everymove</t>
  </si>
  <si>
    <t>EveryMove</t>
  </si>
  <si>
    <t>http://everymove.org</t>
  </si>
  <si>
    <t>|Fitness|Corporate Wellness|Finance|Health and Wellness|</t>
  </si>
  <si>
    <t>/organization/everyone-counts</t>
  </si>
  <si>
    <t>Everyone Counts</t>
  </si>
  <si>
    <t>http://www.everyonecounts.com</t>
  </si>
  <si>
    <t>/organization/everypoint</t>
  </si>
  <si>
    <t>Everypoint</t>
  </si>
  <si>
    <t>/organization/everypost</t>
  </si>
  <si>
    <t>Everypost</t>
  </si>
  <si>
    <t>http://www.everypost.me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ignal</t>
  </si>
  <si>
    <t>EverySignal</t>
  </si>
  <si>
    <t>http://www.everysignal.com</t>
  </si>
  <si>
    <t>/organization/everything-but-the-house</t>
  </si>
  <si>
    <t>Everything But The House (EBTH)</t>
  </si>
  <si>
    <t>http://www.EBTH.com</t>
  </si>
  <si>
    <t>|Online Auctions|Auctions|E-Commerce|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/organization/b-everyware</t>
  </si>
  <si>
    <t>EVERYWARE</t>
  </si>
  <si>
    <t>http://www.EVERYWARE.com</t>
  </si>
  <si>
    <t>/organization/everyware-global</t>
  </si>
  <si>
    <t>Everyware Global</t>
  </si>
  <si>
    <t>http://everywareglobal.com/</t>
  </si>
  <si>
    <t>|Groceries|Manufacturing|</t>
  </si>
  <si>
    <t>/organization/everywun</t>
  </si>
  <si>
    <t>Everywun</t>
  </si>
  <si>
    <t>/organization/everzero</t>
  </si>
  <si>
    <t>EverZero</t>
  </si>
  <si>
    <t>http://www.everzero.com/</t>
  </si>
  <si>
    <t>|Mobile Payments|Credit Cards|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|Search|Mobile|</t>
  </si>
  <si>
    <t>/organization/eviagenics</t>
  </si>
  <si>
    <t>EVIAGENICS</t>
  </si>
  <si>
    <t>http://eviagenics.com</t>
  </si>
  <si>
    <t>/organization/evidanza</t>
  </si>
  <si>
    <t>evidanza</t>
  </si>
  <si>
    <t>http://www.evidanza.de</t>
  </si>
  <si>
    <t>Heroldsberg</t>
  </si>
  <si>
    <t>/organization/evident-health</t>
  </si>
  <si>
    <t>Evident Health</t>
  </si>
  <si>
    <t>http://evidenthealth.com</t>
  </si>
  <si>
    <t>/organization/evident-software</t>
  </si>
  <si>
    <t>Evident Software</t>
  </si>
  <si>
    <t>http://www.evidentsoftware.com</t>
  </si>
  <si>
    <t>|Databases|Software|</t>
  </si>
  <si>
    <t>/organization/evident-io</t>
  </si>
  <si>
    <t>Evident.io</t>
  </si>
  <si>
    <t>http://evident.io</t>
  </si>
  <si>
    <t>|Web Tools|Security|Cloud Security|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/organization/evince</t>
  </si>
  <si>
    <t>Evince</t>
  </si>
  <si>
    <t>http://www.evincetechnology.com</t>
  </si>
  <si>
    <t>/organization/epicerie</t>
  </si>
  <si>
    <t>Evino</t>
  </si>
  <si>
    <t>http://www.evino.com.br</t>
  </si>
  <si>
    <t>/organization/evirx</t>
  </si>
  <si>
    <t>Evirx</t>
  </si>
  <si>
    <t>http://evirx.com</t>
  </si>
  <si>
    <t>|Education|Teachers|Training|Skill Assessment|Enterprise Software|</t>
  </si>
  <si>
    <t>/organization/evision-systems</t>
  </si>
  <si>
    <t>Evision Systems</t>
  </si>
  <si>
    <t>http://www.evision.co.il</t>
  </si>
  <si>
    <t>/organization/evisors</t>
  </si>
  <si>
    <t>Evisors</t>
  </si>
  <si>
    <t>http://www.evisors.com</t>
  </si>
  <si>
    <t>|Advice|Career Management|Education|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ntlive</t>
  </si>
  <si>
    <t>EvntLive</t>
  </si>
  <si>
    <t>http://www.evntliveinc.com</t>
  </si>
  <si>
    <t>/organization/evo-media-group</t>
  </si>
  <si>
    <t>EVO Media Group</t>
  </si>
  <si>
    <t>http://www.evomediagroup.com</t>
  </si>
  <si>
    <t>|Publishing|Domains|Finance|</t>
  </si>
  <si>
    <t>/organization/evo-com</t>
  </si>
  <si>
    <t>Evo.com</t>
  </si>
  <si>
    <t>|Events|Sports|Skate Wear|Fashion|Retail|Sporting Goods|</t>
  </si>
  <si>
    <t>/organization/evoapp</t>
  </si>
  <si>
    <t>EvoApp</t>
  </si>
  <si>
    <t>http://www.evoapp.com</t>
  </si>
  <si>
    <t>|Enterprise Software|Customer Service|Business Intelligence|Analytics|</t>
  </si>
  <si>
    <t>/organization/evocalize</t>
  </si>
  <si>
    <t>Evocalize</t>
  </si>
  <si>
    <t>http://evocalize.com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|Technology|Video|Business Services|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|Social Media Marketing|Event Management|Networking|Events|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|Networking|Social Media|Events|Mobile|</t>
  </si>
  <si>
    <t>/organization/evolucion-innovations</t>
  </si>
  <si>
    <t>Evolucion Innovations</t>
  </si>
  <si>
    <t>http://www.evo.com</t>
  </si>
  <si>
    <t>/organization/evolution-mobile-platform</t>
  </si>
  <si>
    <t>Evolution Mobile Platform</t>
  </si>
  <si>
    <t>http://empuk.net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|Career Management|Enterprise Software|Analytics|</t>
  </si>
  <si>
    <t>/organization/evolv-sports-designs</t>
  </si>
  <si>
    <t>Evolv Sports &amp; Designs</t>
  </si>
  <si>
    <t>http://www.evolvsports.com/</t>
  </si>
  <si>
    <t>|Sports|Design|Lifestyle|Retail|</t>
  </si>
  <si>
    <t>/organization/evolv-technologies</t>
  </si>
  <si>
    <t>Evolv Technologies</t>
  </si>
  <si>
    <t>|Physical Security|Algorithms|Public Safety|</t>
  </si>
  <si>
    <t>Public Safety</t>
  </si>
  <si>
    <t>/organization/evolva</t>
  </si>
  <si>
    <t>Evolva</t>
  </si>
  <si>
    <t>http://www.evolva.com</t>
  </si>
  <si>
    <t>Reinach</t>
  </si>
  <si>
    <t>/organization/evolve-ip</t>
  </si>
  <si>
    <t>Evolve IP</t>
  </si>
  <si>
    <t>http://www.evolveip.net</t>
  </si>
  <si>
    <t>|Cloud Security|VoIP|Contact Centers|Customer Service|Cloud Computing|Cloud Data Services|Web Hosting|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://evolvevacationrental.com/</t>
  </si>
  <si>
    <t>|Vacation Rentals|Travel &amp; Tourism|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|Virtual Worlds|Entertainment|Games|</t>
  </si>
  <si>
    <t>/organization/evomail</t>
  </si>
  <si>
    <t>Evomail</t>
  </si>
  <si>
    <t>http://evomail.io</t>
  </si>
  <si>
    <t>|Android|iPad|iOS|Email|Software|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/organization/evotec-inc</t>
  </si>
  <si>
    <t>Evotec</t>
  </si>
  <si>
    <t>http://evotec.com</t>
  </si>
  <si>
    <t>/organization/political-technologies</t>
  </si>
  <si>
    <t>eVoter</t>
  </si>
  <si>
    <t>http://www.evoter.com</t>
  </si>
  <si>
    <t>|Politics|Curated Web|</t>
  </si>
  <si>
    <t>/organization/evotronix</t>
  </si>
  <si>
    <t>EvoTronix</t>
  </si>
  <si>
    <t>http://www.evotronix.com</t>
  </si>
  <si>
    <t>/organization/evoz</t>
  </si>
  <si>
    <t>Evoz</t>
  </si>
  <si>
    <t>http://www.myevoz.com</t>
  </si>
  <si>
    <t>|Data Mining|Cloud Computing|Big Data|M2M|Hardware + Software|</t>
  </si>
  <si>
    <t>/organization/evozym-biologics</t>
  </si>
  <si>
    <t>Evozym Biologics</t>
  </si>
  <si>
    <t>http://evozym.com</t>
  </si>
  <si>
    <t>Lewes</t>
  </si>
  <si>
    <t>/organization/evrent</t>
  </si>
  <si>
    <t>Evrent</t>
  </si>
  <si>
    <t>http://evrent.ru/</t>
  </si>
  <si>
    <t>/organization/evrgr</t>
  </si>
  <si>
    <t>EVRGR</t>
  </si>
  <si>
    <t>http://evr.gr</t>
  </si>
  <si>
    <t>|Mobile Payments|Virtual Currency|Finance|Mobile|</t>
  </si>
  <si>
    <t>/organization/evri</t>
  </si>
  <si>
    <t>Evri</t>
  </si>
  <si>
    <t>http://www.evri.com</t>
  </si>
  <si>
    <t>|Semantic Web|News|</t>
  </si>
  <si>
    <t>/organization/evropa</t>
  </si>
  <si>
    <t>eVropa</t>
  </si>
  <si>
    <t>http://www.evropa.co</t>
  </si>
  <si>
    <t>|Cyber Security|Security|Social Network Media|</t>
  </si>
  <si>
    <t>/organization/evrst</t>
  </si>
  <si>
    <t>EVRST</t>
  </si>
  <si>
    <t>/organization/thngy</t>
  </si>
  <si>
    <t>EVRYTHNG</t>
  </si>
  <si>
    <t>http://Evrythng.com</t>
  </si>
  <si>
    <t>|Internet of Things|Big Data|Services|Sensors|Embedded Hardware and Software|Location Based Services|NFC|QR Codes|RFID|Mobile|Software|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|Video|Mobile|Internet|</t>
  </si>
  <si>
    <t>/organization/evvnt</t>
  </si>
  <si>
    <t>evvnt</t>
  </si>
  <si>
    <t>http://evvnt.com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ings-com</t>
  </si>
  <si>
    <t>eWings.com</t>
  </si>
  <si>
    <t>http://www.ewings.com</t>
  </si>
  <si>
    <t>|Search|Travel|</t>
  </si>
  <si>
    <t>/organization/ewireless</t>
  </si>
  <si>
    <t>Ewireless</t>
  </si>
  <si>
    <t>http://www.ewireless.com/</t>
  </si>
  <si>
    <t>|Internet|Wireless|</t>
  </si>
  <si>
    <t>/organization/ewirelessgear</t>
  </si>
  <si>
    <t>Ewirelessgear</t>
  </si>
  <si>
    <t>http://ewirelessgear.com/</t>
  </si>
  <si>
    <t>/organization/ewise</t>
  </si>
  <si>
    <t>eWise</t>
  </si>
  <si>
    <t>http://www.ewise.com/corporate/index.html</t>
  </si>
  <si>
    <t>|E-Commerce|Finance|</t>
  </si>
  <si>
    <t>Colorado City</t>
  </si>
  <si>
    <t>/organization/ex24-corp</t>
  </si>
  <si>
    <t>Ex24, Corp.</t>
  </si>
  <si>
    <t>/organization/exabeam</t>
  </si>
  <si>
    <t>Exabeam</t>
  </si>
  <si>
    <t>http://www.exabeam.com/</t>
  </si>
  <si>
    <t>|Security|Information Technology|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|Personalization|Reviews and Recommendations|Software|</t>
  </si>
  <si>
    <t>/organization/exacaster</t>
  </si>
  <si>
    <t>Exacaster</t>
  </si>
  <si>
    <t>http://www.exacaster.com</t>
  </si>
  <si>
    <t>|SaaS|Enterprises|News|Telecommunications|Predictive Analytics|Reviews and Recommendations|Machine Learning|Analytics|</t>
  </si>
  <si>
    <t>/organization/exact-sciences</t>
  </si>
  <si>
    <t>Exact Sciences</t>
  </si>
  <si>
    <t>http://exactsciences.com</t>
  </si>
  <si>
    <t>/organization/exactcost</t>
  </si>
  <si>
    <t>ExactCost</t>
  </si>
  <si>
    <t>http://www.exactcost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|Marketing Automation|Email Marketing|Software|</t>
  </si>
  <si>
    <t>/organization/exadigm</t>
  </si>
  <si>
    <t>ExaDigm</t>
  </si>
  <si>
    <t>http://www.exadigm.com</t>
  </si>
  <si>
    <t>|Point of Sale|Financial Services|Hardware + Software|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|Advertising Networks|Internet Radio Market|Personalization|Mobile|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|Clean Energy|Technology|Energy|Hardware + Software|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18</t>
  </si>
  <si>
    <t>Exam18</t>
  </si>
  <si>
    <t>http://www.exam18.com</t>
  </si>
  <si>
    <t>|Education|Marketplaces|E-Commerce|</t>
  </si>
  <si>
    <t>/organization/examify</t>
  </si>
  <si>
    <t>Examify</t>
  </si>
  <si>
    <t>http://www.examify.com/</t>
  </si>
  <si>
    <t>|Algorithms|Big Data|Marketplaces|Education|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Joinville-le-pont</t>
  </si>
  <si>
    <t>/organization/exara</t>
  </si>
  <si>
    <t>Exara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/organization/excel-business-intelligence</t>
  </si>
  <si>
    <t>Excel Business Intelligence</t>
  </si>
  <si>
    <t>http://xlbin.com</t>
  </si>
  <si>
    <t>|Startups|Business Services|Curated Web|</t>
  </si>
  <si>
    <t>/organization/excel-energy</t>
  </si>
  <si>
    <t>Excel Energy</t>
  </si>
  <si>
    <t>http://www.excel-energy.com</t>
  </si>
  <si>
    <t>/organization/excel-pharmastudies</t>
  </si>
  <si>
    <t>Excel PharmaStudies</t>
  </si>
  <si>
    <t>http://www.excel-china.com</t>
  </si>
  <si>
    <t>|Hospitality|Biotechnology|</t>
  </si>
  <si>
    <t>/organization/excelera</t>
  </si>
  <si>
    <t>Excelera</t>
  </si>
  <si>
    <t>http://excelera.io/</t>
  </si>
  <si>
    <t>/organization/excelerarx</t>
  </si>
  <si>
    <t>ExceleraRx</t>
  </si>
  <si>
    <t>http://excelerarx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sior-industries</t>
  </si>
  <si>
    <t>Excelsior Industries</t>
  </si>
  <si>
    <t>Erie</t>
  </si>
  <si>
    <t>/organization/excelsoft</t>
  </si>
  <si>
    <t>Excelsoft</t>
  </si>
  <si>
    <t>http://www.excelindia.com</t>
  </si>
  <si>
    <t>Mysore</t>
  </si>
  <si>
    <t>/organization/excentos</t>
  </si>
  <si>
    <t>excentos</t>
  </si>
  <si>
    <t>http://www.excentos.com</t>
  </si>
  <si>
    <t>/organization/excep-apps</t>
  </si>
  <si>
    <t>Excep Apps</t>
  </si>
  <si>
    <t>/organization/exchange-corporation-k-k</t>
  </si>
  <si>
    <t>Exchange Corporation</t>
  </si>
  <si>
    <t>http://www.exchange.co.jp</t>
  </si>
  <si>
    <t>/organization/exg</t>
  </si>
  <si>
    <t>Exchange Group</t>
  </si>
  <si>
    <t>http://exchangegroup.co.uk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|Startups|Commodities|Enterprise Software|</t>
  </si>
  <si>
    <t>Commoditie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.in</t>
  </si>
  <si>
    <t>http://exclusively.in</t>
  </si>
  <si>
    <t>/organization/exco-intouch</t>
  </si>
  <si>
    <t>Exco inTouch</t>
  </si>
  <si>
    <t>http://www.excointouch.com</t>
  </si>
  <si>
    <t>Sawbridgeworth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://www.execmobile.co.za/</t>
  </si>
  <si>
    <t>/organization/execnote</t>
  </si>
  <si>
    <t>ExecNote</t>
  </si>
  <si>
    <t>http://www.execnote.com</t>
  </si>
  <si>
    <t>|Enterprises|Social Network Media|SaaS|B2B|Sales and Marketing|Software|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|Incubators|Games|</t>
  </si>
  <si>
    <t>/organization/executive-caddie</t>
  </si>
  <si>
    <t>Executive Caddie</t>
  </si>
  <si>
    <t>|Windows Phone 7|iPhone|Sports|Software|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|Big Data Analytics|Internet Marketing|Ad Targeting|Advertising|</t>
  </si>
  <si>
    <t>/organization/exelis</t>
  </si>
  <si>
    <t>Exelis</t>
  </si>
  <si>
    <t>http://exelisinc.com</t>
  </si>
  <si>
    <t>/organization/exelonix</t>
  </si>
  <si>
    <t>Exelonix</t>
  </si>
  <si>
    <t>http://www.exelonix.com</t>
  </si>
  <si>
    <t>|Home Automation|Software|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|Data Mining|Machine Learning|Reviews and Recommendations|E-Commerce|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|Project Management|Enterprises|Cloud Computing|SaaS|Software|</t>
  </si>
  <si>
    <t>/organization/exercise-the-world</t>
  </si>
  <si>
    <t>Exercise the World</t>
  </si>
  <si>
    <t>http://www.michaelrosengart.com</t>
  </si>
  <si>
    <t>/organization/exercise-com</t>
  </si>
  <si>
    <t>Exercise.com</t>
  </si>
  <si>
    <t>http://www.exercise.com</t>
  </si>
  <si>
    <t>|Video Streaming|Video|Fitness|Exercise|Curated Web|</t>
  </si>
  <si>
    <t>/organization/exergyn</t>
  </si>
  <si>
    <t>Exergyn</t>
  </si>
  <si>
    <t>http://exergyn.com</t>
  </si>
  <si>
    <t>/organization/exeros</t>
  </si>
  <si>
    <t>Exeros</t>
  </si>
  <si>
    <t>http://www.exeros.com</t>
  </si>
  <si>
    <t>/organization/exerscrip</t>
  </si>
  <si>
    <t>Exerscrip</t>
  </si>
  <si>
    <t>/organization/exeter-property-group</t>
  </si>
  <si>
    <t>Exeter Property Group</t>
  </si>
  <si>
    <t>http://exeterpg.com</t>
  </si>
  <si>
    <t>/organization/exfo</t>
  </si>
  <si>
    <t>EXFO</t>
  </si>
  <si>
    <t>http://www.exfo.com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ia</t>
  </si>
  <si>
    <t>http://www.exhibia.com</t>
  </si>
  <si>
    <t>/organization/exhibition-a</t>
  </si>
  <si>
    <t>Exhibition A</t>
  </si>
  <si>
    <t>http://www.exhibitiona.com</t>
  </si>
  <si>
    <t>/organization/exie</t>
  </si>
  <si>
    <t>Exie</t>
  </si>
  <si>
    <t>http://www.exie.com</t>
  </si>
  <si>
    <t>/organization/exigen-insurance-solutions</t>
  </si>
  <si>
    <t>Exigen Insurance Solutions</t>
  </si>
  <si>
    <t>http://www.exigeninsurance.com</t>
  </si>
  <si>
    <t>|Insurance|Cloud Computing|Finance|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|Optimization|Software|</t>
  </si>
  <si>
    <t>Helena</t>
  </si>
  <si>
    <t>Toston</t>
  </si>
  <si>
    <t>/organization/exist-software-labs-inc</t>
  </si>
  <si>
    <t>Exist Software Labs, Inc.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exitgames.com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platform</t>
  </si>
  <si>
    <t>eXo</t>
  </si>
  <si>
    <t>http://www.exoplatform.com</t>
  </si>
  <si>
    <t>|Social Media|Content|Enterprises|Portals|Networking|Collaboration|Open Source|Enterprise Software|</t>
  </si>
  <si>
    <t>/organization/exo-labs-inc</t>
  </si>
  <si>
    <t>Exo Labs</t>
  </si>
  <si>
    <t>http://www.exolabs.com</t>
  </si>
  <si>
    <t>|Education|iPhone|iPad|Hardware|Hardware + Software|</t>
  </si>
  <si>
    <t>/organization/exo-protein-bars</t>
  </si>
  <si>
    <t>Exo Protein Bars</t>
  </si>
  <si>
    <t>http://exoprotein.com</t>
  </si>
  <si>
    <t>|Agriculture|Consumer Goods|Hospitality|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prise</t>
  </si>
  <si>
    <t>Exoprise</t>
  </si>
  <si>
    <t>http://www.exoprise.com</t>
  </si>
  <si>
    <t>|Cloud Management|SaaS|Enterprise Software|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Hampshire</t>
  </si>
  <si>
    <t>/organization/exosite</t>
  </si>
  <si>
    <t>Exosite</t>
  </si>
  <si>
    <t>http://exosite.com</t>
  </si>
  <si>
    <t>|Internet of Things|Enterprise Software|</t>
  </si>
  <si>
    <t>/organization/exosome-diagnostics</t>
  </si>
  <si>
    <t>Exosome Diagnostics</t>
  </si>
  <si>
    <t>http://www.exosomedx.com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/organization/expa</t>
  </si>
  <si>
    <t>Expa</t>
  </si>
  <si>
    <t>http://www.expa.com</t>
  </si>
  <si>
    <t>/organization/expan</t>
  </si>
  <si>
    <t>Expan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ly</t>
  </si>
  <si>
    <t>Expandly</t>
  </si>
  <si>
    <t>http://www.expandly.com</t>
  </si>
  <si>
    <t>|E-Commerce|Social Media|SaaS|</t>
  </si>
  <si>
    <t>/organization/expanite</t>
  </si>
  <si>
    <t>Expanite</t>
  </si>
  <si>
    <t>http://www.expanite.com/</t>
  </si>
  <si>
    <t>/organization/expect-labs</t>
  </si>
  <si>
    <t>Expect Labs</t>
  </si>
  <si>
    <t>http://expectlabs.com</t>
  </si>
  <si>
    <t>|Semantic Search|Speech Recognition|Search|Apps|Machine Learning|Artificial Intelligence|Mobile|iPad|Software|</t>
  </si>
  <si>
    <t>Speech Recognition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sebot</t>
  </si>
  <si>
    <t>ExpenseBot</t>
  </si>
  <si>
    <t>http://expensebot.com</t>
  </si>
  <si>
    <t>|Financial Services|Finance|B2B|Enterprise Software|Software|</t>
  </si>
  <si>
    <t>/organization/expensify-com</t>
  </si>
  <si>
    <t>Expensify</t>
  </si>
  <si>
    <t>http://use.expensify.com</t>
  </si>
  <si>
    <t>|Small and Medium Businesses|Mobile Enterprise|Freemium|Enterprise Software|Finance Technology|SaaS|</t>
  </si>
  <si>
    <t>/organization/experenti</t>
  </si>
  <si>
    <t>Experenti</t>
  </si>
  <si>
    <t>http://experenti.com</t>
  </si>
  <si>
    <t>|Mobile Commerce|Android|iOS|Mobile Software Tools|Augmented Reality|Mobile|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|Technology|Crowdfunding|</t>
  </si>
  <si>
    <t>/organization/experiment-engine</t>
  </si>
  <si>
    <t>Experiment Engine</t>
  </si>
  <si>
    <t>http://www.experimentengine.com</t>
  </si>
  <si>
    <t>/organization/expert</t>
  </si>
  <si>
    <t>Expert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|Health and Wellness|Health Care|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|Multi-level Marketing|Customer Service|Consulting|Contact Centers|Enterprise Software|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|Internet|Consumers|Advertising|</t>
  </si>
  <si>
    <t>/organization/expertbids-com</t>
  </si>
  <si>
    <t>ExpertBids.com</t>
  </si>
  <si>
    <t>http://www.expertbids.com</t>
  </si>
  <si>
    <t>|Professional Services|Marketplaces|Legal|Consulting|</t>
  </si>
  <si>
    <t>/organization/expertcloud-de</t>
  </si>
  <si>
    <t>Expertcloud.de</t>
  </si>
  <si>
    <t>http://Expertcloud.de</t>
  </si>
  <si>
    <t>|Telecommunications|Call Center Automation|Virtual Worlds|</t>
  </si>
  <si>
    <t>/organization/expertfile</t>
  </si>
  <si>
    <t>ExpertFile</t>
  </si>
  <si>
    <t>http://www.expertfile.com</t>
  </si>
  <si>
    <t>|Lead Generation|Media|Events|B2B|Advertising|SaaS|Software|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|Training|Promotional|Corporate Training|Retail Technology|Retail|</t>
  </si>
  <si>
    <t>/organization/experts-911</t>
  </si>
  <si>
    <t>Experts 911</t>
  </si>
  <si>
    <t>http://www.experts911.com</t>
  </si>
  <si>
    <t>|IT Management|Information Services|Information Technology|Cloud Data Services|Cloud Computing|Outsourcing|Services|Consulting|</t>
  </si>
  <si>
    <t>/organization/expii-inc</t>
  </si>
  <si>
    <t>Expii, Inc.</t>
  </si>
  <si>
    <t>https://www.expii.com</t>
  </si>
  <si>
    <t>|Crowdsourcing|Educational Games|Education|</t>
  </si>
  <si>
    <t>/organization/explain-my-surgery</t>
  </si>
  <si>
    <t>Explain My Surgery</t>
  </si>
  <si>
    <t>http://explainmysurgery.com</t>
  </si>
  <si>
    <t>/organization/explara-com</t>
  </si>
  <si>
    <t>Explara</t>
  </si>
  <si>
    <t>http://www.explara.com</t>
  </si>
  <si>
    <t>|Ticketing|Event Management|</t>
  </si>
  <si>
    <t>/organization/explay-japan</t>
  </si>
  <si>
    <t>Explay Japan</t>
  </si>
  <si>
    <t>/organization/exploco</t>
  </si>
  <si>
    <t>Exploco</t>
  </si>
  <si>
    <t>http://www.exploco.com</t>
  </si>
  <si>
    <t>|Adventure Travel|</t>
  </si>
  <si>
    <t>0201-01-01</t>
  </si>
  <si>
    <t>/organization/exploramed</t>
  </si>
  <si>
    <t>ExploraMed</t>
  </si>
  <si>
    <t>http://www.exploramed.com</t>
  </si>
  <si>
    <t>/organization/exploration-labs</t>
  </si>
  <si>
    <t>Exploration Labs</t>
  </si>
  <si>
    <t>http://mightysignal.com</t>
  </si>
  <si>
    <t>|Sales and Marketing|B2B|</t>
  </si>
  <si>
    <t>/organization/explore-engage</t>
  </si>
  <si>
    <t>Explore Engage</t>
  </si>
  <si>
    <t>http://www.exploreengage.com</t>
  </si>
  <si>
    <t>|Mobile|Internet|Creative|Retail|Property Management|Sales and Marketing|Advertising|Augmented Reality|Games|</t>
  </si>
  <si>
    <t>/organization/explore-to-yellow-pages</t>
  </si>
  <si>
    <t>Explore.To Yellow Pages</t>
  </si>
  <si>
    <t>http://www.explore.to</t>
  </si>
  <si>
    <t>|Reviews and Recommendations|Local Search|Location Based Services|Search|</t>
  </si>
  <si>
    <t>/organization/exploredge</t>
  </si>
  <si>
    <t>Exploredge</t>
  </si>
  <si>
    <t>http://www.exploredge.com</t>
  </si>
  <si>
    <t>/organization/explorer-io</t>
  </si>
  <si>
    <t>Explorer.io</t>
  </si>
  <si>
    <t>http://explorer.io</t>
  </si>
  <si>
    <t>|Hotels|Mobile|Transportation|Software|</t>
  </si>
  <si>
    <t>/organization/exploretrip</t>
  </si>
  <si>
    <t>Exploretrip</t>
  </si>
  <si>
    <t>http://www.exploretrip.com</t>
  </si>
  <si>
    <t>/organization/explorra</t>
  </si>
  <si>
    <t>Explorra</t>
  </si>
  <si>
    <t>http://www.explorra.com</t>
  </si>
  <si>
    <t>|Vacation Rentals|Social Network Media|Travel|</t>
  </si>
  <si>
    <t>/organization/explorys</t>
  </si>
  <si>
    <t>Explorys</t>
  </si>
  <si>
    <t>http://www.explorys.com</t>
  </si>
  <si>
    <t>|Health Care|Analytics|Enterprise Software|</t>
  </si>
  <si>
    <t>/organization/expotv</t>
  </si>
  <si>
    <t>EXPO</t>
  </si>
  <si>
    <t>http://expotv.com</t>
  </si>
  <si>
    <t>/organization/expo-communications-inc</t>
  </si>
  <si>
    <t>EXPO Communications</t>
  </si>
  <si>
    <t>http://corp.expotv.com</t>
  </si>
  <si>
    <t>/organization/exponential-entertainment</t>
  </si>
  <si>
    <t>Exponential Entertainment</t>
  </si>
  <si>
    <t>http://www.exponentialent.com</t>
  </si>
  <si>
    <t>|Consumer Internet|Real Estate|Games|</t>
  </si>
  <si>
    <t>/organization/expopromoter</t>
  </si>
  <si>
    <t>ExpoPromoter</t>
  </si>
  <si>
    <t>http://www.expopromoter.org</t>
  </si>
  <si>
    <t>|Internet Marketing|Events|Curated Web|</t>
  </si>
  <si>
    <t>/organization/exposed-vocals</t>
  </si>
  <si>
    <t>Exposed Vocals</t>
  </si>
  <si>
    <t>http://www.exposedvocals.com</t>
  </si>
  <si>
    <t>|Music|Social Media|</t>
  </si>
  <si>
    <t>/organization/expreem</t>
  </si>
  <si>
    <t>Expreem</t>
  </si>
  <si>
    <t>http://itunes.apple.com/app/expreem-local-activities-deals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kcs</t>
  </si>
  <si>
    <t>Express KCS</t>
  </si>
  <si>
    <t>http://www.expresskcs.com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|Hospitality|Mobile Emergency&amp;Health|Services|Transportation|Medical|</t>
  </si>
  <si>
    <t>Mobile Emergency&amp;Health</t>
  </si>
  <si>
    <t>/organization/express-oil-group</t>
  </si>
  <si>
    <t>Express Oil Group</t>
  </si>
  <si>
    <t>/organization/expresscoin</t>
  </si>
  <si>
    <t>expresscoin</t>
  </si>
  <si>
    <t>http://www.expresscoin.com</t>
  </si>
  <si>
    <t>|Payments|Consumers|Sales and Marketing|E-Commerce|</t>
  </si>
  <si>
    <t>/organization/expresso</t>
  </si>
  <si>
    <t>eXpresso</t>
  </si>
  <si>
    <t>http://www.expressocorp.com</t>
  </si>
  <si>
    <t>|Hardware|Collaboration|Cloud Data Services|Communities|Software|</t>
  </si>
  <si>
    <t>/organization/expressor-software</t>
  </si>
  <si>
    <t>expressor software</t>
  </si>
  <si>
    <t>http://www.expressor-software.com</t>
  </si>
  <si>
    <t>|Big Data Analytics|Data Integration|Software|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|Security|Cloud Computing|Mobile|Software|</t>
  </si>
  <si>
    <t>/organization/exsulin</t>
  </si>
  <si>
    <t>exsulin</t>
  </si>
  <si>
    <t>http://exsulin.com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|E-Commerce|Online Shopping|Retail|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|Enterprises|Health Care|</t>
  </si>
  <si>
    <t>/organization/extended-stay-america</t>
  </si>
  <si>
    <t>Extended Stay America</t>
  </si>
  <si>
    <t>http://extendedstayamerica.com</t>
  </si>
  <si>
    <t>|Hotels|Hospitality|</t>
  </si>
  <si>
    <t>/organization/extended-systems</t>
  </si>
  <si>
    <t>Extended Systems</t>
  </si>
  <si>
    <t>/organization/extendevent</t>
  </si>
  <si>
    <t>ExtendEvent</t>
  </si>
  <si>
    <t>http://www.extendevent.com</t>
  </si>
  <si>
    <t>|Android|Mobile|Cloud Computing|Social Media|Twitter Applications|Facebook Applications|NFC|Events|</t>
  </si>
  <si>
    <t>/organization/extenet-systems</t>
  </si>
  <si>
    <t>ExteNet Systems</t>
  </si>
  <si>
    <t>http://www.extenetsystems.com</t>
  </si>
  <si>
    <t>|Wireless|Web Hosting|</t>
  </si>
  <si>
    <t>/organization/extension-entertainment</t>
  </si>
  <si>
    <t>Extension Entertainment</t>
  </si>
  <si>
    <t>http://ex.fm</t>
  </si>
  <si>
    <t>|Music|Curated Web|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hera-medical</t>
  </si>
  <si>
    <t>ExThera Medical</t>
  </si>
  <si>
    <t>http://extheramedical.com</t>
  </si>
  <si>
    <t>|Medical Devices|Medical|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|Media|Soccer|Sports|Social Media|</t>
  </si>
  <si>
    <t>/organization/extrahop-networks</t>
  </si>
  <si>
    <t>ExtraHop Networks</t>
  </si>
  <si>
    <t>http://www.extrahop.com</t>
  </si>
  <si>
    <t>|Information Technology|Networking|Enterprise Software|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|Peer-to-Peer|Location Based Services|Local|Ticketing|iPhone|Android|Mobile|E-Commerce|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|Networking|Design|Media|Software|Services|Internet|Enterprise Software|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brandads</t>
  </si>
  <si>
    <t>Extreme Reach (formerly BrandAds)</t>
  </si>
  <si>
    <t>http://www.extremereach.com</t>
  </si>
  <si>
    <t>|Mobile|Brand Marketing|Technology|Sales and Marketing|Test and Measurement|Analytics|Video|Advertising|</t>
  </si>
  <si>
    <t>/organization/extremereality</t>
  </si>
  <si>
    <t>Extreme Reality</t>
  </si>
  <si>
    <t>http://www.xtr3d.com</t>
  </si>
  <si>
    <t>|3D|Games|Curated Web|</t>
  </si>
  <si>
    <t>/organization/extreme-seo-internet-solution</t>
  </si>
  <si>
    <t>Extreme Seo Internet Solutions</t>
  </si>
  <si>
    <t>http://www.extreme-seo.net</t>
  </si>
  <si>
    <t>|SEO|</t>
  </si>
  <si>
    <t>/organization/extreme-startups</t>
  </si>
  <si>
    <t>Extreme Startups</t>
  </si>
  <si>
    <t>http://www.extremestartups.com</t>
  </si>
  <si>
    <t>|Venture Capital|Startups|Automotive|Software|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|Email|E-Commerce|Curated Web|</t>
  </si>
  <si>
    <t>/organization/exusmed</t>
  </si>
  <si>
    <t>EXUSMED, Inc.</t>
  </si>
  <si>
    <t>http://exusmed.com</t>
  </si>
  <si>
    <t>/organization/eyantra-industries</t>
  </si>
  <si>
    <t>eYantra Industries</t>
  </si>
  <si>
    <t>http://www.eyantra.net</t>
  </si>
  <si>
    <t>/organization/eye-phone</t>
  </si>
  <si>
    <t>Eye Phone</t>
  </si>
  <si>
    <t>|Video|Photo Editing|Software|</t>
  </si>
  <si>
    <t>Angola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-fi</t>
  </si>
  <si>
    <t>Eye-Fi</t>
  </si>
  <si>
    <t>http://www.eye.fi</t>
  </si>
  <si>
    <t>|Cloud Computing|Wireless|Digital Media|Hardware + Software|</t>
  </si>
  <si>
    <t>/organization/eye-pharma</t>
  </si>
  <si>
    <t>Eye-Pharma</t>
  </si>
  <si>
    <t>http://eye-pharma.com</t>
  </si>
  <si>
    <t>/organization/eye-q</t>
  </si>
  <si>
    <t>Eye-Q</t>
  </si>
  <si>
    <t>http://eyeqindia.com</t>
  </si>
  <si>
    <t>/organization/eyebrid-blaze</t>
  </si>
  <si>
    <t>Eyebrid Blaze</t>
  </si>
  <si>
    <t>http://eyebridblaze.com</t>
  </si>
  <si>
    <t>/organization/eyecyte</t>
  </si>
  <si>
    <t>EyeCyte</t>
  </si>
  <si>
    <t>http://www.eyecyte.com</t>
  </si>
  <si>
    <t>/organization/eyeem</t>
  </si>
  <si>
    <t>EyeEm</t>
  </si>
  <si>
    <t>http://www.eyeem.com</t>
  </si>
  <si>
    <t>|Reviews and Recommendations|Visual Search|Apps|iPhone|Android|Photo Sharing|Photography|</t>
  </si>
  <si>
    <t>/organization/eyefactive</t>
  </si>
  <si>
    <t>eyefactive</t>
  </si>
  <si>
    <t>http://www.eyefactive.com</t>
  </si>
  <si>
    <t>Wedel</t>
  </si>
  <si>
    <t>/organization/eyefreight</t>
  </si>
  <si>
    <t>Eyefreight</t>
  </si>
  <si>
    <t>http://www.eyefreight.com</t>
  </si>
  <si>
    <t>|Shipping|Supply Chain Management|Logistics|Software|</t>
  </si>
  <si>
    <t>/organization/eyegate-pharmaceuticals</t>
  </si>
  <si>
    <t>EyeGate Pharmaceuticals</t>
  </si>
  <si>
    <t>http://www.eyegatepharma.com</t>
  </si>
  <si>
    <t>/organization/eyegroove</t>
  </si>
  <si>
    <t>Eyegroove</t>
  </si>
  <si>
    <t>http://eyegroove.com</t>
  </si>
  <si>
    <t>|Social Media|Video|Music|Mobile|</t>
  </si>
  <si>
    <t>/organization/eyeic</t>
  </si>
  <si>
    <t>EyeIC</t>
  </si>
  <si>
    <t>http://www.eyeic.com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|Brand Marketing|Messaging|Social Media|Crowdsourcing|Sales and Marketing|Software|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|Privacy|Security|Information Technology|</t>
  </si>
  <si>
    <t>/organization/eyemart-express</t>
  </si>
  <si>
    <t>Eyemart Express</t>
  </si>
  <si>
    <t>http://www.eyemartexpress.com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twitter.com/robert_i_levy/status/268910560303804416</t>
  </si>
  <si>
    <t>|Mobile Shopping|Price Comparison|Consumers|Mobile|Retail|Shopping|Curated Web|</t>
  </si>
  <si>
    <t>/organization/eyeonix</t>
  </si>
  <si>
    <t>Eyeonix</t>
  </si>
  <si>
    <t>/organization/foooblr</t>
  </si>
  <si>
    <t>Eyeonplay</t>
  </si>
  <si>
    <t>http://eyeonplay.com</t>
  </si>
  <si>
    <t>|Big Data Analytics|Social Media|Soccer|Sports|Curated Web|</t>
  </si>
  <si>
    <t>/organization/sales-eyeos-com</t>
  </si>
  <si>
    <t>eyeOS</t>
  </si>
  <si>
    <t>http://www.eyeos.com</t>
  </si>
  <si>
    <t>|Cloud Computing|WebOS|Enterprise Software|</t>
  </si>
  <si>
    <t>/organization/eyeota</t>
  </si>
  <si>
    <t>Eyeota</t>
  </si>
  <si>
    <t>http://www.eyeota.com</t>
  </si>
  <si>
    <t>/organization/eyepic</t>
  </si>
  <si>
    <t>Eyepic</t>
  </si>
  <si>
    <t>http://www.eyepic.net/</t>
  </si>
  <si>
    <t>/organization/eyeq</t>
  </si>
  <si>
    <t>eyeQ</t>
  </si>
  <si>
    <t>http://www.eyeqinsights.com</t>
  </si>
  <si>
    <t>|Human Computer Interaction|Virtual Worlds|SaaS|Retail Technology|</t>
  </si>
  <si>
    <t>/organization/eyequant</t>
  </si>
  <si>
    <t>EyeQuant</t>
  </si>
  <si>
    <t>http://eyequant.com</t>
  </si>
  <si>
    <t>|Analytics|Artificial Intelligence|User Experience Design|Advertising|SaaS|</t>
  </si>
  <si>
    <t>Osnabruck</t>
  </si>
  <si>
    <t>Osnabrück</t>
  </si>
  <si>
    <t>/organization/eyes-on-freight-llc</t>
  </si>
  <si>
    <t>Eyes On Freight, LLC</t>
  </si>
  <si>
    <t>http://www.EyesOnFreight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EyeScribes</t>
  </si>
  <si>
    <t>https://www.eyescribes.com</t>
  </si>
  <si>
    <t>|Health Care|Hospitals|</t>
  </si>
  <si>
    <t>/organization/eyesee360</t>
  </si>
  <si>
    <t>EyeSee360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ok</t>
  </si>
  <si>
    <t>eyetok</t>
  </si>
  <si>
    <t>http://www.eyetok.com</t>
  </si>
  <si>
    <t>|Maps|Gps|Real Time|Social Media|Hardware|Search|Ediscovery|Video|Mobile|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|Identity Management|Fraud Detection|Biometrics|Mobile Security|Security|</t>
  </si>
  <si>
    <t>/organization/eyeview</t>
  </si>
  <si>
    <t>Eyeview</t>
  </si>
  <si>
    <t>http://www.eyeviewdigital.com</t>
  </si>
  <si>
    <t>|Online Video Advertising|Video|Advertising|</t>
  </si>
  <si>
    <t>/organization/eyewitness-surveillance</t>
  </si>
  <si>
    <t>Eyewitness Surveillance</t>
  </si>
  <si>
    <t>http://www.eyewitnesssurveillance.com</t>
  </si>
  <si>
    <t>/organization/eykona-technologies</t>
  </si>
  <si>
    <t>Eykona Technologies</t>
  </si>
  <si>
    <t>http://www.fuel-3d.com/eykona-redirect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|Web CMS|Content|Open Source|Enterprise Software|</t>
  </si>
  <si>
    <t>Skien</t>
  </si>
  <si>
    <t>/organization/ez-apps</t>
  </si>
  <si>
    <t>EZ-Apps</t>
  </si>
  <si>
    <t>http://www.ez-apps.com</t>
  </si>
  <si>
    <t>|Apps|Mobile|Enterprise Software|</t>
  </si>
  <si>
    <t>/organization/ez-ticket-com-llc</t>
  </si>
  <si>
    <t>EZ-Ticket</t>
  </si>
  <si>
    <t>http://www.ez-ticket.com</t>
  </si>
  <si>
    <t>/organization/ez2cad</t>
  </si>
  <si>
    <t>EZ2CAD</t>
  </si>
  <si>
    <t>http://www.easy2cad.com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|Ad Targeting|Big Data|Advertising|</t>
  </si>
  <si>
    <t>/organization/orange-money-dba-ezbob</t>
  </si>
  <si>
    <t>EZBOB</t>
  </si>
  <si>
    <t>http://www.ezbob.com</t>
  </si>
  <si>
    <t>|Finance Technology|E-Commerce|Finance|</t>
  </si>
  <si>
    <t>/organization/ezbuildingehs</t>
  </si>
  <si>
    <t>EZbuildingEHS</t>
  </si>
  <si>
    <t>http://www.ezbuildingehs.com</t>
  </si>
  <si>
    <t>|Services|Environmental Innovation|</t>
  </si>
  <si>
    <t>/organization/ezcater</t>
  </si>
  <si>
    <t>ezCater</t>
  </si>
  <si>
    <t>http://www.ezcater.com</t>
  </si>
  <si>
    <t>|Restaurants|Startups|Office Space|Hospitality|Curated Web|</t>
  </si>
  <si>
    <t>/organization/ezchip</t>
  </si>
  <si>
    <t>EZChip</t>
  </si>
  <si>
    <t>http://www.ezchip.com</t>
  </si>
  <si>
    <t>/organization/ezdoctor</t>
  </si>
  <si>
    <t>EZDOCTOR</t>
  </si>
  <si>
    <t>http://ezdoctor.com/</t>
  </si>
  <si>
    <t>/organization/ezeecube</t>
  </si>
  <si>
    <t>Ezeecube</t>
  </si>
  <si>
    <t>http://www.ezeecube.com/</t>
  </si>
  <si>
    <t>|Contact Management|</t>
  </si>
  <si>
    <t>/organization/ezeep</t>
  </si>
  <si>
    <t>ezeep</t>
  </si>
  <si>
    <t>http://www.ezeep.com</t>
  </si>
  <si>
    <t>|Cloud Computing|Printing|Enterprise Software|</t>
  </si>
  <si>
    <t>/organization/ezelleron</t>
  </si>
  <si>
    <t>eZelleron</t>
  </si>
  <si>
    <t>http://www.ezelleron.de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|Fashion|Consumer Goods|</t>
  </si>
  <si>
    <t>/organization/eziconex</t>
  </si>
  <si>
    <t>eziCONEX</t>
  </si>
  <si>
    <t>http://www.eziconex.com</t>
  </si>
  <si>
    <t>|Content|Web Development|Android|iOS|Web Design|Web Hosting|Mobile Commerce|E-Commerce|Enterprises|Curated Web|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|Monetization|Mobile|Web Design|Optimization|Usability|Software|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xi</t>
  </si>
  <si>
    <t>ezTaxi</t>
  </si>
  <si>
    <t>http://www.eztaxi.it</t>
  </si>
  <si>
    <t>|Mobile Payments|Automotive|Mobile|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-tab</t>
  </si>
  <si>
    <t>e|tab</t>
  </si>
  <si>
    <t>http://e-tab.com</t>
  </si>
  <si>
    <t>/organization/qiuqiu-app</t>
  </si>
  <si>
    <t>豆浆油条</t>
  </si>
  <si>
    <t>http://www.djytapp.com</t>
  </si>
  <si>
    <t>/organization/f-s-healthcare-services</t>
  </si>
  <si>
    <t>F&amp;S Healthcare Services</t>
  </si>
  <si>
    <t>/organization/f-origin</t>
  </si>
  <si>
    <t>F-Origin</t>
  </si>
  <si>
    <t>http://www.f-origin.com</t>
  </si>
  <si>
    <t>/organization/f-star-biotechnologische-forschungs-und-entwicklungsges-m-b-h</t>
  </si>
  <si>
    <t>f-star Biotech</t>
  </si>
  <si>
    <t>http://www.f-star.com</t>
  </si>
  <si>
    <t>/organization/f-8-interactive</t>
  </si>
  <si>
    <t>F.8 Interactive</t>
  </si>
  <si>
    <t>http://f8interactive.com</t>
  </si>
  <si>
    <t>|Brand Marketing|Startups|Mobile|Social Media|Photography|Games|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samurai</t>
  </si>
  <si>
    <t>f4samurai</t>
  </si>
  <si>
    <t>http://www.f4samurai.jp/en/index.html</t>
  </si>
  <si>
    <t>/organization/faah-pharma</t>
  </si>
  <si>
    <t>FAAH Pharma</t>
  </si>
  <si>
    <t>http://faahpharma.com</t>
  </si>
  <si>
    <t>/organization/fab-com</t>
  </si>
  <si>
    <t>Fab</t>
  </si>
  <si>
    <t>http://fab.com</t>
  </si>
  <si>
    <t>|Marketplaces|Design|Apps|E-Commerce|</t>
  </si>
  <si>
    <t>/organization/fab-bag</t>
  </si>
  <si>
    <t>FAB BAG</t>
  </si>
  <si>
    <t>http://www.fabbag.com</t>
  </si>
  <si>
    <t>|Subscription Businesses|Cosmetics|Beauty|E-Commerce|</t>
  </si>
  <si>
    <t>/organization/fabentech</t>
  </si>
  <si>
    <t>Fab'entech</t>
  </si>
  <si>
    <t>http://www.fabentech.com/</t>
  </si>
  <si>
    <t>/organization/faballey</t>
  </si>
  <si>
    <t>FabAlley</t>
  </si>
  <si>
    <t>http://faballey.com</t>
  </si>
  <si>
    <t>/organization/fabbeo</t>
  </si>
  <si>
    <t>Fabbeo</t>
  </si>
  <si>
    <t>http://www.fabbeo.de/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|Comics|Social Network Media|Games|</t>
  </si>
  <si>
    <t>/organization/fablic</t>
  </si>
  <si>
    <t>Fablic</t>
  </si>
  <si>
    <t>http://fablic.co.jp/</t>
  </si>
  <si>
    <t>|Social Buying|Apps|</t>
  </si>
  <si>
    <t>/organization/fablistic</t>
  </si>
  <si>
    <t>Fablistic</t>
  </si>
  <si>
    <t>http://www.fablistic.com</t>
  </si>
  <si>
    <t>|Social Search|Networking|Curated Web|</t>
  </si>
  <si>
    <t>/organization/fabpulous</t>
  </si>
  <si>
    <t>FABPulous</t>
  </si>
  <si>
    <t>http://www.fabpulous.com</t>
  </si>
  <si>
    <t>Maastricht</t>
  </si>
  <si>
    <t>/organization/fabric-technologies</t>
  </si>
  <si>
    <t>Fabric Engine</t>
  </si>
  <si>
    <t>http://fabricengine.com</t>
  </si>
  <si>
    <t>|Browser Extensions|Software|</t>
  </si>
  <si>
    <t>/organization/fabric7-systems</t>
  </si>
  <si>
    <t>Fabric7 Systems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|Flash Storage|File Sharing|Storage|Hardware + Software|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|Internet|SaaS|Mobile|</t>
  </si>
  <si>
    <t>/organization/fabrooms</t>
  </si>
  <si>
    <t>fabrooms</t>
  </si>
  <si>
    <t>http://www.fabrooms.de</t>
  </si>
  <si>
    <t>|Home &amp; Garden|Design|E-Commerce|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|Curated Web|Collaborative Consumption|Peer-to-Peer|Internet|Task Management|</t>
  </si>
  <si>
    <t>/organization/fabule</t>
  </si>
  <si>
    <t>Fabule</t>
  </si>
  <si>
    <t>http://www.fabule.com</t>
  </si>
  <si>
    <t>/organization/fabulyzer</t>
  </si>
  <si>
    <t>Fabulyzer</t>
  </si>
  <si>
    <t>http://fabulyzer.com/</t>
  </si>
  <si>
    <t>|Health Care Information Technology|Health Care|Health and Wellness|</t>
  </si>
  <si>
    <t>/organization/fabzat</t>
  </si>
  <si>
    <t>FabZat</t>
  </si>
  <si>
    <t>http://www.fabzat.com</t>
  </si>
  <si>
    <t>Bègles</t>
  </si>
  <si>
    <t>/organization/face-to-face-live</t>
  </si>
  <si>
    <t>Face to Face Live</t>
  </si>
  <si>
    <t>http://www.facetofacelive.com</t>
  </si>
  <si>
    <t>/organization/face</t>
  </si>
  <si>
    <t>Face++</t>
  </si>
  <si>
    <t>http://www.faceplusplus.com</t>
  </si>
  <si>
    <t>|Face Recognition|</t>
  </si>
  <si>
    <t>Face Recognition</t>
  </si>
  <si>
    <t>/organization/face-me</t>
  </si>
  <si>
    <t>Face-Me</t>
  </si>
  <si>
    <t>http://face-me.pe/</t>
  </si>
  <si>
    <t>/organization/face-com</t>
  </si>
  <si>
    <t>Face.com</t>
  </si>
  <si>
    <t>http://face.com</t>
  </si>
  <si>
    <t>/organization/facealerta</t>
  </si>
  <si>
    <t>FaceAlerta</t>
  </si>
  <si>
    <t>http://www.facealert.cl</t>
  </si>
  <si>
    <t>/organization/facebook</t>
  </si>
  <si>
    <t>Facebook</t>
  </si>
  <si>
    <t>http://facebook.com</t>
  </si>
  <si>
    <t>|Communities|Identity|All Students|Colleges|Facebook Applications|Social Media|</t>
  </si>
  <si>
    <t>/organization/facebuzz</t>
  </si>
  <si>
    <t>FaceBuzz</t>
  </si>
  <si>
    <t>http://www.facebuzz.com</t>
  </si>
  <si>
    <t>|Video Chat|Messaging|</t>
  </si>
  <si>
    <t>/organization/facecake-marketing-technologies</t>
  </si>
  <si>
    <t>FaceCake Marketing Technologies</t>
  </si>
  <si>
    <t>http://www.facecake.com</t>
  </si>
  <si>
    <t>|Services|Product Development Services|Marketing Automation|</t>
  </si>
  <si>
    <t>/organization/facefirst</t>
  </si>
  <si>
    <t>FaceFirst (Airborne Biometrics)</t>
  </si>
  <si>
    <t>http://facefirst.com</t>
  </si>
  <si>
    <t>Camarillo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t-decision-system</t>
  </si>
  <si>
    <t>Facet Decision Systems</t>
  </si>
  <si>
    <t>http://www.facet.com</t>
  </si>
  <si>
    <t>|Transportation|Clean Energy|Location Based Services|Software|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|SaaS|Lead Generation|Photography|</t>
  </si>
  <si>
    <t>/organization/facile-system</t>
  </si>
  <si>
    <t>Facile System</t>
  </si>
  <si>
    <t>/organization/facio</t>
  </si>
  <si>
    <t>Facio</t>
  </si>
  <si>
    <t>http://www.facio.com</t>
  </si>
  <si>
    <t>|Big Data|Career Management|Human Resources|Software|</t>
  </si>
  <si>
    <t>/organization/facishare</t>
  </si>
  <si>
    <t>Facishare</t>
  </si>
  <si>
    <t>http://www.fxiaoke.com/</t>
  </si>
  <si>
    <t>/organization/factabase</t>
  </si>
  <si>
    <t>Factabase</t>
  </si>
  <si>
    <t>http://www.factabase.com</t>
  </si>
  <si>
    <t>|Databases|Big Data Analytics|Analytics|</t>
  </si>
  <si>
    <t>/organization/factery</t>
  </si>
  <si>
    <t>Factery</t>
  </si>
  <si>
    <t>http://www.factery.net</t>
  </si>
  <si>
    <t>/organization/faction-skis</t>
  </si>
  <si>
    <t>Faction Skis</t>
  </si>
  <si>
    <t>http://www.factionskis.com/en</t>
  </si>
  <si>
    <t>Verbier</t>
  </si>
  <si>
    <t>/organization/factonomy</t>
  </si>
  <si>
    <t>Factonomy</t>
  </si>
  <si>
    <t>http://www.factonomy.com</t>
  </si>
  <si>
    <t>Musselburgh</t>
  </si>
  <si>
    <t>/organization/factor-14</t>
  </si>
  <si>
    <t>Factor 14</t>
  </si>
  <si>
    <t>http://factor-14.com</t>
  </si>
  <si>
    <t>/organization/factor-technology-group</t>
  </si>
  <si>
    <t>Factor Technology Group</t>
  </si>
  <si>
    <t>http://www.factortg.com</t>
  </si>
  <si>
    <t>/organization/factor-io</t>
  </si>
  <si>
    <t>Factor.io</t>
  </si>
  <si>
    <t>http://factor.io</t>
  </si>
  <si>
    <t>/organization/factorli</t>
  </si>
  <si>
    <t>Factorli</t>
  </si>
  <si>
    <t>http://factorli.com</t>
  </si>
  <si>
    <t>|Manufacturing|Startups|Robotics|</t>
  </si>
  <si>
    <t>/organization/factory-logic</t>
  </si>
  <si>
    <t>Factory Logic</t>
  </si>
  <si>
    <t>/organization/factory-media-limited</t>
  </si>
  <si>
    <t>Factory Media Limited</t>
  </si>
  <si>
    <t>http://MPORA.com</t>
  </si>
  <si>
    <t>|Bicycles|iPhone|Video on Demand|Video|Internet|Sports|</t>
  </si>
  <si>
    <t>/organization/factual</t>
  </si>
  <si>
    <t>Factual</t>
  </si>
  <si>
    <t>http://www.factual.com</t>
  </si>
  <si>
    <t>|Databases|Nonprofits|</t>
  </si>
  <si>
    <t>/organization/factyle</t>
  </si>
  <si>
    <t>Factyle</t>
  </si>
  <si>
    <t>|Apps|iPhone|Mobile|</t>
  </si>
  <si>
    <t>/organization/faculte</t>
  </si>
  <si>
    <t>Faculte</t>
  </si>
  <si>
    <t>http://www.faculte.com</t>
  </si>
  <si>
    <t>/organization/fad-io</t>
  </si>
  <si>
    <t>FAD ★ IO</t>
  </si>
  <si>
    <t>http://fad.io</t>
  </si>
  <si>
    <t>|Ediscovery|E-Commerce|Social Media|Curated Web|</t>
  </si>
  <si>
    <t>/organization/fadel-partners</t>
  </si>
  <si>
    <t>Fadel Partners</t>
  </si>
  <si>
    <t>http://fadelpartners.com/</t>
  </si>
  <si>
    <t>|Information Technology|Computers|</t>
  </si>
  <si>
    <t>/organization/faguo</t>
  </si>
  <si>
    <t>FAGUO</t>
  </si>
  <si>
    <t>http://www.faguo-shoes.com</t>
  </si>
  <si>
    <t>/organization/fair-and-square</t>
  </si>
  <si>
    <t>Fair and Square</t>
  </si>
  <si>
    <t>http://www.fairandsquare.ie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child-industrial-products-company</t>
  </si>
  <si>
    <t>Fairchild Industrial Products Company</t>
  </si>
  <si>
    <t>http://www.fairchildproducts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|Collaboration|Crowdsourcing|File Sharing|Internet|Curated Web|</t>
  </si>
  <si>
    <t>/organization/fairwinds-ccc</t>
  </si>
  <si>
    <t>Fairwinds CCC</t>
  </si>
  <si>
    <t>http://coylecompanies.com</t>
  </si>
  <si>
    <t>1970-06</t>
  </si>
  <si>
    <t>1970-Q2</t>
  </si>
  <si>
    <t>/organization/faisonsaffaire-com</t>
  </si>
  <si>
    <t>FaisonsAffaire.com</t>
  </si>
  <si>
    <t>/organization/faithstreet</t>
  </si>
  <si>
    <t>FaithStreet</t>
  </si>
  <si>
    <t>http://www.faithstreet.com</t>
  </si>
  <si>
    <t>|Finance|Nonprofits|</t>
  </si>
  <si>
    <t>/organization/fake-company-2-0</t>
  </si>
  <si>
    <t>fake company 2.0</t>
  </si>
  <si>
    <t>/organization/falafel-games</t>
  </si>
  <si>
    <t>Falafel Games</t>
  </si>
  <si>
    <t>http://www.falafel-games.com</t>
  </si>
  <si>
    <t>/organization/falco-pacific-resource-group</t>
  </si>
  <si>
    <t>Falco Pacific Resource Group</t>
  </si>
  <si>
    <t>http://falcopacific.com</t>
  </si>
  <si>
    <t>/organization/falcon-app</t>
  </si>
  <si>
    <t>Falcon App</t>
  </si>
  <si>
    <t>http://www.thefalconapp.com/index.html</t>
  </si>
  <si>
    <t>/organization/falcon-expenses-inc</t>
  </si>
  <si>
    <t>Falcon Expenses, Inc.</t>
  </si>
  <si>
    <t>http://www.falconexpenses.com</t>
  </si>
  <si>
    <t>|Accounting|Mobile|</t>
  </si>
  <si>
    <t>/organization/falcon-social</t>
  </si>
  <si>
    <t>Falcon Social</t>
  </si>
  <si>
    <t>http://www.falconsocial.com</t>
  </si>
  <si>
    <t>|Enterprises|Social Media|Enterprise Software|</t>
  </si>
  <si>
    <t>/organization/falcor-equine-enterprises-llc</t>
  </si>
  <si>
    <t>Falcor Equine Enterprises</t>
  </si>
  <si>
    <t>/organization/fallbrook</t>
  </si>
  <si>
    <t>Fallbrook Technologies</t>
  </si>
  <si>
    <t>http://www.fallbrooktech.com</t>
  </si>
  <si>
    <t>|Innovation Engineering|Industrial|Technology|Auto|Clean Technology|</t>
  </si>
  <si>
    <t>/organization/famebit</t>
  </si>
  <si>
    <t>FameBit</t>
  </si>
  <si>
    <t>http://famebit.com</t>
  </si>
  <si>
    <t>|Marketplaces|Advertising|</t>
  </si>
  <si>
    <t>/organization/famecast</t>
  </si>
  <si>
    <t>FameCast</t>
  </si>
  <si>
    <t>http://www.famecast.com</t>
  </si>
  <si>
    <t>|Identity|Consumer Goods|Artists Globally|Social Media|Social Network Media|Video|Music|Games|</t>
  </si>
  <si>
    <t>/organization/famely</t>
  </si>
  <si>
    <t>Famely</t>
  </si>
  <si>
    <t>http://www.famelyapp.com/</t>
  </si>
  <si>
    <t>|Publishing|News|Media|</t>
  </si>
  <si>
    <t>/organization/famicity</t>
  </si>
  <si>
    <t>FAMICITY</t>
  </si>
  <si>
    <t>https://www.famicity.com</t>
  </si>
  <si>
    <t>/organization/famigo</t>
  </si>
  <si>
    <t>Famigo</t>
  </si>
  <si>
    <t>http://www.famig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/organization/familio</t>
  </si>
  <si>
    <t>Familio</t>
  </si>
  <si>
    <t>http://www.familio.com</t>
  </si>
  <si>
    <t>|Social Network Media|Photo Sharing|Photography|</t>
  </si>
  <si>
    <t>/organization/familonet</t>
  </si>
  <si>
    <t>Familonet</t>
  </si>
  <si>
    <t>http://www.familo.net</t>
  </si>
  <si>
    <t>|Internet|Location Based Services|Startups|</t>
  </si>
  <si>
    <t>/organization/family-archival-solutions</t>
  </si>
  <si>
    <t>Family Archival Solutions</t>
  </si>
  <si>
    <t>http://www.familyarchivalsolutions.com</t>
  </si>
  <si>
    <t>|Financial Services|Real Estate|Curated Web|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mingle</t>
  </si>
  <si>
    <t>Family-Mingle</t>
  </si>
  <si>
    <t>http://www.family-mingle.com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|Social Network Media|Software|</t>
  </si>
  <si>
    <t>/organization/familyfinds</t>
  </si>
  <si>
    <t>FamilyFinds</t>
  </si>
  <si>
    <t>http://www.familyfinds.com</t>
  </si>
  <si>
    <t>|Flash Sales|Curated Web|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o-us</t>
  </si>
  <si>
    <t>Famo.us</t>
  </si>
  <si>
    <t>http://famo.us</t>
  </si>
  <si>
    <t>|Android|iPhone|iPad|Mobile|Web Development|Software|</t>
  </si>
  <si>
    <t>/organization/famoco</t>
  </si>
  <si>
    <t>FAMOCO</t>
  </si>
  <si>
    <t>http://www.famoco.com</t>
  </si>
  <si>
    <t>|Loyalty Programs|Payments|Point of Sale|NFC|Hardware + Software|</t>
  </si>
  <si>
    <t>/organization/famous-industries</t>
  </si>
  <si>
    <t>Famous Industries</t>
  </si>
  <si>
    <t>|Consumer Goods|Wine And Spirits|</t>
  </si>
  <si>
    <t>Lombard</t>
  </si>
  <si>
    <t>/organization/famplus</t>
  </si>
  <si>
    <t>famPlus</t>
  </si>
  <si>
    <t>http://www.famplus.de</t>
  </si>
  <si>
    <t>/organization/fan-pier</t>
  </si>
  <si>
    <t>Fan Pier</t>
  </si>
  <si>
    <t>http://www.fanpierboston.com</t>
  </si>
  <si>
    <t>/organization/fantv</t>
  </si>
  <si>
    <t>Fan TV</t>
  </si>
  <si>
    <t>http://www.fan.tv</t>
  </si>
  <si>
    <t>|Consumer Electronics|Ediscovery|Search|Services|Games|</t>
  </si>
  <si>
    <t>/organization/fanarchy-limited</t>
  </si>
  <si>
    <t>Fanarchy Limited</t>
  </si>
  <si>
    <t>http://www.fanarchy.org</t>
  </si>
  <si>
    <t>|Sports|Weddings|Curated Web|</t>
  </si>
  <si>
    <t>/organization/fanaticall</t>
  </si>
  <si>
    <t>Fanaticall</t>
  </si>
  <si>
    <t>http://www.fanaticall.com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|Messaging|Networking|Social Television|Sports|Curated Web|</t>
  </si>
  <si>
    <t>/organization/fanattac</t>
  </si>
  <si>
    <t>Fanattac</t>
  </si>
  <si>
    <t>http://www.fanattac.com</t>
  </si>
  <si>
    <t>|Social Media|Internet|Entertainment|Music|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|Facebook Applications|Social Media|Advertising|</t>
  </si>
  <si>
    <t>/organization/fan-boom</t>
  </si>
  <si>
    <t>FanBoom</t>
  </si>
  <si>
    <t>http://www.fanboom.com</t>
  </si>
  <si>
    <t>/organization/fanbouts</t>
  </si>
  <si>
    <t>Fanbouts</t>
  </si>
  <si>
    <t>http://www.fanbouts.com</t>
  </si>
  <si>
    <t>|News|Digital Media|Sports|</t>
  </si>
  <si>
    <t>/organization/fanbread</t>
  </si>
  <si>
    <t>FanBread</t>
  </si>
  <si>
    <t>http://fanbread.com</t>
  </si>
  <si>
    <t>|Social Media|Video|Web Development|Social Commerce|SaaS|Mobile|</t>
  </si>
  <si>
    <t>/organization/fanbridge</t>
  </si>
  <si>
    <t>FanBridge</t>
  </si>
  <si>
    <t>http://www.FanBridge.com</t>
  </si>
  <si>
    <t>|Entertainment|Television|Film|Sports|Brand Marketing|Music|Games|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|Location Based Services|Social Media|Sports|</t>
  </si>
  <si>
    <t>/organization/fancorps</t>
  </si>
  <si>
    <t>Fancorps</t>
  </si>
  <si>
    <t>http://www.fancorps.com</t>
  </si>
  <si>
    <t>|Brand Marketing|Social Media Marketing|Social Media|</t>
  </si>
  <si>
    <t>/organization/fancred</t>
  </si>
  <si>
    <t>Fancred</t>
  </si>
  <si>
    <t>http://fancred.com</t>
  </si>
  <si>
    <t>|Finance|Social Network Media|Apps|Internet|Mobile|Sports|Social Media|</t>
  </si>
  <si>
    <t>/organization/fancru</t>
  </si>
  <si>
    <t>FANCRU</t>
  </si>
  <si>
    <t>http://www.fancru.com</t>
  </si>
  <si>
    <t>|iPhone|Consumer Goods|Weddings|Social Media|Sports|Mobile|</t>
  </si>
  <si>
    <t>/organization/fancy</t>
  </si>
  <si>
    <t>Fancy</t>
  </si>
  <si>
    <t>http://fancy.com</t>
  </si>
  <si>
    <t>|Online Shopping|Social Media|Curated Web|</t>
  </si>
  <si>
    <t>/organization/fancycellar</t>
  </si>
  <si>
    <t>FANCY CELLAR - 品庄酒业</t>
  </si>
  <si>
    <t>http://www.fancycellar.com</t>
  </si>
  <si>
    <t>|Hospitality|Wine And Spirits|Internet|E-Commerce|</t>
  </si>
  <si>
    <t>/organization/fancy-hands</t>
  </si>
  <si>
    <t>Fancy Hands</t>
  </si>
  <si>
    <t>http://www.fancyhands.com</t>
  </si>
  <si>
    <t>|Virtual Workforces|Professional Services|Mobile|</t>
  </si>
  <si>
    <t>/organization/fancybox</t>
  </si>
  <si>
    <t>FancyBox</t>
  </si>
  <si>
    <t>http://www.fancybox.com</t>
  </si>
  <si>
    <t>|Digital Media|Marketplaces|Beauty|E-Commerce|</t>
  </si>
  <si>
    <t>/organization/fandeavor</t>
  </si>
  <si>
    <t>Fandeavor</t>
  </si>
  <si>
    <t>http://fandeavor.com</t>
  </si>
  <si>
    <t>|Ticketing|Sports|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|Mobile Games|Fantasy Sports|iPhone|Mobile|Games|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|Entertainment|Internet|Networking|Music|Games|</t>
  </si>
  <si>
    <t>/organization/fanfueled</t>
  </si>
  <si>
    <t>FanFueled</t>
  </si>
  <si>
    <t>http://www.fanfueled.com</t>
  </si>
  <si>
    <t>|Brand Marketing|Publishing|Loyalty Programs|Promotional|Events|Direct Marketing|Incentives|Internet Marketing|E-Commerce|Sales and Marketing|File Sharing|Social Commerce|Advertising|</t>
  </si>
  <si>
    <t>/organization/mybrandz</t>
  </si>
  <si>
    <t>FanGager (MyBrandz)</t>
  </si>
  <si>
    <t>http://www.fangager.com</t>
  </si>
  <si>
    <t>|Brand Marketing|Curated Web|</t>
  </si>
  <si>
    <t>/organization/fangcang</t>
  </si>
  <si>
    <t>Fangcang</t>
  </si>
  <si>
    <t>http://www.fangcang.com/</t>
  </si>
  <si>
    <t>|Travel|Hotels|</t>
  </si>
  <si>
    <t>/organization/fangdd</t>
  </si>
  <si>
    <t>Fangdd</t>
  </si>
  <si>
    <t>http://shanghai.fangdd.com/</t>
  </si>
  <si>
    <t>/organization/shanghai-gujia-network-technology-co-ltd</t>
  </si>
  <si>
    <t>Fangjia.com</t>
  </si>
  <si>
    <t>http://www.fangjia.com</t>
  </si>
  <si>
    <t>/organization/fango</t>
  </si>
  <si>
    <t>FanGo</t>
  </si>
  <si>
    <t>http://www.thefango.com</t>
  </si>
  <si>
    <t>|Startups|Mobile|Software|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|Application Platforms|Mobile Social|Mobile|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|Twitter Applications|Sports|Mobile|</t>
  </si>
  <si>
    <t>/organization/fankave</t>
  </si>
  <si>
    <t>FanKave</t>
  </si>
  <si>
    <t>http://www.fankave.com</t>
  </si>
  <si>
    <t>|Demographies|Private Social Networking|Networking|Sports|</t>
  </si>
  <si>
    <t>/organization/fanli-website</t>
  </si>
  <si>
    <t>Fanli website</t>
  </si>
  <si>
    <t>http://www.51fanli.com</t>
  </si>
  <si>
    <t>/organization/fanlib</t>
  </si>
  <si>
    <t>FanLib</t>
  </si>
  <si>
    <t>/organization/fanmiles</t>
  </si>
  <si>
    <t>FanMiles</t>
  </si>
  <si>
    <t>http://sportmiles.de/en</t>
  </si>
  <si>
    <t>|Sponsorship|Sports|Advertising|</t>
  </si>
  <si>
    <t>/organization/fanminder</t>
  </si>
  <si>
    <t>Fanminder</t>
  </si>
  <si>
    <t>http://fanminder.com</t>
  </si>
  <si>
    <t>|Messaging|SaaS|Small and Medium Businesses|App Marketing|Social Media Marketing|Advertising|</t>
  </si>
  <si>
    <t>/organization/fanmob</t>
  </si>
  <si>
    <t>FanMob</t>
  </si>
  <si>
    <t>http://www.fanmob.us</t>
  </si>
  <si>
    <t>|Polling|Media|Sports|Local Businesses|</t>
  </si>
  <si>
    <t>Polling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|Marketplaces|Collectibles|Mobile|</t>
  </si>
  <si>
    <t>Trento</t>
  </si>
  <si>
    <t>/organization/fannect</t>
  </si>
  <si>
    <t>Fannect</t>
  </si>
  <si>
    <t>http://www.fannect.me</t>
  </si>
  <si>
    <t>|Gamification|Sports|Social Media|Mobile|Curated Web|</t>
  </si>
  <si>
    <t>/organization/fanplayr</t>
  </si>
  <si>
    <t>Fanplayr</t>
  </si>
  <si>
    <t>http://www.fanplayr.com</t>
  </si>
  <si>
    <t>|Big Data|Ad Targeting|E-Commerce|Software|</t>
  </si>
  <si>
    <t>/organization/fanshout</t>
  </si>
  <si>
    <t>Fanshout</t>
  </si>
  <si>
    <t>http://www.fanshout.com/</t>
  </si>
  <si>
    <t>|Video|Consumers|Video Streaming|</t>
  </si>
  <si>
    <t>/organization/fansnap</t>
  </si>
  <si>
    <t>FanSnap</t>
  </si>
  <si>
    <t>http://techcrunch.com/2013/12/19/seatgeek-acquires-fansnap/</t>
  </si>
  <si>
    <t>|Vertical Search|Theatre|Sports|Concerts|Search|Ticketing|Curated Web|</t>
  </si>
  <si>
    <t>/organization/fanstreamm</t>
  </si>
  <si>
    <t>Fanstreamm</t>
  </si>
  <si>
    <t>http://fanstreamm.com/</t>
  </si>
  <si>
    <t>/organization/fansunite</t>
  </si>
  <si>
    <t>FansUnite</t>
  </si>
  <si>
    <t>http://www.fansunite.com</t>
  </si>
  <si>
    <t>|Startups|Crowdsourcing|Sports|Social Media|</t>
  </si>
  <si>
    <t>/organization/fanta-z-holdings</t>
  </si>
  <si>
    <t>Fanta-Z Holdings</t>
  </si>
  <si>
    <t>http://www.fantaz.com</t>
  </si>
  <si>
    <t>|Video Games|Social Network Media|Moneymaking|Entertainment|Games|</t>
  </si>
  <si>
    <t>/organization/fantastec</t>
  </si>
  <si>
    <t>Fantastec</t>
  </si>
  <si>
    <t>http://www.fantastec.fi</t>
  </si>
  <si>
    <t>|Online Gaming|Mobile Games|Educational Games|Games|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|Fantasy Sports|Gamification|Social Games|Games|</t>
  </si>
  <si>
    <t>/organization/fantasy-shopper</t>
  </si>
  <si>
    <t>Fantasy Shopper</t>
  </si>
  <si>
    <t>http://www.fantasyshopper.com</t>
  </si>
  <si>
    <t>|Retail|Shopping|Social Media|Fashion|</t>
  </si>
  <si>
    <t>/organization/fantasybook</t>
  </si>
  <si>
    <t>FantasyBook</t>
  </si>
  <si>
    <t>http://www.fantasybookinc.com</t>
  </si>
  <si>
    <t>|Fantasy Sports|Facebook Applications|Sports|</t>
  </si>
  <si>
    <t>/organization/fantasyhub</t>
  </si>
  <si>
    <t>FantasyHub</t>
  </si>
  <si>
    <t>http://fantasyhub.com</t>
  </si>
  <si>
    <t>|Social Fundraising|Sports|Social Games|Games|</t>
  </si>
  <si>
    <t>/organization/fantasysalesteam</t>
  </si>
  <si>
    <t>FantasySalesTeam</t>
  </si>
  <si>
    <t>http://fantasysalesteam.com</t>
  </si>
  <si>
    <t>/organization/fantazzle-fantasy-sports-games</t>
  </si>
  <si>
    <t>Fantazzle Fantasy Sports Games</t>
  </si>
  <si>
    <t>http://www.fantazzle.com</t>
  </si>
  <si>
    <t>/organization/fantxico</t>
  </si>
  <si>
    <t>Fantáxico</t>
  </si>
  <si>
    <t>http://www.fantaxico.cl</t>
  </si>
  <si>
    <t>/organization/fantex</t>
  </si>
  <si>
    <t>Fantex</t>
  </si>
  <si>
    <t>http://fantex.com</t>
  </si>
  <si>
    <t>/organization/fantom</t>
  </si>
  <si>
    <t>Fantom</t>
  </si>
  <si>
    <t>http://www.fantom.me</t>
  </si>
  <si>
    <t>|Brand Marketing|Music|</t>
  </si>
  <si>
    <t>/organization/fantoo</t>
  </si>
  <si>
    <t>Fantoo</t>
  </si>
  <si>
    <t>http://www.fantoo.net</t>
  </si>
  <si>
    <t>|Web Development|Networking|Email|Social Media|Messaging|SaaS|Software|</t>
  </si>
  <si>
    <t>/organization/fantrail</t>
  </si>
  <si>
    <t>FanTrail</t>
  </si>
  <si>
    <t>http://fantrail.com</t>
  </si>
  <si>
    <t>|Android|iOS|iPhone|Mobile|</t>
  </si>
  <si>
    <t>/organization/fantree</t>
  </si>
  <si>
    <t>FanTree</t>
  </si>
  <si>
    <t>http://thefantree.com</t>
  </si>
  <si>
    <t>/organization/fantrotter</t>
  </si>
  <si>
    <t>Fantrotter</t>
  </si>
  <si>
    <t>http://www.fantrotter.com</t>
  </si>
  <si>
    <t>|Ticketing|Sports|Music|Events|Travel|Curated Web|</t>
  </si>
  <si>
    <t>/organization/fanpulse</t>
  </si>
  <si>
    <t>Fanvibe</t>
  </si>
  <si>
    <t>http://fanvibe.com</t>
  </si>
  <si>
    <t>|Social Media|Internet|iPhone|Sports|Curated Web|</t>
  </si>
  <si>
    <t>/organization/fanwards</t>
  </si>
  <si>
    <t>Fanwards</t>
  </si>
  <si>
    <t>http://www.fanwards.com</t>
  </si>
  <si>
    <t>|Social Media|Sales and Marketing|Gamification|Software|</t>
  </si>
  <si>
    <t>/organization/fanxchange</t>
  </si>
  <si>
    <t>FanXchange</t>
  </si>
  <si>
    <t>http://www.fanxchange.com</t>
  </si>
  <si>
    <t>|Marketplaces|Theatre|Sports|Concerts|E-Commerce|</t>
  </si>
  <si>
    <t>/organization/fanxt</t>
  </si>
  <si>
    <t>FanXT</t>
  </si>
  <si>
    <t>http://www.fanxt.com</t>
  </si>
  <si>
    <t>|Fantasy Sports|Digital Media|Sports|</t>
  </si>
  <si>
    <t>/organization/fanzila</t>
  </si>
  <si>
    <t>Fanzila</t>
  </si>
  <si>
    <t>http://www.fanzila.com</t>
  </si>
  <si>
    <t>|Apps|Video|Forums|Facebook Applications|Sales and Marketing|Web Tools|Blogging Platforms|Social Media|Software|</t>
  </si>
  <si>
    <t>/organization/fanzo</t>
  </si>
  <si>
    <t>Fanzo</t>
  </si>
  <si>
    <t>http://www.fanzo.me</t>
  </si>
  <si>
    <t>|Games|Social Media|Mobile|</t>
  </si>
  <si>
    <t>/organization/fanzter</t>
  </si>
  <si>
    <t>Fanzter</t>
  </si>
  <si>
    <t>http://fanzter.com</t>
  </si>
  <si>
    <t>Unionville</t>
  </si>
  <si>
    <t>/organization/fanrank</t>
  </si>
  <si>
    <t>Fanzy</t>
  </si>
  <si>
    <t>http://www.fanzy.com</t>
  </si>
  <si>
    <t>|Advertising|Lead Generation|Incentives|Facebook Applications|Enterprise Software|</t>
  </si>
  <si>
    <t>/organization/fara</t>
  </si>
  <si>
    <t>Fara</t>
  </si>
  <si>
    <t>http://monogrammag.com</t>
  </si>
  <si>
    <t>/organization/faraday</t>
  </si>
  <si>
    <t>Faraday</t>
  </si>
  <si>
    <t>http://faraday.io</t>
  </si>
  <si>
    <t>|Energy Efficiency|Solar|Clean Energy|Software|</t>
  </si>
  <si>
    <t>/organization/faraday-bicycles</t>
  </si>
  <si>
    <t>Faraday Bicycles</t>
  </si>
  <si>
    <t>http://www.faradaybikes.com</t>
  </si>
  <si>
    <t>/organization/farallon-biosciences</t>
  </si>
  <si>
    <t>Farallon Biosciences</t>
  </si>
  <si>
    <t>/organization/fare-motion</t>
  </si>
  <si>
    <t>Fare Motion</t>
  </si>
  <si>
    <t>http://www.FareMotion.com</t>
  </si>
  <si>
    <t>/organization/farecast</t>
  </si>
  <si>
    <t>Farecast</t>
  </si>
  <si>
    <t>http://www.bing.com/travel</t>
  </si>
  <si>
    <t>|Transportation|Travel|Finance|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ye-22</t>
  </si>
  <si>
    <t>Fareye</t>
  </si>
  <si>
    <t>http://www.fareye.in/</t>
  </si>
  <si>
    <t>|Tracking|Robotics|Software|Internet|</t>
  </si>
  <si>
    <t>/organization/intuary</t>
  </si>
  <si>
    <t>FarFaria</t>
  </si>
  <si>
    <t>http://FarFaria.com</t>
  </si>
  <si>
    <t>|iPad|Education|</t>
  </si>
  <si>
    <t>/organization/farfetch</t>
  </si>
  <si>
    <t>Farfetch</t>
  </si>
  <si>
    <t>http://www.farfetch.com</t>
  </si>
  <si>
    <t>Cerritos</t>
  </si>
  <si>
    <t>/organization/fariqak</t>
  </si>
  <si>
    <t>Fariqak</t>
  </si>
  <si>
    <t>http://fariqak.com</t>
  </si>
  <si>
    <t>|Fantasy Sports|Sports|Mobile Games|Games|</t>
  </si>
  <si>
    <t>/organization/farm-at-hand</t>
  </si>
  <si>
    <t>Farm At Hand</t>
  </si>
  <si>
    <t>http://www.farmathand.com</t>
  </si>
  <si>
    <t>|Big Data|SaaS|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/organization/farmacias-inteligentes-24</t>
  </si>
  <si>
    <t>Farmacias Inteligentes 24</t>
  </si>
  <si>
    <t>http://www.farmaciasinteligentes24.com/</t>
  </si>
  <si>
    <t>Yucatan</t>
  </si>
  <si>
    <t>M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|Real Estate|Advertising|</t>
  </si>
  <si>
    <t>/organization/farmdrop</t>
  </si>
  <si>
    <t>FarmDrop</t>
  </si>
  <si>
    <t>http://www.farmdrop.co.uk</t>
  </si>
  <si>
    <t>|Collaboration|Startups|Internet|Technology|E-Commerce|</t>
  </si>
  <si>
    <t>/organization/farmers-business-network</t>
  </si>
  <si>
    <t>Farmer's Business Network</t>
  </si>
  <si>
    <t>/organization/farmer-s-edge-laboratories</t>
  </si>
  <si>
    <t>Farmer's Edge Laboratories</t>
  </si>
  <si>
    <t>http://www.farmersedge.ca/</t>
  </si>
  <si>
    <t>/organization/farmeron</t>
  </si>
  <si>
    <t>Farmeron</t>
  </si>
  <si>
    <t>http://www.farmeron.com</t>
  </si>
  <si>
    <t>|Organic Food|Enterprise Software|SaaS|Farming|Agriculture|Analytics|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/organization/farmflo</t>
  </si>
  <si>
    <t>farmflo</t>
  </si>
  <si>
    <t>http://www.farmflo.com</t>
  </si>
  <si>
    <t>/organization/farmhopping</t>
  </si>
  <si>
    <t>farmhopping</t>
  </si>
  <si>
    <t>http://farmhopping.com</t>
  </si>
  <si>
    <t>|Marketplaces|Farming|Farmers Market|Organic Food|Environmental Innovation|Sustainability|Crowdfunding|Collaborative Consumption|Curated Web|</t>
  </si>
  <si>
    <t>/organization/farmia</t>
  </si>
  <si>
    <t>Farmia</t>
  </si>
  <si>
    <t>http://www.farmia.co</t>
  </si>
  <si>
    <t>|Marketplaces|Agriculture|</t>
  </si>
  <si>
    <t>/organization/farmigo</t>
  </si>
  <si>
    <t>Farmigo</t>
  </si>
  <si>
    <t>http://www.farmigo.com</t>
  </si>
  <si>
    <t>|Consumer Goods|Green Consumer Goods|Hospitality|</t>
  </si>
  <si>
    <t>Green Consumer Goods</t>
  </si>
  <si>
    <t>/organization/farmivore</t>
  </si>
  <si>
    <t>Farmivore</t>
  </si>
  <si>
    <t>http://www.farmivore.com</t>
  </si>
  <si>
    <t>|Subscription Businesses|Organic Food|E-Commerce|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/organization/farmol</t>
  </si>
  <si>
    <t>Farmol</t>
  </si>
  <si>
    <t>http://www.farmol.it</t>
  </si>
  <si>
    <t>Bergamo</t>
  </si>
  <si>
    <t>/organization/farmstr</t>
  </si>
  <si>
    <t>Farmstr</t>
  </si>
  <si>
    <t>http://www.farmstr.com</t>
  </si>
  <si>
    <t>|Peer-to-Peer|Agriculture|E-Commerce|</t>
  </si>
  <si>
    <t>/organization/farr-technologies</t>
  </si>
  <si>
    <t>FARR Technologies</t>
  </si>
  <si>
    <t>http://www.farrtechnologies.com</t>
  </si>
  <si>
    <t>/organization/farseer</t>
  </si>
  <si>
    <t>Farseer</t>
  </si>
  <si>
    <t>http://farseerinc.com</t>
  </si>
  <si>
    <t>|Social + Mobile + Local|Mobile|Internet Marketing|Internet|Curated Web|</t>
  </si>
  <si>
    <t>/organization/fashfix</t>
  </si>
  <si>
    <t>Fashfix</t>
  </si>
  <si>
    <t>http://www.fashfix.sg</t>
  </si>
  <si>
    <t>|E-Commerce|Fashion|Software|</t>
  </si>
  <si>
    <t>/organization/fashfolio</t>
  </si>
  <si>
    <t>FashFolio</t>
  </si>
  <si>
    <t>/organization/fashinating</t>
  </si>
  <si>
    <t>Fashinating</t>
  </si>
  <si>
    <t>http://Fashinating.com</t>
  </si>
  <si>
    <t>|News|Fashion|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|Social Buying|Shopping|Lifestyle|E-Commerce|Fashion|</t>
  </si>
  <si>
    <t>/organization/fashion-you</t>
  </si>
  <si>
    <t>Fashion &amp; You</t>
  </si>
  <si>
    <t>http://fashionandyou.com</t>
  </si>
  <si>
    <t>|E-Commerce|Lifestyle|Internet|Retail|Fashion|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/organization/fashion-gps</t>
  </si>
  <si>
    <t>Fashion GPS</t>
  </si>
  <si>
    <t>http://www.fashiongps.com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|Finance|Fashion|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me</t>
  </si>
  <si>
    <t>Fashion.me</t>
  </si>
  <si>
    <t>http://fashion.me</t>
  </si>
  <si>
    <t>|Lifestyle|Social Network Media|Fashion|</t>
  </si>
  <si>
    <t>/organization/abundant-closet</t>
  </si>
  <si>
    <t>FashionAde.com (Abundant Closet)</t>
  </si>
  <si>
    <t>http://www.FashionAde.com</t>
  </si>
  <si>
    <t>/organization/fashionandyou-com</t>
  </si>
  <si>
    <t>fashionandyou.com</t>
  </si>
  <si>
    <t>http://www.fashionandyou.com/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|Sales and Marketing|Retail|E-Commerce|Fashion|</t>
  </si>
  <si>
    <t>/organization/fashionfreax-gmbh</t>
  </si>
  <si>
    <t>FashionFreax GmbH</t>
  </si>
  <si>
    <t>http://www.fashionfreax.net</t>
  </si>
  <si>
    <t>|Design|Maps|Fashion|</t>
  </si>
  <si>
    <t>Wächtersbach</t>
  </si>
  <si>
    <t>/organization/fashionguide</t>
  </si>
  <si>
    <t>FashionGuide</t>
  </si>
  <si>
    <t>http://fashionguide.com.tw</t>
  </si>
  <si>
    <t>/organization/fashionqlub</t>
  </si>
  <si>
    <t>FashionQlub</t>
  </si>
  <si>
    <t>http://www.fashionqlub.com/</t>
  </si>
  <si>
    <t>Leiderdorp</t>
  </si>
  <si>
    <t>/organization/fashionspace</t>
  </si>
  <si>
    <t>Fashionspace</t>
  </si>
  <si>
    <t>http://www.fashionspace.com</t>
  </si>
  <si>
    <t>|Marketplaces|Fashion|Design|E-Commerce|</t>
  </si>
  <si>
    <t>Farrington Gurney</t>
  </si>
  <si>
    <t>/organization/fashionstake</t>
  </si>
  <si>
    <t>FashionStake</t>
  </si>
  <si>
    <t>http://fashionstake.com</t>
  </si>
  <si>
    <t>|Social Media|Fashion|E-Commerce|</t>
  </si>
  <si>
    <t>/organization/fashiontrot</t>
  </si>
  <si>
    <t>Fashiontrot</t>
  </si>
  <si>
    <t>Muskegon</t>
  </si>
  <si>
    <t>/organization/fashism</t>
  </si>
  <si>
    <t>Fashism</t>
  </si>
  <si>
    <t>http://www.fashism.com</t>
  </si>
  <si>
    <t>/organization/fast-asset</t>
  </si>
  <si>
    <t>Fast Asset</t>
  </si>
  <si>
    <t>http://www.fastasset.co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/organization/fast-fibr-2</t>
  </si>
  <si>
    <t>Fast FiBR</t>
  </si>
  <si>
    <t>http://www.fastfibr.com</t>
  </si>
  <si>
    <t>|Content Delivery|Internet|Telecommunications|Financial Services|</t>
  </si>
  <si>
    <t>/organization/fast-orientation</t>
  </si>
  <si>
    <t>Fast Orientation</t>
  </si>
  <si>
    <t>http://fastorientation.com/</t>
  </si>
  <si>
    <t>/organization/fast-pcr-diagnostics</t>
  </si>
  <si>
    <t>Fast PCR Diagnostics</t>
  </si>
  <si>
    <t>/organization/fast-society</t>
  </si>
  <si>
    <t>Fast Society</t>
  </si>
  <si>
    <t>http://www.fastsociety.com</t>
  </si>
  <si>
    <t>|Mobile|SMS|Messaging|</t>
  </si>
  <si>
    <t>/organization/fast-track-asia</t>
  </si>
  <si>
    <t>Fast Track Asia</t>
  </si>
  <si>
    <t>http://fast-track.asia</t>
  </si>
  <si>
    <t>/organization/fastacash</t>
  </si>
  <si>
    <t>Fastacash</t>
  </si>
  <si>
    <t>http://fastacash.com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call411</t>
  </si>
  <si>
    <t>FastCall</t>
  </si>
  <si>
    <t>http://www.fastcall.com</t>
  </si>
  <si>
    <t>|Marketing Automation|Customer Service|Sales and Marketing|CRM|Messaging|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|Advertising|Curated Web|</t>
  </si>
  <si>
    <t>/organization/fastconnect</t>
  </si>
  <si>
    <t>FastConnect</t>
  </si>
  <si>
    <t>http://www.fastconnect.fr/</t>
  </si>
  <si>
    <t>/organization/fastcustomer</t>
  </si>
  <si>
    <t>FastCustomer</t>
  </si>
  <si>
    <t>http://www.fastcustomer.com</t>
  </si>
  <si>
    <t>|Customer Service|Mobile|Enterprise Software|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|Freelancers|Billing|Curated Web|</t>
  </si>
  <si>
    <t>/organization/fasterpants</t>
  </si>
  <si>
    <t>FasterPants</t>
  </si>
  <si>
    <t>http://www.fasterpants.com</t>
  </si>
  <si>
    <t>/organization/fastfig</t>
  </si>
  <si>
    <t>FastFig</t>
  </si>
  <si>
    <t>http://www.fastfig.com</t>
  </si>
  <si>
    <t>|Internet|Productivity Software|Collaboration|Education|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1921-03</t>
  </si>
  <si>
    <t>1921-Q1</t>
  </si>
  <si>
    <t>/organization/fast-lane-ventures</t>
  </si>
  <si>
    <t>Fastlane Ventures</t>
  </si>
  <si>
    <t>http://fastlaneventures.ru/en</t>
  </si>
  <si>
    <t>/organization/fastly</t>
  </si>
  <si>
    <t>Fastly</t>
  </si>
  <si>
    <t>http://www.fastly.com/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|Teachers|Mobile|Apps|Sports|Software|</t>
  </si>
  <si>
    <t>/organization/fastnet-oil-and-gas</t>
  </si>
  <si>
    <t>Fastnet Oil and Gas</t>
  </si>
  <si>
    <t>http://fastnetoilandgas.com</t>
  </si>
  <si>
    <t>/organization/fastnote</t>
  </si>
  <si>
    <t>Fastnote</t>
  </si>
  <si>
    <t>http://www.fastnote.com</t>
  </si>
  <si>
    <t>|Identity|MicroBlogging|Blogging Platforms|Opinions|Messaging|</t>
  </si>
  <si>
    <t>/organization/fast-pay-partners</t>
  </si>
  <si>
    <t>FastPay</t>
  </si>
  <si>
    <t>http://www.gofastpay.com</t>
  </si>
  <si>
    <t>/organization/fastpoint-games</t>
  </si>
  <si>
    <t>Fastpoint Games</t>
  </si>
  <si>
    <t>http://www.fastpointgames.com</t>
  </si>
  <si>
    <t>|Social Network Media|Facebook Applications|Game Mechanics|Social Games|Games|</t>
  </si>
  <si>
    <t>/organization/fastpoint-games-2</t>
  </si>
  <si>
    <t>http://www.fastpoint.com/</t>
  </si>
  <si>
    <t>|Technology|Games|</t>
  </si>
  <si>
    <t>/organization/fastr</t>
  </si>
  <si>
    <t>Fastr</t>
  </si>
  <si>
    <t>http://fastrbooks.com</t>
  </si>
  <si>
    <t>/organization/fastscaletechnology</t>
  </si>
  <si>
    <t>FastScaleTechnology</t>
  </si>
  <si>
    <t>http://www.fastscale.com</t>
  </si>
  <si>
    <t>/organization/fastsoft</t>
  </si>
  <si>
    <t>FastSoft</t>
  </si>
  <si>
    <t>http://www.fastsoft.com/home</t>
  </si>
  <si>
    <t>|Internet|Software|</t>
  </si>
  <si>
    <t>/organization/fastspring</t>
  </si>
  <si>
    <t>FastSpring</t>
  </si>
  <si>
    <t>http://www.fastspring.com</t>
  </si>
  <si>
    <t>|Subscription Businesses|SaaS|E-Books|Software|E-Commerce|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|Venture Capital|Internet|</t>
  </si>
  <si>
    <t>/organization/fathom-online</t>
  </si>
  <si>
    <t>Fathom Online</t>
  </si>
  <si>
    <t>http://fathomonline.com</t>
  </si>
  <si>
    <t>/organization/fathomdb</t>
  </si>
  <si>
    <t>FathomDB</t>
  </si>
  <si>
    <t>http://www.fathomdb.com</t>
  </si>
  <si>
    <t>|Software|Databases|Enterprise Software|</t>
  </si>
  <si>
    <t>/organization/fatigue-science</t>
  </si>
  <si>
    <t>Fatigue Science</t>
  </si>
  <si>
    <t>http://fatiguescience.com</t>
  </si>
  <si>
    <t>/organization/fatmap</t>
  </si>
  <si>
    <t>Fatmap</t>
  </si>
  <si>
    <t>http://www.fatmap.com/</t>
  </si>
  <si>
    <t>/organization/fatredcouch</t>
  </si>
  <si>
    <t>FatRedCouch</t>
  </si>
  <si>
    <t>http://www.fatredcouch.com</t>
  </si>
  <si>
    <t>|Apps|Digital Media|Educational Games|Games|Mobile|Advertising|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|Ticketing|Social Media|E-Commerce|</t>
  </si>
  <si>
    <t>/organization/fattail</t>
  </si>
  <si>
    <t>FatTail</t>
  </si>
  <si>
    <t>http://adserver.fattail.com/abn/public/index.html</t>
  </si>
  <si>
    <t>/organization/fatwire</t>
  </si>
  <si>
    <t>Fatwire</t>
  </si>
  <si>
    <t>http://www.fatwire.com</t>
  </si>
  <si>
    <t>Mineola</t>
  </si>
  <si>
    <t>/organization/favorit</t>
  </si>
  <si>
    <t>fav.or.it</t>
  </si>
  <si>
    <t>http://fav.or.it</t>
  </si>
  <si>
    <t>/organization/favbuy</t>
  </si>
  <si>
    <t>Favbuy</t>
  </si>
  <si>
    <t>http://www.favbuy.com</t>
  </si>
  <si>
    <t>|Manufacturing|Search|Advertising|Sales and Marketing|E-Commerce|</t>
  </si>
  <si>
    <t>/organization/fave-media</t>
  </si>
  <si>
    <t>Fave Media</t>
  </si>
  <si>
    <t>http://www.getfave.com</t>
  </si>
  <si>
    <t>|Video|Local|Search|</t>
  </si>
  <si>
    <t>/organization/faveeo</t>
  </si>
  <si>
    <t>Faveeo</t>
  </si>
  <si>
    <t>http://www.faveeo.com</t>
  </si>
  <si>
    <t>|Reviews and Recommendations|Knowledge Management|Public Relations|</t>
  </si>
  <si>
    <t>/organization/crazy-parrot-labs</t>
  </si>
  <si>
    <t>Faveous</t>
  </si>
  <si>
    <t>http://faveous.com</t>
  </si>
  <si>
    <t>|Video Streaming|Twitter Applications|Web Tools|Curated Web|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|Web Tools|Curated Web|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/organization/favor</t>
  </si>
  <si>
    <t>Favor</t>
  </si>
  <si>
    <t>http://www.favordelivery.com</t>
  </si>
  <si>
    <t>|Logistics Company|Apps|Android|iPhone|Colleges|Mobile|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ltcommunications-ab</t>
  </si>
  <si>
    <t>Fältcommunications AB</t>
  </si>
  <si>
    <t>http://www.faltcom.com</t>
  </si>
  <si>
    <t>|Internet of Things|M2M|</t>
  </si>
  <si>
    <t>Umea</t>
  </si>
  <si>
    <t>Umeå</t>
  </si>
  <si>
    <t>/organization/f-rsat-bu-f-rsat</t>
  </si>
  <si>
    <t>Fırsat Bu Fırsat</t>
  </si>
  <si>
    <t>http://www.firsatbufirsat.com/</t>
  </si>
  <si>
    <t>/organization/frderbar-gmbh-die-frdermittelmanufaktur</t>
  </si>
  <si>
    <t>förderbar GmbH. Die Fördermittelmanufaktur</t>
  </si>
  <si>
    <t>http://www.foerderbar.de</t>
  </si>
  <si>
    <t>|ICT|Startups|Consulting|</t>
  </si>
  <si>
    <t>ICT</t>
  </si>
  <si>
    <t>ND - Other</t>
  </si>
  <si>
    <t>/organization/fvrier-46</t>
  </si>
  <si>
    <t>FÃ©vrier 46</t>
  </si>
  <si>
    <t>http://www.fevrier46.com</t>
  </si>
  <si>
    <t>|Social Media|Sales and Marketing|Advertising|</t>
  </si>
  <si>
    <t>/organization/fbc-device</t>
  </si>
  <si>
    <t>FBC Device</t>
  </si>
  <si>
    <t>http://www.fbcdevice.com</t>
  </si>
  <si>
    <t>Risskov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/organization/fdtek</t>
  </si>
  <si>
    <t>FDTEK</t>
  </si>
  <si>
    <t>http://www.fdtek.co.uk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|Toys|Education|</t>
  </si>
  <si>
    <t>/organization/feast</t>
  </si>
  <si>
    <t>Feast</t>
  </si>
  <si>
    <t>http://letsfeast.com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|Internet|Hospitality|</t>
  </si>
  <si>
    <t>/organization/featherlight</t>
  </si>
  <si>
    <t>Featherlight</t>
  </si>
  <si>
    <t>http://www.featherlight.co</t>
  </si>
  <si>
    <t>|Human Resources|Enterprise Software|SaaS|Mobile|</t>
  </si>
  <si>
    <t>/organization/feathr</t>
  </si>
  <si>
    <t>Feathr</t>
  </si>
  <si>
    <t>http://feathr.co</t>
  </si>
  <si>
    <t>|Networking|Contact Management|Events|Mobile|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|Data Centers|Analytics|Data Visualization|</t>
  </si>
  <si>
    <t>/organization/fedbid</t>
  </si>
  <si>
    <t>FedBid</t>
  </si>
  <si>
    <t>http://www.fedbid.com</t>
  </si>
  <si>
    <t>|Finance|Marketplaces|Commodities|Governments|Procurement|E-Commerce|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media</t>
  </si>
  <si>
    <t>Federated Media</t>
  </si>
  <si>
    <t>http://federatedmedia.net</t>
  </si>
  <si>
    <t>|Brand Marketing|Business Development|Content|Digital Media|Advertising|</t>
  </si>
  <si>
    <t>/organization/federated-sample</t>
  </si>
  <si>
    <t>Federated Sample</t>
  </si>
  <si>
    <t>http://www.federatedsample.com</t>
  </si>
  <si>
    <t>/organization/federspiel-corp</t>
  </si>
  <si>
    <t>Federspiel Corp</t>
  </si>
  <si>
    <t>El Cerrito</t>
  </si>
  <si>
    <t>/organization/fedora-pharmaceuticals</t>
  </si>
  <si>
    <t>Fedora Pharmaceuticals</t>
  </si>
  <si>
    <t>http://fedorapharma.com</t>
  </si>
  <si>
    <t>/organization/fedtax</t>
  </si>
  <si>
    <t>FedTax</t>
  </si>
  <si>
    <t>http://taxcloud.net</t>
  </si>
  <si>
    <t>|Storage|E-Commerce|Retail|Curated Web|</t>
  </si>
  <si>
    <t>/organization/feebbo</t>
  </si>
  <si>
    <t>Feebbo</t>
  </si>
  <si>
    <t>http://www.feebbo.com</t>
  </si>
  <si>
    <t>|Polling|Sales and Marketing|Surveys|Enterprise Software|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>Self Development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|Mobile|E-Books|Publishing|Curated Web|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|Social CRM|Software|</t>
  </si>
  <si>
    <t>/organization/feedhenry</t>
  </si>
  <si>
    <t>FeedHenry</t>
  </si>
  <si>
    <t>http://www.feedhenry.com</t>
  </si>
  <si>
    <t>|PaaS|Mobile|Cloud Computing|Web Development|SaaS|Enterprise Software|</t>
  </si>
  <si>
    <t>/organization/feeding-forward</t>
  </si>
  <si>
    <t>Feeding Forward</t>
  </si>
  <si>
    <t>http://www.feedingforward.com</t>
  </si>
  <si>
    <t>/organization/feedjit</t>
  </si>
  <si>
    <t>Feedjit</t>
  </si>
  <si>
    <t>http://feedjit.com</t>
  </si>
  <si>
    <t>|Analytics|Real Time|Web Tools|Curated Web|</t>
  </si>
  <si>
    <t>/organization/feedlooks</t>
  </si>
  <si>
    <t>Feedlooks</t>
  </si>
  <si>
    <t>http://www.feedlooks.com</t>
  </si>
  <si>
    <t>|Software|Twitter Applications|News|</t>
  </si>
  <si>
    <t>/organization/feedmagnet</t>
  </si>
  <si>
    <t>FeedMagnet</t>
  </si>
  <si>
    <t>http://www.feedmagnet.com</t>
  </si>
  <si>
    <t>|Events|Location Based Services|Photo Sharing|Facebook Applications|Twitter Applications|Social Media|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|Customer Support Tools|Logistics|E-Commerce|Curated Web|</t>
  </si>
  <si>
    <t>/organization/feedsky</t>
  </si>
  <si>
    <t>Feedsky</t>
  </si>
  <si>
    <t>http://www.feedsky.com</t>
  </si>
  <si>
    <t>/organization/feedtrace</t>
  </si>
  <si>
    <t>Feedtrace</t>
  </si>
  <si>
    <t>http://www.feedtrace.com</t>
  </si>
  <si>
    <t>|Reviews and Recommendations|Real Time|Twitter Applications|Curated Web|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transparent-financial-services</t>
  </si>
  <si>
    <t>FeeFighters</t>
  </si>
  <si>
    <t>http://feefighters.com</t>
  </si>
  <si>
    <t>|Startups|Payments|Accounting|Financial Services|Credit Cards|Comparison Shopping|E-Commerce|</t>
  </si>
  <si>
    <t>/organization/feeligo</t>
  </si>
  <si>
    <t>Feeligo</t>
  </si>
  <si>
    <t>http://www.feeligo.com</t>
  </si>
  <si>
    <t>|Weddings|Virtual Goods|Monetization|Social Media|</t>
  </si>
  <si>
    <t>/organization/feelit</t>
  </si>
  <si>
    <t>Feelit</t>
  </si>
  <si>
    <t>http://www.feelit.co/</t>
  </si>
  <si>
    <t>|Social Media|Teenagers|</t>
  </si>
  <si>
    <t>/organization/feeseeker-com-llc</t>
  </si>
  <si>
    <t>FeeSeeker.com, LLC</t>
  </si>
  <si>
    <t>http://www.FeeSeeker.com</t>
  </si>
  <si>
    <t>|Finance|Credit Cards|Curated Web|</t>
  </si>
  <si>
    <t>/organization/feesheh</t>
  </si>
  <si>
    <t>Feesheh</t>
  </si>
  <si>
    <t>http://www.feesheh.com</t>
  </si>
  <si>
    <t>|Musical Instruments|E-Commerce|</t>
  </si>
  <si>
    <t>Musical Instruments</t>
  </si>
  <si>
    <t>/organization/feetz</t>
  </si>
  <si>
    <t>Feetz</t>
  </si>
  <si>
    <t>http://www.feetz.co</t>
  </si>
  <si>
    <t>|Manufacturing|3D Printing|Technology|Fashion|</t>
  </si>
  <si>
    <t>/organization/feex</t>
  </si>
  <si>
    <t>FeeX - Robin Hood of Fees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|E-Commerce|Media|Curated Web|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|Women|Beauty|Social Commerce|Fashion|</t>
  </si>
  <si>
    <t>/organization/femmepharma-global-healthcare</t>
  </si>
  <si>
    <t>FemmePharma Global Healthcare</t>
  </si>
  <si>
    <t>http://femmepharma.com</t>
  </si>
  <si>
    <t>/organization/femta-pharmaceuticals</t>
  </si>
  <si>
    <t>Femta Pharmaceuticals</t>
  </si>
  <si>
    <t>http://www.femtapharma.com</t>
  </si>
  <si>
    <t>/organization/fenergo</t>
  </si>
  <si>
    <t>Fenergo</t>
  </si>
  <si>
    <t>http://www.fenergo.com</t>
  </si>
  <si>
    <t>|Banking|Transaction Processing|Software|</t>
  </si>
  <si>
    <t>/organization/fengguo</t>
  </si>
  <si>
    <t>Fengguo</t>
  </si>
  <si>
    <t>http://www.fengguo.com.cn/</t>
  </si>
  <si>
    <t>/organization/beijing-fengxiafei-science-and-technology-co-ltd</t>
  </si>
  <si>
    <t>Fengxiafei</t>
  </si>
  <si>
    <t>http://www.ifengzi.com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|Mobile|Batteries|Wind|Solar|Clean Technology|</t>
  </si>
  <si>
    <t>/organization/fenway-summer-llc</t>
  </si>
  <si>
    <t>Fenway Summer LLC</t>
  </si>
  <si>
    <t>http://www.fenwaysummer.com/#about-us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ric-semiconductor</t>
  </si>
  <si>
    <t>Ferric Semiconductor</t>
  </si>
  <si>
    <t>http://ferricsemi.com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/organization/fertility-focus</t>
  </si>
  <si>
    <t>Fertility Focus</t>
  </si>
  <si>
    <t>http://www.fertility-focus.com</t>
  </si>
  <si>
    <t>/organization/fertilityauthority</t>
  </si>
  <si>
    <t>FertilityAuthority</t>
  </si>
  <si>
    <t>http://www.fertilityauthority.com</t>
  </si>
  <si>
    <t>|Health Care|Social Network Media|Health and Wellness|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|Online Travel|Music|E-Commerce|</t>
  </si>
  <si>
    <t>/organization/fetch-it</t>
  </si>
  <si>
    <t>Fetch It</t>
  </si>
  <si>
    <t>http://www.fetchitapp.com</t>
  </si>
  <si>
    <t>|Mobile Advertising|Private Social Networking|Mobile|Messaging|Social Media|</t>
  </si>
  <si>
    <t>/organization/fetch-md</t>
  </si>
  <si>
    <t>Fetch MD</t>
  </si>
  <si>
    <t>http://www.FetchMD.com</t>
  </si>
  <si>
    <t>|Health Care|Lead Generation|Health and Wellness|</t>
  </si>
  <si>
    <t>/organization/fetchfans-com</t>
  </si>
  <si>
    <t>Fetch Plus, Inc Pte. Ltd.</t>
  </si>
  <si>
    <t>http://www.fetchfans.com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/organization/fetchdog</t>
  </si>
  <si>
    <t>FetchDog</t>
  </si>
  <si>
    <t>http://FetchDog.com</t>
  </si>
  <si>
    <t>/organization/fetchmob</t>
  </si>
  <si>
    <t>Fetchmob</t>
  </si>
  <si>
    <t>http://www.fetchmob.com</t>
  </si>
  <si>
    <t>Stoughton</t>
  </si>
  <si>
    <t>/organization/fetchnotes</t>
  </si>
  <si>
    <t>Fetchnotes</t>
  </si>
  <si>
    <t>http://www.fetchnotes.com</t>
  </si>
  <si>
    <t>|Collaboration|Apps|Productivity Software|Mobile|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|Curated Web|Mobile Commerce|Ticketing|Android|iPhone|Entertainment|Startups|Social Media|</t>
  </si>
  <si>
    <t>/organization/fewzion</t>
  </si>
  <si>
    <t>Fewzion</t>
  </si>
  <si>
    <t>http://fewzion.com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|Twitter Applications|Social Media Marketing|E-Commerce|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/organization/ffwd-vadver</t>
  </si>
  <si>
    <t>FFWD</t>
  </si>
  <si>
    <t>/organization/fg-microtec</t>
  </si>
  <si>
    <t>fg microtec</t>
  </si>
  <si>
    <t>http://www.fgmicrotec.com</t>
  </si>
  <si>
    <t>/organization/fi-tt</t>
  </si>
  <si>
    <t>Fi.tt</t>
  </si>
  <si>
    <t>http://fi.tt/</t>
  </si>
  <si>
    <t>|Apps|Personal Health|</t>
  </si>
  <si>
    <t>/organization/fia-formula-e</t>
  </si>
  <si>
    <t>FIA Formula E</t>
  </si>
  <si>
    <t>http://www.fiaformulae.com/</t>
  </si>
  <si>
    <t>|Racing|</t>
  </si>
  <si>
    <t>Racing</t>
  </si>
  <si>
    <t>Hammersmith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|Wireless|Internet|Telecommunications|Service Providers|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zone-networks</t>
  </si>
  <si>
    <t>FiberZone Networks</t>
  </si>
  <si>
    <t>http://www.fiberzone-networks.com</t>
  </si>
  <si>
    <t>/organization/fibras-andinas-chile</t>
  </si>
  <si>
    <t>Fibras Andinas Chile</t>
  </si>
  <si>
    <t>http://www.fibrasandinas.com</t>
  </si>
  <si>
    <t>/organization/fibrenetix</t>
  </si>
  <si>
    <t>Fibrenetix</t>
  </si>
  <si>
    <t>http://www.fibrenetix.com/</t>
  </si>
  <si>
    <t>|Entertainment|Media|Storage|Information Technology|</t>
  </si>
  <si>
    <t>/organization/fibroblast</t>
  </si>
  <si>
    <t>Fibroblast</t>
  </si>
  <si>
    <t>http://www.fibroblast.com</t>
  </si>
  <si>
    <t>|Health Care|Health Care Information Technology|Startups|Online Scheduling|Doctors|Medical|Enterprise Software|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ctiontree</t>
  </si>
  <si>
    <t>fictiontree</t>
  </si>
  <si>
    <t>http://fictiontree.com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|Wine And Spirits|Craft Beer|Brewing|</t>
  </si>
  <si>
    <t>/organization/fidelis</t>
  </si>
  <si>
    <t>Fidelis</t>
  </si>
  <si>
    <t>http://www.fideliseducation.com</t>
  </si>
  <si>
    <t>|SaaS|Colleges|Education|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|Cloud Computing|iPad|iPhone|iOS|Android|Cloud Data Services|Mobile Devices|Mobile|</t>
  </si>
  <si>
    <t>/organization/fididel</t>
  </si>
  <si>
    <t>Fididel</t>
  </si>
  <si>
    <t>http://www.interactnowsolutions.com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/organization/fidusnet</t>
  </si>
  <si>
    <t>FidusNet</t>
  </si>
  <si>
    <t>Hawthorne</t>
  </si>
  <si>
    <t>/organization/fidzup</t>
  </si>
  <si>
    <t>Fidzup</t>
  </si>
  <si>
    <t>http://www.fidzup.com</t>
  </si>
  <si>
    <t>|Ad Targeting|Retail Technology|</t>
  </si>
  <si>
    <t>/organization/field-agent</t>
  </si>
  <si>
    <t>Field Agent</t>
  </si>
  <si>
    <t>http://www.fieldagent.net</t>
  </si>
  <si>
    <t>|Real Estate|Retail|Crowdsourcing|Information Technology|Enterprises|Business Services|Mobile|</t>
  </si>
  <si>
    <t>/organization/field-dailies</t>
  </si>
  <si>
    <t>Field Dailies</t>
  </si>
  <si>
    <t>http://fieldmanagement.us</t>
  </si>
  <si>
    <t>|Telecommunications|Software|SaaS|</t>
  </si>
  <si>
    <t>/organization/fieldnation</t>
  </si>
  <si>
    <t>Field Nation</t>
  </si>
  <si>
    <t>http://www.fieldnation.com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://fieldbookapp.com</t>
  </si>
  <si>
    <t>|SaaS|Freemium|Enterprise Software|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|M2M|Automotive|Clean Energy|Software|</t>
  </si>
  <si>
    <t>/organization/fieldlens</t>
  </si>
  <si>
    <t>FieldLens</t>
  </si>
  <si>
    <t>http://www.fieldlens.com</t>
  </si>
  <si>
    <t>|SaaS|Enterprises|Construction|Mobile|</t>
  </si>
  <si>
    <t>/organization/fieldoo</t>
  </si>
  <si>
    <t>Fieldoo</t>
  </si>
  <si>
    <t>http://www.fieldoo.com</t>
  </si>
  <si>
    <t>|Mobile|Professional Networking|Social Network Media|Soccer|Marketplaces|Internet|Technology|Sports|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fieldwire.net</t>
  </si>
  <si>
    <t>|Productivity Software|Project Management|Construction|SaaS|Mobile|</t>
  </si>
  <si>
    <t>/organization/fierce-frugal</t>
  </si>
  <si>
    <t>Fierce &amp; Frugal</t>
  </si>
  <si>
    <t>/organization/fiesta-frog</t>
  </si>
  <si>
    <t>Fiesta Frog</t>
  </si>
  <si>
    <t>http://fiestafrog.com</t>
  </si>
  <si>
    <t>|Hospitality|Nightlife|Concerts|Events|Games|</t>
  </si>
  <si>
    <t>/organization/fiestah</t>
  </si>
  <si>
    <t>Fiestah</t>
  </si>
  <si>
    <t>http://www.fiestah.com</t>
  </si>
  <si>
    <t>|Sales and Marketing|Events|Curated Web|</t>
  </si>
  <si>
    <t>/organization/fifteen-reasons</t>
  </si>
  <si>
    <t>Fifteen Reasons</t>
  </si>
  <si>
    <t>http://planyp.us</t>
  </si>
  <si>
    <t>|Career Planning|Events|Internet|Social Media|Software|</t>
  </si>
  <si>
    <t>/organization/fifth-generation-computer</t>
  </si>
  <si>
    <t>Fifth Generation Computer</t>
  </si>
  <si>
    <t>http://fifthgen.com</t>
  </si>
  <si>
    <t>/organization/fifthgenerationsystems</t>
  </si>
  <si>
    <t>Fifth Generation Systems</t>
  </si>
  <si>
    <t>http://www.5g.com</t>
  </si>
  <si>
    <t>/organization/fifth-generation-technologies-india-private</t>
  </si>
  <si>
    <t>Fifth Generation Technologies India Private</t>
  </si>
  <si>
    <t>http://www.fifthgentech.com</t>
  </si>
  <si>
    <t>/organization/fifty100</t>
  </si>
  <si>
    <t>Fifty100</t>
  </si>
  <si>
    <t>http://www.fifty100.com</t>
  </si>
  <si>
    <t>|Artists Globally|Music|Games|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|Mobile Commerce|Fashion|E-Commerce|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|Trading|</t>
  </si>
  <si>
    <t>/organization/fight-my-monster</t>
  </si>
  <si>
    <t>Fight My Monster</t>
  </si>
  <si>
    <t>http://www.FightMyMonster.com</t>
  </si>
  <si>
    <t>|MMO Games|Kids|Games|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|Video Chat|Private Social Networking|Video|Games|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-pet-insurance</t>
  </si>
  <si>
    <t>Figo Pet Insurance</t>
  </si>
  <si>
    <t>http://www.insurefigo.com/</t>
  </si>
  <si>
    <t>|Insurance|Pets|</t>
  </si>
  <si>
    <t>/organization/figs</t>
  </si>
  <si>
    <t>FIGS</t>
  </si>
  <si>
    <t>http://www.wearfigs.com</t>
  </si>
  <si>
    <t>/organization/figure</t>
  </si>
  <si>
    <t>Figure 1</t>
  </si>
  <si>
    <t>http://figure1.com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Logrono</t>
  </si>
  <si>
    <t>Logroño</t>
  </si>
  <si>
    <t>/organization/fiix</t>
  </si>
  <si>
    <t>Fiix</t>
  </si>
  <si>
    <t>http://www.fiix.com.au</t>
  </si>
  <si>
    <t>|Apps|Online Dating|</t>
  </si>
  <si>
    <t>/organization/fik-stores</t>
  </si>
  <si>
    <t>Fik Stores</t>
  </si>
  <si>
    <t>http://fikstores.com</t>
  </si>
  <si>
    <t>|Mobile Commerce|E-Commerce|</t>
  </si>
  <si>
    <t>/organization/fiksu</t>
  </si>
  <si>
    <t>Fiksu</t>
  </si>
  <si>
    <t>http://www.fiksu.com</t>
  </si>
  <si>
    <t>/organization/filaexpress</t>
  </si>
  <si>
    <t>FilaExpress</t>
  </si>
  <si>
    <t>http://www.filaexpress.com/</t>
  </si>
  <si>
    <t>/organization/filament-labs</t>
  </si>
  <si>
    <t>Filament Labs</t>
  </si>
  <si>
    <t>http://patientio.com/</t>
  </si>
  <si>
    <t>|Health Care|Big Data|Finance|Mobile Health|Enterprise Software|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|Sales and Marketing|Enterprise Software|</t>
  </si>
  <si>
    <t>/organization/filecoin</t>
  </si>
  <si>
    <t>Filecoin</t>
  </si>
  <si>
    <t>http://filecoin.io/</t>
  </si>
  <si>
    <t>|Storage|Databases|</t>
  </si>
  <si>
    <t>/organization/filecubed</t>
  </si>
  <si>
    <t>Filecubed</t>
  </si>
  <si>
    <t>http://www.filecubed.co</t>
  </si>
  <si>
    <t>|User Experience Design|Design|Web Tools|File Sharing|Curated Web|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|Cloud Security|IT and Cybersecurity|Security|</t>
  </si>
  <si>
    <t>Loma Linda</t>
  </si>
  <si>
    <t>/organization/filement</t>
  </si>
  <si>
    <t>Filement</t>
  </si>
  <si>
    <t>http://filement.com</t>
  </si>
  <si>
    <t>/organization/ink-mobility</t>
  </si>
  <si>
    <t>Filepicker.io</t>
  </si>
  <si>
    <t>http://filepicker.io</t>
  </si>
  <si>
    <t>|Cloud Data Services|Mobile|Cloud Computing|Content|Software|</t>
  </si>
  <si>
    <t>/organization/filestring</t>
  </si>
  <si>
    <t>FileString</t>
  </si>
  <si>
    <t>http://www.filestring.com</t>
  </si>
  <si>
    <t>|SaaS|Data Security|File Sharing|Cloud Computing|</t>
  </si>
  <si>
    <t>/organization/filesx</t>
  </si>
  <si>
    <t>FilesX</t>
  </si>
  <si>
    <t>/organization/filethis</t>
  </si>
  <si>
    <t>FileThis</t>
  </si>
  <si>
    <t>http://filethis.com</t>
  </si>
  <si>
    <t>/organization/filetrek</t>
  </si>
  <si>
    <t>FileTrek</t>
  </si>
  <si>
    <t>http://www.filetrek.com</t>
  </si>
  <si>
    <t>|Tracking|File Sharing|Collaboration|Enterprise Software|</t>
  </si>
  <si>
    <t>/organization/filip</t>
  </si>
  <si>
    <t>Filip Technologies</t>
  </si>
  <si>
    <t>http://myfilip.com</t>
  </si>
  <si>
    <t>/organization/fillm</t>
  </si>
  <si>
    <t>Fillm</t>
  </si>
  <si>
    <t>http://www.fillm.co/</t>
  </si>
  <si>
    <t>/organization/film-fresh</t>
  </si>
  <si>
    <t>Film Fresh</t>
  </si>
  <si>
    <t>http://www.filmfresh.com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|Predictive Analytics|Personalization|Social Television|Games|</t>
  </si>
  <si>
    <t>/organization/filmbreak</t>
  </si>
  <si>
    <t>FilmBreak</t>
  </si>
  <si>
    <t>http://www.filmbreak.com</t>
  </si>
  <si>
    <t>|Digital Rights Management|Entertainment|Film|Digital Media|Consumer Internet|Online Shopping|Curated Web|</t>
  </si>
  <si>
    <t>/organization/filmcrave</t>
  </si>
  <si>
    <t>FilmCrave</t>
  </si>
  <si>
    <t>http://www.filmcrave.com</t>
  </si>
  <si>
    <t>|Private Social Networking|Social Media|Reviews and Recommendations|Promotional|Social Network Media|Entertainment|Games|</t>
  </si>
  <si>
    <t>Martinsburg</t>
  </si>
  <si>
    <t>/organization/filmdoo</t>
  </si>
  <si>
    <t>FilmDoo</t>
  </si>
  <si>
    <t>http://www.filmdoo.com</t>
  </si>
  <si>
    <t>|Film|Video Streaming|Film Distribution|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|Information Technology|Sports|Video|Social Media|</t>
  </si>
  <si>
    <t>/organization/filmmortal</t>
  </si>
  <si>
    <t>Filmmortal</t>
  </si>
  <si>
    <t>http://www.filmmortal.com</t>
  </si>
  <si>
    <t>|Brand Marketing|Sales and Marketing|Entertainment|Advertising|</t>
  </si>
  <si>
    <t>/organization/filmtrack</t>
  </si>
  <si>
    <t>FilmTrack</t>
  </si>
  <si>
    <t>http://filmtrack.com</t>
  </si>
  <si>
    <t>|Intellectual Asset Management|Content Delivery|Digital Rights Management|Cloud Computing|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|Advertising|TV Production|Video on Demand|Video|Digital Media|Social Media|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|Advertising|Stock Exchanges|Finance|Design|Creative|Search|Employment|Artists Globally|Education|Networking|Social Network Media|Social Media|</t>
  </si>
  <si>
    <t>/organization/filter-sensing-technologies</t>
  </si>
  <si>
    <t>Filter Sensing Technologies</t>
  </si>
  <si>
    <t>http://www.dpfsensor.com</t>
  </si>
  <si>
    <t>/organization/filtersquad</t>
  </si>
  <si>
    <t>Filter Squad</t>
  </si>
  <si>
    <t>http://discovr.info</t>
  </si>
  <si>
    <t>|Mac|iOS|iPhone|iPad|Entertainment|Apps|Music|Ediscovery|Games|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ure-inc</t>
  </si>
  <si>
    <t>FilterSure</t>
  </si>
  <si>
    <t>http://www.filtersureinc.com</t>
  </si>
  <si>
    <t>/organization/filtosh-inc</t>
  </si>
  <si>
    <t>Filtosh Inc.</t>
  </si>
  <si>
    <t>http://www.filtosh.com</t>
  </si>
  <si>
    <t>|Big Data Analytics|Recruiting|SaaS|</t>
  </si>
  <si>
    <t>/organization/filtr8</t>
  </si>
  <si>
    <t>Filtr8</t>
  </si>
  <si>
    <t>http://filtr8.com/</t>
  </si>
  <si>
    <t>/organization/filtrbox</t>
  </si>
  <si>
    <t>Filtrbox</t>
  </si>
  <si>
    <t>http://www.jivesoftware.com</t>
  </si>
  <si>
    <t>/organization/fimbex</t>
  </si>
  <si>
    <t>FIMBex</t>
  </si>
  <si>
    <t>http://www.fimbex.com</t>
  </si>
  <si>
    <t>/organization/fin-quiver</t>
  </si>
  <si>
    <t>Fin Quiver</t>
  </si>
  <si>
    <t>/organization/fina-technologies</t>
  </si>
  <si>
    <t>Fina Technologies</t>
  </si>
  <si>
    <t>http://www.finatechnologies.com</t>
  </si>
  <si>
    <t>|Machine Learning|Analytics|</t>
  </si>
  <si>
    <t>/organization/finalcad</t>
  </si>
  <si>
    <t>FinalCAD</t>
  </si>
  <si>
    <t>http://www.finalcad.fr/</t>
  </si>
  <si>
    <t>Gometz-la-ville</t>
  </si>
  <si>
    <t>/organization/finale-desserts</t>
  </si>
  <si>
    <t>Finale Desserts</t>
  </si>
  <si>
    <t>http://www.finaledesserts.com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|Finance|Enterprises|Finance Technology|Financial Services|Software|</t>
  </si>
  <si>
    <t>/organization/finanalytica</t>
  </si>
  <si>
    <t>FinAnalytica</t>
  </si>
  <si>
    <t>http://www.finanalytica.com</t>
  </si>
  <si>
    <t>|Finance|Analytics|</t>
  </si>
  <si>
    <t>/organization/financeacar</t>
  </si>
  <si>
    <t>FinanceAcar</t>
  </si>
  <si>
    <t>http://www.financeacar.co.uk</t>
  </si>
  <si>
    <t>|Business Services|Consumers|Legal|Auto|Cars|Finance|</t>
  </si>
  <si>
    <t>/organization/financeit-canada</t>
  </si>
  <si>
    <t>Financeit</t>
  </si>
  <si>
    <t>http://www.financeit.io</t>
  </si>
  <si>
    <t>|Financial Services|Banking|Mobile|Payments|Finance|</t>
  </si>
  <si>
    <t>/organization/financetesetudes</t>
  </si>
  <si>
    <t>Financetesetudes</t>
  </si>
  <si>
    <t>http://www.financetesetudes.com/</t>
  </si>
  <si>
    <t>/organization/financial-fairy-tales</t>
  </si>
  <si>
    <t>Financial Fairy Tales</t>
  </si>
  <si>
    <t>http://www.thefinancialfairytales.com</t>
  </si>
  <si>
    <t>Bournemouth</t>
  </si>
  <si>
    <t>/organization/financial-guard</t>
  </si>
  <si>
    <t>Financial Guard</t>
  </si>
  <si>
    <t>http://www.financialguard.com</t>
  </si>
  <si>
    <t>|Retirement|Curated Web|</t>
  </si>
  <si>
    <t>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software-systems</t>
  </si>
  <si>
    <t>Financial Software Systems</t>
  </si>
  <si>
    <t>http://www.fsstech.com/</t>
  </si>
  <si>
    <t>/organization/financial-transaction-services</t>
  </si>
  <si>
    <t>Financial Transaction Services</t>
  </si>
  <si>
    <t>http://www.ftservice.com</t>
  </si>
  <si>
    <t>/organization/financialforce-com</t>
  </si>
  <si>
    <t>FinancialForce.com</t>
  </si>
  <si>
    <t>http://www.financialforce.com</t>
  </si>
  <si>
    <t>|Cloud Computing|Accounting|Enterprise Resource Planning|Software|</t>
  </si>
  <si>
    <t>Enterprise Resource Planning</t>
  </si>
  <si>
    <t>/organization/financuba</t>
  </si>
  <si>
    <t>Financuba</t>
  </si>
  <si>
    <t>/organization/finanzcheck</t>
  </si>
  <si>
    <t>FinanzCheck</t>
  </si>
  <si>
    <t>http://www.finanzcheck.de</t>
  </si>
  <si>
    <t>/organization/finanzchef24</t>
  </si>
  <si>
    <t>Finanzchef24</t>
  </si>
  <si>
    <t>https://www.finanzchef24.de</t>
  </si>
  <si>
    <t>/organization/finario</t>
  </si>
  <si>
    <t>Finario</t>
  </si>
  <si>
    <t>http://finario.com</t>
  </si>
  <si>
    <t>/organization/finc</t>
  </si>
  <si>
    <t>FiNC</t>
  </si>
  <si>
    <t>https://www.finc.co.jp/</t>
  </si>
  <si>
    <t>|Nutrition|Exercise|Fitness|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Find Invest Grow (FIG)</t>
  </si>
  <si>
    <t>http://www.findinvestgrow.com</t>
  </si>
  <si>
    <t>|All Students|Finance|Enterprise Software|</t>
  </si>
  <si>
    <t>/organization/find-my-audience</t>
  </si>
  <si>
    <t>Find My Audience</t>
  </si>
  <si>
    <t>http://www.findmyaudience.com</t>
  </si>
  <si>
    <t>|Big Data Analytics|Content Discovery|Publishing|</t>
  </si>
  <si>
    <t>/organization/find-that-file</t>
  </si>
  <si>
    <t>Find That File</t>
  </si>
  <si>
    <t>http://www.findthatfile.com</t>
  </si>
  <si>
    <t>|Video|Education|File Sharing|Search|</t>
  </si>
  <si>
    <t>/organization/finderly</t>
  </si>
  <si>
    <t>Finderly</t>
  </si>
  <si>
    <t>http://www.shpock.com/</t>
  </si>
  <si>
    <t>/organization/findersfee</t>
  </si>
  <si>
    <t>Findersfee</t>
  </si>
  <si>
    <t>http://www.findersfee.ie</t>
  </si>
  <si>
    <t>|Price Comparison|Services|Sunglasses|Travel|Fashion|Consumer Electronics|Electronics|Retail|</t>
  </si>
  <si>
    <t>/organization/findery</t>
  </si>
  <si>
    <t>Findery</t>
  </si>
  <si>
    <t>http://findery.com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|Software|Productivity Software|Search|</t>
  </si>
  <si>
    <t>/organization/findline</t>
  </si>
  <si>
    <t>Findline</t>
  </si>
  <si>
    <t>http://findlineinc.com</t>
  </si>
  <si>
    <t>|Recruiting|Enterprises|Software|Enterprise Software|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|Education|Training|Music|Tutoring|Marketplaces|E-Commerce|</t>
  </si>
  <si>
    <t>/organization/findthatcourse</t>
  </si>
  <si>
    <t>FindThatCourse</t>
  </si>
  <si>
    <t>http://www.findthatcourse.com</t>
  </si>
  <si>
    <t>/organization/findthebest</t>
  </si>
  <si>
    <t>FindTheBest</t>
  </si>
  <si>
    <t>http://www.FindTheBest.com</t>
  </si>
  <si>
    <t>|Business Intelligence|Market Research|Reviews and Recommendations|Semantic Web|Databases|Hardware|Search|</t>
  </si>
  <si>
    <t>Summerland</t>
  </si>
  <si>
    <t>/organization/findurclass</t>
  </si>
  <si>
    <t>FindURClass</t>
  </si>
  <si>
    <t>http://www.findurclass.com</t>
  </si>
  <si>
    <t>/organization/findyogi</t>
  </si>
  <si>
    <t>FindYogi</t>
  </si>
  <si>
    <t>http://www.findyogi.com</t>
  </si>
  <si>
    <t>|E-Commerce|Internet|Consumers|Startups|Curated Web|</t>
  </si>
  <si>
    <t>/organization/findyr</t>
  </si>
  <si>
    <t>Findyr</t>
  </si>
  <si>
    <t>http://www.findyr.com</t>
  </si>
  <si>
    <t>/organization/fine-industries</t>
  </si>
  <si>
    <t>Fine Industries</t>
  </si>
  <si>
    <t>http://www.fineindustries.co.uk</t>
  </si>
  <si>
    <t>Marton-in-cleveland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xkap</t>
  </si>
  <si>
    <t>Finexkap</t>
  </si>
  <si>
    <t>http://www.finexkap.com</t>
  </si>
  <si>
    <t>|Financial Services|Small and Medium Businesses|Finance|</t>
  </si>
  <si>
    <t>/organization/fingerprint</t>
  </si>
  <si>
    <t>Fingerprint</t>
  </si>
  <si>
    <t>http://www.fingerprintplay.com</t>
  </si>
  <si>
    <t>|Online Gaming|Parenting|Education|Video Games|Mobile|Kids|Apps|Games|</t>
  </si>
  <si>
    <t>/organization/fingi</t>
  </si>
  <si>
    <t>Fingi</t>
  </si>
  <si>
    <t>http://fingi.com</t>
  </si>
  <si>
    <t>/organization/fingo</t>
  </si>
  <si>
    <t>Fingo</t>
  </si>
  <si>
    <t>http://fingo.pro/en</t>
  </si>
  <si>
    <t>|Mobile|Apps|Social Buying|Home &amp; Garden|E-Commerce|</t>
  </si>
  <si>
    <t>/organization/fingooroo</t>
  </si>
  <si>
    <t>Fingooroo</t>
  </si>
  <si>
    <t>http://www.fingooroo.ru</t>
  </si>
  <si>
    <t>|Credit|</t>
  </si>
  <si>
    <t>/organization/finicity</t>
  </si>
  <si>
    <t>Finicity</t>
  </si>
  <si>
    <t>http://www.finicity.com</t>
  </si>
  <si>
    <t>|Finance Technology|Financial Services|</t>
  </si>
  <si>
    <t>/organization/finisar</t>
  </si>
  <si>
    <t>Finisar</t>
  </si>
  <si>
    <t>http://www.finisar.com</t>
  </si>
  <si>
    <t>/organization/finjan</t>
  </si>
  <si>
    <t>Finjan</t>
  </si>
  <si>
    <t>http://www.finjan.com</t>
  </si>
  <si>
    <t>|Security|Internet|Enterprise Software|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secur</t>
  </si>
  <si>
    <t>Finsecur</t>
  </si>
  <si>
    <t>http://finsecur.com/</t>
  </si>
  <si>
    <t>France</t>
  </si>
  <si>
    <t>/organization/finsix-corporation</t>
  </si>
  <si>
    <t>FINsix Corporation</t>
  </si>
  <si>
    <t>http://www.finsix.com</t>
  </si>
  <si>
    <t>/organization/finsphere</t>
  </si>
  <si>
    <t>Finsphere</t>
  </si>
  <si>
    <t>http://Finsphere.com</t>
  </si>
  <si>
    <t>|Identity Management|Analytics|Mobile|</t>
  </si>
  <si>
    <t>/organization/fintonic</t>
  </si>
  <si>
    <t>fintonic</t>
  </si>
  <si>
    <t>http://fintonic.com</t>
  </si>
  <si>
    <t>/organization/finxi</t>
  </si>
  <si>
    <t>FINXI</t>
  </si>
  <si>
    <t>http://finxi.com.br</t>
  </si>
  <si>
    <t>/organization/fio</t>
  </si>
  <si>
    <t>Fio</t>
  </si>
  <si>
    <t>http://fio.com</t>
  </si>
  <si>
    <t>/organization/fio-2</t>
  </si>
  <si>
    <t>FIO</t>
  </si>
  <si>
    <t>http://www.fioapp.co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|Networking|Video|Messaging|</t>
  </si>
  <si>
    <t>/organization/fippex</t>
  </si>
  <si>
    <t>Fippex</t>
  </si>
  <si>
    <t>http://www.fippex.com</t>
  </si>
  <si>
    <t>|CRM|SaaS|Enterprises|Software|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://www.fireapps.com</t>
  </si>
  <si>
    <t>/organization/firebase</t>
  </si>
  <si>
    <t>Firebase</t>
  </si>
  <si>
    <t>http://www.firebase.com</t>
  </si>
  <si>
    <t>|Developer Tools|Real Time|Internet Infrastructure|Enterprise Software|</t>
  </si>
  <si>
    <t>/organization/fireblade</t>
  </si>
  <si>
    <t>FireBlade</t>
  </si>
  <si>
    <t>http://www.fireblade.com</t>
  </si>
  <si>
    <t>|Computers|Cyber Security|Network Security|Security|</t>
  </si>
  <si>
    <t>/organization/firecomms</t>
  </si>
  <si>
    <t>Firecomms</t>
  </si>
  <si>
    <t>http://www.firecomms.com</t>
  </si>
  <si>
    <t>/organization/fired-up-christian-wear</t>
  </si>
  <si>
    <t>Fired Up Christian Wear</t>
  </si>
  <si>
    <t>|Fashion|Retail|Consumer Goods|</t>
  </si>
  <si>
    <t>/organization/firedrillme</t>
  </si>
  <si>
    <t>FireDrillMe</t>
  </si>
  <si>
    <t>https://www.firedrill.me/</t>
  </si>
  <si>
    <t>/organization/fireeye</t>
  </si>
  <si>
    <t>FireEye</t>
  </si>
  <si>
    <t>http://www.fireeye.com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led-lighting</t>
  </si>
  <si>
    <t>FireFly LED Lighting</t>
  </si>
  <si>
    <t>http://fireflyledlight.com</t>
  </si>
  <si>
    <t>|Energy|Energy Efficiency|Finance|Clean Energy|Semiconductors|Lighting|Hardware + Software|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host</t>
  </si>
  <si>
    <t>FireHost</t>
  </si>
  <si>
    <t>http://www.firehost.com</t>
  </si>
  <si>
    <t>|Security|IaaS|Web Hosting|</t>
  </si>
  <si>
    <t>/organization/fireid</t>
  </si>
  <si>
    <t>FireID</t>
  </si>
  <si>
    <t>http://www.fireid.com</t>
  </si>
  <si>
    <t>|Networking|Software|Security|Mobile|Finance|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|Internet|IT Management|Software|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Riverside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58</t>
  </si>
  <si>
    <t>Firm58</t>
  </si>
  <si>
    <t>http://www.firm58.com</t>
  </si>
  <si>
    <t>|Finance|Billing|SaaS|Software|</t>
  </si>
  <si>
    <t>/organization/firmafon</t>
  </si>
  <si>
    <t>Firmafon</t>
  </si>
  <si>
    <t>http://www.firmafon.dk</t>
  </si>
  <si>
    <t>/organization/firmex</t>
  </si>
  <si>
    <t>Firmex</t>
  </si>
  <si>
    <t>http://www.firmex.com</t>
  </si>
  <si>
    <t>/organization/firmplay</t>
  </si>
  <si>
    <t>FirmPlay</t>
  </si>
  <si>
    <t>http://www.firmplay.com</t>
  </si>
  <si>
    <t>|Search|Recruiting|Startups|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|Animal Feed|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|Trading|Payments|</t>
  </si>
  <si>
    <t>/organization/first-insight</t>
  </si>
  <si>
    <t>First Insight</t>
  </si>
  <si>
    <t>http://www.firstinsight.com</t>
  </si>
  <si>
    <t>|Predictive Analytics|SaaS|Retail|Software|Analytics|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|Virtual Worlds|MMO Games|Virtual Currency|Games|</t>
  </si>
  <si>
    <t>/organization/first-opinion</t>
  </si>
  <si>
    <t>First Opinion</t>
  </si>
  <si>
    <t>http://FirstOpinionApp.com</t>
  </si>
  <si>
    <t>|iOS|Parenting|Health and Wellness|Mobile Health|Software|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|Semantic Web|E-Commerce|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/organization/first-to-file</t>
  </si>
  <si>
    <t>First To File</t>
  </si>
  <si>
    <t>http://www.cpaglobal.com</t>
  </si>
  <si>
    <t>/organization/first-warning-systems</t>
  </si>
  <si>
    <t>First Warning Systems</t>
  </si>
  <si>
    <t>http://www.firstwarningsystems.com</t>
  </si>
  <si>
    <t>|Predictive Analytics|SaaS|Biotechnology|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cry-com</t>
  </si>
  <si>
    <t>FirstCry.com</t>
  </si>
  <si>
    <t>http://www.firstcry.com</t>
  </si>
  <si>
    <t>/organization/firstfuel-software</t>
  </si>
  <si>
    <t>FirstFuel Software</t>
  </si>
  <si>
    <t>http://www.firstfuel.com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|Social Media|Colleges|All Students|Employment|Search|Enterprise Software|</t>
  </si>
  <si>
    <t>/organization/firstjob-2</t>
  </si>
  <si>
    <t>FirstJob.me</t>
  </si>
  <si>
    <t>http://www.firstjob.me/</t>
  </si>
  <si>
    <t>|Marketplaces|Human Resources|College Recruiting|Recruiting|</t>
  </si>
  <si>
    <t>/organization/firstmonie</t>
  </si>
  <si>
    <t>Firstmonie</t>
  </si>
  <si>
    <t>http://www.firstmonieonline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|High Schools|Tracking|Soccer|Sports|</t>
  </si>
  <si>
    <t>/organization/firststring-research</t>
  </si>
  <si>
    <t>FirstString Research</t>
  </si>
  <si>
    <t>http://firststringresearch.com</t>
  </si>
  <si>
    <t>/organization/fiscalnote</t>
  </si>
  <si>
    <t>FiscalNote</t>
  </si>
  <si>
    <t>http://www.fiscalnote.com</t>
  </si>
  <si>
    <t>|Legal|Data Visualization|Predictive Analytics|Enterprises|Governments|Enterprise Software|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|Employment|Cars|Real Estate|Vertical Search|Classifieds|Search|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|Big Data Analytics|Big Data|Social Media|Social Network Media|Leisure|Curated Web|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|Adventure Travel|Leisure|Travel|</t>
  </si>
  <si>
    <t>/organization/outdoor-insite</t>
  </si>
  <si>
    <t>Fishidy</t>
  </si>
  <si>
    <t>http://www.fishidy.com</t>
  </si>
  <si>
    <t>|Leisure|Maps|Social Media|Curated Web|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|3D|Games|Mobile|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sker</t>
  </si>
  <si>
    <t>Fisker Automotive</t>
  </si>
  <si>
    <t>http://www.fiskerautomotive.com</t>
  </si>
  <si>
    <t>/organization/fisoc</t>
  </si>
  <si>
    <t>Fisoc</t>
  </si>
  <si>
    <t>http://buzzpoints.com</t>
  </si>
  <si>
    <t>|Loyalty Programs|Banking|Finance|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|Nutrition|Health and Wellness|Fitness|</t>
  </si>
  <si>
    <t>/organization/fit-fugitives</t>
  </si>
  <si>
    <t>Fit Fugitives</t>
  </si>
  <si>
    <t>/organization/fit-steps</t>
  </si>
  <si>
    <t>Fit Steps</t>
  </si>
  <si>
    <t>/organization/fit-with-friends</t>
  </si>
  <si>
    <t>Fit with Friends</t>
  </si>
  <si>
    <t>/organization/fit-color</t>
  </si>
  <si>
    <t>Fit&amp;Color</t>
  </si>
  <si>
    <t>http://www.fitandcolor.com</t>
  </si>
  <si>
    <t>/organization/fitaborate</t>
  </si>
  <si>
    <t>fitaborate</t>
  </si>
  <si>
    <t>http://www.fitaborate.com</t>
  </si>
  <si>
    <t>|ICT|Fitness|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|Personal Health|Fitness|Hardware|Health and Wellness|</t>
  </si>
  <si>
    <t>/organization/fitcline</t>
  </si>
  <si>
    <t>Fitcline</t>
  </si>
  <si>
    <t>http://www.fitcline.com</t>
  </si>
  <si>
    <t>|Technology|Fitness|Health and Wellness|</t>
  </si>
  <si>
    <t>/organization/fiteeza</t>
  </si>
  <si>
    <t>Fiteeza</t>
  </si>
  <si>
    <t>http://www.fiteeza.com</t>
  </si>
  <si>
    <t>|Social Media|Entertainment|Real Time|Virtualization|Video Games|Software|Kinect|Health and Wellness|Fitness|Games|</t>
  </si>
  <si>
    <t>/organization/fiteq</t>
  </si>
  <si>
    <t>FiTeq</t>
  </si>
  <si>
    <t>http://fiteq.com</t>
  </si>
  <si>
    <t>/organization/fitfu</t>
  </si>
  <si>
    <t>Fitfu</t>
  </si>
  <si>
    <t>http://www.fitfu.com</t>
  </si>
  <si>
    <t>|iPhone|Fitness|Software|</t>
  </si>
  <si>
    <t>Ringwood</t>
  </si>
  <si>
    <t>/organization/fitfully</t>
  </si>
  <si>
    <t>Fitfully</t>
  </si>
  <si>
    <t>http://www.fitfully.me</t>
  </si>
  <si>
    <t>|Machine Learning|Computer Vision|Shoes|E-Commerce|</t>
  </si>
  <si>
    <t>/organization/fitist</t>
  </si>
  <si>
    <t>FITiST</t>
  </si>
  <si>
    <t>http://fitist.com</t>
  </si>
  <si>
    <t>/organization/fitkit</t>
  </si>
  <si>
    <t>fitkit</t>
  </si>
  <si>
    <t>http://fitkit.me</t>
  </si>
  <si>
    <t>|Health and Wellness|Fitness|E-Commerce|</t>
  </si>
  <si>
    <t>/organization/fitlinxx</t>
  </si>
  <si>
    <t>FitLinxx</t>
  </si>
  <si>
    <t>http://www.fitlinxx.net</t>
  </si>
  <si>
    <t>/organization/fitly</t>
  </si>
  <si>
    <t>Fitly</t>
  </si>
  <si>
    <t>http://fitly.com</t>
  </si>
  <si>
    <t>|Health Care|Mobile|E-Commerce|Technology|Health and Wellness|</t>
  </si>
  <si>
    <t>/organization/fitmo</t>
  </si>
  <si>
    <t>Fitmo</t>
  </si>
  <si>
    <t>http://www.fitmo.com</t>
  </si>
  <si>
    <t>|Health Care|Active Lifestyle|Nutrition|Training|Sports|Personal Health|Marketplaces|Health and Wellness|</t>
  </si>
  <si>
    <t>/organization/fitmob</t>
  </si>
  <si>
    <t>fitmob</t>
  </si>
  <si>
    <t>http://www.fitmob.com</t>
  </si>
  <si>
    <t>|Exercise|Entertainment|Fitness|Health and Wellness|</t>
  </si>
  <si>
    <t>/organization/fitmoo</t>
  </si>
  <si>
    <t>Fitmoo</t>
  </si>
  <si>
    <t>http://fitmoo.com</t>
  </si>
  <si>
    <t>/organization/fitness-interactive-experience</t>
  </si>
  <si>
    <t>Fitness Interactive Experience</t>
  </si>
  <si>
    <t>http://www.fix-fit.com</t>
  </si>
  <si>
    <t>/organization/fitness-partners</t>
  </si>
  <si>
    <t>Fitness Partners</t>
  </si>
  <si>
    <t>/organization/fitnesskeeper</t>
  </si>
  <si>
    <t>FitnessKeeper</t>
  </si>
  <si>
    <t>http://www.runkeeper.com</t>
  </si>
  <si>
    <t>|Software|Recycling|Sports|Fitness|Gps|iPhone|Health and Wellness|</t>
  </si>
  <si>
    <t>/organization/fitnessmanager</t>
  </si>
  <si>
    <t>FitnessManager</t>
  </si>
  <si>
    <t>http://www.fitnessmgr.com</t>
  </si>
  <si>
    <t>|iOS|Mobile|Software|</t>
  </si>
  <si>
    <t>/organization/fitnet</t>
  </si>
  <si>
    <t>Fitnet</t>
  </si>
  <si>
    <t>http://fit.net</t>
  </si>
  <si>
    <t>|Enterprise Software|Digital Media|Fitness|Mobile|Health and Wellness|</t>
  </si>
  <si>
    <t>/organization/fitocracy</t>
  </si>
  <si>
    <t>Fitocracy</t>
  </si>
  <si>
    <t>http://www.fitocracy.com</t>
  </si>
  <si>
    <t>|Games|Social Games|Health and Wellness|Fitness|Curated Web|</t>
  </si>
  <si>
    <t>/organization/fitogram-de</t>
  </si>
  <si>
    <t>fitogram</t>
  </si>
  <si>
    <t>http://www.fitogram.de</t>
  </si>
  <si>
    <t>/organization/fitonic</t>
  </si>
  <si>
    <t>Fitonic AG</t>
  </si>
  <si>
    <t>http://fitoffice.ch</t>
  </si>
  <si>
    <t>Rotkreuz</t>
  </si>
  <si>
    <t>/organization/fitorbit</t>
  </si>
  <si>
    <t>FitOrbit</t>
  </si>
  <si>
    <t>http://fitorbit.com</t>
  </si>
  <si>
    <t>/organization/fits-me</t>
  </si>
  <si>
    <t>Fits.me</t>
  </si>
  <si>
    <t>http://www.fits.me</t>
  </si>
  <si>
    <t>|Retail Technology|SaaS|Fashion|E-Commerce|</t>
  </si>
  <si>
    <t>/organization/fitsistant</t>
  </si>
  <si>
    <t>Fitsistant</t>
  </si>
  <si>
    <t>http://www.fitsistant.com</t>
  </si>
  <si>
    <t>|Fitness|Software|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r</t>
  </si>
  <si>
    <t>Fittr</t>
  </si>
  <si>
    <t>http://www.fittr.com</t>
  </si>
  <si>
    <t>/organization/fitvia</t>
  </si>
  <si>
    <t>FitVia</t>
  </si>
  <si>
    <t>http://www.getfitvia.com</t>
  </si>
  <si>
    <t>/organization/fitwall</t>
  </si>
  <si>
    <t>Fitwall</t>
  </si>
  <si>
    <t>http://fitwall.com</t>
  </si>
  <si>
    <t>|Exercise|Startups|Fitness|</t>
  </si>
  <si>
    <t>/organization/fitwithme</t>
  </si>
  <si>
    <t>FitWithMe</t>
  </si>
  <si>
    <t>http://FitWithMe.com</t>
  </si>
  <si>
    <t>|Social Media|Fitness|Sports|Health and Wellness|</t>
  </si>
  <si>
    <t>/organization/fitz-lodge</t>
  </si>
  <si>
    <t>Fitz Lodge</t>
  </si>
  <si>
    <t>Jefferson</t>
  </si>
  <si>
    <t>/organization/fitzeal</t>
  </si>
  <si>
    <t>Fitzeal</t>
  </si>
  <si>
    <t>http://fitzeal.com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|Specialty Retail|</t>
  </si>
  <si>
    <t>Specialty Retail</t>
  </si>
  <si>
    <t>/organization/five-cool</t>
  </si>
  <si>
    <t>Five Cool</t>
  </si>
  <si>
    <t>http://www.fivecool.com</t>
  </si>
  <si>
    <t>|Real Time|Analytics|Video|Television|Internet TV|Games|</t>
  </si>
  <si>
    <t>/organization/five-delta</t>
  </si>
  <si>
    <t>Five Delta</t>
  </si>
  <si>
    <t>http://www.fivedelta.com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|Health Care|Health and Wellness|Biotechnology|</t>
  </si>
  <si>
    <t>/organization/five-star-business-credits</t>
  </si>
  <si>
    <t>Five Star Business Credits</t>
  </si>
  <si>
    <t>http://www.fivestarbcl.com/</t>
  </si>
  <si>
    <t>/organization/five-star-technologies</t>
  </si>
  <si>
    <t>Five Star Technologies</t>
  </si>
  <si>
    <t>http://www.fivestartech.com</t>
  </si>
  <si>
    <t>|Electrical Distribution|Electronics|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/organization/fiverr</t>
  </si>
  <si>
    <t>Fiverr.com</t>
  </si>
  <si>
    <t>http://www.fiverr.com</t>
  </si>
  <si>
    <t>|Collaborative Consumption|Freelancers|Outsourcing|Services|Task Management|Marketplaces|Curated Web|</t>
  </si>
  <si>
    <t>/organization/fiveruns</t>
  </si>
  <si>
    <t>FiveRuns</t>
  </si>
  <si>
    <t>http://www.fiveruns.com</t>
  </si>
  <si>
    <t>|Web Development|Curated Web|</t>
  </si>
  <si>
    <t>/organization/fivesquids-co-uk</t>
  </si>
  <si>
    <t>fivesquids.co.uk</t>
  </si>
  <si>
    <t>http://www.fivesquids.co.uk</t>
  </si>
  <si>
    <t>|Peer-to-Peer|Curated Web|</t>
  </si>
  <si>
    <t>/organization/fivestars-loyalty</t>
  </si>
  <si>
    <t>FiveStars</t>
  </si>
  <si>
    <t>http://www.fivestars.com</t>
  </si>
  <si>
    <t>|Loyalty Programs|Advertising|</t>
  </si>
  <si>
    <t>/organization/fivethirty</t>
  </si>
  <si>
    <t>FiveThirty</t>
  </si>
  <si>
    <t>http://www.fivethirty.kr</t>
  </si>
  <si>
    <t>|Game|Software|</t>
  </si>
  <si>
    <t>/organization/fivetran</t>
  </si>
  <si>
    <t>Fivetran</t>
  </si>
  <si>
    <t>http://www.fivetran.com</t>
  </si>
  <si>
    <t>|Analytics|Databases|Big Data Analytics|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|Video|Messaging|Entertainment|Software|</t>
  </si>
  <si>
    <t>/organization/fixational</t>
  </si>
  <si>
    <t>Fixational</t>
  </si>
  <si>
    <t>http://fixational.com</t>
  </si>
  <si>
    <t>/organization/fixber</t>
  </si>
  <si>
    <t>Fixber</t>
  </si>
  <si>
    <t>http://fixber.com</t>
  </si>
  <si>
    <t>|Testing|Software|</t>
  </si>
  <si>
    <t>/organization/fixed-parking-tickets</t>
  </si>
  <si>
    <t>Fixed - Parking Tickets</t>
  </si>
  <si>
    <t>http://getfixed.me</t>
  </si>
  <si>
    <t>|Legal|Apps|Mobile|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|Mobile|Social Commerce|Networking|Social Media|</t>
  </si>
  <si>
    <t>/organization/fixit-express</t>
  </si>
  <si>
    <t>Fixit Express</t>
  </si>
  <si>
    <t>http://www.fixitexpress.com/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|Wireless|SaaS|Mobile|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/organization/fixstars</t>
  </si>
  <si>
    <t>Fixstars</t>
  </si>
  <si>
    <t>http://www.fixstars.com/en/index.html</t>
  </si>
  <si>
    <t>|Optimization|Linux|Software|</t>
  </si>
  <si>
    <t>/organization/fixstream-network</t>
  </si>
  <si>
    <t>Fixstream Networks Inc</t>
  </si>
  <si>
    <t>http://fixstream.com</t>
  </si>
  <si>
    <t>/organization/fixya</t>
  </si>
  <si>
    <t>Fixya</t>
  </si>
  <si>
    <t>http://www.fixya.com</t>
  </si>
  <si>
    <t>|Customer Service|Professional Services|DIY|Crowdsourcing|Curated Web|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FIN - Other</t>
  </si>
  <si>
    <t>Sipoo</t>
  </si>
  <si>
    <t>/organization/fk-biotecnologia</t>
  </si>
  <si>
    <t>FK Biotecnologia</t>
  </si>
  <si>
    <t>http://www.fkbiotec.com.br/</t>
  </si>
  <si>
    <t>/organization/fkk-corporation</t>
  </si>
  <si>
    <t>FKK Corporation</t>
  </si>
  <si>
    <t>http://www.fkk-corporation.com</t>
  </si>
  <si>
    <t>Kyoto</t>
  </si>
  <si>
    <t>Kyoto-shi</t>
  </si>
  <si>
    <t>1854-02-01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/organization/flag-day-consulting-services</t>
  </si>
  <si>
    <t>Flag Day Consulting Services</t>
  </si>
  <si>
    <t>http://www.flagdayconsulting.com</t>
  </si>
  <si>
    <t>|Video|Internet Marketing|SEO|Consulting|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|Analytics|Weddings|Incentives|Gamification|Curated Web|</t>
  </si>
  <si>
    <t>/organization/flair-3</t>
  </si>
  <si>
    <t>Flair</t>
  </si>
  <si>
    <t>http://www.flair.zone</t>
  </si>
  <si>
    <t>|Energy Storage|Energy Management|Energy|</t>
  </si>
  <si>
    <t>/organization/flamestower</t>
  </si>
  <si>
    <t>FlameStower</t>
  </si>
  <si>
    <t>http://flamestower.com</t>
  </si>
  <si>
    <t>|Clean Technology|Hardware + Software|</t>
  </si>
  <si>
    <t>/organization/flamsred</t>
  </si>
  <si>
    <t>Flamsred</t>
  </si>
  <si>
    <t>/organization/flanagan-freight-transport</t>
  </si>
  <si>
    <t>Flanagan Freight Transport</t>
  </si>
  <si>
    <t>Centralia</t>
  </si>
  <si>
    <t>/organization/flapshare</t>
  </si>
  <si>
    <t>Flapshare</t>
  </si>
  <si>
    <t>/organization/flare-code</t>
  </si>
  <si>
    <t>Flare Code</t>
  </si>
  <si>
    <t>http://www.flarecode.com</t>
  </si>
  <si>
    <t>|QR Codes|Augmented Reality|Internet|Social Media|Mobile|</t>
  </si>
  <si>
    <t>/organization/flare3d</t>
  </si>
  <si>
    <t>Flare3d</t>
  </si>
  <si>
    <t>http://www.flare3d.com</t>
  </si>
  <si>
    <t>|Software|3D|Games|</t>
  </si>
  <si>
    <t>/organization/flared3d</t>
  </si>
  <si>
    <t>Flared3D</t>
  </si>
  <si>
    <t>http://flare3d.com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sh-ambition-entertainment-company</t>
  </si>
  <si>
    <t>Flash Ambition Entertainment Company</t>
  </si>
  <si>
    <t>http://www.flashambition.com/</t>
  </si>
  <si>
    <t>|Social Media|Film|Entertainment Industry|Entertainment|</t>
  </si>
  <si>
    <t>/organization/flash-auto-detailing</t>
  </si>
  <si>
    <t>Flash Auto Detailing</t>
  </si>
  <si>
    <t>http://www.flashautodetailing.com/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|Mobile|Browser Extensions|Web Tools|Knowledge Management|Productivity Software|</t>
  </si>
  <si>
    <t>/organization/flashnotes</t>
  </si>
  <si>
    <t>Flashnotes</t>
  </si>
  <si>
    <t>http://flashnotes.com</t>
  </si>
  <si>
    <t>/organization/flashpoint</t>
  </si>
  <si>
    <t>Flashpoint</t>
  </si>
  <si>
    <t>http://flashpoint.ie</t>
  </si>
  <si>
    <t>|Social Media|Internet|Technology|Facebook Applications|Advertising|</t>
  </si>
  <si>
    <t>/organization/flashsoft</t>
  </si>
  <si>
    <t>FlashSoft</t>
  </si>
  <si>
    <t>http://www.flashsoft.com</t>
  </si>
  <si>
    <t>|Storage|Networking|Virtualization|Software|</t>
  </si>
  <si>
    <t>/organization/flashstarts</t>
  </si>
  <si>
    <t>Flashstarts</t>
  </si>
  <si>
    <t>http://www.flashstarts.com</t>
  </si>
  <si>
    <t>|Venture Capital|Incubators|Health and Wellness|Entrepreneur|Finance|Automotive|Software|</t>
  </si>
  <si>
    <t>/organization/flashstock</t>
  </si>
  <si>
    <t>Flashstock</t>
  </si>
  <si>
    <t>http://flashstock.com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/organization/flat-world-knowledge</t>
  </si>
  <si>
    <t>Flat World Education</t>
  </si>
  <si>
    <t>http://www1.flatworldknowledge.com/</t>
  </si>
  <si>
    <t>|SaaS|Colleges|Textbooks|</t>
  </si>
  <si>
    <t>/organization/flat-to</t>
  </si>
  <si>
    <t>Flat.to</t>
  </si>
  <si>
    <t>http://flat.to</t>
  </si>
  <si>
    <t>/organization/flatburger</t>
  </si>
  <si>
    <t>FlatBurger</t>
  </si>
  <si>
    <t>http://www.flatburger.com</t>
  </si>
  <si>
    <t>Lyndonville</t>
  </si>
  <si>
    <t>/organization/flatclub</t>
  </si>
  <si>
    <t>FlatClub</t>
  </si>
  <si>
    <t>http://www.flat-club.com</t>
  </si>
  <si>
    <t>|Education|Peer-to-Peer|Travel|E-Commerce|</t>
  </si>
  <si>
    <t>/organization/flatev</t>
  </si>
  <si>
    <t>flatev</t>
  </si>
  <si>
    <t>http://www.flatev.com</t>
  </si>
  <si>
    <t>/organization/flatfrog-laboratories</t>
  </si>
  <si>
    <t>FlatFrog Laboratories</t>
  </si>
  <si>
    <t>http://www.flatfrog.com</t>
  </si>
  <si>
    <t>/organization/flatiron-apps</t>
  </si>
  <si>
    <t>Flatiron Apps</t>
  </si>
  <si>
    <t>http://zabkab.com</t>
  </si>
  <si>
    <t>|Transportation|Automotive|Apps|Mobile|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|Internet of Things|Developer APIs|Clean Energy|Home Automation|</t>
  </si>
  <si>
    <t>/organization/flatpebble</t>
  </si>
  <si>
    <t>Flatpebble</t>
  </si>
  <si>
    <t>http://www.flatpebble.com</t>
  </si>
  <si>
    <t>/organization/flats-houses</t>
  </si>
  <si>
    <t>Flats&amp;Houses</t>
  </si>
  <si>
    <t>http://www.flatsnhouses.com/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yr</t>
  </si>
  <si>
    <t>Flayr</t>
  </si>
  <si>
    <t>http://www.flayr.com</t>
  </si>
  <si>
    <t>|Social Buying|E-Commerce|Ediscovery|Curated Web|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</t>
  </si>
  <si>
    <t>|All Markets|Internet|Local Businesses|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|Communities|Photo Sharing|Interest Graph|Curated Web|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|Mobile|Health Care|</t>
  </si>
  <si>
    <t>/organization/fleet-management-holding</t>
  </si>
  <si>
    <t>Fleet Management Holding</t>
  </si>
  <si>
    <t>/organization/fleet-management-solutions</t>
  </si>
  <si>
    <t>Fleet Management Solutions</t>
  </si>
  <si>
    <t>http://www.fmsgps.com</t>
  </si>
  <si>
    <t>/organization/fleet-street-energy</t>
  </si>
  <si>
    <t>Fleet Street Energ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|Business Services|Finance|</t>
  </si>
  <si>
    <t>/organization/fleetglobal-servios-globais-a-empresas-na-rea-das-frotas</t>
  </si>
  <si>
    <t>Fleetglobal - ServiÃ§os Globais a Empresas na Ãrea das Frotas</t>
  </si>
  <si>
    <t>http://www.fleet-global.com</t>
  </si>
  <si>
    <t>/organization/fleetmatics</t>
  </si>
  <si>
    <t>FleetMatics</t>
  </si>
  <si>
    <t>http://www.fleetmatics.com</t>
  </si>
  <si>
    <t>/organization/fleksy</t>
  </si>
  <si>
    <t>Fleksy</t>
  </si>
  <si>
    <t>http://fleksy.com</t>
  </si>
  <si>
    <t>/organization/flens</t>
  </si>
  <si>
    <t>FLENS</t>
  </si>
  <si>
    <t>http://flens.ne.jp/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pharma</t>
  </si>
  <si>
    <t>Flex Pharma</t>
  </si>
  <si>
    <t>http://www.flex-pharma.com/</t>
  </si>
  <si>
    <t>/organization/flexcom</t>
  </si>
  <si>
    <t>Flexcom</t>
  </si>
  <si>
    <t>http://www.flexcom.co.kr</t>
  </si>
  <si>
    <t>Ansan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gen</t>
  </si>
  <si>
    <t>FlexGen</t>
  </si>
  <si>
    <t>http://www.flexgen.nl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on</t>
  </si>
  <si>
    <t>Flexion</t>
  </si>
  <si>
    <t>http://flexionmobile.com</t>
  </si>
  <si>
    <t>|Billing|Games|Apps|Wireless|Digital Rights Management|Content|Mobile|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minder</t>
  </si>
  <si>
    <t>FlexMinder</t>
  </si>
  <si>
    <t>http://www.flexminder.com</t>
  </si>
  <si>
    <t>|Health Care|Finance|Health and Wellness|</t>
  </si>
  <si>
    <t>/organization/flexreceipts</t>
  </si>
  <si>
    <t>flexReceipts</t>
  </si>
  <si>
    <t>http://www.flexreceipts.com</t>
  </si>
  <si>
    <t>/organization/flexscore</t>
  </si>
  <si>
    <t>FlexScore</t>
  </si>
  <si>
    <t>http://www.flexscore.com</t>
  </si>
  <si>
    <t>/organization/flexspot</t>
  </si>
  <si>
    <t>Flexspot</t>
  </si>
  <si>
    <t>http://flexspot.co/</t>
  </si>
  <si>
    <t>|Parking|Sustainability|Technology|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|Finance|Tourism|Travel|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|Payments|Banking|Financial Services|</t>
  </si>
  <si>
    <t>/organization/flexymind</t>
  </si>
  <si>
    <t>FlexyMind</t>
  </si>
  <si>
    <t>http://flexymind.com</t>
  </si>
  <si>
    <t>/organization/flickim</t>
  </si>
  <si>
    <t>FlickIM</t>
  </si>
  <si>
    <t>http://www.outfittershaven.com</t>
  </si>
  <si>
    <t>|Messaging|Chat|Mobile|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|Video|Photo Sharing|Social Media|Photography|</t>
  </si>
  <si>
    <t>/organization/flicstart</t>
  </si>
  <si>
    <t>Flicstart</t>
  </si>
  <si>
    <t>http://flicstart.com</t>
  </si>
  <si>
    <t>|Television|Media|Film|Crowdsourcing|Entertainment|Curated Web|</t>
  </si>
  <si>
    <t>/organization/fliggo</t>
  </si>
  <si>
    <t>Fliggo</t>
  </si>
  <si>
    <t>http://RevziTv.com</t>
  </si>
  <si>
    <t>/organization/flight-steward</t>
  </si>
  <si>
    <t>Flight Steward</t>
  </si>
  <si>
    <t>http://www.133.cn/</t>
  </si>
  <si>
    <t>/organization/flightcar</t>
  </si>
  <si>
    <t>FlightCar</t>
  </si>
  <si>
    <t>http://flightcar.com</t>
  </si>
  <si>
    <t>|Online Rental|Travel|E-Commerce|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|Transportation|SaaS|Enterprises|Enterprise Software|</t>
  </si>
  <si>
    <t>/organization/flightstats</t>
  </si>
  <si>
    <t>FlightStats</t>
  </si>
  <si>
    <t>http://www.flightstats.com/company</t>
  </si>
  <si>
    <t>|Digital Signage|Mobile|Travel|</t>
  </si>
  <si>
    <t>/organization/fligoo</t>
  </si>
  <si>
    <t>Fligoo</t>
  </si>
  <si>
    <t>https://fligoo.com</t>
  </si>
  <si>
    <t>|Reviews and Recommendations|Social Search|Algorithms|Search|B2B|Machine Learning|Big Data|Social Media|</t>
  </si>
  <si>
    <t>/organization/fliiby</t>
  </si>
  <si>
    <t>Fliiby</t>
  </si>
  <si>
    <t>http://fliiby.com</t>
  </si>
  <si>
    <t>|Storage|Software|Video|Audio|Image Recognition|File Sharing|Flash Storage|Games|</t>
  </si>
  <si>
    <t>/organization/flikdate</t>
  </si>
  <si>
    <t>flikdate</t>
  </si>
  <si>
    <t>http://flikdate.com</t>
  </si>
  <si>
    <t>|Internet|Online Dating|Real Time|Mobile|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ja</t>
  </si>
  <si>
    <t>Flinja</t>
  </si>
  <si>
    <t>http://www.flinja.com</t>
  </si>
  <si>
    <t>|All Students|Services|Freelancers|Craigslist Killers|Social Media|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|Media|Finance Technology|Technology|</t>
  </si>
  <si>
    <t>/organization/flint-telecom-group</t>
  </si>
  <si>
    <t>Flint Telecom Group</t>
  </si>
  <si>
    <t>http://www.flinttelecomgroup.com</t>
  </si>
  <si>
    <t>/organization/flinto</t>
  </si>
  <si>
    <t>Flinto</t>
  </si>
  <si>
    <t>http://www.flintobox.com</t>
  </si>
  <si>
    <t>|Textbooks|E-Commerce|</t>
  </si>
  <si>
    <t>/organization/flip-flop-shops</t>
  </si>
  <si>
    <t>Flip Flop Shops®</t>
  </si>
  <si>
    <t>/organization/flip4new</t>
  </si>
  <si>
    <t>FLIP4NEW</t>
  </si>
  <si>
    <t>http://www.flip4new.de</t>
  </si>
  <si>
    <t>|Marketplaces|Electronics|Gadget|E-Commerce|</t>
  </si>
  <si>
    <t>/organization/flipaste</t>
  </si>
  <si>
    <t>Flipaste</t>
  </si>
  <si>
    <t>http://www.flipaste.com</t>
  </si>
  <si>
    <t>|Marketplaces|Advertising|Internet|Travel &amp; Tourism|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|Internet Marketing|Brand Marketing|Peer-to-Peer|Social Fundraising|Crowdfunding|E-Commerce|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|Reviews and Recommendations|Vacation Rentals|Travel|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|Translation|Social Media|</t>
  </si>
  <si>
    <t>/organization/infoaxe</t>
  </si>
  <si>
    <t>Flipora</t>
  </si>
  <si>
    <t>http://www.flipora.com</t>
  </si>
  <si>
    <t>|Web Browsers|Browser Extensions|Social Media|Internet|Search|</t>
  </si>
  <si>
    <t>Web Browsers</t>
  </si>
  <si>
    <t>/organization/flipps</t>
  </si>
  <si>
    <t>Flipps</t>
  </si>
  <si>
    <t>http://www.flipps.com</t>
  </si>
  <si>
    <t>|Television|Digital Media|Video on Demand|Mobile|</t>
  </si>
  <si>
    <t>/organization/flipsicle</t>
  </si>
  <si>
    <t>Flipsicle</t>
  </si>
  <si>
    <t>http://flipsicle.com</t>
  </si>
  <si>
    <t>|Photo Sharing|Apps|</t>
  </si>
  <si>
    <t>/organization/flipswap</t>
  </si>
  <si>
    <t>Flipswap</t>
  </si>
  <si>
    <t>http://www.flipswap.com</t>
  </si>
  <si>
    <t>|Recycling|Mobile|</t>
  </si>
  <si>
    <t>/organization/flipter</t>
  </si>
  <si>
    <t>Flipter</t>
  </si>
  <si>
    <t>http://flipter.com</t>
  </si>
  <si>
    <t>|Big Data|Polling|Social Media|Curated Web|</t>
  </si>
  <si>
    <t>/organization/fliptop</t>
  </si>
  <si>
    <t>Fliptop</t>
  </si>
  <si>
    <t>http://www.fliptop.com</t>
  </si>
  <si>
    <t>|Predictive Analytics|Big Data|Enterprise Software|</t>
  </si>
  <si>
    <t>/organization/fandealio</t>
  </si>
  <si>
    <t>Fliptu</t>
  </si>
  <si>
    <t>http://www.fliptu.com</t>
  </si>
  <si>
    <t>|Lead Generation|Analytics|Gambling|Flash Sales|Social Commerce|Social Media|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|Audio|Music|Broadcasting|Games|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|Social Media|Online Dating|Curated Web|</t>
  </si>
  <si>
    <t>/organization/flirtatious-labs</t>
  </si>
  <si>
    <t>Flirtatious Labs</t>
  </si>
  <si>
    <t>http://apps.facebook.com/flirtati</t>
  </si>
  <si>
    <t>|Online Dating|Facebook Applications|Social Games|Games|</t>
  </si>
  <si>
    <t>/organization/flirtic-com</t>
  </si>
  <si>
    <t>Flirtic.com</t>
  </si>
  <si>
    <t>http://www.flirtic.com</t>
  </si>
  <si>
    <t>|Startups|Consumer Internet|Online Dating|Social Media|</t>
  </si>
  <si>
    <t>/organization/flirtomatic</t>
  </si>
  <si>
    <t>Flirtomatic</t>
  </si>
  <si>
    <t>http://www.flirtomatic.com</t>
  </si>
  <si>
    <t>|Networking|Online Dating|Mobile|Social Media|</t>
  </si>
  <si>
    <t>/organization/flit</t>
  </si>
  <si>
    <t>Flit</t>
  </si>
  <si>
    <t>http://www.flit.com</t>
  </si>
  <si>
    <t>/organization/flite</t>
  </si>
  <si>
    <t>Flite</t>
  </si>
  <si>
    <t>http://www.flite.com</t>
  </si>
  <si>
    <t>|Technology|Brand Marketing|Mobile Advertising|Advertising|</t>
  </si>
  <si>
    <t>/organization/flitto</t>
  </si>
  <si>
    <t>Flitto</t>
  </si>
  <si>
    <t>http://www.flitto.com</t>
  </si>
  <si>
    <t>|Crowdsourcing|Android|iOS|Translation|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|Entertainment|Presentations|Video|Games|</t>
  </si>
  <si>
    <t>/organization/flixpress</t>
  </si>
  <si>
    <t>Flixpress</t>
  </si>
  <si>
    <t>http://www.flixpress.com/</t>
  </si>
  <si>
    <t>|Video|Photography|Software|</t>
  </si>
  <si>
    <t>Davenport</t>
  </si>
  <si>
    <t>/organization/flixster</t>
  </si>
  <si>
    <t>Flixster</t>
  </si>
  <si>
    <t>http://www.flixster.com</t>
  </si>
  <si>
    <t>|Networking|Entertainment|Social Network Media|Video Streaming|Social Media|</t>
  </si>
  <si>
    <t>/organization/flixwagon</t>
  </si>
  <si>
    <t>Flixwagon</t>
  </si>
  <si>
    <t>http://flixwagon.com</t>
  </si>
  <si>
    <t>|Video Streaming|Broadcasting|Video|Mobile|</t>
  </si>
  <si>
    <t>/organization/flo-water</t>
  </si>
  <si>
    <t>Flo Water</t>
  </si>
  <si>
    <t>http://myflowater.com</t>
  </si>
  <si>
    <t>|Water|Consumer Goods|</t>
  </si>
  <si>
    <t>HI - Other</t>
  </si>
  <si>
    <t>Kilauea</t>
  </si>
  <si>
    <t>/organization/flo-do</t>
  </si>
  <si>
    <t>flo.do</t>
  </si>
  <si>
    <t>http://www.flo.do</t>
  </si>
  <si>
    <t>|Application Platforms|Apps|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|Internet|Advertising|Video|Product Development Services|Video Streaming|Media|Sports|</t>
  </si>
  <si>
    <t>/organization/flocations</t>
  </si>
  <si>
    <t>Flocations</t>
  </si>
  <si>
    <t>http://www.flocations.com</t>
  </si>
  <si>
    <t>|Consumers|Big Data|Travel|</t>
  </si>
  <si>
    <t>/organization/flock</t>
  </si>
  <si>
    <t>Flock</t>
  </si>
  <si>
    <t>http://flock.com</t>
  </si>
  <si>
    <t>|Browser Extensions|Social Media|Software|</t>
  </si>
  <si>
    <t>/organization/flockofbirds</t>
  </si>
  <si>
    <t>FlockOfBirds</t>
  </si>
  <si>
    <t>http://flockofbirds.net</t>
  </si>
  <si>
    <t>|iOS|iPhone|Twitter Applications|Software|</t>
  </si>
  <si>
    <t>/organization/flocktag</t>
  </si>
  <si>
    <t>FlockTAG</t>
  </si>
  <si>
    <t>http://www.flocktag.com</t>
  </si>
  <si>
    <t>|Small and Medium Businesses|Incentives|Advertising|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design-wind-turbine</t>
  </si>
  <si>
    <t>FloDesign Wind Turbine</t>
  </si>
  <si>
    <t>http://www.fdwt.com</t>
  </si>
  <si>
    <t>/organization/flogs-com</t>
  </si>
  <si>
    <t>Flogs.com</t>
  </si>
  <si>
    <t>http://www.flogs.com</t>
  </si>
  <si>
    <t>|Email|Event Management|Facebook Applications|Events|Synchronization|Curated Web|</t>
  </si>
  <si>
    <t>/organization/flomio</t>
  </si>
  <si>
    <t>Flomio</t>
  </si>
  <si>
    <t>http://flomio.com</t>
  </si>
  <si>
    <t>|Finance|NFC|E-Commerce|</t>
  </si>
  <si>
    <t>/organization/floobits</t>
  </si>
  <si>
    <t>Floobits</t>
  </si>
  <si>
    <t>http://floobits.com</t>
  </si>
  <si>
    <t>/organization/floodlight</t>
  </si>
  <si>
    <t>Floodlight</t>
  </si>
  <si>
    <t>http://www.floodlight.io</t>
  </si>
  <si>
    <t>|SEO|Social Media|Advertising|</t>
  </si>
  <si>
    <t>/organization/floop</t>
  </si>
  <si>
    <t>Floop</t>
  </si>
  <si>
    <t>http://www.floop.com</t>
  </si>
  <si>
    <t>Woodbridge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|Technology|Blogging Platforms|Curated Web|</t>
  </si>
  <si>
    <t>/organization/floorball-gear</t>
  </si>
  <si>
    <t>Floorball Gear</t>
  </si>
  <si>
    <t>http://www.floorballgear.com/</t>
  </si>
  <si>
    <t>|Sporting Goods|Sports|</t>
  </si>
  <si>
    <t>/organization/floored</t>
  </si>
  <si>
    <t>Floored</t>
  </si>
  <si>
    <t>http://www.floored.com</t>
  </si>
  <si>
    <t>|Enterprises|Hardware|3D|Real Estate|Software|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q</t>
  </si>
  <si>
    <t>Floq</t>
  </si>
  <si>
    <t>http://www.floqapp.com</t>
  </si>
  <si>
    <t>|Reviews and Recommendations|SaaS|Surveys|Curated Web|</t>
  </si>
  <si>
    <t>Osborne</t>
  </si>
  <si>
    <t>/organization/floqast</t>
  </si>
  <si>
    <t>FloQast</t>
  </si>
  <si>
    <t>http://www.floqast.com</t>
  </si>
  <si>
    <t>|Accounting|B2B|SaaS|Enterprise Software|</t>
  </si>
  <si>
    <t>/organization/floqq</t>
  </si>
  <si>
    <t>Floqq</t>
  </si>
  <si>
    <t>http://floqq.com</t>
  </si>
  <si>
    <t>|Video|Marketplaces|Education|</t>
  </si>
  <si>
    <t>/organization/flores-online</t>
  </si>
  <si>
    <t>Flores Online</t>
  </si>
  <si>
    <t>http://www.floresonline.com.br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hospital</t>
  </si>
  <si>
    <t>Florida Hospital</t>
  </si>
  <si>
    <t>http://www.floridahospital.com/tampa</t>
  </si>
  <si>
    <t>/organization/floridas-realty-network</t>
  </si>
  <si>
    <t>Florida's Realty Network</t>
  </si>
  <si>
    <t>http://www.FloridasRealtyNetwork.com</t>
  </si>
  <si>
    <t>/organization/flossonic</t>
  </si>
  <si>
    <t>Flossonic</t>
  </si>
  <si>
    <t>http://flossonic.com</t>
  </si>
  <si>
    <t>/organization/flotime</t>
  </si>
  <si>
    <t>FloTime</t>
  </si>
  <si>
    <t>http://flotime.com</t>
  </si>
  <si>
    <t>/organization/flotype</t>
  </si>
  <si>
    <t>Flotype</t>
  </si>
  <si>
    <t>http://flotype.com</t>
  </si>
  <si>
    <t>/organization/flourish-prenatal</t>
  </si>
  <si>
    <t>Flourish Prenatal</t>
  </si>
  <si>
    <t>http://www.flourishprenatal.com</t>
  </si>
  <si>
    <t>Pikesville</t>
  </si>
  <si>
    <t>/organization/the-flow</t>
  </si>
  <si>
    <t>Flow Search Corporation</t>
  </si>
  <si>
    <t>http://flow.net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|Entertainment|Mobile|Games|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/organization/flowboard</t>
  </si>
  <si>
    <t>Flowboard</t>
  </si>
  <si>
    <t>http://flowboard.com</t>
  </si>
  <si>
    <t>Presentations</t>
  </si>
  <si>
    <t>/organization/flowbox</t>
  </si>
  <si>
    <t>Flowbox</t>
  </si>
  <si>
    <t>http://flowbox.io</t>
  </si>
  <si>
    <t>|Video Processing|Visualization|Video|Software|</t>
  </si>
  <si>
    <t>Video Processing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|Real Time|SaaS|Software|Productivity Software|Internet|Chat|Information Technology|Collaboration|Messaging|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/organization/flowgram</t>
  </si>
  <si>
    <t>Flowgram</t>
  </si>
  <si>
    <t>http://www.flowgram.com</t>
  </si>
  <si>
    <t>|Digital Media|Curated Web|</t>
  </si>
  <si>
    <t>/organization/flowify-limited</t>
  </si>
  <si>
    <t>Flowify Limited</t>
  </si>
  <si>
    <t>http://www.flowify.net</t>
  </si>
  <si>
    <t>|Enterprise Software|Hospitality|Restaurants|Software|</t>
  </si>
  <si>
    <t>/organization/flowity</t>
  </si>
  <si>
    <t>Flowity</t>
  </si>
  <si>
    <t>http://www.flowity.com</t>
  </si>
  <si>
    <t>|Messaging|Outsourcing|Enterprise Software|</t>
  </si>
  <si>
    <t>/organization/flowjob</t>
  </si>
  <si>
    <t>FlowJob</t>
  </si>
  <si>
    <t>http://www.flowjob.com</t>
  </si>
  <si>
    <t>|Bridging Online and Offline|Service Providers|Online Shopping|</t>
  </si>
  <si>
    <t>/organization/flowline</t>
  </si>
  <si>
    <t>Flowline</t>
  </si>
  <si>
    <t>http://www.flowlineltd.co.uk/about-flowline/</t>
  </si>
  <si>
    <t>Rayleigh</t>
  </si>
  <si>
    <t>1991-06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|Venture Capital|Software|Finance|</t>
  </si>
  <si>
    <t>/organization/flowplay</t>
  </si>
  <si>
    <t>FlowPlay</t>
  </si>
  <si>
    <t>http://www.flowplay.com</t>
  </si>
  <si>
    <t>|Gambling|MMO Games|Messaging|Virtual Worlds|Games|</t>
  </si>
  <si>
    <t>/organization/flowtown</t>
  </si>
  <si>
    <t>Flowtown</t>
  </si>
  <si>
    <t>http://flowtown.com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ubit-limited</t>
  </si>
  <si>
    <t>Flubit Limited</t>
  </si>
  <si>
    <t>http://flubit.com</t>
  </si>
  <si>
    <t>|Discounts|Internet|Retail|Marketplaces|Social Commerce|E-Commerce|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d</t>
  </si>
  <si>
    <t>Flud</t>
  </si>
  <si>
    <t>http://t.co/btE1dAz5B3</t>
  </si>
  <si>
    <t>|Social Media|News|Mobile|Enterprise Software|</t>
  </si>
  <si>
    <t>/organization/fluency</t>
  </si>
  <si>
    <t>Fluency</t>
  </si>
  <si>
    <t>http://www.fluency.io</t>
  </si>
  <si>
    <t>|Digital Media|Education|</t>
  </si>
  <si>
    <t>/organization/fluent-home</t>
  </si>
  <si>
    <t>Fluent Home</t>
  </si>
  <si>
    <t>http://myfluenthome.com</t>
  </si>
  <si>
    <t>/organization/fluential</t>
  </si>
  <si>
    <t>Fluential</t>
  </si>
  <si>
    <t>http://fluential.com</t>
  </si>
  <si>
    <t>|Artificial Intelligence|Natural Language Processing|Software|</t>
  </si>
  <si>
    <t>/organization/fluentify</t>
  </si>
  <si>
    <t>Fluentify</t>
  </si>
  <si>
    <t>http://www.fluentify.com</t>
  </si>
  <si>
    <t>|Marketplaces|Language Learning|Education|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|Virtualization|Cloud Computing|Enterprise Software|</t>
  </si>
  <si>
    <t>Walldorf</t>
  </si>
  <si>
    <t>/organization/fluid-stone</t>
  </si>
  <si>
    <t>Fluid Stone</t>
  </si>
  <si>
    <t>http://www.fluidstone.com</t>
  </si>
  <si>
    <t>/organization/fluid-1</t>
  </si>
  <si>
    <t>Fluid-1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|Search|Personalization|Cloud Computing|Information Technology|Databases|Enterprise Software|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|Photo Sharing|Photography|Curated Web|</t>
  </si>
  <si>
    <t>/organization/flumes</t>
  </si>
  <si>
    <t>Flumes</t>
  </si>
  <si>
    <t>http://flumes.com</t>
  </si>
  <si>
    <t>|Data Mining|Journalism|Opinions|Curated Web|Twitter Applications|Analytics|</t>
  </si>
  <si>
    <t>/organization/fluoresentric</t>
  </si>
  <si>
    <t>Fluoresentric</t>
  </si>
  <si>
    <t>http://fluoresentric.com</t>
  </si>
  <si>
    <t>/organization/fluorofinder</t>
  </si>
  <si>
    <t>Fluorofinder</t>
  </si>
  <si>
    <t>http://fluorofinder.com</t>
  </si>
  <si>
    <t>|Software|Internet|Biotechnology|</t>
  </si>
  <si>
    <t>/organization/fluoropharma</t>
  </si>
  <si>
    <t>FluoroPharma</t>
  </si>
  <si>
    <t>http://www.fluoropharma.com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|Advertising Platforms|Events|</t>
  </si>
  <si>
    <t>/organization/flutura-solutions</t>
  </si>
  <si>
    <t>Flutura Solutions</t>
  </si>
  <si>
    <t>http://www.flutura.com</t>
  </si>
  <si>
    <t>/organization/flux-4</t>
  </si>
  <si>
    <t>Flux</t>
  </si>
  <si>
    <t>http://flux.io/</t>
  </si>
  <si>
    <t>|Design|Product Design|</t>
  </si>
  <si>
    <t>/organization/flux-neutrinity</t>
  </si>
  <si>
    <t>flux - neutrinity</t>
  </si>
  <si>
    <t>http://get-flux.com</t>
  </si>
  <si>
    <t>|Messaging|Unifed Communications|Software|</t>
  </si>
  <si>
    <t>/organization/flux-factory</t>
  </si>
  <si>
    <t>Flux Factory</t>
  </si>
  <si>
    <t>http://www.flux.io/</t>
  </si>
  <si>
    <t>|Software|Design|Construction|</t>
  </si>
  <si>
    <t>/organization/flux-power</t>
  </si>
  <si>
    <t>Flux Power</t>
  </si>
  <si>
    <t>http://www.FLUXpwr.com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øse</t>
  </si>
  <si>
    <t>/organization/flx-micro</t>
  </si>
  <si>
    <t>FLX Micro</t>
  </si>
  <si>
    <t>/organization/flxone</t>
  </si>
  <si>
    <t>FlxOne</t>
  </si>
  <si>
    <t>http://www.flxone.com</t>
  </si>
  <si>
    <t>|Big Data|Software|Advertising|</t>
  </si>
  <si>
    <t>/organization/fly-apparel</t>
  </si>
  <si>
    <t>Fly Apparel</t>
  </si>
  <si>
    <t>http://www.wearflyapparel.com</t>
  </si>
  <si>
    <t>/organization/fly-fishing-hunter</t>
  </si>
  <si>
    <t>Fly Fishing Hunter</t>
  </si>
  <si>
    <t>http://www.flyfishinghunter.com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|Internet Marketing|Video|Public Relations|</t>
  </si>
  <si>
    <t>Clayton</t>
  </si>
  <si>
    <t>/organization/fly-taxi</t>
  </si>
  <si>
    <t>Fly Taxi</t>
  </si>
  <si>
    <t>http://flytaxi.me/</t>
  </si>
  <si>
    <t>|Apps|Mobile|Automotive|Public Transportation|</t>
  </si>
  <si>
    <t>/organization/fly6</t>
  </si>
  <si>
    <t>Fly6</t>
  </si>
  <si>
    <t>http://fly6.com</t>
  </si>
  <si>
    <t>/organization/flybits</t>
  </si>
  <si>
    <t>Flybits</t>
  </si>
  <si>
    <t>http://flybits.com</t>
  </si>
  <si>
    <t>|Location Based Services|Enterprise Software|Software|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|Location Based Services|Social Media|Computer Vision|Video|Mobile|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|Hospitality|Apps|Local Businesses|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|Cloud Computing|Databases|Big Data|Analytics|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/organization/flynn</t>
  </si>
  <si>
    <t>Flynn</t>
  </si>
  <si>
    <t>http://flynn.io/</t>
  </si>
  <si>
    <t>|Development Platforms|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|Customer Service|Apps|Restaurants|</t>
  </si>
  <si>
    <t>/organization/flypeeps</t>
  </si>
  <si>
    <t>Flypeeps</t>
  </si>
  <si>
    <t>http://www.flypeeps.com</t>
  </si>
  <si>
    <t>|Social Commerce|Social Media|Fashion|E-Commerce|</t>
  </si>
  <si>
    <t>/organization/flypost-co</t>
  </si>
  <si>
    <t>Flypost.co</t>
  </si>
  <si>
    <t>http://flypost.co</t>
  </si>
  <si>
    <t>|Startups|Consumers|Big Data|Mobile|</t>
  </si>
  <si>
    <t>/organization/flyr</t>
  </si>
  <si>
    <t>FLYR</t>
  </si>
  <si>
    <t>http://getflyr.com</t>
  </si>
  <si>
    <t>|Big Data|Predictive Analytics|Travel|</t>
  </si>
  <si>
    <t>/organization/flyreadyjet</t>
  </si>
  <si>
    <t>FlyReadyJet</t>
  </si>
  <si>
    <t>http://readyjet.com/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|Collaborative Consumption|Adventure Travel|Transportation|Travel|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wheel-software-inc</t>
  </si>
  <si>
    <t>Flywheel</t>
  </si>
  <si>
    <t>http://flywheel.com</t>
  </si>
  <si>
    <t>|Transportation|Mobile|</t>
  </si>
  <si>
    <t>/organization/flywheel</t>
  </si>
  <si>
    <t>http://getflywheel.com</t>
  </si>
  <si>
    <t>|Web Design|Blogging Platforms|Web Hosting|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|Mobile|Real Time|Automotive|Public Transportation|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|Distribution|Events|Web Development|Music|</t>
  </si>
  <si>
    <t>/organization/fm-global</t>
  </si>
  <si>
    <t>FM Global</t>
  </si>
  <si>
    <t>http://www.fmglobal.com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box</t>
  </si>
  <si>
    <t>Fnbox</t>
  </si>
  <si>
    <t>http://www.fnbox.com</t>
  </si>
  <si>
    <t>|E-Commerce|Internet|Technology|Curated Web|</t>
  </si>
  <si>
    <t>/organization/fnd</t>
  </si>
  <si>
    <t>FND</t>
  </si>
  <si>
    <t>https://fnd.io/</t>
  </si>
  <si>
    <t>/organization/fnz</t>
  </si>
  <si>
    <t>FNZ</t>
  </si>
  <si>
    <t>http://www.fnz.com</t>
  </si>
  <si>
    <t>/organization/foap-ab</t>
  </si>
  <si>
    <t>Foap AB</t>
  </si>
  <si>
    <t>http://www.foap.com</t>
  </si>
  <si>
    <t>|Startups|Photography|Mobile|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|Mobile|Local|Marketplaces|Hardware + Software|</t>
  </si>
  <si>
    <t>/organization/foc-us</t>
  </si>
  <si>
    <t>foc.us</t>
  </si>
  <si>
    <t>http://www.foc.us</t>
  </si>
  <si>
    <t>|Sporting Goods|New Technologies|Game Mechanics|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oid-technologies-private-limited</t>
  </si>
  <si>
    <t>Focaloid Technologies Private Limited</t>
  </si>
  <si>
    <t>http://www.focaloid.com</t>
  </si>
  <si>
    <t>/organization/focus</t>
  </si>
  <si>
    <t>Focus</t>
  </si>
  <si>
    <t>http://www.focus.com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research</t>
  </si>
  <si>
    <t>FOCUS RESEARCH</t>
  </si>
  <si>
    <t>/organization/focus-telecom-polska</t>
  </si>
  <si>
    <t>Focus Telecom Polska</t>
  </si>
  <si>
    <t>http://www.focustelecom.pl/en</t>
  </si>
  <si>
    <t>|Telecommunications|Communications Infrastructure|</t>
  </si>
  <si>
    <t>/organization/focus-trainr</t>
  </si>
  <si>
    <t>FocusMotion</t>
  </si>
  <si>
    <t>http://focusmotion.io</t>
  </si>
  <si>
    <t>/organization/fogg-mobile</t>
  </si>
  <si>
    <t>Fogg Mobile</t>
  </si>
  <si>
    <t>http://www.foggmobile.com</t>
  </si>
  <si>
    <t>/organization/fohboh</t>
  </si>
  <si>
    <t>FohBoh</t>
  </si>
  <si>
    <t>http://www.fohboh.com</t>
  </si>
  <si>
    <t>/organization/foi-corporation</t>
  </si>
  <si>
    <t>FOI Corporation</t>
  </si>
  <si>
    <t>http://www.foi.co.jp</t>
  </si>
  <si>
    <t>/organization/foko</t>
  </si>
  <si>
    <t>FoKo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|Portals|Crowdsourcing|Design|Gift Card|Curated Web|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|Personal Health|E-Commerce|</t>
  </si>
  <si>
    <t>/organization/foliodynamix</t>
  </si>
  <si>
    <t>FolioDynamix</t>
  </si>
  <si>
    <t>http://www.foliodynamix.com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p</t>
  </si>
  <si>
    <t>Followap</t>
  </si>
  <si>
    <t>Staines-upon-thames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|Content|Social Media|Productivity Software|Enterprise Software|</t>
  </si>
  <si>
    <t>/organization/folup</t>
  </si>
  <si>
    <t>FOLUP</t>
  </si>
  <si>
    <t>http://www.folup.com</t>
  </si>
  <si>
    <t>|Mobile Health|mHealth|Health Care|</t>
  </si>
  <si>
    <t>JOR - Other</t>
  </si>
  <si>
    <t>Zarqa'</t>
  </si>
  <si>
    <t>/organization/fon</t>
  </si>
  <si>
    <t>Fon</t>
  </si>
  <si>
    <t>http://www.fon.com</t>
  </si>
  <si>
    <t>|File Sharing|Wireless|Mobile|</t>
  </si>
  <si>
    <t>/organization/fonality</t>
  </si>
  <si>
    <t>Fonality</t>
  </si>
  <si>
    <t>http://www.fonality.com</t>
  </si>
  <si>
    <t>/organization/fondeadora</t>
  </si>
  <si>
    <t>Fondeadora</t>
  </si>
  <si>
    <t>http://fondeadora.mx/</t>
  </si>
  <si>
    <t>Hidalgo</t>
  </si>
  <si>
    <t>/organization/fondu</t>
  </si>
  <si>
    <t>Fondu</t>
  </si>
  <si>
    <t>http://fondu.com</t>
  </si>
  <si>
    <t>|Reviews and Recommendations|Location Based Services|Curated Web|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sense</t>
  </si>
  <si>
    <t>FoneSense</t>
  </si>
  <si>
    <t>http://www.fonesense.com</t>
  </si>
  <si>
    <t>|Software|Android|Brand Marketing|Sales and Marketing|Audio|Mobile|Advertising|</t>
  </si>
  <si>
    <t>Waterford</t>
  </si>
  <si>
    <t>/organization/foneshow</t>
  </si>
  <si>
    <t>Foneshow</t>
  </si>
  <si>
    <t>http://www.foneshow.com</t>
  </si>
  <si>
    <t>|Video Streaming|Music|Mobile|</t>
  </si>
  <si>
    <t>/organization/fonestarz-media</t>
  </si>
  <si>
    <t>FoneStarz Media</t>
  </si>
  <si>
    <t>http://www.fonestarz.com</t>
  </si>
  <si>
    <t>Cambridgeshire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|Chat|Online Dating|Apps|Mobile|</t>
  </si>
  <si>
    <t>/organization/fontacto</t>
  </si>
  <si>
    <t>Fontacto</t>
  </si>
  <si>
    <t>http://fontacto.com</t>
  </si>
  <si>
    <t>|Telecommunications|Communications Hardware|Messaging|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/organization/food-brasil</t>
  </si>
  <si>
    <t>Food Brasil</t>
  </si>
  <si>
    <t>http://www.foodbrasil.com.br</t>
  </si>
  <si>
    <t>/organization/food-evolution</t>
  </si>
  <si>
    <t>Food Evolution</t>
  </si>
  <si>
    <t>http://www.foodevolution.com/</t>
  </si>
  <si>
    <t>|Customer Service|Food Processing|Specialty Foods|Custom Retail|</t>
  </si>
  <si>
    <t>Schiller Park</t>
  </si>
  <si>
    <t>/organization/food-genius</t>
  </si>
  <si>
    <t>Food Genius</t>
  </si>
  <si>
    <t>http://getfoodgenius.com</t>
  </si>
  <si>
    <t>|Startups|Analytics|</t>
  </si>
  <si>
    <t>/organization/food-matters-markets</t>
  </si>
  <si>
    <t>Food Matters Markets</t>
  </si>
  <si>
    <t>http://foodmattersmarket.com/</t>
  </si>
  <si>
    <t>|Health and Wellness|Marketplaces|Natural Resources|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</t>
  </si>
  <si>
    <t>http://www.foodrunners.org</t>
  </si>
  <si>
    <t>/organization/food-sprout</t>
  </si>
  <si>
    <t>Food Sprout</t>
  </si>
  <si>
    <t>http://www.foodsprout.com</t>
  </si>
  <si>
    <t>|Crowdsourcing|Hospitality|</t>
  </si>
  <si>
    <t>/organization/food-de</t>
  </si>
  <si>
    <t>food.de</t>
  </si>
  <si>
    <t>http://food.de</t>
  </si>
  <si>
    <t>|Hospitality|E-Commerce|</t>
  </si>
  <si>
    <t>/organization/food-ee</t>
  </si>
  <si>
    <t>Food.ee</t>
  </si>
  <si>
    <t>http://food.ee</t>
  </si>
  <si>
    <t>/organization/food52</t>
  </si>
  <si>
    <t>Food52</t>
  </si>
  <si>
    <t>http://food52.com</t>
  </si>
  <si>
    <t>|Cooking|Consumer Goods|Publishing|Hospitality|</t>
  </si>
  <si>
    <t>/organization/fooda</t>
  </si>
  <si>
    <t>Fooda</t>
  </si>
  <si>
    <t>http://www.fooda.com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/organization/foodcloud</t>
  </si>
  <si>
    <t>Foodcloud</t>
  </si>
  <si>
    <t>http://foodcloud.ie/</t>
  </si>
  <si>
    <t>/organization/foodem</t>
  </si>
  <si>
    <t>Foodem</t>
  </si>
  <si>
    <t>http://www.foodem.com</t>
  </si>
  <si>
    <t>/organization/foodessentials</t>
  </si>
  <si>
    <t>FoodEssentials</t>
  </si>
  <si>
    <t>http://foodessentials.com</t>
  </si>
  <si>
    <t>|Databases|Health and Wellness|Nutrition|Analytics|</t>
  </si>
  <si>
    <t>/organization/foodfan</t>
  </si>
  <si>
    <t>FoodFan</t>
  </si>
  <si>
    <t>http://www.foodfan.com</t>
  </si>
  <si>
    <t>|Online Reservations|Networking|Social Media|Reviews and Recommendations|Restaurants|Hospitality|</t>
  </si>
  <si>
    <t>/organization/foodfly</t>
  </si>
  <si>
    <t>Foodfly</t>
  </si>
  <si>
    <t>http://www.foodfly.co.kr</t>
  </si>
  <si>
    <t>/organization/foodie-media-network</t>
  </si>
  <si>
    <t>Foodie Media Network</t>
  </si>
  <si>
    <t>http://www.celebritywebchefs.com</t>
  </si>
  <si>
    <t>|Mobile Commerce|Digital Media|Content|Curated Web|</t>
  </si>
  <si>
    <t>/organization/foodiebytes-com</t>
  </si>
  <si>
    <t>FoodieBytes.com</t>
  </si>
  <si>
    <t>http://www.foodiebytes.com</t>
  </si>
  <si>
    <t>/organization/foodily</t>
  </si>
  <si>
    <t>Foodily</t>
  </si>
  <si>
    <t>http://www.foodily.com</t>
  </si>
  <si>
    <t>|Cooking|Recipes|Hospitality|</t>
  </si>
  <si>
    <t>/organization/foodini</t>
  </si>
  <si>
    <t>Foodini</t>
  </si>
  <si>
    <t>http://www.foodini.co</t>
  </si>
  <si>
    <t>|Startups|Hospitality|Recipes|Curated Web|</t>
  </si>
  <si>
    <t>/organization/foodist</t>
  </si>
  <si>
    <t>Foodist</t>
  </si>
  <si>
    <t>http://www.foodist.de</t>
  </si>
  <si>
    <t>|Subscription Businesses|Hospitality|E-Commerce|</t>
  </si>
  <si>
    <t>/organization/foodista</t>
  </si>
  <si>
    <t>Foodista</t>
  </si>
  <si>
    <t>http://www.foodista.com</t>
  </si>
  <si>
    <t>|Cooking|Web Tools|Recipes|Hospitality|</t>
  </si>
  <si>
    <t>/organization/foodit</t>
  </si>
  <si>
    <t>FOODit</t>
  </si>
  <si>
    <t>http://foodit.com</t>
  </si>
  <si>
    <t>|Hotels|Restaurants|Hospitality|</t>
  </si>
  <si>
    <t>/organization/foodjunky</t>
  </si>
  <si>
    <t>foodjunky</t>
  </si>
  <si>
    <t>http://www.foodjunky.com</t>
  </si>
  <si>
    <t>|SaaS|B2B|Hospitality|</t>
  </si>
  <si>
    <t>/organization/foodlve</t>
  </si>
  <si>
    <t>Foodlve</t>
  </si>
  <si>
    <t>http://www.foodlve.com/</t>
  </si>
  <si>
    <t>/organization/foodoro</t>
  </si>
  <si>
    <t>Foodoro</t>
  </si>
  <si>
    <t>http://foodoro.com</t>
  </si>
  <si>
    <t>/organization/foodpanda</t>
  </si>
  <si>
    <t>foodpanda / hellofood</t>
  </si>
  <si>
    <t>http://foodpanda.com</t>
  </si>
  <si>
    <t>|Consumers|Hospitality|</t>
  </si>
  <si>
    <t>/organization/foods-you-can</t>
  </si>
  <si>
    <t>Foods You Can</t>
  </si>
  <si>
    <t>http://www.foodsyoucan.co.uk</t>
  </si>
  <si>
    <t>|Fitness|Hospitality|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|Group Buying|E-Commerce|</t>
  </si>
  <si>
    <t>/organization/foodshootr</t>
  </si>
  <si>
    <t>FoodShootr</t>
  </si>
  <si>
    <t>http://www.foodshootr.com</t>
  </si>
  <si>
    <t>|Social Media|Social Network Media|iPhone|Apps|Ediscovery|Photo Sharing|Photography|Hospitality|</t>
  </si>
  <si>
    <t>/organization/foodspotting</t>
  </si>
  <si>
    <t>Foodspotting</t>
  </si>
  <si>
    <t>http://www.foodspotting.com</t>
  </si>
  <si>
    <t>|Startups|Guides|Local|Location Based Services|Hospitality|</t>
  </si>
  <si>
    <t>/organization/foodtext</t>
  </si>
  <si>
    <t>FoodText</t>
  </si>
  <si>
    <t>/organization/foodtoeat</t>
  </si>
  <si>
    <t>Foodtoeat</t>
  </si>
  <si>
    <t>http://www.foodtoeat.com</t>
  </si>
  <si>
    <t>|Hospitality|Restaurants|E-Commerce|</t>
  </si>
  <si>
    <t>/organization/fooducate</t>
  </si>
  <si>
    <t>Fooducate</t>
  </si>
  <si>
    <t>http://www.fooducate.com</t>
  </si>
  <si>
    <t>|Internet|Shopping|Health and Wellness|Consumers|Mobile|Hospitality|</t>
  </si>
  <si>
    <t>/organization/foody</t>
  </si>
  <si>
    <t>Foody</t>
  </si>
  <si>
    <t>http://www.foody.vn</t>
  </si>
  <si>
    <t>|Search|E-Commerce|Hospitality|</t>
  </si>
  <si>
    <t>/organization/foodydirect</t>
  </si>
  <si>
    <t>FoodyDirect</t>
  </si>
  <si>
    <t>http://www.foodydirect.com</t>
  </si>
  <si>
    <t>|Specialty Foods|E-Commerce|</t>
  </si>
  <si>
    <t>/organization/foodyn</t>
  </si>
  <si>
    <t>Foodyn</t>
  </si>
  <si>
    <t>http://www.foodyn.com</t>
  </si>
  <si>
    <t>|Restaurants|Specialty Foods|Food Processing|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|Organic Food|Finance|Handmade|Local|Marketplaces|E-Commerce|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|Soccer|Sports|Startups|Mobile|Social Media|Location Based Services|Games|</t>
  </si>
  <si>
    <t>Oldenzaal</t>
  </si>
  <si>
    <t>/organization/footballscout</t>
  </si>
  <si>
    <t>FootballScout</t>
  </si>
  <si>
    <t>http://footballscout.com</t>
  </si>
  <si>
    <t>/organization/avex-health</t>
  </si>
  <si>
    <t>FOOTBEAT &amp; AVEX Health</t>
  </si>
  <si>
    <t>http://footbeat.com</t>
  </si>
  <si>
    <t>|Health Care|Pharmaceuticals|</t>
  </si>
  <si>
    <t>/organization/footfall123</t>
  </si>
  <si>
    <t>Footfall123</t>
  </si>
  <si>
    <t>http://www.footfall123.com</t>
  </si>
  <si>
    <t>|Social Media Marketing|App Marketing|Email Marketing|Data Visualization|Promotional|Coupons|Software|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/organization/footnote</t>
  </si>
  <si>
    <t>Footnote</t>
  </si>
  <si>
    <t>http://Footnote.com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|iPhone|iOS|Mobile|Location Based Services|Social Media|Curated Web|</t>
  </si>
  <si>
    <t>/organization/for-arts-sake-media</t>
  </si>
  <si>
    <t>For Art's Sake Media</t>
  </si>
  <si>
    <t>http://www.forartssakemedia.com</t>
  </si>
  <si>
    <t>|Media|Image Recognition|Art|Curated Web|</t>
  </si>
  <si>
    <t>/organization/for-your-imagination</t>
  </si>
  <si>
    <t>For Your Imagination</t>
  </si>
  <si>
    <t>http://www.foryourimagination.com</t>
  </si>
  <si>
    <t>|Entertainment|Sales and Marketing|Internet Marketing|Video|Games|</t>
  </si>
  <si>
    <t>/organization/for-to-do</t>
  </si>
  <si>
    <t>for; to (do)</t>
  </si>
  <si>
    <t>http://www.fortodo.com</t>
  </si>
  <si>
    <t>/organization/for-to-do-centers</t>
  </si>
  <si>
    <t>for; to (do) Centers</t>
  </si>
  <si>
    <t>http://centers.fortodo.com</t>
  </si>
  <si>
    <t>|Tech Field Support|Customer Service|Shipping|Distribution|Cloud Computing|</t>
  </si>
  <si>
    <t>/organization/fora</t>
  </si>
  <si>
    <t>Fora</t>
  </si>
  <si>
    <t>http://fora.co</t>
  </si>
  <si>
    <t>/organization/fora-tv</t>
  </si>
  <si>
    <t>FORA.tv</t>
  </si>
  <si>
    <t>http://www.fora.tv</t>
  </si>
  <si>
    <t>|Events|Politics|Video Streaming|Video|Photography|</t>
  </si>
  <si>
    <t>/organization/foradian</t>
  </si>
  <si>
    <t>Foradian</t>
  </si>
  <si>
    <t>http://www.foradian.com</t>
  </si>
  <si>
    <t>/organization/forbes-travel-guide</t>
  </si>
  <si>
    <t>Forbes Travel Guide</t>
  </si>
  <si>
    <t>http://www.forbestravelguide.com</t>
  </si>
  <si>
    <t>/organization/force-impact-technologies</t>
  </si>
  <si>
    <t>Force Impact Technologies</t>
  </si>
  <si>
    <t>http://www.fitguard.me</t>
  </si>
  <si>
    <t>|Young Adults|Sports|</t>
  </si>
  <si>
    <t>/organization/force-therapeutics</t>
  </si>
  <si>
    <t>Force Therapeutics</t>
  </si>
  <si>
    <t>http://forcetherapeutics.com</t>
  </si>
  <si>
    <t>/organization/force-a</t>
  </si>
  <si>
    <t>Force-A</t>
  </si>
  <si>
    <t>http://www.force-a.eu</t>
  </si>
  <si>
    <t>/organization/force10-networks</t>
  </si>
  <si>
    <t>Force10 Networks</t>
  </si>
  <si>
    <t>http://www.force10networks.com</t>
  </si>
  <si>
    <t>/organization/forcemanager</t>
  </si>
  <si>
    <t>ForceManager</t>
  </si>
  <si>
    <t>http://forcemanager.net</t>
  </si>
  <si>
    <t>|Business Development|Mobility|Productivity Software|Sales and Marketing|</t>
  </si>
  <si>
    <t>/organization/forcura</t>
  </si>
  <si>
    <t>Forcura</t>
  </si>
  <si>
    <t>http://www.forcura.com</t>
  </si>
  <si>
    <t>/organization/forefront-telecare</t>
  </si>
  <si>
    <t>Forefront TeleCare</t>
  </si>
  <si>
    <t>http://forefronttelecare.com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/organization/forerun</t>
  </si>
  <si>
    <t>Forerun</t>
  </si>
  <si>
    <t>http://www.forerunsystems.com</t>
  </si>
  <si>
    <t>/organization/forescout</t>
  </si>
  <si>
    <t>ForeScout Technologies</t>
  </si>
  <si>
    <t>http://www.forescout.com</t>
  </si>
  <si>
    <t>/organization/foresee-results</t>
  </si>
  <si>
    <t>ForeSee</t>
  </si>
  <si>
    <t>http://www.foresee.com</t>
  </si>
  <si>
    <t>|Customer Service|E-Commerce|Loyalty Programs|Analytics|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|Chemicals|Biotechnology|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vogue-com</t>
  </si>
  <si>
    <t>FOREVERVOGUE.COM</t>
  </si>
  <si>
    <t>http://forevervogue.com</t>
  </si>
  <si>
    <t>|Consumer Behavior|Machine Learning|Women|Coupons|Discounts|Sales and Marketing|Lifestyle|Fashion|</t>
  </si>
  <si>
    <t>/organization/forex-express</t>
  </si>
  <si>
    <t>Forex Express</t>
  </si>
  <si>
    <t>http://forexexpresscorp.com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|Tourism|Consulting|Curated Web|</t>
  </si>
  <si>
    <t>/organization/forida</t>
  </si>
  <si>
    <t>Forida</t>
  </si>
  <si>
    <t>http://forida.dk/</t>
  </si>
  <si>
    <t>Hjallerup</t>
  </si>
  <si>
    <t>/organization/forkforce</t>
  </si>
  <si>
    <t>Forkforce</t>
  </si>
  <si>
    <t>http://www.theforkforce.com</t>
  </si>
  <si>
    <t>|Social Network Media|Employment|Hospitality|Restaurants|Startups|</t>
  </si>
  <si>
    <t>/organization/form-devices--inc-</t>
  </si>
  <si>
    <t>Form Devices, Inc.</t>
  </si>
  <si>
    <t>http://formdevices.com/</t>
  </si>
  <si>
    <t>|Home Automation|Security|Internet of Things|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|Startups|Environmental Innovation|Design|E-Commerce|</t>
  </si>
  <si>
    <t>Cison Di Valmarino</t>
  </si>
  <si>
    <t>/organization/formafina</t>
  </si>
  <si>
    <t>FormaFina</t>
  </si>
  <si>
    <t>http://www.formafina.com</t>
  </si>
  <si>
    <t>|Lifestyle|Design|E-Commerce|</t>
  </si>
  <si>
    <t>/organization/formarum</t>
  </si>
  <si>
    <t>Formarum</t>
  </si>
  <si>
    <t>http://formarum.com/</t>
  </si>
  <si>
    <t>|Swimming|</t>
  </si>
  <si>
    <t>Swimming</t>
  </si>
  <si>
    <t>/organization/formate-dynamics</t>
  </si>
  <si>
    <t>Format Dynamics</t>
  </si>
  <si>
    <t>http://www.formatdynamics.com</t>
  </si>
  <si>
    <t>/organization/formation-data-systems-2</t>
  </si>
  <si>
    <t>Formation Data Systems</t>
  </si>
  <si>
    <t>http://formationds.com/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|Data Mining|Predictive Analytics|Big Data Analytics|Analytics|Big Data|Software|</t>
  </si>
  <si>
    <t>/organization/formfree</t>
  </si>
  <si>
    <t>FormFree</t>
  </si>
  <si>
    <t>http://formfree.com</t>
  </si>
  <si>
    <t>/organization/formisimo</t>
  </si>
  <si>
    <t>Formisimo</t>
  </si>
  <si>
    <t>http://www.formisimo.com</t>
  </si>
  <si>
    <t>|Startups|SaaS|Analytics|Software|</t>
  </si>
  <si>
    <t>/organization/formlabs</t>
  </si>
  <si>
    <t>Formlabs</t>
  </si>
  <si>
    <t>http://www.formlabs.com</t>
  </si>
  <si>
    <t>|3D Printing|Hardware + Software|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/organization/formspring</t>
  </si>
  <si>
    <t>Formspring</t>
  </si>
  <si>
    <t>http://www.formspring.me</t>
  </si>
  <si>
    <t>|SaaS|Sales and Marketing|Social Network Media|MicroBlogging|Curated Web|</t>
  </si>
  <si>
    <t>/organization/formtek</t>
  </si>
  <si>
    <t>FORMTEK</t>
  </si>
  <si>
    <t>http://formtek.com</t>
  </si>
  <si>
    <t>1982-08</t>
  </si>
  <si>
    <t>1982-Q3</t>
  </si>
  <si>
    <t>/organization/formula-xo</t>
  </si>
  <si>
    <t>Formula XO</t>
  </si>
  <si>
    <t>http://www.FormulaXO.com</t>
  </si>
  <si>
    <t>|Beauty|Cosmetics|</t>
  </si>
  <si>
    <t>/organization/formune</t>
  </si>
  <si>
    <t>ForMune</t>
  </si>
  <si>
    <t>/organization/forrst</t>
  </si>
  <si>
    <t>Forrst</t>
  </si>
  <si>
    <t>http://forrst.com</t>
  </si>
  <si>
    <t>|Social Network Media|Design|Curated Web|</t>
  </si>
  <si>
    <t>/organization/forsake</t>
  </si>
  <si>
    <t>Forsake</t>
  </si>
  <si>
    <t>http://www.forsake.com</t>
  </si>
  <si>
    <t>|Outdoors|Fashion|Consumers|E-Commerce|</t>
  </si>
  <si>
    <t>/organization/forseva</t>
  </si>
  <si>
    <t>Forseva</t>
  </si>
  <si>
    <t>http://www.forseva.com/</t>
  </si>
  <si>
    <t>|Software|Information Technology|</t>
  </si>
  <si>
    <t>/organization/forsight-labs</t>
  </si>
  <si>
    <t>ForSight Labs</t>
  </si>
  <si>
    <t>http://www.forsightlabs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r</t>
  </si>
  <si>
    <t>Forter</t>
  </si>
  <si>
    <t>http://www.forter.com</t>
  </si>
  <si>
    <t>|SaaS|Fraud Detection|Analytics|</t>
  </si>
  <si>
    <t>/organization/forterra-systems</t>
  </si>
  <si>
    <t>Forterra Systems</t>
  </si>
  <si>
    <t>http://www.forterrainc.com</t>
  </si>
  <si>
    <t>/organization/forticom</t>
  </si>
  <si>
    <t>Forticom</t>
  </si>
  <si>
    <t>http://www.forticom.lv</t>
  </si>
  <si>
    <t>|Social Media|Social Network Media|Networking|Communities|Software|</t>
  </si>
  <si>
    <t>/organization/fortified-bicycle</t>
  </si>
  <si>
    <t>FORTIFIED Bicycle</t>
  </si>
  <si>
    <t>http://fortifiedbike.com</t>
  </si>
  <si>
    <t>/organization/fortify-software</t>
  </si>
  <si>
    <t>Fortify Software</t>
  </si>
  <si>
    <t>http://www.fortify.com</t>
  </si>
  <si>
    <t>/organization/fortisphere</t>
  </si>
  <si>
    <t>Fortisphere</t>
  </si>
  <si>
    <t>http://virtualization.info/en/news/2010/05/fortisphere-officially-out-of-business.html</t>
  </si>
  <si>
    <t>/organization/fortnox</t>
  </si>
  <si>
    <t>Fortnox</t>
  </si>
  <si>
    <t>http://www.fortnox.se</t>
  </si>
  <si>
    <t>/organization/fortress-risk-management</t>
  </si>
  <si>
    <t>Fortress Risk Management</t>
  </si>
  <si>
    <t>http://FortressERM.com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|Software|Big Data|Machine Learning|Analytics|Security|</t>
  </si>
  <si>
    <t>/organization/fortumo</t>
  </si>
  <si>
    <t>Fortumo</t>
  </si>
  <si>
    <t>http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r</t>
  </si>
  <si>
    <t>ForumR</t>
  </si>
  <si>
    <t>/organization/forus-health</t>
  </si>
  <si>
    <t>Forus Health</t>
  </si>
  <si>
    <t>http://forushealth.com</t>
  </si>
  <si>
    <t>/organization/forvm</t>
  </si>
  <si>
    <t>FORVM</t>
  </si>
  <si>
    <t>http://forvm.com</t>
  </si>
  <si>
    <t>|Lead Generation|Networking|Forums|Curated Web|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|Career Management|Teachers|All Students|Education|Curated Web|</t>
  </si>
  <si>
    <t>/organization/forwardmetrics</t>
  </si>
  <si>
    <t>ForwardMetrics</t>
  </si>
  <si>
    <t>http://www.forwardmetrics.com</t>
  </si>
  <si>
    <t>|Training|Career Planning|Enterprises|Cloud Computing|Business Services|Teachers|Software|</t>
  </si>
  <si>
    <t>/organization/for-md</t>
  </si>
  <si>
    <t>for[MD]</t>
  </si>
  <si>
    <t>http://www.forMD.com</t>
  </si>
  <si>
    <t>|Physicians|Medical|Health Care|Curated Web|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|Finance|Mobile Coupons|iOS|Consumer Electronics|Wireless|Mobile|</t>
  </si>
  <si>
    <t>/organization/foss-manufacturing-company</t>
  </si>
  <si>
    <t>Foss Manufacturing Company</t>
  </si>
  <si>
    <t>http://www.fossmfg.com</t>
  </si>
  <si>
    <t>/organization/fosubo</t>
  </si>
  <si>
    <t>Fosubo</t>
  </si>
  <si>
    <t>http://fosubo.com</t>
  </si>
  <si>
    <t>|Retail|Customer Service|SaaS|Software|</t>
  </si>
  <si>
    <t>/organization/fotech</t>
  </si>
  <si>
    <t>Fotech</t>
  </si>
  <si>
    <t>http://www.fotechsolutions.com</t>
  </si>
  <si>
    <t>Odiham</t>
  </si>
  <si>
    <t>/organization/fotobabble</t>
  </si>
  <si>
    <t>fotobabble</t>
  </si>
  <si>
    <t>http://www.fotobabble.com</t>
  </si>
  <si>
    <t>|Social Media Marketing|Audio|Photography|Software|</t>
  </si>
  <si>
    <t>/organization/fotofeedback</t>
  </si>
  <si>
    <t>Fotofeedback</t>
  </si>
  <si>
    <t>http://fotofeedback.com</t>
  </si>
  <si>
    <t>/organization/fotoin-mobile</t>
  </si>
  <si>
    <t>FotoIN Mobile</t>
  </si>
  <si>
    <t>http://fotoinmobile.com</t>
  </si>
  <si>
    <t>/organization/fotolia</t>
  </si>
  <si>
    <t>Fotolia</t>
  </si>
  <si>
    <t>http://us.fotolia.com</t>
  </si>
  <si>
    <t>|Photography|Advertising|</t>
  </si>
  <si>
    <t>/organization/fotolog</t>
  </si>
  <si>
    <t>Fotolog</t>
  </si>
  <si>
    <t>http://www.fotolog.com</t>
  </si>
  <si>
    <t>|Photography|Photo Sharing|Networking|Social Media|</t>
  </si>
  <si>
    <t>/organization/fotomoto</t>
  </si>
  <si>
    <t>Fotomoto</t>
  </si>
  <si>
    <t>http://www.fotomoto.com</t>
  </si>
  <si>
    <t>|Photography|E-Commerce|</t>
  </si>
  <si>
    <t>/organization/fotopedia</t>
  </si>
  <si>
    <t>fotopedia</t>
  </si>
  <si>
    <t>http://fotopedia.com</t>
  </si>
  <si>
    <t>|Advertising|Mobile|Curated Web|Crowdsourcing|News|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|Photography|Networking|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fuel</t>
  </si>
  <si>
    <t>FounderFuel</t>
  </si>
  <si>
    <t>http://founderfuel.com</t>
  </si>
  <si>
    <t>|Internet|Startups|Finance|</t>
  </si>
  <si>
    <t>/organization/foundersync</t>
  </si>
  <si>
    <t>FounderSync</t>
  </si>
  <si>
    <t>http://www.foundersync.com</t>
  </si>
  <si>
    <t>|Entrepreneur|Social Media|</t>
  </si>
  <si>
    <t>/organization/foundhealth-com</t>
  </si>
  <si>
    <t>FoundHealth.com</t>
  </si>
  <si>
    <t>http://www.foundhealth.com</t>
  </si>
  <si>
    <t>|Social Network Media|Medical|Health and Wellness|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-3</t>
  </si>
  <si>
    <t>Foundshopping.com</t>
  </si>
  <si>
    <t>http://foundshopping.com</t>
  </si>
  <si>
    <t>|Shopping|Mobile|</t>
  </si>
  <si>
    <t>/organization/foundvalue</t>
  </si>
  <si>
    <t>FoundValue</t>
  </si>
  <si>
    <t>http://foundvalue.com</t>
  </si>
  <si>
    <t>|Freelancers|Employment|Curated Web|</t>
  </si>
  <si>
    <t>/organization/fountain</t>
  </si>
  <si>
    <t>Fountain</t>
  </si>
  <si>
    <t>https://www.fountain.com/login</t>
  </si>
  <si>
    <t>|Software|Internet|Home &amp; Garden|</t>
  </si>
  <si>
    <t>/organization/four-eyes</t>
  </si>
  <si>
    <t>Four Eyes</t>
  </si>
  <si>
    <t>http://foureyes.com.ph</t>
  </si>
  <si>
    <t>|Retail|Curated Web|</t>
  </si>
  <si>
    <t>/organization/four-eyes-club</t>
  </si>
  <si>
    <t>Four Eyes Club</t>
  </si>
  <si>
    <t>http://www.foureyesclub.com</t>
  </si>
  <si>
    <t>/organization/fourinteractive</t>
  </si>
  <si>
    <t>Four Interactive</t>
  </si>
  <si>
    <t>http://www.fourint.com</t>
  </si>
  <si>
    <t>/organization/fourandhalf</t>
  </si>
  <si>
    <t>Fourandhalf</t>
  </si>
  <si>
    <t>http://fourandhalf.com</t>
  </si>
  <si>
    <t>/organization/fourier-education</t>
  </si>
  <si>
    <t>Fourier Education</t>
  </si>
  <si>
    <t>http://fourieredu.com</t>
  </si>
  <si>
    <t>Orland Park</t>
  </si>
  <si>
    <t>/organization/fourkites</t>
  </si>
  <si>
    <t>FourKites</t>
  </si>
  <si>
    <t>http://www.fourkites.com/</t>
  </si>
  <si>
    <t>/organization/foursquare</t>
  </si>
  <si>
    <t>Foursquare</t>
  </si>
  <si>
    <t>http://foursquare.com</t>
  </si>
  <si>
    <t>/organization/fourteen-ip</t>
  </si>
  <si>
    <t>Fourteen IP</t>
  </si>
  <si>
    <t>http://fourteenip.com</t>
  </si>
  <si>
    <t>/organization/fourth-wall-studios</t>
  </si>
  <si>
    <t>Fourth Wall Studios</t>
  </si>
  <si>
    <t>http://www.fourthwallstudios.com</t>
  </si>
  <si>
    <t>/organization/biap</t>
  </si>
  <si>
    <t>FourthWall Media</t>
  </si>
  <si>
    <t>http://www.fourthwallmedia.tv</t>
  </si>
  <si>
    <t>|Web Tools|Ad Targeting|Advertising|</t>
  </si>
  <si>
    <t>/organization/fourward-thought</t>
  </si>
  <si>
    <t>FOURward Thought</t>
  </si>
  <si>
    <t>http://www.fourwardthought.com</t>
  </si>
  <si>
    <t>|Technology|Collaboration|Consulting|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|Services|Manufacturing|Hardware + Software|</t>
  </si>
  <si>
    <t>/organization/foxfly</t>
  </si>
  <si>
    <t>Foxfly</t>
  </si>
  <si>
    <t>http://www.foxfly.com</t>
  </si>
  <si>
    <t>|Social Network Media|Mobile|Messaging|</t>
  </si>
  <si>
    <t>/organization/foxframe-com</t>
  </si>
  <si>
    <t>FOXFRAME.COM</t>
  </si>
  <si>
    <t>http://www.viddyad.com/</t>
  </si>
  <si>
    <t>|Digital Media|SaaS|Internet|Software|Media|Technology|Advertising|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foxtrotchicago.com</t>
  </si>
  <si>
    <t>/organization/foxwordy</t>
  </si>
  <si>
    <t>Foxwordy</t>
  </si>
  <si>
    <t>http://www.foxwordy.com</t>
  </si>
  <si>
    <t>|Social Media|Professional Services|Reputation|B2B|Legal|Professional Networking|Social Business|Cloud Computing|Mobile|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offiserv</t>
  </si>
  <si>
    <t>FoxyTasks</t>
  </si>
  <si>
    <t>http://www.foxytasks.com/en</t>
  </si>
  <si>
    <t>|Sales and Marketing|Creative Industries|B2B|Project Management|Cloud Computing|SaaS|Software|</t>
  </si>
  <si>
    <t>/organization/foxytunes</t>
  </si>
  <si>
    <t>FoxyTunes</t>
  </si>
  <si>
    <t>http://foxytunes.com</t>
  </si>
  <si>
    <t>|Browser Extensions|Web Browsers|Search|Music|</t>
  </si>
  <si>
    <t>/organization/fp-complete</t>
  </si>
  <si>
    <t>FP Complete</t>
  </si>
  <si>
    <t>http://www.fpcomplete.com</t>
  </si>
  <si>
    <t>/organization/fpsi</t>
  </si>
  <si>
    <t>FPSI</t>
  </si>
  <si>
    <t>http://fpsi.com</t>
  </si>
  <si>
    <t>/organization/fpw-enteprises</t>
  </si>
  <si>
    <t>FPW Enteprises</t>
  </si>
  <si>
    <t>http://soulknits.com/</t>
  </si>
  <si>
    <t>/organization/fractal-analytics</t>
  </si>
  <si>
    <t>Fractal Analytics</t>
  </si>
  <si>
    <t>http://www.fractalanalytics.com</t>
  </si>
  <si>
    <t>|Business Intelligence|Big Data|Consulting|Analytics|</t>
  </si>
  <si>
    <t>/organization/fractal-oncall-solutions</t>
  </si>
  <si>
    <t>Fractal OnCall Solutions</t>
  </si>
  <si>
    <t>http://calldr.com</t>
  </si>
  <si>
    <t>/organization/fracture</t>
  </si>
  <si>
    <t>Fracture</t>
  </si>
  <si>
    <t>http://www.fractureme.com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|FreetoPlay Gaming|MMO Games|Games|</t>
  </si>
  <si>
    <t>/organization/fraktalia-studios</t>
  </si>
  <si>
    <t>Fraktalia Studios</t>
  </si>
  <si>
    <t>http://fraktaliastudios.com/</t>
  </si>
  <si>
    <t>/organization/framebench</t>
  </si>
  <si>
    <t>Framebench</t>
  </si>
  <si>
    <t>http://framebench.com</t>
  </si>
  <si>
    <t>|Collaboration|Design|Software|</t>
  </si>
  <si>
    <t>/organization/frameblast</t>
  </si>
  <si>
    <t>FrameBlast</t>
  </si>
  <si>
    <t>http://frameblast.com</t>
  </si>
  <si>
    <t>|Content|Advertising|Photo Sharing|Contests|Social Media|Real Time|Video|Games|</t>
  </si>
  <si>
    <t>/organization/framebridge</t>
  </si>
  <si>
    <t>Framebridge</t>
  </si>
  <si>
    <t>http://www.framebridge.com/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|Graphics|Art|</t>
  </si>
  <si>
    <t>/organization/framed-data</t>
  </si>
  <si>
    <t>Framed Data</t>
  </si>
  <si>
    <t>http://www.framed.io</t>
  </si>
  <si>
    <t>|Predictive Analytics|Data Mining|Machine Learning|Analytics|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|Cloud Computing|Android|iPhone|iPad|Tablets|Mobility|Enterprise Software|Software|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y-messenger</t>
  </si>
  <si>
    <t>Frankly Chat</t>
  </si>
  <si>
    <t>http://franklychat.com</t>
  </si>
  <si>
    <t>/organization/frasen</t>
  </si>
  <si>
    <t>Frasen</t>
  </si>
  <si>
    <t>http://www.frasen.kr/</t>
  </si>
  <si>
    <t>|Medical Devices|Software|Healthcare Services|Hardware + Software|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eakn-genius</t>
  </si>
  <si>
    <t>Freak'n Genius</t>
  </si>
  <si>
    <t>http://www.freakngenius.com</t>
  </si>
  <si>
    <t>|File Sharing|Photography|Messaging|Video|iPhone|iOS|Mobile|Social Media|Graphics|Kinect|Video Games|Games|Public Relations|</t>
  </si>
  <si>
    <t>Kinect</t>
  </si>
  <si>
    <t>/organization/freakout</t>
  </si>
  <si>
    <t>FreakOut</t>
  </si>
  <si>
    <t>http://en.fout.jp</t>
  </si>
  <si>
    <t>/organization/frederick</t>
  </si>
  <si>
    <t>http://hirefrederick.com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|Television|Advertising|</t>
  </si>
  <si>
    <t>/organization/free-clear</t>
  </si>
  <si>
    <t>Free &amp; Clear</t>
  </si>
  <si>
    <t>http://www.freeclear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|Lifestyle|Social + Mobile + Local|Mobile|Loyalty Programs|Incentives|Analytics|</t>
  </si>
  <si>
    <t>/organization/freebeepay</t>
  </si>
  <si>
    <t>Freebeepay</t>
  </si>
  <si>
    <t>http://www.freebeepay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|Sales and Marketing|B2B|Peer-to-Peer|Storage|Software|</t>
  </si>
  <si>
    <t>/organization/freecharge</t>
  </si>
  <si>
    <t>FreeCharge</t>
  </si>
  <si>
    <t>https://www.freecharge.in/</t>
  </si>
  <si>
    <t>|Payments|Internet|</t>
  </si>
  <si>
    <t>/organization/freecultr</t>
  </si>
  <si>
    <t>FREECULTR</t>
  </si>
  <si>
    <t>http://www.freecultr.com</t>
  </si>
  <si>
    <t>|Textiles|Women|Mens Specific|Marketplaces|Fashion|</t>
  </si>
  <si>
    <t>/organization/freed-foods</t>
  </si>
  <si>
    <t>Freed Foods</t>
  </si>
  <si>
    <t>http://nurturme.com</t>
  </si>
  <si>
    <t>/organization/freedcamp</t>
  </si>
  <si>
    <t>Freedcamp</t>
  </si>
  <si>
    <t>http://freedcamp.com</t>
  </si>
  <si>
    <t>/organization/freedom-basketball-league</t>
  </si>
  <si>
    <t>Freedom Basketball League</t>
  </si>
  <si>
    <t>|Games|Entertainment|Sports|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|Finance Technology|Local Businesses|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scientific-holdings-llc</t>
  </si>
  <si>
    <t>Freedom Scientific Holdings, LLC</t>
  </si>
  <si>
    <t>http://www.freedomsci.com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|Reviews and Recommendations|Mobile|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/organization/freee</t>
  </si>
  <si>
    <t>freee</t>
  </si>
  <si>
    <t>http://www.freee.co.jp</t>
  </si>
  <si>
    <t>|Network Security|Finance|B2B|Accounting|Enterprise Software|</t>
  </si>
  <si>
    <t>/organization/freeflow-technologies</t>
  </si>
  <si>
    <t>Freeflow Technologies</t>
  </si>
  <si>
    <t>/organization/freegamecredits</t>
  </si>
  <si>
    <t>FreeGameCredits</t>
  </si>
  <si>
    <t>http://freegamecredits.com/</t>
  </si>
  <si>
    <t>|Apps|Online Gaming|</t>
  </si>
  <si>
    <t>/organization/freejit</t>
  </si>
  <si>
    <t>FREEjit</t>
  </si>
  <si>
    <t>/organization/freelibrary</t>
  </si>
  <si>
    <t>FreeLibrary</t>
  </si>
  <si>
    <t>http://www.freelibrary.org/</t>
  </si>
  <si>
    <t>/organization/freelunched</t>
  </si>
  <si>
    <t>FreeLunched</t>
  </si>
  <si>
    <t>http://www.freelunched.com</t>
  </si>
  <si>
    <t>/organization/freeman-motorbikes</t>
  </si>
  <si>
    <t>Freeman Motorbik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|Social Network Media|Tourism|Restaurants|Hotels|Travel|</t>
  </si>
  <si>
    <t>/organization/freepricealerts</t>
  </si>
  <si>
    <t>FreePriceAlerts</t>
  </si>
  <si>
    <t>http://www.freepricealerts.com</t>
  </si>
  <si>
    <t>/organization/freespee</t>
  </si>
  <si>
    <t>Freespee</t>
  </si>
  <si>
    <t>http://www.freespee.com</t>
  </si>
  <si>
    <t>/organization/freever</t>
  </si>
  <si>
    <t>Freever</t>
  </si>
  <si>
    <t>|Development Platforms|Mobile|Application Platforms|</t>
  </si>
  <si>
    <t>/organization/freewavz</t>
  </si>
  <si>
    <t>FreeWavz</t>
  </si>
  <si>
    <t>http://freewavz.com</t>
  </si>
  <si>
    <t>|Health and Wellness|Fitness|Medical Devices|</t>
  </si>
  <si>
    <t>/organization/freewheel</t>
  </si>
  <si>
    <t>FreeWheel</t>
  </si>
  <si>
    <t>http://www.freewheel.tv</t>
  </si>
  <si>
    <t>|Advertising|Video|Television|Enterprise Software|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|Internet of Things|Technology|Mobile Commerce|Mobile|Agriculture|</t>
  </si>
  <si>
    <t>/organization/freightos</t>
  </si>
  <si>
    <t>Freightos</t>
  </si>
  <si>
    <t>http://www.freightos.com</t>
  </si>
  <si>
    <t>|B2B|Transportation|Supply Chain Management|Shipping|Logistics|Software|</t>
  </si>
  <si>
    <t>/organization/frelo-technology-llc</t>
  </si>
  <si>
    <t>Frelo Technology, LLC</t>
  </si>
  <si>
    <t>http://www.frelo.com/</t>
  </si>
  <si>
    <t>Hope</t>
  </si>
  <si>
    <t>/organization/french-girls</t>
  </si>
  <si>
    <t>French Girls</t>
  </si>
  <si>
    <t>http://www.frenchgirlsapp.com</t>
  </si>
  <si>
    <t>/organization/frenchweb</t>
  </si>
  <si>
    <t>FrenchWeb</t>
  </si>
  <si>
    <t>http://frenchweb.fr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|Collaborative Consumption|File Sharing|Social Commerce|E-Commerce|Location Based Services|Internet of Things|Social Media|</t>
  </si>
  <si>
    <t>/organization/frenzoo</t>
  </si>
  <si>
    <t>Frenzoo</t>
  </si>
  <si>
    <t>http://frenzoo.com</t>
  </si>
  <si>
    <t>|Consumer Internet|Internet|Virtual Currency|Social Games|Entertainment|3D|Games|</t>
  </si>
  <si>
    <t>/organization/frequency</t>
  </si>
  <si>
    <t>Frequency</t>
  </si>
  <si>
    <t>http://frequency.com</t>
  </si>
  <si>
    <t>|Apps|Social Media|Mobile|Video|Curated Web|</t>
  </si>
  <si>
    <t>/organization/frequent-browser</t>
  </si>
  <si>
    <t>Frequent Browser</t>
  </si>
  <si>
    <t>http://www.frequentbrowser.com</t>
  </si>
  <si>
    <t>|Sales and Marketing|Incentives|Loyalty Programs|Advertising|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enius-medical-care</t>
  </si>
  <si>
    <t>Fresenius Medical Care</t>
  </si>
  <si>
    <t>http://www.fmc-ag.com/</t>
  </si>
  <si>
    <t>|Health and Wellness|Medical Devices|Technology|Biotechnology|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|Consulting|Electronics|E-Commerce|Web Tools|Mobile|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|Video|Audio|Games|</t>
  </si>
  <si>
    <t>Pozuelo De Alarcon</t>
  </si>
  <si>
    <t>Pozuelo De Alarcón</t>
  </si>
  <si>
    <t>/organization/fresh-nation</t>
  </si>
  <si>
    <t>Fresh Nation</t>
  </si>
  <si>
    <t>http://freshnationathome.com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|Payments|Tracking|Billing|Curated Web|</t>
  </si>
  <si>
    <t>/organization/freshdesk</t>
  </si>
  <si>
    <t>Freshdesk</t>
  </si>
  <si>
    <t>http://www.freshdesk.com</t>
  </si>
  <si>
    <t>|Customer Support Tools|Customer Service|Software|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info/en</t>
  </si>
  <si>
    <t>Petersburg</t>
  </si>
  <si>
    <t>/organization/freshpay</t>
  </si>
  <si>
    <t>FreshPay</t>
  </si>
  <si>
    <t>http://hello.freshpay.com/</t>
  </si>
  <si>
    <t>|Mobile Payments|Payments|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|Optimization|E-Commerce|Analytics|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s</t>
  </si>
  <si>
    <t>FRESS</t>
  </si>
  <si>
    <t>http://www.getfress.com</t>
  </si>
  <si>
    <t>|Apps|Mobile Emergency&amp;Health|Social Media|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|Events|Concerts|Databases|Social Media|Mobile|Location Based Services|Music|Curated Web|</t>
  </si>
  <si>
    <t>/organization/fresvii</t>
  </si>
  <si>
    <t>Fresvii</t>
  </si>
  <si>
    <t>http://fresvii.com/</t>
  </si>
  <si>
    <t>|Mobile|Cloud Computing|</t>
  </si>
  <si>
    <t>/organization/freta-l</t>
  </si>
  <si>
    <t>Freta.lá</t>
  </si>
  <si>
    <t>http://freta.la/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tionless-commerce</t>
  </si>
  <si>
    <t>Frictionless Commerce</t>
  </si>
  <si>
    <t>Westland</t>
  </si>
  <si>
    <t>/organization/friday</t>
  </si>
  <si>
    <t>Friday</t>
  </si>
  <si>
    <t>/organization/the-fridge</t>
  </si>
  <si>
    <t>Fridge</t>
  </si>
  <si>
    <t>http://www.frid.ge</t>
  </si>
  <si>
    <t>/organization/friend-traveler</t>
  </si>
  <si>
    <t>Friend Traveler</t>
  </si>
  <si>
    <t>http://friendtraveler.com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/organization/friend-ly</t>
  </si>
  <si>
    <t>Friend.ly</t>
  </si>
  <si>
    <t>http://friend.ly</t>
  </si>
  <si>
    <t>|Social Network Media|Social Media|MicroBlogging|Curated Web|</t>
  </si>
  <si>
    <t>/organization/friendemic</t>
  </si>
  <si>
    <t>Friendemic</t>
  </si>
  <si>
    <t>http://friendemic.com</t>
  </si>
  <si>
    <t>|Internet Marketing|Blogging Platforms|Internet|Sales and Marketing|Social Media|Advertising|</t>
  </si>
  <si>
    <t>/organization/friendfeed</t>
  </si>
  <si>
    <t>FriendFeed</t>
  </si>
  <si>
    <t>http://friendfeed.com</t>
  </si>
  <si>
    <t>/organization/friendfer</t>
  </si>
  <si>
    <t>Friendfer</t>
  </si>
  <si>
    <t>|Ediscovery|Location Based Services|Social Media|Advertising Networks|Private Social Networking|iPhone|Mobile|</t>
  </si>
  <si>
    <t>/organization/friendfinder-networks</t>
  </si>
  <si>
    <t>FriendFinder Networks</t>
  </si>
  <si>
    <t>http://www.ffn.com</t>
  </si>
  <si>
    <t>|Social Network Media|Services|Games|</t>
  </si>
  <si>
    <t>/organization/friendfit</t>
  </si>
  <si>
    <t>FriendFit</t>
  </si>
  <si>
    <t>http://friendfit.com</t>
  </si>
  <si>
    <t>|Maps|Sports|Fitness|Social Media|</t>
  </si>
  <si>
    <t>/organization/friendfund</t>
  </si>
  <si>
    <t>friendfund</t>
  </si>
  <si>
    <t>http://www.friendfund.com</t>
  </si>
  <si>
    <t>|E-Commerce|Crowdsourcing|Social Commerce|Crowdfunding|Social Media|</t>
  </si>
  <si>
    <t>/organization/frienditeplus</t>
  </si>
  <si>
    <t>FrienditePlus</t>
  </si>
  <si>
    <t>http://frienditeplus.com</t>
  </si>
  <si>
    <t>|Chat|Teenagers|Social Network Media|</t>
  </si>
  <si>
    <t>Awka</t>
  </si>
  <si>
    <t>/organization/friendly-score</t>
  </si>
  <si>
    <t>Friendly 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|Mobile Social|Social Network Media|Mobile|</t>
  </si>
  <si>
    <t>/organization/friendsclear</t>
  </si>
  <si>
    <t>FriendsClear</t>
  </si>
  <si>
    <t>http://www.friendsclear.com</t>
  </si>
  <si>
    <t>|Crowdfunding|Finance|</t>
  </si>
  <si>
    <t>/organization/friendseat</t>
  </si>
  <si>
    <t>FriendsEAT</t>
  </si>
  <si>
    <t>http://friendseat.com</t>
  </si>
  <si>
    <t>|Social Network Media|Recipes|Local Coupons|Coupons|Local Search|Hospitality|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|Contact Management|Networking|Social Media|Curated Web|</t>
  </si>
  <si>
    <t>/organization/friendster</t>
  </si>
  <si>
    <t>Friendster</t>
  </si>
  <si>
    <t>http://www.friendster.com</t>
  </si>
  <si>
    <t>|Private Social Networking|Networking|Social Media|</t>
  </si>
  <si>
    <t>/organization/friendsurance</t>
  </si>
  <si>
    <t>Friendsurance</t>
  </si>
  <si>
    <t>http://www.friendsurance.de</t>
  </si>
  <si>
    <t>|Internet Service Providers|Insurance|Financial Services|</t>
  </si>
  <si>
    <t>Internet Service Providers</t>
  </si>
  <si>
    <t>/organization/frilp</t>
  </si>
  <si>
    <t>Frilp</t>
  </si>
  <si>
    <t>http://frilp.com</t>
  </si>
  <si>
    <t>/organization/fring</t>
  </si>
  <si>
    <t>fring Ltd</t>
  </si>
  <si>
    <t>http://www.fring.com</t>
  </si>
  <si>
    <t>|Email|Facebook Applications|Developer APIs|Search|Twitter Applications|Wireless|Messaging|VoIP|Mobile|</t>
  </si>
  <si>
    <t>/organization/fringe-corp</t>
  </si>
  <si>
    <t>Fringe Corp</t>
  </si>
  <si>
    <t>http://fringecorp.com</t>
  </si>
  <si>
    <t>|Telecommunications|Mobile|</t>
  </si>
  <si>
    <t>Sandwich</t>
  </si>
  <si>
    <t>/organization/fringe-cosmetics</t>
  </si>
  <si>
    <t>FRINGE COSMETICS</t>
  </si>
  <si>
    <t>/organization/frintit</t>
  </si>
  <si>
    <t>frintit</t>
  </si>
  <si>
    <t>http://www.frintit.at</t>
  </si>
  <si>
    <t>|Startups|Postal and Courier Services|Advertising|</t>
  </si>
  <si>
    <t>Postal and Courier Service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/organization/frock-advisor</t>
  </si>
  <si>
    <t>Frock Advisor</t>
  </si>
  <si>
    <t>http://frockadvisor.com</t>
  </si>
  <si>
    <t>|Customer Service|Fashion|</t>
  </si>
  <si>
    <t>/organization/frodio</t>
  </si>
  <si>
    <t>Frodio</t>
  </si>
  <si>
    <t>http://frodio.com</t>
  </si>
  <si>
    <t>|Startups|iPad|iPhone|Enterprises|Music|Enterprise Software|</t>
  </si>
  <si>
    <t>/organization/frog-industry</t>
  </si>
  <si>
    <t>Frog Industry</t>
  </si>
  <si>
    <t>http://www.frogindustry.com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metrics</t>
  </si>
  <si>
    <t>Frogmetrics</t>
  </si>
  <si>
    <t>http://frogmetrics.com</t>
  </si>
  <si>
    <t>|Reviews and Recommendations|Analytics|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the-bench</t>
  </si>
  <si>
    <t>From The Bench</t>
  </si>
  <si>
    <t>http://fromthebenchgames.com</t>
  </si>
  <si>
    <t>/organization/fromatob</t>
  </si>
  <si>
    <t>fromAtoB</t>
  </si>
  <si>
    <t>http://www.fromatob.com</t>
  </si>
  <si>
    <t>|Automotive|Travel|Training|Curated Web|</t>
  </si>
  <si>
    <t>/organization/fromlab</t>
  </si>
  <si>
    <t>Fromlab</t>
  </si>
  <si>
    <t>http://www.fromlab.com</t>
  </si>
  <si>
    <t>|Product Design|Design|Crowdfunding|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/organization/front-3</t>
  </si>
  <si>
    <t>Front</t>
  </si>
  <si>
    <t>https://frontapp.com/</t>
  </si>
  <si>
    <t>/organization/front-app</t>
  </si>
  <si>
    <t>Front App</t>
  </si>
  <si>
    <t>http://frontapp.com</t>
  </si>
  <si>
    <t>|Email|B2B|Software|</t>
  </si>
  <si>
    <t>/organization/front-desk-hq</t>
  </si>
  <si>
    <t>Front Desk HQ</t>
  </si>
  <si>
    <t>http://frontdeskhq.com</t>
  </si>
  <si>
    <t>|SaaS|Payments|Network Security|Mobile|</t>
  </si>
  <si>
    <t>/organization/front-flip</t>
  </si>
  <si>
    <t>Front Flip</t>
  </si>
  <si>
    <t>http://www.frontflip.com</t>
  </si>
  <si>
    <t>|Sales and Marketing|Entertainment|QR Codes|Android|iPhone|Incentives|Loyalty Programs|Mobile|</t>
  </si>
  <si>
    <t>/organization/front-row</t>
  </si>
  <si>
    <t>Front Row</t>
  </si>
  <si>
    <t>http://www.frontrowed.com</t>
  </si>
  <si>
    <t>|Data Centers|Educational Games|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|Identity|Finance|Curated Web|</t>
  </si>
  <si>
    <t>/organization/frontenac-ks</t>
  </si>
  <si>
    <t>Frontenac</t>
  </si>
  <si>
    <t>http://frontenacks.net</t>
  </si>
  <si>
    <t>1886-01-01</t>
  </si>
  <si>
    <t>/organization/frontera-films</t>
  </si>
  <si>
    <t>Frontera Films</t>
  </si>
  <si>
    <t>/organization/frontier-market-intelligence</t>
  </si>
  <si>
    <t>Frontier Market Intelligence</t>
  </si>
  <si>
    <t>http://www.frontiermarketnetwork.com</t>
  </si>
  <si>
    <t>|Big Data|Semantic Web|News|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Watford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/organization/frontierre</t>
  </si>
  <si>
    <t>Frontierre</t>
  </si>
  <si>
    <t>/organization/frontify</t>
  </si>
  <si>
    <t>Frontify</t>
  </si>
  <si>
    <t>http://www.frontify.com</t>
  </si>
  <si>
    <t>|Services|Web Design|Web Development|Collaboration|Software|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|Sales and Marketing|SaaS|Software|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|Mobile Coupons|Digital Media|Mobile|News|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|Groceries|Internet|Hospitality|</t>
  </si>
  <si>
    <t>/organization/frooly</t>
  </si>
  <si>
    <t>frooly</t>
  </si>
  <si>
    <t>http://blog.frooly.com/2012/01/froolycom-to-cease-trading.html</t>
  </si>
  <si>
    <t>|Small and Medium Businesses|Online Shopping|Internet|Social Media|E-Commerce|</t>
  </si>
  <si>
    <t>/organization/froont</t>
  </si>
  <si>
    <t>Froont</t>
  </si>
  <si>
    <t>http://www.froont.com</t>
  </si>
  <si>
    <t>|Internet|Web Design|Software|</t>
  </si>
  <si>
    <t>/organization/frostbyte-video-inc</t>
  </si>
  <si>
    <t>FrostByte Video, Inc.</t>
  </si>
  <si>
    <t>http://www.FrostByteVideo.com</t>
  </si>
  <si>
    <t>|Social Media|Gps|Video|Hardware + Software|</t>
  </si>
  <si>
    <t>/organization/frs</t>
  </si>
  <si>
    <t>FRS</t>
  </si>
  <si>
    <t>http://www.frs.com</t>
  </si>
  <si>
    <t>/organization/frsh</t>
  </si>
  <si>
    <t>FRSH</t>
  </si>
  <si>
    <t>http://frsh.com/</t>
  </si>
  <si>
    <t>/organization/fruct</t>
  </si>
  <si>
    <t>FRUCT</t>
  </si>
  <si>
    <t>http://fruct.org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|Parenting|Tablets|Mobile|Education|</t>
  </si>
  <si>
    <t>/organization/fruit-street-health</t>
  </si>
  <si>
    <t>Fruit Street Health</t>
  </si>
  <si>
    <t>http://fruitstreet.com</t>
  </si>
  <si>
    <t>|Health Care Information Technology|Personal Health|Mobile Health|Healthcare Services|</t>
  </si>
  <si>
    <t>/organization/fruitday-com</t>
  </si>
  <si>
    <t>Fruitday.com</t>
  </si>
  <si>
    <t>http://fruitday.com</t>
  </si>
  <si>
    <t>/organization/fruitfulll</t>
  </si>
  <si>
    <t>Fruitfulll</t>
  </si>
  <si>
    <t>http://fruitfulll.com</t>
  </si>
  <si>
    <t>|Real Estate|Crowdfunding|Machine Learning|Banking|Peer-to-Peer|Finance Technology|</t>
  </si>
  <si>
    <t>/organization/fruition-partners</t>
  </si>
  <si>
    <t>Fruition Partners</t>
  </si>
  <si>
    <t>http://www.fruitionpartners.com</t>
  </si>
  <si>
    <t>|Information Technology|Services|Consulting|IT Management|Cloud Computing|Enterprise Software|</t>
  </si>
  <si>
    <t>/organization/fruux</t>
  </si>
  <si>
    <t>fruux</t>
  </si>
  <si>
    <t>http://fruux.com</t>
  </si>
  <si>
    <t>|iOS|Task Management|Events|Contact Management|Synchronization|Curated Web|</t>
  </si>
  <si>
    <t>Muenster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urbful</t>
  </si>
  <si>
    <t>fsssffsf</t>
  </si>
  <si>
    <t>http://www.urbful.com</t>
  </si>
  <si>
    <t>|Online Shopping|Shipping|E-Commerce|</t>
  </si>
  <si>
    <t>/organization/fst-life-sciences</t>
  </si>
  <si>
    <t>FST Life Sciences</t>
  </si>
  <si>
    <t>/organization/fst21</t>
  </si>
  <si>
    <t>FST21</t>
  </si>
  <si>
    <t>http://www.fst21.com</t>
  </si>
  <si>
    <t>/organization/fsv-payment-systems</t>
  </si>
  <si>
    <t>FSV Payment Systems</t>
  </si>
  <si>
    <t>http://www.fsvpaymentsystems.com</t>
  </si>
  <si>
    <t>/organization/ftapi-software</t>
  </si>
  <si>
    <t>FTAPI Software</t>
  </si>
  <si>
    <t>http://www.ftapi.com</t>
  </si>
  <si>
    <t>|IT and Cybersecurity|Security|Email|File Sharing|Software|</t>
  </si>
  <si>
    <t>/organization/ftf-technologies</t>
  </si>
  <si>
    <t>FTF Technologies</t>
  </si>
  <si>
    <t>/organization/ftl-global-solutions</t>
  </si>
  <si>
    <t>FTL Global Solutions</t>
  </si>
  <si>
    <t>http://www.ftlglobal.net/</t>
  </si>
  <si>
    <t>|Medical|Communications Infrastructure|Systems|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|Cloud Computing|Storage|File Sharing|Software|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ego-nation</t>
  </si>
  <si>
    <t>Fuego Nation</t>
  </si>
  <si>
    <t>http://www.fuegonation.com</t>
  </si>
  <si>
    <t>/organization/grantoo</t>
  </si>
  <si>
    <t>Fuel (fuelpowered.com)</t>
  </si>
  <si>
    <t>http://www.fuelpowered.com</t>
  </si>
  <si>
    <t>|Social Games|Startups|Humanitarian|Advertising|Mobile Games|Games|</t>
  </si>
  <si>
    <t>Humanitarian</t>
  </si>
  <si>
    <t>/organization/fuel3d</t>
  </si>
  <si>
    <t>Fuel3D</t>
  </si>
  <si>
    <t>http://www.fuel-3d.com</t>
  </si>
  <si>
    <t>|3D|3D Technology|Hardware + Software|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|Transportation|Design|Fuels|</t>
  </si>
  <si>
    <t>/organization/fuelmyblog</t>
  </si>
  <si>
    <t>FuelMyBlog</t>
  </si>
  <si>
    <t>http://www.fuelmyblog.com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|Gamification|Incentives|Gas|Technology|Mobile|iOS|Software|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 Media</t>
  </si>
  <si>
    <t>http://www.fuiszmedia.com</t>
  </si>
  <si>
    <t>|Analytics|User Experience Design|Video|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|Food Processing|Farming|</t>
  </si>
  <si>
    <t>Nanping</t>
  </si>
  <si>
    <t>/organization/fulcrum-bioenergy</t>
  </si>
  <si>
    <t>Fulcrum Bioenergy</t>
  </si>
  <si>
    <t>http://www.fulcrum-bioenergy.com</t>
  </si>
  <si>
    <t>/organization/fulcrum-microsystems</t>
  </si>
  <si>
    <t>Fulcrum Microsystems</t>
  </si>
  <si>
    <t>http://www.fulcrummicro.com</t>
  </si>
  <si>
    <t>/organization/fulcrum-sp-materials</t>
  </si>
  <si>
    <t>Fulcrum SP Materials</t>
  </si>
  <si>
    <t>http://www.fulcrumnano.com</t>
  </si>
  <si>
    <t>/organization/fulham</t>
  </si>
  <si>
    <t>Fulham</t>
  </si>
  <si>
    <t>http://www.fulham.com</t>
  </si>
  <si>
    <t>|Lighting|Manufacturing|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CRM</t>
  </si>
  <si>
    <t>http://fullcirclecrm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spectrum-laser</t>
  </si>
  <si>
    <t>Full Spectrum Laser</t>
  </si>
  <si>
    <t>http://fslaser.com/</t>
  </si>
  <si>
    <t>/organization/full-throttle-indoor-kart-racing</t>
  </si>
  <si>
    <t>Full Throttle Indoor Kart Racing</t>
  </si>
  <si>
    <t>http://www.fullthrottleikr.com</t>
  </si>
  <si>
    <t>/organization/fullbridge</t>
  </si>
  <si>
    <t>Fullbridge</t>
  </si>
  <si>
    <t>http://fullbridge.com</t>
  </si>
  <si>
    <t>/organization/fullcircle-social-networks</t>
  </si>
  <si>
    <t>FullCircle GeoSocial Networks</t>
  </si>
  <si>
    <t>http://www.fullcircle.net</t>
  </si>
  <si>
    <t>|Location Based Services|Social Search|Social Media|</t>
  </si>
  <si>
    <t>/organization/fullcircle-registry</t>
  </si>
  <si>
    <t>FullCircle Registry</t>
  </si>
  <si>
    <t>http://fullcircleregistry.com</t>
  </si>
  <si>
    <t>Shelbyville</t>
  </si>
  <si>
    <t>/organization/fullcontact</t>
  </si>
  <si>
    <t>FullContact</t>
  </si>
  <si>
    <t>https://fullcontact.com</t>
  </si>
  <si>
    <t>|Finance|Search|Databases|Contact Management|Developer APIs|Enterprise Software|</t>
  </si>
  <si>
    <t>/organization/fullfact</t>
  </si>
  <si>
    <t>Fullfact</t>
  </si>
  <si>
    <t>http://oeetoolkit.com/en/</t>
  </si>
  <si>
    <t>Lieshout</t>
  </si>
  <si>
    <t>/organization/fullscreen</t>
  </si>
  <si>
    <t>Fullscreen</t>
  </si>
  <si>
    <t>http://www.fullscreen.net</t>
  </si>
  <si>
    <t>|Digital Media|News|</t>
  </si>
  <si>
    <t>/organization/fullstory</t>
  </si>
  <si>
    <t>FullStory</t>
  </si>
  <si>
    <t>http://www.thefullstory.com</t>
  </si>
  <si>
    <t>/organization/fultec-semiconductor</t>
  </si>
  <si>
    <t>Fultec Semiconductor</t>
  </si>
  <si>
    <t>/organization/hangzhou-fun-city</t>
  </si>
  <si>
    <t>Fun City</t>
  </si>
  <si>
    <t>http://funcity.cc/</t>
  </si>
  <si>
    <t>/organization/funambol</t>
  </si>
  <si>
    <t>Funambol</t>
  </si>
  <si>
    <t>http://www.funambol.com</t>
  </si>
  <si>
    <t>|Cloud Data Services|Synchronization|Wireless|Mobile|</t>
  </si>
  <si>
    <t>/organization/funanga</t>
  </si>
  <si>
    <t>Funanga</t>
  </si>
  <si>
    <t>http://www.funanga.com</t>
  </si>
  <si>
    <t>/organization/funbrush-ltd</t>
  </si>
  <si>
    <t>FunBrush Ltd.</t>
  </si>
  <si>
    <t>http://funnybrush.com</t>
  </si>
  <si>
    <t>|Mobile|Apps|Gadget|Kids|</t>
  </si>
  <si>
    <t>/organization/funbuilt</t>
  </si>
  <si>
    <t>Funbuilt</t>
  </si>
  <si>
    <t>|Advertising|Entertainment|Social Games|</t>
  </si>
  <si>
    <t>/organization/funcaptcha</t>
  </si>
  <si>
    <t>FunCaptcha</t>
  </si>
  <si>
    <t>https://www.funcaptcha.co/</t>
  </si>
  <si>
    <t>/organization/function-space</t>
  </si>
  <si>
    <t>Function Space</t>
  </si>
  <si>
    <t>http://functionspace.org</t>
  </si>
  <si>
    <t>/organization/functional-neuromodulation</t>
  </si>
  <si>
    <t>Functional Neuromodulation</t>
  </si>
  <si>
    <t>http://www.functionalneuromodulation.com</t>
  </si>
  <si>
    <t>/organization/fund-recs</t>
  </si>
  <si>
    <t>Fund Recs</t>
  </si>
  <si>
    <t>https://www.fundrecs.com</t>
  </si>
  <si>
    <t>|SaaS|Finance Technology|</t>
  </si>
  <si>
    <t>/organization/fundability</t>
  </si>
  <si>
    <t>Fundability</t>
  </si>
  <si>
    <t>http://www.fundability.com</t>
  </si>
  <si>
    <t>/organization/fundaci-n-bases</t>
  </si>
  <si>
    <t>Fundación Bases</t>
  </si>
  <si>
    <t>http://www.fundacionbases.es/</t>
  </si>
  <si>
    <t>|Business Development|Entrepreneur|</t>
  </si>
  <si>
    <t>Leon</t>
  </si>
  <si>
    <t>/organization/fundacity</t>
  </si>
  <si>
    <t>Fundacity, Inc</t>
  </si>
  <si>
    <t>http://www.fundacity.com</t>
  </si>
  <si>
    <t>|Cloud Infrastructure|Startups|Finance|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|Hedge Funds|Software|</t>
  </si>
  <si>
    <t>Hedge Funds</t>
  </si>
  <si>
    <t>/organization/fundation</t>
  </si>
  <si>
    <t>Fundation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/organization/fundedbyme</t>
  </si>
  <si>
    <t>FundedByMe</t>
  </si>
  <si>
    <t>https://www.fundedbyme.com</t>
  </si>
  <si>
    <t>|Finance Technology|Crowdsourcing|Crowdfunding|Finance|</t>
  </si>
  <si>
    <t>/organization/fundera</t>
  </si>
  <si>
    <t>Fundera</t>
  </si>
  <si>
    <t>http://fundera.com</t>
  </si>
  <si>
    <t>/organization/funderbeam</t>
  </si>
  <si>
    <t>Funderbeam</t>
  </si>
  <si>
    <t>http://funderbeam.com</t>
  </si>
  <si>
    <t>|Market Research|Business Intelligence|Big Data Analytics|Trading|Startups|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|Venture Capital|Advice|Entrepreneur|Human Resources|Finance|SaaS|Enterprise Software|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>/organization/funding-gates</t>
  </si>
  <si>
    <t>Funding Gates</t>
  </si>
  <si>
    <t>http://www.fundinggates.com</t>
  </si>
  <si>
    <t>|Small and Medium Businesses|Accounting|SaaS|Credit|Payments|Collectibles|Software|</t>
  </si>
  <si>
    <t>/organization/funding-options</t>
  </si>
  <si>
    <t>Funding Options</t>
  </si>
  <si>
    <t>http://www.fundingoptions.com</t>
  </si>
  <si>
    <t>|B2B|Enterprises|Small and Medium Businesses|Finance|</t>
  </si>
  <si>
    <t>/organization/funding-profiles</t>
  </si>
  <si>
    <t>Funding Profiles</t>
  </si>
  <si>
    <t>http://fundingprofiles.com</t>
  </si>
  <si>
    <t>/organization/fundly</t>
  </si>
  <si>
    <t>Fundly</t>
  </si>
  <si>
    <t>http://www.fundly.com</t>
  </si>
  <si>
    <t>|Education|Payments|Social Fundraising|Health and Wellness|Colleges|Software|Social Media|Politics|Crowdfunding|Nonprofits|</t>
  </si>
  <si>
    <t>/organization/fundology</t>
  </si>
  <si>
    <t>Fundology</t>
  </si>
  <si>
    <t>http://www.fundology.com</t>
  </si>
  <si>
    <t>/organization/fundraise-com</t>
  </si>
  <si>
    <t>Fundraise.com</t>
  </si>
  <si>
    <t>http://www.fundraise.com</t>
  </si>
  <si>
    <t>|Finance|Nonprofits|Curated Web|</t>
  </si>
  <si>
    <t>/organization/fundrazr</t>
  </si>
  <si>
    <t>FundRazr</t>
  </si>
  <si>
    <t>http://fundrazr.com</t>
  </si>
  <si>
    <t>|Crowdfunding|Advertising|Non Profit|Nonprofits|P2P Money Transfer|Facebook Applications|Social Commerce|Social Media|</t>
  </si>
  <si>
    <t>/organization/fundrise</t>
  </si>
  <si>
    <t>Fundrise</t>
  </si>
  <si>
    <t>https://fundrise.com</t>
  </si>
  <si>
    <t>|Finance Technology|Finance|Investment Management|Crowdfunding|Real Estate|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|Sales and Marketing|Customer Service|Fashion|E-Commerce|</t>
  </si>
  <si>
    <t>Cuarte De Huerva</t>
  </si>
  <si>
    <t>/organization/funifi</t>
  </si>
  <si>
    <t>Funifi</t>
  </si>
  <si>
    <t>http://www.funifi.com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ji</t>
  </si>
  <si>
    <t>Funji</t>
  </si>
  <si>
    <t>http://www.funji.me</t>
  </si>
  <si>
    <t>/organization/funky-android</t>
  </si>
  <si>
    <t>Funky Android</t>
  </si>
  <si>
    <t>http://www.funkyandroid.com</t>
  </si>
  <si>
    <t>|Security|Internet|Android|Software|</t>
  </si>
  <si>
    <t>Paddock Wood</t>
  </si>
  <si>
    <t>/organization/funky-moves</t>
  </si>
  <si>
    <t>Funky Moves</t>
  </si>
  <si>
    <t>http://www.funky-moves.co.uk</t>
  </si>
  <si>
    <t>/organization/funnelfire</t>
  </si>
  <si>
    <t>FunnelFire</t>
  </si>
  <si>
    <t>http://www.funnelfire.com</t>
  </si>
  <si>
    <t>|SaaS|Sales and Marketing|Software|</t>
  </si>
  <si>
    <t>/organization/funnely</t>
  </si>
  <si>
    <t>Funnely</t>
  </si>
  <si>
    <t>http://www.funne.ly</t>
  </si>
  <si>
    <t>|Performance Marketing|Sales and Marketing|Advertising|E-Commerce|SaaS|Software|</t>
  </si>
  <si>
    <t>Latham</t>
  </si>
  <si>
    <t>/organization/funny-or-die</t>
  </si>
  <si>
    <t>Funny Or Die</t>
  </si>
  <si>
    <t>http://funnyordie.com</t>
  </si>
  <si>
    <t>|Entertainment|Video|Celebrity|Games|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|Education|Mobile|</t>
  </si>
  <si>
    <t>/organization/funzio</t>
  </si>
  <si>
    <t>Funzio</t>
  </si>
  <si>
    <t>http://www.funzio.com</t>
  </si>
  <si>
    <t>/organization/fur-and-mask</t>
  </si>
  <si>
    <t>Fur and Mask</t>
  </si>
  <si>
    <t>/organization/furie-operating-alaska</t>
  </si>
  <si>
    <t>Furie Operating Alaska</t>
  </si>
  <si>
    <t>http://www.furiealaska.com/</t>
  </si>
  <si>
    <t>|Natural Resources|Manufacturing|Oil &amp; Gas|</t>
  </si>
  <si>
    <t>League City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/organization/furnsh</t>
  </si>
  <si>
    <t>Furnésh</t>
  </si>
  <si>
    <t>http://furnesh.com</t>
  </si>
  <si>
    <t>|Lighting|Home &amp; Garden|E-Commerce|</t>
  </si>
  <si>
    <t>/organization/furnish-co-uk</t>
  </si>
  <si>
    <t>Furnish.co.uk</t>
  </si>
  <si>
    <t>http://furnish.co.uk</t>
  </si>
  <si>
    <t>|Home &amp; Garden|Curated Web|</t>
  </si>
  <si>
    <t>/organization/fuse-powered</t>
  </si>
  <si>
    <t>Fuse Powered Inc.</t>
  </si>
  <si>
    <t>http://www.fusepowered.com</t>
  </si>
  <si>
    <t>|Mobile Analytics|Mobile Advertising|Mobile Games|Mobile|</t>
  </si>
  <si>
    <t>/organization/fuse-science</t>
  </si>
  <si>
    <t>Fuse Science</t>
  </si>
  <si>
    <t>http://fusescience.com</t>
  </si>
  <si>
    <t>|Design|Consumer Goods|</t>
  </si>
  <si>
    <t>Miami Lakes</t>
  </si>
  <si>
    <t>/organization/fusebill</t>
  </si>
  <si>
    <t>Fusebill</t>
  </si>
  <si>
    <t>http://www.fusebill.com</t>
  </si>
  <si>
    <t>|Payments|Billing|Finance|</t>
  </si>
  <si>
    <t>/organization/fusemachines</t>
  </si>
  <si>
    <t>Fusemachines</t>
  </si>
  <si>
    <t>http://fusemachines.com/</t>
  </si>
  <si>
    <t>|Artificial Intelligence|Software|Big Data|Big Data Analytics|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sheep</t>
  </si>
  <si>
    <t>Fusion Sheep</t>
  </si>
  <si>
    <t>http://www.fusionsheep.com</t>
  </si>
  <si>
    <t>|Mobile|Video|Media|Software|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|Communications Infrastructure|Mobile|</t>
  </si>
  <si>
    <t>/organization/fusion-io</t>
  </si>
  <si>
    <t>Fusion-io</t>
  </si>
  <si>
    <t>http://www.fusionio.com</t>
  </si>
  <si>
    <t>|Software|Enterprise Software|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Roselle</t>
  </si>
  <si>
    <t>/organization/fusionops</t>
  </si>
  <si>
    <t>FusionOps</t>
  </si>
  <si>
    <t>http://www.fusionops.com</t>
  </si>
  <si>
    <t>|Subscription Businesses|SaaS|Analytics|</t>
  </si>
  <si>
    <t>/organization/fusionstorm</t>
  </si>
  <si>
    <t>FusionStorm</t>
  </si>
  <si>
    <t>http://www.fusionstorm.com</t>
  </si>
  <si>
    <t>/organization/futon</t>
  </si>
  <si>
    <t>Futon</t>
  </si>
  <si>
    <t>http://futonapp.com/</t>
  </si>
  <si>
    <t>|Payments|Rental Housing|Social Media|</t>
  </si>
  <si>
    <t>/organization/futubank</t>
  </si>
  <si>
    <t>Futubank</t>
  </si>
  <si>
    <t>http://mybw.ru</t>
  </si>
  <si>
    <t>/organization/futubra</t>
  </si>
  <si>
    <t>Futubra</t>
  </si>
  <si>
    <t>http://futubra.com</t>
  </si>
  <si>
    <t>/organization/futura-acorp</t>
  </si>
  <si>
    <t>Futura Acorp</t>
  </si>
  <si>
    <t>http://www.smartfutura.com</t>
  </si>
  <si>
    <t>|Discounts|Technology|Hardware + Software|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Future Ad Labs</t>
  </si>
  <si>
    <t>http://www.futureadlabs.com</t>
  </si>
  <si>
    <t>/organization/future-domain</t>
  </si>
  <si>
    <t>Future Domain</t>
  </si>
  <si>
    <t>/organization/future-drinks-company</t>
  </si>
  <si>
    <t>Future Drinks Company</t>
  </si>
  <si>
    <t>http://kojidrinks.com</t>
  </si>
  <si>
    <t>|Natural Resources|Health and Wellness|Hospitality|</t>
  </si>
  <si>
    <t>/organization/future-fleet</t>
  </si>
  <si>
    <t>Future Fleet</t>
  </si>
  <si>
    <t>http://www.futurefleet.com.au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|Tracking|CRM|</t>
  </si>
  <si>
    <t>/organization/futureadvisor</t>
  </si>
  <si>
    <t>FutureAdvisor</t>
  </si>
  <si>
    <t>http://www.futureadvisor.com</t>
  </si>
  <si>
    <t>/organization/futurederm</t>
  </si>
  <si>
    <t>Futurederm</t>
  </si>
  <si>
    <t>http://www.futurederm.com</t>
  </si>
  <si>
    <t>|Social Media|E-Commerce|Cosmetics|Beauty|</t>
  </si>
  <si>
    <t>/organization/futurefleet</t>
  </si>
  <si>
    <t>Futurefleet</t>
  </si>
  <si>
    <t>http://www.pandabus.cn</t>
  </si>
  <si>
    <t>|Real Time|Navigation|Mobile|</t>
  </si>
  <si>
    <t>Dalian Shi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stateit</t>
  </si>
  <si>
    <t>FuturestateIT</t>
  </si>
  <si>
    <t>http://www.futurestateit.com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|Internet|Social Network Media|Messaging|Curated Web|</t>
  </si>
  <si>
    <t>/organization/futuristic-data-management</t>
  </si>
  <si>
    <t>Futuristic Data Management</t>
  </si>
  <si>
    <t>Plainsboro</t>
  </si>
  <si>
    <t>/organization/futurlink</t>
  </si>
  <si>
    <t>Futurlink</t>
  </si>
  <si>
    <t>http://www.futurlink.com</t>
  </si>
  <si>
    <t>|Digital Signage|Augmented Reality|Internet Marketing|App Marketing|Mobile|</t>
  </si>
  <si>
    <t>/organization/fuze</t>
  </si>
  <si>
    <t>Fuze</t>
  </si>
  <si>
    <t>http://www.fuze.com</t>
  </si>
  <si>
    <t>/organization/fuze-fit-for-a-kid</t>
  </si>
  <si>
    <t>FUZE Fit For A Kid!</t>
  </si>
  <si>
    <t>http://www.fuzefit.com</t>
  </si>
  <si>
    <t>|Kids|Fitness|Games|</t>
  </si>
  <si>
    <t>/organization/fuze-network</t>
  </si>
  <si>
    <t>Fuze Network</t>
  </si>
  <si>
    <t>http://www.fuzenetwork.com</t>
  </si>
  <si>
    <t>|Mobile Payments|Payments|Finance|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Pontypridd</t>
  </si>
  <si>
    <t>/organization/fuzz</t>
  </si>
  <si>
    <t>Fuzz</t>
  </si>
  <si>
    <t>http://fuzz.com</t>
  </si>
  <si>
    <t>|Artists Globally|Promotional|Music|Games|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trip</t>
  </si>
  <si>
    <t>FXTrip</t>
  </si>
  <si>
    <t>http://www.fxtrip.com/</t>
  </si>
  <si>
    <t>/organization/sponsorpay</t>
  </si>
  <si>
    <t>Fyber</t>
  </si>
  <si>
    <t>http://www.fyber.com</t>
  </si>
  <si>
    <t>|SaaS|Technology|Mobile|Games|Monetization|Advertising|</t>
  </si>
  <si>
    <t>/organization/fylet</t>
  </si>
  <si>
    <t>Fylet</t>
  </si>
  <si>
    <t>http://fylet.com</t>
  </si>
  <si>
    <t>|Video|Computers|Tablets|Mobile|Photography|</t>
  </si>
  <si>
    <t>/organization/fyndiq</t>
  </si>
  <si>
    <t>Fyndiq</t>
  </si>
  <si>
    <t>https://fyndiq.se/</t>
  </si>
  <si>
    <t>/organization/fypio</t>
  </si>
  <si>
    <t>fypio</t>
  </si>
  <si>
    <t>http://www.fyp.io/</t>
  </si>
  <si>
    <t>|Mobile|Real Estate|</t>
  </si>
  <si>
    <t>/organization/fyreball</t>
  </si>
  <si>
    <t>Fyreball</t>
  </si>
  <si>
    <t>http://www.fyreball.com</t>
  </si>
  <si>
    <t>/organization/fyreplug-inc</t>
  </si>
  <si>
    <t>Fyreplug Inc.</t>
  </si>
  <si>
    <t>http://www.fyreplug.com</t>
  </si>
  <si>
    <t>|Social Network Media|Travel|</t>
  </si>
  <si>
    <t>/organization/fyusion</t>
  </si>
  <si>
    <t>Fyusion</t>
  </si>
  <si>
    <t>http://fyusion.com/</t>
  </si>
  <si>
    <t>|3D Technology|3D Printing|3D|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|Manufacturing|Pharmaceuticals|Biotechnology|</t>
  </si>
  <si>
    <t>College Station</t>
  </si>
  <si>
    <t>/organization/g-innovator-research-creation</t>
  </si>
  <si>
    <t>G-Innovator Research &amp; Creation</t>
  </si>
  <si>
    <t>http://www.g-innovator.com/</t>
  </si>
  <si>
    <t>/organization/g-mode</t>
  </si>
  <si>
    <t>G-mode</t>
  </si>
  <si>
    <t>http://g-mode.co.jp</t>
  </si>
  <si>
    <t>/organization/g-nostics</t>
  </si>
  <si>
    <t>g-Nostics</t>
  </si>
  <si>
    <t>/organization/g-snap</t>
  </si>
  <si>
    <t>G-Snap!</t>
  </si>
  <si>
    <t>http://gsnap.com</t>
  </si>
  <si>
    <t>/organization/g-tech-medical</t>
  </si>
  <si>
    <t>G-Tech Medical</t>
  </si>
  <si>
    <t>http://gtechmedical.com</t>
  </si>
  <si>
    <t>|Medical Devices|Clinical Trials|Diagnostics|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windows</t>
  </si>
  <si>
    <t>G.I. Window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Highland Park</t>
  </si>
  <si>
    <t>/organization/g2-microsystems</t>
  </si>
  <si>
    <t>G2 Microsystems</t>
  </si>
  <si>
    <t>http://www.g2microsystems.com</t>
  </si>
  <si>
    <t>/organization/g2-web-services</t>
  </si>
  <si>
    <t>G2 Web Services</t>
  </si>
  <si>
    <t>http://www.g2webservices.com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|Peer-to-Peer|Risk Management|Reputation|Trusted Networks|B2B|Software|Finance|</t>
  </si>
  <si>
    <t>Drexel Hill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|Publishing|Public Relations|Optimization|Graphics|Sales and Marketing|Media|Brand Marketing|Design|Software|</t>
  </si>
  <si>
    <t>/organization/g3</t>
  </si>
  <si>
    <t>G3</t>
  </si>
  <si>
    <t>http://www.growth3.com</t>
  </si>
  <si>
    <t>Port Huron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West Sussex</t>
  </si>
  <si>
    <t>/organization/g5-search-marketing</t>
  </si>
  <si>
    <t>G5</t>
  </si>
  <si>
    <t>http://www.GetG5.com</t>
  </si>
  <si>
    <t>|Local Search|Internet Marketing|Software|</t>
  </si>
  <si>
    <t>/organization/gaatu</t>
  </si>
  <si>
    <t>Gaatu</t>
  </si>
  <si>
    <t>http://gaatu.com</t>
  </si>
  <si>
    <t>|Automotive|E-Commerce|Enterprise Software|SaaS|</t>
  </si>
  <si>
    <t>/organization/gaboom</t>
  </si>
  <si>
    <t>GaBoom</t>
  </si>
  <si>
    <t>http://www.gaboomswap.com</t>
  </si>
  <si>
    <t>|Security|Insurance|Marketplaces|Trading|Finance|Video Games|Games|</t>
  </si>
  <si>
    <t>Godalming</t>
  </si>
  <si>
    <t>/organization/gabstr</t>
  </si>
  <si>
    <t>Gabstr</t>
  </si>
  <si>
    <t>http://www.gabstr.com</t>
  </si>
  <si>
    <t>|Interest Graph|Proximity Internet|Mobile|Local|Social Media|</t>
  </si>
  <si>
    <t>/organization/gabuduck-inc</t>
  </si>
  <si>
    <t>Gabuduck, Inc.</t>
  </si>
  <si>
    <t>http://Gabuduck.com</t>
  </si>
  <si>
    <t>|Music|Kids|Games|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|iPad|iPhone|Gadget|Electronics|Mobile|Hardware + Software|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|Social Network Media|Social CRM|Sports|</t>
  </si>
  <si>
    <t>/organization/gagein</t>
  </si>
  <si>
    <t>GageIn</t>
  </si>
  <si>
    <t>http://www.gagein.com</t>
  </si>
  <si>
    <t>|Networking|SaaS|Enterprise Software|</t>
  </si>
  <si>
    <t>/organization/gaia-herbs</t>
  </si>
  <si>
    <t>Gaia Herbs</t>
  </si>
  <si>
    <t>http://gaiaherbs.com</t>
  </si>
  <si>
    <t>/organization/gaia</t>
  </si>
  <si>
    <t>Gaia Interactive</t>
  </si>
  <si>
    <t>http://www.gaiainteractive.com</t>
  </si>
  <si>
    <t>/organization/gaia-metrics</t>
  </si>
  <si>
    <t>Gaia Metrics</t>
  </si>
  <si>
    <t>/organization/gaia-power-technologies</t>
  </si>
  <si>
    <t>Gaia Power Technologies</t>
  </si>
  <si>
    <t>/organization/gaiacom-wireless-networks</t>
  </si>
  <si>
    <t>Gaiacom Wireless Networks</t>
  </si>
  <si>
    <t>http://www.gaiacomwn.com</t>
  </si>
  <si>
    <t>|Cable|Apps|Mobile|</t>
  </si>
  <si>
    <t>Tullamore</t>
  </si>
  <si>
    <t>/organization/gaiax-co-ltd</t>
  </si>
  <si>
    <t>GaiaX Co.Ltd.</t>
  </si>
  <si>
    <t>http://en.gaiax.com/home</t>
  </si>
  <si>
    <t>|Customer Support Tools|FreetoPlay Gaming|Social Games|Games|</t>
  </si>
  <si>
    <t>FreetoPlay Gaming</t>
  </si>
  <si>
    <t>/organization/gaikai</t>
  </si>
  <si>
    <t>Gaikai</t>
  </si>
  <si>
    <t>http://www.gaikai.com</t>
  </si>
  <si>
    <t>/organization/gainfitness</t>
  </si>
  <si>
    <t>GAIN Fitness</t>
  </si>
  <si>
    <t>http://gainfitness.com</t>
  </si>
  <si>
    <t>/organization/gain-fitness</t>
  </si>
  <si>
    <t>/organization/gainsight</t>
  </si>
  <si>
    <t>Gainsight</t>
  </si>
  <si>
    <t>http://www.gainsight.com</t>
  </si>
  <si>
    <t>|Sales Automation|Enterprise Software|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/organization/galado</t>
  </si>
  <si>
    <t>GalaDo</t>
  </si>
  <si>
    <t>/organization/galantos-pharma</t>
  </si>
  <si>
    <t>Galantos Pharma</t>
  </si>
  <si>
    <t>http://www.galantos.com</t>
  </si>
  <si>
    <t>Mainz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|Tourism|Hotels|Travel|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|Business Intelligence|Analytics|</t>
  </si>
  <si>
    <t>/organization/galazar</t>
  </si>
  <si>
    <t>Galazar</t>
  </si>
  <si>
    <t>http://www.galazar.com</t>
  </si>
  <si>
    <t>/organization/pro-pharmaceuticals</t>
  </si>
  <si>
    <t>Galectin Therapeutics</t>
  </si>
  <si>
    <t>http://www.galectintherapeutics.com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il-medical</t>
  </si>
  <si>
    <t>Galil Medical</t>
  </si>
  <si>
    <t>http://www.galil-medical.com</t>
  </si>
  <si>
    <t>/organization/galleon-ph-incorporated</t>
  </si>
  <si>
    <t>Galleon</t>
  </si>
  <si>
    <t>http://galleon.ph www.galleon.co.th</t>
  </si>
  <si>
    <t>Mandaluyong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|Content|Photography|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</t>
  </si>
  <si>
    <t>Galvanize Ventures</t>
  </si>
  <si>
    <t>http://galvanize.it</t>
  </si>
  <si>
    <t>|Venture Capital|</t>
  </si>
  <si>
    <t>/organization/gamador</t>
  </si>
  <si>
    <t>Gamador</t>
  </si>
  <si>
    <t>http://www.gamador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|Educational Games|Augmented Reality|Games|</t>
  </si>
  <si>
    <t>/organization/gamblino</t>
  </si>
  <si>
    <t>Gamblino</t>
  </si>
  <si>
    <t>http://gamblino.com</t>
  </si>
  <si>
    <t>|Entertainment|Gambling|Sports|Social Media|Games|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|Video Games|Online Gaming|Marketplaces|Games|3D Printing|</t>
  </si>
  <si>
    <t>/organization/game-blisters</t>
  </si>
  <si>
    <t>Game Blisters</t>
  </si>
  <si>
    <t>/organization/game-closure</t>
  </si>
  <si>
    <t>Game Closure</t>
  </si>
  <si>
    <t>http://www.gameclosure.com</t>
  </si>
  <si>
    <t>|Web Development|Software|Games|</t>
  </si>
  <si>
    <t>/organization/game-cooks</t>
  </si>
  <si>
    <t>Game Cooks</t>
  </si>
  <si>
    <t>http://www.gamecooks.net</t>
  </si>
  <si>
    <t>|Entertainment|Mobile|Android|iPad|iPhone|iOS|Games|</t>
  </si>
  <si>
    <t>/organization/game-craft</t>
  </si>
  <si>
    <t>Game Craft</t>
  </si>
  <si>
    <t>http://www.game-craft.com</t>
  </si>
  <si>
    <t>|Consulting|Gamification|Software|</t>
  </si>
  <si>
    <t>/organization/game-digital</t>
  </si>
  <si>
    <t>Game Digital</t>
  </si>
  <si>
    <t>http://www.gamedigitalplc.com</t>
  </si>
  <si>
    <t>/organization/game-face-hockey-llc</t>
  </si>
  <si>
    <t>Game Face Hockey</t>
  </si>
  <si>
    <t>/organization/game-insight</t>
  </si>
  <si>
    <t>Game Insight</t>
  </si>
  <si>
    <t>http://game-insight.com</t>
  </si>
  <si>
    <t>|Facebook Applications|Networking|Games|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|Virtual Worlds|Social Games|Games|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|Local|Digital Media|Sports|Apps|iPhone|Mobile|Software|</t>
  </si>
  <si>
    <t>/organization/gamecrush</t>
  </si>
  <si>
    <t>GameCrush</t>
  </si>
  <si>
    <t>http://www.gamecrush.com</t>
  </si>
  <si>
    <t>/organization/gameduell</t>
  </si>
  <si>
    <t>GameDuell</t>
  </si>
  <si>
    <t>http://www.gameduell.com</t>
  </si>
  <si>
    <t>|Entertainment|Social Media|Games|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|Mobile|Distribution|Games|</t>
  </si>
  <si>
    <t>/organization/gameground</t>
  </si>
  <si>
    <t>GameGround</t>
  </si>
  <si>
    <t>http://www.gameground.com</t>
  </si>
  <si>
    <t>|Fashion|Gamification|Internet|Online Gaming|Games|</t>
  </si>
  <si>
    <t>/organization/gamehuddle</t>
  </si>
  <si>
    <t>GameHuddle</t>
  </si>
  <si>
    <t>http://www.gamehuddle.com</t>
  </si>
  <si>
    <t>|Social Network Media|Social Media|Games|</t>
  </si>
  <si>
    <t>/organization/gamelayers</t>
  </si>
  <si>
    <t>GameLayers</t>
  </si>
  <si>
    <t>http://gamelayers.com</t>
  </si>
  <si>
    <t>|Web Browsers|Browser Extensions|Games|</t>
  </si>
  <si>
    <t>/organization/gameleon</t>
  </si>
  <si>
    <t>Gameleon</t>
  </si>
  <si>
    <t>http://www.gameleon.net</t>
  </si>
  <si>
    <t>|Public Relations|Social Media|Games|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|Photography|iPhone|Internet|Startups|Fashion|Travel|Lifestyle|Location Based Services|Ediscovery|File Sharing|Gamification|Networking|Social Media|Mobile|</t>
  </si>
  <si>
    <t>/organization/gamemaster</t>
  </si>
  <si>
    <t>Gamemaster</t>
  </si>
  <si>
    <t>http://www.gamemaster.co</t>
  </si>
  <si>
    <t>/organization/gamemix</t>
  </si>
  <si>
    <t>GameMix</t>
  </si>
  <si>
    <t>http://www.GameMix.com</t>
  </si>
  <si>
    <t>|Mobile|Web Development|Monetization|Promotional|Games|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/organization/gameplan-technologies</t>
  </si>
  <si>
    <t>GamePlan Technologies</t>
  </si>
  <si>
    <t>http://www.gogameplan.com</t>
  </si>
  <si>
    <t>/organization/gamepress</t>
  </si>
  <si>
    <t>GamePress</t>
  </si>
  <si>
    <t>http://www.gamepressapp.com</t>
  </si>
  <si>
    <t>|Creative|Content|iPad|Mobile Games|Games|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|Game|MicroBlogging|News|Entertainment|Social Games|Social Media|Social Network Media|Games|</t>
  </si>
  <si>
    <t>/organization/gamerizon-studio</t>
  </si>
  <si>
    <t>Gamerizon Studio</t>
  </si>
  <si>
    <t>http://gamerizon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|Software|Content|Game|Mac|Mobile Games|iPod Touch|iPad|iPhone|iOS|Mobile|Games|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|Video Games|Publishing|Internet|Games|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/organization/gametube-sas</t>
  </si>
  <si>
    <t>GameTube</t>
  </si>
  <si>
    <t>http://www.gametube.org</t>
  </si>
  <si>
    <t>|Advertising|Video Streaming|Networking|Video Games|Video on Demand|Games|</t>
  </si>
  <si>
    <t>Montreuil-sous-bois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ith</t>
  </si>
  <si>
    <t>GameWith</t>
  </si>
  <si>
    <t>http://www.gamewith.co.jp</t>
  </si>
  <si>
    <t>|Games|News|</t>
  </si>
  <si>
    <t>/organization/gameworld-assocites</t>
  </si>
  <si>
    <t>GameWorld Assocites</t>
  </si>
  <si>
    <t>http://www.gameworldvegas.com</t>
  </si>
  <si>
    <t>1998-06</t>
  </si>
  <si>
    <t>/organization/gameyeeeah</t>
  </si>
  <si>
    <t>Gameyeeeah</t>
  </si>
  <si>
    <t>http://www.gameyeeeah.com</t>
  </si>
  <si>
    <t>/organization/gameyola</t>
  </si>
  <si>
    <t>Gameyola</t>
  </si>
  <si>
    <t>|Virtual Goods|Social Games|Social Media|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|Gamification|Gambling|Virtual Worlds|Web Development|Games|</t>
  </si>
  <si>
    <t>/organization/gamigo</t>
  </si>
  <si>
    <t>gamigo</t>
  </si>
  <si>
    <t>http://de.gamigo.com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|SaaS|Loyalty Programs|Weddings|Gamification|Software|</t>
  </si>
  <si>
    <t>/organization/gamisfaction</t>
  </si>
  <si>
    <t>Gamisfaction</t>
  </si>
  <si>
    <t>http://gamisfaction.com</t>
  </si>
  <si>
    <t>|Social Media|Twitter Applications|Curated Web|</t>
  </si>
  <si>
    <t>Villaviciosa De Od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|Medical|Health Care|Software|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tar-medical-group</t>
  </si>
  <si>
    <t>Gammastar Medical Group</t>
  </si>
  <si>
    <t>http://www.gammastar.com</t>
  </si>
  <si>
    <t>/organization/gamook</t>
  </si>
  <si>
    <t>Gamook</t>
  </si>
  <si>
    <t>http://gamook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|Consumer Lending|Financial Services|Internet|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selo-com</t>
  </si>
  <si>
    <t>Ganeselo.com</t>
  </si>
  <si>
    <t>http://www.ganeselo.com</t>
  </si>
  <si>
    <t>|Auctions|Social Games|E-Commerce|</t>
  </si>
  <si>
    <t>/organization/gangkr</t>
  </si>
  <si>
    <t>Gangkr</t>
  </si>
  <si>
    <t>http://www.gangker.com/index_pc.html</t>
  </si>
  <si>
    <t>/organization/ganipara</t>
  </si>
  <si>
    <t>Ganipara</t>
  </si>
  <si>
    <t>http://www.ganipara.com</t>
  </si>
  <si>
    <t>Ankara</t>
  </si>
  <si>
    <t>/organization/ganji</t>
  </si>
  <si>
    <t>Ganji</t>
  </si>
  <si>
    <t>http://bj.ganji.com</t>
  </si>
  <si>
    <t>/organization/ganjiwang</t>
  </si>
  <si>
    <t>Ganjiwang</t>
  </si>
  <si>
    <t>|Information Services|Search|Classifieds|</t>
  </si>
  <si>
    <t>/organization/ganos</t>
  </si>
  <si>
    <t>Ganos</t>
  </si>
  <si>
    <t>http://ganos.biz</t>
  </si>
  <si>
    <t>|Mobile|E-Commerce|Open Source|Project Management|Software|</t>
  </si>
  <si>
    <t>/organization/gantec</t>
  </si>
  <si>
    <t>GANTEC</t>
  </si>
  <si>
    <t>http://gantecinc.com</t>
  </si>
  <si>
    <t>Midland</t>
  </si>
  <si>
    <t>/organization/gantto</t>
  </si>
  <si>
    <t>gantto</t>
  </si>
  <si>
    <t>http://gantto.com</t>
  </si>
  <si>
    <t>|Internet|SaaS|Curated Web|</t>
  </si>
  <si>
    <t>/organization/ganymed-pharmaceuticals</t>
  </si>
  <si>
    <t>Ganymed Pharmaceuticals</t>
  </si>
  <si>
    <t>http://ganymed-pharmaceuticals.de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|Stock Exchanges|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|Software|Sales and Marketing|Discounts|Curated Web|</t>
  </si>
  <si>
    <t>/organization/gapjumpers</t>
  </si>
  <si>
    <t>GapJumpers</t>
  </si>
  <si>
    <t>http://gapjumpers.me</t>
  </si>
  <si>
    <t>|Recruiting|SaaS|Testing|Enterprises|Human Resources|Curated Web|</t>
  </si>
  <si>
    <t>/organization/gappless</t>
  </si>
  <si>
    <t>Gappless</t>
  </si>
  <si>
    <t>http://www.gappless.com/en/</t>
  </si>
  <si>
    <t>Halfweg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|Design|Home &amp; Garden|Curated Web|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|Customer Service|E-Commerce|Design|Home &amp; Garden|</t>
  </si>
  <si>
    <t>/organization/garena</t>
  </si>
  <si>
    <t>Garena</t>
  </si>
  <si>
    <t>http://www.garena.com</t>
  </si>
  <si>
    <t>/organization/garlik</t>
  </si>
  <si>
    <t>Garlik</t>
  </si>
  <si>
    <t>http://www.garlik.com</t>
  </si>
  <si>
    <t>|Internet|Identity|Media|Personalization|Finance|Fraud Detection|Software|</t>
  </si>
  <si>
    <t>/organization/garmentory</t>
  </si>
  <si>
    <t>Garmentory</t>
  </si>
  <si>
    <t>http://www.garmentory.com</t>
  </si>
  <si>
    <t>|Retail|Online Shopping|E-Commerce|Fashion|</t>
  </si>
  <si>
    <t>/organization/garmor</t>
  </si>
  <si>
    <t>Garmor</t>
  </si>
  <si>
    <t>http://www.garmortech.com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|Mobile|Crowdsourcing|Gas|Travel|Oil|Curated Web|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on-labs</t>
  </si>
  <si>
    <t>Gaston Labs</t>
  </si>
  <si>
    <t>http://GastonLabs.com</t>
  </si>
  <si>
    <t>/organization/gastrofy</t>
  </si>
  <si>
    <t>Gastrofy</t>
  </si>
  <si>
    <t>http://www.gastrofy.se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|Telecommunications|Medical|Clean Energy|Training|Embedded Hardware and Software|Automotive|Testing|Electronics|Software|</t>
  </si>
  <si>
    <t>/organization/gate2play</t>
  </si>
  <si>
    <t>Gate2Play</t>
  </si>
  <si>
    <t>http://www.gate2play.com</t>
  </si>
  <si>
    <t>|Local|Mobile Payments|</t>
  </si>
  <si>
    <t>/organization/gate5</t>
  </si>
  <si>
    <t>gate5</t>
  </si>
  <si>
    <t>http://www.gate5.net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|Events|Nightlife|E-Commerce|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/organization/gatfol-technology</t>
  </si>
  <si>
    <t>Gatfol Technology</t>
  </si>
  <si>
    <t>http://www.gatfol.com</t>
  </si>
  <si>
    <t>/organization/chatx</t>
  </si>
  <si>
    <t>Gather</t>
  </si>
  <si>
    <t>http://gather.to</t>
  </si>
  <si>
    <t>/organization/gather</t>
  </si>
  <si>
    <t>http://www.gather.com</t>
  </si>
  <si>
    <t>|Networking|News|</t>
  </si>
  <si>
    <t>/organization/gather-save</t>
  </si>
  <si>
    <t>GATHER &amp; SAVE</t>
  </si>
  <si>
    <t>http://gatherandsave.com</t>
  </si>
  <si>
    <t>/organization/gather-app</t>
  </si>
  <si>
    <t>Gather App</t>
  </si>
  <si>
    <t>http://www.getgather.co</t>
  </si>
  <si>
    <t>|Reviews and Recommendations|Messaging|Small and Medium Businesses|Social Media|Mobile|Curated Web|</t>
  </si>
  <si>
    <t>/organization/gather-md</t>
  </si>
  <si>
    <t>Gather.md</t>
  </si>
  <si>
    <t>http://gather.md</t>
  </si>
  <si>
    <t>|Predictive Analytics|Health Care Information Technology|</t>
  </si>
  <si>
    <t>/organization/gatheredtable</t>
  </si>
  <si>
    <t>Gatheredtable</t>
  </si>
  <si>
    <t>|Customer Service|Technology|</t>
  </si>
  <si>
    <t>/organization/gati-infrastructure</t>
  </si>
  <si>
    <t>Gati Infrastructure</t>
  </si>
  <si>
    <t>http://www.gatiinfra.com</t>
  </si>
  <si>
    <t>Secunderabad</t>
  </si>
  <si>
    <t>/organization/gatr-technologies</t>
  </si>
  <si>
    <t>GATR Technologies</t>
  </si>
  <si>
    <t>http://www.gatr.com</t>
  </si>
  <si>
    <t>/organization/gaudena</t>
  </si>
  <si>
    <t>Gaudena</t>
  </si>
  <si>
    <t>http://www.gaudena.com</t>
  </si>
  <si>
    <t>/organization/gauss-surgical</t>
  </si>
  <si>
    <t>Gauss Surgical</t>
  </si>
  <si>
    <t>http://www.gausssurgical.com</t>
  </si>
  <si>
    <t>|Wireless|Computer Vision|Mobile|Medical|Biotechnology|</t>
  </si>
  <si>
    <t>/organization/gauto</t>
  </si>
  <si>
    <t>gAuto</t>
  </si>
  <si>
    <t>http://www.gAuto.com</t>
  </si>
  <si>
    <t>/organization/gauzy</t>
  </si>
  <si>
    <t>Gauzy</t>
  </si>
  <si>
    <t>http://www.gauzy.co.il</t>
  </si>
  <si>
    <t>Tel Aviv-yafo</t>
  </si>
  <si>
    <t>/organization/gauzz</t>
  </si>
  <si>
    <t>gauzz</t>
  </si>
  <si>
    <t>http://gauzz.com.br</t>
  </si>
  <si>
    <t>|Offline Businesses|Wireless|Consumer Behavior|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|Green|Marketplaces|E-Commerce|</t>
  </si>
  <si>
    <t>/organization/gazelle-semiconductor</t>
  </si>
  <si>
    <t>Gazelle Semiconductor</t>
  </si>
  <si>
    <t>http://gazellesemi.com</t>
  </si>
  <si>
    <t>/organization/uberlabs</t>
  </si>
  <si>
    <t>Gazemetrix</t>
  </si>
  <si>
    <t>http://www.gazemetrix.com</t>
  </si>
  <si>
    <t>|Analytics|Social Media|Advertising|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|Clean Energy|Clean Technology|Energy Efficiency|Natural Resources|Oil|Gas|Oil &amp; Gas|</t>
  </si>
  <si>
    <t>/organization/gazoob</t>
  </si>
  <si>
    <t>Gazoob</t>
  </si>
  <si>
    <t>http://www.gazoob.com</t>
  </si>
  <si>
    <t>/organization/gazzang</t>
  </si>
  <si>
    <t>Gazzang</t>
  </si>
  <si>
    <t>http://www.gazzang.com</t>
  </si>
  <si>
    <t>|Linux|Cloud Security|Analytics|</t>
  </si>
  <si>
    <t>/organization/gnie-numrique</t>
  </si>
  <si>
    <t>Génie Numérique</t>
  </si>
  <si>
    <t>http://www.genienum.com</t>
  </si>
  <si>
    <t>/organization/g-dpod</t>
  </si>
  <si>
    <t>Güdpod</t>
  </si>
  <si>
    <t>http://www.gudpod.com</t>
  </si>
  <si>
    <t>/organization/g-venrehberi</t>
  </si>
  <si>
    <t>GüvenRehberi</t>
  </si>
  <si>
    <t>http://www.guvenrehberi.com/</t>
  </si>
  <si>
    <t>/organization/gb-environmental</t>
  </si>
  <si>
    <t>GB Environmental</t>
  </si>
  <si>
    <t>http://www.gb-environmental.com</t>
  </si>
  <si>
    <t>/organization/gbooking</t>
  </si>
  <si>
    <t>GBooking</t>
  </si>
  <si>
    <t>http://gbooking.biz</t>
  </si>
  <si>
    <t>|Information Services|Information Technology|Small and Medium Businesses|Software|</t>
  </si>
  <si>
    <t>/organization/oncircle-inc</t>
  </si>
  <si>
    <t>Gbox</t>
  </si>
  <si>
    <t>http://gbox.com</t>
  </si>
  <si>
    <t>/organization/gbox</t>
  </si>
  <si>
    <t>gBox</t>
  </si>
  <si>
    <t>http://en.wikipedia.org/wiki/GBox</t>
  </si>
  <si>
    <t>|Gift Card|Web Tools|Curated Web|</t>
  </si>
  <si>
    <t>/organization/gbs</t>
  </si>
  <si>
    <t>GBS</t>
  </si>
  <si>
    <t>http://gbs.com</t>
  </si>
  <si>
    <t>Woodstock</t>
  </si>
  <si>
    <t>/organization/gc-aesthetics</t>
  </si>
  <si>
    <t>GC Aesthetics</t>
  </si>
  <si>
    <t>http://www.gcaesthetics.com</t>
  </si>
  <si>
    <t>/organization/gc-holdings</t>
  </si>
  <si>
    <t>GC Holdings</t>
  </si>
  <si>
    <t>http://www.gc-holdings.com</t>
  </si>
  <si>
    <t>/organization/gc-rise-pharmaceutical</t>
  </si>
  <si>
    <t>GC-Rise Pharmaceutical</t>
  </si>
  <si>
    <t>http://gc-rise.com/english/</t>
  </si>
  <si>
    <t>|Medical Devices|Health Care|Pharmaceuticals|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t-semiconductor</t>
  </si>
  <si>
    <t>GCT Semiconductor</t>
  </si>
  <si>
    <t>http://www.gctsemi.com</t>
  </si>
  <si>
    <t>/organization/gcw</t>
  </si>
  <si>
    <t>GCW</t>
  </si>
  <si>
    <t>/organization/gdd-hcanalytics</t>
  </si>
  <si>
    <t>Gdd Hcanalytics</t>
  </si>
  <si>
    <t>http://getartemis.com</t>
  </si>
  <si>
    <t>/organization/gdecide</t>
  </si>
  <si>
    <t>gDecide</t>
  </si>
  <si>
    <t>http://gdecide.com</t>
  </si>
  <si>
    <t>|Private Social Networking|Collaboration|Software|</t>
  </si>
  <si>
    <t>/organization/gdeslon</t>
  </si>
  <si>
    <t>GdeSlon</t>
  </si>
  <si>
    <t>http://gdeslon.ru</t>
  </si>
  <si>
    <t>/organization/gdgt</t>
  </si>
  <si>
    <t>gdgt</t>
  </si>
  <si>
    <t>http://gdgt.com</t>
  </si>
  <si>
    <t>|Gadget|Electronics|Consumer Electronics|Blogging Platforms|Hardware + Software|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|Internet|Online Reservations|Restaurants|Hospitality|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|Cloud Data Services|Peer-to-Peer|Startups|Real Time|Social Network Media|Networking|Social Media|File Sharing|Curated Web|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|Databases|Web Hosting|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works</t>
  </si>
  <si>
    <t>Gearworks</t>
  </si>
  <si>
    <t>http://www.gearworks.com</t>
  </si>
  <si>
    <t>|Location Based Services|SaaS|Wireless|Gps|Mobile|</t>
  </si>
  <si>
    <t>/organization/gecko-2</t>
  </si>
  <si>
    <t>Gecko</t>
  </si>
  <si>
    <t>http://shane-brett2002.wix.com/consulting-manager</t>
  </si>
  <si>
    <t>/organization/gecko</t>
  </si>
  <si>
    <t>http://www.indiegogo.com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cap</t>
  </si>
  <si>
    <t>Gecko Health Innovation (GeckoCap)</t>
  </si>
  <si>
    <t>http://www.geckocap.com</t>
  </si>
  <si>
    <t>|Games|Mobile Health|Health and Wellness|</t>
  </si>
  <si>
    <t>/organization/gecko-tv</t>
  </si>
  <si>
    <t>Gecko TV</t>
  </si>
  <si>
    <t>http://www.bihuart.com</t>
  </si>
  <si>
    <t>/organization/geckoboard</t>
  </si>
  <si>
    <t>Geckoboard</t>
  </si>
  <si>
    <t>http://geckoboard.com</t>
  </si>
  <si>
    <t>|Software|Web Development|Analytics|</t>
  </si>
  <si>
    <t>/organization/geckogo</t>
  </si>
  <si>
    <t>GeckoGo</t>
  </si>
  <si>
    <t>http://www.geckogo.com</t>
  </si>
  <si>
    <t>|Reviews and Recommendations|Travel|</t>
  </si>
  <si>
    <t>/organization/geckolife</t>
  </si>
  <si>
    <t>GeckoLife</t>
  </si>
  <si>
    <t>http://www.GeckoLife.com</t>
  </si>
  <si>
    <t>|Social Media|Active Lifestyle|Cyber|Families|Social Media Platforms|Internet|</t>
  </si>
  <si>
    <t>/organization/geddit</t>
  </si>
  <si>
    <t>Geddit</t>
  </si>
  <si>
    <t>http://letsgeddit.com</t>
  </si>
  <si>
    <t>|Education|K-12 Education|Mobile|</t>
  </si>
  <si>
    <t>/organization/geekangels</t>
  </si>
  <si>
    <t>Geekangels</t>
  </si>
  <si>
    <t>http://www.geekangels.eu</t>
  </si>
  <si>
    <t>|Social Media|Information Services|Curated Web|</t>
  </si>
  <si>
    <t>/organization/geekatoo</t>
  </si>
  <si>
    <t>Geekatoo</t>
  </si>
  <si>
    <t>http://www.geekatoo.com</t>
  </si>
  <si>
    <t>|Marketplaces|Local Search|Local|Service Providers|Auctions|Hardware|Tech Field Support|Curated Web|</t>
  </si>
  <si>
    <t>/organization/geekchicdaily</t>
  </si>
  <si>
    <t>GeekChicDaily</t>
  </si>
  <si>
    <t>http://www.geekchicdaily.com</t>
  </si>
  <si>
    <t>/organization/geeklist</t>
  </si>
  <si>
    <t>Geeklist</t>
  </si>
  <si>
    <t>http://geekli.st</t>
  </si>
  <si>
    <t>|Social Recruiting|Social Commerce|Social Media|</t>
  </si>
  <si>
    <t>/organization/geekmaister-com</t>
  </si>
  <si>
    <t>GEEKmaister.com</t>
  </si>
  <si>
    <t>http://www.geekmaister.com</t>
  </si>
  <si>
    <t>|Shopping|News|Gadget|Mobile|</t>
  </si>
  <si>
    <t>/organization/geeksphone</t>
  </si>
  <si>
    <t>Geeksphone</t>
  </si>
  <si>
    <t>http://www.geeksphone.com</t>
  </si>
  <si>
    <t>|Telecommunications|Hardware|Manufacturing|Android|Mobile|</t>
  </si>
  <si>
    <t>/organization/geekstatus</t>
  </si>
  <si>
    <t>GeekStatus</t>
  </si>
  <si>
    <t>http://geekstatus.com</t>
  </si>
  <si>
    <t>|Reviews and Recommendations|Games|Social Media|Technology|Curated Web|</t>
  </si>
  <si>
    <t>/organization/geelbe</t>
  </si>
  <si>
    <t>Geelbe</t>
  </si>
  <si>
    <t>http://www.geelbe.com</t>
  </si>
  <si>
    <t>|Brand Marketing|Nightclubs|Shopping|Fashion|</t>
  </si>
  <si>
    <t>/organization/geenapp-internet</t>
  </si>
  <si>
    <t>Geenapp</t>
  </si>
  <si>
    <t>http://www.geenapp.com/</t>
  </si>
  <si>
    <t>|Advertising Networks|Advertising Platforms|Monetization|Mobile|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|Software|Television|Mobile|Games|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kko</t>
  </si>
  <si>
    <t>Gekko</t>
  </si>
  <si>
    <t>http://www.gekko.com</t>
  </si>
  <si>
    <t>|Restaurants|Hotels|Hospitality|Leisure|Travel|E-Commerce|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|Internet|Operating Systems|Web Browsers|Search|</t>
  </si>
  <si>
    <t>/organization/gelsight</t>
  </si>
  <si>
    <t>GelSight</t>
  </si>
  <si>
    <t>http://gelsight.com</t>
  </si>
  <si>
    <t>/organization/bitvault</t>
  </si>
  <si>
    <t>Gem</t>
  </si>
  <si>
    <t>http://gem.co</t>
  </si>
  <si>
    <t>|Bitcoin|Software|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|Storage|Cloud Computing|Enterprise Software|</t>
  </si>
  <si>
    <t>/organization/gemini</t>
  </si>
  <si>
    <t>Gemini Mobile Technologies</t>
  </si>
  <si>
    <t>http://www.geminimobile.com</t>
  </si>
  <si>
    <t>/organization/gemino-healthcare-finance</t>
  </si>
  <si>
    <t>Gemino Healthcare Finance</t>
  </si>
  <si>
    <t>http://www.gemino.com</t>
  </si>
  <si>
    <t>/organization/gemisimo</t>
  </si>
  <si>
    <t>Gemisimo</t>
  </si>
  <si>
    <t>http://www.gemisimo.com</t>
  </si>
  <si>
    <t>|Jewelry|Public Relations|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|E-Commerce|Internet|Jewelry|</t>
  </si>
  <si>
    <t>/organization/gemr</t>
  </si>
  <si>
    <t>Gemr</t>
  </si>
  <si>
    <t>http://www.gemr.com/</t>
  </si>
  <si>
    <t>|Social Network Media|Collectibles|Apps|</t>
  </si>
  <si>
    <t>/organization/gemshare</t>
  </si>
  <si>
    <t>GemShare</t>
  </si>
  <si>
    <t>http://www.gemshare.com</t>
  </si>
  <si>
    <t>|Privacy|Social Media|Reviews and Recommendations|Services|Local|Mobile|</t>
  </si>
  <si>
    <t>/organization/gemvara</t>
  </si>
  <si>
    <t>Gemvara</t>
  </si>
  <si>
    <t>http://www.gemvara.com</t>
  </si>
  <si>
    <t>/organization/gemvara-com</t>
  </si>
  <si>
    <t>Gemvara.com</t>
  </si>
  <si>
    <t>http://www.paragonlake.com</t>
  </si>
  <si>
    <t>/organization/gen-one-cig</t>
  </si>
  <si>
    <t>Gen One Cig</t>
  </si>
  <si>
    <t>/organization/gen110</t>
  </si>
  <si>
    <t>Gen110</t>
  </si>
  <si>
    <t>http://gen110.com</t>
  </si>
  <si>
    <t>|Utilities|Green|Energy|Clean Energy|Solar|Clean Technology|</t>
  </si>
  <si>
    <t>/organization/gen3-partners</t>
  </si>
  <si>
    <t>Gen3 Partners</t>
  </si>
  <si>
    <t>http://www.gen3partners.com</t>
  </si>
  <si>
    <t>/organization/hyperion-power-generation</t>
  </si>
  <si>
    <t>Gen4 Energy</t>
  </si>
  <si>
    <t>http://www.hyperionpowergeneration.com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|Energy Management|Clean Technology|</t>
  </si>
  <si>
    <t>/organization/genable-technologies-ltd</t>
  </si>
  <si>
    <t>Genable Technologies Ltd.</t>
  </si>
  <si>
    <t>http://www.genable.net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|Graphics|Software|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|Networking|VoIP|Internet|Web Hosting|</t>
  </si>
  <si>
    <t>/organization/genbook</t>
  </si>
  <si>
    <t>Genbook</t>
  </si>
  <si>
    <t>http://www.genbook.com</t>
  </si>
  <si>
    <t>/organization/gencell-biosystems</t>
  </si>
  <si>
    <t>GenCell Biosystems</t>
  </si>
  <si>
    <t>http://www.gencellbio.com</t>
  </si>
  <si>
    <t>|Clinical Trials|Health Care|Genetic Testing|Biotechnology|</t>
  </si>
  <si>
    <t>/organization/gencia</t>
  </si>
  <si>
    <t>Gencia</t>
  </si>
  <si>
    <t>/organization/gencore-systems</t>
  </si>
  <si>
    <t>Gencore Systems</t>
  </si>
  <si>
    <t>http://gencoresystems.com</t>
  </si>
  <si>
    <t>/organization/gendel</t>
  </si>
  <si>
    <t>Gendel</t>
  </si>
  <si>
    <t>/organization/gene-solutions</t>
  </si>
  <si>
    <t>Gene Solutions</t>
  </si>
  <si>
    <t>http://www.mitodna.com</t>
  </si>
  <si>
    <t>/organization/geneassess</t>
  </si>
  <si>
    <t>GeneAssess</t>
  </si>
  <si>
    <t>/organization/genecapture</t>
  </si>
  <si>
    <t>GeneCapture</t>
  </si>
  <si>
    <t>http://genecapture.com</t>
  </si>
  <si>
    <t>/organization/genecentric-diagnostics</t>
  </si>
  <si>
    <t>GeneCentric Diagnostics</t>
  </si>
  <si>
    <t>http://www.genecentric.com</t>
  </si>
  <si>
    <t>/organization/genecure</t>
  </si>
  <si>
    <t>Genecure</t>
  </si>
  <si>
    <t>http://genecure.com</t>
  </si>
  <si>
    <t>/organization/geneexcel</t>
  </si>
  <si>
    <t>GeneExcel</t>
  </si>
  <si>
    <t>/organization/geneformics-data-systems-ltd</t>
  </si>
  <si>
    <t>Geneformics Data Systems Ltd.</t>
  </si>
  <si>
    <t>/organization/genei-systems-inc</t>
  </si>
  <si>
    <t>GENEI Systems Inc.</t>
  </si>
  <si>
    <t>http://www.geneisystems.com</t>
  </si>
  <si>
    <t>|IaaS|PaaS|Apps|Infrastructure|Virtualization|Enterprise Software|</t>
  </si>
  <si>
    <t>White Horse Beach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peeks</t>
  </si>
  <si>
    <t>GenePeeks</t>
  </si>
  <si>
    <t>http://www.genepeeks.com/about_us/genepeeks_mission/?iau=false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|Startups|Education|</t>
  </si>
  <si>
    <t>/organization/general-atomics</t>
  </si>
  <si>
    <t>General Atomics</t>
  </si>
  <si>
    <t>http://www.ga.com</t>
  </si>
  <si>
    <t>/organization/general-blood</t>
  </si>
  <si>
    <t>General Blood</t>
  </si>
  <si>
    <t>http://generalblood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|Publishing|Consumers|</t>
  </si>
  <si>
    <t>/organization/general-dynamics</t>
  </si>
  <si>
    <t>General Dynamics</t>
  </si>
  <si>
    <t>http://www.gd.com</t>
  </si>
  <si>
    <t>1952-01</t>
  </si>
  <si>
    <t>1952-Q1</t>
  </si>
  <si>
    <t>/organization/general-electric</t>
  </si>
  <si>
    <t>General Electric</t>
  </si>
  <si>
    <t>http://www.ge.com</t>
  </si>
  <si>
    <t>|Media|Finance|Electronics|</t>
  </si>
  <si>
    <t>1890-01-01</t>
  </si>
  <si>
    <t>/organization/general-fusion</t>
  </si>
  <si>
    <t>General Fusion</t>
  </si>
  <si>
    <t>http://www.generalfusion.com</t>
  </si>
  <si>
    <t>|Energy Management|Renewable Energies|Energy|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/organization/generate</t>
  </si>
  <si>
    <t>Generate</t>
  </si>
  <si>
    <t>http://www.generatela.com</t>
  </si>
  <si>
    <t>|Career Management|Product Development Services|Television|Entertainment|Video|Games|</t>
  </si>
  <si>
    <t>/organization/generationone</t>
  </si>
  <si>
    <t>GenerationOne</t>
  </si>
  <si>
    <t>http://generationone.com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|Clean Energy|Environmental Innovation|Simulation|Virtualization|Social Media|Crowdsourcing|Big Data|Social Network Media|Solar|Clean Technology|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|Retail|Discounts|Craigslist Killers|E-Commerce|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|Software|Content|Surveys|Publishing|Video|Advertising|</t>
  </si>
  <si>
    <t>Surveys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/organization/genetix-fusion</t>
  </si>
  <si>
    <t>Genetix Fusion</t>
  </si>
  <si>
    <t>http://www.genetixfusion.com</t>
  </si>
  <si>
    <t>|Education|Pharmaceuticals|Biotechnology|</t>
  </si>
  <si>
    <t>/organization/genetrix-society-inc</t>
  </si>
  <si>
    <t>GENETRIX SOCIETY, INC</t>
  </si>
  <si>
    <t>http://www.genetrixsociety.com</t>
  </si>
  <si>
    <t>|Concerts|Sponsorship|Sustainability|Tourism|</t>
  </si>
  <si>
    <t>/organization/geneva-healthcare</t>
  </si>
  <si>
    <t>Geneva Healthcare</t>
  </si>
  <si>
    <t>http://genevahealthcare.com</t>
  </si>
  <si>
    <t>|Hospitals|Health and Wellness|Medical Devices|Health Care|</t>
  </si>
  <si>
    <t>/organization/geneva-mars</t>
  </si>
  <si>
    <t>Geneva Mars</t>
  </si>
  <si>
    <t>http://www.genevamars.com</t>
  </si>
  <si>
    <t>/organization/genevolve-vision-diagnostics</t>
  </si>
  <si>
    <t>Genevolve Vision Diagnostics</t>
  </si>
  <si>
    <t>http://genevolve.com</t>
  </si>
  <si>
    <t>/organization/geneweave-biosciences</t>
  </si>
  <si>
    <t>GeneWeave Biosciences</t>
  </si>
  <si>
    <t>http://www.geneweave.com</t>
  </si>
  <si>
    <t>/organization/gengo</t>
  </si>
  <si>
    <t>Gengo</t>
  </si>
  <si>
    <t>http://gengo.com</t>
  </si>
  <si>
    <t>|Crowdsourcing|English-Speaking|Translation|Curated Web|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|Human Resources|Legal|Accounting|Business Services|Small and Medium Businesses|</t>
  </si>
  <si>
    <t>/organization/geniebelt</t>
  </si>
  <si>
    <t>GenieBelt</t>
  </si>
  <si>
    <t>http://geniebelt.com</t>
  </si>
  <si>
    <t>/organization/geniedb</t>
  </si>
  <si>
    <t>GenieDB</t>
  </si>
  <si>
    <t>http://www.geniedb.com</t>
  </si>
  <si>
    <t>|Cloud Data Services|Databases|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|CRM|Privacy|Personalization|Internet|Web Design|Ad Targeting|News|</t>
  </si>
  <si>
    <t>/organization/genietown</t>
  </si>
  <si>
    <t>GenieTown</t>
  </si>
  <si>
    <t>http://www.genietown.com</t>
  </si>
  <si>
    <t>|Search|Local|Curated Web|</t>
  </si>
  <si>
    <t>/organization/genii-technologies</t>
  </si>
  <si>
    <t>Genii Technologies</t>
  </si>
  <si>
    <t>http://genii.in</t>
  </si>
  <si>
    <t>|Mobile|Web Development|Startups|New Product Development|Software|</t>
  </si>
  <si>
    <t>/organization/genio-studio-ltd</t>
  </si>
  <si>
    <t>Genio Studio Ltd</t>
  </si>
  <si>
    <t>http://www.geniostudio.com/</t>
  </si>
  <si>
    <t>|Web Development|Mobile Commerce|</t>
  </si>
  <si>
    <t>/organization/genisphere-inc</t>
  </si>
  <si>
    <t>Genisphere Inc</t>
  </si>
  <si>
    <t>http://genisphere.com/</t>
  </si>
  <si>
    <t>|Technology|Pharmaceuticals|Biotechnology|</t>
  </si>
  <si>
    <t>Hatfield</t>
  </si>
  <si>
    <t>/organization/rap-genius</t>
  </si>
  <si>
    <t>Genius</t>
  </si>
  <si>
    <t>http://www.genius.com/</t>
  </si>
  <si>
    <t>|Text Analytics|Content|Digital Media|Music|</t>
  </si>
  <si>
    <t>/organization/genius-blends</t>
  </si>
  <si>
    <t>Genius Blends</t>
  </si>
  <si>
    <t>http://www.geniusblends.com</t>
  </si>
  <si>
    <t>/organization/genius-central-systems</t>
  </si>
  <si>
    <t>GENIUS CENTRAL SYSTEMS</t>
  </si>
  <si>
    <t>http://www.geniuscentral.com/</t>
  </si>
  <si>
    <t>|Corporate Wellness|Brand Marketing|Retail|</t>
  </si>
  <si>
    <t>/organization/genius-digital</t>
  </si>
  <si>
    <t>Genius Digital</t>
  </si>
  <si>
    <t>http://geniusdigital.tv</t>
  </si>
  <si>
    <t>|Sales and Marketing|User Experience Design|Television|Software|</t>
  </si>
  <si>
    <t>/organization/genius-pack</t>
  </si>
  <si>
    <t>Genius Pack</t>
  </si>
  <si>
    <t>http://geniuspack.com</t>
  </si>
  <si>
    <t>|E-Commerce|Travel|Consumer Goods|Technology|</t>
  </si>
  <si>
    <t>/organization/genius-com</t>
  </si>
  <si>
    <t>Genius.com</t>
  </si>
  <si>
    <t>http://www.genius.com</t>
  </si>
  <si>
    <t>|Marketing Automation|Sales and Marketing|Software|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|Virtual Worlds|Indoor Positioning|3D|Software|</t>
  </si>
  <si>
    <t>/organization/geniuzz</t>
  </si>
  <si>
    <t>Geniuzz</t>
  </si>
  <si>
    <t>http://geniuzz.com</t>
  </si>
  <si>
    <t>|Design|Graphics|Internet Marketing|Enterprise Software|</t>
  </si>
  <si>
    <t>/organization/genizon-biosciences</t>
  </si>
  <si>
    <t>Genizon BioSciences</t>
  </si>
  <si>
    <t>http://www.genizon.com</t>
  </si>
  <si>
    <t>/organization/genjuice</t>
  </si>
  <si>
    <t>GenJuice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|Internet Marketing|Education|Media|</t>
  </si>
  <si>
    <t>/organization/gennio</t>
  </si>
  <si>
    <t>Gennio</t>
  </si>
  <si>
    <t>http://www.gennio.com</t>
  </si>
  <si>
    <t>|Web Tools|Search|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e</t>
  </si>
  <si>
    <t>Genome</t>
  </si>
  <si>
    <t>/organization/genomed</t>
  </si>
  <si>
    <t>Genomed</t>
  </si>
  <si>
    <t>http://www.genomed.pl</t>
  </si>
  <si>
    <t>/organization/genomedx-biosciences</t>
  </si>
  <si>
    <t>GenomeDx Biosciences</t>
  </si>
  <si>
    <t>http://www.genomedx.com</t>
  </si>
  <si>
    <t>/organization/genomequest</t>
  </si>
  <si>
    <t>GenomeQuest</t>
  </si>
  <si>
    <t>http://www.genomequest.com</t>
  </si>
  <si>
    <t>/organization/genomera</t>
  </si>
  <si>
    <t>Genomera</t>
  </si>
  <si>
    <t>http://genomera.com</t>
  </si>
  <si>
    <t>|Pharmaceuticals|Medical|Clinical Trials|Health Care Information Technology|Social Media|Health and Wellness|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Genophen</t>
  </si>
  <si>
    <t>http://www.genophen.com</t>
  </si>
  <si>
    <t>/organization/genospace</t>
  </si>
  <si>
    <t>GenoSpace</t>
  </si>
  <si>
    <t>http://genospace.com</t>
  </si>
  <si>
    <t>/organization/genotype-diagnostics</t>
  </si>
  <si>
    <t>Genotype Diagnostics</t>
  </si>
  <si>
    <t>http://www.GenotypeDiagnostics.com</t>
  </si>
  <si>
    <t>|Bioinformatics|Big Data Analytics|</t>
  </si>
  <si>
    <t>/organization/genprex</t>
  </si>
  <si>
    <t>Genprex</t>
  </si>
  <si>
    <t>http://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|Data Integration|Personalization|Medical|Health and Wellness|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vault</t>
  </si>
  <si>
    <t>GenVault</t>
  </si>
  <si>
    <t>http://www.genvault.com</t>
  </si>
  <si>
    <t>|Health Care|Transportation|Storage|Medical|Biotechnology|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/organization/geny-medium</t>
  </si>
  <si>
    <t>GenY Medium</t>
  </si>
  <si>
    <t>http://genymedium.com</t>
  </si>
  <si>
    <t>/organization/genymobile</t>
  </si>
  <si>
    <t>Genymobile</t>
  </si>
  <si>
    <t>http://www.genymobile.com/en/</t>
  </si>
  <si>
    <t>/organization/genymobile-inc</t>
  </si>
  <si>
    <t>Genymobile, Inc</t>
  </si>
  <si>
    <t>http://www.genymobile.com</t>
  </si>
  <si>
    <t>|Android|Developer Tools|Enterprise Software|</t>
  </si>
  <si>
    <t>/organization/genzum-life-sciences</t>
  </si>
  <si>
    <t>GenZum Life Sciences</t>
  </si>
  <si>
    <t>http://genzum.com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supp</t>
  </si>
  <si>
    <t>GEO'Supp</t>
  </si>
  <si>
    <t>http://www.geosupp.com/</t>
  </si>
  <si>
    <t>/organization/geocities</t>
  </si>
  <si>
    <t>GeoCities</t>
  </si>
  <si>
    <t>/organization/geocomtms</t>
  </si>
  <si>
    <t>GEOCOMtms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|Farming|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|Local|Social Media|Local Search|Curated Web|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/organization/geofeedia-inc</t>
  </si>
  <si>
    <t>Geofeedia</t>
  </si>
  <si>
    <t>http://geofeedia.com</t>
  </si>
  <si>
    <t>|Media|Social Media|SaaS|Social Media Monitoring|Location Based Services|Local Based Services|Analytics|</t>
  </si>
  <si>
    <t>/organization/geoforce</t>
  </si>
  <si>
    <t>Geoforce</t>
  </si>
  <si>
    <t>http://www.geoforce.com</t>
  </si>
  <si>
    <t>Coppell</t>
  </si>
  <si>
    <t>/organization/geofusion</t>
  </si>
  <si>
    <t>Geofusion</t>
  </si>
  <si>
    <t>http://www.geofusion.com.br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|Reviews and Recommendations|Opinions|Mobile|Gps|Messaging|</t>
  </si>
  <si>
    <t>/organization/geografi</t>
  </si>
  <si>
    <t>GeoGRAFI</t>
  </si>
  <si>
    <t>http://geografi.co.uk</t>
  </si>
  <si>
    <t>|Investment Management|Services|Mobile|</t>
  </si>
  <si>
    <t>/organization/fortiusone</t>
  </si>
  <si>
    <t>GeoIQ</t>
  </si>
  <si>
    <t>http://geoiq.com</t>
  </si>
  <si>
    <t>/organization/geolab-it</t>
  </si>
  <si>
    <t>Geolab-IT</t>
  </si>
  <si>
    <t>http://geolab-it.ru</t>
  </si>
  <si>
    <t>/organization/geolad</t>
  </si>
  <si>
    <t>geolad</t>
  </si>
  <si>
    <t>http://www.geolad.com</t>
  </si>
  <si>
    <t>/organization/geolearning</t>
  </si>
  <si>
    <t>GeoLearning</t>
  </si>
  <si>
    <t>http://www.geolearning.com</t>
  </si>
  <si>
    <t>West Des Moines</t>
  </si>
  <si>
    <t>/organization/geoli-st</t>
  </si>
  <si>
    <t>Geoli.st Classifieds</t>
  </si>
  <si>
    <t>http://geoli.st</t>
  </si>
  <si>
    <t>|Classifieds|Mobile Social|Mobile Advertising|Mobile|</t>
  </si>
  <si>
    <t>/organization/geolid</t>
  </si>
  <si>
    <t>GEOLID</t>
  </si>
  <si>
    <t>http://www.geolid.com</t>
  </si>
  <si>
    <t>/organization/geoloqi</t>
  </si>
  <si>
    <t>Geoloqi</t>
  </si>
  <si>
    <t>http://geoloqi.com</t>
  </si>
  <si>
    <t>|Developer APIs|Open Source|File Sharing|Location Based Services|Enterprise Software|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/organization/geooptics</t>
  </si>
  <si>
    <t>GeoOptics</t>
  </si>
  <si>
    <t>http://www.geooptics.com</t>
  </si>
  <si>
    <t>|Gps|Geospatial|Environmental Innovation|</t>
  </si>
  <si>
    <t>Geospatial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|Location Based Services|Intellectual Asset Management|SaaS|Mobile|Mobility|Enterprise Software|</t>
  </si>
  <si>
    <t>/organization/geopalz</t>
  </si>
  <si>
    <t>GeoPalz</t>
  </si>
  <si>
    <t>http://geopalz.com/</t>
  </si>
  <si>
    <t>|Fitness|Toys|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|Mobile|Analytics|</t>
  </si>
  <si>
    <t>/organization/geoquip</t>
  </si>
  <si>
    <t>GeoQuip</t>
  </si>
  <si>
    <t>http://geoquip-marine.com</t>
  </si>
  <si>
    <t>Saint Gallen</t>
  </si>
  <si>
    <t>/organization/georama</t>
  </si>
  <si>
    <t>Georama</t>
  </si>
  <si>
    <t>http://www.georama.com</t>
  </si>
  <si>
    <t>|Video Streaming|Online Travel|SaaS|Travel|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|Android|iPhone|VoIP|Messaging|</t>
  </si>
  <si>
    <t>/organization/georgetown-university</t>
  </si>
  <si>
    <t>Georgetown University</t>
  </si>
  <si>
    <t>http://www.georgetown.edu</t>
  </si>
  <si>
    <t>/organization/georgia-community-health</t>
  </si>
  <si>
    <t>Georgia community health</t>
  </si>
  <si>
    <t>https://dch.georgia.gov/</t>
  </si>
  <si>
    <t>|Governments|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|Distribution|Web CMS|Leisure|Tourism|Property Management|Analytics|Geospatial|Business Intelligence|Gps|Mobile|Maps|Location Based Services|Enterprise Software|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|iOS|Android|Mobile|Games|</t>
  </si>
  <si>
    <t>/organization/geospiza</t>
  </si>
  <si>
    <t>Geospiza</t>
  </si>
  <si>
    <t>http://www.geospiza.com</t>
  </si>
  <si>
    <t>/organization/geostellar</t>
  </si>
  <si>
    <t>Geostellar</t>
  </si>
  <si>
    <t>http://www.geostellar.com</t>
  </si>
  <si>
    <t>|Big Data|Maps|Location Based Services|Geospatial|Clean Energy|Wind|Solar|Clean Technology|Analytics|</t>
  </si>
  <si>
    <t>/organization/geotender</t>
  </si>
  <si>
    <t>Geotender</t>
  </si>
  <si>
    <t>http://www.geotender.com</t>
  </si>
  <si>
    <t>|Nightlife|Events|Hotels|Databases|Social Media|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zate</t>
  </si>
  <si>
    <t>Geozate</t>
  </si>
  <si>
    <t>http://geozate.com/</t>
  </si>
  <si>
    <t>/organization/gera-it</t>
  </si>
  <si>
    <t>Gera-IT</t>
  </si>
  <si>
    <t>http://www.gera-it.com</t>
  </si>
  <si>
    <t>|Outsourcing|Web Development|Software|</t>
  </si>
  <si>
    <t>/organization/gerijoy</t>
  </si>
  <si>
    <t>GeriJoy</t>
  </si>
  <si>
    <t>http://www.gerijoy.com</t>
  </si>
  <si>
    <t>|Health Care|Senior Health|</t>
  </si>
  <si>
    <t>/organization/germin8</t>
  </si>
  <si>
    <t>Germin8</t>
  </si>
  <si>
    <t>http://germin8.com</t>
  </si>
  <si>
    <t>|Social Media|Big Data|Analytics|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1990-08</t>
  </si>
  <si>
    <t>1990-Q3</t>
  </si>
  <si>
    <t>/organization/gers</t>
  </si>
  <si>
    <t>GERS</t>
  </si>
  <si>
    <t>/organization/gertrude-inc</t>
  </si>
  <si>
    <t>Gertrude</t>
  </si>
  <si>
    <t>http://www.gertrude.co</t>
  </si>
  <si>
    <t>|Art|Fashion|Design|</t>
  </si>
  <si>
    <t>/organization/gesplan</t>
  </si>
  <si>
    <t>Gesplan</t>
  </si>
  <si>
    <t>http://www.gesplan.com.br/pt/</t>
  </si>
  <si>
    <t>/organization/gestigon</t>
  </si>
  <si>
    <t>gestigon</t>
  </si>
  <si>
    <t>http://www.gestigon.de</t>
  </si>
  <si>
    <t>|Kinect|Mobile Devices|Software|</t>
  </si>
  <si>
    <t>Lubeck</t>
  </si>
  <si>
    <t>Lübeck</t>
  </si>
  <si>
    <t>/organization/gestsure</t>
  </si>
  <si>
    <t>GestSure Technologies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fractal</t>
  </si>
  <si>
    <t>Get Fractal</t>
  </si>
  <si>
    <t>http://getfractal.com</t>
  </si>
  <si>
    <t>|Web Design|Design|Email Marketing|Messaging|</t>
  </si>
  <si>
    <t>/organization/get-holding-nv</t>
  </si>
  <si>
    <t>GET Holding NV</t>
  </si>
  <si>
    <t>http://www.emerce.nl/nieuws.jsp?id=3001552</t>
  </si>
  <si>
    <t>|Portals|Enterprise Software|</t>
  </si>
  <si>
    <t>Zaandijk</t>
  </si>
  <si>
    <t>/organization/get-in</t>
  </si>
  <si>
    <t>Get In</t>
  </si>
  <si>
    <t>http://www.getinlive.com</t>
  </si>
  <si>
    <t>|Data Visualization|Gambling|Soccer|Sports|Analytics|</t>
  </si>
  <si>
    <t>/organization/get-it-mobile</t>
  </si>
  <si>
    <t>GET IT Mobile</t>
  </si>
  <si>
    <t>http://getitmobile.com</t>
  </si>
  <si>
    <t>/organization/get-me-listed</t>
  </si>
  <si>
    <t>Get Me Listed</t>
  </si>
  <si>
    <t>http://www.getmelisted.net</t>
  </si>
  <si>
    <t>|Local Search|Local Advertising|Search|</t>
  </si>
  <si>
    <t>/organization/get-real-health</t>
  </si>
  <si>
    <t>Get Real Health</t>
  </si>
  <si>
    <t>http://www.getrealhealth.com</t>
  </si>
  <si>
    <t>/organization/satisfaction</t>
  </si>
  <si>
    <t>Get Satisfaction</t>
  </si>
  <si>
    <t>http://getsatisfaction.com</t>
  </si>
  <si>
    <t>|Social CRM|Customer Service|Forums|Reviews and Recommendations|Curated Web|</t>
  </si>
  <si>
    <t>/organization/get-smart-content</t>
  </si>
  <si>
    <t>Get Smart Content</t>
  </si>
  <si>
    <t>http://www.getsmartcontent.com</t>
  </si>
  <si>
    <t>|Optimization|Personalization|Ad Targeting|Software|</t>
  </si>
  <si>
    <t>/organization/get-together</t>
  </si>
  <si>
    <t>Get Together</t>
  </si>
  <si>
    <t>http://www.gettogether.co.kr</t>
  </si>
  <si>
    <t>/organization/get-n-post</t>
  </si>
  <si>
    <t>Get-n-Post</t>
  </si>
  <si>
    <t>http://get-n-post.ru/</t>
  </si>
  <si>
    <t>/organization/get-com</t>
  </si>
  <si>
    <t>Get.com</t>
  </si>
  <si>
    <t>http://get.com</t>
  </si>
  <si>
    <t>/organization/get10</t>
  </si>
  <si>
    <t>Get10</t>
  </si>
  <si>
    <t>http://www.Get10.com</t>
  </si>
  <si>
    <t>|Trading|Retail|SEO|Social Media|Web Presence Management|Internet Marketing|Publishing|Local|Sales and Marketing|Loyalty Programs|Advertising|</t>
  </si>
  <si>
    <t>/organization/get2play</t>
  </si>
  <si>
    <t>get2play</t>
  </si>
  <si>
    <t>http://www.get2play.com</t>
  </si>
  <si>
    <t>|Music|Education|</t>
  </si>
  <si>
    <t>/organization/getable</t>
  </si>
  <si>
    <t>Getable</t>
  </si>
  <si>
    <t>http://www.getable.com</t>
  </si>
  <si>
    <t>/organization/getafive</t>
  </si>
  <si>
    <t>GetAFive</t>
  </si>
  <si>
    <t>http://www.getafive.com</t>
  </si>
  <si>
    <t>|Startups|All Students|Video|Education|</t>
  </si>
  <si>
    <t>/organization/getapp</t>
  </si>
  <si>
    <t>GetApp</t>
  </si>
  <si>
    <t>http://www.getapp.com</t>
  </si>
  <si>
    <t>|Apps|App Stores|Marketplaces|Cloud Computing|SaaS|Software|Enterprise Software|</t>
  </si>
  <si>
    <t>/organization/getaround</t>
  </si>
  <si>
    <t>Getaround</t>
  </si>
  <si>
    <t>http://www.getaround.com</t>
  </si>
  <si>
    <t>|Collaborative Consumption|Peer-to-Peer|Transportation|Mobile|</t>
  </si>
  <si>
    <t>/organization/getautobids</t>
  </si>
  <si>
    <t>GetAutoBid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|Health Care|Email Marketing|Medical|Networking|Health and Wellness|</t>
  </si>
  <si>
    <t>/organization/getbulb</t>
  </si>
  <si>
    <t>GetBulb</t>
  </si>
  <si>
    <t>http://getbulb.com</t>
  </si>
  <si>
    <t>|Sales and Marketing|Media|Graphics|Analytics|</t>
  </si>
  <si>
    <t>/organization/getfeedback</t>
  </si>
  <si>
    <t>GetFeedback</t>
  </si>
  <si>
    <t>http://www.getfeedback.com</t>
  </si>
  <si>
    <t>|Polling|Reviews and Recommendations|Surveys|Software|</t>
  </si>
  <si>
    <t>/organization/getfound-ie</t>
  </si>
  <si>
    <t>getFound.ie</t>
  </si>
  <si>
    <t>http://www.getfound.ie</t>
  </si>
  <si>
    <t>|Semantic Search|SEO|Internet Marketing|Advertising|</t>
  </si>
  <si>
    <t>Kinsale</t>
  </si>
  <si>
    <t>/organization/getfresh</t>
  </si>
  <si>
    <t>GetFresh</t>
  </si>
  <si>
    <t>http://www.getfresh.com</t>
  </si>
  <si>
    <t>|Hardware + Software|Crowdfunding|Social Commerce|Curated Web|</t>
  </si>
  <si>
    <t>/organization/getfugu</t>
  </si>
  <si>
    <t>Getfugu</t>
  </si>
  <si>
    <t>http://www.getfugu.com</t>
  </si>
  <si>
    <t>|Ad Targeting|Sales and Marketing|Data Visualization|Image Recognition|Advertising|Augmented Reality|Mobile|Software|</t>
  </si>
  <si>
    <t>/organization/getgifted</t>
  </si>
  <si>
    <t>GetGifted</t>
  </si>
  <si>
    <t>http://getgifted.com/</t>
  </si>
  <si>
    <t>PE</t>
  </si>
  <si>
    <t>Charlottetown</t>
  </si>
  <si>
    <t>/organization/getglue</t>
  </si>
  <si>
    <t>GetGlue</t>
  </si>
  <si>
    <t>http://getglue.com</t>
  </si>
  <si>
    <t>|Networking|Social Television|Social Media|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|Human Resources|Career Management|Search|Employment|Curated Web|</t>
  </si>
  <si>
    <t>/organization/getintent</t>
  </si>
  <si>
    <t>GetIntent</t>
  </si>
  <si>
    <t>http://getintent.com</t>
  </si>
  <si>
    <t>|Technology|Advertising Platforms|Advertising|</t>
  </si>
  <si>
    <t>/organization/getit-infoservices</t>
  </si>
  <si>
    <t>Getit InfoServices</t>
  </si>
  <si>
    <t>http://www.getit.in</t>
  </si>
  <si>
    <t>/organization/getix</t>
  </si>
  <si>
    <t>Getix</t>
  </si>
  <si>
    <t>/organization/getjar</t>
  </si>
  <si>
    <t>GetJar Inc.</t>
  </si>
  <si>
    <t>http://wwww.getjar.com</t>
  </si>
  <si>
    <t>|Wireless|Android|App Stores|Mobile|</t>
  </si>
  <si>
    <t>/organization/getjob</t>
  </si>
  <si>
    <t>GetJob</t>
  </si>
  <si>
    <t>http://www.getjobapp.com/</t>
  </si>
  <si>
    <t>|Human Resources|Recruiting|Mobile|Small and Medium Businesses|Marketplaces|</t>
  </si>
  <si>
    <t>/organization/getlenses-co-uk</t>
  </si>
  <si>
    <t>Getlenses.co.uk</t>
  </si>
  <si>
    <t>http://www.getlenses.co.uk</t>
  </si>
  <si>
    <t>/organization/getlikeminds</t>
  </si>
  <si>
    <t>GetLikeminds</t>
  </si>
  <si>
    <t>http://www.getlikeminds.com</t>
  </si>
  <si>
    <t>|Human Resources|Recruiting|Software|</t>
  </si>
  <si>
    <t>/organization/getmaid</t>
  </si>
  <si>
    <t>GetMaid</t>
  </si>
  <si>
    <t>http://getmaid.com</t>
  </si>
  <si>
    <t>|Mobile Commerce|Service Providers|Online Scheduling|iPhone|</t>
  </si>
  <si>
    <t>/organization/getmemedia</t>
  </si>
  <si>
    <t>GetMeMedia</t>
  </si>
  <si>
    <t>http://www.getmemedia.com</t>
  </si>
  <si>
    <t>/organization/getmyboat</t>
  </si>
  <si>
    <t>GetMyBoat</t>
  </si>
  <si>
    <t>http://www.getmyboat.com</t>
  </si>
  <si>
    <t>/organization/getmyrx</t>
  </si>
  <si>
    <t>GetMyRx</t>
  </si>
  <si>
    <t>http://www.getmyrx.com</t>
  </si>
  <si>
    <t>|Health Care|iPhone|Cloud Computing|Pharmaceuticals|Apps|Mobility|Health and Wellness|</t>
  </si>
  <si>
    <t>/organization/getninjas</t>
  </si>
  <si>
    <t>GetNinjas</t>
  </si>
  <si>
    <t>http://www.getninjas.com.br</t>
  </si>
  <si>
    <t>/organization/getnotes</t>
  </si>
  <si>
    <t>GetNotes</t>
  </si>
  <si>
    <t>http://getnotes.co</t>
  </si>
  <si>
    <t>|Audio|Colleges|Document Management|</t>
  </si>
  <si>
    <t>/organization/geto2</t>
  </si>
  <si>
    <t>GetO2</t>
  </si>
  <si>
    <t>http://geto2.com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|Software|Online Shopping|Comparison Shopping|Price Comparison|E-Commerce|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|Nightlife|Hospitality|Mobile|</t>
  </si>
  <si>
    <t>/organization/getquik</t>
  </si>
  <si>
    <t>GetQuik</t>
  </si>
  <si>
    <t>http://www.getquik.com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|Freemium|Web CMS|iOS|Android|SaaS|Mobile|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|Social Media|Analytics|Big Data|QR Codes|Android|iPhone|Incentives|Loyalty Programs|App Marketing|Mobile|</t>
  </si>
  <si>
    <t>/organization/getsocial</t>
  </si>
  <si>
    <t>GetSocial</t>
  </si>
  <si>
    <t>http://www.getsocial.io</t>
  </si>
  <si>
    <t>|Sales and Marketing|Online Shopping|Shopping|Advertising|SaaS|Social Buying|E-Commerce|Software|</t>
  </si>
  <si>
    <t>/organization/gettaxi</t>
  </si>
  <si>
    <t>GetTaxi</t>
  </si>
  <si>
    <t>http://www.GetTaxi.com</t>
  </si>
  <si>
    <t>|Mobile Payments|Transportation|Mobile|Limousines|Automotive|Travel|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|Sales and Marketing|Education|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|Service Providers|Technology|Services|</t>
  </si>
  <si>
    <t>/organization/getup-cloud</t>
  </si>
  <si>
    <t>Getup Cloud</t>
  </si>
  <si>
    <t>https://getupcloud.com</t>
  </si>
  <si>
    <t>|Web Hosting|PaaS|Cloud Computing|</t>
  </si>
  <si>
    <t>/organization/getupp</t>
  </si>
  <si>
    <t>getupp</t>
  </si>
  <si>
    <t>http://www.getupp.com</t>
  </si>
  <si>
    <t>|Health and Wellness|Networking|Mobile|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|Startups|NFC|RFID|Hardware|Photo Sharing|Twitter Applications|Social Network Media|Facebook Applications|Business Services|Internet|Networking|Mobile|</t>
  </si>
  <si>
    <t>/organization/getyou</t>
  </si>
  <si>
    <t>GetYou</t>
  </si>
  <si>
    <t>http://www.getyou.com</t>
  </si>
  <si>
    <t>|Mobile Social|Social Media|</t>
  </si>
  <si>
    <t>/organization/getyourguide</t>
  </si>
  <si>
    <t>GetYourGuide</t>
  </si>
  <si>
    <t>http://www.getyourguide.com</t>
  </si>
  <si>
    <t>|Marketplaces|Tourism|Internet|Online Travel|Travel|</t>
  </si>
  <si>
    <t>/organization/gevo</t>
  </si>
  <si>
    <t>Gevo</t>
  </si>
  <si>
    <t>http://www.gevo.com</t>
  </si>
  <si>
    <t>|Chemicals|Clean Technology|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|Startups|iPhone|Android|Photography|</t>
  </si>
  <si>
    <t>/organization/gfs-it</t>
  </si>
  <si>
    <t>GFS IT</t>
  </si>
  <si>
    <t>http://www.gamingdelivernetwork.com</t>
  </si>
  <si>
    <t>|Games|Sports|Internet Marketing|Social Media|Design|Business Services|Curated Web|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/organization/ghh-commerce</t>
  </si>
  <si>
    <t>GHH Commerce</t>
  </si>
  <si>
    <t>http://ghhcommerce.com</t>
  </si>
  <si>
    <t>/organization/ghost</t>
  </si>
  <si>
    <t>Ghost</t>
  </si>
  <si>
    <t>http://ghost.org</t>
  </si>
  <si>
    <t>|Medical|Real Estate|Hardware + Software|Digital Media|Open Source|Blogging Platforms|Nonprofits|</t>
  </si>
  <si>
    <t>/organization/ghostery</t>
  </si>
  <si>
    <t>Ghostery</t>
  </si>
  <si>
    <t>http://www.ghostery.com/en/</t>
  </si>
  <si>
    <t>|Internet|Privacy|</t>
  </si>
  <si>
    <t>/organization/evidon</t>
  </si>
  <si>
    <t>Ghostery, Inc.</t>
  </si>
  <si>
    <t>http://www.ghosteryenterprise.com</t>
  </si>
  <si>
    <t>|Privacy|Cloud Management|Analytics|</t>
  </si>
  <si>
    <t>/organization/ghostruck</t>
  </si>
  <si>
    <t>Ghostruck</t>
  </si>
  <si>
    <t>http://ghostruck.com</t>
  </si>
  <si>
    <t>/organization/ghz-technology</t>
  </si>
  <si>
    <t>Ghz Technology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|Business Services|Games|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|Software|Development Platforms|Developer Tools|PaaS|IaaS|Cloud Computing|Web Hosting|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|Health and Wellness|Consumer Goods|E-Commerce|</t>
  </si>
  <si>
    <t>/organization/gideen</t>
  </si>
  <si>
    <t>GIDEEN</t>
  </si>
  <si>
    <t>http://GIDEEN.com</t>
  </si>
  <si>
    <t>|Publishing|Distribution|Digital Rights Management|Licensing|Digital Entertainment|Music|</t>
  </si>
  <si>
    <t>/organization/gideros-mobile</t>
  </si>
  <si>
    <t>Gideros Mobile</t>
  </si>
  <si>
    <t>http://www.giderosmobile.com</t>
  </si>
  <si>
    <t>|iPhone|Android|Mobile|</t>
  </si>
  <si>
    <t>/organization/gidsy</t>
  </si>
  <si>
    <t>Gidsy</t>
  </si>
  <si>
    <t>http://www.gidsy.com</t>
  </si>
  <si>
    <t>|Collaborative Consumption|E-Commerce|Tourism|Marketplaces|Travel|</t>
  </si>
  <si>
    <t>/organization/chongqing-gient-technology-co-ltd</t>
  </si>
  <si>
    <t>Gient</t>
  </si>
  <si>
    <t>http://www.gient.com.cn</t>
  </si>
  <si>
    <t>/organization/giferent</t>
  </si>
  <si>
    <t>Giferent</t>
  </si>
  <si>
    <t>http://www.giferent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allstar-deals</t>
  </si>
  <si>
    <t>Gift Connect</t>
  </si>
  <si>
    <t>http://www.allstardeals.com</t>
  </si>
  <si>
    <t>/organization/gift-pinpoint</t>
  </si>
  <si>
    <t>Gift Pinpoint</t>
  </si>
  <si>
    <t>http://www.giftpinpoint.com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|Discounts|Marketplaces|Auctions|Shopping|Gift Card|E-Commerce|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|Marketplaces|Gift Card|</t>
  </si>
  <si>
    <t>/organization/gift-cardlab</t>
  </si>
  <si>
    <t>GiftCard.com</t>
  </si>
  <si>
    <t>http://www.giftcardlab.com</t>
  </si>
  <si>
    <t>|Services|Internet|Retail|Gift Card|E-Commerce|</t>
  </si>
  <si>
    <t>/organization/gifted2you</t>
  </si>
  <si>
    <t>gifted2you</t>
  </si>
  <si>
    <t>http://www.gifted2you.com</t>
  </si>
  <si>
    <t>|Flowers|Gift Card|Social Network Media|Mobile|</t>
  </si>
  <si>
    <t>Marlow</t>
  </si>
  <si>
    <t>/organization/giftee</t>
  </si>
  <si>
    <t>giftee</t>
  </si>
  <si>
    <t>http://giftee.co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/organization/giftlauncher</t>
  </si>
  <si>
    <t>GiftLauncher</t>
  </si>
  <si>
    <t>http://www.giftlauncher.com</t>
  </si>
  <si>
    <t>|Crowdfunding|E-Commerce|Gift Registries|</t>
  </si>
  <si>
    <t>Gift Registries</t>
  </si>
  <si>
    <t>/organization/giftly</t>
  </si>
  <si>
    <t>Giftly</t>
  </si>
  <si>
    <t>http://www.giftly.com</t>
  </si>
  <si>
    <t>|Gift Card|Consumers|Sales and Marketing|Curated Web|</t>
  </si>
  <si>
    <t>/organization/giftme</t>
  </si>
  <si>
    <t>GiftMe</t>
  </si>
  <si>
    <t>http://giftme.de</t>
  </si>
  <si>
    <t>|Facebook Applications|E-Commerce|</t>
  </si>
  <si>
    <t>/organization/giftology</t>
  </si>
  <si>
    <t>Giftology</t>
  </si>
  <si>
    <t>http://giftology.com</t>
  </si>
  <si>
    <t>/organization/giftrocket</t>
  </si>
  <si>
    <t>GiftRocket</t>
  </si>
  <si>
    <t>http://www.giftrocket.com</t>
  </si>
  <si>
    <t>|Mobile Payments|Gift Card|Curated Web|</t>
  </si>
  <si>
    <t>/organization/gifts-that-give</t>
  </si>
  <si>
    <t>Gifts that Give</t>
  </si>
  <si>
    <t>http://www.giftsthatgive.com</t>
  </si>
  <si>
    <t>/organization/giftxoxo</t>
  </si>
  <si>
    <t>Giftxoxo</t>
  </si>
  <si>
    <t>http://www.giftxoxo.com</t>
  </si>
  <si>
    <t>/organization/giga-entertainment-media</t>
  </si>
  <si>
    <t>Giga Entertainment Media</t>
  </si>
  <si>
    <t>http://gigaentertainmentmedia.com/</t>
  </si>
  <si>
    <t>/organization/giga-tronics</t>
  </si>
  <si>
    <t>GIGA TRONICS</t>
  </si>
  <si>
    <t>http://gigatronics.com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lo</t>
  </si>
  <si>
    <t>Gigalo</t>
  </si>
  <si>
    <t>http://www.gigalo.es</t>
  </si>
  <si>
    <t>|Crowdsourcing|Freelancers|Enterprise Software|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|Technology|Networking|Web Hosting|</t>
  </si>
  <si>
    <t>/organization/gigantt</t>
  </si>
  <si>
    <t>Gigantt</t>
  </si>
  <si>
    <t>http://www.gigantt.com</t>
  </si>
  <si>
    <t>|Project Management|Productivity Software|Career Planning|Software|</t>
  </si>
  <si>
    <t>/organization/gigaom</t>
  </si>
  <si>
    <t>Gigaom</t>
  </si>
  <si>
    <t>http://gigaom.com</t>
  </si>
  <si>
    <t>|Consulting|Events|Market Research|News|</t>
  </si>
  <si>
    <t>/organization/gigapan</t>
  </si>
  <si>
    <t>GigaPan</t>
  </si>
  <si>
    <t>http://gigapan.com</t>
  </si>
  <si>
    <t>/organization/gigas</t>
  </si>
  <si>
    <t>GIGAS</t>
  </si>
  <si>
    <t>http://gigas.com/en</t>
  </si>
  <si>
    <t>|Virtualization|Networking|Cloud Computing|Web Hosting|</t>
  </si>
  <si>
    <t>/organization/gigaspaces-technologies</t>
  </si>
  <si>
    <t>GigaSpaces</t>
  </si>
  <si>
    <t>http://www.gigaspaces.com</t>
  </si>
  <si>
    <t>|Consumer Electronics|Software|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|Cloud Security|Mobile Security|Mobility|Enterprise Software|</t>
  </si>
  <si>
    <t>/organization/gigawatt</t>
  </si>
  <si>
    <t>Gigawatt</t>
  </si>
  <si>
    <t>http://www.gigawatt.co/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|Musicians|</t>
  </si>
  <si>
    <t>Musicians</t>
  </si>
  <si>
    <t>/organization/gigdropper</t>
  </si>
  <si>
    <t>GigDropper</t>
  </si>
  <si>
    <t>http://gigdropper.com</t>
  </si>
  <si>
    <t>/organization/giggem</t>
  </si>
  <si>
    <t>Giggem</t>
  </si>
  <si>
    <t>http://www.giggem.com</t>
  </si>
  <si>
    <t>|Music Services|Match-Making|Social Recruiting|Creative Industries|Social Network Media|Networking|Music|Social Media|</t>
  </si>
  <si>
    <t>/organization/giggle</t>
  </si>
  <si>
    <t>Giggle</t>
  </si>
  <si>
    <t>http://www.giggle.com</t>
  </si>
  <si>
    <t>|Kids|E-Commerce|Baby Accessories|Retail|</t>
  </si>
  <si>
    <t>/organization/giggzo</t>
  </si>
  <si>
    <t>Giggzo</t>
  </si>
  <si>
    <t>http://www.giggzo.com</t>
  </si>
  <si>
    <t>|Consumers|Consulting|</t>
  </si>
  <si>
    <t>/organization/gigi-hill</t>
  </si>
  <si>
    <t>Gigi Hill</t>
  </si>
  <si>
    <t>http://janettestoll.com/2013/07/gigi-hill-direct-selling-handbags-company-closed-down/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|Wireless|Telecommunications|Networking|Semiconductors|</t>
  </si>
  <si>
    <t>/organization/gigmasters</t>
  </si>
  <si>
    <t>GigMasters</t>
  </si>
  <si>
    <t>http://www.gigmasters.com</t>
  </si>
  <si>
    <t>|Entertainment|Events|Local|</t>
  </si>
  <si>
    <t>/organization/gigmax</t>
  </si>
  <si>
    <t>Gigmax</t>
  </si>
  <si>
    <t>http://www.gigmax.com</t>
  </si>
  <si>
    <t>|File Sharing|Cloud Computing|Flash Storage|Storage|Software|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|Services|Networking|Reviews and Recommendations|Social Media|</t>
  </si>
  <si>
    <t>/organization/gigsjam</t>
  </si>
  <si>
    <t>GigsJam</t>
  </si>
  <si>
    <t>http://gigsjam.com/</t>
  </si>
  <si>
    <t>|Music|Music Services|Social Network Media|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er</t>
  </si>
  <si>
    <t>Gigstarter</t>
  </si>
  <si>
    <t>http://www.gigstarter.com</t>
  </si>
  <si>
    <t>|Crowdsourcing|Music Services|Ticketing|</t>
  </si>
  <si>
    <t>/organization/gigstime</t>
  </si>
  <si>
    <t>GigsTime</t>
  </si>
  <si>
    <t>http://GigsTime.com</t>
  </si>
  <si>
    <t>|Social Media|Music|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gigwalk.com</t>
  </si>
  <si>
    <t>|Crowdsourcing|Location Based Services|Mobile|Software|</t>
  </si>
  <si>
    <t>/organization/gigwell-2</t>
  </si>
  <si>
    <t>Gigwell</t>
  </si>
  <si>
    <t>http://www.bookongigwell.com</t>
  </si>
  <si>
    <t>|Online Reservations|Event Management|Collaboration|Enterprise Software|SaaS|Marketplaces|Music|Services|</t>
  </si>
  <si>
    <t>/organization/gigya</t>
  </si>
  <si>
    <t>Gigya</t>
  </si>
  <si>
    <t>http://www.gigya.com</t>
  </si>
  <si>
    <t>|Gamification|Identity Management|Enterprise Software|</t>
  </si>
  <si>
    <t>/organization/gigzolo</t>
  </si>
  <si>
    <t>Gigzolo</t>
  </si>
  <si>
    <t>http://www.gigzolo.com</t>
  </si>
  <si>
    <t>|Databases|Software|Photography|Music|Marketplaces|Enterprise Software|</t>
  </si>
  <si>
    <t>/organization/gigzon</t>
  </si>
  <si>
    <t>Gigzon</t>
  </si>
  <si>
    <t>http://www.gigzon.com</t>
  </si>
  <si>
    <t>|Freelancers|E-Commerce|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ian-technologies</t>
  </si>
  <si>
    <t>Gilian Technologies</t>
  </si>
  <si>
    <t>http://www.gilian.com/</t>
  </si>
  <si>
    <t>/organization/gill-business-systems</t>
  </si>
  <si>
    <t>GillBus</t>
  </si>
  <si>
    <t>http://gillbuss.com</t>
  </si>
  <si>
    <t>|E-Commerce|Travel|Public Transportation|</t>
  </si>
  <si>
    <t>/organization/gilon-business-insight</t>
  </si>
  <si>
    <t>Gilon Business Insight</t>
  </si>
  <si>
    <t>http://www.gilon.com</t>
  </si>
  <si>
    <t>/organization/gilt-groupe</t>
  </si>
  <si>
    <t>Gilt Groupe</t>
  </si>
  <si>
    <t>http://www.gilt.com</t>
  </si>
  <si>
    <t>|Shopping|Travel|Lifestyle|Design|Fashion|E-Commerce|</t>
  </si>
  <si>
    <t>/organization/gilupi</t>
  </si>
  <si>
    <t>GILUPI</t>
  </si>
  <si>
    <t>http://www.gilupi.com</t>
  </si>
  <si>
    <t>/organization/gimado</t>
  </si>
  <si>
    <t>Gimado</t>
  </si>
  <si>
    <t>http://Gimado.com</t>
  </si>
  <si>
    <t>|Music|Search|</t>
  </si>
  <si>
    <t>/organization/gimahhot-gmbh</t>
  </si>
  <si>
    <t>Gimahhot</t>
  </si>
  <si>
    <t>http://www.gimahhot.de</t>
  </si>
  <si>
    <t>|Sales and Marketing|Retail|Auctions|Price Comparison|Shopping|E-Commerce|</t>
  </si>
  <si>
    <t>/organization/gimao-networks</t>
  </si>
  <si>
    <t>Gimao Networks</t>
  </si>
  <si>
    <t>http://www.gimao.com</t>
  </si>
  <si>
    <t>|Social Media|Facebook Applications|Curated Web|</t>
  </si>
  <si>
    <t>/organization/gimmie</t>
  </si>
  <si>
    <t>Gimmie</t>
  </si>
  <si>
    <t>http://www.gimmie.io</t>
  </si>
  <si>
    <t>|Loyalty Programs|Big Data Analytics|CRM|Media|Consumers|Incentives|Gamification|Advertising|</t>
  </si>
  <si>
    <t>/organization/gina-alexander</t>
  </si>
  <si>
    <t>Gina Alexander Design</t>
  </si>
  <si>
    <t>http://ginaalexander.com</t>
  </si>
  <si>
    <t>/organization/giner-electrochemical-systems</t>
  </si>
  <si>
    <t>Giner Electrochemical Systems</t>
  </si>
  <si>
    <t>http://www.ginerinc.com</t>
  </si>
  <si>
    <t>/organization/ginger-software</t>
  </si>
  <si>
    <t>Ginger Software</t>
  </si>
  <si>
    <t>http://www.gingersoftware.com</t>
  </si>
  <si>
    <t>/organization/ginger-io</t>
  </si>
  <si>
    <t>Ginger.io</t>
  </si>
  <si>
    <t>http://ginger.io</t>
  </si>
  <si>
    <t>|Big Data|Mobile|Health and Wellness|Analytics|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|Developer APIs|Software|Machine Learning|Semantic Search|Document Management|Artificial Intelligence|Curated Web|</t>
  </si>
  <si>
    <t>/organization/gini-jony</t>
  </si>
  <si>
    <t>Gini &amp; Jony</t>
  </si>
  <si>
    <t>http://www.giniandjony.com</t>
  </si>
  <si>
    <t>/organization/gini-gmbh-2</t>
  </si>
  <si>
    <t>Gini.net</t>
  </si>
  <si>
    <t>|Mobile|Consumers|Internet|Curated Web|</t>
  </si>
  <si>
    <t>/organization/ginio</t>
  </si>
  <si>
    <t>Ginio.com</t>
  </si>
  <si>
    <t>http://www.ginio.com</t>
  </si>
  <si>
    <t>|Colleges|Education|Universities|Search|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x</t>
  </si>
  <si>
    <t>Ginx</t>
  </si>
  <si>
    <t>http://www.ginx.com</t>
  </si>
  <si>
    <t>/organization/fluencr</t>
  </si>
  <si>
    <t>http://www.fluencr.com</t>
  </si>
  <si>
    <t>|Photo Sharing|Twitter Applications|Facebook Applications|Social Media|Curated Web|</t>
  </si>
  <si>
    <t>/organization/ginzametrics</t>
  </si>
  <si>
    <t>GinzaMetrics</t>
  </si>
  <si>
    <t>http://ginzametrics.com</t>
  </si>
  <si>
    <t>|Enterprises|E-Commerce|Analytics|SEO|Enterprise Software|</t>
  </si>
  <si>
    <t>/organization/gioia-systems</t>
  </si>
  <si>
    <t>Gioia Systems</t>
  </si>
  <si>
    <t>http://www.gioiasystems.com</t>
  </si>
  <si>
    <t>/organization/giphy</t>
  </si>
  <si>
    <t>Giphy</t>
  </si>
  <si>
    <t>http://giphy.com</t>
  </si>
  <si>
    <t>/organization/gipis</t>
  </si>
  <si>
    <t>Gipis</t>
  </si>
  <si>
    <t>http://gip.is</t>
  </si>
  <si>
    <t>|Health Care|Fitness|Mobile|Sports|</t>
  </si>
  <si>
    <t>/organization/gipstech</t>
  </si>
  <si>
    <t>GiPStech</t>
  </si>
  <si>
    <t>http://www.gipstech.com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|Consumer Electronics|Video Streaming|Content|Video|Video on Demand|Software|</t>
  </si>
  <si>
    <t>/organization/giritech</t>
  </si>
  <si>
    <t>Giritech</t>
  </si>
  <si>
    <t>http://www.giritech.com</t>
  </si>
  <si>
    <t>/organization/girl-meets-dress</t>
  </si>
  <si>
    <t>Girl Meets Dress</t>
  </si>
  <si>
    <t>http://www.girlmeetsdress.com</t>
  </si>
  <si>
    <t>|Startups|Online Rental|Human Resources|Fashion|E-Commerce|</t>
  </si>
  <si>
    <t>/organization/girlsguideto</t>
  </si>
  <si>
    <t>Girls Guide To</t>
  </si>
  <si>
    <t>http://www.girlsguideto.com</t>
  </si>
  <si>
    <t>|Women|Social Network Media|Curated Web|</t>
  </si>
  <si>
    <t>/organization/girlsaskguys</t>
  </si>
  <si>
    <t>GirlsAskGuys.com</t>
  </si>
  <si>
    <t>http://www.girlsaskguys.com</t>
  </si>
  <si>
    <t>|Advice|Communities|Curated Web|</t>
  </si>
  <si>
    <t>/organization/girltank</t>
  </si>
  <si>
    <t>Girltank</t>
  </si>
  <si>
    <t>http://www.girltank.org</t>
  </si>
  <si>
    <t>/organization/girly-stuff-inc</t>
  </si>
  <si>
    <t>Girly Stuff</t>
  </si>
  <si>
    <t>http://www.girlystuffinc.com</t>
  </si>
  <si>
    <t>/organization/girnarsoft</t>
  </si>
  <si>
    <t>girnarsoft</t>
  </si>
  <si>
    <t>http://www.girnarsoft.com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|Maps|Cloud Computing|Geospatial|Enterprise Software|</t>
  </si>
  <si>
    <t>/organization/gis-to</t>
  </si>
  <si>
    <t>gis.to</t>
  </si>
  <si>
    <t>http://gis.to</t>
  </si>
  <si>
    <t>/organization/gist</t>
  </si>
  <si>
    <t>Gist</t>
  </si>
  <si>
    <t>http://www.gist.com</t>
  </si>
  <si>
    <t>/organization/gitcafe</t>
  </si>
  <si>
    <t>GitCafe</t>
  </si>
  <si>
    <t>http://gitcafe.com/</t>
  </si>
  <si>
    <t>/organization/github</t>
  </si>
  <si>
    <t>GitHub</t>
  </si>
  <si>
    <t>http://github.com</t>
  </si>
  <si>
    <t>|Services|Internet|Software|</t>
  </si>
  <si>
    <t>/organization/gitr</t>
  </si>
  <si>
    <t>GITR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orward</t>
  </si>
  <si>
    <t>GiveForward</t>
  </si>
  <si>
    <t>http://www.giveforward.com</t>
  </si>
  <si>
    <t>|Startups|Crowdfunding|Nonprofits|</t>
  </si>
  <si>
    <t>/organization/givegab</t>
  </si>
  <si>
    <t>GiveGab</t>
  </si>
  <si>
    <t>http://www.givegab.com</t>
  </si>
  <si>
    <t>/organization/giveit100</t>
  </si>
  <si>
    <t>Giveit100</t>
  </si>
  <si>
    <t>http://giveit100.com/</t>
  </si>
  <si>
    <t>|Curated Web|Self Development|Social Media|Fitness|Media|Video|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|Publishing|Digital Media|Sports|</t>
  </si>
  <si>
    <t>/organization/given-goods</t>
  </si>
  <si>
    <t>Given Goods</t>
  </si>
  <si>
    <t>http://givengoods.co</t>
  </si>
  <si>
    <t>|Finance|E-Commerce|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|Charity|Insurance|</t>
  </si>
  <si>
    <t>/organization/giveter</t>
  </si>
  <si>
    <t>Giveter</t>
  </si>
  <si>
    <t>http://www.giveter.com</t>
  </si>
  <si>
    <t>/organization/givey</t>
  </si>
  <si>
    <t>Givey</t>
  </si>
  <si>
    <t>http://www.givey.com</t>
  </si>
  <si>
    <t>|Social Media|Mobile|Humanitarian|Curated Web|</t>
  </si>
  <si>
    <t>Langley-on-tyne</t>
  </si>
  <si>
    <t>/organization/giving-assistant</t>
  </si>
  <si>
    <t>Giving Assistant</t>
  </si>
  <si>
    <t>http://www.givingassistant.org</t>
  </si>
  <si>
    <t>|Finance|Humanitarian|E-Commerce|Nonprofits|Curated Web|</t>
  </si>
  <si>
    <t>/organization/giving-gets-results</t>
  </si>
  <si>
    <t>GIVINGtrax</t>
  </si>
  <si>
    <t>http://www.givingtrax.com</t>
  </si>
  <si>
    <t>|Life Sciences|Nonprofits|Humanitarian|Enterprise Software|</t>
  </si>
  <si>
    <t>/organization/givit</t>
  </si>
  <si>
    <t>Givit</t>
  </si>
  <si>
    <t>http://www.givit.com</t>
  </si>
  <si>
    <t>|File Sharing|Video|Apps|iPhone|Mobile|</t>
  </si>
  <si>
    <t>/organization/givkwik</t>
  </si>
  <si>
    <t>Givkwik</t>
  </si>
  <si>
    <t>http://givkwik.com</t>
  </si>
  <si>
    <t>/organization/givted</t>
  </si>
  <si>
    <t>GIVTED</t>
  </si>
  <si>
    <t>http://givted.com</t>
  </si>
  <si>
    <t>|Social Network Media|Crowdsourcing|Crowdfunding|Gift Card|Curated Web|</t>
  </si>
  <si>
    <t>/organization/givu</t>
  </si>
  <si>
    <t>GivU</t>
  </si>
  <si>
    <t>http://givu.net/</t>
  </si>
  <si>
    <t>|Fashion|Digital Media|Marketplaces|E-Commerce|</t>
  </si>
  <si>
    <t>/organization/givver</t>
  </si>
  <si>
    <t>GIVVER</t>
  </si>
  <si>
    <t>http://givver.com</t>
  </si>
  <si>
    <t>/organization/gizmo</t>
  </si>
  <si>
    <t>Gizmo.com</t>
  </si>
  <si>
    <t>http://www.gizmo.com</t>
  </si>
  <si>
    <t>|Advertising|Web Development|App Marketing|Enterprises|Cloud Computing|Enterprise Software|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|Web Design|Software|Web Tools|Web Development|Enterprise Software|</t>
  </si>
  <si>
    <t>/organization/gizmoz</t>
  </si>
  <si>
    <t>Gizmoz</t>
  </si>
  <si>
    <t>http://gizmoz.com</t>
  </si>
  <si>
    <t>|3D|Web Tools|Entertainment|Curated Web|</t>
  </si>
  <si>
    <t>/organization/gkn-globokasnet</t>
  </si>
  <si>
    <t>GKN - GloboKasNet</t>
  </si>
  <si>
    <t>http://www.globokas.net</t>
  </si>
  <si>
    <t>/organization/gds-gentlemen-destine-2-succeed-gl-2ours</t>
  </si>
  <si>
    <t>GL 2ours</t>
  </si>
  <si>
    <t>Kearny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itood</t>
  </si>
  <si>
    <t>Gladitood</t>
  </si>
  <si>
    <t>http://gladitood.com/</t>
  </si>
  <si>
    <t>|Services|Adventure Travel|Social Travel|</t>
  </si>
  <si>
    <t>/organization/gladvertising-com</t>
  </si>
  <si>
    <t>GLADvertising.com</t>
  </si>
  <si>
    <t>http://www.GLADvertising.com</t>
  </si>
  <si>
    <t>|Social Media Marketing|SEO|Semantic Search|Advertising|Web Development|Design|Search|</t>
  </si>
  <si>
    <t>/organization/glam-2</t>
  </si>
  <si>
    <t>Glam .fr France</t>
  </si>
  <si>
    <t>http://www.glam.fr</t>
  </si>
  <si>
    <t>|Social Media|Social Network Media|Curated Web|</t>
  </si>
  <si>
    <t>/organization/glambox</t>
  </si>
  <si>
    <t>GlamBox</t>
  </si>
  <si>
    <t>http://glambox.me</t>
  </si>
  <si>
    <t>/organization/glamit</t>
  </si>
  <si>
    <t>Glamit</t>
  </si>
  <si>
    <t>http://www.glamit.com.ar</t>
  </si>
  <si>
    <t>|E-Commerce|Fashion|Soccer|Retail Technology|</t>
  </si>
  <si>
    <t>/organization/glamorous-travel</t>
  </si>
  <si>
    <t>Glamorous Travel</t>
  </si>
  <si>
    <t>http://www.glamorous-travel.com</t>
  </si>
  <si>
    <t>/organization/glamour-sales-holding</t>
  </si>
  <si>
    <t>Glamour Sales Holding</t>
  </si>
  <si>
    <t>http://www.glamour-sales.com</t>
  </si>
  <si>
    <t>/organization/glamour-com-ng</t>
  </si>
  <si>
    <t>Glamour.com.ng</t>
  </si>
  <si>
    <t>http://glamour.com.ng</t>
  </si>
  <si>
    <t>/organization/glampinghub-com</t>
  </si>
  <si>
    <t>GlampingHub.com</t>
  </si>
  <si>
    <t>http://glampinghub.com</t>
  </si>
  <si>
    <t>/organization/glamsquad</t>
  </si>
  <si>
    <t>GLAMSQUAD</t>
  </si>
  <si>
    <t>http://glamsquad.com</t>
  </si>
  <si>
    <t>|Cosmetics|Personal Health|Beauty|Curated Web|</t>
  </si>
  <si>
    <t>/organization/gist-snackable-news</t>
  </si>
  <si>
    <t>Glance</t>
  </si>
  <si>
    <t>http://www.glancenews.com</t>
  </si>
  <si>
    <t>/organization/glance-app</t>
  </si>
  <si>
    <t>Glance App</t>
  </si>
  <si>
    <t>/organization/glance-labs</t>
  </si>
  <si>
    <t>Glance Labs</t>
  </si>
  <si>
    <t>/organization/gland-pharma</t>
  </si>
  <si>
    <t>Gland Pharma</t>
  </si>
  <si>
    <t>/organization/glanse</t>
  </si>
  <si>
    <t>Glanse</t>
  </si>
  <si>
    <t>http://glan.se</t>
  </si>
  <si>
    <t>|Fashion|Mobile|</t>
  </si>
  <si>
    <t>/organization/glarity</t>
  </si>
  <si>
    <t>Glarity</t>
  </si>
  <si>
    <t>http://www.glarity.com</t>
  </si>
  <si>
    <t>|E-Commerce|Media|News|</t>
  </si>
  <si>
    <t>/organization/glass</t>
  </si>
  <si>
    <t>Glass</t>
  </si>
  <si>
    <t>http://www.shopglass.com</t>
  </si>
  <si>
    <t>|Mobile Commerce|Fashion|Social Commerce|E-Commerce|</t>
  </si>
  <si>
    <t>/organization/glass-marker</t>
  </si>
  <si>
    <t>Glass &amp; Marker</t>
  </si>
  <si>
    <t>http://www.glassandmarker.com</t>
  </si>
  <si>
    <t>|Creative|Advertising|Technology|Internet Marketing|Video|Startups|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door</t>
  </si>
  <si>
    <t>Glassdoor</t>
  </si>
  <si>
    <t>http://www.glassdoor.com/index.htm</t>
  </si>
  <si>
    <t>|Social Media|Recruiting|Career Management|Employment|</t>
  </si>
  <si>
    <t>/organization/glasses-direct</t>
  </si>
  <si>
    <t>Glasses Direct</t>
  </si>
  <si>
    <t>http://www.glassesdirect.co.uk</t>
  </si>
  <si>
    <t>/organization/glassesgroupglobal</t>
  </si>
  <si>
    <t>GlassesGroupGlobal</t>
  </si>
  <si>
    <t>http://www.glassesgroupglobal.com/</t>
  </si>
  <si>
    <t>|Sunglasses|E-Commerce|Eyewear|</t>
  </si>
  <si>
    <t>/organization/glassesoff</t>
  </si>
  <si>
    <t>GlassesOff</t>
  </si>
  <si>
    <t>http://glassesoff.com</t>
  </si>
  <si>
    <t>|Software|Biotechnology|</t>
  </si>
  <si>
    <t>/organization/glassful</t>
  </si>
  <si>
    <t>Glassful</t>
  </si>
  <si>
    <t>http://glassful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|Homeland Security|Cloud Computing|Services|IT and Cybersecurity|Flash Storage|Data Centers|Virtualization|Storage|Consulting|</t>
  </si>
  <si>
    <t>/organization/glassmap</t>
  </si>
  <si>
    <t>Glassmap</t>
  </si>
  <si>
    <t>http://www.glassmap.com</t>
  </si>
  <si>
    <t>|Location Based Services|Social Media|Mobile|</t>
  </si>
  <si>
    <t>/organization/glasspoint-solar</t>
  </si>
  <si>
    <t>GlassPoint Solar</t>
  </si>
  <si>
    <t>http://www.glasspoint.com</t>
  </si>
  <si>
    <t>|Oil &amp; Gas|Clean Technology|</t>
  </si>
  <si>
    <t>/organization/glassup</t>
  </si>
  <si>
    <t>GlassUp</t>
  </si>
  <si>
    <t>http://www.glassup.net</t>
  </si>
  <si>
    <t>|Consumer Electronics|Mobile|Augmented Reality|Hardware + Software|</t>
  </si>
  <si>
    <t>Modena</t>
  </si>
  <si>
    <t>/organization/glassy-pro</t>
  </si>
  <si>
    <t>Glassy Pro</t>
  </si>
  <si>
    <t>http://glassy.pro</t>
  </si>
  <si>
    <t>|Hardware|Sports|Software|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|Apps|Fashion|Analytics|Lifestyle|Mobile|</t>
  </si>
  <si>
    <t>/organization/glean-in</t>
  </si>
  <si>
    <t>Glean.in</t>
  </si>
  <si>
    <t>/organization/gleanster-research</t>
  </si>
  <si>
    <t>Gleanster Research</t>
  </si>
  <si>
    <t>http://www.gleanster.com</t>
  </si>
  <si>
    <t>|Market Research|Analytics|</t>
  </si>
  <si>
    <t>/organization/gleemaster</t>
  </si>
  <si>
    <t>GleeMaster</t>
  </si>
  <si>
    <t>http://www.gleemaster.com</t>
  </si>
  <si>
    <t>|Brand Marketing|Shopping|Travel|Lifestyle|Design|Fashion|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|Services|Wireless|Telecommunications|</t>
  </si>
  <si>
    <t>/organization/glenveigh-medical</t>
  </si>
  <si>
    <t>Glenveigh Medical</t>
  </si>
  <si>
    <t>http://glenveigh.com</t>
  </si>
  <si>
    <t>/organization/gerson-lehrman-group</t>
  </si>
  <si>
    <t>GLG</t>
  </si>
  <si>
    <t>http://GLG.it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|Location Based Services|Local Search|Professional Services|Peer-to-Peer|Curated Web|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|Health Care|Health and Insurance|Hospitals|Doctors|Medical|Mobile|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r</t>
  </si>
  <si>
    <t>Glider</t>
  </si>
  <si>
    <t>http://glider.com</t>
  </si>
  <si>
    <t>|Finance|Document Management|Collaboration|Security|Business Intelligence|Business Development|Software|</t>
  </si>
  <si>
    <t>/organization/glider-io</t>
  </si>
  <si>
    <t>Glider.io</t>
  </si>
  <si>
    <t>http://www.glider.io</t>
  </si>
  <si>
    <t>|Productivity Software|Email|Messaging|</t>
  </si>
  <si>
    <t>/organization/glidetv</t>
  </si>
  <si>
    <t>GlideTV</t>
  </si>
  <si>
    <t>http://glidetv.com</t>
  </si>
  <si>
    <t>|Consumer Electronics|Software|Hardware|Internet TV|Hardware + Software|</t>
  </si>
  <si>
    <t>/organization/gliif</t>
  </si>
  <si>
    <t>GLIIF</t>
  </si>
  <si>
    <t>http://www.gliif.com</t>
  </si>
  <si>
    <t>|SaaS|PaaS|Internet|QR Codes|Mobile|Sales and Marketing|Advertising|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itsglimpse</t>
  </si>
  <si>
    <t>Glimpse</t>
  </si>
  <si>
    <t>http://itsglimpse.com</t>
  </si>
  <si>
    <t>|Online Dating|Photo Sharing|iOS|Social Media|</t>
  </si>
  <si>
    <t>/organization/glimpse-com</t>
  </si>
  <si>
    <t>Glimpse.com</t>
  </si>
  <si>
    <t>http://glimpse.com</t>
  </si>
  <si>
    <t>|Search|Fashion|</t>
  </si>
  <si>
    <t>/organization/glimr-inc</t>
  </si>
  <si>
    <t>Glimr, Inc.</t>
  </si>
  <si>
    <t>http://glimr-app.com</t>
  </si>
  <si>
    <t>/organization/glints</t>
  </si>
  <si>
    <t>Glints</t>
  </si>
  <si>
    <t>http://www.glints.com</t>
  </si>
  <si>
    <t>|Human Resource Automation|Education|</t>
  </si>
  <si>
    <t>/organization/glio</t>
  </si>
  <si>
    <t>Glio</t>
  </si>
  <si>
    <t>http://glio.com</t>
  </si>
  <si>
    <t>/organization/gliph</t>
  </si>
  <si>
    <t>Gliph</t>
  </si>
  <si>
    <t>http://gli.ph</t>
  </si>
  <si>
    <t>|Bitcoin|Data Security|Security|Networking|Messaging|Privacy|</t>
  </si>
  <si>
    <t>/organization/glipho</t>
  </si>
  <si>
    <t>Glipho</t>
  </si>
  <si>
    <t>http://glipho.com</t>
  </si>
  <si>
    <t>/organization/glisten</t>
  </si>
  <si>
    <t>Glisten</t>
  </si>
  <si>
    <t>http://www.glisten.com</t>
  </si>
  <si>
    <t>/organization/glo</t>
  </si>
  <si>
    <t>GLO</t>
  </si>
  <si>
    <t>http://www.glo.se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|Emerging Markets|Mobile|Hospitality|B2B|Hotels|Online Travel|Travel|SaaS|Software|</t>
  </si>
  <si>
    <t>/organization/globa-ly</t>
  </si>
  <si>
    <t>globa.ly</t>
  </si>
  <si>
    <t>http://www.globa.ly</t>
  </si>
  <si>
    <t>|Local Search|Location Based Services|iPhone|Maps|Messaging|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adfinitum-networks</t>
  </si>
  <si>
    <t>Global Ad Source</t>
  </si>
  <si>
    <t>http://www.globaladsource.com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lobal Capacity (Capital Growth Systems)</t>
  </si>
  <si>
    <t>http://www.globalcapacity.com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io</t>
  </si>
  <si>
    <t>Global CIO</t>
  </si>
  <si>
    <t>http://globalcio.ru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|Telecommunications|Public Relations|</t>
  </si>
  <si>
    <t>Florham Park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education-learning</t>
  </si>
  <si>
    <t>Global Education Learning</t>
  </si>
  <si>
    <t>http://gelholdings.com</t>
  </si>
  <si>
    <t>/organization/global-employment-solutions</t>
  </si>
  <si>
    <t>Global Employment Solutions</t>
  </si>
  <si>
    <t>http://gesnetwork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ilmdemic</t>
  </si>
  <si>
    <t>Global Filmdemic</t>
  </si>
  <si>
    <t>http://filmdemic.com</t>
  </si>
  <si>
    <t>|Video on Demand|Curated Web|</t>
  </si>
  <si>
    <t>/organization/global-fitness-media</t>
  </si>
  <si>
    <t>Global Fitness Media</t>
  </si>
  <si>
    <t>http://www.fitorbit.com</t>
  </si>
  <si>
    <t>|Training|Fitness|Curated Web|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/organization/globalgrind</t>
  </si>
  <si>
    <t>Global Grind</t>
  </si>
  <si>
    <t>http://www.globalgrind.com</t>
  </si>
  <si>
    <t>|Digital Media|Ediscovery|Video|Software|News|Social Media|Hip Hop|Music|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>/organization/global-nano-products-ltd</t>
  </si>
  <si>
    <t>Global Nano Products</t>
  </si>
  <si>
    <t>http://www.gnpnano.com/</t>
  </si>
  <si>
    <t>/organization/global-new-media</t>
  </si>
  <si>
    <t>Global New Media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|Technology|Social Network Media|Startups|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|Video Conferencing|Collaboration|Software|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|Commercial Real Estate|Real Estate Investors|Real Estate|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</t>
  </si>
  <si>
    <t>http://www.globalrockstar.com</t>
  </si>
  <si>
    <t>|SaaS|Cloud-Based Music|Video Streaming|Contests|Music Services|Music|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Glen Burnie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|Corporate Training|Outsourcing|Information Technology|Education|</t>
  </si>
  <si>
    <t>/organization/global-telecom-technology</t>
  </si>
  <si>
    <t>Global Telecom &amp; Technology</t>
  </si>
  <si>
    <t>http://www.gtt.net</t>
  </si>
  <si>
    <t>|Enterprise Software|Cloud Computing|Mobile|</t>
  </si>
  <si>
    <t>/organization/global-top-level</t>
  </si>
  <si>
    <t>Global Top Level</t>
  </si>
  <si>
    <t>/organization/global-value-commerce</t>
  </si>
  <si>
    <t>Global Value Commerce</t>
  </si>
  <si>
    <t>http://www.globalvaluecommerce.com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lab</t>
  </si>
  <si>
    <t>GlobalLab</t>
  </si>
  <si>
    <t>http://globallab.ru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pay-2</t>
  </si>
  <si>
    <t>GlobalPay</t>
  </si>
  <si>
    <t>http://www.globalpaysoftware.com</t>
  </si>
  <si>
    <t>/organization/globalprint-systems</t>
  </si>
  <si>
    <t>GlobalPrint Systems</t>
  </si>
  <si>
    <t>http://globalprintsystems.net</t>
  </si>
  <si>
    <t>|Printing|Hardware + Software|</t>
  </si>
  <si>
    <t>/organization/globalscholar-com</t>
  </si>
  <si>
    <t>globalscholar.com</t>
  </si>
  <si>
    <t>http://www.globalscholar.com</t>
  </si>
  <si>
    <t>|Tutoring|Education|Software|</t>
  </si>
  <si>
    <t>/organization/globalserve</t>
  </si>
  <si>
    <t>GlobalServe</t>
  </si>
  <si>
    <t>http://www.global-serve.com</t>
  </si>
  <si>
    <t>Valhalla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/organization/marketview</t>
  </si>
  <si>
    <t>GlobalView Software</t>
  </si>
  <si>
    <t>http://www.marketview.com/</t>
  </si>
  <si>
    <t>|Commodities|Energy|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|Design|Content|E-Commerce|Mobile Social|Cloud Computing|Mobile|Big Data|Game|Software|</t>
  </si>
  <si>
    <t>/organization/globatrek</t>
  </si>
  <si>
    <t>GlobaTrek</t>
  </si>
  <si>
    <t>http://globatrek.com</t>
  </si>
  <si>
    <t>/organization/globe-icons-interactive</t>
  </si>
  <si>
    <t>Globe Icons Interactive</t>
  </si>
  <si>
    <t>http://www.globeicons.com</t>
  </si>
  <si>
    <t>|Brand Marketing|Coffee|Creative|Startups|Business Services|Sales and Marketing|Advertising|</t>
  </si>
  <si>
    <t>Hainesport</t>
  </si>
  <si>
    <t>/organization/globe-wireless</t>
  </si>
  <si>
    <t>Globe Wireless</t>
  </si>
  <si>
    <t>http://globewireless.com</t>
  </si>
  <si>
    <t>Palm Bay</t>
  </si>
  <si>
    <t>/organization/globecon-group</t>
  </si>
  <si>
    <t>Globecon Group</t>
  </si>
  <si>
    <t>http://www.globecon.com</t>
  </si>
  <si>
    <t>|Universities|Software|Education|</t>
  </si>
  <si>
    <t>/organization/globeecom-international</t>
  </si>
  <si>
    <t>Globeecom International</t>
  </si>
  <si>
    <t>Trois-rivières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ranger</t>
  </si>
  <si>
    <t>GlobeRanger</t>
  </si>
  <si>
    <t>http://www.globeranger.com</t>
  </si>
  <si>
    <t>|Supply Chain Management|Tracking|RFID|Software|</t>
  </si>
  <si>
    <t>/organization/globesherpa</t>
  </si>
  <si>
    <t>GlobeSherpa</t>
  </si>
  <si>
    <t>http://www.globesherpa.com</t>
  </si>
  <si>
    <t>/organization/globetrotr-com</t>
  </si>
  <si>
    <t>GlobeTrotr.com</t>
  </si>
  <si>
    <t>http://www.smore.com</t>
  </si>
  <si>
    <t>|Social Media|Mobile|Adventure Travel|Travel|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|Business Services|World Domination|Lead Generation|Marketplaces|B2B|Trading|E-Commerce|Social Commerce|Social Media|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oforce</t>
  </si>
  <si>
    <t>Globoforce</t>
  </si>
  <si>
    <t>http://www.globoforce.com</t>
  </si>
  <si>
    <t>|Services|Software|SaaS|Human Resources|</t>
  </si>
  <si>
    <t>/organization/glocal</t>
  </si>
  <si>
    <t>Glocal</t>
  </si>
  <si>
    <t>http://glocal.com</t>
  </si>
  <si>
    <t>|World Domination|Local|File Sharing|Social Media|Lifestyle|Sports|News|Curated Web|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|All Students|Private Social Networking|Travel|Social Media|</t>
  </si>
  <si>
    <t>/organization/glomera</t>
  </si>
  <si>
    <t>Glomera</t>
  </si>
  <si>
    <t>http://www.glomera.com</t>
  </si>
  <si>
    <t>|Online Scheduling|Internet TV|Television|Software|</t>
  </si>
  <si>
    <t>/organization/glonav</t>
  </si>
  <si>
    <t>GloNav</t>
  </si>
  <si>
    <t>/organization/glooko</t>
  </si>
  <si>
    <t>Glooko</t>
  </si>
  <si>
    <t>http://www.glooko.com</t>
  </si>
  <si>
    <t>|iPhone|Diabetes|Health Care|</t>
  </si>
  <si>
    <t>/organization/gloople</t>
  </si>
  <si>
    <t>Gloople</t>
  </si>
  <si>
    <t>http://www.gloople.co.uk</t>
  </si>
  <si>
    <t>|Online Shopping|Small and Medium Businesses|Social Network Media|Mobile Commerce|Social Buying|Social Commerce|Social Media|E-Commerce|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i-inc</t>
  </si>
  <si>
    <t>Glossi, Inc</t>
  </si>
  <si>
    <t>http://slipp.in/</t>
  </si>
  <si>
    <t>|Media|News|Digital Media|Publishing|Advertising|</t>
  </si>
  <si>
    <t>/organization/glossybox</t>
  </si>
  <si>
    <t>GLOSSYBOX</t>
  </si>
  <si>
    <t>http://www.glossybox.com</t>
  </si>
  <si>
    <t>|Communities|Beauty|E-Commerce|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w</t>
  </si>
  <si>
    <t>Glow</t>
  </si>
  <si>
    <t>http://glowing.com</t>
  </si>
  <si>
    <t>/organization/glow-digital-media</t>
  </si>
  <si>
    <t>Glow Digital Media</t>
  </si>
  <si>
    <t>http://thisisglow.com</t>
  </si>
  <si>
    <t>|Social Media Advertising|Twitter Applications|Facebook Applications|Social Media|Advertising|</t>
  </si>
  <si>
    <t>/organization/glowbiotics</t>
  </si>
  <si>
    <t>Glowbiotics</t>
  </si>
  <si>
    <t>/organization/glowbl</t>
  </si>
  <si>
    <t>Glowbl</t>
  </si>
  <si>
    <t>http://www.glowbl.com</t>
  </si>
  <si>
    <t>|Video Conferencing|Internet Marketing|Real Time|Collaboration|Social Media|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|NFC|RFID|</t>
  </si>
  <si>
    <t>/organization/glowpoint</t>
  </si>
  <si>
    <t>Glowpoint</t>
  </si>
  <si>
    <t>http://www.glowpoint.com</t>
  </si>
  <si>
    <t>/organization/glss</t>
  </si>
  <si>
    <t>GLSS</t>
  </si>
  <si>
    <t>/organization/glu-mobile</t>
  </si>
  <si>
    <t>Glu Mobile</t>
  </si>
  <si>
    <t>http://www.glu.com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metrics</t>
  </si>
  <si>
    <t>GluMetrics</t>
  </si>
  <si>
    <t>http://www.glumetrics.com</t>
  </si>
  <si>
    <t>/organization/gluster</t>
  </si>
  <si>
    <t>Gluster</t>
  </si>
  <si>
    <t>http://www.gluster.com</t>
  </si>
  <si>
    <t>/organization/glwl-research</t>
  </si>
  <si>
    <t>GLWL Research</t>
  </si>
  <si>
    <t>/organization/glyb</t>
  </si>
  <si>
    <t>Glyb</t>
  </si>
  <si>
    <t>http://www.glybapp.com</t>
  </si>
  <si>
    <t>/organization/glycobia</t>
  </si>
  <si>
    <t>Glycobia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-vaxyn</t>
  </si>
  <si>
    <t>GlycoVaxyn</t>
  </si>
  <si>
    <t>http://www.glycovaxyn.com</t>
  </si>
  <si>
    <t>/organization/glyde</t>
  </si>
  <si>
    <t>Glyde</t>
  </si>
  <si>
    <t>http://glyde.com</t>
  </si>
  <si>
    <t>|iPod Touch|iPhone|iPad|Entertainment|Peer-to-Peer|Consumer Electronics|Online Shopping|Video Games|Hardware|Marketplaces|Media|Retail|E-Commerce|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|Location Based Services|Mobile Software Tools|Mobile|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|Systems|Infrastructure|Design|Web Hosting|</t>
  </si>
  <si>
    <t>/organization/gnosis-analytics</t>
  </si>
  <si>
    <t>GNosis Analytics</t>
  </si>
  <si>
    <t>http://gnosis-analytics.com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|Network Security|Cloud Computing|Networking|Software|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unzoo</t>
  </si>
  <si>
    <t>Gnzo</t>
  </si>
  <si>
    <t>http://gnzo.com</t>
  </si>
  <si>
    <t>/organization/go-capital</t>
  </si>
  <si>
    <t>Go Capital</t>
  </si>
  <si>
    <t>http://www.GoCapitalUSA.com</t>
  </si>
  <si>
    <t>/organization/go-dish</t>
  </si>
  <si>
    <t>Go Dish</t>
  </si>
  <si>
    <t>http://www.getgodish.com</t>
  </si>
  <si>
    <t>|Restaurants|Mobile Commerce|Hospitality|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net-systems</t>
  </si>
  <si>
    <t>GO Net Systems</t>
  </si>
  <si>
    <t>http://www.GoNetworks.com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olar-plus</t>
  </si>
  <si>
    <t>Go Solar Plus</t>
  </si>
  <si>
    <t>http://www.microfit.info</t>
  </si>
  <si>
    <t>/organization/go-try-it-on</t>
  </si>
  <si>
    <t>Go Try It On</t>
  </si>
  <si>
    <t>http://www.gotryiton.com</t>
  </si>
  <si>
    <t>|Photography|Real Time|Lifestyle|Fashion|</t>
  </si>
  <si>
    <t>/organization/go-vocab</t>
  </si>
  <si>
    <t>Go Vocab</t>
  </si>
  <si>
    <t>http://govocab.com</t>
  </si>
  <si>
    <t>/organization/go-world</t>
  </si>
  <si>
    <t>Go World!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page-digital-media</t>
  </si>
  <si>
    <t>Go-Page Digital Media</t>
  </si>
  <si>
    <t>|Internet Marketing|Advertising|Social + Mobile + Local|Local Search|Mobile|Curated Web|</t>
  </si>
  <si>
    <t>/organization/go-sim</t>
  </si>
  <si>
    <t>GO-SIM</t>
  </si>
  <si>
    <t>http://www.gosim.com</t>
  </si>
  <si>
    <t>/organization/go2-media</t>
  </si>
  <si>
    <t>go2 media</t>
  </si>
  <si>
    <t>http://goto.com</t>
  </si>
  <si>
    <t>/organization/go2call-com</t>
  </si>
  <si>
    <t>Go2call.com</t>
  </si>
  <si>
    <t>http://www.go2call.com/</t>
  </si>
  <si>
    <t>|Technology|VoIP|</t>
  </si>
  <si>
    <t>/organization/go800</t>
  </si>
  <si>
    <t>Go800</t>
  </si>
  <si>
    <t>http://go800corp.com</t>
  </si>
  <si>
    <t>/organization/goact</t>
  </si>
  <si>
    <t>goAct</t>
  </si>
  <si>
    <t>http://goact.com.au</t>
  </si>
  <si>
    <t>|Health Care|Medical|Therapeutics|Internet|</t>
  </si>
  <si>
    <t>West End</t>
  </si>
  <si>
    <t>/organization/goal-zero</t>
  </si>
  <si>
    <t>Goal Zero</t>
  </si>
  <si>
    <t>http://goalzero.com</t>
  </si>
  <si>
    <t>|Consumer Goods|Clean Technology|Solar|Hardware + Software|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/organization/gobbler</t>
  </si>
  <si>
    <t>Gobbler</t>
  </si>
  <si>
    <t>http://www.gobbler.com</t>
  </si>
  <si>
    <t>|Digital Media|Cloud Computing|Enterprise Software|</t>
  </si>
  <si>
    <t>/organization/gobe</t>
  </si>
  <si>
    <t>GoBe Groups</t>
  </si>
  <si>
    <t>http://www.gobegroups.com</t>
  </si>
  <si>
    <t>|Mobile|Networking|Social Media|</t>
  </si>
  <si>
    <t>/organization/gobeme</t>
  </si>
  <si>
    <t>GoBeMe</t>
  </si>
  <si>
    <t>http://gobe.me</t>
  </si>
  <si>
    <t>|Training|Big Data|SaaS|Mobile|</t>
  </si>
  <si>
    <t>/organization/gobi-gear</t>
  </si>
  <si>
    <t>Gobi Gear</t>
  </si>
  <si>
    <t>http://gobigear.com/</t>
  </si>
  <si>
    <t>/organization/gobiquity-inc</t>
  </si>
  <si>
    <t>Gobiquity, Inc.</t>
  </si>
  <si>
    <t>http://gobiquity.com</t>
  </si>
  <si>
    <t>/organization/goblinworks</t>
  </si>
  <si>
    <t>Goblinworks</t>
  </si>
  <si>
    <t>http://www.goblinworks.com</t>
  </si>
  <si>
    <t>/organization/gobooks</t>
  </si>
  <si>
    <t>Gobooks</t>
  </si>
  <si>
    <t>http://gobooks.com.br/</t>
  </si>
  <si>
    <t>|Education|Textbooks|E-Commerce|</t>
  </si>
  <si>
    <t>/organization/gobramble</t>
  </si>
  <si>
    <t>goBramble</t>
  </si>
  <si>
    <t>http://www.gobramble.com</t>
  </si>
  <si>
    <t>/organization/goby</t>
  </si>
  <si>
    <t>Goby</t>
  </si>
  <si>
    <t>http://www.goby.com</t>
  </si>
  <si>
    <t>|Travel|Search|</t>
  </si>
  <si>
    <t>/organization/goby-llc</t>
  </si>
  <si>
    <t>Goby LLC</t>
  </si>
  <si>
    <t>http://www.gobyllc.com/</t>
  </si>
  <si>
    <t>/organization/gocardless</t>
  </si>
  <si>
    <t>GoCardless</t>
  </si>
  <si>
    <t>http://gocardless.com</t>
  </si>
  <si>
    <t>|Trading|E-Commerce|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/organization/gocella</t>
  </si>
  <si>
    <t>Gocella</t>
  </si>
  <si>
    <t>|Social Media Marketing|Polling|Surveys|SMS|App Marketing|Mobile|</t>
  </si>
  <si>
    <t>/organization/gochime</t>
  </si>
  <si>
    <t>GoChime</t>
  </si>
  <si>
    <t>http://www.gochime.com</t>
  </si>
  <si>
    <t>|Marketing Automation|Social Media|Advertising|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|Outdoors|Social Media|Internet|</t>
  </si>
  <si>
    <t>/organization/gocoin</t>
  </si>
  <si>
    <t>GoCoin</t>
  </si>
  <si>
    <t>http://www.gocoin.com</t>
  </si>
  <si>
    <t>|Bitcoin|Mobile Payments|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|MMO Games|Networking|Game|Social Games|Universities|Colleges|Games|</t>
  </si>
  <si>
    <t>/organization/goddard-labs</t>
  </si>
  <si>
    <t>Goddard Labs</t>
  </si>
  <si>
    <t>http://www.goddardlab.com/index.html</t>
  </si>
  <si>
    <t>Calverton</t>
  </si>
  <si>
    <t>/organization/godengo</t>
  </si>
  <si>
    <t>Godengo</t>
  </si>
  <si>
    <t>http://gtxcel.com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|Android|Mobile|Software|</t>
  </si>
  <si>
    <t>/organization/godtube</t>
  </si>
  <si>
    <t>GodTube</t>
  </si>
  <si>
    <t>http://www.godtube.com</t>
  </si>
  <si>
    <t>|Social Network Media|Religion|Social Media|</t>
  </si>
  <si>
    <t>/organization/goeuro</t>
  </si>
  <si>
    <t>GoEuro</t>
  </si>
  <si>
    <t>http://www.GoEuro.com</t>
  </si>
  <si>
    <t>|Startups|Travel|Search|</t>
  </si>
  <si>
    <t>/organization/gofish</t>
  </si>
  <si>
    <t>GoFish</t>
  </si>
  <si>
    <t>http://gofishcorp.com</t>
  </si>
  <si>
    <t>/organization/goformz</t>
  </si>
  <si>
    <t>GoFormz</t>
  </si>
  <si>
    <t>http://www.goformz.com</t>
  </si>
  <si>
    <t>|SaaS|Mobile Software Tools|Cloud Computing|Business Productivity|</t>
  </si>
  <si>
    <t>/organization/gogamingo</t>
  </si>
  <si>
    <t>gogamingo</t>
  </si>
  <si>
    <t>http://www.goprezzo.com</t>
  </si>
  <si>
    <t>|Social Games|Monetization|Games|</t>
  </si>
  <si>
    <t>/organization/gogarden</t>
  </si>
  <si>
    <t>GoGarden</t>
  </si>
  <si>
    <t>http://gogarden.co</t>
  </si>
  <si>
    <t>|Social CRM|Mobile|</t>
  </si>
  <si>
    <t>/organization/gogetit</t>
  </si>
  <si>
    <t>Gogetit</t>
  </si>
  <si>
    <t>http://www.gogetit.com.pa</t>
  </si>
  <si>
    <t>|Social Commerce|</t>
  </si>
  <si>
    <t>/organization/gogetmi</t>
  </si>
  <si>
    <t>GOGETMi / שירות.נט</t>
  </si>
  <si>
    <t>http://www.gogetmi.com</t>
  </si>
  <si>
    <t>|Contact Centers|Customer Service|Software|</t>
  </si>
  <si>
    <t>Contact Centers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|Billing|CRM|SaaS|PaaS|Web Development|Web Design|Lead Generation|Distribution|Small and Medium Businesses|Cloud Computing|Enterprise Software|</t>
  </si>
  <si>
    <t>/organization/gogo</t>
  </si>
  <si>
    <t>Gogo</t>
  </si>
  <si>
    <t>http://gogoair.com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/organization/gogobot</t>
  </si>
  <si>
    <t>Gogobot</t>
  </si>
  <si>
    <t>http://www.gogobot.com</t>
  </si>
  <si>
    <t>|Local Search|Mobile|Reviews and Recommendations|Social Media|Travel|</t>
  </si>
  <si>
    <t>/organization/gogocoin</t>
  </si>
  <si>
    <t>GogoCoin</t>
  </si>
  <si>
    <t>https://gogocoin.com/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|Realtors|Real Estate|Web Tools|Web CMS|Classifieds|Curated Web|</t>
  </si>
  <si>
    <t>Lynnwood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|Services|Logistics|Mobile|Transportation|Apps|iOS|</t>
  </si>
  <si>
    <t>/organization/gogoyoko</t>
  </si>
  <si>
    <t>Gogoyoko</t>
  </si>
  <si>
    <t>http://www.gogoyoko.com</t>
  </si>
  <si>
    <t>|Social Network Media|Internet|Video Streaming|Charity|Music|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ome</t>
  </si>
  <si>
    <t>GoHome</t>
  </si>
  <si>
    <t>http://gohome.hr</t>
  </si>
  <si>
    <t>|Real Estate|Property Management|Search|</t>
  </si>
  <si>
    <t>/organization/golims</t>
  </si>
  <si>
    <t>GoInformatics</t>
  </si>
  <si>
    <t>http://www.goinformatics.com</t>
  </si>
  <si>
    <t>|Internet|Cloud Computing|Enterprise Software|</t>
  </si>
  <si>
    <t>/organization/going</t>
  </si>
  <si>
    <t>Going</t>
  </si>
  <si>
    <t>http://www.going.com</t>
  </si>
  <si>
    <t>/organization/going-my-way</t>
  </si>
  <si>
    <t>Going My Way</t>
  </si>
  <si>
    <t>/organization/goingon</t>
  </si>
  <si>
    <t>GoingOn</t>
  </si>
  <si>
    <t>http://www.goingon.com</t>
  </si>
  <si>
    <t>|Social Media|Enterprises|Networking|Software|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|Employer Benefits Programs|Incentives|Human Resources|Social Media|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ee</t>
  </si>
  <si>
    <t>Gojee</t>
  </si>
  <si>
    <t>http://www.gojee.com</t>
  </si>
  <si>
    <t>/organization/consumer-united</t>
  </si>
  <si>
    <t>Goji</t>
  </si>
  <si>
    <t>http://www.goji.com</t>
  </si>
  <si>
    <t>|Sales and Marketing|Insurance|Financial Services|Finance|</t>
  </si>
  <si>
    <t>/organization/gojimo</t>
  </si>
  <si>
    <t>Gojimo</t>
  </si>
  <si>
    <t>http://educationapps.co.uk</t>
  </si>
  <si>
    <t>/organization/gokey</t>
  </si>
  <si>
    <t>GOkey</t>
  </si>
  <si>
    <t>http://www.mygokey.com/</t>
  </si>
  <si>
    <t>|Mobile|Mobile Devices|</t>
  </si>
  <si>
    <t>/organization/gokit</t>
  </si>
  <si>
    <t>gokit</t>
  </si>
  <si>
    <t>http://gokit.me</t>
  </si>
  <si>
    <t>|Social Network Media|Technology|Identity|Web Presence Management|Curated Web|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lasso</t>
  </si>
  <si>
    <t>Gold Lasso</t>
  </si>
  <si>
    <t>http://www.goldlasso.com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>/organization/goldbely</t>
  </si>
  <si>
    <t>Goldbely</t>
  </si>
  <si>
    <t>http://www.goldbely.com</t>
  </si>
  <si>
    <t>/organization/goldcoll-games</t>
  </si>
  <si>
    <t>Goldcoll Games</t>
  </si>
  <si>
    <t>http://www.12ha.com</t>
  </si>
  <si>
    <t>/organization/golden-dragon-holdings</t>
  </si>
  <si>
    <t>Golden Dragon Holdings</t>
  </si>
  <si>
    <t>http://gdhcl.com</t>
  </si>
  <si>
    <t>/organization/golden-gekko</t>
  </si>
  <si>
    <t>Golden Gekko</t>
  </si>
  <si>
    <t>http://goldengekko.com</t>
  </si>
  <si>
    <t>|Mobile Advertising|Information Services|Information Technology|Mobile|</t>
  </si>
  <si>
    <t>/organization/golden-hill-paugussetts</t>
  </si>
  <si>
    <t>Golden Hill Paugussett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tar-resources-ltd</t>
  </si>
  <si>
    <t>Golden Star Resources</t>
  </si>
  <si>
    <t>http://gsr.com</t>
  </si>
  <si>
    <t>|Mining Technologies|Gold|</t>
  </si>
  <si>
    <t>/organization/goldengate-software</t>
  </si>
  <si>
    <t>GoldenGate Software</t>
  </si>
  <si>
    <t>|Real Time|Databases|Software|</t>
  </si>
  <si>
    <t>/organization/goldensun</t>
  </si>
  <si>
    <t>GoldenSUN</t>
  </si>
  <si>
    <t>http://www.goldensun.sk</t>
  </si>
  <si>
    <t>|Renewable Energies|Clean Technology|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|Video|Mobile|Advertising|</t>
  </si>
  <si>
    <t>/organization/golf-pipeline</t>
  </si>
  <si>
    <t>Golf Pipeline</t>
  </si>
  <si>
    <t>http://www.golfpipeline.com</t>
  </si>
  <si>
    <t>|Online Reservations|Facebook Applications|Social Network Media|Sports|Social Media|</t>
  </si>
  <si>
    <t>Hinsdale</t>
  </si>
  <si>
    <t>/organization/golf121</t>
  </si>
  <si>
    <t>Golf121</t>
  </si>
  <si>
    <t>http://www.golf-121.com</t>
  </si>
  <si>
    <t>Herefordshire</t>
  </si>
  <si>
    <t>/organization/golfmds-inc</t>
  </si>
  <si>
    <t>GolfMDs, Inc.</t>
  </si>
  <si>
    <t>http://www.golfmds.com</t>
  </si>
  <si>
    <t>/organization/golfmiles-inc</t>
  </si>
  <si>
    <t>Golfmiles Inc.</t>
  </si>
  <si>
    <t>https://www.golfmiles.com</t>
  </si>
  <si>
    <t>|E-Commerce|Travel|Online Travel|Golf Equipment|Loyalty Programs|</t>
  </si>
  <si>
    <t>Golf Equipment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ve-mobile</t>
  </si>
  <si>
    <t>GoLive! Mobile</t>
  </si>
  <si>
    <t>http://www.golivemobile.com</t>
  </si>
  <si>
    <t>/organization/golocal24</t>
  </si>
  <si>
    <t>GoLocal24</t>
  </si>
  <si>
    <t>/organization/gomango-com</t>
  </si>
  <si>
    <t>GoMango.com</t>
  </si>
  <si>
    <t>http://gomango.com</t>
  </si>
  <si>
    <t>|Auto|Cars|Insurance|Finance|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/organization/gomore</t>
  </si>
  <si>
    <t>GoMore</t>
  </si>
  <si>
    <t>http://gomore.com</t>
  </si>
  <si>
    <t>|Peer-to-Peer|Public Transportation|</t>
  </si>
  <si>
    <t>/organization/gomoto</t>
  </si>
  <si>
    <t>GoMoto</t>
  </si>
  <si>
    <t>http://www.gomoto.org</t>
  </si>
  <si>
    <t>/organization/gonabit</t>
  </si>
  <si>
    <t>GoNabit</t>
  </si>
  <si>
    <t>http://www.GoNabit.com</t>
  </si>
  <si>
    <t>|Retail|Social Commerce|E-Commerce|</t>
  </si>
  <si>
    <t>/organization/gondola</t>
  </si>
  <si>
    <t>Gondola</t>
  </si>
  <si>
    <t>http://gondola.io</t>
  </si>
  <si>
    <t>|Mobile|Freemium|Monetization|Analytics|Mobile Games|Games|</t>
  </si>
  <si>
    <t>/organization/gone</t>
  </si>
  <si>
    <t>Gone!</t>
  </si>
  <si>
    <t>http://www.thegoneapp.com</t>
  </si>
  <si>
    <t>|Collaborative Consumption|Finance|Social Commerce|Mobile Commerce|E-Commerce|</t>
  </si>
  <si>
    <t>/organization/gonetyourself</t>
  </si>
  <si>
    <t>GoNetYourself</t>
  </si>
  <si>
    <t>http://gonetyourself.com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|Professional Networking|Human Resources|Curated Web|</t>
  </si>
  <si>
    <t>/organization/goo-technologies</t>
  </si>
  <si>
    <t>Goo Technologies</t>
  </si>
  <si>
    <t>http://gootechnologies.com</t>
  </si>
  <si>
    <t>|Game|Internet|3D|Web Development|Software|</t>
  </si>
  <si>
    <t>/organization/good-worldwide-inc-good-magazine</t>
  </si>
  <si>
    <t>GOOD</t>
  </si>
  <si>
    <t>http://www.good.is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/organization/good-deal</t>
  </si>
  <si>
    <t>Good Deal</t>
  </si>
  <si>
    <t>http://gooddeal.es</t>
  </si>
  <si>
    <t>|Sales and Marketing|Coupons|Shopping|Software|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|Organic Food|Local|Hospitality|</t>
  </si>
  <si>
    <t>/organization/good-faith-film-fund</t>
  </si>
  <si>
    <t>Good Faith Film Fund</t>
  </si>
  <si>
    <t>|Photo Sharing|Media|News|</t>
  </si>
  <si>
    <t>Springville</t>
  </si>
  <si>
    <t>/organization/good-farma-films-llc</t>
  </si>
  <si>
    <t>Good Farma Films, LLC</t>
  </si>
  <si>
    <t>|Film Production|Film|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-2</t>
  </si>
  <si>
    <t>Good People</t>
  </si>
  <si>
    <t>http://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technology</t>
  </si>
  <si>
    <t>Good Technology</t>
  </si>
  <si>
    <t>http://www.good.com</t>
  </si>
  <si>
    <t>|Data Security|Mobile Security|Mobile Enterprise|Mobility|Information Security|Analytics|Software|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|Collaborative Consumption|Cars|Peer-to-Peer|Software|</t>
  </si>
  <si>
    <t>/organization/good-works-now</t>
  </si>
  <si>
    <t>Good Works Now</t>
  </si>
  <si>
    <t>http://goodworksnow.com</t>
  </si>
  <si>
    <t>|Nonprofits|SaaS|Startups|E-Commerce|</t>
  </si>
  <si>
    <t>/organization/good-world-games</t>
  </si>
  <si>
    <t>Good World Games</t>
  </si>
  <si>
    <t>http://www.goodworldgames.com</t>
  </si>
  <si>
    <t>/organization/good-co</t>
  </si>
  <si>
    <t>Good.Co</t>
  </si>
  <si>
    <t>http://www.good.co</t>
  </si>
  <si>
    <t>|Psychology|Human Resources|Social Media|Big Data|Recruiting|Networking|Analytics|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|Groceries|B2B|Advertising|</t>
  </si>
  <si>
    <t>/organization/goodapril</t>
  </si>
  <si>
    <t>GoodApril</t>
  </si>
  <si>
    <t>http://goodapril.com</t>
  </si>
  <si>
    <t>|Personal Finance|Taxis|Finance|</t>
  </si>
  <si>
    <t>/organization/goodbelly</t>
  </si>
  <si>
    <t>GoodBelly</t>
  </si>
  <si>
    <t>http://www.goodbelly.com</t>
  </si>
  <si>
    <t>/organization/goodchime</t>
  </si>
  <si>
    <t>GoodChime!</t>
  </si>
  <si>
    <t>http://www.goodchime.com</t>
  </si>
  <si>
    <t>|E-Commerce|Health and Wellness|Social Media|</t>
  </si>
  <si>
    <t>/organization/goodclic</t>
  </si>
  <si>
    <t>GoodClic</t>
  </si>
  <si>
    <t>http://goodclic.com</t>
  </si>
  <si>
    <t>|Mobile Payments|Mobile Commerce|Web Development|Apps|Mobile|</t>
  </si>
  <si>
    <t>/organization/good-data</t>
  </si>
  <si>
    <t>GoodData</t>
  </si>
  <si>
    <t>http://www.gooddata.com</t>
  </si>
  <si>
    <t>|Analytics|Collaboration|Business Intelligence|SaaS|Enterprise Software|</t>
  </si>
  <si>
    <t>/organization/gooddler</t>
  </si>
  <si>
    <t>Gooddler</t>
  </si>
  <si>
    <t>http://gooddler.com/</t>
  </si>
  <si>
    <t>|E-Commerce|Charity|</t>
  </si>
  <si>
    <t>/organization/goodfilms</t>
  </si>
  <si>
    <t>Goodfilms</t>
  </si>
  <si>
    <t>http://goodfil.ms</t>
  </si>
  <si>
    <t>|Reviews and Recommendations|Entertainment|Film|Social Media|</t>
  </si>
  <si>
    <t>/organization/goodguide</t>
  </si>
  <si>
    <t>GoodGuide</t>
  </si>
  <si>
    <t>http://goodguide.com</t>
  </si>
  <si>
    <t>|iPhone|Internet|Reviews and Recommendations|Consumers|Environmental Innovation|Health and Wellness|Curated Web|</t>
  </si>
  <si>
    <t>/organization/goodideazs</t>
  </si>
  <si>
    <t>goodideazs</t>
  </si>
  <si>
    <t>http://www.agreatertown.com</t>
  </si>
  <si>
    <t>|Publishing|Real Estate|Business Services|Art|Advertising|</t>
  </si>
  <si>
    <t>/organization/goodie-goodie-app</t>
  </si>
  <si>
    <t>Goodie Goodie App</t>
  </si>
  <si>
    <t>http://goodiegoodieapp.com</t>
  </si>
  <si>
    <t>/organization/goodlabs</t>
  </si>
  <si>
    <t>GoodLabs</t>
  </si>
  <si>
    <t>http://www.GoodLabs.io</t>
  </si>
  <si>
    <t>|E-Commerce|Point of Sale|Ventures for Good|Charity|</t>
  </si>
  <si>
    <t>/organization/goodlux-technology</t>
  </si>
  <si>
    <t>GoodLux Technology</t>
  </si>
  <si>
    <t>http://gust.com/c/goodlux</t>
  </si>
  <si>
    <t>|Personal Health|Mobile Health|Corporate Wellness|Health Care|</t>
  </si>
  <si>
    <t>/organization/goodmail-system</t>
  </si>
  <si>
    <t>Goodmail Systems</t>
  </si>
  <si>
    <t>http://www.goodmailsystems.com</t>
  </si>
  <si>
    <t>|Email Marketing|Email|Messaging|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|Startups|Rapidly Expanding|Interface Design|Software|</t>
  </si>
  <si>
    <t>Rapidly Expanding</t>
  </si>
  <si>
    <t>/organization/good-people</t>
  </si>
  <si>
    <t>GoodPeople</t>
  </si>
  <si>
    <t>http://www.goodpeople.com</t>
  </si>
  <si>
    <t>/organization/goodreads</t>
  </si>
  <si>
    <t>Goodreads</t>
  </si>
  <si>
    <t>http://www.goodreads.com</t>
  </si>
  <si>
    <t>|Textbooks|Networking|Curated Web|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|Retail|Business Development|Retail Technology|</t>
  </si>
  <si>
    <t>/organization/goodthreads</t>
  </si>
  <si>
    <t>GoodThreads</t>
  </si>
  <si>
    <t>http://www.GoodThreads.com</t>
  </si>
  <si>
    <t>|Printing|Nonprofits|</t>
  </si>
  <si>
    <t>/organization/goodwall</t>
  </si>
  <si>
    <t>Goodwall</t>
  </si>
  <si>
    <t>http://www.goodwall.org</t>
  </si>
  <si>
    <t>/organization/goodwin</t>
  </si>
  <si>
    <t>GOODWIN</t>
  </si>
  <si>
    <t>http://goodwinproject.ru</t>
  </si>
  <si>
    <t>/organization/goodybag</t>
  </si>
  <si>
    <t>Goodybag</t>
  </si>
  <si>
    <t>http://goodybag.com</t>
  </si>
  <si>
    <t>|Consumers|Internet|Network Security|CRM|Reviews and Recommendations|Mobile|Local|Loyalty Programs|Restaurants|Hospitality|</t>
  </si>
  <si>
    <t>/organization/goodytag</t>
  </si>
  <si>
    <t>GoodyTag</t>
  </si>
  <si>
    <t>http://www.goodytag.com</t>
  </si>
  <si>
    <t>|QR Codes|Incentives|Apps|Facebook Applications|Direct Marketing|SEO|Social Media Advertising|Coupons|Advertising|</t>
  </si>
  <si>
    <t>/organization/goodzer</t>
  </si>
  <si>
    <t>Goodzer</t>
  </si>
  <si>
    <t>http://goodzer.com</t>
  </si>
  <si>
    <t>|Online Shopping|Shopping|Location Based Services|Bridging Online and Offline|Mobile|</t>
  </si>
  <si>
    <t>/organization/google</t>
  </si>
  <si>
    <t>Google</t>
  </si>
  <si>
    <t>https://www.google.com</t>
  </si>
  <si>
    <t>|Software|Video Streaming|Information Technology|Blogging Platforms|Email|Search|</t>
  </si>
  <si>
    <t>/organization/goojet</t>
  </si>
  <si>
    <t>Goojet</t>
  </si>
  <si>
    <t>http://www.goojet.com</t>
  </si>
  <si>
    <t>|Media|Internet|Mobile|Social Media|</t>
  </si>
  <si>
    <t>Lab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|Apps|iPhone|Mobile|Internet Radio Market|Sales and Marketing|Music|Games|</t>
  </si>
  <si>
    <t>/organization/goombal</t>
  </si>
  <si>
    <t>Goombal</t>
  </si>
  <si>
    <t>http://www.goombal.com</t>
  </si>
  <si>
    <t>|Collaboration|Cloud Computing|Sales and Marketing|Events|</t>
  </si>
  <si>
    <t>/organization/goomeo</t>
  </si>
  <si>
    <t>Goomeo</t>
  </si>
  <si>
    <t>http://www.goomeo.com</t>
  </si>
  <si>
    <t>|Android|iPhone|Events|Mobile|Software|</t>
  </si>
  <si>
    <t>Limoges</t>
  </si>
  <si>
    <t>/organization/goomzee</t>
  </si>
  <si>
    <t>Goomzee</t>
  </si>
  <si>
    <t>http://goomzee.com</t>
  </si>
  <si>
    <t>/organization/gooodjob</t>
  </si>
  <si>
    <t>GooodJob</t>
  </si>
  <si>
    <t>http://gooodjob.com</t>
  </si>
  <si>
    <t>|Social Recruiting|Mobile|</t>
  </si>
  <si>
    <t>/organization/goosechase</t>
  </si>
  <si>
    <t>GooseChase</t>
  </si>
  <si>
    <t>http://goosechase.com</t>
  </si>
  <si>
    <t>|Social Media|Social Games|Games|</t>
  </si>
  <si>
    <t>/organization/gooutmap</t>
  </si>
  <si>
    <t>goOutMap</t>
  </si>
  <si>
    <t>http://www.gooutmap.com</t>
  </si>
  <si>
    <t>|Online Reservations|Entertainment|Location Based Services|Adventure Travel|</t>
  </si>
  <si>
    <t>/organization/goowy</t>
  </si>
  <si>
    <t>Goowy</t>
  </si>
  <si>
    <t>http://www.goowy.com</t>
  </si>
  <si>
    <t>/organization/goozzy</t>
  </si>
  <si>
    <t>Goozzy</t>
  </si>
  <si>
    <t>http://www.goozzy.com</t>
  </si>
  <si>
    <t>|Facebook Applications|Twitter Applications|Social Media|MicroBlogging|Curated Web|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|Cars|Software|Mobile|</t>
  </si>
  <si>
    <t>/organization/goplaceit</t>
  </si>
  <si>
    <t>GoPlaceIt</t>
  </si>
  <si>
    <t>http://www.goplaceit.com</t>
  </si>
  <si>
    <t>|Realtors|Classifieds|Technology|Real Estate|</t>
  </si>
  <si>
    <t>/organization/goplanit</t>
  </si>
  <si>
    <t>GoPlanit</t>
  </si>
  <si>
    <t>http://goplanit.com</t>
  </si>
  <si>
    <t>|Reviews and Recommendations|Events|Mobile|Travel|</t>
  </si>
  <si>
    <t>/organization/gopogo</t>
  </si>
  <si>
    <t>gopogo</t>
  </si>
  <si>
    <t>http://www.gopogo.com</t>
  </si>
  <si>
    <t>|Social Commerce|Social Media|</t>
  </si>
  <si>
    <t>/organization/gopollgo</t>
  </si>
  <si>
    <t>GoPollGo</t>
  </si>
  <si>
    <t>http://www.gopollgo.com</t>
  </si>
  <si>
    <t>|Web Tools|Polling|Real Time|Curated Web|</t>
  </si>
  <si>
    <t>/organization/gopop-tv</t>
  </si>
  <si>
    <t>GOPOP.TV</t>
  </si>
  <si>
    <t>http://www.gopop.tv</t>
  </si>
  <si>
    <t>|Consumer Electronics|Social Television|Television|Games|</t>
  </si>
  <si>
    <t>Social Television</t>
  </si>
  <si>
    <t>/organization/gopro</t>
  </si>
  <si>
    <t>GoPro</t>
  </si>
  <si>
    <t>http://www.gopro.com</t>
  </si>
  <si>
    <t>|3D|Hardware|Video|Hardware + Software|</t>
  </si>
  <si>
    <t>/organization/goqii</t>
  </si>
  <si>
    <t>GOQii</t>
  </si>
  <si>
    <t>http://goqii.com</t>
  </si>
  <si>
    <t>|Fitness|Consumer Electronics|Lifestyle|</t>
  </si>
  <si>
    <t>/organization/gorb</t>
  </si>
  <si>
    <t>Gorb</t>
  </si>
  <si>
    <t>http://gorbworld.com</t>
  </si>
  <si>
    <t>/organization/gordiantec</t>
  </si>
  <si>
    <t>GordianTec</t>
  </si>
  <si>
    <t>http://gordiantec.com</t>
  </si>
  <si>
    <t>/organization/gordon-games-ltd</t>
  </si>
  <si>
    <t>Gordon Games</t>
  </si>
  <si>
    <t>http://gordongames.com</t>
  </si>
  <si>
    <t>|Productivity Software|Gamification|Enterprise Software|</t>
  </si>
  <si>
    <t>/organization/gorest-software</t>
  </si>
  <si>
    <t>GoRest Software</t>
  </si>
  <si>
    <t>http://www.gorest.cl</t>
  </si>
  <si>
    <t>/organization/gorsh</t>
  </si>
  <si>
    <t>Gorsh</t>
  </si>
  <si>
    <t>http://gorsh.net</t>
  </si>
  <si>
    <t>/organization/gosave-2</t>
  </si>
  <si>
    <t>GoSave</t>
  </si>
  <si>
    <t>http://gosave.com/</t>
  </si>
  <si>
    <t>/organization/goshi</t>
  </si>
  <si>
    <t>Goshi</t>
  </si>
  <si>
    <t>http://www.goshi.me</t>
  </si>
  <si>
    <t>|Startups|Databases|Marketplaces|Consumers|Location Based Services|Mobile|E-Commerce|</t>
  </si>
  <si>
    <t>/organization/goso</t>
  </si>
  <si>
    <t>GOSO</t>
  </si>
  <si>
    <t>http://www.goso.com</t>
  </si>
  <si>
    <t>|Advertising|Sales and Marketing|Automotive|Social Media|</t>
  </si>
  <si>
    <t>/organization/gosporty</t>
  </si>
  <si>
    <t>GoSporty</t>
  </si>
  <si>
    <t>http://gosporty.com</t>
  </si>
  <si>
    <t>|Apps|Venture Capital|Startups|Sports|Internet|Health and Wellness|Entertainment|Online Dating|Curated Web|</t>
  </si>
  <si>
    <t>/organization/gospotcheck</t>
  </si>
  <si>
    <t>GoSpotCheck</t>
  </si>
  <si>
    <t>http://www.gospotcheck.com</t>
  </si>
  <si>
    <t>|Finance|Brand Marketing|Retail|Mobile|Market Research|Enterprise Software|</t>
  </si>
  <si>
    <t>/organization/gosquared</t>
  </si>
  <si>
    <t>GoSquared</t>
  </si>
  <si>
    <t>http://www.gosquared.com</t>
  </si>
  <si>
    <t>|Demographies|SEO|Web Development|Real Time|Analytics|</t>
  </si>
  <si>
    <t>/organization/gosurf-accessories</t>
  </si>
  <si>
    <t>GoSurf Accessories</t>
  </si>
  <si>
    <t>http://gosurfaccessories.com/</t>
  </si>
  <si>
    <t>/organization/gotable</t>
  </si>
  <si>
    <t>GoTable</t>
  </si>
  <si>
    <t>http://gotable.ru/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axi</t>
  </si>
  <si>
    <t>GoTaxi(Cabeo)</t>
  </si>
  <si>
    <t>http://cabeo.it</t>
  </si>
  <si>
    <t>/organization/gotcha-ninjas</t>
  </si>
  <si>
    <t>Gotcha Ninjas</t>
  </si>
  <si>
    <t>http://gotchaninjas.com</t>
  </si>
  <si>
    <t>|Technology|Services|Education|</t>
  </si>
  <si>
    <t>/organization/gotenna</t>
  </si>
  <si>
    <t>goTenna</t>
  </si>
  <si>
    <t>http://www.gotenna.com</t>
  </si>
  <si>
    <t>|Messaging|Consumer Electronics|Privacy|Hardware|Mobile|Peer-to-Peer|Hardware + Software|</t>
  </si>
  <si>
    <t>/organization/gotgame</t>
  </si>
  <si>
    <t>GotGame</t>
  </si>
  <si>
    <t>http://www.gotgame.com</t>
  </si>
  <si>
    <t>|Messaging|Chat|News|Video|Video Games|Games|</t>
  </si>
  <si>
    <t>/organization/gotham-tech-labs-inc</t>
  </si>
  <si>
    <t>Gotham Tech Labs, Inc.</t>
  </si>
  <si>
    <t>|Apps|Information Technology|Enterprises|Internet|Finance|</t>
  </si>
  <si>
    <t>/organization/gototags</t>
  </si>
  <si>
    <t>GoToTags</t>
  </si>
  <si>
    <t>http://gototags.com</t>
  </si>
  <si>
    <t>|Big Data Analytics|Internet of Things|Advertising|Apps|Wireless|Consumer Electronics|Android|NFC|Software|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|Chat|Information Technology|Telecommunications|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origins</t>
  </si>
  <si>
    <t>Gourmet Origins</t>
  </si>
  <si>
    <t>http://gourmetorigins.com</t>
  </si>
  <si>
    <t>/organization/gourmetitup</t>
  </si>
  <si>
    <t>GourmetItUp</t>
  </si>
  <si>
    <t>http://www.gourmetitup.com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iral</t>
  </si>
  <si>
    <t>goviral</t>
  </si>
  <si>
    <t>http://www.goviral.com</t>
  </si>
  <si>
    <t>|Social Media Advertising|Sales and Marketing|Advertising|</t>
  </si>
  <si>
    <t>/organization/govoluntr</t>
  </si>
  <si>
    <t>GoVoluntr</t>
  </si>
  <si>
    <t>http://www.govoluntr.com</t>
  </si>
  <si>
    <t>|Network Security|Nonprofits|Social Media|Curated Web|</t>
  </si>
  <si>
    <t>/organization/govtoday</t>
  </si>
  <si>
    <t>Govtoday</t>
  </si>
  <si>
    <t>http://govtoday.co.uk</t>
  </si>
  <si>
    <t>/organization/gowalla</t>
  </si>
  <si>
    <t>Gowalla</t>
  </si>
  <si>
    <t>http://gowalla.com</t>
  </si>
  <si>
    <t>|Reviews and Recommendations|Travel|Photography|Private Social Networking|Location Based Services|Social Media|Curated Web|</t>
  </si>
  <si>
    <t>/organization/gowar</t>
  </si>
  <si>
    <t>GoWar</t>
  </si>
  <si>
    <t>http://www.gowar.com</t>
  </si>
  <si>
    <t>|Entertainment|Facebook Applications|Android|iPhone|Business Services|Risk Management|Location Based Services|Games|</t>
  </si>
  <si>
    <t>/organization/gowex</t>
  </si>
  <si>
    <t>GOWEX</t>
  </si>
  <si>
    <t>http://www.gowex.com/en</t>
  </si>
  <si>
    <t>|Telecommunications|Wireless|Enterprise Software|</t>
  </si>
  <si>
    <t>/organization/goworkabit</t>
  </si>
  <si>
    <t>GoWorkaBit</t>
  </si>
  <si>
    <t>http://goworkabit.com</t>
  </si>
  <si>
    <t>|SaaS|Marketplaces|Human Resources|Temporary Staffing|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/organization/gozent</t>
  </si>
  <si>
    <t>Gozent</t>
  </si>
  <si>
    <t>http://www.gozent.com</t>
  </si>
  <si>
    <t>/organization/gpal</t>
  </si>
  <si>
    <t>GPal</t>
  </si>
  <si>
    <t>http://www.gpal.net</t>
  </si>
  <si>
    <t>/organization/gpb-scientific</t>
  </si>
  <si>
    <t>GPB Scientific</t>
  </si>
  <si>
    <t>http://gpbscientific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/organization/gpx-software</t>
  </si>
  <si>
    <t>GPX Software</t>
  </si>
  <si>
    <t>http://www.gpxsoftware.com</t>
  </si>
  <si>
    <t>/organization/gr8code</t>
  </si>
  <si>
    <t>Gr8code</t>
  </si>
  <si>
    <t>https://gr8code.com/</t>
  </si>
  <si>
    <t>/organization/gr8erminds</t>
  </si>
  <si>
    <t>Gr8erMinds</t>
  </si>
  <si>
    <t>|Apps|Mobile|iPhone|Android|Social Media|Craigslist Killers|E-Commerce|Search|Social Network Media|Facebook Applications|Software|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|Coupons|Group Buying|Advertising|</t>
  </si>
  <si>
    <t>/organization/grabbit</t>
  </si>
  <si>
    <t>Grabbit</t>
  </si>
  <si>
    <t>http://grabbit.net</t>
  </si>
  <si>
    <t>|MicroBlogging|Blogging Platforms|Software|Publishing|Social Media|Social Network Media|E-Commerce|Social Commerce|Curated Web|</t>
  </si>
  <si>
    <t>/organization/grabcad</t>
  </si>
  <si>
    <t>GrabCAD</t>
  </si>
  <si>
    <t>http://www.grabcad.com</t>
  </si>
  <si>
    <t>|Finance|Manufacturing|CAD|Curated Web|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lity</t>
  </si>
  <si>
    <t>Grability</t>
  </si>
  <si>
    <t>http://www.grability.com</t>
  </si>
  <si>
    <t>|User Experience Design|Shopping|Mobile Commerce|Retail|E-Commerce|</t>
  </si>
  <si>
    <t>/organization/grabinbox</t>
  </si>
  <si>
    <t>GrabInbox</t>
  </si>
  <si>
    <t>http://grabinbox.com</t>
  </si>
  <si>
    <t>|Social Network Media|Facebook Applications|Twitter Applications|Social Media|</t>
  </si>
  <si>
    <t>/organization/grabit</t>
  </si>
  <si>
    <t>Grabit</t>
  </si>
  <si>
    <t>http://grabitinc.com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|Television|Advertising|Video|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/organization/graceway-pharma</t>
  </si>
  <si>
    <t>Graceway Pharma</t>
  </si>
  <si>
    <t>/organization/gracious-eloise</t>
  </si>
  <si>
    <t>Gracious Eloise</t>
  </si>
  <si>
    <t>http://graciouseloise.com</t>
  </si>
  <si>
    <t>|CRM|SaaS|Digital Media|Software|</t>
  </si>
  <si>
    <t>/organization/gradalis</t>
  </si>
  <si>
    <t>Gradalis</t>
  </si>
  <si>
    <t>http://www.gradalisinc.com</t>
  </si>
  <si>
    <t>/organization/gradeable</t>
  </si>
  <si>
    <t>Gradeable</t>
  </si>
  <si>
    <t>http://www.gradeable.com</t>
  </si>
  <si>
    <t>|Skill Assessment|Analytics|Education|</t>
  </si>
  <si>
    <t>/organization/gradebeam</t>
  </si>
  <si>
    <t>GradeBeam</t>
  </si>
  <si>
    <t>http://www.gradebeam.com</t>
  </si>
  <si>
    <t>/organization/gradefund</t>
  </si>
  <si>
    <t>GradeFund</t>
  </si>
  <si>
    <t>http://www.GradeFund.com</t>
  </si>
  <si>
    <t>|High Schools|Colleges|Finance|Education|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|Crowdsourcing|Hardware + Software|</t>
  </si>
  <si>
    <t>/organization/gradsavers</t>
  </si>
  <si>
    <t>Gradible (formerly gradsavers)</t>
  </si>
  <si>
    <t>http://www.gradible.com</t>
  </si>
  <si>
    <t>|Outsourcing|Personal Finance|Crowdsourcing|Education|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uateland</t>
  </si>
  <si>
    <t>Graduateland</t>
  </si>
  <si>
    <t>http://www.graduateland.com</t>
  </si>
  <si>
    <t>|World Domination|Social Media|Recruiting|Education|</t>
  </si>
  <si>
    <t>/organization/graduway</t>
  </si>
  <si>
    <t>Graduway</t>
  </si>
  <si>
    <t>http://www.graduway.com</t>
  </si>
  <si>
    <t>|SaaS|Career Management|Networking|Education|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1892-01-01</t>
  </si>
  <si>
    <t>/organization/graematter</t>
  </si>
  <si>
    <t>Graematter</t>
  </si>
  <si>
    <t>http://graematter.com</t>
  </si>
  <si>
    <t>/organization/graffiti</t>
  </si>
  <si>
    <t>Graffiti</t>
  </si>
  <si>
    <t>http://graffitilabs.com</t>
  </si>
  <si>
    <t>|Art|Facebook Applications|Curated Web|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|Social Games|Art|Games|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/organization/graftys</t>
  </si>
  <si>
    <t>Graftys</t>
  </si>
  <si>
    <t>http://www.graftys.com/en</t>
  </si>
  <si>
    <t>/organization/grain-management</t>
  </si>
  <si>
    <t>Grain Management</t>
  </si>
  <si>
    <t>http://graingp.com</t>
  </si>
  <si>
    <t>|Local Businesses|Mobile|</t>
  </si>
  <si>
    <t>/organization/graine-de-cadeaux</t>
  </si>
  <si>
    <t>Graine de Cadeaux</t>
  </si>
  <si>
    <t>http://www.grainedecadeaux.fr/</t>
  </si>
  <si>
    <t>/organization/graitec</t>
  </si>
  <si>
    <t>Graitec</t>
  </si>
  <si>
    <t>http://www.graitec.com</t>
  </si>
  <si>
    <t>/organization/gram-acquisition</t>
  </si>
  <si>
    <t>GRAM Acquisition</t>
  </si>
  <si>
    <t>/organization/gram-games</t>
  </si>
  <si>
    <t>Gram Games</t>
  </si>
  <si>
    <t>http://www.gram.gs</t>
  </si>
  <si>
    <t>/organization/grama-vidiyal-micro-finance</t>
  </si>
  <si>
    <t>Grama Vidiyal Micro Finance</t>
  </si>
  <si>
    <t>http://gvmfl.com</t>
  </si>
  <si>
    <t>Tamil Nadu</t>
  </si>
  <si>
    <t>/organization/gramble-world</t>
  </si>
  <si>
    <t>Gramble World BV</t>
  </si>
  <si>
    <t>http://www.gramble.com</t>
  </si>
  <si>
    <t>|Charity|Android|iOS|Social Games|Tablets|Mobile|Social Network Media|Games|</t>
  </si>
  <si>
    <t>/organization/gramco</t>
  </si>
  <si>
    <t>Gramco</t>
  </si>
  <si>
    <t>http://gramco.in</t>
  </si>
  <si>
    <t>Indore</t>
  </si>
  <si>
    <t>/organization/grameen-financial-services</t>
  </si>
  <si>
    <t>Grameen Financial Services</t>
  </si>
  <si>
    <t>http://gfspl.in</t>
  </si>
  <si>
    <t>/organization/gramovox</t>
  </si>
  <si>
    <t>Gramovox</t>
  </si>
  <si>
    <t>http://gramovox.com/</t>
  </si>
  <si>
    <t>|Consumers|E-Commerce|Design|</t>
  </si>
  <si>
    <t>/organization/gramvaani</t>
  </si>
  <si>
    <t>GramVaani</t>
  </si>
  <si>
    <t>http://gramvaani.org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|Distribution|Advertising|Event Management|Racing|</t>
  </si>
  <si>
    <t>/organization/grand-prix-holdings-usa</t>
  </si>
  <si>
    <t>Grand Prix Holdings USA</t>
  </si>
  <si>
    <t>/organization/gram-newco</t>
  </si>
  <si>
    <t>Grand River Aseptic Manufacturing</t>
  </si>
  <si>
    <t>http://grandriverasepticmfg.com</t>
  </si>
  <si>
    <t>/organization/grand-round-table</t>
  </si>
  <si>
    <t>Grand Round Table</t>
  </si>
  <si>
    <t>http://www.grandroundtable.com</t>
  </si>
  <si>
    <t>|Health Care|Knowledge Management|Health and Wellness|</t>
  </si>
  <si>
    <t>/organization/grand-rounds</t>
  </si>
  <si>
    <t>Grand Rounds</t>
  </si>
  <si>
    <t>http://www.grandroundshealth.com</t>
  </si>
  <si>
    <t>|Healthcare Services|Health Care|Health and Wellness|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/organization/grandcentral</t>
  </si>
  <si>
    <t>GrandCentral</t>
  </si>
  <si>
    <t>http://grandcentral.com</t>
  </si>
  <si>
    <t>|VoIP|Telephony|Mobile|</t>
  </si>
  <si>
    <t>/organization/grandex-inc</t>
  </si>
  <si>
    <t>Grandex Inc</t>
  </si>
  <si>
    <t>http://grandex.co</t>
  </si>
  <si>
    <t>|Consumer Goods|Retail|Media|</t>
  </si>
  <si>
    <t>/organization/grandis</t>
  </si>
  <si>
    <t>Grandis</t>
  </si>
  <si>
    <t>http://www.grandisinc.com</t>
  </si>
  <si>
    <t>/organization/grandpad</t>
  </si>
  <si>
    <t>grandPad</t>
  </si>
  <si>
    <t>http://grandpad.net</t>
  </si>
  <si>
    <t>/organization/granicus</t>
  </si>
  <si>
    <t>Granicus</t>
  </si>
  <si>
    <t>http://www.granicus.com</t>
  </si>
  <si>
    <t>|Collaboration|Video Streaming|Cloud Computing|Enterprise Software|</t>
  </si>
  <si>
    <t>/organization/granify</t>
  </si>
  <si>
    <t>Granify</t>
  </si>
  <si>
    <t>http://granify.com</t>
  </si>
  <si>
    <t>|Machine Learning|Big Data|Optimization|E-Commerce|Analytics|</t>
  </si>
  <si>
    <t>/organization/granite-horizon</t>
  </si>
  <si>
    <t>Granite Horizon</t>
  </si>
  <si>
    <t>http://granitehorizon.com</t>
  </si>
  <si>
    <t>|Enterprises|Open Source|Web CMS|SaaS|Content|Cloud Computing|Web Development|Web Design|Software|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t-dental-technology-corporation</t>
  </si>
  <si>
    <t>Grant Dental Technology Corporation</t>
  </si>
  <si>
    <t>http://grantdentaltech.com/</t>
  </si>
  <si>
    <t>/organization/grantadler</t>
  </si>
  <si>
    <t>GrantAdler</t>
  </si>
  <si>
    <t>http://www.grantadler.com</t>
  </si>
  <si>
    <t>/organization/granular</t>
  </si>
  <si>
    <t>Granular</t>
  </si>
  <si>
    <t>http://granular.ag</t>
  </si>
  <si>
    <t>/organization/grapeseed</t>
  </si>
  <si>
    <t>GrapeSeed</t>
  </si>
  <si>
    <t>http://www.grapeseedwine.com</t>
  </si>
  <si>
    <t>|Subscription Businesses|Crowdfunding|Wine And Spirits|</t>
  </si>
  <si>
    <t>/organization/grapeshot</t>
  </si>
  <si>
    <t>Grapeshot</t>
  </si>
  <si>
    <t>http://www.grapeshot.co.uk</t>
  </si>
  <si>
    <t>/organization/grapevine-talk</t>
  </si>
  <si>
    <t>Grapevine Talk</t>
  </si>
  <si>
    <t>http://grapevinetalk.com</t>
  </si>
  <si>
    <t>|SaaS|Collaboration|Audio|Messaging|</t>
  </si>
  <si>
    <t>/organization/grapeword</t>
  </si>
  <si>
    <t>Grapeword</t>
  </si>
  <si>
    <t>http://www.grapeword.com</t>
  </si>
  <si>
    <t>|App Marketing|Local Coupons|Events|Incentives|E-Commerce|</t>
  </si>
  <si>
    <t>/organization/graph-alchemist</t>
  </si>
  <si>
    <t>Graph Alchemist</t>
  </si>
  <si>
    <t>http://www.graphalchemist.com/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alchemist</t>
  </si>
  <si>
    <t>GraphAlchemis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/organization/graphenix-development</t>
  </si>
  <si>
    <t>Graphenix Development</t>
  </si>
  <si>
    <t>/organization/graphic-india</t>
  </si>
  <si>
    <t>Graphic India</t>
  </si>
  <si>
    <t>http://www.graphicindia.com</t>
  </si>
  <si>
    <t>|Entertainment|Publishing|Television|Film|Graphics|Mobile|Comics|Games|</t>
  </si>
  <si>
    <t>Comics</t>
  </si>
  <si>
    <t>/organization/graphic-stadium</t>
  </si>
  <si>
    <t>Graphic Stadium</t>
  </si>
  <si>
    <t>/organization/graphicly</t>
  </si>
  <si>
    <t>Graphicly</t>
  </si>
  <si>
    <t>http://www.graphicly.com</t>
  </si>
  <si>
    <t>|Digital Media|Entertainment|Publishing|Finance|Advertising|</t>
  </si>
  <si>
    <t>/organization/graphika-inc-</t>
  </si>
  <si>
    <t>Graphika</t>
  </si>
  <si>
    <t>http://www.graphika.com</t>
  </si>
  <si>
    <t>/organization/graphite-software</t>
  </si>
  <si>
    <t>Graphite Software</t>
  </si>
  <si>
    <t>http://www.graphitesoftware.com</t>
  </si>
  <si>
    <t>/organization/graphite-software-corp</t>
  </si>
  <si>
    <t>Graphite Software Corp.</t>
  </si>
  <si>
    <t>|Data Security|Enterprises|File Sharing|App Marketing|Mobile Security|Mobile|</t>
  </si>
  <si>
    <t>/organization/graphite-systems</t>
  </si>
  <si>
    <t>Graphite Systems</t>
  </si>
  <si>
    <t>http://graphitesystems.com</t>
  </si>
  <si>
    <t>/organization/graphlab</t>
  </si>
  <si>
    <t>GraphLab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|Consumer Goods|Social Media|Big Data|Facebook Applications|Advertising|</t>
  </si>
  <si>
    <t>/organization/graphsql</t>
  </si>
  <si>
    <t>GraphSQL</t>
  </si>
  <si>
    <t>http://www.graphsql.com</t>
  </si>
  <si>
    <t>|Real Time|Big Data|Enterprises|Databases|</t>
  </si>
  <si>
    <t>/organization/graspr</t>
  </si>
  <si>
    <t>Graspr</t>
  </si>
  <si>
    <t>http://www.graspr.com</t>
  </si>
  <si>
    <t>|Video|Networking|Social Media|</t>
  </si>
  <si>
    <t>/organization/grasshoppers</t>
  </si>
  <si>
    <t>Grasshoppers!</t>
  </si>
  <si>
    <t>http://grasshoppers.in</t>
  </si>
  <si>
    <t>|Jewelry|Handmade|Mobile Commerce|</t>
  </si>
  <si>
    <t>/organization/grassroots-unwired</t>
  </si>
  <si>
    <t>Grassroots Unwired</t>
  </si>
  <si>
    <t>http://www.grassrootsunwired.com</t>
  </si>
  <si>
    <t>|CRM|Mobile|</t>
  </si>
  <si>
    <t>/organization/grasswire</t>
  </si>
  <si>
    <t>Grasswire</t>
  </si>
  <si>
    <t>http://grasswire.com</t>
  </si>
  <si>
    <t>|Social Search|Social Media|News|Curated Web|</t>
  </si>
  <si>
    <t>/organization/grata</t>
  </si>
  <si>
    <t>Grata</t>
  </si>
  <si>
    <t>http://www.grata.co</t>
  </si>
  <si>
    <t>|Mobile|SaaS|Customer Service|Messaging|</t>
  </si>
  <si>
    <t>/organization/gratafy</t>
  </si>
  <si>
    <t>Gratafy</t>
  </si>
  <si>
    <t>http://www.gratafy.com</t>
  </si>
  <si>
    <t>|Mobile Commerce|Mobile|Nightlife|Gift Card|Social Network Media|Hospitality|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veyard-pizza</t>
  </si>
  <si>
    <t>Graveyard Pizza</t>
  </si>
  <si>
    <t>http://www.graveyardpizza.com/</t>
  </si>
  <si>
    <t>/organization/gravidi</t>
  </si>
  <si>
    <t>GRAVIDI</t>
  </si>
  <si>
    <t>http://www.GRAVIDI.com</t>
  </si>
  <si>
    <t>|Video|iPad|Mobile|</t>
  </si>
  <si>
    <t>/organization/gravie</t>
  </si>
  <si>
    <t>Gravie</t>
  </si>
  <si>
    <t>http://gravie.com</t>
  </si>
  <si>
    <t>|Insurance|Health and Wellness|</t>
  </si>
  <si>
    <t>/organization/gravitant</t>
  </si>
  <si>
    <t>Gravitant</t>
  </si>
  <si>
    <t>http://gravitant.com</t>
  </si>
  <si>
    <t>|Cloud Data Services|Information Technology|Software|</t>
  </si>
  <si>
    <t>/organization/graviton</t>
  </si>
  <si>
    <t>Graviton</t>
  </si>
  <si>
    <t>/organization/gravity</t>
  </si>
  <si>
    <t>Gravity</t>
  </si>
  <si>
    <t>http://www.gravity.com/</t>
  </si>
  <si>
    <t>|Personalization|Interest Graph|Advertising|</t>
  </si>
  <si>
    <t>/organization/gravity-jack</t>
  </si>
  <si>
    <t>Gravity Jack</t>
  </si>
  <si>
    <t>http://www.gravityjack.com</t>
  </si>
  <si>
    <t>|iPad|iPhone|Android|iOS|Mobile|QR Codes|Computers|Computer Vision|Augmented Reality|Software|</t>
  </si>
  <si>
    <t>/organization/gravity-powerplants</t>
  </si>
  <si>
    <t>Gravity Powerplants</t>
  </si>
  <si>
    <t>http://fusiontoelectricity.weebly.com/index.html</t>
  </si>
  <si>
    <t>/organization/gravity-r-d</t>
  </si>
  <si>
    <t>Gravity R&amp;D</t>
  </si>
  <si>
    <t>http://www.gravityrd.com</t>
  </si>
  <si>
    <t>/organization/gravity-renewables</t>
  </si>
  <si>
    <t>Gravity Renewables</t>
  </si>
  <si>
    <t>http://gravityrenewables.com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|Health Care|Clean Technology|Water Purification|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lakes-graphite</t>
  </si>
  <si>
    <t>Great Lakes Graphite</t>
  </si>
  <si>
    <t>http://www.GreatLakesGraphite.com</t>
  </si>
  <si>
    <t>|Mining Technologies|Clean Technology|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|Education|Web Tools|Kids|</t>
  </si>
  <si>
    <t>/organization/great-technology</t>
  </si>
  <si>
    <t>Great Technology</t>
  </si>
  <si>
    <t>http://www.szgreat.cn</t>
  </si>
  <si>
    <t>/organization/greatcall</t>
  </si>
  <si>
    <t>GreatCall</t>
  </si>
  <si>
    <t>http://www.greatcall.com</t>
  </si>
  <si>
    <t>/organization/greatday-auto-group-inc</t>
  </si>
  <si>
    <t>GreatDay Auto Group, Inc.</t>
  </si>
  <si>
    <t>http://www.greatdayautogroup.com</t>
  </si>
  <si>
    <t>|Retail|Automotive|</t>
  </si>
  <si>
    <t>/organization/greater-works-business-serivces</t>
  </si>
  <si>
    <t>Greater Works Business Serivces</t>
  </si>
  <si>
    <t>/organization/the-greatist</t>
  </si>
  <si>
    <t>Greatist</t>
  </si>
  <si>
    <t>http://greatist.com</t>
  </si>
  <si>
    <t>|Digital Media|Media|Fitness|Health and Wellness|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|Shoes|Fashion|E-Commerce|</t>
  </si>
  <si>
    <t>/organization/gree</t>
  </si>
  <si>
    <t>GREE</t>
  </si>
  <si>
    <t>http://www.gree-corp.com</t>
  </si>
  <si>
    <t>|Mobile Games|Mobile Social|Social Network Media|Mobile|Games|</t>
  </si>
  <si>
    <t>/organization/gree-international</t>
  </si>
  <si>
    <t>GREE International</t>
  </si>
  <si>
    <t>http://gree-corp.com</t>
  </si>
  <si>
    <t>/organization/greekdrop</t>
  </si>
  <si>
    <t>Greekdrop</t>
  </si>
  <si>
    <t>http://www.greekdrop.com</t>
  </si>
  <si>
    <t>/organization/green-grow</t>
  </si>
  <si>
    <t>Green &amp; Grow</t>
  </si>
  <si>
    <t>http://www.greenandgrow.com/</t>
  </si>
  <si>
    <t>/organization/green-pleasant</t>
  </si>
  <si>
    <t>Green &amp; Pleasant</t>
  </si>
  <si>
    <t>http://www.green-and-pleasant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|Digital Media|Consulting|Web Development|Advertising|</t>
  </si>
  <si>
    <t>BGD</t>
  </si>
  <si>
    <t>Dhaka</t>
  </si>
  <si>
    <t>/organization/green-apple-media</t>
  </si>
  <si>
    <t>Green Apple Media</t>
  </si>
  <si>
    <t>http://www.greenapplemedia.ie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shanghai-green-box-online-science-and-technology-limited-company</t>
  </si>
  <si>
    <t>Green Box Online Science and Technology</t>
  </si>
  <si>
    <t>http://www.greenbox-kids.com</t>
  </si>
  <si>
    <t>/organization/green-charge-networks</t>
  </si>
  <si>
    <t>Green Charge Networks</t>
  </si>
  <si>
    <t>http://greenchargenet.com</t>
  </si>
  <si>
    <t>|Smart Grid|Batteries|Clean Technology|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|Mechanical Solutions|</t>
  </si>
  <si>
    <t>Mechanical Solutions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technologies</t>
  </si>
  <si>
    <t>Green Earth Technologies</t>
  </si>
  <si>
    <t>http://www.getg.com</t>
  </si>
  <si>
    <t>Mid Florida</t>
  </si>
  <si>
    <t>/organization/green-energy-corp</t>
  </si>
  <si>
    <t>Green Energy Corp</t>
  </si>
  <si>
    <t>http://www.greenenergycorp.com/</t>
  </si>
  <si>
    <t>/organization/green-energy-options</t>
  </si>
  <si>
    <t>Green Energy Options</t>
  </si>
  <si>
    <t>http://www.greenenergyoptions.co.uk</t>
  </si>
  <si>
    <t>|Clean Energy|Green|Clean Technology|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|Photography|Video|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is-good</t>
  </si>
  <si>
    <t>Green Is Good</t>
  </si>
  <si>
    <t>http://giggil.com</t>
  </si>
  <si>
    <t>/organization/green-man-gaming</t>
  </si>
  <si>
    <t>Green Man Gaming</t>
  </si>
  <si>
    <t>http://www.greenmangaming.com</t>
  </si>
  <si>
    <t>|Social Media Marketing|Video Games|E-Commerce|Social Commerce|Games|</t>
  </si>
  <si>
    <t>/organization/green-momit</t>
  </si>
  <si>
    <t>Green Momit</t>
  </si>
  <si>
    <t>http://greenmomit.com</t>
  </si>
  <si>
    <t>|Clean Energy|Technology|Enterprise Software|</t>
  </si>
  <si>
    <t>/organization/green-mountain-digital</t>
  </si>
  <si>
    <t>Green Mountain Digital</t>
  </si>
  <si>
    <t>http://greenmountaindigital.com</t>
  </si>
  <si>
    <t>|Marketplaces|Music|Android|iPad|iPod Touch|iPhone|Outdoors|Green|Apps|Social Media|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Santo Domingo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Telluride</t>
  </si>
  <si>
    <t>/organization/greenbird-integration-technology</t>
  </si>
  <si>
    <t>Greenbird Integration Technology</t>
  </si>
  <si>
    <t>http://www.greenbird.com</t>
  </si>
  <si>
    <t>|Internet of Things|M2M|PaaS|SaaS|Big Data Analytics|Big Data|Business Intelligence|Business Information Systems|Utilities|Business Development|Smart Grid|Open Source|Data Integration|Software|</t>
  </si>
  <si>
    <t>/organization/greener-world-media</t>
  </si>
  <si>
    <t>GreenBiz Group</t>
  </si>
  <si>
    <t>http://www.greenbiz.com</t>
  </si>
  <si>
    <t>|Clean Technology|Media|News|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|Clean Technology|Water|Home Automation|Internet of Things|Hardware + Software|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loud</t>
  </si>
  <si>
    <t>GreenCloud</t>
  </si>
  <si>
    <t>http://www.greencloudinc.com</t>
  </si>
  <si>
    <t>|Financial Services|Banking|Cloud Computing|Big Data|Analytics|</t>
  </si>
  <si>
    <t>/organization/greencloud-technologies</t>
  </si>
  <si>
    <t>Greencloud Technologies</t>
  </si>
  <si>
    <t>http://www.gogreencloud.com</t>
  </si>
  <si>
    <t>/organization/greendizer</t>
  </si>
  <si>
    <t>Greendizer</t>
  </si>
  <si>
    <t>http://www.greendizer.com</t>
  </si>
  <si>
    <t>|Marketplaces|Messaging|Tracking|Freelancers|Green|Archiving|Payments|Billing|Enterprise Software|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uel</t>
  </si>
  <si>
    <t>GreenFuel</t>
  </si>
  <si>
    <t>http://news.cnet.com/8301-11128_3-10239916-54.html?tag=mncol;txt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|Android|App Stores|Apps|iPod Touch|iOS|iPhone|Mobile|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Hørsholm</t>
  </si>
  <si>
    <t>/organization/greengoose</t>
  </si>
  <si>
    <t>GreenGoose!</t>
  </si>
  <si>
    <t>http://greengoose.com</t>
  </si>
  <si>
    <t>|Health and Wellness|Lifestyle|Sensors|Hardware + Software|</t>
  </si>
  <si>
    <t>/organization/greengro-technologies</t>
  </si>
  <si>
    <t>Greengro Technologies</t>
  </si>
  <si>
    <t>http://greengrotech.com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|Recruiting|SaaS|Software|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|Home &amp; Garden|Home Automation|Internet of Things|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|Finance|Wealth Management|Financial Services|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Beaconsfield</t>
  </si>
  <si>
    <t>/organization/greenlight-biosciences</t>
  </si>
  <si>
    <t>Greenlight Biosciences</t>
  </si>
  <si>
    <t>http://glbiosciences.com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|Technology|Green|Clean Energy|Environmental Innovation|Clean Technology|</t>
  </si>
  <si>
    <t>/organization/greenling</t>
  </si>
  <si>
    <t>Greenling</t>
  </si>
  <si>
    <t>http://www.greenling.com</t>
  </si>
  <si>
    <t>|Local|Hospitality|Organic|</t>
  </si>
  <si>
    <t>/organization/greenlink-networks</t>
  </si>
  <si>
    <t>GreenLink Networks</t>
  </si>
  <si>
    <t>http://www.greenlinknetworks.com</t>
  </si>
  <si>
    <t>|Advertising|Performance Marketing|Group Buying|Social Commerce|Consulting|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|Education|Finance|</t>
  </si>
  <si>
    <t>Mather</t>
  </si>
  <si>
    <t>/organization/greenopedia</t>
  </si>
  <si>
    <t>Greenopedia</t>
  </si>
  <si>
    <t>http://greenopedia.com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|Automotive|Location Based Services|Media|SEO|Mobile|</t>
  </si>
  <si>
    <t>/organization/greenpal</t>
  </si>
  <si>
    <t>GreenPal</t>
  </si>
  <si>
    <t>http://yourgreenpal.com</t>
  </si>
  <si>
    <t>/organization/greenpeak-technologies</t>
  </si>
  <si>
    <t>GreenPeak Technologies</t>
  </si>
  <si>
    <t>http://www.greenpeak.com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ória Do Mearim</t>
  </si>
  <si>
    <t>/organization/greenplum</t>
  </si>
  <si>
    <t>Greenplum Software</t>
  </si>
  <si>
    <t>http://www.greenplum.com</t>
  </si>
  <si>
    <t>|Business Intelligence|Collaboration|Video|Analytics|Big Data|Databases|Software|</t>
  </si>
  <si>
    <t>/organization/greenpocket</t>
  </si>
  <si>
    <t>GreenPocket</t>
  </si>
  <si>
    <t>http://www.greenpocket.de/en</t>
  </si>
  <si>
    <t>|Energy Efficiency|Software|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|Cars|Green|Clean Technology|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ide-holdings</t>
  </si>
  <si>
    <t>Greenside Holdings</t>
  </si>
  <si>
    <t>/organization/greensql</t>
  </si>
  <si>
    <t>GreenSQL</t>
  </si>
  <si>
    <t>http://www.greensql.com</t>
  </si>
  <si>
    <t>|Accounting|Security|</t>
  </si>
  <si>
    <t>/organization/greenstack</t>
  </si>
  <si>
    <t>Greenstack</t>
  </si>
  <si>
    <t>http://greenstack.com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oe</t>
  </si>
  <si>
    <t>Greentoe</t>
  </si>
  <si>
    <t>http://www.greentoe.com</t>
  </si>
  <si>
    <t>|E-Commerce Platforms|Marketplaces|</t>
  </si>
  <si>
    <t>/organization/greentraponline</t>
  </si>
  <si>
    <t>GreenTrapOnline</t>
  </si>
  <si>
    <t>http://www.greentraponline.com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|Technology|Business Services|Software|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tz</t>
  </si>
  <si>
    <t>Greetz</t>
  </si>
  <si>
    <t>http://www.greetz.nl</t>
  </si>
  <si>
    <t>|Personalization|Flowers|Gift Card|E-Commerce|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|Psychology|Opinions|Sales and Marketing|Facebook Applications|Twitter Applications|Social Media|Software|</t>
  </si>
  <si>
    <t>/organization/grenville-strategic-royalty</t>
  </si>
  <si>
    <t>Grenville Strategic Royalty</t>
  </si>
  <si>
    <t>http://grenvillesrc.com</t>
  </si>
  <si>
    <t>/organization/grexit</t>
  </si>
  <si>
    <t>GrexIt</t>
  </si>
  <si>
    <t>http://grexit.com</t>
  </si>
  <si>
    <t>|Enterprise 2.0|Project Management|Collaboration|Messaging|</t>
  </si>
  <si>
    <t>/organization/greyarea</t>
  </si>
  <si>
    <t>Grey Area</t>
  </si>
  <si>
    <t>http://greyarealabs.com</t>
  </si>
  <si>
    <t>/organization/grey-island-energy</t>
  </si>
  <si>
    <t>Grey Island Energy</t>
  </si>
  <si>
    <t>http://www.greyislandenergy.com</t>
  </si>
  <si>
    <t>/organization/grey-orange-brand-private-limited</t>
  </si>
  <si>
    <t>Grey Orange Robotics</t>
  </si>
  <si>
    <t>http://greyorangerobotics.com/</t>
  </si>
  <si>
    <t>/organization/greycork</t>
  </si>
  <si>
    <t>Greycork</t>
  </si>
  <si>
    <t>http://greycork.com</t>
  </si>
  <si>
    <t>|Fashion|Home &amp; Garden|Design|Interior Design|E-Commerce|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|Design|Software|</t>
  </si>
  <si>
    <t>/organization/grid-mobile</t>
  </si>
  <si>
    <t>Grid Mobile</t>
  </si>
  <si>
    <t>http://www.gridmobile.com</t>
  </si>
  <si>
    <t>|Wireless|SaaS|Mobile|Software|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|Hardware + Software|Utilities|</t>
  </si>
  <si>
    <t>/organization/grid2home</t>
  </si>
  <si>
    <t>Grid2Home</t>
  </si>
  <si>
    <t>http://www.grid2home.com</t>
  </si>
  <si>
    <t>/organization/grid4c</t>
  </si>
  <si>
    <t>Grid4C</t>
  </si>
  <si>
    <t>http://grid4c.com</t>
  </si>
  <si>
    <t>/organization/grid-ant-technologies</t>
  </si>
  <si>
    <t>GridAnts</t>
  </si>
  <si>
    <t>http://www.gridants.com</t>
  </si>
  <si>
    <t>|Innovation Management|Technology|Startups|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|Home Automation|Clean Energy|Smart Grid|Semiconductors|</t>
  </si>
  <si>
    <t>/organization/gridcraft</t>
  </si>
  <si>
    <t>GridCraft</t>
  </si>
  <si>
    <t>http://gridcraft.com</t>
  </si>
  <si>
    <t>|Startups|SaaS|Big Data Analytics|Business Intelligence|Software|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|Commercial Real Estate|Marketplaces|SaaS|Real Estate|</t>
  </si>
  <si>
    <t>/organization/gridgain-systems</t>
  </si>
  <si>
    <t>GridGain Systems</t>
  </si>
  <si>
    <t>http://www.gridgain.com</t>
  </si>
  <si>
    <t>/organization/gridiant-corp</t>
  </si>
  <si>
    <t>GRIDiant Corporation</t>
  </si>
  <si>
    <t>http://www.gridiantcorp.com</t>
  </si>
  <si>
    <t>|Software|Distribution|Utilities|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|Big Data Analytics|Big Data|Hardware + Software|</t>
  </si>
  <si>
    <t>/organization/gridium</t>
  </si>
  <si>
    <t>Gridium</t>
  </si>
  <si>
    <t>http://www.gridium.com</t>
  </si>
  <si>
    <t>/organization/gridle-in</t>
  </si>
  <si>
    <t>Gridle.in</t>
  </si>
  <si>
    <t>http://gridle.in</t>
  </si>
  <si>
    <t>|Messaging|File Sharing|Task Management|SaaS|Enterprises|Collaboration|Cloud Computing|Enterprise Software|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|Peer-to-Peer|Video Streaming|Content Delivery|Games|</t>
  </si>
  <si>
    <t>/organization/gridpoint</t>
  </si>
  <si>
    <t>GridPoint</t>
  </si>
  <si>
    <t>http://gridpoint.com</t>
  </si>
  <si>
    <t>|Sustainability|Energy Management|Clean Technology|</t>
  </si>
  <si>
    <t>/organization/gridpoint-systems</t>
  </si>
  <si>
    <t>Gridpoint Systems</t>
  </si>
  <si>
    <t>http://www.gridpointsystems.com</t>
  </si>
  <si>
    <t>Ottawa Lake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|Web Development|Web Hosting|</t>
  </si>
  <si>
    <t>/organization/gridsum</t>
  </si>
  <si>
    <t>Gridsum</t>
  </si>
  <si>
    <t>http://www.gridsum.com/</t>
  </si>
  <si>
    <t>|Digital Media|Big Data|Business Intelligence|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llin-in-the-city</t>
  </si>
  <si>
    <t>Grillin In The City</t>
  </si>
  <si>
    <t>http://mancavenation.weebly.com/</t>
  </si>
  <si>
    <t>Sturtevant</t>
  </si>
  <si>
    <t>/organization/grimm-bros</t>
  </si>
  <si>
    <t>Grimm Bros</t>
  </si>
  <si>
    <t>http://grimm-bros.com/</t>
  </si>
  <si>
    <t>|Console Gaming|Mobile Games|Video Games|</t>
  </si>
  <si>
    <t>/organization/grin-publishing</t>
  </si>
  <si>
    <t>GRIN Publishing</t>
  </si>
  <si>
    <t>http://www.grin-solutions.com</t>
  </si>
  <si>
    <t>|SaaS|Printing|Education|Publishing|Software|</t>
  </si>
  <si>
    <t>/organization/grin-inc-</t>
  </si>
  <si>
    <t>Grin, Inc.</t>
  </si>
  <si>
    <t>http://www.grinapps.com</t>
  </si>
  <si>
    <t>/organization/grinbath</t>
  </si>
  <si>
    <t>Grinbath</t>
  </si>
  <si>
    <t>http://www.grinbath.com</t>
  </si>
  <si>
    <t>/organization/gripati-digital-entertainment</t>
  </si>
  <si>
    <t>Gripati Digital Entertainment</t>
  </si>
  <si>
    <t>http://gripati.com</t>
  </si>
  <si>
    <t>/organization/gripeo</t>
  </si>
  <si>
    <t>GripeO</t>
  </si>
  <si>
    <t>http://www.gripeo.com</t>
  </si>
  <si>
    <t>|Advertising|Mobile|Customer Service|Curated Web|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ness</t>
  </si>
  <si>
    <t>Gritness</t>
  </si>
  <si>
    <t>http://www.gritness.com</t>
  </si>
  <si>
    <t>|Search|Sports|Fitness|Technology|Health and Wellness|</t>
  </si>
  <si>
    <t>/organization/grivy</t>
  </si>
  <si>
    <t>Grivy</t>
  </si>
  <si>
    <t>http://www.grivy.com</t>
  </si>
  <si>
    <t>|Online Auctions|E-Commerce|</t>
  </si>
  <si>
    <t>Online Auctions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|Comparison Shopping|Coupons|Groceries|Curated Web|</t>
  </si>
  <si>
    <t>/organization/grockit</t>
  </si>
  <si>
    <t>Grockit</t>
  </si>
  <si>
    <t>http://grockit.com</t>
  </si>
  <si>
    <t>|Games|Testing|Kids|MMO Games|Certification Test|Education|</t>
  </si>
  <si>
    <t>/organization/grokker-inc</t>
  </si>
  <si>
    <t>Grokker</t>
  </si>
  <si>
    <t>http://grokker.com</t>
  </si>
  <si>
    <t>/organization/grokr</t>
  </si>
  <si>
    <t>Grokr</t>
  </si>
  <si>
    <t>http://grokrlabs.com</t>
  </si>
  <si>
    <t>/organization/grono-net</t>
  </si>
  <si>
    <t>Grono.net</t>
  </si>
  <si>
    <t>http://grono.net</t>
  </si>
  <si>
    <t>/organization/groom-energy-solutions</t>
  </si>
  <si>
    <t>Groom Energy Solutions</t>
  </si>
  <si>
    <t>http://www.groomenergy.com</t>
  </si>
  <si>
    <t>/organization/eyedeus-labs</t>
  </si>
  <si>
    <t>Groopic Inc.</t>
  </si>
  <si>
    <t>http://groopic.com</t>
  </si>
  <si>
    <t>|Computer Vision|Software|</t>
  </si>
  <si>
    <t>/organization/groopie</t>
  </si>
  <si>
    <t>Groopie</t>
  </si>
  <si>
    <t>http://www.groopie.tv</t>
  </si>
  <si>
    <t>|Video Streaming|Social Media|Social Television|Television|Internet TV|Mobile|File Sharing|Video|Social Network Media|Photography|</t>
  </si>
  <si>
    <t>/organization/groopify-me</t>
  </si>
  <si>
    <t>groopify</t>
  </si>
  <si>
    <t>http://www.groopify.me</t>
  </si>
  <si>
    <t>|Curated Web|Internet|Private Social Networking|Social Media|</t>
  </si>
  <si>
    <t>/organization/groopt</t>
  </si>
  <si>
    <t>Groopt</t>
  </si>
  <si>
    <t>http://www.groopt.com</t>
  </si>
  <si>
    <t>|Big Data|Cloud Computing|Software|</t>
  </si>
  <si>
    <t>/organization/groove-2</t>
  </si>
  <si>
    <t>Groove</t>
  </si>
  <si>
    <t>http://www.grooveapp.com/</t>
  </si>
  <si>
    <t>|CRM|</t>
  </si>
  <si>
    <t>/organization/groove-biopharma</t>
  </si>
  <si>
    <t>Groove Biopharma</t>
  </si>
  <si>
    <t>http://www.groovebiopharma.com</t>
  </si>
  <si>
    <t>/organization/groove-biopharma-2</t>
  </si>
  <si>
    <t>Groove Biopharma.</t>
  </si>
  <si>
    <t>/organization/groove-club</t>
  </si>
  <si>
    <t>Groove Club</t>
  </si>
  <si>
    <t>http://www.MafiaMob.com</t>
  </si>
  <si>
    <t>|Television|Game|Media|Games|</t>
  </si>
  <si>
    <t>Lyndhurst</t>
  </si>
  <si>
    <t>/organization/groove</t>
  </si>
  <si>
    <t>Groove Customer Support</t>
  </si>
  <si>
    <t>http://www.groovehq.com</t>
  </si>
  <si>
    <t>/organization/grooveshark</t>
  </si>
  <si>
    <t>Grooveshark</t>
  </si>
  <si>
    <t>http://grooveshark.com</t>
  </si>
  <si>
    <t>|Monetization|File Sharing|Music|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|Commercial Solar|Clean Technology|</t>
  </si>
  <si>
    <t>Commercial Solar</t>
  </si>
  <si>
    <t>White River Junction</t>
  </si>
  <si>
    <t>/organization/grou-ps</t>
  </si>
  <si>
    <t>GROU.PS</t>
  </si>
  <si>
    <t>http://grou.ps</t>
  </si>
  <si>
    <t>|Collaboration|Social Media|</t>
  </si>
  <si>
    <t>/organization/ground-up-biosolutions</t>
  </si>
  <si>
    <t>Ground Up Biosolutions</t>
  </si>
  <si>
    <t>|Biotechnology|Recycling|Waste Management|</t>
  </si>
  <si>
    <t>/organization/ground-zero-group-corporation</t>
  </si>
  <si>
    <t>Ground Zero Group Corporation</t>
  </si>
  <si>
    <t>http://gztwincities.com</t>
  </si>
  <si>
    <t>|Web Development|Web Hosting|Web Design|Consulting|</t>
  </si>
  <si>
    <t>/organization/groundbooth</t>
  </si>
  <si>
    <t>GROUNDBOOTH</t>
  </si>
  <si>
    <t>http://www.groundbooth.com</t>
  </si>
  <si>
    <t>/organization/groundcntrl</t>
  </si>
  <si>
    <t>GroundCntrl</t>
  </si>
  <si>
    <t>http://www.groundcntrl.com</t>
  </si>
  <si>
    <t>|Enterprise Software|Mobile|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|Limousines|Travel|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open-source</t>
  </si>
  <si>
    <t>GroundWork</t>
  </si>
  <si>
    <t>http://www.gwos.com</t>
  </si>
  <si>
    <t>|Cloud Management|Virtualization|Data Centers|Cloud Computing|Software|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v-semiconductor</t>
  </si>
  <si>
    <t>Group IV Semiconductor</t>
  </si>
  <si>
    <t>http://www.groupivsemi.com</t>
  </si>
  <si>
    <t>/organization/group-phoebe-ingenica</t>
  </si>
  <si>
    <t>Group Phoebe Ingenica</t>
  </si>
  <si>
    <t>http://www.ingenica.fr</t>
  </si>
  <si>
    <t>/organization/group-therapy-records</t>
  </si>
  <si>
    <t>Group Therapy Records</t>
  </si>
  <si>
    <t>|Innovation Management|Entertainment|Music|</t>
  </si>
  <si>
    <t>/organization/group-ib</t>
  </si>
  <si>
    <t>Group-IB</t>
  </si>
  <si>
    <t>http://www.group-ib.com/</t>
  </si>
  <si>
    <t>/organization/groupalia</t>
  </si>
  <si>
    <t>Groupalia</t>
  </si>
  <si>
    <t>http://www.groupalia.com</t>
  </si>
  <si>
    <t>|Price Comparison|Retail|Software|</t>
  </si>
  <si>
    <t>/organization/groupay</t>
  </si>
  <si>
    <t>GrouPAY</t>
  </si>
  <si>
    <t>http://www.groupay.co.uk</t>
  </si>
  <si>
    <t>|Payments|Software|</t>
  </si>
  <si>
    <t>/organization/groupcard</t>
  </si>
  <si>
    <t>GroupCard</t>
  </si>
  <si>
    <t>http://www.groupcard.com</t>
  </si>
  <si>
    <t>|Gift Card|Payments|Facebook Applications|Social Media|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thena</t>
  </si>
  <si>
    <t>Groupe Athena</t>
  </si>
  <si>
    <t>http://groupeathena.com</t>
  </si>
  <si>
    <t>/organization/groupe-allomedia</t>
  </si>
  <si>
    <t>Groupe-Allomedia</t>
  </si>
  <si>
    <t>http://www.groupe-allomedia.com/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gifting-com</t>
  </si>
  <si>
    <t>GroupGifting.com DBA eGifter</t>
  </si>
  <si>
    <t>http://www.groupgifting.com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http://www.groupjump.com</t>
  </si>
  <si>
    <t>|Brand Marketing|Social Media|</t>
  </si>
  <si>
    <t>Cebu</t>
  </si>
  <si>
    <t>Cebu City</t>
  </si>
  <si>
    <t>/organization/grouplend</t>
  </si>
  <si>
    <t>Grouplend</t>
  </si>
  <si>
    <t>http://www.grouplend.ca</t>
  </si>
  <si>
    <t>|Peer-to-Peer|Consumer Lending|Finance Technology|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|Social Media|Mobile|Messaging|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|Advertising|Retail|Discounts|Craigslist Killers|Curated Web|</t>
  </si>
  <si>
    <t>/organization/groupprice</t>
  </si>
  <si>
    <t>GroupPrice</t>
  </si>
  <si>
    <t>http://www.groupprice.com</t>
  </si>
  <si>
    <t>|Small and Medium Businesses|Software|</t>
  </si>
  <si>
    <t>/organization/collectivex</t>
  </si>
  <si>
    <t>Groupsite</t>
  </si>
  <si>
    <t>http://www.groupsite.com</t>
  </si>
  <si>
    <t>|Social Media|Networking|Software|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/organization/groupswim</t>
  </si>
  <si>
    <t>GroupSwim</t>
  </si>
  <si>
    <t>http://www.groupswim.com</t>
  </si>
  <si>
    <t>|SaaS|Enterprises|Social Network Media|Forums|Enterprise 2.0|Collaboration|Software|</t>
  </si>
  <si>
    <t>/organization/grouptalent</t>
  </si>
  <si>
    <t>GroupTalent</t>
  </si>
  <si>
    <t>http://www.grouptalent.com</t>
  </si>
  <si>
    <t>|Finance|Design|Marketplaces|Software|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|Email|Collaboration|Enterprises|Enterprise Software|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|Facebook Applications|Android|iPhone|Social Network Media|Chat|Music|Social Media|</t>
  </si>
  <si>
    <t>/organization/groupzoom</t>
  </si>
  <si>
    <t>GroupZoom</t>
  </si>
  <si>
    <t>http://groupzoom.com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|Enterprises|Social Media|Systems|Freemium|Education|Video|Curated Web|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|App Marketing|Mobile Games|Apps|Mobile|</t>
  </si>
  <si>
    <t>/organization/grow-the-planet</t>
  </si>
  <si>
    <t>Grow the Planet</t>
  </si>
  <si>
    <t>http://www.growtheplanet.com</t>
  </si>
  <si>
    <t>|Organic|Tutoring|Internet|Social Network Media|Communities|DIY|Home &amp; Garden|Sustainability|Lifestyle|Social Media|</t>
  </si>
  <si>
    <t>/organization/growblox</t>
  </si>
  <si>
    <t>GrowBLOX</t>
  </si>
  <si>
    <t>http://growbloxsciences.com/</t>
  </si>
  <si>
    <t>/organization/growers-secret</t>
  </si>
  <si>
    <t>Grower's Secret</t>
  </si>
  <si>
    <t>http://growerssecret.com</t>
  </si>
  <si>
    <t>/organization/growing-stars</t>
  </si>
  <si>
    <t>Growing Stars</t>
  </si>
  <si>
    <t>http://growingstars.com</t>
  </si>
  <si>
    <t>/organization/growish</t>
  </si>
  <si>
    <t>Growish</t>
  </si>
  <si>
    <t>http://www.growish.com</t>
  </si>
  <si>
    <t>|Startups|Gift Card|Social Media|</t>
  </si>
  <si>
    <t>/organization/growl-media</t>
  </si>
  <si>
    <t>Growl Media</t>
  </si>
  <si>
    <t>http://growlmedia.com/</t>
  </si>
  <si>
    <t>/organization/growlife</t>
  </si>
  <si>
    <t>Growlife</t>
  </si>
  <si>
    <t>http://phototron.com</t>
  </si>
  <si>
    <t>/organization/grownout</t>
  </si>
  <si>
    <t>GrownOut</t>
  </si>
  <si>
    <t>http://www.grownout.com/</t>
  </si>
  <si>
    <t>|Social Network Media|Information Technology|Enterprise Software|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|Babies|Kids|Marketplaces|E-Commerce|</t>
  </si>
  <si>
    <t>/organization/growth-oriented-development-software</t>
  </si>
  <si>
    <t>Growth Oriented Development Software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hub</t>
  </si>
  <si>
    <t>GrubHub</t>
  </si>
  <si>
    <t>http://www.grubhub.com</t>
  </si>
  <si>
    <t>|Business Services|Restaurants|Hospitality|</t>
  </si>
  <si>
    <t>/organization/grubster</t>
  </si>
  <si>
    <t>Grubster</t>
  </si>
  <si>
    <t>http://www.grubster.com.br</t>
  </si>
  <si>
    <t>|Online Reservations|Restaurants|Hospitality|</t>
  </si>
  <si>
    <t>/organization/gruburg</t>
  </si>
  <si>
    <t>Gruburg</t>
  </si>
  <si>
    <t>http://www.gruburg.com</t>
  </si>
  <si>
    <t>|Startups|Reviews and Recommendations|Hospitality|</t>
  </si>
  <si>
    <t>/organization/grupa-wirtualna-polska</t>
  </si>
  <si>
    <t>Grupa Wirtualna Polska</t>
  </si>
  <si>
    <t>http://www.wp.pl/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|Social Network Media|E-Commerce|</t>
  </si>
  <si>
    <t>/organization/grupo-a</t>
  </si>
  <si>
    <t>Grupo A</t>
  </si>
  <si>
    <t>http://www.grupoa.com.br/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ñoso SACV</t>
  </si>
  <si>
    <t>Los Cabos</t>
  </si>
  <si>
    <t>Cabo San Lucas</t>
  </si>
  <si>
    <t>/organization/grupo-phoenix</t>
  </si>
  <si>
    <t>Grupo Phoenix</t>
  </si>
  <si>
    <t>http://www.grupophoenix.com</t>
  </si>
  <si>
    <t>Cuautitlán Izcalli</t>
  </si>
  <si>
    <t>/organization/grupo-terratest</t>
  </si>
  <si>
    <t>Grupo Terratest</t>
  </si>
  <si>
    <t>http://www.terratest.es</t>
  </si>
  <si>
    <t>/organization/gruppo-argenta</t>
  </si>
  <si>
    <t>Gruppo Argenta</t>
  </si>
  <si>
    <t>http://gruppoargenta.it</t>
  </si>
  <si>
    <t>|Recreation|Hospitality|</t>
  </si>
  <si>
    <t>Recreation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|SaaS|Online Travel|Travel|Software|</t>
  </si>
  <si>
    <t>/organization/gruvi</t>
  </si>
  <si>
    <t>Gruvi</t>
  </si>
  <si>
    <t>http://gruvi.tv</t>
  </si>
  <si>
    <t>|Content|Film|Entertainment|Reviews and Recommendations|Facebook Applications|Games|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|Entertainment|Marketplaces|Social Commerce|Concerts|Events|Music|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yphon-networks</t>
  </si>
  <si>
    <t>Gryphon Networks</t>
  </si>
  <si>
    <t>http://www.gryphonnetworks.com</t>
  </si>
  <si>
    <t>Norwood</t>
  </si>
  <si>
    <t>/organization/gshift-labs</t>
  </si>
  <si>
    <t>gShift Labs</t>
  </si>
  <si>
    <t>http://www.gShiftlabs.com</t>
  </si>
  <si>
    <t>|Social Media|Search|SEO|Software|</t>
  </si>
  <si>
    <t>Barrie</t>
  </si>
  <si>
    <t>/organization/gsip-holdings</t>
  </si>
  <si>
    <t>GSIP Holdings</t>
  </si>
  <si>
    <t>/organization/gsound</t>
  </si>
  <si>
    <t>GSOUND</t>
  </si>
  <si>
    <t>http://www.gsound.com</t>
  </si>
  <si>
    <t>|Video Streaming|E-Commerce|Facebook Applications|Twitter Applications|Android|iOS|Apps|Consumer Electronics|Television|Entertainment|Music|Mobile|</t>
  </si>
  <si>
    <t>/organization/gt-advanced-technologies</t>
  </si>
  <si>
    <t>GT Advanced Technologies</t>
  </si>
  <si>
    <t>http://www.gtat.com</t>
  </si>
  <si>
    <t>|Technology|Clean Technology|</t>
  </si>
  <si>
    <t>/organization/gt-channel</t>
  </si>
  <si>
    <t>GT Channel</t>
  </si>
  <si>
    <t>http://www.gtchannel.com</t>
  </si>
  <si>
    <t>|Social Media Marketing|Automotive|</t>
  </si>
  <si>
    <t>/organization/gt-energy</t>
  </si>
  <si>
    <t>GT Energy</t>
  </si>
  <si>
    <t>http://www.gtenergy.net/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e-mangement-corp</t>
  </si>
  <si>
    <t>GTE Mangement Corp</t>
  </si>
  <si>
    <t>/organization/gtfo-ventures</t>
  </si>
  <si>
    <t>GTFO Ventures</t>
  </si>
  <si>
    <t>http://www.calmighty.info</t>
  </si>
  <si>
    <t>|Events|Sports|Android|iPhone|Apps|Mobile|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v-corporation</t>
  </si>
  <si>
    <t>GTV Corporation</t>
  </si>
  <si>
    <t>http://www.GTV.com</t>
  </si>
  <si>
    <t>|Video|Content|Television|Mobile|Digital Media|News|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/organization/guahao</t>
  </si>
  <si>
    <t>Guahao</t>
  </si>
  <si>
    <t>http://guahao.com</t>
  </si>
  <si>
    <t>|Health Care|Health and Wellness|Medical|</t>
  </si>
  <si>
    <t>Weiji</t>
  </si>
  <si>
    <t>/organization/guam-pak-express</t>
  </si>
  <si>
    <t>Guam Pak Express</t>
  </si>
  <si>
    <t>http://guampak.com/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n-company</t>
  </si>
  <si>
    <t>Guangzhou Huan Company</t>
  </si>
  <si>
    <t>http://www.huan.tv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/organization/guaranteach</t>
  </si>
  <si>
    <t>Guaranteach</t>
  </si>
  <si>
    <t>http://www.guaranteach.com</t>
  </si>
  <si>
    <t>/organization/guard-rfid-solutions</t>
  </si>
  <si>
    <t>Guard RFID Solutions</t>
  </si>
  <si>
    <t>http://www.guardrfid.com</t>
  </si>
  <si>
    <t>Delta</t>
  </si>
  <si>
    <t>/organization/guardant-health</t>
  </si>
  <si>
    <t>Guardant Health</t>
  </si>
  <si>
    <t>http://guardanthealth.com</t>
  </si>
  <si>
    <t>/organization/guardian-8-holdings</t>
  </si>
  <si>
    <t>Guardian 8 Holdings</t>
  </si>
  <si>
    <t>http://guardian8.com</t>
  </si>
  <si>
    <t>/organization/guardiananalytics</t>
  </si>
  <si>
    <t>Guardian Analytics</t>
  </si>
  <si>
    <t>http://www.guardiananalytics.com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|Security|Network Security|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|Networking|Hardware + Software|Databases|Security|</t>
  </si>
  <si>
    <t>/organization/guardly</t>
  </si>
  <si>
    <t>Guardly</t>
  </si>
  <si>
    <t>https://www.guardly.com</t>
  </si>
  <si>
    <t>|Enterprises|Mobile Emergency&amp;Health|Mobile|Security|</t>
  </si>
  <si>
    <t>/organization/guarnic</t>
  </si>
  <si>
    <t>Guarnic</t>
  </si>
  <si>
    <t>http://www.guarnic.com/</t>
  </si>
  <si>
    <t>/organization/guavas</t>
  </si>
  <si>
    <t>Guavas</t>
  </si>
  <si>
    <t>/organization/guavus</t>
  </si>
  <si>
    <t>Guavus</t>
  </si>
  <si>
    <t>http://www.guavus.com</t>
  </si>
  <si>
    <t>/organization/gua-local</t>
  </si>
  <si>
    <t>Guía Local</t>
  </si>
  <si>
    <t>http://guialocal.com</t>
  </si>
  <si>
    <t>/organization/gucash</t>
  </si>
  <si>
    <t>Gucash</t>
  </si>
  <si>
    <t>http://www.gucash.com</t>
  </si>
  <si>
    <t>|Banking|Music|Content|Virtual Goods|Social Games|Payments|E-Commerce|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|Collaborative Consumption|Marketplaces|Peer-to-Peer|Pets|</t>
  </si>
  <si>
    <t>/organization/gudville</t>
  </si>
  <si>
    <t>Gudville</t>
  </si>
  <si>
    <t>http://www.gudville.com</t>
  </si>
  <si>
    <t>|Nonprofits|Social Network Media|Humanitarian|Charity|Social Media|</t>
  </si>
  <si>
    <t>/organization/guerillapps</t>
  </si>
  <si>
    <t>Guerillapps</t>
  </si>
  <si>
    <t>http://www.guerillapps.com</t>
  </si>
  <si>
    <t>|Sustainability|Green|Mobile Games|Social Games|Games|</t>
  </si>
  <si>
    <t>/organization/guerrilla-rf</t>
  </si>
  <si>
    <t>Guerrilla RF</t>
  </si>
  <si>
    <t>http://www.guerrilla-rf.com</t>
  </si>
  <si>
    <t>|Networking|Infrastructure|Mobile|Wireless|Semiconductors|</t>
  </si>
  <si>
    <t>/organization/guess-your-songs</t>
  </si>
  <si>
    <t>Guess Your Songs</t>
  </si>
  <si>
    <t>http://www.guessyoursongs.com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|Vacation Rentals|Hospitality|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|E-Commerce|Travel|Hotels|Hospitality|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superhost</t>
  </si>
  <si>
    <t>Guesty</t>
  </si>
  <si>
    <t>http://guesty.com</t>
  </si>
  <si>
    <t>|Professional Services|Travel|</t>
  </si>
  <si>
    <t>/organization/guguchu</t>
  </si>
  <si>
    <t>Guguchu</t>
  </si>
  <si>
    <t>http://www.guguchu.com</t>
  </si>
  <si>
    <t>|P2P Money Transfer|DIY|Music|</t>
  </si>
  <si>
    <t>/organization/guiabolso</t>
  </si>
  <si>
    <t>GuiaBolso</t>
  </si>
  <si>
    <t>http://www.guiabolso.com.br</t>
  </si>
  <si>
    <t>|Financial Services|Finance Technology|Personal Finance|</t>
  </si>
  <si>
    <t>/organization/guialocal</t>
  </si>
  <si>
    <t>GuiaLocal</t>
  </si>
  <si>
    <t>http://www.guialocal.com</t>
  </si>
  <si>
    <t>|E-Commerce|Social Media Marketing|Local Advertising|</t>
  </si>
  <si>
    <t>/organization/guidance-software</t>
  </si>
  <si>
    <t>Guidance Software</t>
  </si>
  <si>
    <t>http://www.guidancesoftware.com</t>
  </si>
  <si>
    <t>|Data Security|Ediscovery|Software|</t>
  </si>
  <si>
    <t>/organization/guide</t>
  </si>
  <si>
    <t>Guide</t>
  </si>
  <si>
    <t>|Guides|Television|Software|</t>
  </si>
  <si>
    <t>/organization/guide-financial</t>
  </si>
  <si>
    <t>Guide Financial</t>
  </si>
  <si>
    <t>http://www.guidefinancial.com</t>
  </si>
  <si>
    <t>|Personal Finance|Financial Services|</t>
  </si>
  <si>
    <t>/organization/guide-me-right</t>
  </si>
  <si>
    <t>Guide Me Right</t>
  </si>
  <si>
    <t>http://www.guidemeright.com</t>
  </si>
  <si>
    <t>|Bridging Online and Offline|Travel &amp; Tourism|Tourism|</t>
  </si>
  <si>
    <t>/organization/guidecentral</t>
  </si>
  <si>
    <t>Guidecentral</t>
  </si>
  <si>
    <t>http://www.guidecentr.al</t>
  </si>
  <si>
    <t>|DIY|Education|Content|Mobile|Curated Web|</t>
  </si>
  <si>
    <t>/organization/guided-delivery-systems</t>
  </si>
  <si>
    <t>Guided Delivery Systems</t>
  </si>
  <si>
    <t>http://www.gdsmed.com</t>
  </si>
  <si>
    <t>|Medical|Medical Devices|Health Care|</t>
  </si>
  <si>
    <t>/organization/guided-interventions</t>
  </si>
  <si>
    <t>Guided Interventions</t>
  </si>
  <si>
    <t>/organization/guided-surgery-solutions</t>
  </si>
  <si>
    <t>Guided Surgery Solutions</t>
  </si>
  <si>
    <t>http://www.guidedsurgerysolutions.com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/organization/guideit</t>
  </si>
  <si>
    <t>GuideIT</t>
  </si>
  <si>
    <t>http://guideit.com</t>
  </si>
  <si>
    <t>/organization/guidekick</t>
  </si>
  <si>
    <t>Guidekick</t>
  </si>
  <si>
    <t>http://www.guidekick.co/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|Publishing|Lead Generation|E-Commerce|</t>
  </si>
  <si>
    <t>/organization/guidesly</t>
  </si>
  <si>
    <t>Guidesly</t>
  </si>
  <si>
    <t>http://www.guidesly.com</t>
  </si>
  <si>
    <t>|Mobile|Media|Curated Web|</t>
  </si>
  <si>
    <t>/organization/guidesmob</t>
  </si>
  <si>
    <t>GuidesMob</t>
  </si>
  <si>
    <t>http://www.guidesmob.com</t>
  </si>
  <si>
    <t>/organization/guidespark</t>
  </si>
  <si>
    <t>GuideSpark</t>
  </si>
  <si>
    <t>http://www.guidespark.com</t>
  </si>
  <si>
    <t>/organization/guiltlessbeauty-com</t>
  </si>
  <si>
    <t>Guiltlessbeauty.com</t>
  </si>
  <si>
    <t>http://Guiltlessbeauty.com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|Social Network Media|Universities|Curated Web|</t>
  </si>
  <si>
    <t>Neuilly-le-brignon</t>
  </si>
  <si>
    <t>/organization/gulu-com</t>
  </si>
  <si>
    <t>gulu.com</t>
  </si>
  <si>
    <t>http://gulu.com</t>
  </si>
  <si>
    <t>|Chat|Mobile|Social Network Media|Curated Web|</t>
  </si>
  <si>
    <t>/organization/gumgum</t>
  </si>
  <si>
    <t>GumGum</t>
  </si>
  <si>
    <t>http://gumgum.com</t>
  </si>
  <si>
    <t>|Digital Media|Internet Marketing|Advertising Exchanges|Advertising Networks|Advertising Platforms|Brand Marketing|Image Recognition|Advertising|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|Cloud Computing|SaaS|Publishing|Mobile|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-io</t>
  </si>
  <si>
    <t>Gun.io</t>
  </si>
  <si>
    <t>http://gun.io</t>
  </si>
  <si>
    <t>|Freelancers|Marketplaces|Open Source|</t>
  </si>
  <si>
    <t>/organization/gungroo</t>
  </si>
  <si>
    <t>Gungroo</t>
  </si>
  <si>
    <t>http://www.gungroo.com</t>
  </si>
  <si>
    <t>|Reviews and Recommendations|Art|iPad|Edutainment|Educational Games|Education|Parenting|Chat|Messaging|Kids|</t>
  </si>
  <si>
    <t>/organization/gunosy</t>
  </si>
  <si>
    <t>Gunosy</t>
  </si>
  <si>
    <t>http://gunosy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zhuhai-guojia-new-macromolecule-material-co-ltd</t>
  </si>
  <si>
    <t>Guojia New Materials</t>
  </si>
  <si>
    <t>http://zhgtnj.1688.com</t>
  </si>
  <si>
    <t>/organization/guokang-health-management</t>
  </si>
  <si>
    <t>Guokang Health Management</t>
  </si>
  <si>
    <t>http://www.guokang.com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-technologies</t>
  </si>
  <si>
    <t>Guru Technologies</t>
  </si>
  <si>
    <t>/organization/gurubooks</t>
  </si>
  <si>
    <t>Gurubooks</t>
  </si>
  <si>
    <t>http://gurubooks.com</t>
  </si>
  <si>
    <t>/organization/guruji</t>
  </si>
  <si>
    <t>Guruji</t>
  </si>
  <si>
    <t>http://guruji.com</t>
  </si>
  <si>
    <t>/organization/gushcloud</t>
  </si>
  <si>
    <t>Gushcloud</t>
  </si>
  <si>
    <t>http://gushcloud.com</t>
  </si>
  <si>
    <t>|Sales and Marketing|Internet|Mobile|Social Network Media|Advertising|</t>
  </si>
  <si>
    <t>/organization/gust</t>
  </si>
  <si>
    <t>Gust</t>
  </si>
  <si>
    <t>http://gust.com</t>
  </si>
  <si>
    <t>|Collaboration|Finance|</t>
  </si>
  <si>
    <t>/organization/gusto</t>
  </si>
  <si>
    <t>Gusto</t>
  </si>
  <si>
    <t>http://gustoemail.com</t>
  </si>
  <si>
    <t>/organization/gutcheck</t>
  </si>
  <si>
    <t>GutCheck</t>
  </si>
  <si>
    <t>http://gutcheckit.com</t>
  </si>
  <si>
    <t>|Customer Service|Market Research|Software|</t>
  </si>
  <si>
    <t>/organization/gutenberg-technology</t>
  </si>
  <si>
    <t>Gutenberg Technology</t>
  </si>
  <si>
    <t>http://www.gutenberg-technology.com</t>
  </si>
  <si>
    <t>|Collaboration|Web Development|Cloud Computing|Digital Media|Textbooks|Databases|Services|iPad|Advertising|Publishing|Software|</t>
  </si>
  <si>
    <t>/organization/gutenbergz</t>
  </si>
  <si>
    <t>Gutenbergz</t>
  </si>
  <si>
    <t>http://www.gutenbergz.com</t>
  </si>
  <si>
    <t>/organization/guvera</t>
  </si>
  <si>
    <t>Guvera</t>
  </si>
  <si>
    <t>http://www.guvera.com</t>
  </si>
  <si>
    <t>/organization/guzu</t>
  </si>
  <si>
    <t>Guzu</t>
  </si>
  <si>
    <t>http://www.guzu.com</t>
  </si>
  <si>
    <t>|Recycling|Green|Consumer Electronics|E-Commerce|iPod Touch|iPhone|iPad|Clean Technology|</t>
  </si>
  <si>
    <t>Deer Park</t>
  </si>
  <si>
    <t>/organization/guzzmobile</t>
  </si>
  <si>
    <t>GuzzMobile</t>
  </si>
  <si>
    <t>http://www.guzzmobile.com</t>
  </si>
  <si>
    <t>|Games|Web Development|SMS|Services|Mobile|</t>
  </si>
  <si>
    <t>/organization/gvisp</t>
  </si>
  <si>
    <t>GVISP 1</t>
  </si>
  <si>
    <t>http://www.gvisp1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ydget</t>
  </si>
  <si>
    <t>Gydget</t>
  </si>
  <si>
    <t>http://www.gydget.com</t>
  </si>
  <si>
    <t>|Networking|Web Tools|Games|</t>
  </si>
  <si>
    <t>/organization/gyft</t>
  </si>
  <si>
    <t>Gyft</t>
  </si>
  <si>
    <t>http://www.gyft.com</t>
  </si>
  <si>
    <t>|Social Network Media|Gift Card|Mobile|</t>
  </si>
  <si>
    <t>/organization/gymbox</t>
  </si>
  <si>
    <t>Gymbox</t>
  </si>
  <si>
    <t>http://www.gymbox.co.uk</t>
  </si>
  <si>
    <t>|Health and Wellness|Health Care|Fitness|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|Exercise|</t>
  </si>
  <si>
    <t>/organization/gynesonics</t>
  </si>
  <si>
    <t>Gynesonics</t>
  </si>
  <si>
    <t>http://www.gynesonics.com</t>
  </si>
  <si>
    <t>/organization/gynzy-2</t>
  </si>
  <si>
    <t>Gynzy</t>
  </si>
  <si>
    <t>http://www.gynzy.com/en/corporate/</t>
  </si>
  <si>
    <t>/organization/gyros</t>
  </si>
  <si>
    <t>Gyros</t>
  </si>
  <si>
    <t>http://www.gyros.com</t>
  </si>
  <si>
    <t>/organization/gyst</t>
  </si>
  <si>
    <t>Gyst</t>
  </si>
  <si>
    <t>http://gyst.com</t>
  </si>
  <si>
    <t>|Local|Internet|Local Search|Mobile|Search|</t>
  </si>
  <si>
    <t>/organization/gz-com</t>
  </si>
  <si>
    <t>GZ.com</t>
  </si>
  <si>
    <t>http://www.gz.com/english</t>
  </si>
  <si>
    <t>/organization/h-d-wireless</t>
  </si>
  <si>
    <t>H&amp;D Wireless</t>
  </si>
  <si>
    <t>http://www.hd-wireless.se</t>
  </si>
  <si>
    <t>/organization/h-r-century</t>
  </si>
  <si>
    <t>H&amp;R Century</t>
  </si>
  <si>
    <t>http://www.hrcp.cn</t>
  </si>
  <si>
    <t>/organization/h-art-wpp</t>
  </si>
  <si>
    <t>H-art (WPP)</t>
  </si>
  <si>
    <t>http://www.h-art.com</t>
  </si>
  <si>
    <t>/organization/h-care</t>
  </si>
  <si>
    <t>H-care</t>
  </si>
  <si>
    <t>http://www.h-care.eu</t>
  </si>
  <si>
    <t>|Chat|Services|3D|Virtual Workforces|Entertainment|CRM|Software|</t>
  </si>
  <si>
    <t>Montebelluna</t>
  </si>
  <si>
    <t>/organization/h-farm</t>
  </si>
  <si>
    <t>H-FARM Ventures</t>
  </si>
  <si>
    <t>http://www.h-farmventures.com/en/</t>
  </si>
  <si>
    <t>|Home Automation|Automotive|</t>
  </si>
  <si>
    <t>/organization/h-umus</t>
  </si>
  <si>
    <t>H-umus</t>
  </si>
  <si>
    <t>http://www.h-umus.it</t>
  </si>
  <si>
    <t>/organization/h-bloom</t>
  </si>
  <si>
    <t>H.BLOOM</t>
  </si>
  <si>
    <t>http://hbloom.com</t>
  </si>
  <si>
    <t>/organization/h2020</t>
  </si>
  <si>
    <t>H2020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iwikiphone-com</t>
  </si>
  <si>
    <t>H2Mob</t>
  </si>
  <si>
    <t>http://www.h2mob.com</t>
  </si>
  <si>
    <t>|Social Network Media|Crowdsourcing|App Stores|iPhone|Social Media|</t>
  </si>
  <si>
    <t>/organization/0xdata</t>
  </si>
  <si>
    <t>H2O.ai</t>
  </si>
  <si>
    <t>http://www.0xdata.co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|Software|SaaS|Financial Services|</t>
  </si>
  <si>
    <t>/organization/h5</t>
  </si>
  <si>
    <t>H5</t>
  </si>
  <si>
    <t>http://h5.com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bo-hotel</t>
  </si>
  <si>
    <t>Habbo</t>
  </si>
  <si>
    <t>http://habbo.com/client</t>
  </si>
  <si>
    <t>|Games|Entertainment|Kids|Curated Web|</t>
  </si>
  <si>
    <t>/organization/habeas</t>
  </si>
  <si>
    <t>Habeas</t>
  </si>
  <si>
    <t>/organization/habet</t>
  </si>
  <si>
    <t>Habet</t>
  </si>
  <si>
    <t>http://habet.co/</t>
  </si>
  <si>
    <t>|Tracking|</t>
  </si>
  <si>
    <t>/organization/habit-labs</t>
  </si>
  <si>
    <t>Habit Labs</t>
  </si>
  <si>
    <t>http://habitlabs.com</t>
  </si>
  <si>
    <t>/organization/habitissimo</t>
  </si>
  <si>
    <t>Habitissimo</t>
  </si>
  <si>
    <t>http://www.habitissimo.es</t>
  </si>
  <si>
    <t>|Design|Architecture|Construction|Local Businesses|Real Estate|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er-school</t>
  </si>
  <si>
    <t>Hacker School</t>
  </si>
  <si>
    <t>http://www.hackerschool.com</t>
  </si>
  <si>
    <t>/organization/hackerearth</t>
  </si>
  <si>
    <t>HackerEarth</t>
  </si>
  <si>
    <t>http://www.hackerearth.com</t>
  </si>
  <si>
    <t>/organization/hackerhand</t>
  </si>
  <si>
    <t>HackerHAND</t>
  </si>
  <si>
    <t>http://hackerhand.com</t>
  </si>
  <si>
    <t>/organization/hackermeter</t>
  </si>
  <si>
    <t>Hackermeter</t>
  </si>
  <si>
    <t>http://www.hackermeter.com</t>
  </si>
  <si>
    <t>/organization/hackerone</t>
  </si>
  <si>
    <t>HackerOne</t>
  </si>
  <si>
    <t>http://hackerone.com</t>
  </si>
  <si>
    <t>/organization/hackerrank</t>
  </si>
  <si>
    <t>HackerRank</t>
  </si>
  <si>
    <t>http://hackerrank.com</t>
  </si>
  <si>
    <t>/organization/hackers-founders</t>
  </si>
  <si>
    <t>Hackers / Founders</t>
  </si>
  <si>
    <t>http://hf.cx</t>
  </si>
  <si>
    <t>|Biotechnology|Mobile|Software|</t>
  </si>
  <si>
    <t>/organization/hackertarget-com-llc</t>
  </si>
  <si>
    <t>HackerTarget.com LLC</t>
  </si>
  <si>
    <t>http://hackertarget.com</t>
  </si>
  <si>
    <t>|Cloud Computing|Accounting|Skill Assessment|Security|</t>
  </si>
  <si>
    <t>/organization/hackhands</t>
  </si>
  <si>
    <t>HackHands</t>
  </si>
  <si>
    <t>http://hackhands.com</t>
  </si>
  <si>
    <t>|Video Chat|Training|Education|</t>
  </si>
  <si>
    <t>/organization/hacking-the-president-film-partners</t>
  </si>
  <si>
    <t>Hacking the President Film Partners</t>
  </si>
  <si>
    <t>/organization/hackmypic</t>
  </si>
  <si>
    <t>HackMyPic</t>
  </si>
  <si>
    <t>http://hackmypic.com</t>
  </si>
  <si>
    <t>|Marketplaces|Photo Editing|Photography|</t>
  </si>
  <si>
    <t>/organization/hackpad</t>
  </si>
  <si>
    <t>HackPad</t>
  </si>
  <si>
    <t>http://hackpad.com</t>
  </si>
  <si>
    <t>|Document Management|Business Productivity|Productivity Software|</t>
  </si>
  <si>
    <t>/organization/hackster-io</t>
  </si>
  <si>
    <t>Hackster, Inc.</t>
  </si>
  <si>
    <t>http://www.hackster.io</t>
  </si>
  <si>
    <t>|Social Media|Hardware|Collaboration|</t>
  </si>
  <si>
    <t>/organization/hacksurfer</t>
  </si>
  <si>
    <t>HackSurfer</t>
  </si>
  <si>
    <t>http://www.hacksurfer.com</t>
  </si>
  <si>
    <t>/organization/hactus</t>
  </si>
  <si>
    <t>Hactus</t>
  </si>
  <si>
    <t>http://hactus.com/notindex.php</t>
  </si>
  <si>
    <t>/organization/hadapt</t>
  </si>
  <si>
    <t>Hadapt</t>
  </si>
  <si>
    <t>http://www.hadapt.com</t>
  </si>
  <si>
    <t>|Big Data Analytics|Business Intelligence|Software|Big Data|Analytics|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ha-pinche</t>
  </si>
  <si>
    <t>Haha Pinche</t>
  </si>
  <si>
    <t>http://www.hahapinche.com/</t>
  </si>
  <si>
    <t>|Payments|Apps|Cars|</t>
  </si>
  <si>
    <t>/organization/haier</t>
  </si>
  <si>
    <t>Haier</t>
  </si>
  <si>
    <t>http://haier.com/in</t>
  </si>
  <si>
    <t>/organization/haiku-deck</t>
  </si>
  <si>
    <t>Haiku Deck</t>
  </si>
  <si>
    <t>http://haikudeck.com</t>
  </si>
  <si>
    <t>|Finance|Startups|Productivity Software|iPad|Presentations|Mobile|</t>
  </si>
  <si>
    <t>/organization/hail-varsity</t>
  </si>
  <si>
    <t>Hail Varsity</t>
  </si>
  <si>
    <t>http://hailvarsity.com</t>
  </si>
  <si>
    <t>|Entertainment|Advertising|Media|</t>
  </si>
  <si>
    <t>/organization/haileo</t>
  </si>
  <si>
    <t>Haileo</t>
  </si>
  <si>
    <t>http://www.haileo.com</t>
  </si>
  <si>
    <t>/organization/hailo</t>
  </si>
  <si>
    <t>Hailo</t>
  </si>
  <si>
    <t>http://hailocab.com</t>
  </si>
  <si>
    <t>|Location Based Services|Real Time|Transportation|Automotive|Mobile|</t>
  </si>
  <si>
    <t>/organization/hair-scynce</t>
  </si>
  <si>
    <t>Hair Scynce</t>
  </si>
  <si>
    <t>/organization/hairbobo</t>
  </si>
  <si>
    <t>Hairbobo</t>
  </si>
  <si>
    <t>http://www.hairbobo.com</t>
  </si>
  <si>
    <t>/organization/hairdressr</t>
  </si>
  <si>
    <t>Hairdressr</t>
  </si>
  <si>
    <t>http://www.hairdres.sr</t>
  </si>
  <si>
    <t>/organization/haitaobei</t>
  </si>
  <si>
    <t>Haitaobei</t>
  </si>
  <si>
    <t>http://www.haitaobei.com/</t>
  </si>
  <si>
    <t>/organization/haivision</t>
  </si>
  <si>
    <t>Haivision</t>
  </si>
  <si>
    <t>http://www.haivision.com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u</t>
  </si>
  <si>
    <t>haku</t>
  </si>
  <si>
    <t>http://www.hakuapp.com</t>
  </si>
  <si>
    <t>/organization/halalati-ug</t>
  </si>
  <si>
    <t>Halalati</t>
  </si>
  <si>
    <t>http://www.halalati.com</t>
  </si>
  <si>
    <t>|Brand Marketing|Facebook Applications|Direct Marketing|Social Media|Internet Marketing|Advertising|</t>
  </si>
  <si>
    <t>/organization/half-off-depot</t>
  </si>
  <si>
    <t>Half Off Depot</t>
  </si>
  <si>
    <t>http://www.halfoffdepot.com</t>
  </si>
  <si>
    <t>|Social Commerce|Discounts|Coupons|Search|</t>
  </si>
  <si>
    <t>/organization/halfbrick-studios</t>
  </si>
  <si>
    <t>Halfbrick Studios</t>
  </si>
  <si>
    <t>http://www.halfbrick.com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|Collaboration|Enterprises|Mobile|Messaging|</t>
  </si>
  <si>
    <t>/organization/halldis</t>
  </si>
  <si>
    <t>Halldis</t>
  </si>
  <si>
    <t>http://www.it.halldis.com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|Mobile|Colleges|Software|Curated Web|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|Health and Wellness|Health Care Information Technology|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|E-Commerce|Price Comparison|Transportation|Mobile Commerce|Public Transportation|</t>
  </si>
  <si>
    <t>/organization/haloband</t>
  </si>
  <si>
    <t>Haloband</t>
  </si>
  <si>
    <t>http://www.haloband.me</t>
  </si>
  <si>
    <t>/organization/halon-security</t>
  </si>
  <si>
    <t>Halon Security</t>
  </si>
  <si>
    <t>http://www.halon.se</t>
  </si>
  <si>
    <t>/organization/halosource</t>
  </si>
  <si>
    <t>HaloSource</t>
  </si>
  <si>
    <t>http://www.halosource.com</t>
  </si>
  <si>
    <t>|Environmental Innovation|Clean Energy|Clean Technology|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|Advertising|Enterprise Software|</t>
  </si>
  <si>
    <t>/organization/hamilton-insurance-group</t>
  </si>
  <si>
    <t>Hamilton Insurance Group</t>
  </si>
  <si>
    <t>http://hamiltongroup.com</t>
  </si>
  <si>
    <t>|Finance|Risk Management|Insurance|</t>
  </si>
  <si>
    <t>BMU</t>
  </si>
  <si>
    <t>Bermuda</t>
  </si>
  <si>
    <t>/organization/hamilton-thorne</t>
  </si>
  <si>
    <t>Hamilton Thorne</t>
  </si>
  <si>
    <t>http://www.hamiltonthorne.com</t>
  </si>
  <si>
    <t>/organization/hammer-and-chisel</t>
  </si>
  <si>
    <t>Hammer &amp; Chisel</t>
  </si>
  <si>
    <t>http://www.hammerandchisel.com</t>
  </si>
  <si>
    <t>/organization/hammer-chisel</t>
  </si>
  <si>
    <t>Hammer &amp; Chisel, Inc.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|Web Presence Management|Services|Curated Web|</t>
  </si>
  <si>
    <t>/organization/hammerless</t>
  </si>
  <si>
    <t>Hammerless</t>
  </si>
  <si>
    <t>/organization/hampton-creek-foods</t>
  </si>
  <si>
    <t>Hampton Creek</t>
  </si>
  <si>
    <t>http://www.hamptoncreek.com/</t>
  </si>
  <si>
    <t>|Consumer Goods|Technology|Environmental Innovation|</t>
  </si>
  <si>
    <t>/organization/hamstersoft</t>
  </si>
  <si>
    <t>Hamstersoft</t>
  </si>
  <si>
    <t>http://www.Hamstersoft.com</t>
  </si>
  <si>
    <t>|Video Editing|Software|</t>
  </si>
  <si>
    <t>Video Editing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|Apps|Education|</t>
  </si>
  <si>
    <t>Macei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|Image Recognition|Health and Wellness|</t>
  </si>
  <si>
    <t>/organization/handipoints</t>
  </si>
  <si>
    <t>Handipoints</t>
  </si>
  <si>
    <t>http://handipoints.com</t>
  </si>
  <si>
    <t>/organization/handle</t>
  </si>
  <si>
    <t>Handle</t>
  </si>
  <si>
    <t>http://handle.com</t>
  </si>
  <si>
    <t>|Task Management|Email|Productivity Software|Messaging|</t>
  </si>
  <si>
    <t>/organization/handle-my-health</t>
  </si>
  <si>
    <t>Handle My Health</t>
  </si>
  <si>
    <t>http://www.handlemyhealth.co.uk</t>
  </si>
  <si>
    <t>|Health and Wellness|mHealth|Software|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ressions-2</t>
  </si>
  <si>
    <t>Handpressions</t>
  </si>
  <si>
    <t>http://www.handpressions.com</t>
  </si>
  <si>
    <t>|Photography|Project Management|Art|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|Advertising Networks|Advertising|App Marketing|Mobile|</t>
  </si>
  <si>
    <t>/organization/hands-company</t>
  </si>
  <si>
    <t>Hands Company</t>
  </si>
  <si>
    <t>http://www.handscompany.it</t>
  </si>
  <si>
    <t>|Security|Artificial Intelligence|Robotics|Hardware + Software|</t>
  </si>
  <si>
    <t>/organization/hands-hq</t>
  </si>
  <si>
    <t>Hands HQ</t>
  </si>
  <si>
    <t>https://www.handshq.com/</t>
  </si>
  <si>
    <t>/organization/hands-on-mobile</t>
  </si>
  <si>
    <t>Hands-On Mobile</t>
  </si>
  <si>
    <t>http://www.handson.com</t>
  </si>
  <si>
    <t>|Games|Mobile|</t>
  </si>
  <si>
    <t>/organization/handseeing-information</t>
  </si>
  <si>
    <t>Handseeing Information</t>
  </si>
  <si>
    <t>http://www.handseeing.com</t>
  </si>
  <si>
    <t>|Video|Games|Software|</t>
  </si>
  <si>
    <t>/organization/handsfree-networks</t>
  </si>
  <si>
    <t>HandsFree Networks</t>
  </si>
  <si>
    <t>http://nanoheal.com/</t>
  </si>
  <si>
    <t>/organization/handshake-5</t>
  </si>
  <si>
    <t>Handshake</t>
  </si>
  <si>
    <t>http://www.handshake.com/</t>
  </si>
  <si>
    <t>|SaaS|Sales Automation|B2B|</t>
  </si>
  <si>
    <t>/organization/handsomexcutive</t>
  </si>
  <si>
    <t>handsomexcutive</t>
  </si>
  <si>
    <t>http://www.handsomexecutive.com</t>
  </si>
  <si>
    <t>|iPhone|Fashion|E-Commerce|</t>
  </si>
  <si>
    <t>/organization/handup</t>
  </si>
  <si>
    <t>Handup</t>
  </si>
  <si>
    <t>http://www.handup.com</t>
  </si>
  <si>
    <t>/organization/handup-pbc</t>
  </si>
  <si>
    <t>HandUp PBC</t>
  </si>
  <si>
    <t>http://www.handup.us</t>
  </si>
  <si>
    <t>|Mobile Payments|Social Fundraising|Crowdfunding|</t>
  </si>
  <si>
    <t>/organization/handybook</t>
  </si>
  <si>
    <t>Handy</t>
  </si>
  <si>
    <t>http://handy.com</t>
  </si>
  <si>
    <t>|Home &amp; Garden|Services|Apps|</t>
  </si>
  <si>
    <t>/organization/hang-w</t>
  </si>
  <si>
    <t>Hang w/</t>
  </si>
  <si>
    <t>http://hangwith.com</t>
  </si>
  <si>
    <t>|Android|iPhone|Video Streaming|Video|Celebrity|Media|Social Media|Mobile|Photography|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go-out-corp</t>
  </si>
  <si>
    <t>Hango</t>
  </si>
  <si>
    <t>http://www.Hangoapp.me</t>
  </si>
  <si>
    <t>|Private Social Networking|Social Media|Social Network Media|Apps|Photo Sharing|</t>
  </si>
  <si>
    <t>/organization/hangout-industries</t>
  </si>
  <si>
    <t>Hangout Industries</t>
  </si>
  <si>
    <t>http://hangout.net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huato-software</t>
  </si>
  <si>
    <t>Hangzhou Huato Software</t>
  </si>
  <si>
    <t>http://www.huatusoft.com/</t>
  </si>
  <si>
    <t>/organization/hangzhou-kubao-science-and-technology-co-ltd</t>
  </si>
  <si>
    <t>Hangzhou Kubao Science and Technology</t>
  </si>
  <si>
    <t>|IT Management|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|Document Management|Career Management|Tracking|Health and Wellness|Software|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df-com</t>
  </si>
  <si>
    <t>Haodf.com</t>
  </si>
  <si>
    <t>http://www.haodf.com</t>
  </si>
  <si>
    <t>/organization/shanghai-haofang-online-information-technology-co-ltd</t>
  </si>
  <si>
    <t>Haofang Online Information Technology</t>
  </si>
  <si>
    <t>http://www.cga.com.cn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xian-haotian-biological-engineering-technology-co-ltd</t>
  </si>
  <si>
    <t>Haotian Biological Engineering technology</t>
  </si>
  <si>
    <t>http://www.htinc.cn</t>
  </si>
  <si>
    <t>/organization/www-haowj-com</t>
  </si>
  <si>
    <t>Haowj.com</t>
  </si>
  <si>
    <t>http://www.haowj.com/</t>
  </si>
  <si>
    <t>/organization/haoxiangni-jujube-industry</t>
  </si>
  <si>
    <t>Haoxiangni Jujube Industry</t>
  </si>
  <si>
    <t>http://www.haoxiangni.cn</t>
  </si>
  <si>
    <t>Zhengzhou</t>
  </si>
  <si>
    <t>/organization/haozu-com</t>
  </si>
  <si>
    <t>Haozu.com</t>
  </si>
  <si>
    <t>http://www.haozu.com</t>
  </si>
  <si>
    <t>/organization/hapara</t>
  </si>
  <si>
    <t>Hapara</t>
  </si>
  <si>
    <t>http://hapara.com</t>
  </si>
  <si>
    <t>|Underserved Children|K-12 Education|Education|</t>
  </si>
  <si>
    <t>/organization/hapboo</t>
  </si>
  <si>
    <t>HapBoo</t>
  </si>
  <si>
    <t>https://www.hapboo.com</t>
  </si>
  <si>
    <t>|Mobile Social|Lifestyle|Internet|Private Social Networking|</t>
  </si>
  <si>
    <t>/organization/happier-inc</t>
  </si>
  <si>
    <t>Happier Inc.</t>
  </si>
  <si>
    <t>http://www.happier.com</t>
  </si>
  <si>
    <t>/organization/happiest-minds</t>
  </si>
  <si>
    <t>Happiest Minds</t>
  </si>
  <si>
    <t>http://www.happiestminds.com</t>
  </si>
  <si>
    <t>/organization/happify</t>
  </si>
  <si>
    <t>Happify</t>
  </si>
  <si>
    <t>http://www.happify.com</t>
  </si>
  <si>
    <t>|Health and Wellness|Games|Apps|Content|Psychology|</t>
  </si>
  <si>
    <t>/organization/happigo-com</t>
  </si>
  <si>
    <t>Happigo.com</t>
  </si>
  <si>
    <t>http://www.happigo.com/</t>
  </si>
  <si>
    <t>/organization/happin</t>
  </si>
  <si>
    <t>happin!</t>
  </si>
  <si>
    <t>http://happin.net</t>
  </si>
  <si>
    <t>|Journalism|Location Based Services|Networking|Social Media|</t>
  </si>
  <si>
    <t>/organization/happlink</t>
  </si>
  <si>
    <t>Happlink</t>
  </si>
  <si>
    <t>http://happlink.ru/</t>
  </si>
  <si>
    <t>/organization/happn</t>
  </si>
  <si>
    <t>happn</t>
  </si>
  <si>
    <t>http://www.happn.fr/en/#intro</t>
  </si>
  <si>
    <t>/organization/happy-bits-company</t>
  </si>
  <si>
    <t>Happy Bits Company</t>
  </si>
  <si>
    <t>|Distribution|Consumer Goods|Restaurants|Food Processing|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days</t>
  </si>
  <si>
    <t>Happy Days</t>
  </si>
  <si>
    <t>http://www.happydaysnurseries.com</t>
  </si>
  <si>
    <t>Cornwall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http://www.happyhourpal.com/index.php</t>
  </si>
  <si>
    <t>/organization/happy-hour-party-supplies-rentals</t>
  </si>
  <si>
    <t>Happy Hour party supplies &amp; rentals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|SaaS|Apps|Property Management|Real Estate|Mobile|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Zwevegem</t>
  </si>
  <si>
    <t>/organization/happy-studio</t>
  </si>
  <si>
    <t>Happy Studio</t>
  </si>
  <si>
    <t>http://www.happystudio.com</t>
  </si>
  <si>
    <t>/organization/happybox</t>
  </si>
  <si>
    <t>HappyBox</t>
  </si>
  <si>
    <t>http://happyboxcms.com</t>
  </si>
  <si>
    <t>|Content|Mobile|Enterprise Software|</t>
  </si>
  <si>
    <t>/organization/happyfactory</t>
  </si>
  <si>
    <t>HappyFactory</t>
  </si>
  <si>
    <t>http://i-note.kr</t>
  </si>
  <si>
    <t>/organization/happyshop</t>
  </si>
  <si>
    <t>Happyshop</t>
  </si>
  <si>
    <t>http://www.happyshop.com</t>
  </si>
  <si>
    <t>|Online Reservations|Sales and Marketing|Mobile Commerce|Discounts|Coupons|Location Based Services|E-Commerce|Apps|Shopping|QR Codes|App Marketing|Retail|Mobile|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m</t>
  </si>
  <si>
    <t>Hapticom</t>
  </si>
  <si>
    <t>http://www.hapticom.com/</t>
  </si>
  <si>
    <t>|Internet|Startups|</t>
  </si>
  <si>
    <t>/organization/haptik</t>
  </si>
  <si>
    <t>Haptik</t>
  </si>
  <si>
    <t>http://haptik.co</t>
  </si>
  <si>
    <t>|Customer Service|Tech Field Support|Customer Support Tools|Messaging|</t>
  </si>
  <si>
    <t>/organization/hapyak</t>
  </si>
  <si>
    <t>HapYak Interactive Video</t>
  </si>
  <si>
    <t>http://www.hapyak.com</t>
  </si>
  <si>
    <t>|Brand Marketing|Education|Corporate Training|SaaS|Video|Enterprise Software|</t>
  </si>
  <si>
    <t>/organization/hapzing</t>
  </si>
  <si>
    <t>Hapzing</t>
  </si>
  <si>
    <t>http://www.hapzing.com</t>
  </si>
  <si>
    <t>|Local|Events|Mobile|</t>
  </si>
  <si>
    <t>/organization/hara</t>
  </si>
  <si>
    <t>Hara</t>
  </si>
  <si>
    <t>http://www.hara.com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/organization/hardide-coatings</t>
  </si>
  <si>
    <t>Hardide Coatings</t>
  </si>
  <si>
    <t>http://www.hardide.com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seldon-corporation</t>
  </si>
  <si>
    <t>Hari Seldon Corporation</t>
  </si>
  <si>
    <t>http://www.datosperu.org</t>
  </si>
  <si>
    <t>|Information Technology|Search|Analytics|</t>
  </si>
  <si>
    <t>/organization/harimata</t>
  </si>
  <si>
    <t>Harimata</t>
  </si>
  <si>
    <t>http://harimata.co</t>
  </si>
  <si>
    <t>|Child Care|Diagnostics|Mobile|Big Data Analytics|Health and Wellness|</t>
  </si>
  <si>
    <t>/organization/harir</t>
  </si>
  <si>
    <t>Harir</t>
  </si>
  <si>
    <t>http://www.harir.com</t>
  </si>
  <si>
    <t>|Discounts|Brand Marketing|Fashion|E-Commerce|</t>
  </si>
  <si>
    <t>/organization/hark</t>
  </si>
  <si>
    <t>Hark</t>
  </si>
  <si>
    <t>http://www.hark.com</t>
  </si>
  <si>
    <t>|Social Media|Politics|Sports|Television|Entertainment|News|</t>
  </si>
  <si>
    <t>/organization/harlyn-medical</t>
  </si>
  <si>
    <t>Harlyn Medical</t>
  </si>
  <si>
    <t>http://www.harlynmedical.com/</t>
  </si>
  <si>
    <t>Saint Helens</t>
  </si>
  <si>
    <t>/organization/harmony-information-systems</t>
  </si>
  <si>
    <t>Harmony Information Systems</t>
  </si>
  <si>
    <t>http://www.harmonyis.com</t>
  </si>
  <si>
    <t>/organization/harold-levinson-associates</t>
  </si>
  <si>
    <t>Harold Levinson Associates</t>
  </si>
  <si>
    <t>http://www.hladist.com/</t>
  </si>
  <si>
    <t>|Storage|Events|Consulting|Customer Service|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|Big Data|Human Resources|Collaboration|Audio|Enterprise Software|</t>
  </si>
  <si>
    <t>/organization/harri</t>
  </si>
  <si>
    <t>Harri</t>
  </si>
  <si>
    <t>http://www.harri.com</t>
  </si>
  <si>
    <t>|Restaurants|Recruiting|Hospitality|</t>
  </si>
  <si>
    <t>/organization/harris-research</t>
  </si>
  <si>
    <t>Harris Research</t>
  </si>
  <si>
    <t>Logan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1934-01</t>
  </si>
  <si>
    <t>1934-Q1</t>
  </si>
  <si>
    <t>/organization/harrys</t>
  </si>
  <si>
    <t>Harry's</t>
  </si>
  <si>
    <t>http://www.harrys.com</t>
  </si>
  <si>
    <t>|Price Comparison|Social Commerce|Lifestyle|Fashion|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1636-09-08</t>
  </si>
  <si>
    <t>/organization/harvest</t>
  </si>
  <si>
    <t>Harvest</t>
  </si>
  <si>
    <t>http://www.getharvest.com</t>
  </si>
  <si>
    <t>|Billing|Tracking|Project Management|Enterprise Software|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|Investment Management|Stock Exchanges|Financial Services|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h</t>
  </si>
  <si>
    <t>HASH</t>
  </si>
  <si>
    <t>http://www.hash.me</t>
  </si>
  <si>
    <t>|Identity|Emerging Markets|Privacy|Messaging|</t>
  </si>
  <si>
    <t>/organization/hashable</t>
  </si>
  <si>
    <t>Hashable</t>
  </si>
  <si>
    <t>http://techcrunch.com/2012/07/11/hashable-the-app-that-aimed-to-replace-business-cards-to-shut-down-on-july-25/</t>
  </si>
  <si>
    <t>|Contact Management|Networking|Mobile|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|Internet|Social Games|Games|</t>
  </si>
  <si>
    <t>/organization/hashdoc</t>
  </si>
  <si>
    <t>Hashdoc</t>
  </si>
  <si>
    <t>http://www.hashdoc.com</t>
  </si>
  <si>
    <t>|Content|Knowledge Management|Consulting|Curated Web|</t>
  </si>
  <si>
    <t>/organization/hashgo</t>
  </si>
  <si>
    <t>Hashgo</t>
  </si>
  <si>
    <t>http://hashgo.com</t>
  </si>
  <si>
    <t>/organization/hashparade</t>
  </si>
  <si>
    <t>HashParade</t>
  </si>
  <si>
    <t>http://hashparade.com/</t>
  </si>
  <si>
    <t>|Social Media Platforms|Displays|Loyalty Programs|Analytics|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tago</t>
  </si>
  <si>
    <t>Hashtago</t>
  </si>
  <si>
    <t>http://www.hashtago.com</t>
  </si>
  <si>
    <t>|Social Media Marketing|Big Data|SaaS|Internet Marketing|Social Media|</t>
  </si>
  <si>
    <t>/organization/hashtip</t>
  </si>
  <si>
    <t>HashTip</t>
  </si>
  <si>
    <t>http://www.hashtip.com</t>
  </si>
  <si>
    <t>|Social Media|Reviews and Recommendations|Mobile|Social Commerce|Curated Web|</t>
  </si>
  <si>
    <t>/organization/hashtrack</t>
  </si>
  <si>
    <t>Hashtrack</t>
  </si>
  <si>
    <t>http://hashtrack.co</t>
  </si>
  <si>
    <t>|Facebook Applications|Photo Sharing|Big Data|Twitter Applications|Media|Social Media|Analytics|</t>
  </si>
  <si>
    <t>/organization/hassle-com</t>
  </si>
  <si>
    <t>Hassle.com</t>
  </si>
  <si>
    <t>http://hassle.com</t>
  </si>
  <si>
    <t>|Local Based Services|Local|Small and Medium Businesses|CRM|E-Commerce|</t>
  </si>
  <si>
    <t>/organization/hastify</t>
  </si>
  <si>
    <t>Hastify</t>
  </si>
  <si>
    <t>http://hastify.com</t>
  </si>
  <si>
    <t>/organization/hatch</t>
  </si>
  <si>
    <t>Hatch</t>
  </si>
  <si>
    <t>http://www.hatch.co</t>
  </si>
  <si>
    <t>|Mass Customization|Marketplaces|E-Commerce|</t>
  </si>
  <si>
    <t>/organization/hatchbuck</t>
  </si>
  <si>
    <t>Hatchbuck</t>
  </si>
  <si>
    <t>http://www.hatchbuck.com</t>
  </si>
  <si>
    <t>|CRM|Marketing Automation|Software|</t>
  </si>
  <si>
    <t>/organization/hatcher-associates</t>
  </si>
  <si>
    <t>Hatcher Associates</t>
  </si>
  <si>
    <t>/organization/hatchery-4</t>
  </si>
  <si>
    <t>Hatchery</t>
  </si>
  <si>
    <t>http://hatchery.co</t>
  </si>
  <si>
    <t>|Specialty Foods|Subscription Businesses|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HAUL</t>
  </si>
  <si>
    <t>http://haul.tv/</t>
  </si>
  <si>
    <t>|Video Streaming|Content|Reviews and Recommendations|E-Commerce|Video|Games|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|Beauty|Social Commerce|Social Media|Video Streaming|E-Commerce|Fashion|</t>
  </si>
  <si>
    <t>/organization/haus-bioceuticals</t>
  </si>
  <si>
    <t>Haus Bioceuticals</t>
  </si>
  <si>
    <t>/organization/haute-app</t>
  </si>
  <si>
    <t>Haute App</t>
  </si>
  <si>
    <t>http://www.hauteapp.co</t>
  </si>
  <si>
    <t>|Shopping|Mobile Commerce|E-Commerce|Curated Web|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|Shopping|</t>
  </si>
  <si>
    <t>/organization/hautelook</t>
  </si>
  <si>
    <t>HauteLook</t>
  </si>
  <si>
    <t>http://www.hautelook.com</t>
  </si>
  <si>
    <t>|Flash Sales|E-Commerce|Shopping|Fashion|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porchlight-2</t>
  </si>
  <si>
    <t>Haven</t>
  </si>
  <si>
    <t>http://www.joinhaven.com</t>
  </si>
  <si>
    <t>|Home Owners|Apps|Mobile|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/organization/haversack</t>
  </si>
  <si>
    <t>Haversack</t>
  </si>
  <si>
    <t>|Leisure|Online Shopping|Curated Web|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ål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thorne</t>
  </si>
  <si>
    <t>http://www.hawthornedowntown.com/</t>
  </si>
  <si>
    <t>/organization/hawthorne-labs</t>
  </si>
  <si>
    <t>Hawthorne Labs</t>
  </si>
  <si>
    <t>http://www.hawthornelabs.com</t>
  </si>
  <si>
    <t>/organization/haxiu-com</t>
  </si>
  <si>
    <t>Haxiu.com</t>
  </si>
  <si>
    <t>http://www.haxiu.com/</t>
  </si>
  <si>
    <t>/organization/haystagg</t>
  </si>
  <si>
    <t>haystagg</t>
  </si>
  <si>
    <t>http://www.haystagg.com</t>
  </si>
  <si>
    <t>|Digital Media|Advertising Platforms|</t>
  </si>
  <si>
    <t>/organization/hazel-mail</t>
  </si>
  <si>
    <t>Hazel Mail</t>
  </si>
  <si>
    <t>http://www.hazelmail.com</t>
  </si>
  <si>
    <t>/organization/hazelcast</t>
  </si>
  <si>
    <t>Hazelcast</t>
  </si>
  <si>
    <t>http://www.hazelcast.com</t>
  </si>
  <si>
    <t>|Enterprise Software|Big Data|Cloud Computing|Databases|Software|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/</t>
  </si>
  <si>
    <t>/organization/haztucesta</t>
  </si>
  <si>
    <t>Haztucesta</t>
  </si>
  <si>
    <t>http://www.haztucesta.com</t>
  </si>
  <si>
    <t>La Muela</t>
  </si>
  <si>
    <t>/organization/hvding</t>
  </si>
  <si>
    <t>Hövding</t>
  </si>
  <si>
    <t>http://www.hovding.com</t>
  </si>
  <si>
    <t>/organization/hbcs</t>
  </si>
  <si>
    <t>HBCS</t>
  </si>
  <si>
    <t>http://hbcs.org</t>
  </si>
  <si>
    <t>/organization/hc-rods-and-customs</t>
  </si>
  <si>
    <t>HC Rods and Customs</t>
  </si>
  <si>
    <t>/organization/hc1-com</t>
  </si>
  <si>
    <t>hc1.com</t>
  </si>
  <si>
    <t>http://www.hc1.com</t>
  </si>
  <si>
    <t>/organization/hc1-com-inc</t>
  </si>
  <si>
    <t>hc1.com Inc.</t>
  </si>
  <si>
    <t>/organization/hamilton-county-development-company</t>
  </si>
  <si>
    <t>HCDC</t>
  </si>
  <si>
    <t>http://www.hcdc.com</t>
  </si>
  <si>
    <t>1989-09</t>
  </si>
  <si>
    <t>1989-Q3</t>
  </si>
  <si>
    <t>/organization/hcentive</t>
  </si>
  <si>
    <t>hCentive</t>
  </si>
  <si>
    <t>http://www.hcentive.com</t>
  </si>
  <si>
    <t>|Payments|Health and Insurance|Health Care Information Technology|</t>
  </si>
  <si>
    <t>/organization/hchb-cressey</t>
  </si>
  <si>
    <t>HCHB Cressey</t>
  </si>
  <si>
    <t>/organization/hci</t>
  </si>
  <si>
    <t>HCI</t>
  </si>
  <si>
    <t>http://hcinnovations.nl</t>
  </si>
  <si>
    <t>|Shipping|Software|</t>
  </si>
  <si>
    <t>/organization/hcs-control-systems</t>
  </si>
  <si>
    <t>HCS Control Systems</t>
  </si>
  <si>
    <t>http://www.hcs-control-systems.com</t>
  </si>
  <si>
    <t>Glenrothes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/organization/hd-trade-services</t>
  </si>
  <si>
    <t>HD Trade Services</t>
  </si>
  <si>
    <t>http://www.hdtradeservices.com</t>
  </si>
  <si>
    <t>|Trading|Logistics|Software|</t>
  </si>
  <si>
    <t>Garden City</t>
  </si>
  <si>
    <t>/organization/hdb-newco</t>
  </si>
  <si>
    <t>HDB Newco</t>
  </si>
  <si>
    <t>/organization/hdf</t>
  </si>
  <si>
    <t>HDF</t>
  </si>
  <si>
    <t>http://www.hdfconcept.com/</t>
  </si>
  <si>
    <t>|Technology|Product Design|Retail|E-Commerce|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held-high</t>
  </si>
  <si>
    <t>Head Held High</t>
  </si>
  <si>
    <t>http://head-held-high.org</t>
  </si>
  <si>
    <t>/organization/headcase-humanufacturing</t>
  </si>
  <si>
    <t>HeadCase Humanufacturing</t>
  </si>
  <si>
    <t>http://www.headcaselabs.com</t>
  </si>
  <si>
    <t>/organization/headcount</t>
  </si>
  <si>
    <t>HeadCount</t>
  </si>
  <si>
    <t>http://www.headcount.com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ight-games</t>
  </si>
  <si>
    <t>Headright Games</t>
  </si>
  <si>
    <t>http://headrightgames.com</t>
  </si>
  <si>
    <t>/organization/headroom</t>
  </si>
  <si>
    <t>Headroom</t>
  </si>
  <si>
    <t>/organization/headsense-medical</t>
  </si>
  <si>
    <t>HeadSense Medical</t>
  </si>
  <si>
    <t>http://head-sense-med.com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larium</t>
  </si>
  <si>
    <t>Healarium</t>
  </si>
  <si>
    <t>http://www.healarium.com</t>
  </si>
  <si>
    <t>|Health Care|Mobile|mHealth|Health and Wellness|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/organization/healint</t>
  </si>
  <si>
    <t>Healint</t>
  </si>
  <si>
    <t>http://www.healint.com</t>
  </si>
  <si>
    <t>|Big Data|Mobile|Health and Wellness|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gica</t>
  </si>
  <si>
    <t>Healogica</t>
  </si>
  <si>
    <t>http://www.healogica.com</t>
  </si>
  <si>
    <t>|Clinical Trials|Curated Web|</t>
  </si>
  <si>
    <t>Clinical Trials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|Billing|Finance|Payments|Software|</t>
  </si>
  <si>
    <t>/organization/health-bliss</t>
  </si>
  <si>
    <t>Health &amp; Bliss</t>
  </si>
  <si>
    <t>http://healthandblissinc.com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|Health Care Information Technology|Software|</t>
  </si>
  <si>
    <t>/organization/health-as-we-age</t>
  </si>
  <si>
    <t>Health As We Age</t>
  </si>
  <si>
    <t>http://healthasweage.com</t>
  </si>
  <si>
    <t>|Incentives|Fitness|Medical Devices|Health and Insurance|Health and Wellness|</t>
  </si>
  <si>
    <t>/organization/health-benefits-direct</t>
  </si>
  <si>
    <t>Health Benefits Direct</t>
  </si>
  <si>
    <t>http://www.healthbenefitsdirect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lements</t>
  </si>
  <si>
    <t>Health Elements</t>
  </si>
  <si>
    <t>http://www.healthelements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/organization/health-global-connect</t>
  </si>
  <si>
    <t>Health Global Connect</t>
  </si>
  <si>
    <t>/organization/informedika</t>
  </si>
  <si>
    <t>Health Gorilla</t>
  </si>
  <si>
    <t>http://healthgorilla.com</t>
  </si>
  <si>
    <t>|Mobile Health|Big Data|Health Care|</t>
  </si>
  <si>
    <t>/organization/beijing-health-guard-biotechnology-co-ltd</t>
  </si>
  <si>
    <t>Health Guard Biotech</t>
  </si>
  <si>
    <t>http://www.bj-klws.com</t>
  </si>
  <si>
    <t>/organization/health-guru-media-inc</t>
  </si>
  <si>
    <t>Health Guru Media Inc.</t>
  </si>
  <si>
    <t>http://www.Healthguru.com</t>
  </si>
  <si>
    <t>|Health Care|Colleges|Video Streaming|News|Doctors|Content|Media|Internet|Video|Medical|Health and Wellness|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/organization/health-informatics</t>
  </si>
  <si>
    <t>Health Informatics</t>
  </si>
  <si>
    <t>http://hiiweb.com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/organization/health-integrated</t>
  </si>
  <si>
    <t>Health Integrated</t>
  </si>
  <si>
    <t>http://www.healthintegrated.com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|Health Care|Technology|Medical|Health and Wellness|Biotechnology|</t>
  </si>
  <si>
    <t>/organization/health-outcomes-worldwide</t>
  </si>
  <si>
    <t>Health Outcomes Worldwide</t>
  </si>
  <si>
    <t>http://www.healthoutcomesww.com/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 Plotter</t>
  </si>
  <si>
    <t>http://healthplotter.com</t>
  </si>
  <si>
    <t>/organization/health-recovery-solutions</t>
  </si>
  <si>
    <t>Health Recovery Solutions</t>
  </si>
  <si>
    <t>http://www.healthrecoverysolutions.com</t>
  </si>
  <si>
    <t>|Health Care|Hospitals|Diabetes|Health and Wellness|Enterprise Software|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ildcatters</t>
  </si>
  <si>
    <t>Health Wildcatters</t>
  </si>
  <si>
    <t>http://healthwildcatters.com</t>
  </si>
  <si>
    <t>/organization/health-connected</t>
  </si>
  <si>
    <t>Health-Connected</t>
  </si>
  <si>
    <t>http://health-connected.com</t>
  </si>
  <si>
    <t>|Medical Devices|Health and Wellness|Psychology|</t>
  </si>
  <si>
    <t>Teddington</t>
  </si>
  <si>
    <t>/organization/h2-inc</t>
  </si>
  <si>
    <t>Health2Sync</t>
  </si>
  <si>
    <t>http://www.health2sync.com</t>
  </si>
  <si>
    <t>/organization/shop-new-age</t>
  </si>
  <si>
    <t>Health2Works</t>
  </si>
  <si>
    <t>http://health2works.com</t>
  </si>
  <si>
    <t>/organization/health-elt</t>
  </si>
  <si>
    <t>Health: Elt</t>
  </si>
  <si>
    <t>http://healthelt.com</t>
  </si>
  <si>
    <t>/organization/healthagen</t>
  </si>
  <si>
    <t>Healthagen</t>
  </si>
  <si>
    <t>http://www.healthagen.com</t>
  </si>
  <si>
    <t>|Health Care|Insurance|Health and Wellness|</t>
  </si>
  <si>
    <t>/organization/healthbox</t>
  </si>
  <si>
    <t>Healthbox</t>
  </si>
  <si>
    <t>http://www.healthbox.com</t>
  </si>
  <si>
    <t>|Health Care|Venture Capital|Entrepreneur|Startups|Incubators|Automotive|</t>
  </si>
  <si>
    <t>/organization/healthcare-bluebook</t>
  </si>
  <si>
    <t>Healthcare Bluebook</t>
  </si>
  <si>
    <t>http://www.healthcarebluebook.com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Healthcare Engagement Solutions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rketmaker</t>
  </si>
  <si>
    <t>Healthcare MarketMaker</t>
  </si>
  <si>
    <t>/organization/healthcare-partners</t>
  </si>
  <si>
    <t>HealthCare Partners</t>
  </si>
  <si>
    <t>http://www.healthcarepartners.com</t>
  </si>
  <si>
    <t>/organization/healthcare-com</t>
  </si>
  <si>
    <t>HealthCare.com</t>
  </si>
  <si>
    <t>http://www.healthcare.com</t>
  </si>
  <si>
    <t>|Health and Insurance|Health and Wellness|</t>
  </si>
  <si>
    <t>/organization/healthcaremagic</t>
  </si>
  <si>
    <t>HealthcareMagic</t>
  </si>
  <si>
    <t>http://www.healthcaremagic.com</t>
  </si>
  <si>
    <t>|Health Care|Internet|Health Care Information Technology|Health and Wellness|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|News|Health and Wellness|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/organization/healthcrowd</t>
  </si>
  <si>
    <t>HealthCrowd</t>
  </si>
  <si>
    <t>http://www.healthcrowd.com</t>
  </si>
  <si>
    <t>|Big Data|SaaS|Mobile Health|Health and Wellness|Enterprise Software|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|Software|Dental|Doctors|Medical|Health and Wellness|Curated Web|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|Web Development|SaaS|Cloud Computing|Electronic Health Records|Software|</t>
  </si>
  <si>
    <t>/organization/healthhiway</t>
  </si>
  <si>
    <t>HealthHiway</t>
  </si>
  <si>
    <t>http://www.healthhiway.com</t>
  </si>
  <si>
    <t>|Health Care|Information Technology|Enterprise Software|</t>
  </si>
  <si>
    <t>/organization/healthid-profile</t>
  </si>
  <si>
    <t>HealthID Profile Inc</t>
  </si>
  <si>
    <t>http://www.healthid.com</t>
  </si>
  <si>
    <t>/organization/healthiest-you</t>
  </si>
  <si>
    <t>Healthiest You</t>
  </si>
  <si>
    <t>http://www.healthiestyou.com</t>
  </si>
  <si>
    <t>/organization/healthify</t>
  </si>
  <si>
    <t>Healthify</t>
  </si>
  <si>
    <t>http://www.healthify.us</t>
  </si>
  <si>
    <t>|Health Care|Mobile Health|Health and Wellness|</t>
  </si>
  <si>
    <t>/organization/healthination</t>
  </si>
  <si>
    <t>HealthiNation</t>
  </si>
  <si>
    <t>http://www.healthination.com</t>
  </si>
  <si>
    <t>|Fitness|Lifestyle|Video|Health and Wellness|</t>
  </si>
  <si>
    <t>/organization/healthkart</t>
  </si>
  <si>
    <t>Healthkart</t>
  </si>
  <si>
    <t>http://healthkart.com</t>
  </si>
  <si>
    <t>/organization/healthline-networks</t>
  </si>
  <si>
    <t>Healthline Networks</t>
  </si>
  <si>
    <t>http://www.healthline.com</t>
  </si>
  <si>
    <t>|Doctors|Information Technology|Medical|Health and Wellness|Search|Health Care|</t>
  </si>
  <si>
    <t>/organization/healthlinknow</t>
  </si>
  <si>
    <t>HealthLinkNow</t>
  </si>
  <si>
    <t>http://www.healthlinknow.com</t>
  </si>
  <si>
    <t>/organization/healthlok</t>
  </si>
  <si>
    <t>HealthLok</t>
  </si>
  <si>
    <t>http://www.HealthLok.com</t>
  </si>
  <si>
    <t>|Electronic Health Records|Health Care|Health and Wellness|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|Medical|Health Care|Health and Wellness|</t>
  </si>
  <si>
    <t>/organization/healthmicro</t>
  </si>
  <si>
    <t>HealthMicro</t>
  </si>
  <si>
    <t>http://www.hmicro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|Gamification|Health Care|</t>
  </si>
  <si>
    <t>/organization/healthprize-technologies</t>
  </si>
  <si>
    <t>HealthPrize Technologies</t>
  </si>
  <si>
    <t>http://www.healthprize.com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mart-holdings</t>
  </si>
  <si>
    <t>HealthSmart Holdings</t>
  </si>
  <si>
    <t>http://healthsmart.com</t>
  </si>
  <si>
    <t>Boulevard</t>
  </si>
  <si>
    <t>/organization/healthsouk</t>
  </si>
  <si>
    <t>HealthSouk</t>
  </si>
  <si>
    <t>http://www.healthsouk.com</t>
  </si>
  <si>
    <t>|Dental|Consumers|Health and Wellness|Medical|Health Care Information Technology|Curated Web|</t>
  </si>
  <si>
    <t>/organization/healthsource</t>
  </si>
  <si>
    <t>HealthSource</t>
  </si>
  <si>
    <t>http://www.healthsource.us.com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|Hospitals|Biotechnology|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|Health Care|Mobile Health|mHealth|Doctors|Physicians|Games|Health and Wellness|</t>
  </si>
  <si>
    <t>/organization/healthteacher</t>
  </si>
  <si>
    <t>HealthTeacher / GoNoodle</t>
  </si>
  <si>
    <t>http://www.gonoodle.com</t>
  </si>
  <si>
    <t>|K-12 Education|Health and Wellness|</t>
  </si>
  <si>
    <t>/organization/healthtell</t>
  </si>
  <si>
    <t>HealthTell</t>
  </si>
  <si>
    <t>http://www.healthtell.com</t>
  </si>
  <si>
    <t>|Personal Health|Diagnostics|Biotechnology and Semiconductor|Life Sciences|Health and Wellness|</t>
  </si>
  <si>
    <t>Biotechnology and Semiconductor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|Social Network Media|Internet|Communities|Tracking|Health and Wellness|Curated Web|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</t>
  </si>
  <si>
    <t>http://www.healthwave.co.kr/</t>
  </si>
  <si>
    <t>/organization/healthways</t>
  </si>
  <si>
    <t>Healthways</t>
  </si>
  <si>
    <t>http://www.healthways.com</t>
  </si>
  <si>
    <t>|Health Care|Fitness|Health and Wellness|</t>
  </si>
  <si>
    <t>/organization/healthwyse</t>
  </si>
  <si>
    <t>HealthWyse</t>
  </si>
  <si>
    <t>http://www.healthwyse.com</t>
  </si>
  <si>
    <t>/organization/healthy-crowdfunder</t>
  </si>
  <si>
    <t>Healthy Crowdfunder</t>
  </si>
  <si>
    <t>http://www.healthycrowdfunder.com</t>
  </si>
  <si>
    <t>/organization/healthy-harvest</t>
  </si>
  <si>
    <t>Healthy Harvest</t>
  </si>
  <si>
    <t>/organization/healthy-humans</t>
  </si>
  <si>
    <t>Healthy Humans</t>
  </si>
  <si>
    <t>http://www.healthyhumans.com</t>
  </si>
  <si>
    <t>|Medical|Nutrition|Diabetes|Health and Wellness|</t>
  </si>
  <si>
    <t>/organization/healthy-labs</t>
  </si>
  <si>
    <t>Healthy Labs</t>
  </si>
  <si>
    <t>http://crohnology.com</t>
  </si>
  <si>
    <t>|Health and Wellness|Social Network Media|Health Care|</t>
  </si>
  <si>
    <t>/organization/healthy-soda-inc</t>
  </si>
  <si>
    <t>Healthy Soda, Inc.</t>
  </si>
  <si>
    <t>http://www.chillsoda.com/</t>
  </si>
  <si>
    <t>|Manufacturing|Consumer Goods|</t>
  </si>
  <si>
    <t>/organization/healthy-stove</t>
  </si>
  <si>
    <t>Healthy Stove, Inc.</t>
  </si>
  <si>
    <t>http://healthystove.com</t>
  </si>
  <si>
    <t>|Internet of Things|Consumer Electronics|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|Diabetes|Hospitals|Health and Wellness|</t>
  </si>
  <si>
    <t>/organization/healthyout</t>
  </si>
  <si>
    <t>HealthyOut</t>
  </si>
  <si>
    <t>http://www.healthyout.com</t>
  </si>
  <si>
    <t>|Internet|Nutrition|Health and Wellness|Personal Health|</t>
  </si>
  <si>
    <t>/organization/healthyroad</t>
  </si>
  <si>
    <t>HealthyRoad</t>
  </si>
  <si>
    <t>http://www.healthyroad.pt</t>
  </si>
  <si>
    <t>|Risk Management|Fleet Management|Software|</t>
  </si>
  <si>
    <t>/organization/healthytweet</t>
  </si>
  <si>
    <t>HealthyTweet</t>
  </si>
  <si>
    <t>http://www.healthytweet.com</t>
  </si>
  <si>
    <t>|Health Care|Health and Wellness|Twitter Applications|Medical|Curated Web|</t>
  </si>
  <si>
    <t>/organization/heap</t>
  </si>
  <si>
    <t>Heap</t>
  </si>
  <si>
    <t>http://heapanalytics.com</t>
  </si>
  <si>
    <t>/organization/hear-it-first</t>
  </si>
  <si>
    <t>Hear It First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|Audio|Social Network Media|Entertainment|Apps|</t>
  </si>
  <si>
    <t>/organization/hearn-transit-corporation</t>
  </si>
  <si>
    <t>Hearn Transit Corporation</t>
  </si>
  <si>
    <t>Harvey</t>
  </si>
  <si>
    <t>/organization/hearnotes</t>
  </si>
  <si>
    <t>HearNotes</t>
  </si>
  <si>
    <t>http://www.hearnotes.com</t>
  </si>
  <si>
    <t>/organization/hearo-fm</t>
  </si>
  <si>
    <t>hearo.fm</t>
  </si>
  <si>
    <t>http://hearo.fm</t>
  </si>
  <si>
    <t>|Ticketing|Consumer Goods|Music Venues|Artists Globally|Music|Social Media|</t>
  </si>
  <si>
    <t>/organization/hearsay-social</t>
  </si>
  <si>
    <t>Hearsay Social</t>
  </si>
  <si>
    <t>http://www.hearsaysocial.com</t>
  </si>
  <si>
    <t>|Financial Services|Social Business|Social Media Marketing|Social Media|Software|</t>
  </si>
  <si>
    <t>/organization/hearsay-it</t>
  </si>
  <si>
    <t>Hearsay.it</t>
  </si>
  <si>
    <t>http://hearsay.it</t>
  </si>
  <si>
    <t>/organization/heart-buddy</t>
  </si>
  <si>
    <t>Heart Budd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|Hardware + Software|Education|Internet of Things|Health Care Information Technology|</t>
  </si>
  <si>
    <t>/organization/hearts-for-art</t>
  </si>
  <si>
    <t>Hearts For Art</t>
  </si>
  <si>
    <t>/organization/heartscape</t>
  </si>
  <si>
    <t>Heartscape</t>
  </si>
  <si>
    <t>http://www.primeecg.uk.com</t>
  </si>
  <si>
    <t>/organization/heartthis</t>
  </si>
  <si>
    <t>HeartThis</t>
  </si>
  <si>
    <t>http://www.heartthis.com</t>
  </si>
  <si>
    <t>|Reviews and Recommendations|Online Shopping|E-Commerce|</t>
  </si>
  <si>
    <t>/organization/heartware-international</t>
  </si>
  <si>
    <t>HeartWare International</t>
  </si>
  <si>
    <t>http://www.heartware.com.au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Skanderborg</t>
  </si>
  <si>
    <t>/organization/heatgenie</t>
  </si>
  <si>
    <t>HeatGenie</t>
  </si>
  <si>
    <t>http://www.heatgenie.com</t>
  </si>
  <si>
    <t>/organization/heath-robinson-museum</t>
  </si>
  <si>
    <t>Heath Robinson Museum</t>
  </si>
  <si>
    <t>http://heathrobinson.org</t>
  </si>
  <si>
    <t>/organization/heatmaps</t>
  </si>
  <si>
    <t>Heatmaps</t>
  </si>
  <si>
    <t>http://heatmaps.io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ckyl</t>
  </si>
  <si>
    <t>Heckyl</t>
  </si>
  <si>
    <t>http://www.Heckyl.com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://www.hedgeable.com</t>
  </si>
  <si>
    <t>|Financial Services|Finance Technology|Investment Management|Personal Finance|Finance|</t>
  </si>
  <si>
    <t>/organization/hedgechatter</t>
  </si>
  <si>
    <t>HedgeChatter</t>
  </si>
  <si>
    <t>http://www.HedgeChatter.com</t>
  </si>
  <si>
    <t>|Investment Management|Finance|Stock Exchanges|Psychology|Social Media|Software|</t>
  </si>
  <si>
    <t>/organization/hedgeco</t>
  </si>
  <si>
    <t>HedgeCo</t>
  </si>
  <si>
    <t>http://www.hedgeco.net</t>
  </si>
  <si>
    <t>|Internet|Advertising|Consulting|Investment Management|Finance|Hedge Funds|Curated Web|</t>
  </si>
  <si>
    <t>/organization/hedgeye-risk-management</t>
  </si>
  <si>
    <t>Hedgeye Risk Management</t>
  </si>
  <si>
    <t>http://www.hedgeye.com</t>
  </si>
  <si>
    <t>|Finance|Media|Analytics|</t>
  </si>
  <si>
    <t>/organization/hedgy</t>
  </si>
  <si>
    <t>Hedgy</t>
  </si>
  <si>
    <t>http://hedgy.co</t>
  </si>
  <si>
    <t>|Trading|Peer-to-Peer|Bitcoin|Finance Technology|</t>
  </si>
  <si>
    <t>/organization/hedvig</t>
  </si>
  <si>
    <t>Hedvig</t>
  </si>
  <si>
    <t>http://hedviginc.com</t>
  </si>
  <si>
    <t>/organization/heekya</t>
  </si>
  <si>
    <t>Heekya</t>
  </si>
  <si>
    <t>http://www.heekya.com</t>
  </si>
  <si>
    <t>|Facebook Applications|Photo Sharing|Video Streaming|Semantic Search|Social Media|</t>
  </si>
  <si>
    <t>/organization/heetch</t>
  </si>
  <si>
    <t>Heetch</t>
  </si>
  <si>
    <t>http://www.heetch.com/</t>
  </si>
  <si>
    <t>|Services|Transportation|Apps|</t>
  </si>
  <si>
    <t>/organization/heiaheia-com</t>
  </si>
  <si>
    <t>HeiaHeia.com</t>
  </si>
  <si>
    <t>http://www.heiaheia.com/corporate</t>
  </si>
  <si>
    <t>|Enterprise 2.0|SaaS|Sports|Fitness|Health and Wellness|Enterprise Software|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/organization/heilongjiang-binxi-cattle-industry</t>
  </si>
  <si>
    <t>Heilongjiang Binxi Cattle Industry</t>
  </si>
  <si>
    <t>http://www.hljbxny.com/</t>
  </si>
  <si>
    <t>/organization/heilongjiang-weikang-bio-tech-group</t>
  </si>
  <si>
    <t>Heilongjiang Weikang Bio-Tech Group</t>
  </si>
  <si>
    <t>http://hljweikang.com/english</t>
  </si>
  <si>
    <t>Harbin</t>
  </si>
  <si>
    <t>/organization/heirloom</t>
  </si>
  <si>
    <t>Heirloom</t>
  </si>
  <si>
    <t>http://www.heirloom.net</t>
  </si>
  <si>
    <t>/organization/heirloom-computing</t>
  </si>
  <si>
    <t>Heirloom Computing</t>
  </si>
  <si>
    <t>http://www.heirloomcomputing.com</t>
  </si>
  <si>
    <t>|SaaS|IaaS|Cloud Computing|Cloud Management|Enterprises|PaaS|Software|</t>
  </si>
  <si>
    <t>/organization/heirloom-technology-inc</t>
  </si>
  <si>
    <t>Heirloom Technology, Inc.</t>
  </si>
  <si>
    <t>|Android|Photo Sharing|App Stores|iOS|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|Data Mining|Data Visualization|Business Intelligence|Software|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|Hardware|Biotechnology|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|Gps|Bicycles|Hardware|</t>
  </si>
  <si>
    <t>Bicycles</t>
  </si>
  <si>
    <t>/organization/helios-digital-learning</t>
  </si>
  <si>
    <t>Helios Digital Learning</t>
  </si>
  <si>
    <t>http://www.heliosdigital.com/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|Energy Efficiency|Clean Technology|</t>
  </si>
  <si>
    <t>/organization/heliovolt</t>
  </si>
  <si>
    <t>HelioVolt</t>
  </si>
  <si>
    <t>http://www.heliovolt.net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|Networking|Social Commerce|E-Commerce|</t>
  </si>
  <si>
    <t>/organization/helium</t>
  </si>
  <si>
    <t>Helium</t>
  </si>
  <si>
    <t>http://helium.com</t>
  </si>
  <si>
    <t>|Publishing|Journalism|Curated Web|</t>
  </si>
  <si>
    <t>/organization/helium-systems-inc</t>
  </si>
  <si>
    <t>https://www.helium.co</t>
  </si>
  <si>
    <t>|Hardware + Software|Internet of Things|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/organization/hellhouse-media</t>
  </si>
  <si>
    <t>HellHouse Media</t>
  </si>
  <si>
    <t>http://hellhousemedia.com</t>
  </si>
  <si>
    <t>|Distribution|Sales and Marketing|Internet|Entertainment|Film|Video|Media|Games|</t>
  </si>
  <si>
    <t>Renton</t>
  </si>
  <si>
    <t>/organization/hello-agent</t>
  </si>
  <si>
    <t>Hello Agent</t>
  </si>
  <si>
    <t>http://www.helloagent.com</t>
  </si>
  <si>
    <t>/organization/hello-block</t>
  </si>
  <si>
    <t>Hello Block</t>
  </si>
  <si>
    <t>https://helloblock.io/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Doctor</t>
  </si>
  <si>
    <t>http://hello.do</t>
  </si>
  <si>
    <t>/organization/hello-health</t>
  </si>
  <si>
    <t>Hello Health</t>
  </si>
  <si>
    <t>http://hellohealth.com</t>
  </si>
  <si>
    <t>/organization/hello-inc</t>
  </si>
  <si>
    <t>Hello Inc</t>
  </si>
  <si>
    <t>http://hello.is</t>
  </si>
  <si>
    <t>|E-Commerce|Hardware|Software|</t>
  </si>
  <si>
    <t>/organization/hello-local-media-hlm</t>
  </si>
  <si>
    <t>Hello Local Media ( HLM )</t>
  </si>
  <si>
    <t>http://helloaround.me</t>
  </si>
  <si>
    <t>|News|Media|Mobile|Local|Messaging|</t>
  </si>
  <si>
    <t>/organization/hello-market</t>
  </si>
  <si>
    <t>Hello Market</t>
  </si>
  <si>
    <t>http://hellomarket.com</t>
  </si>
  <si>
    <t>|Online Shopping|Retail|E-Commerce|Startups|</t>
  </si>
  <si>
    <t>/organization/hello-mobile-inc</t>
  </si>
  <si>
    <t>Hello Mobile Inc.</t>
  </si>
  <si>
    <t>http://www.myhello.co</t>
  </si>
  <si>
    <t>|PaaS|Social Media|</t>
  </si>
  <si>
    <t>/organization/hello-music</t>
  </si>
  <si>
    <t>Hello Music</t>
  </si>
  <si>
    <t>http://www.hellomusic.com</t>
  </si>
  <si>
    <t>/organization/hello-universe</t>
  </si>
  <si>
    <t>Hello Universe</t>
  </si>
  <si>
    <t>http://www.hellouniverse.com.br/</t>
  </si>
  <si>
    <t>/organization/standard-im-inc</t>
  </si>
  <si>
    <t>Hello! Messenger</t>
  </si>
  <si>
    <t>http://hellomessenger.com</t>
  </si>
  <si>
    <t>|Email|Mobile|SMS|Messaging|</t>
  </si>
  <si>
    <t>/organization/hellobooks</t>
  </si>
  <si>
    <t>HelloBooks</t>
  </si>
  <si>
    <t>http://hellobooks.com</t>
  </si>
  <si>
    <t>/organization/hellofax</t>
  </si>
  <si>
    <t>HelloFax</t>
  </si>
  <si>
    <t>http://www.hellofax.com</t>
  </si>
  <si>
    <t>|Printing|Hardware|Telecommunications|Public Relations|</t>
  </si>
  <si>
    <t>/organization/hellofresh</t>
  </si>
  <si>
    <t>HelloFresh</t>
  </si>
  <si>
    <t>http://www.hellofresh.com</t>
  </si>
  <si>
    <t>/organization/hellonature</t>
  </si>
  <si>
    <t>HelloNature</t>
  </si>
  <si>
    <t>http://www.hellonature.net</t>
  </si>
  <si>
    <t>/organization/hellosign</t>
  </si>
  <si>
    <t>HelloSign</t>
  </si>
  <si>
    <t>https://www.hellosign.com/?crunchbase</t>
  </si>
  <si>
    <t>|Legal|Document Management|Mobile|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precision-therapeutics</t>
  </si>
  <si>
    <t>Helomics</t>
  </si>
  <si>
    <t>http://www.precisiontherapeutics.com</t>
  </si>
  <si>
    <t>/organization/help-me-rent-magazine</t>
  </si>
  <si>
    <t>Help Me Rent Magazine</t>
  </si>
  <si>
    <t>http://www.helpmerentmagazine.com</t>
  </si>
  <si>
    <t>|Home &amp; Garden|Internet|Technology|Online Rental|News|Real Estate|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|Customer Support Tools|Customer Service|Finance|Email|Web Tools|Software|</t>
  </si>
  <si>
    <t>/organization/help</t>
  </si>
  <si>
    <t>Help.com</t>
  </si>
  <si>
    <t>http://www.help.com/</t>
  </si>
  <si>
    <t>/organization/help-systems</t>
  </si>
  <si>
    <t>Help/Systems</t>
  </si>
  <si>
    <t>http://www.helpsystems.com</t>
  </si>
  <si>
    <t>/organization/helpa</t>
  </si>
  <si>
    <t>Helpa</t>
  </si>
  <si>
    <t>http://www.helpa.com</t>
  </si>
  <si>
    <t>|Games|Security|Privacy|Ediscovery|Advertising|</t>
  </si>
  <si>
    <t>/organization/helparound</t>
  </si>
  <si>
    <t>HelpAround</t>
  </si>
  <si>
    <t>http://www.helparound.co</t>
  </si>
  <si>
    <t>|Social Search|Search|</t>
  </si>
  <si>
    <t>/organization/helpful-alliance</t>
  </si>
  <si>
    <t>Helpful Alliance</t>
  </si>
  <si>
    <t>/organization/helpful-technologies</t>
  </si>
  <si>
    <t>Helpful Technologies</t>
  </si>
  <si>
    <t>http://HelpfulTechnologies.com</t>
  </si>
  <si>
    <t>|Automotive|Software|Clean Technology|</t>
  </si>
  <si>
    <t>/organization/helpfulpeeps</t>
  </si>
  <si>
    <t>HelpfulPeeps</t>
  </si>
  <si>
    <t>http://www.helpfulpeepsblog.wordpress.com</t>
  </si>
  <si>
    <t>/organization/helphive</t>
  </si>
  <si>
    <t>HelpHive</t>
  </si>
  <si>
    <t>http://www.helphive.com</t>
  </si>
  <si>
    <t>|Reviews and Recommendations|Local|Curated Web|</t>
  </si>
  <si>
    <t>/organization/helphub</t>
  </si>
  <si>
    <t>HelpHub</t>
  </si>
  <si>
    <t>http://helphub.me</t>
  </si>
  <si>
    <t>|Mobile|E-Commerce|Marketplaces|Tutoring|Education|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://www.helpling.de/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|Home &amp; Garden|Internet|Online Rental|Social Network Media|Real Estate|</t>
  </si>
  <si>
    <t>/organization/helpmycash</t>
  </si>
  <si>
    <t>Helpmycash</t>
  </si>
  <si>
    <t>http://www.helpmycash.com</t>
  </si>
  <si>
    <t>|Banking|Finance|</t>
  </si>
  <si>
    <t>/organization/helpr</t>
  </si>
  <si>
    <t>Helpr</t>
  </si>
  <si>
    <t>http://www.helpr.me</t>
  </si>
  <si>
    <t>/organization/helpsa-de-com</t>
  </si>
  <si>
    <t>HelpSaúde.com</t>
  </si>
  <si>
    <t>http://www.helpsaude.com</t>
  </si>
  <si>
    <t>|Health Care|Search|Health and Wellness|Curated Web|</t>
  </si>
  <si>
    <t>/organization/helpshift-inc</t>
  </si>
  <si>
    <t>Helpshift, Inc.</t>
  </si>
  <si>
    <t>http://www.helpshift.com</t>
  </si>
  <si>
    <t>|Customer Service|Customer Support Tools|Mobile|</t>
  </si>
  <si>
    <t>/organization/helpsocial</t>
  </si>
  <si>
    <t>HelpSocial</t>
  </si>
  <si>
    <t>https://helpsocial.com</t>
  </si>
  <si>
    <t>|Business Services|Customer Service|Apps|B2B|Curated Web|</t>
  </si>
  <si>
    <t>/organization/helpstream</t>
  </si>
  <si>
    <t>Helpstream</t>
  </si>
  <si>
    <t>http://www.helpstream.com</t>
  </si>
  <si>
    <t>|Customer Service|Curated Web|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enkiralik-com</t>
  </si>
  <si>
    <t>Hemenkiralik.com</t>
  </si>
  <si>
    <t>http://www.hemenkiralik.com</t>
  </si>
  <si>
    <t>/organization/hemera-biosciences</t>
  </si>
  <si>
    <t>Hemera Biosciences</t>
  </si>
  <si>
    <t>http://hemerabiosciences.com</t>
  </si>
  <si>
    <t>/organization/hemingway-and-associates</t>
  </si>
  <si>
    <t>HEMINGWAY</t>
  </si>
  <si>
    <t>/organization/hemobiotech-inc</t>
  </si>
  <si>
    <t>HemoBioTech,Inc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Würselen</t>
  </si>
  <si>
    <t>/organization/hemova-medical</t>
  </si>
  <si>
    <t>Hemova Medical</t>
  </si>
  <si>
    <t>http://www.hemovamedical.com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s-technology</t>
  </si>
  <si>
    <t>HEMS Technology</t>
  </si>
  <si>
    <t>http://www.hemstech.com</t>
  </si>
  <si>
    <t>|Home Automation|Energy Management|Smart Grid|Clean Technology|</t>
  </si>
  <si>
    <t>/organization/h-enable</t>
  </si>
  <si>
    <t>Henable</t>
  </si>
  <si>
    <t>http://henable.me</t>
  </si>
  <si>
    <t>/organization/hengzhi</t>
  </si>
  <si>
    <t>HengZhi</t>
  </si>
  <si>
    <t>http://www.hengzhi.cc</t>
  </si>
  <si>
    <t>|Professional Networking|Social Network Media|Social Media|</t>
  </si>
  <si>
    <t>/organization/henley-brands</t>
  </si>
  <si>
    <t>Henley Brands</t>
  </si>
  <si>
    <t>http://henleybrands.com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|Fitness|Health and Wellness|Software|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pe-medical-chitosan</t>
  </si>
  <si>
    <t>Heppe Medical Chitosan</t>
  </si>
  <si>
    <t>http://www.medical-chitosan.com</t>
  </si>
  <si>
    <t>Halle An Der Saale</t>
  </si>
  <si>
    <t>/organization/hepregen</t>
  </si>
  <si>
    <t>Hepregen</t>
  </si>
  <si>
    <t>http://www.hepregen.com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|Sponsorship|Advertising|Sales and Marketing|Media|Fashion|Lifestyle|Women|Colleges|News|</t>
  </si>
  <si>
    <t>/organization/hera-systems-inc</t>
  </si>
  <si>
    <t>Hera Systems, Inc.</t>
  </si>
  <si>
    <t>http://www.herasys.com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/organization/here-inc-2</t>
  </si>
  <si>
    <t>HERE Inc</t>
  </si>
  <si>
    <t>http://here-inc.com/</t>
  </si>
  <si>
    <t>/organization/here-on-biz</t>
  </si>
  <si>
    <t>Here On Biz</t>
  </si>
  <si>
    <t>http://www.hereon.biz</t>
  </si>
  <si>
    <t>|Real Time|Location Based Services|iOS|Networking|Mobile|Apps|Social Media|</t>
  </si>
  <si>
    <t>/organization/here-networks</t>
  </si>
  <si>
    <t>Here@ Networks</t>
  </si>
  <si>
    <t>http://www.hereat.net/</t>
  </si>
  <si>
    <t>|Apps|Mobile|Software|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mel-delor</t>
  </si>
  <si>
    <t>HERMEL DELOR</t>
  </si>
  <si>
    <t>http://www.HermelDelor.com</t>
  </si>
  <si>
    <t>|Lifestyle|Fashion|Design|</t>
  </si>
  <si>
    <t>/organization/hermes-clinical</t>
  </si>
  <si>
    <t>Hermes IQ</t>
  </si>
  <si>
    <t>http://www.hermesiq.com</t>
  </si>
  <si>
    <t>|Machine Learning|Big Data|SaaS|Productivity Software|Health and Wellness|Analytics|</t>
  </si>
  <si>
    <t>/organization/hero-card-management-as</t>
  </si>
  <si>
    <t>Hero Card Management AS</t>
  </si>
  <si>
    <t>http://herocard.com</t>
  </si>
  <si>
    <t>|Mobile Games|Mobile Social|</t>
  </si>
  <si>
    <t>/organization/wish-upon-a-hero</t>
  </si>
  <si>
    <t>Hero Network, Inc.</t>
  </si>
  <si>
    <t>http://www.heronetwork.com</t>
  </si>
  <si>
    <t>|Events|Crowdsourcing|Crowdfunding|Technology|Internet|Social Media|</t>
  </si>
  <si>
    <t>/organization/heroes2u</t>
  </si>
  <si>
    <t>Heroes2u</t>
  </si>
  <si>
    <t>http://www.heroes2u.com</t>
  </si>
  <si>
    <t>/organization/heroic</t>
  </si>
  <si>
    <t>Heroic</t>
  </si>
  <si>
    <t>http://beheroic.com</t>
  </si>
  <si>
    <t>/organization/heroku</t>
  </si>
  <si>
    <t>Heroku</t>
  </si>
  <si>
    <t>http://www.heroku.com</t>
  </si>
  <si>
    <t>|Venture Capital|Web Development|Enterprise Software|</t>
  </si>
  <si>
    <t>/organization/herotainment</t>
  </si>
  <si>
    <t>Herotainment</t>
  </si>
  <si>
    <t>http://www.herotainment.com</t>
  </si>
  <si>
    <t>|MMO Games|Virtual Worlds|Online Gaming|Games|</t>
  </si>
  <si>
    <t>/organization/heroz</t>
  </si>
  <si>
    <t>HEROZ</t>
  </si>
  <si>
    <t>http://heroz.co.jp/</t>
  </si>
  <si>
    <t>|Mobile|Mobile Commerce|Media|</t>
  </si>
  <si>
    <t>/organization/herrenschmiede</t>
  </si>
  <si>
    <t>Herrenschmiede</t>
  </si>
  <si>
    <t>http://www.herrenschmiede.de</t>
  </si>
  <si>
    <t>|Shopping|Mass Customization|E-Commerce|</t>
  </si>
  <si>
    <t>/organization/hers</t>
  </si>
  <si>
    <t>Hers</t>
  </si>
  <si>
    <t>http://www.hers.com.cn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|E-Commerce|Ticketing|Facebook Applications|Music|</t>
  </si>
  <si>
    <t>/organization/hesiodo</t>
  </si>
  <si>
    <t>HESIODO</t>
  </si>
  <si>
    <t>http://www.hesiodo.com</t>
  </si>
  <si>
    <t>|Textbooks|Internet|Education|</t>
  </si>
  <si>
    <t>/organization/heska</t>
  </si>
  <si>
    <t>HESKA</t>
  </si>
  <si>
    <t>http://heska.com</t>
  </si>
  <si>
    <t>/organization/hetexted</t>
  </si>
  <si>
    <t>HeTexted</t>
  </si>
  <si>
    <t>http://HeTexted.com</t>
  </si>
  <si>
    <t>|Advice|Curated Web|</t>
  </si>
  <si>
    <t>/organization/hetras</t>
  </si>
  <si>
    <t>hetras</t>
  </si>
  <si>
    <t>http://www.hetras.com</t>
  </si>
  <si>
    <t>|Cloud Computing|Internet|SaaS|Software|</t>
  </si>
  <si>
    <t>/organization/heuresis-corporation</t>
  </si>
  <si>
    <t>Heuresis Corporation</t>
  </si>
  <si>
    <t>http://heuresistech.com</t>
  </si>
  <si>
    <t>/organization/heverest-ru</t>
  </si>
  <si>
    <t>Heverest.ru</t>
  </si>
  <si>
    <t>http://www.heverest.ru</t>
  </si>
  <si>
    <t>/organization/hex-labs-inc</t>
  </si>
  <si>
    <t>Hex Labs, Inc.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/organization/hexatech</t>
  </si>
  <si>
    <t>HexaTech</t>
  </si>
  <si>
    <t>http://hexatechinc.com</t>
  </si>
  <si>
    <t>/organization/hexio</t>
  </si>
  <si>
    <t>HEXIO</t>
  </si>
  <si>
    <t>http://hex.io</t>
  </si>
  <si>
    <t>Kennebunk</t>
  </si>
  <si>
    <t>/organization/hexoskin</t>
  </si>
  <si>
    <t>Hexoskin (Carré Technologies)</t>
  </si>
  <si>
    <t>http://www.hexoskin.com</t>
  </si>
  <si>
    <t>|Mobile Health|Hardware + Software|</t>
  </si>
  <si>
    <t>/organization/hey-neighbor</t>
  </si>
  <si>
    <t>Hey, Neighbor!</t>
  </si>
  <si>
    <t>http://heyneighbor.com</t>
  </si>
  <si>
    <t>|Networking|Marketplaces|Local Based Services|File Sharing|Collaborative Consumption|Peer-to-Peer|Curated Web|</t>
  </si>
  <si>
    <t>/organization/heyanita-inc</t>
  </si>
  <si>
    <t>HeyAnita</t>
  </si>
  <si>
    <t>/organization/heybubble</t>
  </si>
  <si>
    <t>HeyBubble</t>
  </si>
  <si>
    <t>http://www.heybubble.com</t>
  </si>
  <si>
    <t>|Web Tools|Chat|Startups|SaaS|Customer Service|Software|</t>
  </si>
  <si>
    <t>/organization/heycrowd</t>
  </si>
  <si>
    <t>HeyCrowd</t>
  </si>
  <si>
    <t>http://heycrowd.com</t>
  </si>
  <si>
    <t>|Market Research|Polling|Web Hosting|</t>
  </si>
  <si>
    <t>/organization/hey</t>
  </si>
  <si>
    <t>Heyday</t>
  </si>
  <si>
    <t>http://hey.co</t>
  </si>
  <si>
    <t>/organization/heykiki</t>
  </si>
  <si>
    <t>HeyKiki</t>
  </si>
  <si>
    <t>http://www.heykiki.com</t>
  </si>
  <si>
    <t>|Interest Graph|Music|Language Learning|Sports|Fitness|Education|Curated Web|</t>
  </si>
  <si>
    <t>/organization/heylets</t>
  </si>
  <si>
    <t>HeyLets</t>
  </si>
  <si>
    <t>http://heylets.com/</t>
  </si>
  <si>
    <t>/organization/heyo</t>
  </si>
  <si>
    <t>Heyo</t>
  </si>
  <si>
    <t>http://heyo.com</t>
  </si>
  <si>
    <t>|Internet Marketing|Promotional|Contests|Web Design|Social Media Marketing|Social Network Media|Facebook Applications|Software|</t>
  </si>
  <si>
    <t>/organization/heypal</t>
  </si>
  <si>
    <t>HeyPal</t>
  </si>
  <si>
    <t>http://TheSharingEngine.com</t>
  </si>
  <si>
    <t>|File Sharing|Social Media|Peer-to-Peer|E-Commerce|</t>
  </si>
  <si>
    <t>/organization/heysan</t>
  </si>
  <si>
    <t>Heysan</t>
  </si>
  <si>
    <t>http://www.heysan.com</t>
  </si>
  <si>
    <t>/organization/heyshops</t>
  </si>
  <si>
    <t>Heyshops</t>
  </si>
  <si>
    <t>http://heyshops.com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|Personalization|Search|Analytics|</t>
  </si>
  <si>
    <t>/organization/heywire-mediafriends</t>
  </si>
  <si>
    <t>HeyWire Business</t>
  </si>
  <si>
    <t>http://www.heywirebusiness.com</t>
  </si>
  <si>
    <t>|Collaboration|Customer Support Tools|Business Services|SMS|Messaging|Networking|Mobile|</t>
  </si>
  <si>
    <t>/organization/heyy</t>
  </si>
  <si>
    <t>Heyy</t>
  </si>
  <si>
    <t>http://heyy.us</t>
  </si>
  <si>
    <t>/organization/heyzap</t>
  </si>
  <si>
    <t>Heyzap</t>
  </si>
  <si>
    <t>http://www.heyzap.com</t>
  </si>
  <si>
    <t>|Mobile Advertising|Advertising|Mobile|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|Lead Generation|Big Data|Analytics|</t>
  </si>
  <si>
    <t>/organization/hg-intelligence</t>
  </si>
  <si>
    <t>HG Intelligence S.A.</t>
  </si>
  <si>
    <t>http://hgintelligence.com</t>
  </si>
  <si>
    <t>|Hardware + Software|Software|</t>
  </si>
  <si>
    <t>/organization/hhgregg</t>
  </si>
  <si>
    <t>hhgregg</t>
  </si>
  <si>
    <t>http://www.hhgregg.com</t>
  </si>
  <si>
    <t>|Consumer Electronics|Tablets|Electronics|Home &amp; Garden|E-Commerce|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|Entertainment|Games|Real Estate|</t>
  </si>
  <si>
    <t>/organization/hi-midia</t>
  </si>
  <si>
    <t>Hi-Midia</t>
  </si>
  <si>
    <t>http://www.hi-midia.com</t>
  </si>
  <si>
    <t>|SEO|Semantic Search|Performance Marketing|Incentives|Advertising|</t>
  </si>
  <si>
    <t>/organization/hi-stor-technologies</t>
  </si>
  <si>
    <t>Hi-Stor Technologies</t>
  </si>
  <si>
    <t>http://www.histor.fr</t>
  </si>
  <si>
    <t>Colomiers</t>
  </si>
  <si>
    <t>/organization/hi-tech-solutions</t>
  </si>
  <si>
    <t>Hi-Tech Solutions</t>
  </si>
  <si>
    <t>http://www.htsol.com</t>
  </si>
  <si>
    <t>Rishon Le Zion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na</t>
  </si>
  <si>
    <t>Hiberna</t>
  </si>
  <si>
    <t>/organization/hibernater</t>
  </si>
  <si>
    <t>Hibernater</t>
  </si>
  <si>
    <t>http://www.hibernater.com</t>
  </si>
  <si>
    <t>|Synchronization|Storage|Home &amp; Garden|All Students|Office Space|Software|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china</t>
  </si>
  <si>
    <t>HiChina</t>
  </si>
  <si>
    <t>http://www.net.cn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|Sales and Marketing|Analytics|Optimization|E-Commerce|Software|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inimage</t>
  </si>
  <si>
    <t>HidInImage</t>
  </si>
  <si>
    <t>http://hidinimage.co.uk</t>
  </si>
  <si>
    <t>/organization/hifi-engineering</t>
  </si>
  <si>
    <t>Hifi Engineering</t>
  </si>
  <si>
    <t>http://hifieng.com</t>
  </si>
  <si>
    <t>/organization/hifikiddo</t>
  </si>
  <si>
    <t>HiFiKiddo</t>
  </si>
  <si>
    <t>http://hifikiddo.com</t>
  </si>
  <si>
    <t>|Security|Social Media Management|Internet|</t>
  </si>
  <si>
    <t>Havertown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|Social Network Media|Social Commerce|Group Buying|E-Commerce|Software|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|Consumer Goods|Coffee|Brewing|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|Product Design|Mobile Software Tools|Automotive|Mobile|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Aspen</t>
  </si>
  <si>
    <t>/organization/high-street-partners</t>
  </si>
  <si>
    <t>High Street Partners</t>
  </si>
  <si>
    <t>http://www.hsp.com</t>
  </si>
  <si>
    <t>/organization/high-tech-youth-network</t>
  </si>
  <si>
    <t>High Tech Youth Network</t>
  </si>
  <si>
    <t>http://www.hightechyouth.org/</t>
  </si>
  <si>
    <t>Manukau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-tech-bridge</t>
  </si>
  <si>
    <t>High-Tech Bridge</t>
  </si>
  <si>
    <t>http://www.htbridge.com</t>
  </si>
  <si>
    <t>/organization/highcon</t>
  </si>
  <si>
    <t>Highcon</t>
  </si>
  <si>
    <t>http://www.highcon.net</t>
  </si>
  <si>
    <t>/organization/higher-learning-technologies</t>
  </si>
  <si>
    <t>Higher Learning Technologies</t>
  </si>
  <si>
    <t>http://www.hltcorp.com</t>
  </si>
  <si>
    <t>|Radical Breakthrough Startups|Software|Mobile|Apps|Startups|Education|</t>
  </si>
  <si>
    <t>Radical Breakthrough Startups</t>
  </si>
  <si>
    <t>/organization/higher-one</t>
  </si>
  <si>
    <t>Higher One</t>
  </si>
  <si>
    <t>http://www.higherone.com</t>
  </si>
  <si>
    <t>/organization/highernext</t>
  </si>
  <si>
    <t>HigherNext</t>
  </si>
  <si>
    <t>http://highernext.com</t>
  </si>
  <si>
    <t>|Testing|Education|</t>
  </si>
  <si>
    <t>/organization/highfive</t>
  </si>
  <si>
    <t>Highfive</t>
  </si>
  <si>
    <t>http://www.highfive.com</t>
  </si>
  <si>
    <t>|Enterprise Software|Messaging|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|Customer Service|Reviews and Recommendations|Incentives|Human Resources|Enterprise Software|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|Social + Mobile + Local|Social Search|Mobile|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|Kids|Parenting|Games|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|File Sharing|Mobile|Collaboration|Storage|</t>
  </si>
  <si>
    <t>/organization/hightower</t>
  </si>
  <si>
    <t>Hightower</t>
  </si>
  <si>
    <t>http://gethightower.com</t>
  </si>
  <si>
    <t>|Real Estate|Mobile Enterprise|Software|</t>
  </si>
  <si>
    <t>/organization/hightower-advisors</t>
  </si>
  <si>
    <t>HighTower Advisors</t>
  </si>
  <si>
    <t>http://www.hightoweradvisors.com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|Incubators|</t>
  </si>
  <si>
    <t>/organization/hii-technologies</t>
  </si>
  <si>
    <t>HII Technologies</t>
  </si>
  <si>
    <t>http://hiitinc.com/</t>
  </si>
  <si>
    <t>|Services|Energy Management|Energy|</t>
  </si>
  <si>
    <t>/organization/hike</t>
  </si>
  <si>
    <t>hike</t>
  </si>
  <si>
    <t>http://get.hike.in</t>
  </si>
  <si>
    <t>/organization/hiline-coffee-company</t>
  </si>
  <si>
    <t>HiLine Coffee Company</t>
  </si>
  <si>
    <t>http://www.HiLineCoffee.com</t>
  </si>
  <si>
    <t>/organization/hillcrest-labs</t>
  </si>
  <si>
    <t>Hillcrest Labs</t>
  </si>
  <si>
    <t>http://www.hillcrestlabs.com</t>
  </si>
  <si>
    <t>|Sensors|Tablets|Mobile|Television|Consumer Electronics|Software|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|Brokers|Concerts|Theatre|Entertainment|Sports|Ticketing|E-Commerce|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Cumming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|Android|iOS|Mobile|Facebook Applications|Networking|Games|Match-Making|Online Dating|Social Media|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|Consumer Goods|Health and Wellness|Water|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|SaaS|SEO|Mobile|Curated Web|</t>
  </si>
  <si>
    <t>/organization/hip-innovation-technology</t>
  </si>
  <si>
    <t>Hip Innovation Technology</t>
  </si>
  <si>
    <t>http://hipinnovationtechnology.com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|Local Businesses|Lead Generation|Home Renovation|Advertising|</t>
  </si>
  <si>
    <t>/organization/hipages-com-au</t>
  </si>
  <si>
    <t>hipages.com.au</t>
  </si>
  <si>
    <t>http://www.homeimprovementpages.com.au</t>
  </si>
  <si>
    <t>|Marketplaces|Local Businesses|Lead Generation|Home Renovation|Advertising|</t>
  </si>
  <si>
    <t>/organization/hipbone</t>
  </si>
  <si>
    <t>Hipbone</t>
  </si>
  <si>
    <t>/organization/hipcamp</t>
  </si>
  <si>
    <t>Hipcamp</t>
  </si>
  <si>
    <t>http://www.hipcamp.com</t>
  </si>
  <si>
    <t>|Content Discovery|Content|Outdoors|</t>
  </si>
  <si>
    <t>/organization/hipchat</t>
  </si>
  <si>
    <t>HipChat</t>
  </si>
  <si>
    <t>http://www.hipchat.com</t>
  </si>
  <si>
    <t>|Enterprises|Collaboration|Chat|Messaging|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|Business Analytics|Mobile Commerce|Advertising|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|Property Management|Real Estate|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|Online Shopping|Fashion|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|Social Media Marketing|Software|Lead Generation|Social Media|Curated Web|</t>
  </si>
  <si>
    <t>/organization/hipmunk</t>
  </si>
  <si>
    <t>Hipmunk</t>
  </si>
  <si>
    <t>http://www.hipmunk.com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|Medical|Software|</t>
  </si>
  <si>
    <t>/organization/hippocampus-learning-centres</t>
  </si>
  <si>
    <t>Hippocampus Learning Centres</t>
  </si>
  <si>
    <t>http://www.hlc.org.in</t>
  </si>
  <si>
    <t>/organization/hippocrates-gate</t>
  </si>
  <si>
    <t>Hippocrates Gate</t>
  </si>
  <si>
    <t>http://accesshsi.com</t>
  </si>
  <si>
    <t>/organization/hipscan</t>
  </si>
  <si>
    <t>Hipscan</t>
  </si>
  <si>
    <t>http://www.hipscan.com</t>
  </si>
  <si>
    <t>/organization/hipsnip</t>
  </si>
  <si>
    <t>HipSnip</t>
  </si>
  <si>
    <t>http://www.hipsnip.com</t>
  </si>
  <si>
    <t>|Publishing|Reviews and Recommendations|Social Buying|E-Commerce|Curated Web|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|Publishing|Big Data|Advertising|Analytics|</t>
  </si>
  <si>
    <t>/organization/hipui</t>
  </si>
  <si>
    <t>Hipui</t>
  </si>
  <si>
    <t>http://www.hipui.com</t>
  </si>
  <si>
    <t>|Location Based Services|Interface Design|User Experience Design|Mobile|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|Retail|Lifestyle Products|Marketplaces|E-Commerce|</t>
  </si>
  <si>
    <t>/organization/hipway</t>
  </si>
  <si>
    <t>HipWay</t>
  </si>
  <si>
    <t>http://hipclub.ru</t>
  </si>
  <si>
    <t>|Venture Capital|Startups|Online Travel|Travel|</t>
  </si>
  <si>
    <t>/organization/hiq-labs</t>
  </si>
  <si>
    <t>hiQ Labs</t>
  </si>
  <si>
    <t>http://www.hiqlabs.com/</t>
  </si>
  <si>
    <t>|Big Data Analytics|Human Resources|Enterprises|Analytics|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|Music Venues|Human Resources|E-Commerce|</t>
  </si>
  <si>
    <t>/organization/hire-intelligence</t>
  </si>
  <si>
    <t>Hire-Intelligence</t>
  </si>
  <si>
    <t>http://www.hire-intelligence.com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|Enterprises|Recruiting|Human Resources|Enterprise Software|</t>
  </si>
  <si>
    <t>/organization/hired</t>
  </si>
  <si>
    <t>Hired</t>
  </si>
  <si>
    <t>http://Hired.com</t>
  </si>
  <si>
    <t>|Marketplaces|Recruiting|Curated Web|</t>
  </si>
  <si>
    <t>/organization/hiredmyway-com</t>
  </si>
  <si>
    <t>hiredMYway.com</t>
  </si>
  <si>
    <t>http://www.hiredmyway.com</t>
  </si>
  <si>
    <t>|Search|Tracking|Information Technology|Recruiting|</t>
  </si>
  <si>
    <t>/organization/hirehive</t>
  </si>
  <si>
    <t>HireHive</t>
  </si>
  <si>
    <t>http://techcrunch.com/2010/11/05/deadpool-friday-hirehive-sellit-and-rudder-bite-the-dust/</t>
  </si>
  <si>
    <t>|Shared Services|Marketplaces|Collaborative Consumption|Film Production|</t>
  </si>
  <si>
    <t>/organization/hireiq-solutions</t>
  </si>
  <si>
    <t>HireIQ Solutions</t>
  </si>
  <si>
    <t>http://www.hireiqinc.com</t>
  </si>
  <si>
    <t>|Human Resource Automation|Predictive Analytics|Big Data|Software|</t>
  </si>
  <si>
    <t>Human Resource Automation</t>
  </si>
  <si>
    <t>/organization/hireology</t>
  </si>
  <si>
    <t>Hireology</t>
  </si>
  <si>
    <t>http://www.hireology.com</t>
  </si>
  <si>
    <t>|Identity Management|SaaS|Software|Recruiting|Human Resources|Analytics|</t>
  </si>
  <si>
    <t>/organization/hirevue</t>
  </si>
  <si>
    <t>HireVue</t>
  </si>
  <si>
    <t>http://www.hirevue.com</t>
  </si>
  <si>
    <t>|Recruiting|Software|Human Resources|Curated Web|</t>
  </si>
  <si>
    <t>/organization/hirewheel</t>
  </si>
  <si>
    <t>HireWheel</t>
  </si>
  <si>
    <t>https://www.hirewheel.com/</t>
  </si>
  <si>
    <t>|Local Search|Local Businesses|Home Owners|Home Renovation|</t>
  </si>
  <si>
    <t>/organization/hiri</t>
  </si>
  <si>
    <t>Hiri</t>
  </si>
  <si>
    <t>http://www.hiri.com</t>
  </si>
  <si>
    <t>/organization/hiring-hub</t>
  </si>
  <si>
    <t>Hiring Hub</t>
  </si>
  <si>
    <t>http://www.hiring-hub.com</t>
  </si>
  <si>
    <t>/organization/hiringboss</t>
  </si>
  <si>
    <t>HiringBoss</t>
  </si>
  <si>
    <t>http://hrboss.com</t>
  </si>
  <si>
    <t>|Human Resources|Recruiting|Information Technology|SaaS|Enterprise Software|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|Human Resources|Social Recruiting|Career Management|Recruiting|Software|</t>
  </si>
  <si>
    <t>/organization/hiro-media</t>
  </si>
  <si>
    <t>HIRO Media</t>
  </si>
  <si>
    <t>http://hiro-media.com</t>
  </si>
  <si>
    <t>|Social Media|Media|Video|Internet|Advertising|</t>
  </si>
  <si>
    <t>/organization/hispanic-media</t>
  </si>
  <si>
    <t>Hispanic Media</t>
  </si>
  <si>
    <t>/organization/histide</t>
  </si>
  <si>
    <t>Histide</t>
  </si>
  <si>
    <t>http://histide.com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Kochi</t>
  </si>
  <si>
    <t>/organization/histosonics</t>
  </si>
  <si>
    <t>HistoSonics</t>
  </si>
  <si>
    <t>http://www.histosonics.com</t>
  </si>
  <si>
    <t>/organization/histros</t>
  </si>
  <si>
    <t>Histros</t>
  </si>
  <si>
    <t>http://www.myhistro.com</t>
  </si>
  <si>
    <t>|Content|Social Media|Education|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streak-music-llc</t>
  </si>
  <si>
    <t>Hit Streak Music</t>
  </si>
  <si>
    <t>/organization/hit-systems</t>
  </si>
  <si>
    <t>Hit Systems</t>
  </si>
  <si>
    <t>http://www.hitsystems.com</t>
  </si>
  <si>
    <t>|Virtualization|SaaS|Cloud Computing|Information Services|Enterprise Software|</t>
  </si>
  <si>
    <t>/organization/hit-the-mark</t>
  </si>
  <si>
    <t>Hit the Mark</t>
  </si>
  <si>
    <t>/organization/hita</t>
  </si>
  <si>
    <t>Hita</t>
  </si>
  <si>
    <t>/organization/hitbills</t>
  </si>
  <si>
    <t>HITbills</t>
  </si>
  <si>
    <t>http://www.HITbills.com</t>
  </si>
  <si>
    <t>/organization/moneysaveapp</t>
  </si>
  <si>
    <t>HITbills (MoneySaveAPP)</t>
  </si>
  <si>
    <t>http://www.hitbills.com</t>
  </si>
  <si>
    <t>/organization/corral</t>
  </si>
  <si>
    <t>Hitch</t>
  </si>
  <si>
    <t>|Collaboration|Transportation|Mobile|</t>
  </si>
  <si>
    <t>/organization/hitch-radio</t>
  </si>
  <si>
    <t>Hitch Radio</t>
  </si>
  <si>
    <t>http://hitchradio.com</t>
  </si>
  <si>
    <t>|Advertising|Social Network Media|Audio|Music|Internet Radio Market|Curated Web|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|Music|Events|Television|Entertainment|Games|</t>
  </si>
  <si>
    <t>/organization/hitfox-group</t>
  </si>
  <si>
    <t>HitFox Group</t>
  </si>
  <si>
    <t>http://www.hitfoxgroup.com</t>
  </si>
  <si>
    <t>|Big Data Analytics|Mobile Games|Advertising|Big Data|Internet|Mobile|Incubators|Startups|Games|</t>
  </si>
  <si>
    <t>/organization/hithru</t>
  </si>
  <si>
    <t>Hithru</t>
  </si>
  <si>
    <t>http://www.hithru.co</t>
  </si>
  <si>
    <t>|Social Network Media|Chat|Mobile|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go-hitlist</t>
  </si>
  <si>
    <t>HITLIST</t>
  </si>
  <si>
    <t>http://www.gohitlist.com/</t>
  </si>
  <si>
    <t>/organization/hitmeister</t>
  </si>
  <si>
    <t>Hitmeister</t>
  </si>
  <si>
    <t>http://www.hitmeister.de</t>
  </si>
  <si>
    <t>|Sports|Consumer Electronics|Home &amp; Garden|Marketplaces|Music|Internet|E-Commerce|</t>
  </si>
  <si>
    <t>/organization/hitmeup</t>
  </si>
  <si>
    <t>HitMeUp</t>
  </si>
  <si>
    <t>http://www.hitmeup.co</t>
  </si>
  <si>
    <t>|Real Time|Promotional|E-Commerce|</t>
  </si>
  <si>
    <t>/organization/hitpost</t>
  </si>
  <si>
    <t>Hitpost</t>
  </si>
  <si>
    <t>http://www.hitpost.com</t>
  </si>
  <si>
    <t>|Photography|Databases|Social Media|Local|Mobile|Sports|</t>
  </si>
  <si>
    <t>/organization/hitsbook</t>
  </si>
  <si>
    <t>Hitsbook</t>
  </si>
  <si>
    <t>http://www.hitsbook.com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|Networking|Video|Games|</t>
  </si>
  <si>
    <t>/organization/hitwise</t>
  </si>
  <si>
    <t>Hitwise</t>
  </si>
  <si>
    <t>http://hitwise.com</t>
  </si>
  <si>
    <t>/organization/hive-guard-unlimited</t>
  </si>
  <si>
    <t>Hive guard unlimited</t>
  </si>
  <si>
    <t>/organization/hive-media</t>
  </si>
  <si>
    <t>Hive Media</t>
  </si>
  <si>
    <t>http://hivemedia.tv</t>
  </si>
  <si>
    <t>/organization/hive01</t>
  </si>
  <si>
    <t>hive01</t>
  </si>
  <si>
    <t>http://www.hive01.com</t>
  </si>
  <si>
    <t>|Web Development|Linux|Open Source|Software|</t>
  </si>
  <si>
    <t>/organization/hive7</t>
  </si>
  <si>
    <t>Hive7</t>
  </si>
  <si>
    <t>http://hive7.com</t>
  </si>
  <si>
    <t>|Entertainment|Facebook Applications|MMO Games|Social Media|Internet|Games|</t>
  </si>
  <si>
    <t>/organization/hivelive</t>
  </si>
  <si>
    <t>HiveLive</t>
  </si>
  <si>
    <t>http://hivelive.com</t>
  </si>
  <si>
    <t>|Forums|Web Tools|Blogging Platforms|B2B|Networking|Social Media|</t>
  </si>
  <si>
    <t>/organization/hivelocity</t>
  </si>
  <si>
    <t>Hivelocity</t>
  </si>
  <si>
    <t>http://www.hivelocity.co.jp</t>
  </si>
  <si>
    <t>|Social Media|Facebook Applications|Software|</t>
  </si>
  <si>
    <t>/organization/hively</t>
  </si>
  <si>
    <t>Hively</t>
  </si>
  <si>
    <t>http://teamhively.com</t>
  </si>
  <si>
    <t>/organization/hiveoo</t>
  </si>
  <si>
    <t>Hiveoo</t>
  </si>
  <si>
    <t>http://hiveoo.com</t>
  </si>
  <si>
    <t>/organization/hiway-muzik-productions</t>
  </si>
  <si>
    <t>HiWay Muzik Productions</t>
  </si>
  <si>
    <t>|Music Services|Music|Creative|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yalife</t>
  </si>
  <si>
    <t>hiyalife</t>
  </si>
  <si>
    <t>http://www.hiyalife.com</t>
  </si>
  <si>
    <t>|Hardware|Journalism|Privacy|Social Media|Private Social Networking|Content|Video|Photography|Curated Web|</t>
  </si>
  <si>
    <t>/organization/hrel</t>
  </si>
  <si>
    <t>HμREL</t>
  </si>
  <si>
    <t>http://www.hurelcorp.com</t>
  </si>
  <si>
    <t>/organization/hks-mediagroup</t>
  </si>
  <si>
    <t>HKS MediaGroup</t>
  </si>
  <si>
    <t>http://www.hksmediagroup.com</t>
  </si>
  <si>
    <t>/organization/hlh-electronics</t>
  </si>
  <si>
    <t>HLH ELECTRONICS</t>
  </si>
  <si>
    <t>http://www.hlh-electronics.dk</t>
  </si>
  <si>
    <t>Kors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/organization/hmall-ma</t>
  </si>
  <si>
    <t>Hmall.ma</t>
  </si>
  <si>
    <t>http://www.hmall.ma</t>
  </si>
  <si>
    <t>|Coupons|Marketplaces|E-Commerce|</t>
  </si>
  <si>
    <t>/organization/hmicro</t>
  </si>
  <si>
    <t>HMicro</t>
  </si>
  <si>
    <t>http://hmicro.com/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/organization/hn-discounts-corporation</t>
  </si>
  <si>
    <t>HN Discounts Corporation</t>
  </si>
  <si>
    <t>http://www.hndiscounts.com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bby</t>
  </si>
  <si>
    <t>Hobby</t>
  </si>
  <si>
    <t>/organization/martingale-internet-technologies</t>
  </si>
  <si>
    <t>HobbyTalk</t>
  </si>
  <si>
    <t>http://www.HobbyTalkCorp.com</t>
  </si>
  <si>
    <t>|Marketplaces|Communities|Peer-to-Peer|Curated Web|</t>
  </si>
  <si>
    <t>Amersham</t>
  </si>
  <si>
    <t>/organization/hoblee</t>
  </si>
  <si>
    <t>Hoblee</t>
  </si>
  <si>
    <t>http://www.hoblee.com</t>
  </si>
  <si>
    <t>|Social Media|Mobile|Social Network Media|Curated Web|</t>
  </si>
  <si>
    <t>/organization/hobo-labs</t>
  </si>
  <si>
    <t>Hobo Labs</t>
  </si>
  <si>
    <t>http://hobolabs.com/</t>
  </si>
  <si>
    <t>|Mobile Games|Social Games|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ühle</t>
  </si>
  <si>
    <t>1910-01</t>
  </si>
  <si>
    <t>1910-Q1</t>
  </si>
  <si>
    <t>/organization/hoita-inc</t>
  </si>
  <si>
    <t>Hoita Inc</t>
  </si>
  <si>
    <t>http://www.hoita.com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|Web Development|Cloud Computing|Productivity Software|Collaboration|Enterprise 2.0|Enterprise Software|</t>
  </si>
  <si>
    <t>Chemnitz</t>
  </si>
  <si>
    <t>/organization/hokey-pokey</t>
  </si>
  <si>
    <t>Hokey Pokey</t>
  </si>
  <si>
    <t>http://hokeypokey.in</t>
  </si>
  <si>
    <t>/organization/holaira</t>
  </si>
  <si>
    <t>Holaira</t>
  </si>
  <si>
    <t>http://holaira.com</t>
  </si>
  <si>
    <t>|Biotechnology|Health and Wellness|</t>
  </si>
  <si>
    <t>/organization/holdaway-medical-holdings</t>
  </si>
  <si>
    <t>Holdaway Medical Holdings</t>
  </si>
  <si>
    <t>/organization/hole-19</t>
  </si>
  <si>
    <t>Hole 19</t>
  </si>
  <si>
    <t>http://www.hole19golf.com</t>
  </si>
  <si>
    <t>Évora</t>
  </si>
  <si>
    <t>/organization/holganix</t>
  </si>
  <si>
    <t>Holganix</t>
  </si>
  <si>
    <t>http://www.holganix.com</t>
  </si>
  <si>
    <t>Glen Mills</t>
  </si>
  <si>
    <t>/organization/holiday-propane</t>
  </si>
  <si>
    <t>Holiday Propane</t>
  </si>
  <si>
    <t>http://www.holidaypropane.com/</t>
  </si>
  <si>
    <t>/organization/holidaygang-com</t>
  </si>
  <si>
    <t>HolidayGang.com</t>
  </si>
  <si>
    <t>http://www.HolidayGang.com</t>
  </si>
  <si>
    <t>|Social Media Marketing|Travel|Active Lifestyle|Lifestyle|Social Media|Travel &amp; Tourism|</t>
  </si>
  <si>
    <t>/organization/holidog</t>
  </si>
  <si>
    <t>Holidog</t>
  </si>
  <si>
    <t>http://us.holidog.com/</t>
  </si>
  <si>
    <t>|Travel|Pets|Marketplaces|</t>
  </si>
  <si>
    <t>/organization/holidu</t>
  </si>
  <si>
    <t>Holidu</t>
  </si>
  <si>
    <t>http://www.holidu.com/#!/</t>
  </si>
  <si>
    <t>|Vacation Rentals|</t>
  </si>
  <si>
    <t>Vacation Rentals</t>
  </si>
  <si>
    <t>/organization/holisol-logistics</t>
  </si>
  <si>
    <t>Holisol logistics</t>
  </si>
  <si>
    <t>http://www.holisollogistics.com/</t>
  </si>
  <si>
    <t>/organization/holla-me</t>
  </si>
  <si>
    <t>Holla@Me</t>
  </si>
  <si>
    <t>http://www.holla.com</t>
  </si>
  <si>
    <t>|Social Media Platforms|Search|Social Network Media|Social Media|</t>
  </si>
  <si>
    <t>/organization/icarezz</t>
  </si>
  <si>
    <t>Holland Haptics</t>
  </si>
  <si>
    <t>http://www.hollandhaptics.com</t>
  </si>
  <si>
    <t>/organization/hollison-technologies</t>
  </si>
  <si>
    <t>Hollison Technologies</t>
  </si>
  <si>
    <t>http://www.hollison.com</t>
  </si>
  <si>
    <t>/organization/hollr</t>
  </si>
  <si>
    <t>HOLLR</t>
  </si>
  <si>
    <t>http://www.thisissolar.com</t>
  </si>
  <si>
    <t>|Gps|Broadcasting|Transportation|Video Streaming|Real Time|Content|Media|iPhone|Video|Photography|Mobile|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1919-06</t>
  </si>
  <si>
    <t>1919-Q2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|Entertainment|Concerts|Advertising|</t>
  </si>
  <si>
    <t>/organization/holographic-projection-for-architecture</t>
  </si>
  <si>
    <t>Holographic Projection for Architecture</t>
  </si>
  <si>
    <t>/organization/holvi</t>
  </si>
  <si>
    <t>Holvi</t>
  </si>
  <si>
    <t>http://holvi.com</t>
  </si>
  <si>
    <t>/organization/holytransaction</t>
  </si>
  <si>
    <t>HolyTransaction</t>
  </si>
  <si>
    <t>http://holytransaction.com/</t>
  </si>
  <si>
    <t>|Personal Finance|Finance|Payments|</t>
  </si>
  <si>
    <t>/organization/relished</t>
  </si>
  <si>
    <t>Home Chef</t>
  </si>
  <si>
    <t>https://www.homechef.com</t>
  </si>
  <si>
    <t>/organization/home-comfort-zones</t>
  </si>
  <si>
    <t>Home Comfort Zones</t>
  </si>
  <si>
    <t>http://www.homecomfortzones.com</t>
  </si>
  <si>
    <t>/organization/home-delivery-services</t>
  </si>
  <si>
    <t>Home Delivery Service (HDS)</t>
  </si>
  <si>
    <t>http://angel.co/home-delivery-service</t>
  </si>
  <si>
    <t>|E-Commerce|Consumer Internet|Retail|</t>
  </si>
  <si>
    <t>/organization/home-dialysis-plus</t>
  </si>
  <si>
    <t>Home Dialysis Plus</t>
  </si>
  <si>
    <t>http://homedialysisplus.com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Boonville</t>
  </si>
  <si>
    <t>/organization/home-leasing</t>
  </si>
  <si>
    <t>Home Leasing</t>
  </si>
  <si>
    <t>http://www.homeleasing.net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|Health Care|Therapeutics|Health and Wellness|</t>
  </si>
  <si>
    <t>/organization/home-account</t>
  </si>
  <si>
    <t>Home-Account</t>
  </si>
  <si>
    <t>http://www.home-account.com/home</t>
  </si>
  <si>
    <t>/organization/homeaway</t>
  </si>
  <si>
    <t>HomeAway</t>
  </si>
  <si>
    <t>http://www.HomeAway.com</t>
  </si>
  <si>
    <t>|Technology|Advertising|Vacation Rentals|Travel|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eco2u</t>
  </si>
  <si>
    <t>homedeco2u</t>
  </si>
  <si>
    <t>http://www.homedeco2u.com</t>
  </si>
  <si>
    <t>|Marketplaces|Social Commerce|Home Renovation|Curated Web|</t>
  </si>
  <si>
    <t>/organization/homeforswap</t>
  </si>
  <si>
    <t>Homeforswap</t>
  </si>
  <si>
    <t>http://www.homeforswap.com</t>
  </si>
  <si>
    <t>/organization/homefront-learning-center</t>
  </si>
  <si>
    <t>Homefront Learning Center</t>
  </si>
  <si>
    <t>http://hopebridge.com</t>
  </si>
  <si>
    <t>Kokomo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|Online Rental|Travel|</t>
  </si>
  <si>
    <t>/organization/homelyst</t>
  </si>
  <si>
    <t>Homelyst</t>
  </si>
  <si>
    <t>http://homelyst.com/</t>
  </si>
  <si>
    <t>|Lead Generation|</t>
  </si>
  <si>
    <t>/organization/homeme-ru</t>
  </si>
  <si>
    <t>HomeMe.ru</t>
  </si>
  <si>
    <t>http://www.homeme.ru/</t>
  </si>
  <si>
    <t>|Manufacturing|Interior Design|Home Decor|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run</t>
  </si>
  <si>
    <t>HomeRun</t>
  </si>
  <si>
    <t>http://homerun.com/apply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|Retail|Online Shopping|E-Commerce|</t>
  </si>
  <si>
    <t>/organization/homesnap</t>
  </si>
  <si>
    <t>Homesnap</t>
  </si>
  <si>
    <t>http://www.homesnap.com</t>
  </si>
  <si>
    <t>|Finance|Real Estate|Analytics|</t>
  </si>
  <si>
    <t>/organization/homespace</t>
  </si>
  <si>
    <t>HomeSpace</t>
  </si>
  <si>
    <t>http://www.homespace.sg</t>
  </si>
  <si>
    <t>|Maps|Internet|Search|Property Management|Real Estate|</t>
  </si>
  <si>
    <t>/organization/homesphere</t>
  </si>
  <si>
    <t>HomeSphere</t>
  </si>
  <si>
    <t>http://homesphere.com</t>
  </si>
  <si>
    <t>|Supply Chain Management|SaaS|Software|</t>
  </si>
  <si>
    <t>/organization/homestars</t>
  </si>
  <si>
    <t>HomeStars</t>
  </si>
  <si>
    <t>http://www.homestars.com</t>
  </si>
  <si>
    <t>|Professional Services|Plumbers|Local Businesses|Reviews and Recommendations|Home Renovation|Curated Web|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/organization/hometapper</t>
  </si>
  <si>
    <t>Hometapper</t>
  </si>
  <si>
    <t>http://www.hometapper.com</t>
  </si>
  <si>
    <t>|Rental Housing|Real Estate|</t>
  </si>
  <si>
    <t>/organization/hometica</t>
  </si>
  <si>
    <t>Hometica</t>
  </si>
  <si>
    <t>http://hometica.com/index.cfm?/home_EN&amp;CFID=1151744&amp;CFTOKEN=83912563&amp;activetab=gotodefault</t>
  </si>
  <si>
    <t>/organization/hometouch</t>
  </si>
  <si>
    <t>HomeTouch</t>
  </si>
  <si>
    <t>http://www.myhometouch.com</t>
  </si>
  <si>
    <t>|Health Care|SaaS|Software|</t>
  </si>
  <si>
    <t>/organization/hometrax</t>
  </si>
  <si>
    <t>HOMETRAX</t>
  </si>
  <si>
    <t>Edwards</t>
  </si>
  <si>
    <t>/organization/homeunion-services</t>
  </si>
  <si>
    <t>HomeUnion Services</t>
  </si>
  <si>
    <t>http://www.homeunion.com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/organization/homewellness</t>
  </si>
  <si>
    <t>HomeWellness</t>
  </si>
  <si>
    <t>http://homewellness.co</t>
  </si>
  <si>
    <t>/organization/homezada</t>
  </si>
  <si>
    <t>HomeZada</t>
  </si>
  <si>
    <t>http://www.HomeZada.com</t>
  </si>
  <si>
    <t>|Real Estate|Sales and Marketing|Home Renovation|Curated Web|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|Social Media|Wireless|Mobile|Mens Specific|Fashion|</t>
  </si>
  <si>
    <t>/organization/honeit-inc</t>
  </si>
  <si>
    <t>Honeit, Inc.</t>
  </si>
  <si>
    <t>https://www.honeit.com</t>
  </si>
  <si>
    <t>|Career Management|Career Planning|Social Recruiting|College Recruiting|Recruiting|Human Resource Automation|Human Resources|</t>
  </si>
  <si>
    <t>/organization/honest-buildings</t>
  </si>
  <si>
    <t>Honest Buildings</t>
  </si>
  <si>
    <t>http://www.honestbuildings.com</t>
  </si>
  <si>
    <t>|Commercial Real Estate|Curated Web|</t>
  </si>
  <si>
    <t>/organization/honestly-now</t>
  </si>
  <si>
    <t>Honestly Now</t>
  </si>
  <si>
    <t>http://www.honestlynow.com</t>
  </si>
  <si>
    <t>|Advice|Parenting|Women|Mobile|Internet|Social Games|Games|</t>
  </si>
  <si>
    <t>/organization/honestly-com</t>
  </si>
  <si>
    <t>Honestly.com</t>
  </si>
  <si>
    <t>http://www.honestly.com</t>
  </si>
  <si>
    <t>/organization/honesty-online</t>
  </si>
  <si>
    <t>Honesty Online</t>
  </si>
  <si>
    <t>http://www.honestyonline.com</t>
  </si>
  <si>
    <t>|Employment|Identity Management|Identity|Security|</t>
  </si>
  <si>
    <t>/organization/honey</t>
  </si>
  <si>
    <t>Honey</t>
  </si>
  <si>
    <t>http://honey.is</t>
  </si>
  <si>
    <t>|News|File Sharing|B2B|Networking|Media|Social Media|Enterprises|Enterprise Software|</t>
  </si>
  <si>
    <t>/organization/honey-science</t>
  </si>
  <si>
    <t>http://www.joinhoney.com</t>
  </si>
  <si>
    <t>|Coupons|Retail|Shopping|E-Commerce|Curated Web|</t>
  </si>
  <si>
    <t>/organization/honeybook</t>
  </si>
  <si>
    <t>HoneyBook Inc.</t>
  </si>
  <si>
    <t>http://www.honeybook.com</t>
  </si>
  <si>
    <t>/organization/honeycomb-corporation</t>
  </si>
  <si>
    <t>HoneyComb Corporation</t>
  </si>
  <si>
    <t>http://honeycombcorp.com</t>
  </si>
  <si>
    <t>Wilsonville</t>
  </si>
  <si>
    <t>/organization/honeycomb-security-solutions</t>
  </si>
  <si>
    <t>Honeycomb Security Solutions</t>
  </si>
  <si>
    <t>http://www.honeycombsolutions.co.uk</t>
  </si>
  <si>
    <t>/organization/honeywell</t>
  </si>
  <si>
    <t>Honeywell</t>
  </si>
  <si>
    <t>http://www.honeywell.com</t>
  </si>
  <si>
    <t>|Technology|Manufacturing|</t>
  </si>
  <si>
    <t>1985-04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|Networking|Media|Consumer Internet|Automotive|</t>
  </si>
  <si>
    <t>/organization/honk-2</t>
  </si>
  <si>
    <t>HONK</t>
  </si>
  <si>
    <t>http://www.honkforhelp.com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s</t>
  </si>
  <si>
    <t>Hoods</t>
  </si>
  <si>
    <t>http://www.hoods.io/</t>
  </si>
  <si>
    <t>|Local|Location Based Services|Mobile|</t>
  </si>
  <si>
    <t>/organization/hooftymatch</t>
  </si>
  <si>
    <t>HooftyMatch</t>
  </si>
  <si>
    <t>http://www.hooftymatch.com</t>
  </si>
  <si>
    <t>North Olmsted</t>
  </si>
  <si>
    <t>/organization/hoohbe</t>
  </si>
  <si>
    <t>hoohbe</t>
  </si>
  <si>
    <t>http://www.hooh.be</t>
  </si>
  <si>
    <t>|Video|Sports|</t>
  </si>
  <si>
    <t>/organization/hooja</t>
  </si>
  <si>
    <t>Hooja</t>
  </si>
  <si>
    <t>http://www.hooja.com</t>
  </si>
  <si>
    <t>|SMS|Mobile|</t>
  </si>
  <si>
    <t>/organization/hook-mobile</t>
  </si>
  <si>
    <t>Hook Mobile</t>
  </si>
  <si>
    <t>http://www.hookmobile.com/</t>
  </si>
  <si>
    <t>|Apps|App Marketing|Developer APIs|SMS|Messaging|Social Games|Software|</t>
  </si>
  <si>
    <t>/organization/umetime-corp</t>
  </si>
  <si>
    <t>Hooked</t>
  </si>
  <si>
    <t>http://www.hookedapp.com</t>
  </si>
  <si>
    <t>/organization/hooked-media-group</t>
  </si>
  <si>
    <t>Hooked Media Group</t>
  </si>
  <si>
    <t>http://hookedmediagroup.com</t>
  </si>
  <si>
    <t>|Distribution|Advertising|Monetization|Mobile Games|Games|</t>
  </si>
  <si>
    <t>/organization/hookflash</t>
  </si>
  <si>
    <t>Hookflash</t>
  </si>
  <si>
    <t>http://Hookflash.com</t>
  </si>
  <si>
    <t>|Telephony|Telecommunications|Social Business|Collaboration|Apps|Networking|Enterprise 2.0|Enterprises|Network Security|Video Conferencing|VoIP|iPad|Messaging|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|Analytics|Events|Brand Marketing|Networking|Media|Social Media|Sports|Mobile|</t>
  </si>
  <si>
    <t>/organization/hooklogic</t>
  </si>
  <si>
    <t>HookLogic</t>
  </si>
  <si>
    <t>http://www.hooklogic.com</t>
  </si>
  <si>
    <t>|Automotive|Travel|Retail|Search Marketing|E-Commerce|Media|Promotional|Incentives|Advertising|</t>
  </si>
  <si>
    <t>/organization/hoolai</t>
  </si>
  <si>
    <t>Hoolai Games</t>
  </si>
  <si>
    <t>http://www.hoolaigames.com</t>
  </si>
  <si>
    <t>|Android|Entertainment|Mobile Games|Social Games|Games|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la-software</t>
  </si>
  <si>
    <t>Hoopla</t>
  </si>
  <si>
    <t>http://hoopla.net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|Games|Social Games|Mobile|</t>
  </si>
  <si>
    <t>/organization/hoopz-planet-info</t>
  </si>
  <si>
    <t>Hoopz Planet Info</t>
  </si>
  <si>
    <t>http://hoopzplanetinfo.com</t>
  </si>
  <si>
    <t>|Content|Information Technology|Tablets|Ediscovery|Internet|Apps|Search|Mobile|</t>
  </si>
  <si>
    <t>/organization/hoosier-hot-dogs-inc</t>
  </si>
  <si>
    <t>Hoosier Hot Dogs</t>
  </si>
  <si>
    <t>/organization/hoot</t>
  </si>
  <si>
    <t>Hoot.Me</t>
  </si>
  <si>
    <t>http://www.hoot.me</t>
  </si>
  <si>
    <t>|Collaboration|Tutoring|Education|</t>
  </si>
  <si>
    <t>/organization/hootsuite</t>
  </si>
  <si>
    <t>Hootsuite</t>
  </si>
  <si>
    <t>http://www.hootsuite.com</t>
  </si>
  <si>
    <t>|Software|Brand Marketing|Twitter Applications|Big Data Analytics|Online Scheduling|Messaging|Social Media|</t>
  </si>
  <si>
    <t>/organization/hoozin</t>
  </si>
  <si>
    <t>hoozin</t>
  </si>
  <si>
    <t>http://hoozin.me</t>
  </si>
  <si>
    <t>|Social Media|Apps|Mobile|Messaging|</t>
  </si>
  <si>
    <t>/organization/hoozon</t>
  </si>
  <si>
    <t>HoozOn</t>
  </si>
  <si>
    <t>http://hoozonyourteam.com</t>
  </si>
  <si>
    <t>/organization/hop-skip-connect</t>
  </si>
  <si>
    <t>Hop Skip Connect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|Mobile|Charity|</t>
  </si>
  <si>
    <t>/organization/hopelab</t>
  </si>
  <si>
    <t>HopeLab</t>
  </si>
  <si>
    <t>http://www.hopelab.org</t>
  </si>
  <si>
    <t>|Health and Wellness|Technology|Nonprofits|</t>
  </si>
  <si>
    <t>/organization/hopkins-golf</t>
  </si>
  <si>
    <t>Hopkins Golf</t>
  </si>
  <si>
    <t>http://hopkinsgolf.com</t>
  </si>
  <si>
    <t>/organization/hopper</t>
  </si>
  <si>
    <t>Hopper</t>
  </si>
  <si>
    <t>http://www.hopper.com</t>
  </si>
  <si>
    <t>|Online Travel|Career Planning|Search|Travel|</t>
  </si>
  <si>
    <t>/organization/hoppit</t>
  </si>
  <si>
    <t>Hoppit</t>
  </si>
  <si>
    <t>http://www.hoppit.com</t>
  </si>
  <si>
    <t>|Personalization|Machine Learning|Reviews and Recommendations|Search|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://www.gethopscotch.com/</t>
  </si>
  <si>
    <t>|K-12 Education|Social Network Media|Mobile Games|Kids|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ter-tv</t>
  </si>
  <si>
    <t>Hopster TV</t>
  </si>
  <si>
    <t>http://www.hopster.tv</t>
  </si>
  <si>
    <t>|Subscription Businesses|iPad|Apps|Education|Television|Kids|Games|</t>
  </si>
  <si>
    <t>/organization/hopstop-com</t>
  </si>
  <si>
    <t>HopStop.com</t>
  </si>
  <si>
    <t>http://www.HopStop.com</t>
  </si>
  <si>
    <t>|iPad|Android|All Markets|Navigation|Curated Web|</t>
  </si>
  <si>
    <t>/organization/hopto</t>
  </si>
  <si>
    <t>hopTo</t>
  </si>
  <si>
    <t>http://www.hopTo.com</t>
  </si>
  <si>
    <t>|Content|Cloud Data Services|File Sharing|iPad|Mobile|Apps|Business Services|Productivity Software|Software|</t>
  </si>
  <si>
    <t>/organization/hopwork</t>
  </si>
  <si>
    <t>HOPWORK</t>
  </si>
  <si>
    <t>http://hopwork.com</t>
  </si>
  <si>
    <t>/organization/horbury-group</t>
  </si>
  <si>
    <t>Horbury Group</t>
  </si>
  <si>
    <t>http://horburygroup.com</t>
  </si>
  <si>
    <t>/organization/hordspot</t>
  </si>
  <si>
    <t>Hordspot</t>
  </si>
  <si>
    <t>/organization/horizon-data-center-solutions</t>
  </si>
  <si>
    <t>Horizon Data Center Solutions</t>
  </si>
  <si>
    <t>http://horizondcs.com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/organization/horizon-therapeutics</t>
  </si>
  <si>
    <t>Horizon Pharma</t>
  </si>
  <si>
    <t>http://www.horizonpharma.com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net-networks</t>
  </si>
  <si>
    <t>Hornet Networks</t>
  </si>
  <si>
    <t>http://www.gethornet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Shoreham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|Sports|Communities|Networking|Social Media|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1995-11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|Search|Big Data|Software|Enterprise Software|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|Professional Networking|Hospitality|Social Media|</t>
  </si>
  <si>
    <t>/organization/host-analytics</t>
  </si>
  <si>
    <t>Host Analytics</t>
  </si>
  <si>
    <t>http://www.hostanalytics.com</t>
  </si>
  <si>
    <t>|SaaS|Finance|Advertising|Enterprises|Cloud Computing|Enterprise Software|</t>
  </si>
  <si>
    <t>/organization/host-committee</t>
  </si>
  <si>
    <t>Host Committee</t>
  </si>
  <si>
    <t>http://www.hostcommittee.com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|Adventure Travel|Online Travel|</t>
  </si>
  <si>
    <t>/organization/hostex</t>
  </si>
  <si>
    <t>HOSTEX</t>
  </si>
  <si>
    <t>http://www.hostex.lt</t>
  </si>
  <si>
    <t>|Networking|Internet|SaaS|Data Centers|Web Hosting|</t>
  </si>
  <si>
    <t>/organization/hosting-com</t>
  </si>
  <si>
    <t>HOSTING</t>
  </si>
  <si>
    <t>http://www.hosting.com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-dot</t>
  </si>
  <si>
    <t>Hot Dot</t>
  </si>
  <si>
    <t>http://hotdotalert.com</t>
  </si>
  <si>
    <t>/organization/hot</t>
  </si>
  <si>
    <t>Hot Hotels</t>
  </si>
  <si>
    <t>http://hot.es/</t>
  </si>
  <si>
    <t>|Travel|Tourism|Sustainability|Apps|Hotels|Mobile|</t>
  </si>
  <si>
    <t>/organization/hot-mix-mobile</t>
  </si>
  <si>
    <t>Hot Mix Mobile</t>
  </si>
  <si>
    <t>/organization/hotpotato</t>
  </si>
  <si>
    <t>Hot Potato</t>
  </si>
  <si>
    <t>http://www.hotpotato.com</t>
  </si>
  <si>
    <t>/organization/hotalot</t>
  </si>
  <si>
    <t>Hotalot</t>
  </si>
  <si>
    <t>http://www.hotalot.com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|Marketplaces|Television|Technology|Monetization|E-Commerce|Software|</t>
  </si>
  <si>
    <t>/organization/hotdesk</t>
  </si>
  <si>
    <t>HotDesk</t>
  </si>
  <si>
    <t>http://hotdesk.com.au</t>
  </si>
  <si>
    <t>/organization/hotdog-systems</t>
  </si>
  <si>
    <t>HotDog Systems</t>
  </si>
  <si>
    <t>Squamish</t>
  </si>
  <si>
    <t>/organization/hotel-booking-solutions-incorporated</t>
  </si>
  <si>
    <t>Hotel Booking Solutions Incorporated</t>
  </si>
  <si>
    <t>http://www.hotelbookingsolutions.com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/organization/hotelbeat</t>
  </si>
  <si>
    <t>HOTELbeat</t>
  </si>
  <si>
    <t>http://hotelbeat.com</t>
  </si>
  <si>
    <t>|Web Development|SaaS|Hospitality|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|Entertainment|Sports|Hotels|</t>
  </si>
  <si>
    <t>Palma Del Río</t>
  </si>
  <si>
    <t>/organization/hotelicopter</t>
  </si>
  <si>
    <t>Hotelicopter</t>
  </si>
  <si>
    <t>http://www.hotelicopter.com</t>
  </si>
  <si>
    <t>|Search|Networking|Social Media|Travel|Reviews and Recommendations|Hotels|Software|Curated Web|</t>
  </si>
  <si>
    <t>/organization/hotelogix</t>
  </si>
  <si>
    <t>Hotelogix</t>
  </si>
  <si>
    <t>http://www.hotelogix.com</t>
  </si>
  <si>
    <t>|Hospitality|Hotels|Enterprise Software|</t>
  </si>
  <si>
    <t>/organization/hotelquickly</t>
  </si>
  <si>
    <t>HotelQuickly</t>
  </si>
  <si>
    <t>http://www.hotelquickly.com</t>
  </si>
  <si>
    <t>|Hotels|Travel|Mobile|Hospitality|</t>
  </si>
  <si>
    <t>/organization/hotelrunner</t>
  </si>
  <si>
    <t>HotelRunner</t>
  </si>
  <si>
    <t>http://www.hotelrunner.com</t>
  </si>
  <si>
    <t>|Software|Online Reservations|Travel &amp; Tourism|Travel|</t>
  </si>
  <si>
    <t>/organization/hotelsaroundyou</t>
  </si>
  <si>
    <t>HotelsAroundYou</t>
  </si>
  <si>
    <t>https://www.hotelsaroundyou.com</t>
  </si>
  <si>
    <t>|Hotels|</t>
  </si>
  <si>
    <t>/organization/hotelscan</t>
  </si>
  <si>
    <t>Hotelscan</t>
  </si>
  <si>
    <t>http://hotelscan.com</t>
  </si>
  <si>
    <t>/organization/hotelsmap-com</t>
  </si>
  <si>
    <t>hotelsmap.com</t>
  </si>
  <si>
    <t>http://www.hotelsmap.com</t>
  </si>
  <si>
    <t>|Travel|Maps|Hotels|Enterprise Software|</t>
  </si>
  <si>
    <t>/organization/hoteltonight</t>
  </si>
  <si>
    <t>HotelTonight</t>
  </si>
  <si>
    <t>http://www.hoteltonight.com</t>
  </si>
  <si>
    <t>|Travel|Hotels|Mobile|</t>
  </si>
  <si>
    <t>/organization/hotelzilla</t>
  </si>
  <si>
    <t>Hotelzilla</t>
  </si>
  <si>
    <t>/organization/hotgrinds</t>
  </si>
  <si>
    <t>HotGrinds</t>
  </si>
  <si>
    <t>/organization/hotlease-com</t>
  </si>
  <si>
    <t>Hotlease.Com</t>
  </si>
  <si>
    <t>http://www.hotlease.com</t>
  </si>
  <si>
    <t>|Software|Lead Generation|Curated Web|</t>
  </si>
  <si>
    <t>/organization/hotlink</t>
  </si>
  <si>
    <t>HotLink</t>
  </si>
  <si>
    <t>http://www.hotlink.com</t>
  </si>
  <si>
    <t>|Enterprises|Virtualization|Software|</t>
  </si>
  <si>
    <t>/organization/hotlist</t>
  </si>
  <si>
    <t>Hotlist</t>
  </si>
  <si>
    <t>http://www.hotlist.com</t>
  </si>
  <si>
    <t>|Colleges|Events|Private Social Networking|Facebook Applications|Social Media|</t>
  </si>
  <si>
    <t>/organization/hotpads-com</t>
  </si>
  <si>
    <t>HotPads</t>
  </si>
  <si>
    <t>http://hotpads.com</t>
  </si>
  <si>
    <t>|Hotels|Vacation Rentals|Online Rental|Real Estate|Search|</t>
  </si>
  <si>
    <t>/organization/hotpotato-media</t>
  </si>
  <si>
    <t>HOTPOTATO MEDIA</t>
  </si>
  <si>
    <t>/organization/hotreader</t>
  </si>
  <si>
    <t>Hotreader</t>
  </si>
  <si>
    <t>http://hotreader.ru/</t>
  </si>
  <si>
    <t>/organization/hotspur-technologies</t>
  </si>
  <si>
    <t>Hotspur Technologies</t>
  </si>
  <si>
    <t>http://hotspur-inc.com</t>
  </si>
  <si>
    <t>/organization/hotswap</t>
  </si>
  <si>
    <t>Hotswap</t>
  </si>
  <si>
    <t>http://www.hotswap.com</t>
  </si>
  <si>
    <t>|Cars|E-Commerce|</t>
  </si>
  <si>
    <t>/organization/houdini-inc</t>
  </si>
  <si>
    <t>Houdini, Inc.</t>
  </si>
  <si>
    <t>http://houdiniapp.com</t>
  </si>
  <si>
    <t>/organization/hourlynerd</t>
  </si>
  <si>
    <t>HourlyNerd</t>
  </si>
  <si>
    <t>http://www.HourlyNerd.com</t>
  </si>
  <si>
    <t>/organization/hourville</t>
  </si>
  <si>
    <t>HourVille</t>
  </si>
  <si>
    <t>http://www.hourville.com</t>
  </si>
  <si>
    <t>|Sales and Marketing|Internet|Training|Teachers|Local Search|Search|Entertainment|Health and Wellness|Tutoring|Services|Local|Education|Online Rental|Games|</t>
  </si>
  <si>
    <t>/organization/housatonic-community-college</t>
  </si>
  <si>
    <t>Housatonic Community College</t>
  </si>
  <si>
    <t>http://www.hcc.commnet.edu/</t>
  </si>
  <si>
    <t>/organization/house-of-television</t>
  </si>
  <si>
    <t>House of Television</t>
  </si>
  <si>
    <t>http://houseoftelevision.com</t>
  </si>
  <si>
    <t>/organization/house-party</t>
  </si>
  <si>
    <t>House Party</t>
  </si>
  <si>
    <t>http://www.houseparty.com</t>
  </si>
  <si>
    <t>Irvington</t>
  </si>
  <si>
    <t>/organization/housebites</t>
  </si>
  <si>
    <t>Housebites</t>
  </si>
  <si>
    <t>http://www.housebites.com</t>
  </si>
  <si>
    <t>|Restaurants|Social Media|Hospitality|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fix</t>
  </si>
  <si>
    <t>HouseFix</t>
  </si>
  <si>
    <t>http://techcrunch.com/2012/10/08/housefix-the-carfax-for-homes-closes-up-shop/</t>
  </si>
  <si>
    <t>|Communities|Project Management|Local Businesses|Professional Services|Home &amp; Garden|Local|Curated Web|</t>
  </si>
  <si>
    <t>/organization/househappy-org</t>
  </si>
  <si>
    <t>Househappy</t>
  </si>
  <si>
    <t>http://www.househappy.org</t>
  </si>
  <si>
    <t>|Search|Photo Sharing|Social Media|Social Network Media|Real Estate|Curated Web|</t>
  </si>
  <si>
    <t>/organization/housekeep</t>
  </si>
  <si>
    <t>Housekeep</t>
  </si>
  <si>
    <t>http://www.housekeep.co.uk</t>
  </si>
  <si>
    <t>|Technology|Consumers|Clean Technology|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|Social Media|Hospitality|Social Commerce|Mobile Payments|Mobile|</t>
  </si>
  <si>
    <t>/organization/house-trip</t>
  </si>
  <si>
    <t>HouseTrip</t>
  </si>
  <si>
    <t>http://www.housetrip.com</t>
  </si>
  <si>
    <t>|Startups|Technology|Internet|Privacy|Real Estate|Online Rental|Travel|</t>
  </si>
  <si>
    <t>/organization/housing-com</t>
  </si>
  <si>
    <t>Housing.com</t>
  </si>
  <si>
    <t>https://housing.com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|Brokers|Rental Housing|Commercial Real Estate|Real Estate|</t>
  </si>
  <si>
    <t>/organization/houzz</t>
  </si>
  <si>
    <t>Houzz</t>
  </si>
  <si>
    <t>http://www.houzz.com</t>
  </si>
  <si>
    <t>|Home Renovation|Design|Curated Web|</t>
  </si>
  <si>
    <t>/organization/hovelstay</t>
  </si>
  <si>
    <t>hovelstay.com</t>
  </si>
  <si>
    <t>http://hovelstay.com/</t>
  </si>
  <si>
    <t>|Marketplaces|Online Travel|Startups|Travel|Adventure Travel|Hospitality|Travel &amp; Tourism|</t>
  </si>
  <si>
    <t>/organization/hover-3d</t>
  </si>
  <si>
    <t>Hover 3D</t>
  </si>
  <si>
    <t>http://www.hoverinc.com</t>
  </si>
  <si>
    <t>/organization/hoverink-inc</t>
  </si>
  <si>
    <t>Hoverink</t>
  </si>
  <si>
    <t>http://www.crowdfunder.com/hoverink</t>
  </si>
  <si>
    <t>|Consumer Electronics|Marketplaces|Hardware + Software|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|Online Dating|Curated Web|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/organization/howdo</t>
  </si>
  <si>
    <t>HowDo</t>
  </si>
  <si>
    <t>http://www.how.do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|Big Data|Advertising Platforms|Retail|</t>
  </si>
  <si>
    <t>/organization/howsimple</t>
  </si>
  <si>
    <t>howsimple</t>
  </si>
  <si>
    <t>http://www.howsimple.com</t>
  </si>
  <si>
    <t>|Browser Extensions|Curated Web|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plus</t>
  </si>
  <si>
    <t>HQ plus</t>
  </si>
  <si>
    <t>http://hqplus.de</t>
  </si>
  <si>
    <t>/organization/hrsoft</t>
  </si>
  <si>
    <t>HRsoft</t>
  </si>
  <si>
    <t>http://www.hrsoft.com</t>
  </si>
  <si>
    <t>|Enterprise Software|Human Resources|SaaS|</t>
  </si>
  <si>
    <t>Maitland</t>
  </si>
  <si>
    <t>/organization/hs-pharmaceuticals</t>
  </si>
  <si>
    <t>HS Pharmaceuticals</t>
  </si>
  <si>
    <t>http://hspharma.com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ua-kang</t>
  </si>
  <si>
    <t>Hua Kang</t>
  </si>
  <si>
    <t>http://www.hkfs.cn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guangzhou-huafeng-biotech-co-ltd</t>
  </si>
  <si>
    <t>Huafeng Biotech</t>
  </si>
  <si>
    <t>http://www.hfbiotech.cn</t>
  </si>
  <si>
    <t>/organization/shanghai-huan-xiong-information-technology-co-ltd</t>
  </si>
  <si>
    <t>Huan Xiong</t>
  </si>
  <si>
    <t>http://www.ca8.com.cn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beijing-huaqi-information-digital-technology-co-ltd</t>
  </si>
  <si>
    <t>Huaqi Information Digital</t>
  </si>
  <si>
    <t>/organization/huaxia-dairy-farm</t>
  </si>
  <si>
    <t>Huaxia Dairy Farm</t>
  </si>
  <si>
    <t>http://www.huaxiadairyfarm.cn/</t>
  </si>
  <si>
    <t>|Distributors|Consumer Goods|</t>
  </si>
  <si>
    <t>Sanhe</t>
  </si>
  <si>
    <t>/organization/xian-huaxun-microelectronics-inc</t>
  </si>
  <si>
    <t>Huaxun Microelectronics</t>
  </si>
  <si>
    <t>http://www.fast-china.com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Japan</t>
  </si>
  <si>
    <t>/organization/guangzhou-hugue-digital-technology-company</t>
  </si>
  <si>
    <t>Huayue Digital</t>
  </si>
  <si>
    <t>http://www.mymumu.com</t>
  </si>
  <si>
    <t>/organization/hubba</t>
  </si>
  <si>
    <t>Hubba</t>
  </si>
  <si>
    <t>http://www.hubba.com</t>
  </si>
  <si>
    <t>/organization/hubble-telemedical</t>
  </si>
  <si>
    <t>Hubble Telemedical</t>
  </si>
  <si>
    <t>http://hubbletelemedical.com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-3</t>
  </si>
  <si>
    <t>Hubbub</t>
  </si>
  <si>
    <t>https://hubbub.net/</t>
  </si>
  <si>
    <t>|Social Fundraising|Education|Crowdfunding|</t>
  </si>
  <si>
    <t>/organization/hubbub-uk</t>
  </si>
  <si>
    <t>http://www.hubbub.co.uk/hello</t>
  </si>
  <si>
    <t>|Shopping|Online Shopping|E-Commerce|Marketplaces|Groceries|Local|</t>
  </si>
  <si>
    <t>/organization/hubbub</t>
  </si>
  <si>
    <t>http://www.hubbub.fm</t>
  </si>
  <si>
    <t>|News|Messaging|Video Streaming|File Sharing|Music|Audio|Broadcasting|Social Media|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|Social Media|Social Media Platforms|Social Network Media|</t>
  </si>
  <si>
    <t>Goodyear</t>
  </si>
  <si>
    <t>/organization/hubkick</t>
  </si>
  <si>
    <t>Hubkick</t>
  </si>
  <si>
    <t>http://www.hubkick.com</t>
  </si>
  <si>
    <t>|Social Media|Productivity Software|Task Management|Software|</t>
  </si>
  <si>
    <t>/organization/hublished</t>
  </si>
  <si>
    <t>Hublished</t>
  </si>
  <si>
    <t>http://hublished.com</t>
  </si>
  <si>
    <t>/organization/hubnami</t>
  </si>
  <si>
    <t>HubNami</t>
  </si>
  <si>
    <t>http://www.hubNami.com</t>
  </si>
  <si>
    <t>|Social Media Marketing|Social Media|</t>
  </si>
  <si>
    <t>/organization/hubpages</t>
  </si>
  <si>
    <t>HubPages</t>
  </si>
  <si>
    <t>http://hubpages.com</t>
  </si>
  <si>
    <t>|Crowdsourcing|Journalism|Curated Web|</t>
  </si>
  <si>
    <t>/organization/hubs1</t>
  </si>
  <si>
    <t>Hubs1</t>
  </si>
  <si>
    <t>http://www.hubs1.net</t>
  </si>
  <si>
    <t>/organization/hubskip</t>
  </si>
  <si>
    <t>Hubskip</t>
  </si>
  <si>
    <t>http://hubskip.com</t>
  </si>
  <si>
    <t>|Machine Learning|Travel|Analytics|</t>
  </si>
  <si>
    <t>/organization/hubspan</t>
  </si>
  <si>
    <t>Hubspan</t>
  </si>
  <si>
    <t>http://www.hubspan.com</t>
  </si>
  <si>
    <t>/organization/carbon-hub</t>
  </si>
  <si>
    <t>Hubsphere</t>
  </si>
  <si>
    <t>http://www.hubsphere.com</t>
  </si>
  <si>
    <t>/organization/hubspot</t>
  </si>
  <si>
    <t>HubSpot</t>
  </si>
  <si>
    <t>http://www.hubspot.com</t>
  </si>
  <si>
    <t>|Lead Generation|Software|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|Technology|Sustainability|Collaboration|Communities|Networking|Small and Medium Businesses|Office Space|Events|Shared Services|Coworking|Entrepreneur|Startups|</t>
  </si>
  <si>
    <t>/organization/huddle</t>
  </si>
  <si>
    <t>Huddle</t>
  </si>
  <si>
    <t>http://www.huddle.com</t>
  </si>
  <si>
    <t>|Web Development|Internet|Document Management|Project Management|Collaboration|Enterprise Software|</t>
  </si>
  <si>
    <t>/organization/huddleapp</t>
  </si>
  <si>
    <t>HuddleApp</t>
  </si>
  <si>
    <t>http://www.huddleapp,me</t>
  </si>
  <si>
    <t>/organization/huddlebuy</t>
  </si>
  <si>
    <t>Huddlebuy</t>
  </si>
  <si>
    <t>http://www.huddlebuy.co.uk</t>
  </si>
  <si>
    <t>|Business Productivity|Business Services|Subscription Businesses|Employer Benefits Programs|Small and Medium Businesses|</t>
  </si>
  <si>
    <t>/organization/huddler</t>
  </si>
  <si>
    <t>Huddler</t>
  </si>
  <si>
    <t>http://www.huddler.com</t>
  </si>
  <si>
    <t>|Mobile|Advertising|Shopping|Forums|Curated Web|</t>
  </si>
  <si>
    <t>/organization/hudgeons-temple</t>
  </si>
  <si>
    <t>Hudgeons &amp; Temple</t>
  </si>
  <si>
    <t>/organization/hudl</t>
  </si>
  <si>
    <t>Hudl</t>
  </si>
  <si>
    <t>http://www.hudl.com</t>
  </si>
  <si>
    <t>|Video|Sports|Software|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guggler-com</t>
  </si>
  <si>
    <t>Huggler.com</t>
  </si>
  <si>
    <t>http://www.huggler.com</t>
  </si>
  <si>
    <t>|Photo Sharing|E-Commerce|</t>
  </si>
  <si>
    <t>/organization/hughes-telematics</t>
  </si>
  <si>
    <t>Hughes Telematics</t>
  </si>
  <si>
    <t>http://www.hughestelematics.com</t>
  </si>
  <si>
    <t>/organization/hugo-debra-natural</t>
  </si>
  <si>
    <t>Hugo &amp; Debra Natural</t>
  </si>
  <si>
    <t>http://hugonaturals.com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je-labs</t>
  </si>
  <si>
    <t>HuJe labs</t>
  </si>
  <si>
    <t>http://hujelabs.com</t>
  </si>
  <si>
    <t>|Web Tools|Mobile|SEO|Internet Marketing|Internet|Software|</t>
  </si>
  <si>
    <t>/organization/hukkster</t>
  </si>
  <si>
    <t>Hukkster</t>
  </si>
  <si>
    <t>http://www.hukkster.com</t>
  </si>
  <si>
    <t>|E-Commerce|Retail|Fashion|Curated Web|</t>
  </si>
  <si>
    <t>/organization/hulafrog</t>
  </si>
  <si>
    <t>Hulafrog</t>
  </si>
  <si>
    <t>http://hulafrog.com</t>
  </si>
  <si>
    <t>|Consumers|Internet|Events|Women|Parenting|Local|Curated Web|</t>
  </si>
  <si>
    <t>Atlantic Highlands</t>
  </si>
  <si>
    <t>/organization/hull</t>
  </si>
  <si>
    <t>Hull</t>
  </si>
  <si>
    <t>http://hull.io</t>
  </si>
  <si>
    <t>|Finance|Open Source|Curated Web|</t>
  </si>
  <si>
    <t>/organization/hullabalu</t>
  </si>
  <si>
    <t>Hullabalu</t>
  </si>
  <si>
    <t>http://hullabalu.com</t>
  </si>
  <si>
    <t>|Kids|Digital Media|Mobile|Education|</t>
  </si>
  <si>
    <t>/organization/hulu</t>
  </si>
  <si>
    <t>hulu</t>
  </si>
  <si>
    <t>http://www.hulu.com</t>
  </si>
  <si>
    <t>|Entertainment|Television|Office Space|Content|Video|Games|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demand</t>
  </si>
  <si>
    <t>Human Demand</t>
  </si>
  <si>
    <t>http://www.humandemand.com</t>
  </si>
  <si>
    <t>|Mobile Advertising|Startups|Mobile|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api</t>
  </si>
  <si>
    <t>HumanAPI</t>
  </si>
  <si>
    <t>http://humanapi.co</t>
  </si>
  <si>
    <t>|Developer APIs|Software|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|Proximity Internet|Developer APIs|iOS|Real Time|Networking|Apps|iPhone|Android|Mobile|Location Based Services|Social Search|Social Media|</t>
  </si>
  <si>
    <t>/organization/humanco</t>
  </si>
  <si>
    <t>Humanco</t>
  </si>
  <si>
    <t>/organization/humanoid</t>
  </si>
  <si>
    <t>Humanoid</t>
  </si>
  <si>
    <t>http://gethumanoid.com</t>
  </si>
  <si>
    <t>|Speech Recognition|Web Development|SEO|Video|Social Media|Software|</t>
  </si>
  <si>
    <t>/organization/nlp-technologies</t>
  </si>
  <si>
    <t>HumansFirst Technology</t>
  </si>
  <si>
    <t>http://humans-first.com</t>
  </si>
  <si>
    <t>|SaaS|Mobile Commerce|Mobile|</t>
  </si>
  <si>
    <t>/organization/humansized</t>
  </si>
  <si>
    <t>Humansized</t>
  </si>
  <si>
    <t>http://www.humansized.com</t>
  </si>
  <si>
    <t>Prairie Village</t>
  </si>
  <si>
    <t>/organization/humble-bundle</t>
  </si>
  <si>
    <t>Humble Bundle</t>
  </si>
  <si>
    <t>http://www.humblebundle.com</t>
  </si>
  <si>
    <t>|Games|Digital Media|Nonprofits|</t>
  </si>
  <si>
    <t>/organization/humbug-telecom-labs</t>
  </si>
  <si>
    <t>Humbug Telecom Labs</t>
  </si>
  <si>
    <t>http://www.humbuglabs.org</t>
  </si>
  <si>
    <t>|VoIP|Telecommunications|Analytics|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|Organic Food|Clean Technology|Farming|Aquaculture|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1999-04</t>
  </si>
  <si>
    <t>/organization/hungerstation-com</t>
  </si>
  <si>
    <t>Hungerstation.com</t>
  </si>
  <si>
    <t>http://www.hungerstation.com</t>
  </si>
  <si>
    <t>SAU - Other</t>
  </si>
  <si>
    <t>Ad Dammam</t>
  </si>
  <si>
    <t>/organization/hungertime</t>
  </si>
  <si>
    <t>HungerTime</t>
  </si>
  <si>
    <t>http://hungertime.com</t>
  </si>
  <si>
    <t>/organization/hungrio</t>
  </si>
  <si>
    <t>Hungrio</t>
  </si>
  <si>
    <t>http://hungr.io</t>
  </si>
  <si>
    <t>/organization/hungry-promotions-ltd</t>
  </si>
  <si>
    <t>Hungry Local</t>
  </si>
  <si>
    <t>http://www.hungrylocal.co.uk</t>
  </si>
  <si>
    <t>|Promotional|Internet|Discounts|Local Coupons|Curated Web|</t>
  </si>
  <si>
    <t>/organization/designerscouch</t>
  </si>
  <si>
    <t>Hunie</t>
  </si>
  <si>
    <t>http://hunie.co</t>
  </si>
  <si>
    <t>|Creative|Social Media|Networking|Design|Curated Web|</t>
  </si>
  <si>
    <t>/organization/hunington-properties</t>
  </si>
  <si>
    <t>Hunington Properties</t>
  </si>
  <si>
    <t>http://www.hpiproperties.com/</t>
  </si>
  <si>
    <t>1984-06</t>
  </si>
  <si>
    <t>1984-Q2</t>
  </si>
  <si>
    <t>/organization/hunite</t>
  </si>
  <si>
    <t>Hunite</t>
  </si>
  <si>
    <t>http://hunite.com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|Publishing|Sales and Marketing|Mobile|Advertising|</t>
  </si>
  <si>
    <t>Nahant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on-oil</t>
  </si>
  <si>
    <t>Hunton Oil</t>
  </si>
  <si>
    <t>/organization/huobi</t>
  </si>
  <si>
    <t>HuoBi</t>
  </si>
  <si>
    <t>http://www.huobi.com/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|Social Media|Media|News|Sports|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icane-party</t>
  </si>
  <si>
    <t>Hurricane Party</t>
  </si>
  <si>
    <t>http://hurricaneparty.com</t>
  </si>
  <si>
    <t>|Group Buying|Location Based Services|Networking|Mobile|</t>
  </si>
  <si>
    <t>/organization/hurrier</t>
  </si>
  <si>
    <t>Hurrier</t>
  </si>
  <si>
    <t>http://www.usehurrier.com</t>
  </si>
  <si>
    <t>|Mobile|Transportation|E-Commerce Platforms|E-Commerce|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/organization/huupy</t>
  </si>
  <si>
    <t>Huupy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|Consulting|Local Businesses|</t>
  </si>
  <si>
    <t>/organization/hw</t>
  </si>
  <si>
    <t>HW</t>
  </si>
  <si>
    <t>http://www.empowhermedia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/organization/shenzhen-hybio-pharmaceutical-co-ltd</t>
  </si>
  <si>
    <t>Hybio Pharmaceutical</t>
  </si>
  <si>
    <t>http://www.hybio.com.cn</t>
  </si>
  <si>
    <t>/organization/hybrent</t>
  </si>
  <si>
    <t>Hybrent</t>
  </si>
  <si>
    <t>http://hybrent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/organization/hybrid-logic</t>
  </si>
  <si>
    <t>Hybrid Logic</t>
  </si>
  <si>
    <t>/organization/hybrid-paytech</t>
  </si>
  <si>
    <t>Hybrid Paytech</t>
  </si>
  <si>
    <t>http://www.hybridpaytech.com/</t>
  </si>
  <si>
    <t>/organization/hybrid-security</t>
  </si>
  <si>
    <t>Hybrid Security</t>
  </si>
  <si>
    <t>http://hybridsec.com</t>
  </si>
  <si>
    <t>|Finance|E-Commerce|Telecommunications|Security|</t>
  </si>
  <si>
    <t>/organization/hybridsite-web-services</t>
  </si>
  <si>
    <t>HybridSite Web Services</t>
  </si>
  <si>
    <t>http://hybridsite.net</t>
  </si>
  <si>
    <t>|Music|Photography|Web Design|Interface Design|User Experience Design|Design|Web Development|Web Hosting|Curated Web|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/organization/hycrete</t>
  </si>
  <si>
    <t>Hycrete</t>
  </si>
  <si>
    <t>http://www.hycrete.com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elis</t>
  </si>
  <si>
    <t>Hydrelis</t>
  </si>
  <si>
    <t>http://www.hydrelis.com</t>
  </si>
  <si>
    <t>Isques</t>
  </si>
  <si>
    <t>/organization/hydro-run</t>
  </si>
  <si>
    <t>Hydro-Run</t>
  </si>
  <si>
    <t>http://hydro-run.com/</t>
  </si>
  <si>
    <t>|Fitness|Sporting Goods|Sports|</t>
  </si>
  <si>
    <t>/organization/hydrobee</t>
  </si>
  <si>
    <t>Hydrobee</t>
  </si>
  <si>
    <t>http://hydrobee.com</t>
  </si>
  <si>
    <t>|Outdoors|Clean Energy|Hardware + Software|</t>
  </si>
  <si>
    <t>/organization/hydrobolt</t>
  </si>
  <si>
    <t>Hydrobolt</t>
  </si>
  <si>
    <t>http://www.hydrobolt.co.uk</t>
  </si>
  <si>
    <t>Wolverhampton</t>
  </si>
  <si>
    <t>/organization/hydrobuilder-com</t>
  </si>
  <si>
    <t>HydroBuilder.com</t>
  </si>
  <si>
    <t>http://hydrobuilder.com</t>
  </si>
  <si>
    <t>|Home &amp; Garden|E-Commerce|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/organization/hydropoint-data-systems</t>
  </si>
  <si>
    <t>HydroPoint Data Systems</t>
  </si>
  <si>
    <t>http://www.hydropoint.com</t>
  </si>
  <si>
    <t>|Agriculture|Water|Analytics|</t>
  </si>
  <si>
    <t>/organization/hydrostor</t>
  </si>
  <si>
    <t>Hydrostor</t>
  </si>
  <si>
    <t>http://hydrostor.ca/home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|Parenting|Curated Web|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erecycling-corps</t>
  </si>
  <si>
    <t>HYLA Mobile</t>
  </si>
  <si>
    <t>http://www.hylamobile.com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tianjin-hylt-aviation-science-technology-co-ltd</t>
  </si>
  <si>
    <t>HYLT Aviation</t>
  </si>
  <si>
    <t>http://www.hyltsim.com</t>
  </si>
  <si>
    <t>/organization/hymite</t>
  </si>
  <si>
    <t>Hymite</t>
  </si>
  <si>
    <t>http://www.hymite.com</t>
  </si>
  <si>
    <t>Allerød</t>
  </si>
  <si>
    <t>/organization/hype</t>
  </si>
  <si>
    <t>Hype Innovation</t>
  </si>
  <si>
    <t>http://www.hypeinnovation.com</t>
  </si>
  <si>
    <t>/organization/hypecal</t>
  </si>
  <si>
    <t>Hypecal</t>
  </si>
  <si>
    <t>http://hypecal.com</t>
  </si>
  <si>
    <t>|Apps|Social Media|Events|Mobile|Search|</t>
  </si>
  <si>
    <t>/organization/hypejar</t>
  </si>
  <si>
    <t>Hypejar</t>
  </si>
  <si>
    <t>http://hypejar.com</t>
  </si>
  <si>
    <t>|Consumers|Reviews and Recommendations|Web Tools|Social Media|Curated Web|</t>
  </si>
  <si>
    <t>/organization/hypemarks</t>
  </si>
  <si>
    <t>Hypemarks</t>
  </si>
  <si>
    <t>http://hypemarks.com</t>
  </si>
  <si>
    <t>|Ediscovery|Social Media|Internet|Curated Web|</t>
  </si>
  <si>
    <t>/organization/hypepoints</t>
  </si>
  <si>
    <t>HypePoints</t>
  </si>
  <si>
    <t>http://www.hypepoints.com</t>
  </si>
  <si>
    <t>|Entertainment|File Sharing|Social Media|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|News|Creative|Fashion|</t>
  </si>
  <si>
    <t>/organization/hyperactive-technologies</t>
  </si>
  <si>
    <t>HyperActive Technologies</t>
  </si>
  <si>
    <t>http://www.gohyper.com</t>
  </si>
  <si>
    <t>|Software|Restaurants|Hospitality|</t>
  </si>
  <si>
    <t>/organization/hyperbees</t>
  </si>
  <si>
    <t>HyperBees</t>
  </si>
  <si>
    <t>http://hyperbees.com</t>
  </si>
  <si>
    <t>|Publishing|Games|Monetization|Mobile|</t>
  </si>
  <si>
    <t>/organization/hyperbranch-medical-technology</t>
  </si>
  <si>
    <t>HyperBranch Medical Technology</t>
  </si>
  <si>
    <t>http://hyperbranch.com</t>
  </si>
  <si>
    <t>/organization/hypercontext</t>
  </si>
  <si>
    <t>Hypercontext</t>
  </si>
  <si>
    <t>http://www.zazna.com</t>
  </si>
  <si>
    <t>Gdansk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|3D|Curated Web|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|Cloud Management|Software|</t>
  </si>
  <si>
    <t>/organization/hyperink</t>
  </si>
  <si>
    <t>Hyperink</t>
  </si>
  <si>
    <t>http://www.hyperink.com</t>
  </si>
  <si>
    <t>/organization/hyperion-solutions</t>
  </si>
  <si>
    <t>Hyperion Solutions</t>
  </si>
  <si>
    <t>|Web Tools|Business Productivity|Financial Services|</t>
  </si>
  <si>
    <t>/organization/hyperion</t>
  </si>
  <si>
    <t>Hyperion Therapeutics</t>
  </si>
  <si>
    <t>http://www.hyperiontx.com</t>
  </si>
  <si>
    <t>/organization/hyperlite-mountain-gear</t>
  </si>
  <si>
    <t>Hyperlite Mountain Gear</t>
  </si>
  <si>
    <t>http://hyperlitemountaingear.com</t>
  </si>
  <si>
    <t>Biddeford Pool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|Search|Ediscovery|Local|Analytics|</t>
  </si>
  <si>
    <t>/organization/hyperquest</t>
  </si>
  <si>
    <t>HyperQuest</t>
  </si>
  <si>
    <t>http://www.hyperquest.com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/organization/hyperweek</t>
  </si>
  <si>
    <t>HyperWeek</t>
  </si>
  <si>
    <t>http://www.hyperweek.com</t>
  </si>
  <si>
    <t>|Web Tools|Social Media|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|Health and Wellness|Education|Collaboration|World Domination|Curated Web|</t>
  </si>
  <si>
    <t>/organization/hyporex-technologies</t>
  </si>
  <si>
    <t>Hyporex Technologies</t>
  </si>
  <si>
    <t>http://www.hyporex.ca</t>
  </si>
  <si>
    <t>/organization/droidcloud</t>
  </si>
  <si>
    <t>Hypori</t>
  </si>
  <si>
    <t>http://www.hypori.com/</t>
  </si>
  <si>
    <t>/organization/hyprkey</t>
  </si>
  <si>
    <t>HyprKey</t>
  </si>
  <si>
    <t>http://www.hyprkey.com</t>
  </si>
  <si>
    <t>|Bitcoin|Mobile Payments|IT and Cybersecurity|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|Software|Education|Curated Web|</t>
  </si>
  <si>
    <t>/organization/hytrust</t>
  </si>
  <si>
    <t>HyTrust</t>
  </si>
  <si>
    <t>http://www.hytrust.com</t>
  </si>
  <si>
    <t>|Cyber Security|Security|</t>
  </si>
  <si>
    <t>/organization/hzo</t>
  </si>
  <si>
    <t>HZO</t>
  </si>
  <si>
    <t>http://www.hzo.com</t>
  </si>
  <si>
    <t>|Consumer Electronics|Customer Service|Sales and Marketing|Life Sciences|Hardware + Software|</t>
  </si>
  <si>
    <t>/organization/i-combine</t>
  </si>
  <si>
    <t>I &amp; Combine</t>
  </si>
  <si>
    <t>http://www.bapul.net</t>
  </si>
  <si>
    <t>/organization/i-am-advertising</t>
  </si>
  <si>
    <t>I Am Advertising</t>
  </si>
  <si>
    <t>http://www.iamadvertising.com</t>
  </si>
  <si>
    <t>|Brand Marketing|Lead Generation|Advertising|</t>
  </si>
  <si>
    <t>/organization/i-am-at</t>
  </si>
  <si>
    <t>I AM AT</t>
  </si>
  <si>
    <t>http://iamat.com</t>
  </si>
  <si>
    <t>|Event Management|Real Time|Broadcasting|Consumer Electronics|Games|</t>
  </si>
  <si>
    <t>/organization/i-am-smart-technology</t>
  </si>
  <si>
    <t>I Am Smart Technology</t>
  </si>
  <si>
    <t>http://www.iamsmarttechnology.com</t>
  </si>
  <si>
    <t>/organization/i-and-c-cruise-co-ltd</t>
  </si>
  <si>
    <t>I AND C-Cruise.Co,Ltd.</t>
  </si>
  <si>
    <t>http://www.iacc.co.jp</t>
  </si>
  <si>
    <t>/organization/i-and-love-and-you</t>
  </si>
  <si>
    <t>I and love and you</t>
  </si>
  <si>
    <t>http://www.iandloveandyou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gotchu</t>
  </si>
  <si>
    <t>I Gotchu</t>
  </si>
  <si>
    <t>/organization/i-had-cancer</t>
  </si>
  <si>
    <t>I Had Cancer</t>
  </si>
  <si>
    <t>http://www.ihadcancer.com</t>
  </si>
  <si>
    <t>|Health and Wellness|Networking|Social Media|</t>
  </si>
  <si>
    <t>/organization/i-just-shared</t>
  </si>
  <si>
    <t>I Just Shared</t>
  </si>
  <si>
    <t>http://www.ijustshared.com</t>
  </si>
  <si>
    <t>/organization/i-like-my-waitress</t>
  </si>
  <si>
    <t>I Like My Waitress</t>
  </si>
  <si>
    <t>http://www.ilikemywaitress.com</t>
  </si>
  <si>
    <t>/organization/i-love-qc</t>
  </si>
  <si>
    <t>I Love QC</t>
  </si>
  <si>
    <t>http://iloveqc.org</t>
  </si>
  <si>
    <t>/organization/i-move-you</t>
  </si>
  <si>
    <t>I Move You</t>
  </si>
  <si>
    <t>/organization/i-read-books</t>
  </si>
  <si>
    <t>I Read Books</t>
  </si>
  <si>
    <t>/organization/i-scream-scoops</t>
  </si>
  <si>
    <t>I Scream Scoops</t>
  </si>
  <si>
    <t>http://www.benjerry/jacklondonsquare.com</t>
  </si>
  <si>
    <t>/organization/imma</t>
  </si>
  <si>
    <t>i'mma</t>
  </si>
  <si>
    <t>http://im.ma</t>
  </si>
  <si>
    <t>/organization/imok</t>
  </si>
  <si>
    <t>I'mOK</t>
  </si>
  <si>
    <t>http://www.imok.com</t>
  </si>
  <si>
    <t>|Gamification|Games|Location Based Services|Kids|Parenting|Apps|iPhone|Mobile|</t>
  </si>
  <si>
    <t>/organization/i-can-systems</t>
  </si>
  <si>
    <t>I-CAN Systems</t>
  </si>
  <si>
    <t>http://i-can.co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|Online Scheduling|Network Security|Small and Medium Businesses|Local Search|Service Providers|Local|Curated Web|</t>
  </si>
  <si>
    <t>/organization/i-dispo-com</t>
  </si>
  <si>
    <t>i-dispo.com</t>
  </si>
  <si>
    <t>http://sara.i-dispo.com/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/organization/i-frontdesk</t>
  </si>
  <si>
    <t>I-frontdesk</t>
  </si>
  <si>
    <t>http://i-frontdesk.com/</t>
  </si>
  <si>
    <t>/organization/i-human-patients</t>
  </si>
  <si>
    <t>i-Human Patients</t>
  </si>
  <si>
    <t>http://www.i-human.com</t>
  </si>
  <si>
    <t>|Health Care Information Technology|Medical Professionals|Education|</t>
  </si>
  <si>
    <t>/organization/i-invested</t>
  </si>
  <si>
    <t>i-Invested</t>
  </si>
  <si>
    <t>http://www.i-invested.com/</t>
  </si>
  <si>
    <t>|Entrepreneur|Startups|Venture Capital|Incubators|Crowdsourcing|Crowdfunding|</t>
  </si>
  <si>
    <t>/organization/i-lighting</t>
  </si>
  <si>
    <t>I-lighting</t>
  </si>
  <si>
    <t>http://ilighting.co</t>
  </si>
  <si>
    <t>North East</t>
  </si>
  <si>
    <t>/organization/i-marker</t>
  </si>
  <si>
    <t>i-marker</t>
  </si>
  <si>
    <t>http://www.i-marker.com</t>
  </si>
  <si>
    <t>|QR Codes|Mobile|Search|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ob-holdings</t>
  </si>
  <si>
    <t>I-Mob Holdings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|Services|Mobile|E-Commerce|</t>
  </si>
  <si>
    <t>/organization/i-nexus</t>
  </si>
  <si>
    <t>i-nexus</t>
  </si>
  <si>
    <t>http://www.i-nexus.com</t>
  </si>
  <si>
    <t>/organization/i-optics</t>
  </si>
  <si>
    <t>i-Optics</t>
  </si>
  <si>
    <t>http://www.i-optics.com</t>
  </si>
  <si>
    <t>/organization/i-pulse</t>
  </si>
  <si>
    <t>I-Pulse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tech</t>
  </si>
  <si>
    <t>I-Tech</t>
  </si>
  <si>
    <t>http://www.i-tech.se</t>
  </si>
  <si>
    <t>Mölndal</t>
  </si>
  <si>
    <t>/organization/i-tooling-manufacturing-group</t>
  </si>
  <si>
    <t>I-Tooling Manufacturing Group</t>
  </si>
  <si>
    <t>http://www.i-tooling.com</t>
  </si>
  <si>
    <t>/organization/i-works</t>
  </si>
  <si>
    <t>I-Works</t>
  </si>
  <si>
    <t>/organization/i-am-plus-electronics</t>
  </si>
  <si>
    <t>i.am.plus electronics</t>
  </si>
  <si>
    <t>/organization/i-meter</t>
  </si>
  <si>
    <t>i.Meter</t>
  </si>
  <si>
    <t>/organization/i-predictus</t>
  </si>
  <si>
    <t>I.Predictus</t>
  </si>
  <si>
    <t>http://ipredictus.com</t>
  </si>
  <si>
    <t>/organization/i-sec</t>
  </si>
  <si>
    <t>i.Sec</t>
  </si>
  <si>
    <t>http://isec.ng</t>
  </si>
  <si>
    <t>/organization/i-systems</t>
  </si>
  <si>
    <t>I.Systems</t>
  </si>
  <si>
    <t>http://www.is-brasil.com</t>
  </si>
  <si>
    <t>/organization/i-tv</t>
  </si>
  <si>
    <t>i.TV</t>
  </si>
  <si>
    <t>http://i.tv</t>
  </si>
  <si>
    <t>|Online Reservations|Twitter Applications|Entertainment|Consumer Electronics|Social Television|Television|Games|</t>
  </si>
  <si>
    <t>/organization/i2-telecom-internationa</t>
  </si>
  <si>
    <t>I2 TELECOM INTERNATIONA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logic</t>
  </si>
  <si>
    <t>i2i Logic</t>
  </si>
  <si>
    <t>http://i2ilogic.com/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membrane</t>
  </si>
  <si>
    <t>i3 membrane</t>
  </si>
  <si>
    <t>http://www.i3membrane.de/</t>
  </si>
  <si>
    <t>|Technology|Life Sciences|</t>
  </si>
  <si>
    <t>/organization/i3-precision</t>
  </si>
  <si>
    <t>I3 Precision</t>
  </si>
  <si>
    <t>/organization/i3zif-com</t>
  </si>
  <si>
    <t>i3zif.com</t>
  </si>
  <si>
    <t>/organization/i4-ms</t>
  </si>
  <si>
    <t>i4.ms</t>
  </si>
  <si>
    <t>|Big Data|Cloud Data Services|Enterprise Software|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|Gamification|Developer APIs|Game Mechanics|Games|</t>
  </si>
  <si>
    <t>/organization/iactive</t>
  </si>
  <si>
    <t>IActive</t>
  </si>
  <si>
    <t>http://www.iactiveit.com</t>
  </si>
  <si>
    <t>|Artificial Intelligence|Business Development|Software|</t>
  </si>
  <si>
    <t>/organization/iadvize</t>
  </si>
  <si>
    <t>iAdvize</t>
  </si>
  <si>
    <t>http://www.iadvize.com</t>
  </si>
  <si>
    <t>|Telecommunications|Advertising|</t>
  </si>
  <si>
    <t>/organization/iagnosis</t>
  </si>
  <si>
    <t>Iagnosis</t>
  </si>
  <si>
    <t>http://iagnosis.com</t>
  </si>
  <si>
    <t>Canonsburg</t>
  </si>
  <si>
    <t>/organization/iagree</t>
  </si>
  <si>
    <t>iAgree</t>
  </si>
  <si>
    <t>|Mobile Video|Web Tools|Document Management|</t>
  </si>
  <si>
    <t>Mobile Video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|Android|iOS|Mobile Games|</t>
  </si>
  <si>
    <t>/organization/iamba-networks</t>
  </si>
  <si>
    <t>Iamba Networks</t>
  </si>
  <si>
    <t>/organization/iamintoit</t>
  </si>
  <si>
    <t>IAMINTOIT</t>
  </si>
  <si>
    <t>http://dietnote.net</t>
  </si>
  <si>
    <t>/organization/iamplify</t>
  </si>
  <si>
    <t>iAmplify</t>
  </si>
  <si>
    <t>http://www.iamplify.com</t>
  </si>
  <si>
    <t>/organization/iapp4me</t>
  </si>
  <si>
    <t>iApp4Me</t>
  </si>
  <si>
    <t>http://iapp4me.com</t>
  </si>
  <si>
    <t>/organization/iaso-pharma</t>
  </si>
  <si>
    <t>IASO Pharma</t>
  </si>
  <si>
    <t>/organization/iat-auto</t>
  </si>
  <si>
    <t>IAT-Auto</t>
  </si>
  <si>
    <t>http://www.iat-auto.com</t>
  </si>
  <si>
    <t>/organization/ibabybox</t>
  </si>
  <si>
    <t>ibabybox</t>
  </si>
  <si>
    <t>http://www.ibabybox.com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rcheck</t>
  </si>
  <si>
    <t>Ibercheck</t>
  </si>
  <si>
    <t>http://www.ibercheck.com</t>
  </si>
  <si>
    <t>/organization/ibetor</t>
  </si>
  <si>
    <t>Ibetor</t>
  </si>
  <si>
    <t>http://ibetor.es</t>
  </si>
  <si>
    <t>|Aerospace|Drones|Hardware + Software|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/organization/ibid2save</t>
  </si>
  <si>
    <t>iBid2Save</t>
  </si>
  <si>
    <t>http://ibid2save.com</t>
  </si>
  <si>
    <t>|Internet Marketing|Auctions|Advertising|Lead Generation|E-Commerce|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|Finance|Investment Management|Finance Technology|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/organization/ibiz-software</t>
  </si>
  <si>
    <t>iBiz Software</t>
  </si>
  <si>
    <t>http://www.ibizsoftinc.com</t>
  </si>
  <si>
    <t>/organization/ibloom-technologies</t>
  </si>
  <si>
    <t>iBloom Technologies</t>
  </si>
  <si>
    <t>http://www.HelloExpert.com</t>
  </si>
  <si>
    <t>/organization/ibn-media</t>
  </si>
  <si>
    <t>IBN Media</t>
  </si>
  <si>
    <t>http://www.instoreaudionetwork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|Mobile|Credit Cards|Mobile Payments|E-Commerce|</t>
  </si>
  <si>
    <t>/organization/iboxpay</t>
  </si>
  <si>
    <t>iBoxPay</t>
  </si>
  <si>
    <t>http://iboxpay.com</t>
  </si>
  <si>
    <t>/organization/ibs-software-services-p</t>
  </si>
  <si>
    <t>IBS Software Services (P)</t>
  </si>
  <si>
    <t>http://www.ibsplc.com</t>
  </si>
  <si>
    <t>/organization/ibtgames</t>
  </si>
  <si>
    <t>IBTgames</t>
  </si>
  <si>
    <t>http://www.ibtgames.com</t>
  </si>
  <si>
    <t>|Game|Sports|Social Games|Mobile Social|Games|</t>
  </si>
  <si>
    <t>/organization/ibuildapp</t>
  </si>
  <si>
    <t>iBuildApp</t>
  </si>
  <si>
    <t>http://ibuildapp.com</t>
  </si>
  <si>
    <t>|iPhone|Android|Publishing|Mobile|</t>
  </si>
  <si>
    <t>/organization/ibuildea</t>
  </si>
  <si>
    <t>Ibuildea</t>
  </si>
  <si>
    <t>/organization/ibuonline</t>
  </si>
  <si>
    <t>IBUonline</t>
  </si>
  <si>
    <t>http://www.ibuonline.com</t>
  </si>
  <si>
    <t>|Web Hosting|Networking|Small and Medium Businesses|B2B|E-Commerce|</t>
  </si>
  <si>
    <t>/organization/ibuyitbetter</t>
  </si>
  <si>
    <t>iBuyitBetter</t>
  </si>
  <si>
    <t>http://www.ibuyitbetter.com</t>
  </si>
  <si>
    <t>|Online Shopping|E-Commerce|Retail|Curated Web|</t>
  </si>
  <si>
    <t>/organization/icabbi</t>
  </si>
  <si>
    <t>iCabbi</t>
  </si>
  <si>
    <t>http://www.iCabbi.com</t>
  </si>
  <si>
    <t>/organization/icad</t>
  </si>
  <si>
    <t>iCAD</t>
  </si>
  <si>
    <t>http://www.icadmed.com</t>
  </si>
  <si>
    <t>/organization/icagen</t>
  </si>
  <si>
    <t>ICAgen</t>
  </si>
  <si>
    <t>http://www.icagen.com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|Real Estate|Finance|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|iPhone|Android|Apps|Music|Hardware + Software|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|Startups|Business Development|Finance|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|Jewelry|E-Commerce|</t>
  </si>
  <si>
    <t>/organization/ice-energy-inc</t>
  </si>
  <si>
    <t>Ice Energy</t>
  </si>
  <si>
    <t>http://www.ice-energy.com</t>
  </si>
  <si>
    <t>|Smart Grid|Local Businesses|Clean Technology|</t>
  </si>
  <si>
    <t>/organization/ice-information-technology-shanghai-co-ltd</t>
  </si>
  <si>
    <t>ICE Entertainment</t>
  </si>
  <si>
    <t>http://www.playcool.com</t>
  </si>
  <si>
    <t>/organization/ice-gateway-gmbh</t>
  </si>
  <si>
    <t>ICE-Gateway GmbH</t>
  </si>
  <si>
    <t>http://www.ice-gateway.com/de</t>
  </si>
  <si>
    <t>/organization/iceberg</t>
  </si>
  <si>
    <t>Iceberg</t>
  </si>
  <si>
    <t>http://www.geticeberg.com</t>
  </si>
  <si>
    <t>|Web Tools|PaaS|SaaS|Business Development|Software|</t>
  </si>
  <si>
    <t>/organization/icebreaker</t>
  </si>
  <si>
    <t>IceBreaker</t>
  </si>
  <si>
    <t>http://www.icebreaker.mobi</t>
  </si>
  <si>
    <t>|Events|Chat|Social Network Media|Mobile|</t>
  </si>
  <si>
    <t>/organization/icecreamlabs</t>
  </si>
  <si>
    <t>Icecreamlabs</t>
  </si>
  <si>
    <t>http://www.icecreamlabs.com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/organization/icelandic-glacial</t>
  </si>
  <si>
    <t>Icelandic Glacial</t>
  </si>
  <si>
    <t>http://www.icelandicglacial.com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|Non Profit|Payments|E-Commerce|</t>
  </si>
  <si>
    <t>/organization/iceotope</t>
  </si>
  <si>
    <t>Iceotope</t>
  </si>
  <si>
    <t>http://www.iceotope.com</t>
  </si>
  <si>
    <t>|Networking|Clean Technology|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tana</t>
  </si>
  <si>
    <t>iCetana</t>
  </si>
  <si>
    <t>http://icetana.com</t>
  </si>
  <si>
    <t>Bentley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hange</t>
  </si>
  <si>
    <t>iChange</t>
  </si>
  <si>
    <t>http://www.ichange.com</t>
  </si>
  <si>
    <t>|Email|Messaging|Mobile|Career Management|Wine And Spirits|Fitness|Health and Wellness|</t>
  </si>
  <si>
    <t>/organization/icharts</t>
  </si>
  <si>
    <t>iCharts</t>
  </si>
  <si>
    <t>http://www.icharts.net</t>
  </si>
  <si>
    <t>|Business Intelligence|Data Visualization|SaaS|Analytics|</t>
  </si>
  <si>
    <t>/organization/ichiba</t>
  </si>
  <si>
    <t>Ichiba</t>
  </si>
  <si>
    <t>http://Ichiba.ru</t>
  </si>
  <si>
    <t>/organization/ichor-therapeutics</t>
  </si>
  <si>
    <t>Ichor Therapeutics</t>
  </si>
  <si>
    <t>http://www.ichortherapeutics.com</t>
  </si>
  <si>
    <t>/organization/ici-montreuil</t>
  </si>
  <si>
    <t>Ici Montreuil</t>
  </si>
  <si>
    <t>http://www.icimontreuil.com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nical</t>
  </si>
  <si>
    <t>iClinical</t>
  </si>
  <si>
    <t>http://iclinical.in/</t>
  </si>
  <si>
    <t>|Clinical Trials|Enterprise Software|Pharmaceuticals|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finder</t>
  </si>
  <si>
    <t>Iconfinder</t>
  </si>
  <si>
    <t>http://www.iconfinder.com</t>
  </si>
  <si>
    <t>|Internet|Crowdsourcing|Design|Search|</t>
  </si>
  <si>
    <t>/organization/iconic</t>
  </si>
  <si>
    <t>ICONIC</t>
  </si>
  <si>
    <t>http://iconicideas.co/</t>
  </si>
  <si>
    <t>Jonesboro</t>
  </si>
  <si>
    <t>/organization/iconic-therapeutics</t>
  </si>
  <si>
    <t>Iconic Therapeutics</t>
  </si>
  <si>
    <t>http://www.iconictherapeutics.com</t>
  </si>
  <si>
    <t>/organization/iconicfuture</t>
  </si>
  <si>
    <t>Iconicfuture</t>
  </si>
  <si>
    <t>http://www.iconicfuture.com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/organization/iconnectivity</t>
  </si>
  <si>
    <t>iConnectivity</t>
  </si>
  <si>
    <t>http://www.iConnectivity.com</t>
  </si>
  <si>
    <t>|Music|Consumer Electronics|iPad|iPhone|iPod Touch|Manufacturing|</t>
  </si>
  <si>
    <t>/organization/iconografico</t>
  </si>
  <si>
    <t>ICONOGRAFICO</t>
  </si>
  <si>
    <t>http://www.iconografico.pe</t>
  </si>
  <si>
    <t>/organization/icontact</t>
  </si>
  <si>
    <t>iContact</t>
  </si>
  <si>
    <t>http://icontact.com</t>
  </si>
  <si>
    <t>|Social Media Marketing|Email|Email Marketing|Email Newsletters|Surveys|Messaging|</t>
  </si>
  <si>
    <t>/organization/icontainers</t>
  </si>
  <si>
    <t>iContainers</t>
  </si>
  <si>
    <t>http://www.icontainers.com</t>
  </si>
  <si>
    <t>|Trading|Shipping|Public Transportation|</t>
  </si>
  <si>
    <t>/organization/icontext</t>
  </si>
  <si>
    <t>iConText</t>
  </si>
  <si>
    <t>http://icontext.ru/</t>
  </si>
  <si>
    <t>/organization/icontrol</t>
  </si>
  <si>
    <t>Icontrol Networks</t>
  </si>
  <si>
    <t>http://www.icontrol.com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|Crowdsourcing|Social Games|Photo Sharing|Mobile|</t>
  </si>
  <si>
    <t>/organization/icopyright</t>
  </si>
  <si>
    <t>iCopyright</t>
  </si>
  <si>
    <t>http://info.icopyright.com</t>
  </si>
  <si>
    <t>/organization/icouch</t>
  </si>
  <si>
    <t>iCouch</t>
  </si>
  <si>
    <t>http://icouch.me</t>
  </si>
  <si>
    <t>|Therapeutics|Psychology|Health and Wellness|</t>
  </si>
  <si>
    <t>/organization/icount-com</t>
  </si>
  <si>
    <t>Icount.com</t>
  </si>
  <si>
    <t>http://www.icount.com</t>
  </si>
  <si>
    <t>|Messaging|Polling|Law Enforcement|SaaS|Social Media|Politics|</t>
  </si>
  <si>
    <t>/organization/icr-web-agency</t>
  </si>
  <si>
    <t>ICR Web Agency</t>
  </si>
  <si>
    <t>/organization/icracked</t>
  </si>
  <si>
    <t>iCracked</t>
  </si>
  <si>
    <t>http://www.iCracked.com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|Security|Identity Management|Nonprofits|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|Semantic Search|SEO|Business Services|Sales and Marketing|Internet Marketing|Advertising|</t>
  </si>
  <si>
    <t>/organization/icrtec</t>
  </si>
  <si>
    <t>ICRTec</t>
  </si>
  <si>
    <t>http://www.icrtec.com</t>
  </si>
  <si>
    <t>/organization/icrumz</t>
  </si>
  <si>
    <t>iCrumz</t>
  </si>
  <si>
    <t>http://iCrumz.com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vrx</t>
  </si>
  <si>
    <t>ICVRx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-me</t>
  </si>
  <si>
    <t>ID.me</t>
  </si>
  <si>
    <t>http://www.ID.me</t>
  </si>
  <si>
    <t>|Data Privacy|Identity Management|Online Identity|E-Commerce Platforms|</t>
  </si>
  <si>
    <t>/organization/id4a-llc</t>
  </si>
  <si>
    <t>ID4A LLC.</t>
  </si>
  <si>
    <t>http://www.id4a.com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byme</t>
  </si>
  <si>
    <t>IDbyME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|Apps|Ediscovery|Distribution|Mobile|iOS|Games|</t>
  </si>
  <si>
    <t>/organization/idea-device</t>
  </si>
  <si>
    <t>Idea Device</t>
  </si>
  <si>
    <t>http://ideadevice.com</t>
  </si>
  <si>
    <t>|Enterprises|Data Center Automation|Data Centers|</t>
  </si>
  <si>
    <t>/organization/idea-shower</t>
  </si>
  <si>
    <t>Idea Shower</t>
  </si>
  <si>
    <t>http://ideashower.com</t>
  </si>
  <si>
    <t>|Web Development|Startups|Public Relations|</t>
  </si>
  <si>
    <t>/organization/idea-sphere</t>
  </si>
  <si>
    <t>IDEA SPHERE</t>
  </si>
  <si>
    <t>/organization/idea-village</t>
  </si>
  <si>
    <t>Idea Village</t>
  </si>
  <si>
    <t>http://ideavillage.org</t>
  </si>
  <si>
    <t>/organization/idea-me</t>
  </si>
  <si>
    <t>Idea.me</t>
  </si>
  <si>
    <t>http://idea.me</t>
  </si>
  <si>
    <t>/organization/idea2</t>
  </si>
  <si>
    <t>Idea2</t>
  </si>
  <si>
    <t>http://www.idea2.com</t>
  </si>
  <si>
    <t>|Databases|Contact Management|Tracking|Project Management|Mobile|Cloud Computing|Enterprise Software|CRM|Software|</t>
  </si>
  <si>
    <t>/organization/ideabove</t>
  </si>
  <si>
    <t>Ideabove</t>
  </si>
  <si>
    <t>http://ideabove.com</t>
  </si>
  <si>
    <t>|Video Streaming|Music|Curated Web|</t>
  </si>
  <si>
    <t>/organization/ideacentric</t>
  </si>
  <si>
    <t>Ideacentric</t>
  </si>
  <si>
    <t>http://www.ideacentricglobal.com</t>
  </si>
  <si>
    <t>/organization/ideacts-innovations</t>
  </si>
  <si>
    <t>ideacts innovations</t>
  </si>
  <si>
    <t>http://www.ideacts.com</t>
  </si>
  <si>
    <t>/organization/ideaforest</t>
  </si>
  <si>
    <t>IdeaForest</t>
  </si>
  <si>
    <t>/organization/ideaforge-technology</t>
  </si>
  <si>
    <t>ideaForge</t>
  </si>
  <si>
    <t>http://www.ideaforge.co.in</t>
  </si>
  <si>
    <t>|Photography|Security|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binary</t>
  </si>
  <si>
    <t>Ideal Binary</t>
  </si>
  <si>
    <t>http://www.idealbinary.com</t>
  </si>
  <si>
    <t>|Web Development|Games|</t>
  </si>
  <si>
    <t>/organization/ideal-implant</t>
  </si>
  <si>
    <t>Ideal Implant</t>
  </si>
  <si>
    <t>http://www.idealimplant.com</t>
  </si>
  <si>
    <t>/organization/ideal-me</t>
  </si>
  <si>
    <t>Ideal Me</t>
  </si>
  <si>
    <t>http://www.idealmeapp.com</t>
  </si>
  <si>
    <t>/organization/ideal-network</t>
  </si>
  <si>
    <t>Ideal Network</t>
  </si>
  <si>
    <t>http://idealnetwork.com</t>
  </si>
  <si>
    <t>/organization/ideal-power</t>
  </si>
  <si>
    <t>Ideal Power</t>
  </si>
  <si>
    <t>http://idealpower.com</t>
  </si>
  <si>
    <t>Spicewood</t>
  </si>
  <si>
    <t>/organization/idealista-com</t>
  </si>
  <si>
    <t>idealista.com</t>
  </si>
  <si>
    <t>http://www.idealista.com</t>
  </si>
  <si>
    <t>/organization/idealseat</t>
  </si>
  <si>
    <t>IdealSeat</t>
  </si>
  <si>
    <t>http://idealseat.com/</t>
  </si>
  <si>
    <t>|Technology|Ticketing|Music|Sports|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|Technology|Collaboration|E-Commerce|</t>
  </si>
  <si>
    <t>/organization/ideapod</t>
  </si>
  <si>
    <t>Ideapod</t>
  </si>
  <si>
    <t>http://www.ideapod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|Analytics|CRM|Collaboration|Enterprise Software|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|Startups|Technology|Mobile|Incubators|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|Cloud Computing|Productivity Software|Contests|Creative|Business Services|Software|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|Freelancers|Design|Crowdsourcing|Advertising|</t>
  </si>
  <si>
    <t>/organization/idenive</t>
  </si>
  <si>
    <t>IdenIve</t>
  </si>
  <si>
    <t>http://www.zazhub.com</t>
  </si>
  <si>
    <t>|Service Providers|Cars|Automotive|Social Network Media|Social Media|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ß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|Wireless|Tracking|RFID|Software|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|Social Media|Networking|Recruiting|Analytics|</t>
  </si>
  <si>
    <t>/organization/identify</t>
  </si>
  <si>
    <t>Identify</t>
  </si>
  <si>
    <t>http://identify.com</t>
  </si>
  <si>
    <t>/organization/identigen</t>
  </si>
  <si>
    <t>IdentiGEN</t>
  </si>
  <si>
    <t>http://www.identigen.com</t>
  </si>
  <si>
    <t>/organization/identimob-2</t>
  </si>
  <si>
    <t>iDentiMob</t>
  </si>
  <si>
    <t>http://www.identimob.com</t>
  </si>
  <si>
    <t>|Mobile|Security|Apps|</t>
  </si>
  <si>
    <t>/organization/identity-engines</t>
  </si>
  <si>
    <t>Identity Engines</t>
  </si>
  <si>
    <t>/organization/identityforge</t>
  </si>
  <si>
    <t>IdentityForge</t>
  </si>
  <si>
    <t>http://www.identityforge.com</t>
  </si>
  <si>
    <t>Sugar Hill</t>
  </si>
  <si>
    <t>/organization/identive-group</t>
  </si>
  <si>
    <t>Identiv</t>
  </si>
  <si>
    <t>http://www.identiv.com</t>
  </si>
  <si>
    <t>|Data Security|Network Security|Information Security|Security|SaaS|Identity Management|NFC|RFID|Internet of Things|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|Identity Management|Software|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hasoft</t>
  </si>
  <si>
    <t>Idhasoft</t>
  </si>
  <si>
    <t>http://www.idhasoft.com</t>
  </si>
  <si>
    <t>/organization/idiag</t>
  </si>
  <si>
    <t>idiag</t>
  </si>
  <si>
    <t>http://www.idiag.ch</t>
  </si>
  <si>
    <t>/organization/idibon</t>
  </si>
  <si>
    <t>Idibon</t>
  </si>
  <si>
    <t>http://idibon.com</t>
  </si>
  <si>
    <t>|Natural Language Processing|Machine Learning|Enterprise Software|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|Employment|Curated Web|</t>
  </si>
  <si>
    <t>/organization/idincu</t>
  </si>
  <si>
    <t>IDINCU</t>
  </si>
  <si>
    <t>http://www.idincu.com/</t>
  </si>
  <si>
    <t>|Customer Service|Surveys|Market Research|Software|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|Customer Service|Social Media|Semantic Web|CRM|Web CMS|Marketing Automation|Advertising|Consulting|</t>
  </si>
  <si>
    <t>/organization/idiro</t>
  </si>
  <si>
    <t>Idiro</t>
  </si>
  <si>
    <t>http://www.idiro.com</t>
  </si>
  <si>
    <t>|Mobile|Wireless|Direct Marketing|Social Media Advertising|Social Network Media|Analytics|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|Social Games|Facebook Applications|Games|</t>
  </si>
  <si>
    <t>/organization/idleair</t>
  </si>
  <si>
    <t>IdleAir</t>
  </si>
  <si>
    <t>http://www.idleair.com</t>
  </si>
  <si>
    <t>/organization/idmission</t>
  </si>
  <si>
    <t>IDMission</t>
  </si>
  <si>
    <t>http://idmission.com/</t>
  </si>
  <si>
    <t>/organization/idoc24</t>
  </si>
  <si>
    <t>iDoc24</t>
  </si>
  <si>
    <t>http://www.iDoc24.com</t>
  </si>
  <si>
    <t>|Medical|Startups|Telecommunications|Health and Wellness|mHealth|Curated Web|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|Smart Building|Sensors|Internet of Things|Home Automation|</t>
  </si>
  <si>
    <t>Smart Building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|Social Buying|Search|Comparison Shopping|Curated Web|</t>
  </si>
  <si>
    <t>/organization/idos-corp</t>
  </si>
  <si>
    <t>IDOS CORP</t>
  </si>
  <si>
    <t>http://www.myidos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|Android|Games|</t>
  </si>
  <si>
    <t>/organization/idri-infectious-disease-research-institute</t>
  </si>
  <si>
    <t>IDRI (Infectious Disease Research Institute)</t>
  </si>
  <si>
    <t>http://idri.org</t>
  </si>
  <si>
    <t>/organization/idss-holdings</t>
  </si>
  <si>
    <t>IDSS Holdings</t>
  </si>
  <si>
    <t>http://www.idsscorp.net</t>
  </si>
  <si>
    <t>Armonk</t>
  </si>
  <si>
    <t>/organization/idubba</t>
  </si>
  <si>
    <t>iDubba</t>
  </si>
  <si>
    <t>http://www.idubba.com</t>
  </si>
  <si>
    <t>/organization/idun-pharmaceuticals</t>
  </si>
  <si>
    <t>Idun Pharmaceuticals</t>
  </si>
  <si>
    <t>/organization/idverge</t>
  </si>
  <si>
    <t>IDverge</t>
  </si>
  <si>
    <t>http://idverge.com</t>
  </si>
  <si>
    <t>|Technology|Startups|Security|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1965-01</t>
  </si>
  <si>
    <t>1965-Q1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mo</t>
  </si>
  <si>
    <t>IEMO</t>
  </si>
  <si>
    <t>http://iemo.jp</t>
  </si>
  <si>
    <t>|Lifestyle|Interior Design|Curated Web|</t>
  </si>
  <si>
    <t>/organization/iencuentra</t>
  </si>
  <si>
    <t>Iencuentra</t>
  </si>
  <si>
    <t>http://www.iencuentra.com/</t>
  </si>
  <si>
    <t>/organization/ies</t>
  </si>
  <si>
    <t>IES</t>
  </si>
  <si>
    <t>http://www.iesltd.com</t>
  </si>
  <si>
    <t>Midland Park</t>
  </si>
  <si>
    <t>/organization/ietty</t>
  </si>
  <si>
    <t>ietty</t>
  </si>
  <si>
    <t>http://ietty.co.jp</t>
  </si>
  <si>
    <t>/organization/iev</t>
  </si>
  <si>
    <t>IEV</t>
  </si>
  <si>
    <t>http://www.ieve.dk/</t>
  </si>
  <si>
    <t>/organization/iex</t>
  </si>
  <si>
    <t>IEX Group</t>
  </si>
  <si>
    <t>http://iextrading.com</t>
  </si>
  <si>
    <t>|Stock Exchanges|Financial Exchanges|</t>
  </si>
  <si>
    <t>/organization/iexerci-se</t>
  </si>
  <si>
    <t>iexerci.se</t>
  </si>
  <si>
    <t>http://www.iexerci.se</t>
  </si>
  <si>
    <t>|Fitness|Exercise|Health and Wellness|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you-can</t>
  </si>
  <si>
    <t>If You Can</t>
  </si>
  <si>
    <t>http://ifyoucan.org</t>
  </si>
  <si>
    <t>|Education|Games|</t>
  </si>
  <si>
    <t>/organization/tagged</t>
  </si>
  <si>
    <t>if(we)</t>
  </si>
  <si>
    <t>http://www.ifwe.co</t>
  </si>
  <si>
    <t>/organization/ifbyphone</t>
  </si>
  <si>
    <t>Ifbyphone</t>
  </si>
  <si>
    <t>http://www.ifbyphone.com</t>
  </si>
  <si>
    <t>|Telecommunications|Chat|Marketing Automation|Software|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|Retail|E-Commerce|Social Games|Virtual Goods|Loyalty Programs|Advertising|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|Hardware + Software|Analytics|Indoor Positioning|Sensors|Big Data Analytics|Retail Technology|Public Transportation|Location Based Services|Navigation|Mobile|M2M|Proximity Internet|Sales and Marketing|Wireless|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|Peer-to-Peer|VoIP|Chat|Social Network Media|Mobile|RIM|Android|iPhone|Facebook Applications|P2P Money Transfer|Apps|Messaging|</t>
  </si>
  <si>
    <t>/organization/iflipd</t>
  </si>
  <si>
    <t>iFlipd</t>
  </si>
  <si>
    <t>http://iflipd.com</t>
  </si>
  <si>
    <t>/organization/iflyer</t>
  </si>
  <si>
    <t>iFLYER</t>
  </si>
  <si>
    <t>http://iflyer.tv</t>
  </si>
  <si>
    <t>|Music Venues|Concerts|Media|Nightclubs|Ticketing|Events|Music|</t>
  </si>
  <si>
    <t>/organization/ifmr-capital</t>
  </si>
  <si>
    <t>IFMR Capital</t>
  </si>
  <si>
    <t>http://capital.ifmr.co.in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|Fashion|Celebrity|Entertainment|News|</t>
  </si>
  <si>
    <t>/organization/ifonly</t>
  </si>
  <si>
    <t>IfOnly</t>
  </si>
  <si>
    <t>http://www.ifonly.com</t>
  </si>
  <si>
    <t>|Entertainment|Music|Fashion|Sports|Wine And Spirits|Celebrity|Lifestyle|E-Commerce|</t>
  </si>
  <si>
    <t>/organization/ifood</t>
  </si>
  <si>
    <t>iFood</t>
  </si>
  <si>
    <t>http://www.ifood.com.br/delivery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|Fitness|Nutrition|E-Commerce|Consumer Internet|Health and Wellness|</t>
  </si>
  <si>
    <t>/organization/iframe-apps</t>
  </si>
  <si>
    <t>Iframe Apps</t>
  </si>
  <si>
    <t>http://www.iframe-apps.com</t>
  </si>
  <si>
    <t>|Facebook Applications|Software|</t>
  </si>
  <si>
    <t>/organization/ifrat-wars</t>
  </si>
  <si>
    <t>iFrat Wars</t>
  </si>
  <si>
    <t>http://www.iFratwars.com</t>
  </si>
  <si>
    <t>|Colleges|Social Network Media|Social Media|</t>
  </si>
  <si>
    <t>/organization/ifthisfits</t>
  </si>
  <si>
    <t>IfThisFits</t>
  </si>
  <si>
    <t>/organization/if-this-then-that</t>
  </si>
  <si>
    <t>IFTTT</t>
  </si>
  <si>
    <t>https://ifttt.com/</t>
  </si>
  <si>
    <t>|Mobile|Productivity Software|Consumer Internet|Curated Web|</t>
  </si>
  <si>
    <t>/organization/ifulfillment</t>
  </si>
  <si>
    <t>iFulfillment</t>
  </si>
  <si>
    <t>/organization/ifussss</t>
  </si>
  <si>
    <t>ifussss</t>
  </si>
  <si>
    <t>http://ifussss.com</t>
  </si>
  <si>
    <t>|Marketplaces|Video|Apps|Location Based Services|</t>
  </si>
  <si>
    <t>/organization/ig-guitars</t>
  </si>
  <si>
    <t>IG Guitars</t>
  </si>
  <si>
    <t>/organization/igaworldwide</t>
  </si>
  <si>
    <t>IGA Worldwide</t>
  </si>
  <si>
    <t>http://www.igaworldwide.com</t>
  </si>
  <si>
    <t>/organization/igadget-asia</t>
  </si>
  <si>
    <t>igadget.asia</t>
  </si>
  <si>
    <t>http://www.igadget.asia</t>
  </si>
  <si>
    <t>/organization/igaworks</t>
  </si>
  <si>
    <t>IGAWorks</t>
  </si>
  <si>
    <t>http://igaworks.com</t>
  </si>
  <si>
    <t>/organization/igea</t>
  </si>
  <si>
    <t>Igea</t>
  </si>
  <si>
    <t>http://www.igea.it/index.php</t>
  </si>
  <si>
    <t>/organization/igen6</t>
  </si>
  <si>
    <t>iGen6</t>
  </si>
  <si>
    <t>http://igen6.com/</t>
  </si>
  <si>
    <t>|Social + Mobile + Local|Social Media Marketing|CRM|Internet of Things|Internet Marketing|Brand Marketing|</t>
  </si>
  <si>
    <t>/organization/igenica</t>
  </si>
  <si>
    <t>Igenica</t>
  </si>
  <si>
    <t>http://www.igenica.com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|Designers|Women|Social Media|Retail|Fashion|E-Commerce|</t>
  </si>
  <si>
    <t>/organization/igistics</t>
  </si>
  <si>
    <t>iGistics</t>
  </si>
  <si>
    <t>/organization/igloo-software</t>
  </si>
  <si>
    <t>Igloo Software</t>
  </si>
  <si>
    <t>http://www.IglooSoftware.com</t>
  </si>
  <si>
    <t>|File Sharing|SaaS|Internet|Web Tools|Content|Collaboration|Social Network Media|Software|</t>
  </si>
  <si>
    <t>/organization/igloo-vision</t>
  </si>
  <si>
    <t>Igloo Vision</t>
  </si>
  <si>
    <t>http://www.igloovision.com</t>
  </si>
  <si>
    <t>Shropshire</t>
  </si>
  <si>
    <t>/organization/iglu-com</t>
  </si>
  <si>
    <t>Iglu.com</t>
  </si>
  <si>
    <t>http://www.iglu.com</t>
  </si>
  <si>
    <t>Wimbledon</t>
  </si>
  <si>
    <t>/organization/iglue</t>
  </si>
  <si>
    <t>iGlue</t>
  </si>
  <si>
    <t>http://www.iglue.com</t>
  </si>
  <si>
    <t>|Semantic Search|Semantic Web|Search|</t>
  </si>
  <si>
    <t>/organization/igneous-systems</t>
  </si>
  <si>
    <t>Igneous Systems</t>
  </si>
  <si>
    <t>http://igneous.io/</t>
  </si>
  <si>
    <t>|Technology|Storage|Big Data|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|E-Commerce|Blogging Platforms|Web Design|Mobile|Android|iPhone|Software|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|Finance|Startups|Incubators|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searchignite</t>
  </si>
  <si>
    <t>IgnitionOne</t>
  </si>
  <si>
    <t>http://www.ignitionone.com</t>
  </si>
  <si>
    <t>|Marketing Automation|Digital Media|Search Marketing|Advertising|</t>
  </si>
  <si>
    <t>/organization/ignyta</t>
  </si>
  <si>
    <t>Ignyta</t>
  </si>
  <si>
    <t>http://www.ignyta.com</t>
  </si>
  <si>
    <t>/organization/igo</t>
  </si>
  <si>
    <t>iGo</t>
  </si>
  <si>
    <t>http://www.igo.com</t>
  </si>
  <si>
    <t>|Electronics|Mobile|Software|</t>
  </si>
  <si>
    <t>/organization/igobubble</t>
  </si>
  <si>
    <t>igobubble</t>
  </si>
  <si>
    <t>http://www.igobubble.com</t>
  </si>
  <si>
    <t>|Apps|Mobile|Virtualization|Location Based Services|iPhone|Social Media|</t>
  </si>
  <si>
    <t>/organization/igoon-s-r-l</t>
  </si>
  <si>
    <t>iGoOn s.r.l.</t>
  </si>
  <si>
    <t>http://www.igoon.it</t>
  </si>
  <si>
    <t>|Sustainability|Mobility|Mobile|ICT|</t>
  </si>
  <si>
    <t>/organization/igor-2</t>
  </si>
  <si>
    <t>Igor</t>
  </si>
  <si>
    <t>http://www.igor-tech.com/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|Corporate Training|Training|Education|</t>
  </si>
  <si>
    <t>Bayern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|Home Renovation|Service Providers|Marketplaces|Mobile Commerce|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2</t>
  </si>
  <si>
    <t>iHealth</t>
  </si>
  <si>
    <t>http://aonst.ru/expd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/organization/ihealthnetworks</t>
  </si>
  <si>
    <t>iHealthNetworks</t>
  </si>
  <si>
    <t>http://ihealthnetworks.com</t>
  </si>
  <si>
    <t>/organization/ihear-medical</t>
  </si>
  <si>
    <t>iHear Medical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orun</t>
  </si>
  <si>
    <t>iHydroRun</t>
  </si>
  <si>
    <t>http://www.ihydrorun.com</t>
  </si>
  <si>
    <t>/organization/ii4b</t>
  </si>
  <si>
    <t>ii4b</t>
  </si>
  <si>
    <t>http://www.ii4b.com</t>
  </si>
  <si>
    <t>|Facebook Applications|Finance|</t>
  </si>
  <si>
    <t>/organization/internet-identity</t>
  </si>
  <si>
    <t>IID</t>
  </si>
  <si>
    <t>http://www.internetidentity.com</t>
  </si>
  <si>
    <t>|Identity|Fraud Detection|Spam Filtering|Security|</t>
  </si>
  <si>
    <t>/organization/iiimobi</t>
  </si>
  <si>
    <t>IIIMOBI</t>
  </si>
  <si>
    <t>http://www.iiimobi.com</t>
  </si>
  <si>
    <t>|Mobility|Email|Web Tools|Web Development|Web Design|Communities|Social Network Media|Advertising|</t>
  </si>
  <si>
    <t>/organization/iiko</t>
  </si>
  <si>
    <t>iiko</t>
  </si>
  <si>
    <t>http://iiko.ru/</t>
  </si>
  <si>
    <t>|Entrepreneur|</t>
  </si>
  <si>
    <t>/organization/iimonde</t>
  </si>
  <si>
    <t>iiMonde</t>
  </si>
  <si>
    <t>http://www.iiNewYork.com</t>
  </si>
  <si>
    <t>|Internet|Ticketing|E-Commerce|</t>
  </si>
  <si>
    <t>/organization/iix-inc</t>
  </si>
  <si>
    <t>IIX Inc.</t>
  </si>
  <si>
    <t>http://www.iixpeering.net</t>
  </si>
  <si>
    <t>|Service Providers|Networking|Internet|</t>
  </si>
  <si>
    <t>/organization/iiyuma</t>
  </si>
  <si>
    <t>iiyuma</t>
  </si>
  <si>
    <t>http://itunes.apple.com/us/app/id396128235</t>
  </si>
  <si>
    <t>|Online Dating|Facebook Applications|Social Media|</t>
  </si>
  <si>
    <t>/organization/iizi-group</t>
  </si>
  <si>
    <t>IIZI group</t>
  </si>
  <si>
    <t>http://www.iizi.eu/</t>
  </si>
  <si>
    <t>|Insurance|</t>
  </si>
  <si>
    <t>/organization/iizuu</t>
  </si>
  <si>
    <t>Iizuu</t>
  </si>
  <si>
    <t>http://iizuu.com</t>
  </si>
  <si>
    <t>/organization/ijento</t>
  </si>
  <si>
    <t>iJento</t>
  </si>
  <si>
    <t>http://www.ijento.com</t>
  </si>
  <si>
    <t>/organization/ijigg</t>
  </si>
  <si>
    <t>iJigg.com</t>
  </si>
  <si>
    <t>http://ijigg.com</t>
  </si>
  <si>
    <t>/organization/ijj-corp</t>
  </si>
  <si>
    <t>IJJ CORP</t>
  </si>
  <si>
    <t>Capitol Heights</t>
  </si>
  <si>
    <t>/organization/ijoule</t>
  </si>
  <si>
    <t>iJoule</t>
  </si>
  <si>
    <t>http://www.ijoule.com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|Software|Financial Services|Mobile Payments|NFC|Mobile|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gps</t>
  </si>
  <si>
    <t>ikeGPS</t>
  </si>
  <si>
    <t>http://ikegps.com</t>
  </si>
  <si>
    <t>|Analytics|Public Transportation|</t>
  </si>
  <si>
    <t>/organization/iken-solutions</t>
  </si>
  <si>
    <t>iKen Solutions Pvt. Ltd.</t>
  </si>
  <si>
    <t>http://www.ikensolutions.com</t>
  </si>
  <si>
    <t>|Content Discovery|Personalization|Reviews and Recommendations|Artificial Intelligence|Software|</t>
  </si>
  <si>
    <t>/organization/ikerchem</t>
  </si>
  <si>
    <t>IkerChem</t>
  </si>
  <si>
    <t>http://www.ikerchem.com</t>
  </si>
  <si>
    <t>/organization/iklax-media</t>
  </si>
  <si>
    <t>iKlax Media</t>
  </si>
  <si>
    <t>http://www.iklaxmedia.com</t>
  </si>
  <si>
    <t>|Photo Editing|Audio|Tracking|Music|Software|</t>
  </si>
  <si>
    <t>/organization/iknowl</t>
  </si>
  <si>
    <t>iKnowl</t>
  </si>
  <si>
    <t>http://www.iknowl.co</t>
  </si>
  <si>
    <t>PAK - Other</t>
  </si>
  <si>
    <t>/organization/iko</t>
  </si>
  <si>
    <t>IKO System</t>
  </si>
  <si>
    <t>http://www.iko-system.com</t>
  </si>
  <si>
    <t>|CRM|Facebook Applications|Social Network Media|Social CRM|Social Media|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/organization/ikonisys</t>
  </si>
  <si>
    <t>Ikonisys</t>
  </si>
  <si>
    <t>http://www.ikonisys.com</t>
  </si>
  <si>
    <t>/organization/ikonopedia</t>
  </si>
  <si>
    <t>Ikonopedia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Canoas</t>
  </si>
  <si>
    <t>/organization/ikure-techsoft</t>
  </si>
  <si>
    <t>iKure Techsoft</t>
  </si>
  <si>
    <t>http://ikuretechsoft.com</t>
  </si>
  <si>
    <t>/organization/ikwa-orientao-profissional</t>
  </si>
  <si>
    <t>Ikwa OrientaÃ§Ã£o Profissional</t>
  </si>
  <si>
    <t>http://www.ikwa.com.br</t>
  </si>
  <si>
    <t>|All Students|Social Network Media|</t>
  </si>
  <si>
    <t>/organization/ilab-accelerator</t>
  </si>
  <si>
    <t>ilab Accelerator</t>
  </si>
  <si>
    <t>http://www.ilabaccelerator.com</t>
  </si>
  <si>
    <t>|Entrepreneur|Startups|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1996-05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ke</t>
  </si>
  <si>
    <t>iLike</t>
  </si>
  <si>
    <t>http://www.ilike.com/</t>
  </si>
  <si>
    <t>|Artists Globally|Social Media|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|Logistics|Shipping|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|Networking|Classifieds|E-Commerce|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/organization/illuminate-solutions</t>
  </si>
  <si>
    <t>illuminate Solutions</t>
  </si>
  <si>
    <t>http://www.illuminateinc.com</t>
  </si>
  <si>
    <t>|Business Intelligence|Software|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/organization/illumitex</t>
  </si>
  <si>
    <t>Illumitex</t>
  </si>
  <si>
    <t>http://www.illumitex.com</t>
  </si>
  <si>
    <t>|Architecture|Agriculture|UHB LEDs|Energy Efficiency|Energy|Hardware + Software|</t>
  </si>
  <si>
    <t>/organization/illumix-software</t>
  </si>
  <si>
    <t>Illumix Software</t>
  </si>
  <si>
    <t>http://www.illumix.com</t>
  </si>
  <si>
    <t>/organization/ilogon</t>
  </si>
  <si>
    <t>iLogon</t>
  </si>
  <si>
    <t>http://www.ilogon.com</t>
  </si>
  <si>
    <t>|Internet|Freemium|Portals|Subscription Businesses|Curated Web|</t>
  </si>
  <si>
    <t>/organization/iloho</t>
  </si>
  <si>
    <t>iloho</t>
  </si>
  <si>
    <t>http://www.iloho.com</t>
  </si>
  <si>
    <t>|Messaging|Social Media|Photo Sharing|Networking|Travel|Curated Web|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|SaaS|Consumer Internet|Information Services|</t>
  </si>
  <si>
    <t>/organization/castaclip</t>
  </si>
  <si>
    <t>iLoveVideo.tv - passionately powered by castaclip GmbH</t>
  </si>
  <si>
    <t>http://www.ilovevideo.tv</t>
  </si>
  <si>
    <t>|Billing|Publishing|Content|Enterprises|Content Syndication|Video|Advertising|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|Manufacturing|Hardware + Software|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|Apps|Games|</t>
  </si>
  <si>
    <t>/organization/ilustrum</t>
  </si>
  <si>
    <t>ilustrum</t>
  </si>
  <si>
    <t>http://www.ilustrum.com</t>
  </si>
  <si>
    <t>|Crowdsourcing|Social Network Media|Collectibles|Games|</t>
  </si>
  <si>
    <t>/organization/ilyngo</t>
  </si>
  <si>
    <t>iLyngo</t>
  </si>
  <si>
    <t>http://www.ilyngo.net</t>
  </si>
  <si>
    <t>/organization/im-your-doc</t>
  </si>
  <si>
    <t>IM Your Doc</t>
  </si>
  <si>
    <t>https://www.imyourdoc.com/</t>
  </si>
  <si>
    <t>/organization/im-sense</t>
  </si>
  <si>
    <t>IM-Sense</t>
  </si>
  <si>
    <t>http://www.im-sense.com</t>
  </si>
  <si>
    <t>/organization/im3d</t>
  </si>
  <si>
    <t>im3D</t>
  </si>
  <si>
    <t>http://www.i-m3d.com</t>
  </si>
  <si>
    <t>/organization/im5</t>
  </si>
  <si>
    <t>IM5</t>
  </si>
  <si>
    <t>http://im5.com</t>
  </si>
  <si>
    <t>|News|Networking|Search|Curated Web|</t>
  </si>
  <si>
    <t>/organization/imacor</t>
  </si>
  <si>
    <t>ImaCor</t>
  </si>
  <si>
    <t>/organization/image-engine-design</t>
  </si>
  <si>
    <t>Image Engine Design</t>
  </si>
  <si>
    <t>http://www.image-engine.com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|Graphics|Mobile|Social Media|Games|Technology|Software|</t>
  </si>
  <si>
    <t>/organization/image-searcher</t>
  </si>
  <si>
    <t>Image Searcher</t>
  </si>
  <si>
    <t>http://www.msearcher.com</t>
  </si>
  <si>
    <t>|Visual Search|Apps|iOS|Image Recognition|Search|</t>
  </si>
  <si>
    <t>Visual Search</t>
  </si>
  <si>
    <t>/organization/image-socket</t>
  </si>
  <si>
    <t>Image Socket</t>
  </si>
  <si>
    <t>http://www.imagesocket.com</t>
  </si>
  <si>
    <t>/organization/picad-media</t>
  </si>
  <si>
    <t>Image Space Media</t>
  </si>
  <si>
    <t>http://www.imagespacemedia.com</t>
  </si>
  <si>
    <t>|Publishing|Advertising|</t>
  </si>
  <si>
    <t>/organization/image-stream-medical</t>
  </si>
  <si>
    <t>Image Stream Medical</t>
  </si>
  <si>
    <t>http://www.imagestreammedical.com</t>
  </si>
  <si>
    <t>/organization/imagebrief</t>
  </si>
  <si>
    <t>ImageBrief</t>
  </si>
  <si>
    <t>http://www.imagebrief.com</t>
  </si>
  <si>
    <t>|Advertising|Crowdsourcing|Photography|Curated Web|</t>
  </si>
  <si>
    <t>/organization/imagekind</t>
  </si>
  <si>
    <t>Imagekind</t>
  </si>
  <si>
    <t>http://www.imagekind.com</t>
  </si>
  <si>
    <t>|Artists Globally|Photography|Art|Printing|Digital Media|Curated Web|</t>
  </si>
  <si>
    <t>/organization/imagelooop-gmbh</t>
  </si>
  <si>
    <t>imageloop</t>
  </si>
  <si>
    <t>http://ima.gy</t>
  </si>
  <si>
    <t>|Apps|Mobile|Photo Sharing|Photography|Social Media|</t>
  </si>
  <si>
    <t>/organization/imagen-biotech</t>
  </si>
  <si>
    <t>Imagen Biotech</t>
  </si>
  <si>
    <t>http://www.imagenbiotech.com</t>
  </si>
  <si>
    <t>/organization/imageprotect</t>
  </si>
  <si>
    <t>ImageProtect</t>
  </si>
  <si>
    <t>http://imageprotect.com/</t>
  </si>
  <si>
    <t>/organization/imageshack</t>
  </si>
  <si>
    <t>ImageShack</t>
  </si>
  <si>
    <t>http://imageshack.com/</t>
  </si>
  <si>
    <t>2003-11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|Content|Advertising|Big Data|Software|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|Startups|Machine Learning|Big Data|Image Recognition|Visual Search|Photography|</t>
  </si>
  <si>
    <t>/organization/imagiin</t>
  </si>
  <si>
    <t>Imagiin.</t>
  </si>
  <si>
    <t>http://www.imagiin.com</t>
  </si>
  <si>
    <t>|SEO|Accounting|Direct Marketing|Advertising|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|Video Streaming|Video|Software|</t>
  </si>
  <si>
    <t>/organization/imagine-health</t>
  </si>
  <si>
    <t>Imagine Health</t>
  </si>
  <si>
    <t>http://imagine-health.net</t>
  </si>
  <si>
    <t>|Employment|Health C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ne-k12</t>
  </si>
  <si>
    <t>Imagine K12</t>
  </si>
  <si>
    <t>http://www.imaginek12.com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3</t>
  </si>
  <si>
    <t>Imaging3</t>
  </si>
  <si>
    <t>http://imaging3.com</t>
  </si>
  <si>
    <t>1993-10</t>
  </si>
  <si>
    <t>1993-Q4</t>
  </si>
  <si>
    <t>/organization/imaginova</t>
  </si>
  <si>
    <t>Imaginova</t>
  </si>
  <si>
    <t>http://www.imaginova.com</t>
  </si>
  <si>
    <t>|News|Comics|Entertainment|Life Sciences|Publishing|E-Commerce|</t>
  </si>
  <si>
    <t>/organization/imagiscore</t>
  </si>
  <si>
    <t>Imagiscore</t>
  </si>
  <si>
    <t>|Cloud-Based Music|Photo Sharing|Social Media|</t>
  </si>
  <si>
    <t>/organization/imagistx</t>
  </si>
  <si>
    <t>Imagistx</t>
  </si>
  <si>
    <t>http://www.imagistxprostate.com</t>
  </si>
  <si>
    <t>/organization/imago-biosciences</t>
  </si>
  <si>
    <t>Imago BioSciences</t>
  </si>
  <si>
    <t>http://imagobio.com/</t>
  </si>
  <si>
    <t>|Bio-Pharm|Medical|Biotechnology|</t>
  </si>
  <si>
    <t>/organization/imago-scientific-instruments</t>
  </si>
  <si>
    <t>Imago Scientific Instruments</t>
  </si>
  <si>
    <t>/organization/imagoo</t>
  </si>
  <si>
    <t>imagoo</t>
  </si>
  <si>
    <t>http://www.imagoo.com</t>
  </si>
  <si>
    <t>|Startups|Mobile|Apps|Curated Web|</t>
  </si>
  <si>
    <t>/organization/imagry</t>
  </si>
  <si>
    <t>Imagry</t>
  </si>
  <si>
    <t>http://www.imagry.co</t>
  </si>
  <si>
    <t>|Mobile|Crowdsourcing|Publishing|Software|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nagerent</t>
  </si>
  <si>
    <t>IManageRent</t>
  </si>
  <si>
    <t>http://www.imanagerent.com</t>
  </si>
  <si>
    <t>|SaaS|Property Management|</t>
  </si>
  <si>
    <t>/organization/imanin</t>
  </si>
  <si>
    <t>IMANIN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ste</t>
  </si>
  <si>
    <t>IMASTE</t>
  </si>
  <si>
    <t>http://www.imaste-ips.com</t>
  </si>
  <si>
    <t>|Web Development|Semantic Web|Internet Marketing|Video Streaming|Enterprise Software|</t>
  </si>
  <si>
    <t>/organization/imatchative</t>
  </si>
  <si>
    <t>IMatchative</t>
  </si>
  <si>
    <t>http://imatchative.com/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|Biometrics|Health and Wellness|Health Care|</t>
  </si>
  <si>
    <t>/organization/imbera-electronics</t>
  </si>
  <si>
    <t>Imbera Electronics</t>
  </si>
  <si>
    <t>http://www.imberacorp.com</t>
  </si>
  <si>
    <t>/organization/pogby</t>
  </si>
  <si>
    <t>imbookin (Pogby)</t>
  </si>
  <si>
    <t>http://www.imbookin.com</t>
  </si>
  <si>
    <t>|Meeting Software|Online Reservations|Events|Curated Web|</t>
  </si>
  <si>
    <t>/organization/imcompany</t>
  </si>
  <si>
    <t>Imcompany</t>
  </si>
  <si>
    <t>http://www.iamcompany.net</t>
  </si>
  <si>
    <t>Daejeon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|Business Services|Internet|Events|Public Relations|Advertising|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|PaaS|SaaS|Mobile|Health Care|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|Internet|Health Care Information Technology|Medical|Health and Wellness|</t>
  </si>
  <si>
    <t>N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|Video|Photography|Music|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|Video Editing|Film|Video|Enterprise Software|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vax</t>
  </si>
  <si>
    <t>ImevaX</t>
  </si>
  <si>
    <t>http://imevax.com</t>
  </si>
  <si>
    <t>/organization/imgfave</t>
  </si>
  <si>
    <t>imgfave</t>
  </si>
  <si>
    <t>http://imgfave.com</t>
  </si>
  <si>
    <t>/organization/imgix</t>
  </si>
  <si>
    <t>imgix</t>
  </si>
  <si>
    <t>http://www.imgix.com</t>
  </si>
  <si>
    <t>|Web Tools|Internet Infrastructure|</t>
  </si>
  <si>
    <t>Internet Infrastructure</t>
  </si>
  <si>
    <t>/organization/imgscrimmage-2</t>
  </si>
  <si>
    <t>imgScrimmage</t>
  </si>
  <si>
    <t>http://www.imgscrimmage.com</t>
  </si>
  <si>
    <t>|Mobile|Apps|Photo Sharing|Private Social Networking|Social Media|Social Games|</t>
  </si>
  <si>
    <t>/organization/imguest</t>
  </si>
  <si>
    <t>IMGuest</t>
  </si>
  <si>
    <t>http://www.imguest.com</t>
  </si>
  <si>
    <t>|Travel|Business Services|Social Network Media|Networking|Hotels|Social Media|</t>
  </si>
  <si>
    <t>/organization/imgur</t>
  </si>
  <si>
    <t>Imgur</t>
  </si>
  <si>
    <t>http://www.imgur.com</t>
  </si>
  <si>
    <t>|Web Hosting|Social Media|Photography|</t>
  </si>
  <si>
    <t>/organization/imicroq</t>
  </si>
  <si>
    <t>iMICROQ</t>
  </si>
  <si>
    <t>http://www.imicroq.com</t>
  </si>
  <si>
    <t>|Technology|Hardware + Software|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|Semantic Web|Curated Web|</t>
  </si>
  <si>
    <t>/organization/imitix</t>
  </si>
  <si>
    <t>Imitix</t>
  </si>
  <si>
    <t>http://imitix.com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|Media|Technology|</t>
  </si>
  <si>
    <t>Københoved</t>
  </si>
  <si>
    <t>/organization/immediately</t>
  </si>
  <si>
    <t>Immediately</t>
  </si>
  <si>
    <t>http://www.immediatelyapp.com/</t>
  </si>
  <si>
    <t>|Business Productivity|Sales and Marketing|SaaS|Email|</t>
  </si>
  <si>
    <t>/organization/immerse-learning</t>
  </si>
  <si>
    <t>Immerse Learning</t>
  </si>
  <si>
    <t>http://www.immerselearning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|Video|Virtual Worlds|Tracking|</t>
  </si>
  <si>
    <t>Ulm</t>
  </si>
  <si>
    <t>/organization/immigreat-now-llc</t>
  </si>
  <si>
    <t>Immigreat Now</t>
  </si>
  <si>
    <t>http://www.immigreatnow.com/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|Cloud Computing|Security|IT and Cybersecurity|Software|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ty-project</t>
  </si>
  <si>
    <t>Immunity Project</t>
  </si>
  <si>
    <t>http://www.immunityproject.org</t>
  </si>
  <si>
    <t>/organization/immunocellular-therapeutics</t>
  </si>
  <si>
    <t>ImmunoCellular Therapeutics</t>
  </si>
  <si>
    <t>http://www.imuc.com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1982-07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pharma</t>
  </si>
  <si>
    <t>ImmuPharma</t>
  </si>
  <si>
    <t>http://www.immupharma.org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|Banking|Automotive|Networking|Email Marketing|Internet Marketing|Software|</t>
  </si>
  <si>
    <t>/organization/imnext</t>
  </si>
  <si>
    <t>IMNEXT</t>
  </si>
  <si>
    <t>http://imnext.com/</t>
  </si>
  <si>
    <t>|Local Based Services|Service Providers|</t>
  </si>
  <si>
    <t>/organization/imnish</t>
  </si>
  <si>
    <t>Imnish</t>
  </si>
  <si>
    <t>/organization/imo-im</t>
  </si>
  <si>
    <t>imo.im</t>
  </si>
  <si>
    <t>http://imo.im</t>
  </si>
  <si>
    <t>|Video Chat|VoIP|Messaging|</t>
  </si>
  <si>
    <t>/organization/imoji</t>
  </si>
  <si>
    <t>imoji</t>
  </si>
  <si>
    <t>http://www.imojiapp.com</t>
  </si>
  <si>
    <t>/organization/imoney-group</t>
  </si>
  <si>
    <t>iMoney Group</t>
  </si>
  <si>
    <t>http://www.imoney.my</t>
  </si>
  <si>
    <t>|Analytics|Financial Services|Real Estate Investors|Finance|E-Commerce|</t>
  </si>
  <si>
    <t>/organization/imonomi</t>
  </si>
  <si>
    <t>Imonomi</t>
  </si>
  <si>
    <t>http://www.feelpress.com/en</t>
  </si>
  <si>
    <t>|Social Media|iPhone|Mobile|</t>
  </si>
  <si>
    <t>/organization/imonomy-interactive</t>
  </si>
  <si>
    <t>Imonomy Interactive</t>
  </si>
  <si>
    <t>http://www.imonomy.com</t>
  </si>
  <si>
    <t>|Advertising Platforms|Advertising|Monetization|Software|</t>
  </si>
  <si>
    <t>/organization/imosphere</t>
  </si>
  <si>
    <t>iMOSPHERE</t>
  </si>
  <si>
    <t>http://www.imosphere.com</t>
  </si>
  <si>
    <t>/organization/imotions-emotion-technology</t>
  </si>
  <si>
    <t>iMotions - Eye Tracking</t>
  </si>
  <si>
    <t>http://www.imotionsglobal.com</t>
  </si>
  <si>
    <t>Herlev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driven</t>
  </si>
  <si>
    <t>Impact Driven</t>
  </si>
  <si>
    <t>http://impactdriven.co</t>
  </si>
  <si>
    <t>/organization/impact-engine</t>
  </si>
  <si>
    <t>Impact Engine</t>
  </si>
  <si>
    <t>http://www.impactengine.com</t>
  </si>
  <si>
    <t>/organization/impact-medical-strategies</t>
  </si>
  <si>
    <t>Impact Medical Strategies</t>
  </si>
  <si>
    <t>http://impactmedicalstrategies.com/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|Performance Marketing|Advertising|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/organization/impacto-tecnologias</t>
  </si>
  <si>
    <t>Impacto Tecnologias</t>
  </si>
  <si>
    <t>http://www.impacto.tecnologias.com.br/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|Big Data|Analytics|Mobile|Electronics|Sports|Sensors|Hardware + Software|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|Career Planning|Career Management|Recruiting|Diagnostics|</t>
  </si>
  <si>
    <t>/organization/imperative-energy</t>
  </si>
  <si>
    <t>Imperative Energy</t>
  </si>
  <si>
    <t>http://www.imperativeenergy.ie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Shumen</t>
  </si>
  <si>
    <t>/organization/imperial-college-london</t>
  </si>
  <si>
    <t>Imperial College London</t>
  </si>
  <si>
    <t>http://imperial.ac.uk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|Electronics|RFID|Semiconductors|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iant</t>
  </si>
  <si>
    <t>Impliant</t>
  </si>
  <si>
    <t>http://www.premiaspine.com/</t>
  </si>
  <si>
    <t>/organization/implicit-monitoring-solutions</t>
  </si>
  <si>
    <t>Implicit Monitoring Solutions</t>
  </si>
  <si>
    <t>http://www.implicitmonitoring.com</t>
  </si>
  <si>
    <t>/organization/implisit</t>
  </si>
  <si>
    <t>Implisit</t>
  </si>
  <si>
    <t>http://www.implisit.com</t>
  </si>
  <si>
    <t>/organization/impok</t>
  </si>
  <si>
    <t>impok</t>
  </si>
  <si>
    <t>http://www.impok.com</t>
  </si>
  <si>
    <t>|Social Network Media|Finance|</t>
  </si>
  <si>
    <t>/organization/importio</t>
  </si>
  <si>
    <t>import.io</t>
  </si>
  <si>
    <t>http://import.io</t>
  </si>
  <si>
    <t>/organization/import2</t>
  </si>
  <si>
    <t>import2</t>
  </si>
  <si>
    <t>http://www.import2.com</t>
  </si>
  <si>
    <t>/organization/impossible-foods</t>
  </si>
  <si>
    <t>Impossible Foods</t>
  </si>
  <si>
    <t>http://impossiblefoods.com/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ion-technologies</t>
  </si>
  <si>
    <t>Impression Technologies</t>
  </si>
  <si>
    <t>http://www.impression-technologies.com</t>
  </si>
  <si>
    <t>/organization/impresspages</t>
  </si>
  <si>
    <t>ImpressPages</t>
  </si>
  <si>
    <t>http://www.impresspages.org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|Energy Management|Energy Efficiency|Energy|</t>
  </si>
  <si>
    <t>/organization/imprivata</t>
  </si>
  <si>
    <t>Imprivata</t>
  </si>
  <si>
    <t>http://www.imprivata.com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ulcity</t>
  </si>
  <si>
    <t>Impulcity</t>
  </si>
  <si>
    <t>http://impulcity.com</t>
  </si>
  <si>
    <t>|Vertical Search|Art|Theatre|Sports|Concerts|Ticketing|Online Reservations|iOS|Android|Events|Location Based Services|Mobile|</t>
  </si>
  <si>
    <t>/organization/impulseflyer</t>
  </si>
  <si>
    <t>ImpulseFlyer</t>
  </si>
  <si>
    <t>http://www.impulseflyer.com</t>
  </si>
  <si>
    <t>|Consumers|Flash Sales|Lifestyle|Hotels|Travel|</t>
  </si>
  <si>
    <t>/organization/impulsesave</t>
  </si>
  <si>
    <t>ImpulseSave</t>
  </si>
  <si>
    <t>http://impulsesave.com</t>
  </si>
  <si>
    <t>/organization/impulsiv</t>
  </si>
  <si>
    <t>Impulsiv</t>
  </si>
  <si>
    <t>http://impulsivapp.com</t>
  </si>
  <si>
    <t>/organization/impulsonic</t>
  </si>
  <si>
    <t>Impulsonic</t>
  </si>
  <si>
    <t>http://impulsonic.com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|Computer Vision|Market Research|Analytics|</t>
  </si>
  <si>
    <t>/organization/imscouting</t>
  </si>
  <si>
    <t>IMScouting</t>
  </si>
  <si>
    <t>http://www.imscouting.com</t>
  </si>
  <si>
    <t>|Sports|Curated Web|</t>
  </si>
  <si>
    <t>/organization/imshopping</t>
  </si>
  <si>
    <t>IMshopping</t>
  </si>
  <si>
    <t>http://www.imshopping.com</t>
  </si>
  <si>
    <t>|Twitter Applications|Online Shopping|E-Commerce|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äsby</t>
  </si>
  <si>
    <t>/organization/imt</t>
  </si>
  <si>
    <t>IMT</t>
  </si>
  <si>
    <t>/organization/imt-innovative-micro-technology</t>
  </si>
  <si>
    <t>IMT (Innovative Micro Technology)</t>
  </si>
  <si>
    <t>http://www.imtmems.com</t>
  </si>
  <si>
    <t>/organization/imthera-medical</t>
  </si>
  <si>
    <t>ImThera Medical</t>
  </si>
  <si>
    <t>http://www.imtheramedical.com</t>
  </si>
  <si>
    <t>/organization/imusica</t>
  </si>
  <si>
    <t>iMusica</t>
  </si>
  <si>
    <t>http://www.imusicacorp.com.br</t>
  </si>
  <si>
    <t>|Digital Media|Music|</t>
  </si>
  <si>
    <t>/organization/imusician</t>
  </si>
  <si>
    <t>iMusician</t>
  </si>
  <si>
    <t>http://www.imusiciandigital.com/en/</t>
  </si>
  <si>
    <t>|Musicians|Entertainment|Digital Entertainment|Music|</t>
  </si>
  <si>
    <t>/organization/imusictweet</t>
  </si>
  <si>
    <t>iMusicTweet</t>
  </si>
  <si>
    <t>http://imusictweet.com</t>
  </si>
  <si>
    <t>|Online Dating|Identity|Web Development|Social Network Media|Facebook Applications|Twitter Applications|Music|</t>
  </si>
  <si>
    <t>/organization/imvision-software-technologies</t>
  </si>
  <si>
    <t>imVision Software Technologies Ltd.</t>
  </si>
  <si>
    <t>/organization/imvu</t>
  </si>
  <si>
    <t>IMVU</t>
  </si>
  <si>
    <t>http://www.imvu.com</t>
  </si>
  <si>
    <t>|Virtual Currency|3D|Entertainment|Social Media|Games|</t>
  </si>
  <si>
    <t>/organization/in-flow</t>
  </si>
  <si>
    <t>In Flow</t>
  </si>
  <si>
    <t>http://www.inflow.mobi/</t>
  </si>
  <si>
    <t>/organization/in-hand-guides</t>
  </si>
  <si>
    <t>In Hand Guides</t>
  </si>
  <si>
    <t>http://www.inhandguides.com</t>
  </si>
  <si>
    <t>/organization/ubee</t>
  </si>
  <si>
    <t>In Loco Media</t>
  </si>
  <si>
    <t>http://www.inlocomedia.com/</t>
  </si>
  <si>
    <t>|Indoor Positioning|Advertising Platforms|Local Advertising|Mobile Advertising|Location Based Services|Advertising|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the-chat</t>
  </si>
  <si>
    <t>In The Chat Communications</t>
  </si>
  <si>
    <t>http://www.inthechat.com</t>
  </si>
  <si>
    <t>|Startups|Social Media|Telecommunications|Services|Internet Marketing|Software|</t>
  </si>
  <si>
    <t>/organization/in-situ-architecture-pllc</t>
  </si>
  <si>
    <t>In*Situ Architecture</t>
  </si>
  <si>
    <t>http://www.insituarc.com/</t>
  </si>
  <si>
    <t>|Enterprises|Consulting|</t>
  </si>
  <si>
    <t>El Paso</t>
  </si>
  <si>
    <t>/organization/in-pipe-technology</t>
  </si>
  <si>
    <t>IN-PIPE TECHNOLOGY</t>
  </si>
  <si>
    <t>http://www.in-pipe.com</t>
  </si>
  <si>
    <t>Wood Dale</t>
  </si>
  <si>
    <t>/organization/in-store-media-company</t>
  </si>
  <si>
    <t>In-Store Media Company</t>
  </si>
  <si>
    <t>http://www.in-store-media.jp</t>
  </si>
  <si>
    <t>Yokohama-shi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|Discounts|Mobile Commerce|Online Reservations|Hotels|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|Graphics|Real Time|3D|Presentations|Curated Web|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ngo-systems-ltd</t>
  </si>
  <si>
    <t>Inango Systems Ltd</t>
  </si>
  <si>
    <t>http://inango.com/</t>
  </si>
  <si>
    <t>|Internet|B2B|Software|</t>
  </si>
  <si>
    <t>Kafr Saba</t>
  </si>
  <si>
    <t>/organization/inappad</t>
  </si>
  <si>
    <t>inAppAd</t>
  </si>
  <si>
    <t>http://www.inappad.com/</t>
  </si>
  <si>
    <t>|Mobile Advertising|</t>
  </si>
  <si>
    <t>/organization/inappin</t>
  </si>
  <si>
    <t>INAPPIN</t>
  </si>
  <si>
    <t>http://www.inappin.com/</t>
  </si>
  <si>
    <t>/organization/inari-medical</t>
  </si>
  <si>
    <t>Inari Medical</t>
  </si>
  <si>
    <t>/organization/inaura</t>
  </si>
  <si>
    <t>Inaura</t>
  </si>
  <si>
    <t>http://www.inaura.com</t>
  </si>
  <si>
    <t>/organization/inbenta-semantic-search</t>
  </si>
  <si>
    <t>Inbenta</t>
  </si>
  <si>
    <t>http://www.inbenta.com</t>
  </si>
  <si>
    <t>|Customer Service|Semantic Search|Virtual Workforces|Software|</t>
  </si>
  <si>
    <t>/organization/inbep</t>
  </si>
  <si>
    <t>INBEP</t>
  </si>
  <si>
    <t>http://inbep.com.br</t>
  </si>
  <si>
    <t>Camboriú</t>
  </si>
  <si>
    <t>/organization/inbilin</t>
  </si>
  <si>
    <t>Inbilin</t>
  </si>
  <si>
    <t>http://www.inbilin.com/</t>
  </si>
  <si>
    <t>|Private Social Networking|Call Center Automation|</t>
  </si>
  <si>
    <t>Call Center Automation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boundwriter</t>
  </si>
  <si>
    <t>InboundWriter</t>
  </si>
  <si>
    <t>http://www.inboundwriter.com</t>
  </si>
  <si>
    <t>/organization/inbox-app</t>
  </si>
  <si>
    <t>Inbox</t>
  </si>
  <si>
    <t>http://inboxtheapp.com</t>
  </si>
  <si>
    <t>|Communications Infrastructure|Email|Messaging|</t>
  </si>
  <si>
    <t>/organization/iqcopay</t>
  </si>
  <si>
    <t>Inbox Health</t>
  </si>
  <si>
    <t>http://InboxHealth.com</t>
  </si>
  <si>
    <t>|SaaS|Payments|Health Care|</t>
  </si>
  <si>
    <t>/organization/inboxfever</t>
  </si>
  <si>
    <t>InboxFever</t>
  </si>
  <si>
    <t>http://www.inboxfever.com</t>
  </si>
  <si>
    <t>|Finance|Email|Messaging|</t>
  </si>
  <si>
    <t>/organization/answerly</t>
  </si>
  <si>
    <t>InboxQ</t>
  </si>
  <si>
    <t>http://www.InboxQ.com</t>
  </si>
  <si>
    <t>/organization/incab-design</t>
  </si>
  <si>
    <t>InCab Design</t>
  </si>
  <si>
    <t>http://www.incabdesign.biz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|Payments|Recruiting|Entertainment Industry|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corp.com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|Sales and Marketing|Retail|Public Relations|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 Fitness</t>
  </si>
  <si>
    <t>http://www.includefitness.com/</t>
  </si>
  <si>
    <t>/organization/incluyeme-com</t>
  </si>
  <si>
    <t>Incluyeme.com</t>
  </si>
  <si>
    <t>http://www.incluyeme.com</t>
  </si>
  <si>
    <t>|Portals|</t>
  </si>
  <si>
    <t>/organization/incoax-network-europe</t>
  </si>
  <si>
    <t>InCoax Network Europe</t>
  </si>
  <si>
    <t>http://incoax.com</t>
  </si>
  <si>
    <t>Gävle</t>
  </si>
  <si>
    <t>/organization/incom-storage</t>
  </si>
  <si>
    <t>INCOM Storage</t>
  </si>
  <si>
    <t>http://www.incom.eu</t>
  </si>
  <si>
    <t>/organization/incoming-media</t>
  </si>
  <si>
    <t>Incoming Media</t>
  </si>
  <si>
    <t>http://www.incoming-media.com</t>
  </si>
  <si>
    <t>|Machine Learning|Mobile Video|Mobile|</t>
  </si>
  <si>
    <t>/organization/incomm</t>
  </si>
  <si>
    <t>InComm</t>
  </si>
  <si>
    <t>http://www.incomm.com</t>
  </si>
  <si>
    <t>|Games|Gift Card|E-Commerce|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|Telephony|Contact Centers|Customer Service|Software|</t>
  </si>
  <si>
    <t>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incorta.com</t>
  </si>
  <si>
    <t>/organization/increasecard</t>
  </si>
  <si>
    <t>IncreaseCard</t>
  </si>
  <si>
    <t>http://www.increasecard.com</t>
  </si>
  <si>
    <t>|SaaS|Mobile Payments|Finance Technology|</t>
  </si>
  <si>
    <t>/organization/incredible-labs</t>
  </si>
  <si>
    <t>Incredible Labs</t>
  </si>
  <si>
    <t>http://techcrunch.com/2014/01/30/incredible-labs-donna-yahoo/</t>
  </si>
  <si>
    <t>/organization/incrediblue</t>
  </si>
  <si>
    <t>incrediblue</t>
  </si>
  <si>
    <t>http://www.incrediblue.com</t>
  </si>
  <si>
    <t>|Internet|Marketplaces|Startups|Travel|Curated Web|</t>
  </si>
  <si>
    <t>Vólos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|Automotive|Incubators|Finance|</t>
  </si>
  <si>
    <t>/organization/incubet</t>
  </si>
  <si>
    <t>incuBET</t>
  </si>
  <si>
    <t>http://incubet.net</t>
  </si>
  <si>
    <t>|Development Platforms|PC Gaming|Online Gaming|</t>
  </si>
  <si>
    <t>/organization/incuboom</t>
  </si>
  <si>
    <t>Incuboom</t>
  </si>
  <si>
    <t>http://baxterboo.com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/organization/incuvo</t>
  </si>
  <si>
    <t>Incuvo</t>
  </si>
  <si>
    <t>http://incuvo.com</t>
  </si>
  <si>
    <t>|Video Games|Mobile|Games|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ox</t>
  </si>
  <si>
    <t>IndaBox</t>
  </si>
  <si>
    <t>http://indabox.it</t>
  </si>
  <si>
    <t>|Online Shopping|Content Delivery|Customer Service|Location Based Services|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|Consulting|Search|Alumni|Networking|Software|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|Entertainment Industry|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Bountiful</t>
  </si>
  <si>
    <t>/organization/index</t>
  </si>
  <si>
    <t>Index</t>
  </si>
  <si>
    <t>http://www.index.com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|SaaS|Search|</t>
  </si>
  <si>
    <t>/organization/indi-e-publishing</t>
  </si>
  <si>
    <t>Indi-e Publishing</t>
  </si>
  <si>
    <t>http://www.indi-epublishing.com/</t>
  </si>
  <si>
    <t>Tarzana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|Search|Colleges|Curated Web|</t>
  </si>
  <si>
    <t>Gurdon</t>
  </si>
  <si>
    <t>/organization/indiaever-com</t>
  </si>
  <si>
    <t>IndiaEver.com</t>
  </si>
  <si>
    <t>http://www.indiaever.com</t>
  </si>
  <si>
    <t>|Classifieds|Music|</t>
  </si>
  <si>
    <t>/organization/indiahomes</t>
  </si>
  <si>
    <t>IndiaHomes</t>
  </si>
  <si>
    <t>http://www.indiahomes.com</t>
  </si>
  <si>
    <t>/organization/indiaideas</t>
  </si>
  <si>
    <t>IndiaIdeas</t>
  </si>
  <si>
    <t>/organization/indiamart</t>
  </si>
  <si>
    <t>IndiaMART</t>
  </si>
  <si>
    <t>http://www.indiamart.com</t>
  </si>
  <si>
    <t>|Services|Marketplaces|B2B|E-Commerce|</t>
  </si>
  <si>
    <t>/organization/indian-energy</t>
  </si>
  <si>
    <t>Indian Energy</t>
  </si>
  <si>
    <t>http://www.indianenergy.in</t>
  </si>
  <si>
    <t>CYM - Other</t>
  </si>
  <si>
    <t>/organization/indianroots</t>
  </si>
  <si>
    <t>IndianRoots</t>
  </si>
  <si>
    <t>http://www.indianroots.in/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|Small and Medium Businesses|Developer APIs|Cloud Data Services|Developer Tools|Machine Learning|</t>
  </si>
  <si>
    <t>/organization/indidebt</t>
  </si>
  <si>
    <t>indidebt</t>
  </si>
  <si>
    <t>/organization/indie-vinos</t>
  </si>
  <si>
    <t>Indie Vinos</t>
  </si>
  <si>
    <t>http://indievinos.com</t>
  </si>
  <si>
    <t>/organization/indie-gogo</t>
  </si>
  <si>
    <t>Indiegogo</t>
  </si>
  <si>
    <t>/organization/indiewalls</t>
  </si>
  <si>
    <t>Indiewalls</t>
  </si>
  <si>
    <t>http://www.indiewalls.com</t>
  </si>
  <si>
    <t>|E-Commerce|Restaurants|Hotels|Hospitality|Technology|Local|Art|Consulting|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o-biosciences</t>
  </si>
  <si>
    <t>INDIGO Biosciences</t>
  </si>
  <si>
    <t>http://indigobiosciences.com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thebizmo</t>
  </si>
  <si>
    <t>IndigoBoom</t>
  </si>
  <si>
    <t>http://indigoboom.com</t>
  </si>
  <si>
    <t>|Storage|Web Tools|Music|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|Software|Systems|Enterprise Software|</t>
  </si>
  <si>
    <t>/organization/indium-software-india</t>
  </si>
  <si>
    <t>Indium Software Inc.</t>
  </si>
  <si>
    <t>http://www.indiumsoft.com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|Search|Software|Visualization|Big Data|Analytics|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o-rs</t>
  </si>
  <si>
    <t>indoo.rs</t>
  </si>
  <si>
    <t>http://indoo.rs</t>
  </si>
  <si>
    <t>|Location Based Services|Internet of Things|Local|Software|Mobile|</t>
  </si>
  <si>
    <t>Brunn Am Gebirge</t>
  </si>
  <si>
    <t>/organization/indooratlas</t>
  </si>
  <si>
    <t>IndoorAtlas</t>
  </si>
  <si>
    <t>http://www.indooratlas.com</t>
  </si>
  <si>
    <t>|Indoor Positioning|Mobile|</t>
  </si>
  <si>
    <t>/organization/inovasi-sukses-sentosa</t>
  </si>
  <si>
    <t>Indotrading</t>
  </si>
  <si>
    <t>http://www.indotrading.com</t>
  </si>
  <si>
    <t>|Sales and Marketing|Trading|E-Commerce|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|Sales and Marketing|Video|Games|</t>
  </si>
  <si>
    <t>/organization/induction-manager</t>
  </si>
  <si>
    <t>Induction Manager</t>
  </si>
  <si>
    <t>http://www.inductionmanager.com</t>
  </si>
  <si>
    <t>|Business Productivity|Training|Software|E-Commerce|</t>
  </si>
  <si>
    <t>/organization/inductly</t>
  </si>
  <si>
    <t>Inductly</t>
  </si>
  <si>
    <t>http://www.inductly.com</t>
  </si>
  <si>
    <t>|SaaS|B2B|Corporate Training|Mobile|Human Resources|Enterprise Software|</t>
  </si>
  <si>
    <t>/organization/indus-insights</t>
  </si>
  <si>
    <t>Indus Insights</t>
  </si>
  <si>
    <t>http://www.indusinsights.com/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/organization/industrytrader-com</t>
  </si>
  <si>
    <t>IndustryTrader.com</t>
  </si>
  <si>
    <t>http://www.industrytrader.com</t>
  </si>
  <si>
    <t>|Promotional|Transportation|Clean Energy|Classifieds|Sales and Marketing|Industrial|Marketplaces|E-Commerce|</t>
  </si>
  <si>
    <t>/organization/indy-audio-labs</t>
  </si>
  <si>
    <t>Indy Audio Labs</t>
  </si>
  <si>
    <t>http://www.indyaudiolabs.com</t>
  </si>
  <si>
    <t>|Entertainment|Music|Video|Audio|Consumer Electronics|Hardware + Software|</t>
  </si>
  <si>
    <t>/organization/indyarocks</t>
  </si>
  <si>
    <t>Indyarocks</t>
  </si>
  <si>
    <t>http://indyarocks.com</t>
  </si>
  <si>
    <t>|Entertainment|FreetoPlay Gaming|Social Media|</t>
  </si>
  <si>
    <t>/organization/indygeek</t>
  </si>
  <si>
    <t>IndyGeek</t>
  </si>
  <si>
    <t>http://www.indygeek.net</t>
  </si>
  <si>
    <t>|Video Streaming|Media|Technology|News|</t>
  </si>
  <si>
    <t>/organization/inearth</t>
  </si>
  <si>
    <t>inEarth</t>
  </si>
  <si>
    <t>http://www.inearth.com</t>
  </si>
  <si>
    <t>|Technology|Social Games|Games|</t>
  </si>
  <si>
    <t>San Salvador</t>
  </si>
  <si>
    <t>/organization/ineda-systems</t>
  </si>
  <si>
    <t>Ineda Systems</t>
  </si>
  <si>
    <t>http://www.inedasystems.com</t>
  </si>
  <si>
    <t>/organization/sqliaison</t>
  </si>
  <si>
    <t>InEdge</t>
  </si>
  <si>
    <t>http://www.inedge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winedirect-2</t>
  </si>
  <si>
    <t>Inertia Beverage Group</t>
  </si>
  <si>
    <t>http://www.inertiabev.com</t>
  </si>
  <si>
    <t>|Wine And Spirits|Software|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|Point of Sale|Software|</t>
  </si>
  <si>
    <t>/organization/inetec</t>
  </si>
  <si>
    <t>Inetec</t>
  </si>
  <si>
    <t>Pyle</t>
  </si>
  <si>
    <t>/organization/inetu-managed-hosting</t>
  </si>
  <si>
    <t>INetU Managed Hosting</t>
  </si>
  <si>
    <t>http://www.inetu.net</t>
  </si>
  <si>
    <t>|Content|Web Hosting|Enterprise Software|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övde</t>
  </si>
  <si>
    <t>/organization/inexio</t>
  </si>
  <si>
    <t>inexio</t>
  </si>
  <si>
    <t>http://www.inexio.net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|Mobile|Finance Technology|Accounting|Financial Services|</t>
  </si>
  <si>
    <t>/organization/infantium</t>
  </si>
  <si>
    <t>Infantium</t>
  </si>
  <si>
    <t>http://www.infantium.com</t>
  </si>
  <si>
    <t>|Technology|Education|Games|</t>
  </si>
  <si>
    <t>/organization/infarct-reduction-technologies</t>
  </si>
  <si>
    <t>Infarct Reduction Technologies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|CRM|Predictive Analytics|Enterprise Software|</t>
  </si>
  <si>
    <t>/organization/infermedica</t>
  </si>
  <si>
    <t>Infermedica</t>
  </si>
  <si>
    <t>http://infermedica.com</t>
  </si>
  <si>
    <t>|Machine Learning|Health Care|Artificial Intelligence|mHealth|Software|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|Web Development|Windows Phone 7|Consulting|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://infibond.com/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/organization/infina-connect-healthcare-systems</t>
  </si>
  <si>
    <t>Infina Connect Healthcare Systems</t>
  </si>
  <si>
    <t>http://www.infinaconnect.com</t>
  </si>
  <si>
    <t>|Health and Wellness|Software|</t>
  </si>
  <si>
    <t>/organization/infinancials</t>
  </si>
  <si>
    <t>Infinancials</t>
  </si>
  <si>
    <t>http://www.infinancials.com</t>
  </si>
  <si>
    <t>/organization/infindo-technology-sdn-bhd</t>
  </si>
  <si>
    <t>Infindo Technology Sdn Bhd</t>
  </si>
  <si>
    <t>http://www.infindo.com</t>
  </si>
  <si>
    <t>|Mobile Software Tools|Apps|App Stores|Mobile|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riverbed.com/how-to-buy/technology-migration/contact-sales-infineta.html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|Privacy|Peer-to-Peer|Storage|File Sharing|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monkeys</t>
  </si>
  <si>
    <t>Infinite Monkeys</t>
  </si>
  <si>
    <t>http://www.InfiniteMonkeys.mobi</t>
  </si>
  <si>
    <t>|DIY|Web Development|iPhone|Android|Mobile|</t>
  </si>
  <si>
    <t>/organization/infinite-power-solutions</t>
  </si>
  <si>
    <t>Infinite Power Solutions</t>
  </si>
  <si>
    <t>http://infinitepowersolutions.com</t>
  </si>
  <si>
    <t>/organization/infinite-z</t>
  </si>
  <si>
    <t>Infinite Z</t>
  </si>
  <si>
    <t>http://www.infinitez.com</t>
  </si>
  <si>
    <t>/organization/infinite-ly</t>
  </si>
  <si>
    <t>Infinite.ly</t>
  </si>
  <si>
    <t>http://infinite.ly</t>
  </si>
  <si>
    <t>|Web Design|Curated Web|</t>
  </si>
  <si>
    <t>/organization/infinity-augmented-reality</t>
  </si>
  <si>
    <t>Infinity Augmented Reality</t>
  </si>
  <si>
    <t>http://infinityar.com</t>
  </si>
  <si>
    <t>/organization/infinitybox</t>
  </si>
  <si>
    <t>Infinity Box</t>
  </si>
  <si>
    <t>http://wufoo.com</t>
  </si>
  <si>
    <t>|Lead Generation|Payments|Polling|Surveys|Curated Web|</t>
  </si>
  <si>
    <t>/organization/infinity-business-group</t>
  </si>
  <si>
    <t>Infinity Business Group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|Chat|Social Media|Messaging|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/organization/infiniu</t>
  </si>
  <si>
    <t>Infiniu</t>
  </si>
  <si>
    <t>http://www.instudyu.com/</t>
  </si>
  <si>
    <t>/organization/infinium-metals</t>
  </si>
  <si>
    <t>Infinium Metals</t>
  </si>
  <si>
    <t>http://www.infiniummetals.com</t>
  </si>
  <si>
    <t>/organization/infirst-healthcare</t>
  </si>
  <si>
    <t>infirst Healthcare</t>
  </si>
  <si>
    <t>http://www.infirst.co.uk/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|Identity|Search|Big Data|Analytics|</t>
  </si>
  <si>
    <t>/organization/inflection-energy</t>
  </si>
  <si>
    <t>Inflection Energy</t>
  </si>
  <si>
    <t>/organization/inflowcontrol</t>
  </si>
  <si>
    <t>InflowControl</t>
  </si>
  <si>
    <t>http://www.inflowcontrol.no</t>
  </si>
  <si>
    <t>/organization/influads</t>
  </si>
  <si>
    <t>InfluAds</t>
  </si>
  <si>
    <t>http://influads.com</t>
  </si>
  <si>
    <t>|Finance|Advertising Networks|Advertising|</t>
  </si>
  <si>
    <t>/organization/influitive</t>
  </si>
  <si>
    <t>Influitive</t>
  </si>
  <si>
    <t>http://www.influitive.com</t>
  </si>
  <si>
    <t>|Marketing Automation|Communities|Social CRM|Social Media Marketing|</t>
  </si>
  <si>
    <t>/organization/influx</t>
  </si>
  <si>
    <t>Influx</t>
  </si>
  <si>
    <t>http://influx.com</t>
  </si>
  <si>
    <t>|B2B|Startups|Customer Service|</t>
  </si>
  <si>
    <t>Collingwood</t>
  </si>
  <si>
    <t>/organization/influxdb</t>
  </si>
  <si>
    <t>InfluxDB</t>
  </si>
  <si>
    <t>http://influxdb.com/</t>
  </si>
  <si>
    <t>|Databases|Visualization|Analytics|Internet|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|Market Research|Enterprise Software|Finance|</t>
  </si>
  <si>
    <t>/organization/infoassure</t>
  </si>
  <si>
    <t>InfoAssure</t>
  </si>
  <si>
    <t>http://infoassure.net</t>
  </si>
  <si>
    <t>/organization/infobasis</t>
  </si>
  <si>
    <t>InfoBasis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|Technology|Security|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|Data Mining|Social Network Media|Enterprises|Databases|Software|Enterprise Software|</t>
  </si>
  <si>
    <t>/organization/infocyte-inc</t>
  </si>
  <si>
    <t>Infocyte, Inc.</t>
  </si>
  <si>
    <t>http://www.infocyte.com</t>
  </si>
  <si>
    <t>|Network Security|Cyber Security|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mi</t>
  </si>
  <si>
    <t>Infogami</t>
  </si>
  <si>
    <t>http://infogami.co.uk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|Telecommunications|Advertising|Mobile|</t>
  </si>
  <si>
    <t>/organization/infogps-networks-llc</t>
  </si>
  <si>
    <t>InfoGPS Networks, LLC</t>
  </si>
  <si>
    <t>http://www.infogpsnetworks.com</t>
  </si>
  <si>
    <t>|Cyber|Information Technology|IT Management|Data Security|</t>
  </si>
  <si>
    <t>/organization/infogram</t>
  </si>
  <si>
    <t>Infogram</t>
  </si>
  <si>
    <t>http://www.infogr.am</t>
  </si>
  <si>
    <t>|SaaS|Data Visualization|Graphics|Software|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motion-sports-technologies</t>
  </si>
  <si>
    <t>InfoMotion Sports Technologies</t>
  </si>
  <si>
    <t>http://infomotionsports.com</t>
  </si>
  <si>
    <t>|Fitness|Sports|Sensors|</t>
  </si>
  <si>
    <t>/organization/infomous</t>
  </si>
  <si>
    <t>Infomous</t>
  </si>
  <si>
    <t>http://get.infomous.com</t>
  </si>
  <si>
    <t>|B2B|Publishing|Digital Media|Data Visualization|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|Indoor Positioning|Mobile Social|Big Data|Mobile Commerce|Social + Mobile + Local|Mobile Shopping|Mobile Coupons|Information Technology|Big Data Analytics|Event Management|Retail Technology|</t>
  </si>
  <si>
    <t>/organization/infonow</t>
  </si>
  <si>
    <t>InfoNow</t>
  </si>
  <si>
    <t>http://www.infonow.com</t>
  </si>
  <si>
    <t>/organization/infopia</t>
  </si>
  <si>
    <t>Infopia</t>
  </si>
  <si>
    <t>http://www.infopia.com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/organization/lifeassist</t>
  </si>
  <si>
    <t>InforcePRO software</t>
  </si>
  <si>
    <t>http://inforcepro.com</t>
  </si>
  <si>
    <t>|Health and Insurance|Productivity Software|Consulting|Brokers|Monetization|Finance|Big Data|Software|</t>
  </si>
  <si>
    <t>/organization/inforeach</t>
  </si>
  <si>
    <t>InfoReach</t>
  </si>
  <si>
    <t>https://www.inforeachinc.com</t>
  </si>
  <si>
    <t>|Systems|Technology|Enterprise Software|Risk Management|Trading|Software|</t>
  </si>
  <si>
    <t>/organization/inforemate</t>
  </si>
  <si>
    <t>InfoRemate</t>
  </si>
  <si>
    <t>http://www.inforemate.cl/</t>
  </si>
  <si>
    <t>/organization/beijing-inforgence-inc</t>
  </si>
  <si>
    <t>Inforgence Inc.</t>
  </si>
  <si>
    <t>http://www.vcread.com</t>
  </si>
  <si>
    <t>/organization/inform-direct</t>
  </si>
  <si>
    <t>Inform Direct</t>
  </si>
  <si>
    <t>http://www.informdirect.co.uk</t>
  </si>
  <si>
    <t>Ipswich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|Media|Journalism|Semantic Web|Curated Web|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/organization/informatics-in-context</t>
  </si>
  <si>
    <t>Informatics In Context</t>
  </si>
  <si>
    <t>http://informaticsincontext.com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ystems-associates</t>
  </si>
  <si>
    <t>Information Systems Associates</t>
  </si>
  <si>
    <t>http://isa-inc.net</t>
  </si>
  <si>
    <t>/organization/informative</t>
  </si>
  <si>
    <t>Informative</t>
  </si>
  <si>
    <t>/organization/informed-trades</t>
  </si>
  <si>
    <t>Informed Trades</t>
  </si>
  <si>
    <t>http://www.informedtrades.com</t>
  </si>
  <si>
    <t>|Finance|Trading|Education|</t>
  </si>
  <si>
    <t>/organization/informeddna</t>
  </si>
  <si>
    <t>InformedDNA</t>
  </si>
  <si>
    <t>http://informeddna.com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shoparoo</t>
  </si>
  <si>
    <t>InfoScout</t>
  </si>
  <si>
    <t>http://infoscout.co</t>
  </si>
  <si>
    <t>|Brand Marketing|Market Research|Analytics|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GmbH</t>
  </si>
  <si>
    <t>http://www.infotope.com</t>
  </si>
  <si>
    <t>|Developer Tools|Security|Networking|Telecommunications|</t>
  </si>
  <si>
    <t>/organization/infotrieve</t>
  </si>
  <si>
    <t>Infotrieve</t>
  </si>
  <si>
    <t>http://www.infotrieve.com</t>
  </si>
  <si>
    <t>/organization/infovista</t>
  </si>
  <si>
    <t>InfoVista</t>
  </si>
  <si>
    <t>http://www.infovista.com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|E-Commerce Platforms|Services|E-Commerce|Internet|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|Cloud Management|Network Security|Homeland Security|Storage|Cloud Computing|Security|Software|Enterprise Software|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tel</t>
  </si>
  <si>
    <t>Infratel</t>
  </si>
  <si>
    <t>http://www.infratel.com</t>
  </si>
  <si>
    <t>|Entrepreneur|Small and Medium Businesses|Telephony|Enterprise Software|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|E-Commerce|Social Commerce|Software|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|Health and Wellness|Medical Devices|Health Care|Medical|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|Marketing Automation|Email Marketing|Internet Marketing|CRM|Small and Medium Businesses|Software|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|Health Care|Electronic Health Records|Startups|Mobile Health|</t>
  </si>
  <si>
    <t>/organization/ingamenow</t>
  </si>
  <si>
    <t>InGameNow</t>
  </si>
  <si>
    <t>http://www.ingamenow.com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|Publishing|Twitter Applications|Search|Content Syndication|Social Media|Facebook Applications|Curated Web|</t>
  </si>
  <si>
    <t>/organization/inge-watertechnologies</t>
  </si>
  <si>
    <t>Inge Watertechnologies</t>
  </si>
  <si>
    <t>http://www.inge.ag</t>
  </si>
  <si>
    <t>/organization/ingen-technologies</t>
  </si>
  <si>
    <t>Ingen Technologies</t>
  </si>
  <si>
    <t>http://ingen-tech.com</t>
  </si>
  <si>
    <t>/organization/ingen-io</t>
  </si>
  <si>
    <t>Ingen.io</t>
  </si>
  <si>
    <t>http://ingen.io</t>
  </si>
  <si>
    <t>|Natural Language Processing|Big Data|Education|Neuroscience|Software|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|All Students|Teachers|Education|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/organization/ingenios-health</t>
  </si>
  <si>
    <t>Ingenios Health</t>
  </si>
  <si>
    <t>http://ingenioshealth.com/</t>
  </si>
  <si>
    <t>|Healthcare Services|Big Data Analytics|Software|</t>
  </si>
  <si>
    <t>/organization/ingenious-med</t>
  </si>
  <si>
    <t>Ingenious Med</t>
  </si>
  <si>
    <t>http://www.ingeniousmed.com</t>
  </si>
  <si>
    <t>|Medical Professionals|Diagnostics|Cloud Infrastructure|Health Care|</t>
  </si>
  <si>
    <t>/organization/ingenium-golf</t>
  </si>
  <si>
    <t>Ingenium Golf</t>
  </si>
  <si>
    <t>http://www.ingeniumgolf.com</t>
  </si>
  <si>
    <t>|RFID|Tablets|Mobile|Technology|Sports|</t>
  </si>
  <si>
    <t>/organization/ingenius-engineering</t>
  </si>
  <si>
    <t>inGenius Engineering</t>
  </si>
  <si>
    <t>http://www.ingeniuspeople.com</t>
  </si>
  <si>
    <t>1989-02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Goes</t>
  </si>
  <si>
    <t>/organization/ingk-labs</t>
  </si>
  <si>
    <t>Ingk Labs</t>
  </si>
  <si>
    <t>http://ingk.com</t>
  </si>
  <si>
    <t>|Payments|Virtual Currency|Humanitarian|SaaS|Finance|Angels|Venture Capital|Incubators|News|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Mascot</t>
  </si>
  <si>
    <t>/organization/ingram-medical</t>
  </si>
  <si>
    <t>Ingram Medical</t>
  </si>
  <si>
    <t>http://www.ingrammedical.com</t>
  </si>
  <si>
    <t>/organization/ingresse</t>
  </si>
  <si>
    <t>Ingresse</t>
  </si>
  <si>
    <t>http://www.ingres.se</t>
  </si>
  <si>
    <t>/organization/ingrian-networks</t>
  </si>
  <si>
    <t>Ingrian Networks</t>
  </si>
  <si>
    <t>http://www.ingrian.com</t>
  </si>
  <si>
    <t>|Privacy|Security|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|Online Rental|Real Estate|</t>
  </si>
  <si>
    <t>/organization/inhale-digital</t>
  </si>
  <si>
    <t>Inhale Digital</t>
  </si>
  <si>
    <t>http://www.inhaledigital.com</t>
  </si>
  <si>
    <t>|Flash Sales|Coupons|Social Buying|Retail|Facebook Applications|Gamification|Games|</t>
  </si>
  <si>
    <t>/organization/inhance-media</t>
  </si>
  <si>
    <t>Inhance Media</t>
  </si>
  <si>
    <t>http://inhance.net</t>
  </si>
  <si>
    <t>/organization/accessdna</t>
  </si>
  <si>
    <t>Inherited Health</t>
  </si>
  <si>
    <t>http://www.InheritedHealth.com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|Startups|Recruiting|SaaS|Human Resources|</t>
  </si>
  <si>
    <t>/organization/inhomevest</t>
  </si>
  <si>
    <t>InHomeVest</t>
  </si>
  <si>
    <t>http://inhomevest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/organization/inishtech</t>
  </si>
  <si>
    <t>InishTech</t>
  </si>
  <si>
    <t>http://www.inishtech.com</t>
  </si>
  <si>
    <t>/organization/initial-state-technologies</t>
  </si>
  <si>
    <t>Initial State Technologies</t>
  </si>
  <si>
    <t>http://InitialState.com</t>
  </si>
  <si>
    <t>|Data Visualization|B2B|Internet of Things|SaaS|Software|</t>
  </si>
  <si>
    <t>/organization/initiate-systems</t>
  </si>
  <si>
    <t>Initiate Systems</t>
  </si>
  <si>
    <t>http://www.initiatesystems.com/Pages/default.aspx</t>
  </si>
  <si>
    <t>|Health Care|Insurance|Hospitality|Services|Governments|Banking|Games|Enterprise Software|</t>
  </si>
  <si>
    <t>/organization/initiative-gaming</t>
  </si>
  <si>
    <t>Initiative Gaming</t>
  </si>
  <si>
    <t>http://initiativegaming.org</t>
  </si>
  <si>
    <t>/organization/initme</t>
  </si>
  <si>
    <t>InitMe</t>
  </si>
  <si>
    <t>/organization/inivata</t>
  </si>
  <si>
    <t>Inivata</t>
  </si>
  <si>
    <t>http://www.inivata.com/</t>
  </si>
  <si>
    <t>/organization/ink361</t>
  </si>
  <si>
    <t>Ink361</t>
  </si>
  <si>
    <t>http://ink361.com</t>
  </si>
  <si>
    <t>/organization/kevin-mcgushion</t>
  </si>
  <si>
    <t>InkaBinka, Inc.</t>
  </si>
  <si>
    <t>http://inkabinka.com</t>
  </si>
  <si>
    <t>|Internet|Social Media Marketing|Mobile Advertising|Digital Media|</t>
  </si>
  <si>
    <t>/organization/mangamagazine-net</t>
  </si>
  <si>
    <t>Inkblazers</t>
  </si>
  <si>
    <t>http://www.inkblazers.com</t>
  </si>
  <si>
    <t>|Content|Crowdsourcing|Comics|Publishing|Curated Web|</t>
  </si>
  <si>
    <t>/organization/inkd</t>
  </si>
  <si>
    <t>Inkd.com</t>
  </si>
  <si>
    <t>http://inkd.com</t>
  </si>
  <si>
    <t>|Marketplaces|Design|Printing|E-Commerce|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|Android|iOS|Software|Publishing|Cloud Infrastructure|Enterprise Software|Digital Media|Mobile|</t>
  </si>
  <si>
    <t>/organization/inknowledge</t>
  </si>
  <si>
    <t>Inknowledge</t>
  </si>
  <si>
    <t>http://www.inknowledge.com</t>
  </si>
  <si>
    <t>|Small and Medium Businesses|Health Care Information Technology|Education|Software|</t>
  </si>
  <si>
    <t>/organization/inkomerce</t>
  </si>
  <si>
    <t>Inkomerce</t>
  </si>
  <si>
    <t>http://www.inkomerce.com</t>
  </si>
  <si>
    <t>/organization/inkshares</t>
  </si>
  <si>
    <t>Inkshares</t>
  </si>
  <si>
    <t>http://inkshares.com</t>
  </si>
  <si>
    <t>|Media|Crowdfunding|Publishing|News|</t>
  </si>
  <si>
    <t>/organization/inksig-digital</t>
  </si>
  <si>
    <t>inkSIG Digital</t>
  </si>
  <si>
    <t>http://www.chicago.inksig.com/</t>
  </si>
  <si>
    <t>|Digital Media|E-Commerce|</t>
  </si>
  <si>
    <t>/organization/inktank</t>
  </si>
  <si>
    <t>Inktank</t>
  </si>
  <si>
    <t>http://inktank.com</t>
  </si>
  <si>
    <t>|Software|Open Source|Web Hosting|Cloud Computing|Storage|Enterprise Software|</t>
  </si>
  <si>
    <t>/organization/inktd</t>
  </si>
  <si>
    <t>Inktd</t>
  </si>
  <si>
    <t>http://www.inktd.com</t>
  </si>
  <si>
    <t>|Online Scheduling|Software|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wireless</t>
  </si>
  <si>
    <t>Inline Wireless</t>
  </si>
  <si>
    <t>Inman</t>
  </si>
  <si>
    <t>/organization/inline-me</t>
  </si>
  <si>
    <t>Inline.me</t>
  </si>
  <si>
    <t>http://inline.me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checkpoints</t>
  </si>
  <si>
    <t>inMarket</t>
  </si>
  <si>
    <t>http://www.inmarket.com</t>
  </si>
  <si>
    <t>|Apps|Hardware|Shopping|Retail|Online Reservations|Location Based Services|Mobile|</t>
  </si>
  <si>
    <t>/organization/inmarket</t>
  </si>
  <si>
    <t>|Mobile Shopping|Advertising|Retail|Shopping|Mobile|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|Mobile Video|Soccer|Sports|Video|Digital Media|Mobile|</t>
  </si>
  <si>
    <t>/organization/inmoo</t>
  </si>
  <si>
    <t>Inmoo</t>
  </si>
  <si>
    <t>http://www.inmoo.com</t>
  </si>
  <si>
    <t>|Film|Video|Games|</t>
  </si>
  <si>
    <t>/organization/inmotionnow</t>
  </si>
  <si>
    <t>inMotionNow</t>
  </si>
  <si>
    <t>http://www.inmotionnow.com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active</t>
  </si>
  <si>
    <t>Inneractive</t>
  </si>
  <si>
    <t>http://inner-active.com</t>
  </si>
  <si>
    <t>|App Marketing|Advertising|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2001-11</t>
  </si>
  <si>
    <t>/organization/innerrewards</t>
  </si>
  <si>
    <t>InnerRewards</t>
  </si>
  <si>
    <t>http://www.InnerRewards.com</t>
  </si>
  <si>
    <t>|Marketplaces|E-Commerce|Spas|Networking|Women|Health and Wellness|Social Media|</t>
  </si>
  <si>
    <t>/organization/innerscope-research</t>
  </si>
  <si>
    <t>Innerscope Research</t>
  </si>
  <si>
    <t>http://innerscoperesearch.com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/organization/innetwork</t>
  </si>
  <si>
    <t>InNetwork</t>
  </si>
  <si>
    <t>http://innetwork.net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joy-travel</t>
  </si>
  <si>
    <t>INNJOY Travel</t>
  </si>
  <si>
    <t>http://www.innjoytravel.com</t>
  </si>
  <si>
    <t>|Sustainability|Curated Web|Hotels|Travel|</t>
  </si>
  <si>
    <t>/organization/innobi</t>
  </si>
  <si>
    <t>INNOBI</t>
  </si>
  <si>
    <t>http://www.innobi.com</t>
  </si>
  <si>
    <t>|Big Data|SaaS|Enterprise Software|</t>
  </si>
  <si>
    <t>/organization/innobits</t>
  </si>
  <si>
    <t>Innobits</t>
  </si>
  <si>
    <t>http://www.innobits.com</t>
  </si>
  <si>
    <t>/organization/innocc</t>
  </si>
  <si>
    <t>InnoCC</t>
  </si>
  <si>
    <t>http://www.innocc.dk/</t>
  </si>
  <si>
    <t>/organization/innocentive</t>
  </si>
  <si>
    <t>InnoCentive</t>
  </si>
  <si>
    <t>http://www.innocentive.com</t>
  </si>
  <si>
    <t>|Collaboration|Crowdsourcing|Enterprise Software|</t>
  </si>
  <si>
    <t>/organization/innocoll-holdings</t>
  </si>
  <si>
    <t>Innocoll Holdings</t>
  </si>
  <si>
    <t>http://innocollinc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fidei</t>
  </si>
  <si>
    <t>Innofidei</t>
  </si>
  <si>
    <t>http://innofidei.com</t>
  </si>
  <si>
    <t>|Television|Mobile|Manufacturing|</t>
  </si>
  <si>
    <t>/organization/innogenetics</t>
  </si>
  <si>
    <t>Innogenetics</t>
  </si>
  <si>
    <t>http://www.innogenetics.com</t>
  </si>
  <si>
    <t>/organization/innography</t>
  </si>
  <si>
    <t>Innography</t>
  </si>
  <si>
    <t>http://www.innography.com</t>
  </si>
  <si>
    <t>|Internet|Search|Visualization|Business Intelligence|Analytics|SaaS|Software|</t>
  </si>
  <si>
    <t>/organization/innohat</t>
  </si>
  <si>
    <t>Innohat</t>
  </si>
  <si>
    <t>http://www.doodhere.com</t>
  </si>
  <si>
    <t>/organization/innohub</t>
  </si>
  <si>
    <t>Innohub</t>
  </si>
  <si>
    <t>http://www.innohub.ca</t>
  </si>
  <si>
    <t>|NFC|QR Codes|Mobile|Content|Enterprise Software|</t>
  </si>
  <si>
    <t>/organization/innolight</t>
  </si>
  <si>
    <t>Innolight</t>
  </si>
  <si>
    <t>http://www.innolight.com/eng/index.aspx</t>
  </si>
  <si>
    <t>|Design|Data Centers|Cloud Computing|</t>
  </si>
  <si>
    <t>/organization/innolume</t>
  </si>
  <si>
    <t>Innolume</t>
  </si>
  <si>
    <t>http://www.innolume.com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|iPhone|Mobile Security|Wireless|Mobile Devices|Mobile|</t>
  </si>
  <si>
    <t>/organization/innopharma</t>
  </si>
  <si>
    <t>InnoPharma</t>
  </si>
  <si>
    <t>http://innopharmainc.com</t>
  </si>
  <si>
    <t>Piscataway</t>
  </si>
  <si>
    <t>/organization/innorange-oy</t>
  </si>
  <si>
    <t>Innorange Oy</t>
  </si>
  <si>
    <t>http://www.innorange.fi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v-analysis-systems</t>
  </si>
  <si>
    <t>Innov Analysis Systems</t>
  </si>
  <si>
    <t>http://www.innov-analysis.com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|Content|SEO|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|Sensors|Nanotechnology|Consumer Electronics|</t>
  </si>
  <si>
    <t>/organization/innova-technology</t>
  </si>
  <si>
    <t>Innova Technology</t>
  </si>
  <si>
    <t>http://theprotag.com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|Innovation Engineering|</t>
  </si>
  <si>
    <t>Innovation Engineering</t>
  </si>
  <si>
    <t>/organization/innovalight</t>
  </si>
  <si>
    <t>Innovalight</t>
  </si>
  <si>
    <t>http://innovalight.com</t>
  </si>
  <si>
    <t>|Manufacturing|Energy Efficiency|Clean Technology|</t>
  </si>
  <si>
    <t>/organization/innovand</t>
  </si>
  <si>
    <t>Innovand</t>
  </si>
  <si>
    <t>http://www.innovand.io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wireless-health</t>
  </si>
  <si>
    <t>Innovate Wireless Health</t>
  </si>
  <si>
    <t>http://www.innovatewirelesshealth.com</t>
  </si>
  <si>
    <t>|Health Care|SMS|Health and Wellness|Mobile|</t>
  </si>
  <si>
    <t>/organization/innovate-protect</t>
  </si>
  <si>
    <t>Innovate/Protect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spirits</t>
  </si>
  <si>
    <t>Innovation Spirits</t>
  </si>
  <si>
    <t>http://www.AGAVIE.com</t>
  </si>
  <si>
    <t>/organization/innovational-funding</t>
  </si>
  <si>
    <t>Innovational Funding</t>
  </si>
  <si>
    <t>http://www.ifunding.co</t>
  </si>
  <si>
    <t>|Crowdfunding|Real Estate|</t>
  </si>
  <si>
    <t>/organization/innovationszentrum-fr-telekommunikationstechnik</t>
  </si>
  <si>
    <t>Innovationszentrum fÃ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/organization/innovative-healthcare</t>
  </si>
  <si>
    <t>Innovative Healthcare</t>
  </si>
  <si>
    <t>http://invhc.com</t>
  </si>
  <si>
    <t>/organization/innovative-med-concepts</t>
  </si>
  <si>
    <t>Innovative Med Concepts</t>
  </si>
  <si>
    <t>http://innovativemedconcepts.com</t>
  </si>
  <si>
    <t>Tuscaloosa</t>
  </si>
  <si>
    <t>/organization/innovative-mobile-technologies</t>
  </si>
  <si>
    <t>Innovative Mobile Technologies</t>
  </si>
  <si>
    <t>|Smart Building|Home Automation|</t>
  </si>
  <si>
    <t>/organization/innovative-pulmonary-solutions</t>
  </si>
  <si>
    <t>Innovative Pulmonary Solutions</t>
  </si>
  <si>
    <t>http://www.innovativepulmonary.com</t>
  </si>
  <si>
    <t>|Health Care Information Technology|Health and Wellness|Health Care|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us-technology</t>
  </si>
  <si>
    <t>Innovatus Technology</t>
  </si>
  <si>
    <t>http://www.innovatus.com/</t>
  </si>
  <si>
    <t>|Innovation Management|Digital Media|Media|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 (now Cloud Sherpas)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|PaaS|SaaS|E-Commerce|</t>
  </si>
  <si>
    <t>/organization/innovesi-smart-solutions-oy</t>
  </si>
  <si>
    <t>Innovesi Smart Solutions Oy</t>
  </si>
  <si>
    <t>http://www.innovesi.com</t>
  </si>
  <si>
    <t>/organization/innovid</t>
  </si>
  <si>
    <t>Innovid</t>
  </si>
  <si>
    <t>http://www.innovid.com</t>
  </si>
  <si>
    <t>|Technology|Advertising Platforms|Video Streaming|Video|Virtualization|Advertising|</t>
  </si>
  <si>
    <t>/organization/innovis-2</t>
  </si>
  <si>
    <t>Innovis</t>
  </si>
  <si>
    <t>http://innovis.in/home</t>
  </si>
  <si>
    <t>/organization/innovis</t>
  </si>
  <si>
    <t>http://www.innovis.org.uk</t>
  </si>
  <si>
    <t>/organization/innovis-labs</t>
  </si>
  <si>
    <t>Innovis Labs</t>
  </si>
  <si>
    <t>http://overwatchapp.com</t>
  </si>
  <si>
    <t>|Mobile|Hardware|Software|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|Energy Efficiency|Energy Management|Hardware + Software|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|Apps|Search|Mobile|</t>
  </si>
  <si>
    <t>/organization/innroad-inc</t>
  </si>
  <si>
    <t>innRoad</t>
  </si>
  <si>
    <t>http://www.innroad.com</t>
  </si>
  <si>
    <t>|Hotels|Software|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a-labs</t>
  </si>
  <si>
    <t>Inova Labs</t>
  </si>
  <si>
    <t>http://www.inovalabs.com</t>
  </si>
  <si>
    <t>|Health Services Industry|Medical Devices|Health Care|</t>
  </si>
  <si>
    <t>/organization/inova-payroll</t>
  </si>
  <si>
    <t>Inova Payroll</t>
  </si>
  <si>
    <t>http://www.inovapayroll.com</t>
  </si>
  <si>
    <t>/organization/inovance</t>
  </si>
  <si>
    <t>Inovance Financial Technologies</t>
  </si>
  <si>
    <t>http://inovancetech.com</t>
  </si>
  <si>
    <t>|Big Data|Financial Services|SaaS|Artificial Intelligence|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pa-systems</t>
  </si>
  <si>
    <t>INPA Systems</t>
  </si>
  <si>
    <t>/organization/inpact-me</t>
  </si>
  <si>
    <t>InPact.me</t>
  </si>
  <si>
    <t>http://inpact.me</t>
  </si>
  <si>
    <t>/organization/inphase-technologies</t>
  </si>
  <si>
    <t>InPhase Technologies</t>
  </si>
  <si>
    <t>http://www.inphase-technologies.com</t>
  </si>
  <si>
    <t>|Hardware|Storage|Web Hosting|</t>
  </si>
  <si>
    <t>/organization/inphi</t>
  </si>
  <si>
    <t>INPHI</t>
  </si>
  <si>
    <t>http://www.inphi.com</t>
  </si>
  <si>
    <t>/organization/inplace</t>
  </si>
  <si>
    <t>InPlace</t>
  </si>
  <si>
    <t>http://www.inplace.tv</t>
  </si>
  <si>
    <t>/organization/inploid-corp</t>
  </si>
  <si>
    <t>inploid.com</t>
  </si>
  <si>
    <t>http://www.inploid.com</t>
  </si>
  <si>
    <t>|Collaboration|Social Opinion Platform|Social Media|Q&amp;A|Semantic Search|Consumer Internet|Social Search|Curated Web|</t>
  </si>
  <si>
    <t>/organization/inporia</t>
  </si>
  <si>
    <t>Inporia</t>
  </si>
  <si>
    <t>http://inporia.com</t>
  </si>
  <si>
    <t>|Machine Learning|E-Commerce|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|Health Care|Tech Field Support|Health and Wellness|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eal-technologies</t>
  </si>
  <si>
    <t>InReal Technologies</t>
  </si>
  <si>
    <t>http://inreal-tech.com</t>
  </si>
  <si>
    <t>/organization/inrfood</t>
  </si>
  <si>
    <t>INRFOOD</t>
  </si>
  <si>
    <t>http://www.inrfood.com</t>
  </si>
  <si>
    <t>|Diabetes|Medical|Nutrition|Health and Wellness|Mobile|Curated Web|</t>
  </si>
  <si>
    <t>/organization/inriver</t>
  </si>
  <si>
    <t>InRiver</t>
  </si>
  <si>
    <t>http://inriver.com</t>
  </si>
  <si>
    <t>/organization/inrix</t>
  </si>
  <si>
    <t>INRIX</t>
  </si>
  <si>
    <t>http://www.inrix.com</t>
  </si>
  <si>
    <t>|Crowdsourcing|Big Data|SEO|Public Transportation|</t>
  </si>
  <si>
    <t>/organization/inroom-broadcasting</t>
  </si>
  <si>
    <t>InRoom Broadcasting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|Education|iPad|Software|</t>
  </si>
  <si>
    <t>/organization/insception-biosciences</t>
  </si>
  <si>
    <t>Insception Biosciences</t>
  </si>
  <si>
    <t>http://www.insception.com</t>
  </si>
  <si>
    <t>/organization/insedutainment</t>
  </si>
  <si>
    <t>InsEdutainment</t>
  </si>
  <si>
    <t>http://www.insedu.net/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quent</t>
  </si>
  <si>
    <t>InSequent</t>
  </si>
  <si>
    <t>http://www.insequent.com</t>
  </si>
  <si>
    <t>|SMS|Local Businesses|SaaS|Sales and Marketing|Mobile|</t>
  </si>
  <si>
    <t>/organization/insero-health</t>
  </si>
  <si>
    <t>Insero Health</t>
  </si>
  <si>
    <t>/organization/inset-systems</t>
  </si>
  <si>
    <t>InSeT Systems</t>
  </si>
  <si>
    <t>http://www.insetsystems.com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secure</t>
  </si>
  <si>
    <t>Inside Secure</t>
  </si>
  <si>
    <t>http://www.insidesecure.com</t>
  </si>
  <si>
    <t>Aix-en-provence</t>
  </si>
  <si>
    <t>/organization/inside-social</t>
  </si>
  <si>
    <t>Inside Social</t>
  </si>
  <si>
    <t>http://www.insidesocial.com</t>
  </si>
  <si>
    <t>|Optimization|Analytics|Social Media Marketing|Curated Web|</t>
  </si>
  <si>
    <t>/organization/inside-warehouse</t>
  </si>
  <si>
    <t>Inside Warehouse</t>
  </si>
  <si>
    <t>http://www.insidewarehouse.com</t>
  </si>
  <si>
    <t>|Publishing|Content|Media|E-Commerce|</t>
  </si>
  <si>
    <t>/organization/insideaxis-2</t>
  </si>
  <si>
    <t>InsideAxisâ„¢</t>
  </si>
  <si>
    <t>http://www.insideaxis.com</t>
  </si>
  <si>
    <t>|SaaS|Contact Management|Lead Generation|Software|</t>
  </si>
  <si>
    <t>/organization/insidemaps</t>
  </si>
  <si>
    <t>InsideMaps</t>
  </si>
  <si>
    <t>http://www.insidemaps.com</t>
  </si>
  <si>
    <t>/organization/insiderpages</t>
  </si>
  <si>
    <t>Insider Pages</t>
  </si>
  <si>
    <t>http://www.insiderpages.com</t>
  </si>
  <si>
    <t>|Reviews and Recommendations|Business Services|Local|Curated Web|</t>
  </si>
  <si>
    <t>/organization/insiders-s-a</t>
  </si>
  <si>
    <t>Insiders S.A.</t>
  </si>
  <si>
    <t>http://www.insiders.cl</t>
  </si>
  <si>
    <t>/organization/insiders-project</t>
  </si>
  <si>
    <t>Insiders@ Project</t>
  </si>
  <si>
    <t>http://www.insiders-at.tv</t>
  </si>
  <si>
    <t>|Human Resources|Events|Video Streaming|Networking|Social Media|</t>
  </si>
  <si>
    <t>/organization/insidesales-com</t>
  </si>
  <si>
    <t>InsideSales.com</t>
  </si>
  <si>
    <t>http://www.insidesales.com</t>
  </si>
  <si>
    <t>|Big Data Analytics|Predictive Analytics|Lead Management|Sales and Marketing|Enterprise Software|</t>
  </si>
  <si>
    <t>/organization/insidetrack</t>
  </si>
  <si>
    <t>InsideTrack</t>
  </si>
  <si>
    <t>http://www.insidetrack.com</t>
  </si>
  <si>
    <t>/organization/insideview</t>
  </si>
  <si>
    <t>InsideView</t>
  </si>
  <si>
    <t>http://www.insideview.com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|Business Services|Search Marketing|Market Research|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|Networking|Enterprise Search|Social Media|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|Business Services|Software|</t>
  </si>
  <si>
    <t>/organization/insightpool</t>
  </si>
  <si>
    <t>Insightpool</t>
  </si>
  <si>
    <t>http://insightpool.com</t>
  </si>
  <si>
    <t>|Marketing Automation|Social Media Marketing|Social Media|Software|</t>
  </si>
  <si>
    <t>/organization/insightra-medical</t>
  </si>
  <si>
    <t>Insightra Medical</t>
  </si>
  <si>
    <t>http://insightra.com</t>
  </si>
  <si>
    <t>/organization/insights</t>
  </si>
  <si>
    <t>Insights</t>
  </si>
  <si>
    <t>http://www.insights-us.com</t>
  </si>
  <si>
    <t>|Innovation Management|Crowdsourcing|Government Innovation|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|Business Intelligence|Software|CRM|Analytics|</t>
  </si>
  <si>
    <t>/organization/insightwall-technology-solutions</t>
  </si>
  <si>
    <t>Insightwall Technology Solutions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North Lanarkshire</t>
  </si>
  <si>
    <t>/organization/insikt-ventures</t>
  </si>
  <si>
    <t>Insikt Ventures</t>
  </si>
  <si>
    <t>/organization/insilica</t>
  </si>
  <si>
    <t>inSilica</t>
  </si>
  <si>
    <t>/organization/insilico-medicine</t>
  </si>
  <si>
    <t>InSilico Medicine</t>
  </si>
  <si>
    <t>http://insilicomedicine.com/%23!</t>
  </si>
  <si>
    <t>/organization/insilixa</t>
  </si>
  <si>
    <t>Insilixa</t>
  </si>
  <si>
    <t>http://insilixa.com</t>
  </si>
  <si>
    <t>/organization/insite-medical-technologies</t>
  </si>
  <si>
    <t>InSite Medical technologies</t>
  </si>
  <si>
    <t>http://insitemedtech.com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u-mobile</t>
  </si>
  <si>
    <t>Insitu Mobile</t>
  </si>
  <si>
    <t>http://www.insitumobile.com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|Web Browsers|3D Technology|Human Computer Interaction|Interface Design|</t>
  </si>
  <si>
    <t>/organization/insparq-com</t>
  </si>
  <si>
    <t>inSparq</t>
  </si>
  <si>
    <t>http://www.insparq.com</t>
  </si>
  <si>
    <t>|Social Commerce|Enterprise Software|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tion-biopharmaceuticals</t>
  </si>
  <si>
    <t>Inspiration Biopharmaceuticals</t>
  </si>
  <si>
    <t>http://www.inspirationbio.com</t>
  </si>
  <si>
    <t>Laguna Niguel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|Lifestyle|Vacation Rentals|Travel|</t>
  </si>
  <si>
    <t>/organization/inspire-2</t>
  </si>
  <si>
    <t>Inspire</t>
  </si>
  <si>
    <t>http://www.clinicahealth.com</t>
  </si>
  <si>
    <t>|Pharmaceuticals|Health and Wellness|Communities|Biotechnology|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|Residential Solar|Consumer Internet|Energy Efficiency|Energy|Renewable Energies|Clean Energy|Clean Technology|</t>
  </si>
  <si>
    <t>/organization/inspire-health</t>
  </si>
  <si>
    <t>Inspire Health</t>
  </si>
  <si>
    <t>/organization/inspire-medical-systems</t>
  </si>
  <si>
    <t>Inspire Medical Systems</t>
  </si>
  <si>
    <t>http://www.inspiresleep.com</t>
  </si>
  <si>
    <t>|Hardware|Biotechnology|Health Care|</t>
  </si>
  <si>
    <t>/organization/inspired-instruments</t>
  </si>
  <si>
    <t>Inspired Arts &amp; Media</t>
  </si>
  <si>
    <t>http://www.inspired.com</t>
  </si>
  <si>
    <t>/organization/inspired-business-development</t>
  </si>
  <si>
    <t>Inspired Business Development</t>
  </si>
  <si>
    <t>http://inspiredbd.com/</t>
  </si>
  <si>
    <t>Grand Ledge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|Healthcare Services|Health Care|Hospitals|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via</t>
  </si>
  <si>
    <t>Inspivia</t>
  </si>
  <si>
    <t>http://www.inspivia.com</t>
  </si>
  <si>
    <t>|Social Network Media|News|Curated Web|</t>
  </si>
  <si>
    <t>/organization/insplorion</t>
  </si>
  <si>
    <t>Insplorion</t>
  </si>
  <si>
    <t>http://www.insplorion.com</t>
  </si>
  <si>
    <t>|Startups|Nanotechnology|</t>
  </si>
  <si>
    <t>/organization/insportant</t>
  </si>
  <si>
    <t>Insportant</t>
  </si>
  <si>
    <t>http://www.insportant.com</t>
  </si>
  <si>
    <t>Norrkoping</t>
  </si>
  <si>
    <t>Norrk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/organization/instabank</t>
  </si>
  <si>
    <t>Instabank</t>
  </si>
  <si>
    <t>http://instabank.ru/</t>
  </si>
  <si>
    <t>/organization/instabeat</t>
  </si>
  <si>
    <t>Instabeat</t>
  </si>
  <si>
    <t>http://www.instabeat.me</t>
  </si>
  <si>
    <t>|Electronics|Hardware|Hardware + Software|</t>
  </si>
  <si>
    <t>/organization/instablogs</t>
  </si>
  <si>
    <t>Instablogs</t>
  </si>
  <si>
    <t>http://www.instablogs.com</t>
  </si>
  <si>
    <t>|Networking|News|Journalism|Curated Web|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|Software|iOS|Mobile|</t>
  </si>
  <si>
    <t>/organization/instacart</t>
  </si>
  <si>
    <t>Instacart</t>
  </si>
  <si>
    <t>http://www.instacart.com</t>
  </si>
  <si>
    <t>|Groceries|E-Commerce|Local Businesses|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|Enterprises|Databases|Cloud Data Services|</t>
  </si>
  <si>
    <t>/organization/instacoach</t>
  </si>
  <si>
    <t>Instacoach</t>
  </si>
  <si>
    <t>http://instacoach.com</t>
  </si>
  <si>
    <t>|Reviews and Recommendations|Video|Apps|Sports|Mobile|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|Software|SaaS|Marketplaces|Staffing Firms|Temporary Staffing|</t>
  </si>
  <si>
    <t>/organization/instagarage</t>
  </si>
  <si>
    <t>Instagarage</t>
  </si>
  <si>
    <t>http://Instagarage.com</t>
  </si>
  <si>
    <t>|Gift Card|Curated Web|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agram</t>
  </si>
  <si>
    <t>Instagram</t>
  </si>
  <si>
    <t>http://instagram.com</t>
  </si>
  <si>
    <t>|Social Network Media|Social Media|Mobile|Photo Editing|Photo Sharing|Photography|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lfree</t>
  </si>
  <si>
    <t>InstallFree</t>
  </si>
  <si>
    <t>http://www.installfree.com</t>
  </si>
  <si>
    <t>|Meeting Software|Virtualization|Software|</t>
  </si>
  <si>
    <t>/organization/installmonetizer</t>
  </si>
  <si>
    <t>InstallMonetizer</t>
  </si>
  <si>
    <t>http://www.InstallMonetizer.com</t>
  </si>
  <si>
    <t>/organization/installshield-software-corporation</t>
  </si>
  <si>
    <t>InstallShield Software Corporation</t>
  </si>
  <si>
    <t>/organization/instamed</t>
  </si>
  <si>
    <t>InstaMed</t>
  </si>
  <si>
    <t>http://www.instamed.com</t>
  </si>
  <si>
    <t>|Cloud Computing|Finance|Banking|Technology|Health Care|</t>
  </si>
  <si>
    <t>/organization/instamedia</t>
  </si>
  <si>
    <t>Instamedia</t>
  </si>
  <si>
    <t>http://www.instamedia.com</t>
  </si>
  <si>
    <t>|Media|Curated Web|</t>
  </si>
  <si>
    <t>Shimla</t>
  </si>
  <si>
    <t>/organization/instamojo</t>
  </si>
  <si>
    <t>Instamojo</t>
  </si>
  <si>
    <t>http://instamojo.com</t>
  </si>
  <si>
    <t>|Social Commerce|Payments|Marketplaces|Finance|</t>
  </si>
  <si>
    <t>/organization/instamour</t>
  </si>
  <si>
    <t>Instamour</t>
  </si>
  <si>
    <t>http://www.instamour.com</t>
  </si>
  <si>
    <t>|Entertainment|Match-Making|Psychology|Identity|Video|Online Dating|Mobile|</t>
  </si>
  <si>
    <t>/organization/instant-api</t>
  </si>
  <si>
    <t>Instant API</t>
  </si>
  <si>
    <t>https://www.instantapi.co</t>
  </si>
  <si>
    <t>|Developer APIs|Cloud Computing|Software|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opinion</t>
  </si>
  <si>
    <t>Instant Opinion</t>
  </si>
  <si>
    <t>http://www.instant-opinion.com</t>
  </si>
  <si>
    <t>|Mobile|Reviews and Recommendations|Enterprise Software|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|Market Research|Software|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|B2B|Software|SaaS|Sales and Marketing|Advertising|</t>
  </si>
  <si>
    <t>/organization/instapio</t>
  </si>
  <si>
    <t>Instapio</t>
  </si>
  <si>
    <t>http://www.instapio.com</t>
  </si>
  <si>
    <t>|Security|Cloud Computing|Wireless|Mobile|</t>
  </si>
  <si>
    <t>/organization/instaread</t>
  </si>
  <si>
    <t>Instaread</t>
  </si>
  <si>
    <t>/organization/instart-logic</t>
  </si>
  <si>
    <t>Instart Logic</t>
  </si>
  <si>
    <t>http://www.instartlogic.com</t>
  </si>
  <si>
    <t>|E-Commerce|Content Delivery|Mobile|</t>
  </si>
  <si>
    <t>/organization/insticator</t>
  </si>
  <si>
    <t>Insticator</t>
  </si>
  <si>
    <t>http://www.Insticator.com</t>
  </si>
  <si>
    <t>|Advertising|Television|Social Games|Gamification|</t>
  </si>
  <si>
    <t>/organization/instilling-values</t>
  </si>
  <si>
    <t>Instilling Values</t>
  </si>
  <si>
    <t>http://instillingvalues.com</t>
  </si>
  <si>
    <t>/organization/instinctiv</t>
  </si>
  <si>
    <t>Instinctiv</t>
  </si>
  <si>
    <t>http://www.instinctiv.com</t>
  </si>
  <si>
    <t>|Consumer Electronics|Music|iPhone|iPod Touch|Mobile|</t>
  </si>
  <si>
    <t>/organization/institchu</t>
  </si>
  <si>
    <t>InStitchu</t>
  </si>
  <si>
    <t>http://www.institchu.com</t>
  </si>
  <si>
    <t>|Fashion|Mass Customization|Online Shopping|E-Commerce|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|Finance|SaaS|Software|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|High Schools|Colleges|Software|Education|Enterprise Software|</t>
  </si>
  <si>
    <t>/organization/instrumagic</t>
  </si>
  <si>
    <t>instruMagic</t>
  </si>
  <si>
    <t>http://instru-magic.com</t>
  </si>
  <si>
    <t>|iPad|iPhone|Apps|Music|Games|</t>
  </si>
  <si>
    <t>/organization/instrumentlife</t>
  </si>
  <si>
    <t>InstrumentLife</t>
  </si>
  <si>
    <t>http://www.instrumentlife.com/</t>
  </si>
  <si>
    <t>|Data Security|</t>
  </si>
  <si>
    <t>Erlanger</t>
  </si>
  <si>
    <t>/organization/instybook</t>
  </si>
  <si>
    <t>InstyBook</t>
  </si>
  <si>
    <t>http://www.instybook.com</t>
  </si>
  <si>
    <t>/organization/insupply</t>
  </si>
  <si>
    <t>InSupply</t>
  </si>
  <si>
    <t>http://insupply.net</t>
  </si>
  <si>
    <t>|Distribution|Fmcg|Marketplaces|B2B|</t>
  </si>
  <si>
    <t>/organization/insurance-business-applications</t>
  </si>
  <si>
    <t>Insurance Business Applications</t>
  </si>
  <si>
    <t>http://ibapps.dk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|Health and Insurance|Finance|Insurance|Curated Web|</t>
  </si>
  <si>
    <t>/organization/insureworx</t>
  </si>
  <si>
    <t>InsureWorx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-2</t>
  </si>
  <si>
    <t>Insync</t>
  </si>
  <si>
    <t>http://insynchq.com</t>
  </si>
  <si>
    <t>|Flash Storage|Enterprises|Software|</t>
  </si>
  <si>
    <t>/organization/insync</t>
  </si>
  <si>
    <t>InSync Software</t>
  </si>
  <si>
    <t>http://www.insyncinfo.com</t>
  </si>
  <si>
    <t>/organization/insync-systems</t>
  </si>
  <si>
    <t>Insync Systems</t>
  </si>
  <si>
    <t>/organization/insys-therapeutics</t>
  </si>
  <si>
    <t>Insys Therapeutics</t>
  </si>
  <si>
    <t>http://www.insysrx.com</t>
  </si>
  <si>
    <t>/organization/intacct</t>
  </si>
  <si>
    <t>Intacct</t>
  </si>
  <si>
    <t>http://www.intacct.com</t>
  </si>
  <si>
    <t>|Software|Accounting|Finance|SaaS|Cloud Computing|Enterprise Software|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le</t>
  </si>
  <si>
    <t>Intale</t>
  </si>
  <si>
    <t>http://intale.com</t>
  </si>
  <si>
    <t>|Point of Sale|Retail|Big Data|SaaS|Analytics|</t>
  </si>
  <si>
    <t>/organization/intalio</t>
  </si>
  <si>
    <t>Intalio</t>
  </si>
  <si>
    <t>http://www.intalio.com</t>
  </si>
  <si>
    <t>|Mobile|Cloud Computing|Apps|Enterprise Software|</t>
  </si>
  <si>
    <t>/organization/intamac-systems</t>
  </si>
  <si>
    <t>Intamac Systems</t>
  </si>
  <si>
    <t>http://www.intamac.com</t>
  </si>
  <si>
    <t>/organization/intapp</t>
  </si>
  <si>
    <t>Intapp</t>
  </si>
  <si>
    <t>http://www.intapp.com</t>
  </si>
  <si>
    <t>|Risk Management|Software|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|Outsourcing|Consulting|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ra-holdings</t>
  </si>
  <si>
    <t>Intechra Holdings</t>
  </si>
  <si>
    <t>http://www.intechra.com</t>
  </si>
  <si>
    <t>|Computers|Services|Recycling|Electronics|</t>
  </si>
  <si>
    <t>/organization/integene-international</t>
  </si>
  <si>
    <t>Integene International</t>
  </si>
  <si>
    <t>http://integene-int.com</t>
  </si>
  <si>
    <t>/organization/integenx</t>
  </si>
  <si>
    <t>IntegenX</t>
  </si>
  <si>
    <t>http://integenx.com</t>
  </si>
  <si>
    <t>/organization/integra-health-management</t>
  </si>
  <si>
    <t>Integra Health Management</t>
  </si>
  <si>
    <t>http://www.integraserviceconnect.com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ads</t>
  </si>
  <si>
    <t>Integral Ad Science</t>
  </si>
  <si>
    <t>http://www.integralads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Wixom</t>
  </si>
  <si>
    <t>/organization/integral-wave-technologies</t>
  </si>
  <si>
    <t>Integral Wave Technologies</t>
  </si>
  <si>
    <t>/organization/integralreach</t>
  </si>
  <si>
    <t>IntegralReach</t>
  </si>
  <si>
    <t>http://www.integralreach.com</t>
  </si>
  <si>
    <t>|Video|Television|Advertising|Predictive Analytics|Big Data|Games|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|Identity Management|Homeland Security|</t>
  </si>
  <si>
    <t>/organization/integrated-biopharma</t>
  </si>
  <si>
    <t>INTEGRATED BIOPHARMA</t>
  </si>
  <si>
    <t>http://healthproductscorp.us</t>
  </si>
  <si>
    <t>Hillside</t>
  </si>
  <si>
    <t>/organization/integrated-corporate-health</t>
  </si>
  <si>
    <t>Integrated Corporate Health</t>
  </si>
  <si>
    <t>http://icorphealth.com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/organization/integrated-healing-technologies</t>
  </si>
  <si>
    <t>Integrated Healing Technologies</t>
  </si>
  <si>
    <t>http://ihtpartners.com/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/organization/immi</t>
  </si>
  <si>
    <t>Integrated Media Measurement (IMMI)</t>
  </si>
  <si>
    <t>http://www.immi.com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|Customer Service|Hospitality|</t>
  </si>
  <si>
    <t>/organization/integrated-plasmonics</t>
  </si>
  <si>
    <t>Integrated Plasmonics</t>
  </si>
  <si>
    <t>http://www.integratedplasmonics.com</t>
  </si>
  <si>
    <t>|Business Services|Services|Mobile Devices|</t>
  </si>
  <si>
    <t>/organization/integrated-solar-analytics-solutions</t>
  </si>
  <si>
    <t>Integrated Solar Analytics Solutions</t>
  </si>
  <si>
    <t>http://www.isas-inc.com</t>
  </si>
  <si>
    <t>|Analytics|Clean Energy|Renewable Energies|Solar|Clean Technology|</t>
  </si>
  <si>
    <t>La Canada Flintridge</t>
  </si>
  <si>
    <t>/organization/integrated-systems-inc</t>
  </si>
  <si>
    <t>Integrated Systems Inc.</t>
  </si>
  <si>
    <t>/organization/integrated-trade-processing</t>
  </si>
  <si>
    <t>Integrated Trade Processing</t>
  </si>
  <si>
    <t>http://www.itpcorporation.com</t>
  </si>
  <si>
    <t>/organization/integration-management</t>
  </si>
  <si>
    <t>Integration Management</t>
  </si>
  <si>
    <t>http://www.imihealth.com/%23!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|Productivity Software|Business Services|Software|</t>
  </si>
  <si>
    <t>/organization/interkrin</t>
  </si>
  <si>
    <t>InteKrin</t>
  </si>
  <si>
    <t>http://www.intekrin.com</t>
  </si>
  <si>
    <t>/organization/intela</t>
  </si>
  <si>
    <t>Intela</t>
  </si>
  <si>
    <t>http://www.intela.com</t>
  </si>
  <si>
    <t>/organization/intelclinic</t>
  </si>
  <si>
    <t>Intelclinic</t>
  </si>
  <si>
    <t>http://www.intelclinic.com</t>
  </si>
  <si>
    <t>|Mobile|iPhone|Mobile Software Tools|Hardware|Health and Wellness|Hardware + Software|</t>
  </si>
  <si>
    <t>/organization/intelen</t>
  </si>
  <si>
    <t>Intelen</t>
  </si>
  <si>
    <t>http://www.intelen.com</t>
  </si>
  <si>
    <t>|Energy IT|Utilities|Consumer Behavior|Analytics|Energy Efficiency|Gamification|Mobile Devices|Clean Technology|</t>
  </si>
  <si>
    <t>/organization/intelepeer</t>
  </si>
  <si>
    <t>IntelePeer</t>
  </si>
  <si>
    <t>http://www.intelepeer.com</t>
  </si>
  <si>
    <t>|Unifed Communications|VoIP|Service Providers|Enterprise Software|</t>
  </si>
  <si>
    <t>/organization/intelgenx</t>
  </si>
  <si>
    <t>IntelGenX</t>
  </si>
  <si>
    <t>http://intelgenx.com</t>
  </si>
  <si>
    <t>/organization/intelicalls</t>
  </si>
  <si>
    <t>Intelicalls Inc.</t>
  </si>
  <si>
    <t>http://www.intelicalls.com</t>
  </si>
  <si>
    <t>|VoIP|Messaging|</t>
  </si>
  <si>
    <t>/organization/intelicloud</t>
  </si>
  <si>
    <t>InteliCloud</t>
  </si>
  <si>
    <t>http://www.intelicloud.com</t>
  </si>
  <si>
    <t>|VoIP|Video on Demand|Web Hosting|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post-smart-software-de-log-stica</t>
  </si>
  <si>
    <t>Intelipost</t>
  </si>
  <si>
    <t>http://www.intelipost.com.br</t>
  </si>
  <si>
    <t>|Developer APIs|SaaS|Logistics|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|Semantic Search|Artificial Intelligence|Services|Customer Service|Software|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|Databases|Services|Information Technology|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/organization/intellibatt</t>
  </si>
  <si>
    <t>IntelliBatt</t>
  </si>
  <si>
    <t>http://www.intellibatt.com</t>
  </si>
  <si>
    <t>/organization/intellicell-biosciences</t>
  </si>
  <si>
    <t>IntelliCell™ BioSciences</t>
  </si>
  <si>
    <t>http://intellicellbiosciences.com</t>
  </si>
  <si>
    <t>/organization/intellicheck-mobilisa</t>
  </si>
  <si>
    <t>Intellicheck Mobilisa</t>
  </si>
  <si>
    <t>http://www.icmobil.com</t>
  </si>
  <si>
    <t>Port Townsend</t>
  </si>
  <si>
    <t>/organization/intellichem</t>
  </si>
  <si>
    <t>IntelliChem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lo</t>
  </si>
  <si>
    <t>IntelliFlo</t>
  </si>
  <si>
    <t>http://www.intelliflo.com</t>
  </si>
  <si>
    <t>Kingston Upon Thames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NODE</t>
  </si>
  <si>
    <t>http://www.intelligencenode.com/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|iPad|iOS|Android|iPhone|Apps|Real Time|Automotive|Mobile|</t>
  </si>
  <si>
    <t>/organization/intelligent-beauty</t>
  </si>
  <si>
    <t>Intelligent Beauty</t>
  </si>
  <si>
    <t>http://www.ibinc.com</t>
  </si>
  <si>
    <t>|E-Commerce|Beauty|Fashion|</t>
  </si>
  <si>
    <t>/organization/intelligent-business-entertainment</t>
  </si>
  <si>
    <t>Intelligent Business Entertainment</t>
  </si>
  <si>
    <t>http://trueoffice.com</t>
  </si>
  <si>
    <t>/organization/icn-intelligent-clearing-network</t>
  </si>
  <si>
    <t>Intelligent Clearing Network</t>
  </si>
  <si>
    <t>http://www.icn-net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|Embedded Hardware and Software|Transportation|Analytics|</t>
  </si>
  <si>
    <t>/organization/intelligent-energy</t>
  </si>
  <si>
    <t>Intelligent Energy</t>
  </si>
  <si>
    <t>http://www.intelligent-energy.com</t>
  </si>
  <si>
    <t>/organization/intelligent-fingerprinting</t>
  </si>
  <si>
    <t>Intelligent Fingerprinting</t>
  </si>
  <si>
    <t>http://www.intelligentfingerprinting.com</t>
  </si>
  <si>
    <t>/organization/intelligent-insites</t>
  </si>
  <si>
    <t>Intelligent InSites</t>
  </si>
  <si>
    <t>http://www.intelligentinsites.com</t>
  </si>
  <si>
    <t>|Analytics|RFID|Business Intelligence|Software|</t>
  </si>
  <si>
    <t>/organization/intelligent-mechatronic-systems</t>
  </si>
  <si>
    <t>Intelligent Mechatronic Systems</t>
  </si>
  <si>
    <t>http://www.intellimec.com</t>
  </si>
  <si>
    <t>/organization/intelligent-mobile-support</t>
  </si>
  <si>
    <t>Intelligent Mobile Support</t>
  </si>
  <si>
    <t>http://www.imobilesupport.com</t>
  </si>
  <si>
    <t>/organization/intelligent-portal-systems</t>
  </si>
  <si>
    <t>Intelligent Portal Systems</t>
  </si>
  <si>
    <t>/organization/intelligent-ultrasound</t>
  </si>
  <si>
    <t>Intelligent Ultrasound</t>
  </si>
  <si>
    <t>http://www.intelligentultrasound.com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|Medical Devices|Hospitals|Health Care|Design|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note</t>
  </si>
  <si>
    <t>Intellinote</t>
  </si>
  <si>
    <t>http://www.intellinote.net</t>
  </si>
  <si>
    <t>|Project Management|Productivity Software|Collaboration|Social Business|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|Business Information Systems|Internet Marketing|</t>
  </si>
  <si>
    <t>/organization/intellisense</t>
  </si>
  <si>
    <t>Intellisense</t>
  </si>
  <si>
    <t>http://www.intellisense.co.ug</t>
  </si>
  <si>
    <t>|Telecommunications|Web Hosting|Mobile|Training|Business Services|Software|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Cross Hands</t>
  </si>
  <si>
    <t>/organization/intellitix</t>
  </si>
  <si>
    <t>Intellitix</t>
  </si>
  <si>
    <t>http://www.intellitix.com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|Networking|Marketing Automation|Event Management|CRM|SaaS|Colleges|Enterprise Software|</t>
  </si>
  <si>
    <t>/organization/intellocorp</t>
  </si>
  <si>
    <t>Intellocorp</t>
  </si>
  <si>
    <t>http://www.intellocorp.com</t>
  </si>
  <si>
    <t>/organization/intellocut</t>
  </si>
  <si>
    <t>intelloCut</t>
  </si>
  <si>
    <t>http://www.intellocut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works</t>
  </si>
  <si>
    <t>intelworks</t>
  </si>
  <si>
    <t>http://www.intelworks.com</t>
  </si>
  <si>
    <t>/organization/intematix</t>
  </si>
  <si>
    <t>Intematix</t>
  </si>
  <si>
    <t>http://www.intematix.com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|Reputation|Finance|Opinions|Blogging Platforms|Curated Web|</t>
  </si>
  <si>
    <t>/organization/intensity-analytics</t>
  </si>
  <si>
    <t>Intensity Analytics Corporation</t>
  </si>
  <si>
    <t>http://www.intensityanalytics.com</t>
  </si>
  <si>
    <t>|Market Research|Enterprises|Analytics|Enterprise Software|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|Psychology|Fitness|Health and Wellness|Curated Web|</t>
  </si>
  <si>
    <t>/organization/intent-hq</t>
  </si>
  <si>
    <t>Intent HQ</t>
  </si>
  <si>
    <t>http://www.intenthq.com</t>
  </si>
  <si>
    <t>|Interest Graph|Gamification|Software|</t>
  </si>
  <si>
    <t>/organization/intent-media</t>
  </si>
  <si>
    <t>Intent Media</t>
  </si>
  <si>
    <t>http://www.intentmedia.com</t>
  </si>
  <si>
    <t>|E-Commerce|Big Data|Advertising|</t>
  </si>
  <si>
    <t>/organization/intentio</t>
  </si>
  <si>
    <t>Intentio</t>
  </si>
  <si>
    <t>http://www.intentio.com.br</t>
  </si>
  <si>
    <t>|Crowdsourcing|Entertainment|Social Games|Social Commerce|Apps|Social Network Media|Social Media|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|Legal|Identity|Finance|Consulting|</t>
  </si>
  <si>
    <t>/organization/interact-public-safety-systems</t>
  </si>
  <si>
    <t>Interact Public Safety</t>
  </si>
  <si>
    <t>http://www.interact911.com</t>
  </si>
  <si>
    <t>|Geospatial|Maps|Software|</t>
  </si>
  <si>
    <t>1975-06</t>
  </si>
  <si>
    <t>1975-Q2</t>
  </si>
  <si>
    <t>/organization/interact-io</t>
  </si>
  <si>
    <t>Interact.io</t>
  </si>
  <si>
    <t>http://www.interact.io</t>
  </si>
  <si>
    <t>|Big Data|CRM|Enterprise Software|SaaS|Analytics|</t>
  </si>
  <si>
    <t>/organization/interactif-visuel-syst-me</t>
  </si>
  <si>
    <t>Interactif Visuel Système</t>
  </si>
  <si>
    <t>http://www.activisu.com</t>
  </si>
  <si>
    <t>/organization/interacting-technology</t>
  </si>
  <si>
    <t>Interacting Technology</t>
  </si>
  <si>
    <t>http://www.interactech.com</t>
  </si>
  <si>
    <t>|Social Media Platforms|Social Network Media|</t>
  </si>
  <si>
    <t>/organization/interaction-media-group</t>
  </si>
  <si>
    <t>INTERACTION MEDIA GROUP</t>
  </si>
  <si>
    <t>/organization/interactions</t>
  </si>
  <si>
    <t>Interactions Corporation</t>
  </si>
  <si>
    <t>http://www.interactions.net</t>
  </si>
  <si>
    <t>/organization/interactive-advisory-software</t>
  </si>
  <si>
    <t>Interactive Advisory Software</t>
  </si>
  <si>
    <t>http://www.iassoftware.com</t>
  </si>
  <si>
    <t>/organization/interactive-bid-games-inc</t>
  </si>
  <si>
    <t>Interactive Bid Games Inc</t>
  </si>
  <si>
    <t>http://www.ibidgames.com</t>
  </si>
  <si>
    <t>|Facebook Applications|Gambling|Entertainment|Auctions|Games|</t>
  </si>
  <si>
    <t>/organization/interactive-convenience-electronics</t>
  </si>
  <si>
    <t>Interactive Convenience Electronics</t>
  </si>
  <si>
    <t>/organization/interactive-fate</t>
  </si>
  <si>
    <t>Interactive Fate</t>
  </si>
  <si>
    <t>/organization/interactive-fitness</t>
  </si>
  <si>
    <t>Interactive Fitness</t>
  </si>
  <si>
    <t>http://ifholdings.com</t>
  </si>
  <si>
    <t>/organization/interactive-investor-international</t>
  </si>
  <si>
    <t>Interactive Investor</t>
  </si>
  <si>
    <t>http://www.iii.co.uk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|Messaging|Software|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|Game|Social Games|Software|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</t>
  </si>
  <si>
    <t>http://www.interactivos.net</t>
  </si>
  <si>
    <t>|Social Media|Consulting|</t>
  </si>
  <si>
    <t>/organization/interana</t>
  </si>
  <si>
    <t>Interana</t>
  </si>
  <si>
    <t>http://www.interana.com</t>
  </si>
  <si>
    <t>|Business Analytics|Analytics|</t>
  </si>
  <si>
    <t>/organization/interatlas</t>
  </si>
  <si>
    <t>InterAtlas</t>
  </si>
  <si>
    <t>http://www.interatlas.fr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|Social Network Media|Wireless|Mobile|</t>
  </si>
  <si>
    <t>/organization/intercept-pharmaceuticals</t>
  </si>
  <si>
    <t>Intercept Pharmaceuticals</t>
  </si>
  <si>
    <t>http://www.interceptpharma.com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nnect-media-network-systems</t>
  </si>
  <si>
    <t>Interconnect Media Network Systems</t>
  </si>
  <si>
    <t>http://www.simultv.com</t>
  </si>
  <si>
    <t>Selma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Interface Foundry</t>
  </si>
  <si>
    <t>http://interfacefoundry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lio</t>
  </si>
  <si>
    <t>Interfolio</t>
  </si>
  <si>
    <t>http://www.interfolio.com</t>
  </si>
  <si>
    <t>|Collaboration|SaaS|Human Resources|Employment|All Students|Universities|Colleges|Education|</t>
  </si>
  <si>
    <t>/organization/intergeneraciones-servicios</t>
  </si>
  <si>
    <t>Intergeneraciones Servicios</t>
  </si>
  <si>
    <t>http://www.intergeneraciones.es</t>
  </si>
  <si>
    <t>/organization/intergloss-com</t>
  </si>
  <si>
    <t>Intergloss</t>
  </si>
  <si>
    <t>http://intergloss.com</t>
  </si>
  <si>
    <t>|Reviews and Recommendations|Cosmetics|Beauty|E-Commerce|</t>
  </si>
  <si>
    <t>/organization/interhyp</t>
  </si>
  <si>
    <t>Interhyp</t>
  </si>
  <si>
    <t>http://www.interhyp.de</t>
  </si>
  <si>
    <t>/organization/interior-define</t>
  </si>
  <si>
    <t>Interior Define</t>
  </si>
  <si>
    <t>http://www.interiordefine.com</t>
  </si>
  <si>
    <t>|Design|Home &amp; Garden|E-Commerce|</t>
  </si>
  <si>
    <t>/organization/interlace-medical</t>
  </si>
  <si>
    <t>Interlace Medical</t>
  </si>
  <si>
    <t>http://www.interlacemedical.com</t>
  </si>
  <si>
    <t>/organization/interleukin-genetics</t>
  </si>
  <si>
    <t>Interleukin Genetics</t>
  </si>
  <si>
    <t>http://www.ilgenetics.com</t>
  </si>
  <si>
    <t>/organization/interlude</t>
  </si>
  <si>
    <t>Interlude</t>
  </si>
  <si>
    <t>http://www.interlude.fm</t>
  </si>
  <si>
    <t>|Product Development Services|Entertainment|Media|Video|Games|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|Communications Hardware|Cloud Data Services|Collaboration|Software|SaaS|Enterprise Software|</t>
  </si>
  <si>
    <t>/organization/intermetro-communications</t>
  </si>
  <si>
    <t>InterMetro Communications</t>
  </si>
  <si>
    <t>http://www.intermetro.net</t>
  </si>
  <si>
    <t>Simi Valley</t>
  </si>
  <si>
    <t>/organization/intermezzo-inc</t>
  </si>
  <si>
    <t>Intermezzo, Inc</t>
  </si>
  <si>
    <t>http://www.intermezzo-inc.com</t>
  </si>
  <si>
    <t>|Brand Marketing|Social Media Marketing|CRM|Direct Marketing|Curated Web|</t>
  </si>
  <si>
    <t>/organization/intermolecular</t>
  </si>
  <si>
    <t>Intermolecular</t>
  </si>
  <si>
    <t>http://www.intermolecular.com</t>
  </si>
  <si>
    <t>/organization/intern-inc</t>
  </si>
  <si>
    <t>Intern</t>
  </si>
  <si>
    <t>http://interninc.com</t>
  </si>
  <si>
    <t>|Charter Schools|Networking|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electronics-exchange</t>
  </si>
  <si>
    <t>International Electronics Exchange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et-grooming-academy</t>
  </si>
  <si>
    <t>International Pet Grooming Academy</t>
  </si>
  <si>
    <t>/organization/international-sportsbook</t>
  </si>
  <si>
    <t>International Sportsbook</t>
  </si>
  <si>
    <t>|Entertainment|Internet|Sports|Mobile|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/organization/international-youth-organization</t>
  </si>
  <si>
    <t>International Youth Organization</t>
  </si>
  <si>
    <t>http://www.iyonewark.org/</t>
  </si>
  <si>
    <t>1973-07</t>
  </si>
  <si>
    <t>1973-Q3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the-ibt-network</t>
  </si>
  <si>
    <t>INTERNET BUSINESS TRADER</t>
  </si>
  <si>
    <t>http://internetbusinesstrader.com</t>
  </si>
  <si>
    <t>/organization/internet-college-internation-s-l</t>
  </si>
  <si>
    <t>Internet college internation S.L.</t>
  </si>
  <si>
    <t>http://www.i-college.es</t>
  </si>
  <si>
    <t>Marbella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|Small and Medium Businesses|Internet Marketing|Advertising|</t>
  </si>
  <si>
    <t>/organization/internet-marketing-inc</t>
  </si>
  <si>
    <t>Internet Marketing Inc</t>
  </si>
  <si>
    <t>http://www.internetmarketinginc.com</t>
  </si>
  <si>
    <t>|SEO|Internet Marketing|Search|</t>
  </si>
  <si>
    <t>/organization/internet-media-labs</t>
  </si>
  <si>
    <t>Internet Media Labs</t>
  </si>
  <si>
    <t>http://www.internetmedialabs.com</t>
  </si>
  <si>
    <t>|Visualization|Big Data|Facebook Applications|Social Bookmarking|Twitter Applications|Social Media Advertising|Enterprises|Analytics|Social Network Media|Social Commerce|Social Media|Technology|Software|</t>
  </si>
  <si>
    <t>/organization/internet-pawn</t>
  </si>
  <si>
    <t>Internet Pawn</t>
  </si>
  <si>
    <t>http://internetpawn.com</t>
  </si>
  <si>
    <t>/organization/internet-reit</t>
  </si>
  <si>
    <t>Internet REIT</t>
  </si>
  <si>
    <t>http://www.ireit.com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play-entertainment</t>
  </si>
  <si>
    <t>Interplay Entertainment</t>
  </si>
  <si>
    <t>http://www.interplay.com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/organization/interrisk-solutions</t>
  </si>
  <si>
    <t>InterRisk Solutions</t>
  </si>
  <si>
    <t>http://interrisksolutions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technologies</t>
  </si>
  <si>
    <t>Intersection Technologies</t>
  </si>
  <si>
    <t>http://fandiexpress.com</t>
  </si>
  <si>
    <t>San Pedro</t>
  </si>
  <si>
    <t>/organization/intersoft-eurasia</t>
  </si>
  <si>
    <t>Intersoft Eurasia</t>
  </si>
  <si>
    <t>http://intersofteurasia.ru</t>
  </si>
  <si>
    <t>/organization/interspiresubmit</t>
  </si>
  <si>
    <t>interspireSubmit</t>
  </si>
  <si>
    <t>http://www.interspiresubmit.com</t>
  </si>
  <si>
    <t>|SEO|Advertising|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1959-01</t>
  </si>
  <si>
    <t>1959-Q1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|Medical Devices|Medical Professionals|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|Recruiting|Human Resources|Curated Web|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|Search|Consulting|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-program</t>
  </si>
  <si>
    <t>INTEX Program</t>
  </si>
  <si>
    <t>http://www.intexprogram.com</t>
  </si>
  <si>
    <t>|Career Management|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|Hardware|Software|Visualization|Clean Energy|Analytics|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|Networking|Security|Information Services|Consulting|</t>
  </si>
  <si>
    <t>/organization/intiza</t>
  </si>
  <si>
    <t>Intiza</t>
  </si>
  <si>
    <t>http://www.intiza.com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starduck-studios</t>
  </si>
  <si>
    <t>Intoloop</t>
  </si>
  <si>
    <t>http://www.intoloop.com</t>
  </si>
  <si>
    <t>/organization/intoo</t>
  </si>
  <si>
    <t>Intoo</t>
  </si>
  <si>
    <t>http://www.intoo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|iOS|</t>
  </si>
  <si>
    <t>/organization/intralign</t>
  </si>
  <si>
    <t>Intralign</t>
  </si>
  <si>
    <t>http://intralign.com</t>
  </si>
  <si>
    <t>|Hospitals|Health Care|Healthcare Services|Health and Wellness|</t>
  </si>
  <si>
    <t>/organization/intrallect</t>
  </si>
  <si>
    <t>Intrallect</t>
  </si>
  <si>
    <t>http://www.intrallect.com</t>
  </si>
  <si>
    <t>/organization/intransa</t>
  </si>
  <si>
    <t>Intransa</t>
  </si>
  <si>
    <t>http://www.intransa.com</t>
  </si>
  <si>
    <t>|Internet|Storage|Security|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|Technology|Big Data Analytics|E-Commerce|Advertising|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c-id</t>
  </si>
  <si>
    <t>Intrinsic-ID</t>
  </si>
  <si>
    <t>http://www.intrinsic-id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|Web Tools|iPhone|Social Media|Networking|Location Based Services|Mobile|</t>
  </si>
  <si>
    <t>Reigate</t>
  </si>
  <si>
    <t>/organization/introfly</t>
  </si>
  <si>
    <t>IntroFly</t>
  </si>
  <si>
    <t>http://introfly.com</t>
  </si>
  <si>
    <t>|Startups|Networking|Employment|Social Media|Curated Web|</t>
  </si>
  <si>
    <t>/organization/introhive</t>
  </si>
  <si>
    <t>Introhive</t>
  </si>
  <si>
    <t>http://www.introhive.com</t>
  </si>
  <si>
    <t>/organization/intromaps</t>
  </si>
  <si>
    <t>IntroMaps</t>
  </si>
  <si>
    <t>http://intromaps.com</t>
  </si>
  <si>
    <t>|Data Visualization|Software|</t>
  </si>
  <si>
    <t>/organization/intronet</t>
  </si>
  <si>
    <t>IntroNet</t>
  </si>
  <si>
    <t>http://intro.net</t>
  </si>
  <si>
    <t>|CRM|Advertising Networks|Professional Networking|Social Network Media|Social Media|</t>
  </si>
  <si>
    <t>/organization/intronetworks</t>
  </si>
  <si>
    <t>introNetworks</t>
  </si>
  <si>
    <t>http://www.intronetworks.com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|Flash Storage|Storage|Enterprise Software|</t>
  </si>
  <si>
    <t>/organization/introvision-r-d</t>
  </si>
  <si>
    <t>Introvision R&amp;D</t>
  </si>
  <si>
    <t>http://www.introvision.ru/IntroVision-RnD</t>
  </si>
  <si>
    <t>/organization/intrusic</t>
  </si>
  <si>
    <t>Intrusic</t>
  </si>
  <si>
    <t>http://www.masshightech.com/stories/2007/02/19/story2-Exciting-Intrusic-shuts-down.html</t>
  </si>
  <si>
    <t>/organization/inttra</t>
  </si>
  <si>
    <t>INTTRA</t>
  </si>
  <si>
    <t>http://www.inttra.com</t>
  </si>
  <si>
    <t>/organization/intucell</t>
  </si>
  <si>
    <t>Intucell</t>
  </si>
  <si>
    <t>http://intucellsystems.com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|Computers|Software|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Fitchburg</t>
  </si>
  <si>
    <t>/organization/intuitive-designs</t>
  </si>
  <si>
    <t>Intuitive Designs</t>
  </si>
  <si>
    <t>http://prcounts.com</t>
  </si>
  <si>
    <t>/organization/intuitive-motion</t>
  </si>
  <si>
    <t>Intuitive Motion</t>
  </si>
  <si>
    <t>http://zboardshop.com</t>
  </si>
  <si>
    <t>|Consumer Goods|Hardware + Software|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un-systems</t>
  </si>
  <si>
    <t>InTuun Systems</t>
  </si>
  <si>
    <t>http://intuun.com</t>
  </si>
  <si>
    <t>/organization/inty</t>
  </si>
  <si>
    <t>IntY</t>
  </si>
  <si>
    <t>http://intycascade.com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|Technology|Search|Advertising|</t>
  </si>
  <si>
    <t>/organization/invacio</t>
  </si>
  <si>
    <t>Invacio</t>
  </si>
  <si>
    <t>http://www.invacio.com</t>
  </si>
  <si>
    <t>|Lifestyle|Crowdfunding|Finance|Social Media Platforms|</t>
  </si>
  <si>
    <t>/organization/invajo</t>
  </si>
  <si>
    <t>Invajo</t>
  </si>
  <si>
    <t>http://www.invajo.com</t>
  </si>
  <si>
    <t>|Search|Media|Internet|Events|Curated Web|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shenzhen-invengo-information-technology-co-ltd</t>
  </si>
  <si>
    <t>Invengo Information Technology</t>
  </si>
  <si>
    <t>http://www.invengo.cn</t>
  </si>
  <si>
    <t>/organization/inveni</t>
  </si>
  <si>
    <t>Inveni</t>
  </si>
  <si>
    <t>http://www.inveni.com</t>
  </si>
  <si>
    <t>|Personalization|Curated Web|</t>
  </si>
  <si>
    <t>/organization/invenias</t>
  </si>
  <si>
    <t>Invenias</t>
  </si>
  <si>
    <t>http://invenias.com</t>
  </si>
  <si>
    <t>/organization/invenquery</t>
  </si>
  <si>
    <t>InvenQuery</t>
  </si>
  <si>
    <t>http://invenquery.com</t>
  </si>
  <si>
    <t>|E-Commerce|QR Codes|Mobile|Software|</t>
  </si>
  <si>
    <t>/organization/invenra</t>
  </si>
  <si>
    <t>Invenra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/organization/inventarium-mobi</t>
  </si>
  <si>
    <t>Inventarium.mobi</t>
  </si>
  <si>
    <t>http://inventarium.mobi</t>
  </si>
  <si>
    <t>|Software|Windows Phone 7|Android|iPhone|Customer Service|Mobile|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c</t>
  </si>
  <si>
    <t>Inventic</t>
  </si>
  <si>
    <t>http://www.orm-designer.com</t>
  </si>
  <si>
    <t>/organization/inventiv-health</t>
  </si>
  <si>
    <t>inVentiv Health</t>
  </si>
  <si>
    <t>http://www.inventivhealth.com</t>
  </si>
  <si>
    <t>|Clinical Trials|Health Care|Health and Wellness|Pharmaceuticals|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/organization/inventure-chemicals</t>
  </si>
  <si>
    <t>Inventure Chemicals</t>
  </si>
  <si>
    <t>http://www.inventurechem.com</t>
  </si>
  <si>
    <t>/organization/inventurecloud</t>
  </si>
  <si>
    <t>Inventure Cloud</t>
  </si>
  <si>
    <t>http://inventurecloud.com</t>
  </si>
  <si>
    <t>|Collaboration|Crowdfunding|Startups|Design|E-Commerce|</t>
  </si>
  <si>
    <t>/organization/inventure-enterprises</t>
  </si>
  <si>
    <t>Inventure Enterprises</t>
  </si>
  <si>
    <t>http://www.inventureenterprises.com</t>
  </si>
  <si>
    <t>/organization/inventys-thermal-technologies</t>
  </si>
  <si>
    <t>Inventys Thermal Technologies</t>
  </si>
  <si>
    <t>http://www.inventysinc.com</t>
  </si>
  <si>
    <t>/organization/invergo-coffee</t>
  </si>
  <si>
    <t>Invergo Coffee</t>
  </si>
  <si>
    <t>http://invergocoffee.com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iones-com</t>
  </si>
  <si>
    <t>Inversiones.com</t>
  </si>
  <si>
    <t>http://www.inversiones.com</t>
  </si>
  <si>
    <t>|Personal Finance|Finance|Curated Web|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|Financial Services|Stock Exchanges|Finance|</t>
  </si>
  <si>
    <t>/organization/invesdor-oy</t>
  </si>
  <si>
    <t>Invesdor</t>
  </si>
  <si>
    <t>http://www.invesdor.com</t>
  </si>
  <si>
    <t>|Startups|Crowdfunding|Finance|</t>
  </si>
  <si>
    <t>/organization/inveshare</t>
  </si>
  <si>
    <t>Inveshare</t>
  </si>
  <si>
    <t>http://www.inveshare.com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|Startups|Crowdfunding|Nonprofits|Curated Web|</t>
  </si>
  <si>
    <t>/organization/investglass</t>
  </si>
  <si>
    <t>InvestGlass</t>
  </si>
  <si>
    <t>http://www.investglass.com</t>
  </si>
  <si>
    <t>|Small and Medium Businesses|Personal Finance|News|Gamification|Finance|</t>
  </si>
  <si>
    <t>Plan-les-ouates</t>
  </si>
  <si>
    <t>/organization/investicare</t>
  </si>
  <si>
    <t>Investicare</t>
  </si>
  <si>
    <t>http://investicare.ca</t>
  </si>
  <si>
    <t>/organization/investing-com</t>
  </si>
  <si>
    <t>Investing.com</t>
  </si>
  <si>
    <t>http://www.investing.com</t>
  </si>
  <si>
    <t>|Trading|Stock Exchanges|Finance|</t>
  </si>
  <si>
    <t>/organization/investingnote</t>
  </si>
  <si>
    <t>InvestingNote</t>
  </si>
  <si>
    <t>http://www.investingnote.com</t>
  </si>
  <si>
    <t>|Collaboration|Financial Services|Investment Management|</t>
  </si>
  <si>
    <t>/organization/investlab</t>
  </si>
  <si>
    <t>InvestLab</t>
  </si>
  <si>
    <t>http://www.InvestLab.com</t>
  </si>
  <si>
    <t>|Commodities|Stock Exchanges|Brokers|Financial Services|Finance|</t>
  </si>
  <si>
    <t>/organization/investment-underground</t>
  </si>
  <si>
    <t>Investment Underground</t>
  </si>
  <si>
    <t>http://investmentunderground.com</t>
  </si>
  <si>
    <t>|Human Resources|Content|News|</t>
  </si>
  <si>
    <t>/organization/investopresto</t>
  </si>
  <si>
    <t>Investopresto</t>
  </si>
  <si>
    <t>http://investopresto.com</t>
  </si>
  <si>
    <t>/organization/investor-stratum-resources</t>
  </si>
  <si>
    <t>Investor Stratum Resources</t>
  </si>
  <si>
    <t>http://www.isr-inc.ca/</t>
  </si>
  <si>
    <t>/organization/investors-circle</t>
  </si>
  <si>
    <t>Investor's Circle</t>
  </si>
  <si>
    <t>http://www.investorscircle.net</t>
  </si>
  <si>
    <t>/organization/investorio-de-crowdfunding-for-startups</t>
  </si>
  <si>
    <t>Investorio.de</t>
  </si>
  <si>
    <t>http://www.investorio.de</t>
  </si>
  <si>
    <t>/organization/investormill</t>
  </si>
  <si>
    <t>Investormill</t>
  </si>
  <si>
    <t>http://investormill.com</t>
  </si>
  <si>
    <t>/organization/up-investments</t>
  </si>
  <si>
    <t>investUP</t>
  </si>
  <si>
    <t>https://www.investup.co/</t>
  </si>
  <si>
    <t>|Technology|Crowdsourcing|Crowdfunding|Financial Services|</t>
  </si>
  <si>
    <t>Wells</t>
  </si>
  <si>
    <t>/organization/investview</t>
  </si>
  <si>
    <t>Investview</t>
  </si>
  <si>
    <t>http://www.investview.com</t>
  </si>
  <si>
    <t>|Education|Investment Management|Financial Services|</t>
  </si>
  <si>
    <t>/organization/invi</t>
  </si>
  <si>
    <t>invi</t>
  </si>
  <si>
    <t>http://www.invi.com</t>
  </si>
  <si>
    <t>|Apps|Android|Messaging|Mobile|</t>
  </si>
  <si>
    <t>/organization/invia-cz</t>
  </si>
  <si>
    <t>Invia.cz</t>
  </si>
  <si>
    <t>http://www.invia.cz</t>
  </si>
  <si>
    <t>/organization/invibox</t>
  </si>
  <si>
    <t>Invibox</t>
  </si>
  <si>
    <t>http://Invibox.com</t>
  </si>
  <si>
    <t>|Productivity Software|Email|Enterprise Software|App Stores|SaaS|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|Web Design|SEO|Internet Marketing|Advertising|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|Fashion|Music|E-Commerce|Curated Web|</t>
  </si>
  <si>
    <t>/organization/invieo</t>
  </si>
  <si>
    <t>Invieo</t>
  </si>
  <si>
    <t>http://www.invieo.com</t>
  </si>
  <si>
    <t>|Technology|Hospitality|Consulting|Customer Service|Mobile|Apps|</t>
  </si>
  <si>
    <t>/organization/invierteme-sl</t>
  </si>
  <si>
    <t>InvierteMe,SL</t>
  </si>
  <si>
    <t>http://www.invierteme.com</t>
  </si>
  <si>
    <t>|Finance|Entrepreneur|Public Relations|</t>
  </si>
  <si>
    <t>/organization/inview-technology</t>
  </si>
  <si>
    <t>InView Technology</t>
  </si>
  <si>
    <t>http://www.inviewcorp.com</t>
  </si>
  <si>
    <t>/organization/invincea</t>
  </si>
  <si>
    <t>Invincea</t>
  </si>
  <si>
    <t>http://www.invincea.com</t>
  </si>
  <si>
    <t>/organization/invino</t>
  </si>
  <si>
    <t>invino</t>
  </si>
  <si>
    <t>http://www.invino.com</t>
  </si>
  <si>
    <t>|Flash Sales|Wine And Spirits|E-Commerce|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/organization/invisible</t>
  </si>
  <si>
    <t>Invisible</t>
  </si>
  <si>
    <t>http://invisible.ru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puppy</t>
  </si>
  <si>
    <t>Invisible Puppy</t>
  </si>
  <si>
    <t>http://www.invisiblepuppy.com</t>
  </si>
  <si>
    <t>|Internet Marketing|Consulting|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-2</t>
  </si>
  <si>
    <t>InVision</t>
  </si>
  <si>
    <t>http://www.invisionapp.com</t>
  </si>
  <si>
    <t>|New Product Development|Product Design|Interface Design|Design|Project Management|Web Development|Rapidly Expanding|User Experience Design|Web Tools|Software|</t>
  </si>
  <si>
    <t>/organization/invision</t>
  </si>
  <si>
    <t>INVISION</t>
  </si>
  <si>
    <t>http://www.invisioninc.com</t>
  </si>
  <si>
    <t>/organization/invision-heart</t>
  </si>
  <si>
    <t>Invision Heart</t>
  </si>
  <si>
    <t>http://signup.invisionheart.com</t>
  </si>
  <si>
    <t>/organization/invision-com</t>
  </si>
  <si>
    <t>Invision.com</t>
  </si>
  <si>
    <t>http://invision.com</t>
  </si>
  <si>
    <t>/organization/invisioneer</t>
  </si>
  <si>
    <t>InVisioneer</t>
  </si>
  <si>
    <t>http://www.invisioneer.net</t>
  </si>
  <si>
    <t>|New Product Development|Product Design|Design|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tae-corporation</t>
  </si>
  <si>
    <t>InVitae</t>
  </si>
  <si>
    <t>http://invitae.com</t>
  </si>
  <si>
    <t>/organization/invitemedia</t>
  </si>
  <si>
    <t>Invite Media</t>
  </si>
  <si>
    <t>http://www.invitemedia.com</t>
  </si>
  <si>
    <t>/organization/invitedev</t>
  </si>
  <si>
    <t>InviteDEV</t>
  </si>
  <si>
    <t>http://intricatedev.cu.cc</t>
  </si>
  <si>
    <t>/organization/invitedhome</t>
  </si>
  <si>
    <t>InvitedHome</t>
  </si>
  <si>
    <t>http://www.InvitedHome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|Enterprise Software|Internet Marketing|Marketing Automation|Telecommunications|Advertising|</t>
  </si>
  <si>
    <t>/organization/invodo</t>
  </si>
  <si>
    <t>Invodo</t>
  </si>
  <si>
    <t>http://invodo.com</t>
  </si>
  <si>
    <t>|E-Commerce|Video|Public Relations|</t>
  </si>
  <si>
    <t>/organization/invoice2go</t>
  </si>
  <si>
    <t>Invoice2go</t>
  </si>
  <si>
    <t>http://www.invoice2go.com</t>
  </si>
  <si>
    <t>|Technology|Mobile|Software|</t>
  </si>
  <si>
    <t>/organization/invoiceable</t>
  </si>
  <si>
    <t>Invoiceable</t>
  </si>
  <si>
    <t>http://invoiceable.co</t>
  </si>
  <si>
    <t>|Internet|Freelancers|Software|</t>
  </si>
  <si>
    <t>/organization/invoiceasap</t>
  </si>
  <si>
    <t>InvoiceASAP</t>
  </si>
  <si>
    <t>http://www.invoiceasap.com</t>
  </si>
  <si>
    <t>/organization/invoicesharing</t>
  </si>
  <si>
    <t>InvoiceSharing</t>
  </si>
  <si>
    <t>http://invoicesharing.com</t>
  </si>
  <si>
    <t>|Accounting|Financial Services|Software|Analytics|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|Startups|Enterprises|Sales and Marketing|B2B|Consulting|Business Services|Design|Software|</t>
  </si>
  <si>
    <t>/organization/involver</t>
  </si>
  <si>
    <t>Involver</t>
  </si>
  <si>
    <t>http://www.involver.com</t>
  </si>
  <si>
    <t>|Social Media Marketing|Social Network Media|Facebook Applications|Software|</t>
  </si>
  <si>
    <t>/organization/involvio</t>
  </si>
  <si>
    <t>Involvio</t>
  </si>
  <si>
    <t>http://involvio.com</t>
  </si>
  <si>
    <t>/organization/invotek-inc</t>
  </si>
  <si>
    <t>InvoTek</t>
  </si>
  <si>
    <t>http://www.invotek.org/</t>
  </si>
  <si>
    <t>Alma</t>
  </si>
  <si>
    <t>/organization/invoy-technologies</t>
  </si>
  <si>
    <t>Invoy Technologies</t>
  </si>
  <si>
    <t>http://www.invoy.com</t>
  </si>
  <si>
    <t>/organization/invrep</t>
  </si>
  <si>
    <t>Invrep</t>
  </si>
  <si>
    <t>http://www.invrep.co</t>
  </si>
  <si>
    <t>|Cloud Computing|Business Services|Startups|Software|</t>
  </si>
  <si>
    <t>/organization/invuity</t>
  </si>
  <si>
    <t>Invuity</t>
  </si>
  <si>
    <t>http://www.invuity.com</t>
  </si>
  <si>
    <t>/organization/invup</t>
  </si>
  <si>
    <t>Invup</t>
  </si>
  <si>
    <t>http://invup.com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|Identity Management|Security|</t>
  </si>
  <si>
    <t>/organization/inwebture-limited</t>
  </si>
  <si>
    <t>INWEBTURE Limited</t>
  </si>
  <si>
    <t>http://quoter-app.com</t>
  </si>
  <si>
    <t>|Design|Social Network Media|Entertainment|Textbooks|Estimation and Quoting|Mobile|</t>
  </si>
  <si>
    <t>/organization/inxero</t>
  </si>
  <si>
    <t>Inxero</t>
  </si>
  <si>
    <t>http://www.inxero.com</t>
  </si>
  <si>
    <t>/organization/inxpo</t>
  </si>
  <si>
    <t>INXPO</t>
  </si>
  <si>
    <t>http://www.inxpo.com</t>
  </si>
  <si>
    <t>/organization/inzair</t>
  </si>
  <si>
    <t>inZair</t>
  </si>
  <si>
    <t>http://www.inzair.com</t>
  </si>
  <si>
    <t>|Privacy|Online Scheduling|SMS|Messaging|</t>
  </si>
  <si>
    <t>/organization/inzen-studio</t>
  </si>
  <si>
    <t>Inzen Studio</t>
  </si>
  <si>
    <t>http://www.inzenstudio.com</t>
  </si>
  <si>
    <t>/organization/io-semiconductor</t>
  </si>
  <si>
    <t>IO Semiconductor</t>
  </si>
  <si>
    <t>http://www.iosemi.com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-o-data-centers</t>
  </si>
  <si>
    <t>IO.com</t>
  </si>
  <si>
    <t>http://www.io.com</t>
  </si>
  <si>
    <t>/organization/iobridge</t>
  </si>
  <si>
    <t>ioBridge</t>
  </si>
  <si>
    <t>http://www.iobridge.com</t>
  </si>
  <si>
    <t>|Internet of Things|Home Automation|Software|Social Network Media|Web Tools|Internet|Cloud Computing|M2M|Enterprise Software|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|Data Visualization|Pharmaceuticals|Analytics|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ndo</t>
  </si>
  <si>
    <t>iOmando</t>
  </si>
  <si>
    <t>http://www.iomando.com/</t>
  </si>
  <si>
    <t>|Business Services|Security|Apps|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|Technology|Printing|3D Printing|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ia-pharmacy</t>
  </si>
  <si>
    <t>Ionia Pharmacy</t>
  </si>
  <si>
    <t>http://ioniapharmacy.com</t>
  </si>
  <si>
    <t>/organization/ionic-security</t>
  </si>
  <si>
    <t>Ionic Security</t>
  </si>
  <si>
    <t>http://www.ionicsecurity.com</t>
  </si>
  <si>
    <t>/organization/ionix-medical</t>
  </si>
  <si>
    <t>Ionix Medical</t>
  </si>
  <si>
    <t>http://ionixmedical.com</t>
  </si>
  <si>
    <t>/organization/ionlogix-systems</t>
  </si>
  <si>
    <t>IonLogix Systems</t>
  </si>
  <si>
    <t>http://www.ionlogix.com</t>
  </si>
  <si>
    <t>|VoIP|Software|</t>
  </si>
  <si>
    <t>/organization/iono-pharma</t>
  </si>
  <si>
    <t>Iono Pharma</t>
  </si>
  <si>
    <t>/organization/ionroad</t>
  </si>
  <si>
    <t>iOnRoad</t>
  </si>
  <si>
    <t>http://www.ionroad.com</t>
  </si>
  <si>
    <t>/organization/iopener</t>
  </si>
  <si>
    <t>iOpener</t>
  </si>
  <si>
    <t>http://www.iopenermedia.com</t>
  </si>
  <si>
    <t>/organization/iora-health</t>
  </si>
  <si>
    <t>Iora Health</t>
  </si>
  <si>
    <t>http://www.iorahealth.com</t>
  </si>
  <si>
    <t>/organization/io-revolution</t>
  </si>
  <si>
    <t>IORevolution</t>
  </si>
  <si>
    <t>http://powerinbox.com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Auburn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iosil-energy.com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elligent</t>
  </si>
  <si>
    <t>Iotelligent</t>
  </si>
  <si>
    <t>http://www.iotelligent.com</t>
  </si>
  <si>
    <t>Yangzhou</t>
  </si>
  <si>
    <t>/organization/iotera</t>
  </si>
  <si>
    <t>Iotera</t>
  </si>
  <si>
    <t>http://www.iotera.com</t>
  </si>
  <si>
    <t>|Hardware + Software|Internet of Things|Tracking|Wireless|</t>
  </si>
  <si>
    <t>/organization/iotos-inc</t>
  </si>
  <si>
    <t>iOTOS, Inc</t>
  </si>
  <si>
    <t>|Consumer Electronics|Home Automation|Internet of Things|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|Fraud Detection|Security|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us</t>
  </si>
  <si>
    <t>Ioxus</t>
  </si>
  <si>
    <t>http://www.ioxus.com</t>
  </si>
  <si>
    <t>Oneonta</t>
  </si>
  <si>
    <t>/organization/ip-commerce</t>
  </si>
  <si>
    <t>IP Commerce</t>
  </si>
  <si>
    <t>http://www.commercesync.com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street</t>
  </si>
  <si>
    <t>IP Street</t>
  </si>
  <si>
    <t>http://www.ipstreet.com</t>
  </si>
  <si>
    <t>|Information Technology|Analytics|</t>
  </si>
  <si>
    <t>/organization/ip-access</t>
  </si>
  <si>
    <t>ip.access</t>
  </si>
  <si>
    <t>http://www.ipaccess.com</t>
  </si>
  <si>
    <t>Camborne</t>
  </si>
  <si>
    <t>/organization/ipadio</t>
  </si>
  <si>
    <t>ipadio</t>
  </si>
  <si>
    <t>http://www.ipadio.com/corporate</t>
  </si>
  <si>
    <t>|Blogging Platforms|Broadcasting|Social Media|Networking|Audio|Messaging|</t>
  </si>
  <si>
    <t>/organization/ipanema-technologies</t>
  </si>
  <si>
    <t>Ipanema Technologies</t>
  </si>
  <si>
    <t>http://www.ipanematech.com</t>
  </si>
  <si>
    <t>/organization/ipatter-com</t>
  </si>
  <si>
    <t>ipatter.com</t>
  </si>
  <si>
    <t>http://www.ipatter.com</t>
  </si>
  <si>
    <t>|Startups|Sales and Marketing|Networking|Internet Marketing|Curated Web|</t>
  </si>
  <si>
    <t>/organization/ipawn</t>
  </si>
  <si>
    <t>iPawn</t>
  </si>
  <si>
    <t>http://www.ipawn.com</t>
  </si>
  <si>
    <t>|Small and Medium Businesses|Finance|E-Commerce|</t>
  </si>
  <si>
    <t>Tyler</t>
  </si>
  <si>
    <t>/organization/ipayment</t>
  </si>
  <si>
    <t>iPayment</t>
  </si>
  <si>
    <t>http://ipaymentinc.com</t>
  </si>
  <si>
    <t>|Financial Services|Banking|Curated Web|</t>
  </si>
  <si>
    <t>/organization/ipayst</t>
  </si>
  <si>
    <t>iPAYst</t>
  </si>
  <si>
    <t>http://www.ipayst.com</t>
  </si>
  <si>
    <t>/organization/ipcapital</t>
  </si>
  <si>
    <t>ipCapital</t>
  </si>
  <si>
    <t>http://ipcreateinc.com/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en</t>
  </si>
  <si>
    <t>iPeen</t>
  </si>
  <si>
    <t>http://www.ipeen.com.tw</t>
  </si>
  <si>
    <t>|Mobile|Hospitality|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xpert</t>
  </si>
  <si>
    <t>IPexpert</t>
  </si>
  <si>
    <t>http://www.ipexpert.com</t>
  </si>
  <si>
    <t>|Networking|Training|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|Entertainment|Film Distribution|Film Production|Film|</t>
  </si>
  <si>
    <t>Andhra Pradesh</t>
  </si>
  <si>
    <t>/organization/ipharro-media</t>
  </si>
  <si>
    <t>iPharro Media</t>
  </si>
  <si>
    <t>http://www.ipharro.com</t>
  </si>
  <si>
    <t>|Monetization|Television|Digital Rights Management|Software|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you</t>
  </si>
  <si>
    <t>iPinYou</t>
  </si>
  <si>
    <t>http://www.ipinyou.com.cn</t>
  </si>
  <si>
    <t>/organization/internet-pipeline</t>
  </si>
  <si>
    <t>iPipeline</t>
  </si>
  <si>
    <t>http://www.ipipeline.com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|Social Network Media|Location Based Services|Mobile|</t>
  </si>
  <si>
    <t>/organization/iplocks</t>
  </si>
  <si>
    <t>IPLocks</t>
  </si>
  <si>
    <t>/organization/iplogic</t>
  </si>
  <si>
    <t>IPLogic</t>
  </si>
  <si>
    <t>http://www.iplogic.com</t>
  </si>
  <si>
    <t>|Security|Cloud Data Services|Virtualization|Collaboration|Messaging|</t>
  </si>
  <si>
    <t>/organization/iplshop-brasil</t>
  </si>
  <si>
    <t>IPLSHOP Brasil</t>
  </si>
  <si>
    <t>http://www.iplshop.net</t>
  </si>
  <si>
    <t>|Mobile|E-Commerce|Multi-level Marketing|Health and Wellness|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netvoice</t>
  </si>
  <si>
    <t>IPNetVoice</t>
  </si>
  <si>
    <t>http://www.ipnetvoice.com/</t>
  </si>
  <si>
    <t>Peru</t>
  </si>
  <si>
    <t>/organization/ip-nexus</t>
  </si>
  <si>
    <t>ipnexus</t>
  </si>
  <si>
    <t>http://www.ipnexus.com</t>
  </si>
  <si>
    <t>|Finance|Technology|Legal|Intellectual Property|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Croydon</t>
  </si>
  <si>
    <t>/organization/ipositioning</t>
  </si>
  <si>
    <t>iPositioning Inc.</t>
  </si>
  <si>
    <t>http://ipositioning.com</t>
  </si>
  <si>
    <t>|Social Media Marketing|Software|</t>
  </si>
  <si>
    <t>/organization/ipourit</t>
  </si>
  <si>
    <t>iPourit</t>
  </si>
  <si>
    <t>http://www.ipouritinc.com</t>
  </si>
  <si>
    <t>/organization/ipowerup</t>
  </si>
  <si>
    <t>iPowerUp</t>
  </si>
  <si>
    <t>http://www.ipowerup.net</t>
  </si>
  <si>
    <t>/organization/ipowow</t>
  </si>
  <si>
    <t>iPowow</t>
  </si>
  <si>
    <t>http://www.ipowow.com</t>
  </si>
  <si>
    <t>|Internet|Social Television|Social Media|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|Health Care Information Technology|Video Chat|Collaboration|Telecommunications|Video Conferencing|Software|</t>
  </si>
  <si>
    <t>/organization/ipr-international</t>
  </si>
  <si>
    <t>IPR International</t>
  </si>
  <si>
    <t>http://iprsecure.com</t>
  </si>
  <si>
    <t>/organization/ipracom</t>
  </si>
  <si>
    <t>Ipracom</t>
  </si>
  <si>
    <t>/organization/ipractice-group</t>
  </si>
  <si>
    <t>iPractice Group</t>
  </si>
  <si>
    <t>http://ipracticegroup.com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-ltd</t>
  </si>
  <si>
    <t>iProfile Ltd</t>
  </si>
  <si>
    <t>http://www.iprofile.org</t>
  </si>
  <si>
    <t>/organization/ipropertyz</t>
  </si>
  <si>
    <t>Ipropertyz</t>
  </si>
  <si>
    <t>/organization/ips-game-farmers</t>
  </si>
  <si>
    <t>IPS Game Farmers</t>
  </si>
  <si>
    <t>Pretoria</t>
  </si>
  <si>
    <t>/organization/ips-group</t>
  </si>
  <si>
    <t>IPS Group</t>
  </si>
  <si>
    <t>http://ipsgroupinc.com</t>
  </si>
  <si>
    <t>/organization/ipsat-therapies</t>
  </si>
  <si>
    <t>Ipsat Therapies</t>
  </si>
  <si>
    <t>/organization/ipselex</t>
  </si>
  <si>
    <t>Ipselex</t>
  </si>
  <si>
    <t>http://www.ipselex.com</t>
  </si>
  <si>
    <t>|Machine Learning|Artificial Intelligence|Legal|</t>
  </si>
  <si>
    <t>/organization/ipsum</t>
  </si>
  <si>
    <t>Ipsum</t>
  </si>
  <si>
    <t>http://www.ipsumwa.com</t>
  </si>
  <si>
    <t>/organization/personalized-beauty-discovery</t>
  </si>
  <si>
    <t>ipsy</t>
  </si>
  <si>
    <t>http://www.ipsy.com</t>
  </si>
  <si>
    <t>|Subscription Businesses|Cosmetics|Flash Sales|Social Commerce|E-Commerce|Beauty|</t>
  </si>
  <si>
    <t>/organization/iptego</t>
  </si>
  <si>
    <t>IPTEGO</t>
  </si>
  <si>
    <t>http://www.iptego.com</t>
  </si>
  <si>
    <t>/organization/iptivia</t>
  </si>
  <si>
    <t>Iptivia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vision</t>
  </si>
  <si>
    <t>IPVision</t>
  </si>
  <si>
    <t>http://www.ipvision.dk</t>
  </si>
  <si>
    <t>Nærum</t>
  </si>
  <si>
    <t>/organization/ipvive-inc</t>
  </si>
  <si>
    <t>ipvive</t>
  </si>
  <si>
    <t>http://www.ipvive.com</t>
  </si>
  <si>
    <t>|Natural Language Processing|Machine Learning|Mobile|Internet of Things|Artificial Intelligence|Big Data|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|Technology|Intellectual Property|Financial Services|Finance|</t>
  </si>
  <si>
    <t>/organization/iq-elite</t>
  </si>
  <si>
    <t>IQ Elite</t>
  </si>
  <si>
    <t>http://www.IQElite.com</t>
  </si>
  <si>
    <t>|Match-Making|Social Search|Social Media|</t>
  </si>
  <si>
    <t>/organization/iq-engines</t>
  </si>
  <si>
    <t>IQ Engines</t>
  </si>
  <si>
    <t>http://www.iqengines.com</t>
  </si>
  <si>
    <t>|Augmented Reality|Image Recognition|Photography|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|Search|Video|Enterprise Software|</t>
  </si>
  <si>
    <t>/organization/iq-technologies</t>
  </si>
  <si>
    <t>iQ Technologies</t>
  </si>
  <si>
    <t>http://www.iq-technologies.com</t>
  </si>
  <si>
    <t>|Analytics|News|Internet|Networking|Enterprises|Enterprise Software|</t>
  </si>
  <si>
    <t>/organization/iqcard</t>
  </si>
  <si>
    <t>IQcard</t>
  </si>
  <si>
    <t>http://iqcard.ru</t>
  </si>
  <si>
    <t>/organization/iqiyi</t>
  </si>
  <si>
    <t>iQiyi</t>
  </si>
  <si>
    <t>http://www.iqiyi.com</t>
  </si>
  <si>
    <t>/organization/iqmax</t>
  </si>
  <si>
    <t>IQMax</t>
  </si>
  <si>
    <t>http://iqmax.com</t>
  </si>
  <si>
    <t>/organization/iqms</t>
  </si>
  <si>
    <t>IQMS</t>
  </si>
  <si>
    <t>http://www.iqms.com</t>
  </si>
  <si>
    <t>/organization/iqr-consulting</t>
  </si>
  <si>
    <t>IQR Consulting</t>
  </si>
  <si>
    <t>http://www.iqrdataanalytics.com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|Finance Technology|Early-Stage Technology|Technology|Personal Finance|Financial Services|Finance|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/organization/iqzone</t>
  </si>
  <si>
    <t>IQzone</t>
  </si>
  <si>
    <t>http://iqzone.com</t>
  </si>
  <si>
    <t>/organization/ir-diagnostyx</t>
  </si>
  <si>
    <t>IR Diagnostyx</t>
  </si>
  <si>
    <t>/organization/irates</t>
  </si>
  <si>
    <t>iRates</t>
  </si>
  <si>
    <t>http://www.i-rates.com</t>
  </si>
  <si>
    <t>/organization/iretron-inc</t>
  </si>
  <si>
    <t>iReTron, Inc</t>
  </si>
  <si>
    <t>http://www.iReTron.com</t>
  </si>
  <si>
    <t>|iPad|iPhone|Mobile|Recycling|Marketplaces|E-Commerce|</t>
  </si>
  <si>
    <t>/organization/irewardchart</t>
  </si>
  <si>
    <t>iRewardChart</t>
  </si>
  <si>
    <t>http://www.irewardchart.com</t>
  </si>
  <si>
    <t>|Graphics|Incentives|Kids|Parenting|iPhone|Mobile|</t>
  </si>
  <si>
    <t>/organization/irewind</t>
  </si>
  <si>
    <t>iRewind</t>
  </si>
  <si>
    <t>http://video.irewind.com/</t>
  </si>
  <si>
    <t>|Technology|Design|3D|Software|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|Mobile Emergency&amp;Health|SEO|Mobile|</t>
  </si>
  <si>
    <t>Å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|Health Care|Sales and Marketing|Promotional|Price Comparison|Social Media|Digital Media|Retail|Analytics|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/organization/iris-experience</t>
  </si>
  <si>
    <t>Iris Experience</t>
  </si>
  <si>
    <t>http://www.irisexperience.com</t>
  </si>
  <si>
    <t>|Web Tools|Advertising|</t>
  </si>
  <si>
    <t>/organization/iris-mobile</t>
  </si>
  <si>
    <t>Iris Mobile</t>
  </si>
  <si>
    <t>http://irismobile.com</t>
  </si>
  <si>
    <t>/organization/iriss-coffee-and-tea-room</t>
  </si>
  <si>
    <t>Iris's Coffee and Tea Room</t>
  </si>
  <si>
    <t>http://www.iriscoffeeandtea.com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|Service Providers|Content|Software|Curated Web|Reviews and Recommendations|Publishing|Advertising|Optimization|Monetization|Video|Analytics|</t>
  </si>
  <si>
    <t>/organization/irise</t>
  </si>
  <si>
    <t>iRise</t>
  </si>
  <si>
    <t>http://www.irise.com</t>
  </si>
  <si>
    <t>|Rapidly Expanding|Visualization|Enterprise Software|</t>
  </si>
  <si>
    <t>/organization/irisnote</t>
  </si>
  <si>
    <t>irisnote</t>
  </si>
  <si>
    <t>http://irisnote.com</t>
  </si>
  <si>
    <t>|Life Sciences|Collaboration|SaaS|Cloud Computing|Software|</t>
  </si>
  <si>
    <t>/organization/irl</t>
  </si>
  <si>
    <t>IRL Connect</t>
  </si>
  <si>
    <t>http://www.irlconnect.com</t>
  </si>
  <si>
    <t>|Social Network Media|Software|Location Based Services|Social Media|</t>
  </si>
  <si>
    <t>/organization/irl-gaming</t>
  </si>
  <si>
    <t>IRL Gaming</t>
  </si>
  <si>
    <t>http://www.irlgaming.com</t>
  </si>
  <si>
    <t>|Virtual Goods|Social Games|Mobile Games|Mobile|MMO Games|Entertainment|Discounts|Online Reservations|Location Based Services|iPod Touch|Gps|iPhone|Games|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|Emerging Markets|Mobile Payments|Mobile|</t>
  </si>
  <si>
    <t>Kuopio</t>
  </si>
  <si>
    <t>/organization/iroko-partners</t>
  </si>
  <si>
    <t>iROKO Partners</t>
  </si>
  <si>
    <t>http://irokopartners.com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|MMO Games|Internet|Games|</t>
  </si>
  <si>
    <t>/organization/iron-drone-inc</t>
  </si>
  <si>
    <t>Iron Drone Inc</t>
  </si>
  <si>
    <t>http://irondroneinc.com</t>
  </si>
  <si>
    <t>|Software|Robotics|Drones|Development Platforms|</t>
  </si>
  <si>
    <t>/organization/iron-gaming</t>
  </si>
  <si>
    <t>Iron Gaming</t>
  </si>
  <si>
    <t>https://irongaming.tv/</t>
  </si>
  <si>
    <t>/organization/iron-will-innovations</t>
  </si>
  <si>
    <t>Iron Will Innovations</t>
  </si>
  <si>
    <t>http://ThePeregrine.com</t>
  </si>
  <si>
    <t>/organization/iron-io</t>
  </si>
  <si>
    <t>Iron.io</t>
  </si>
  <si>
    <t>http://www.iron.io</t>
  </si>
  <si>
    <t>|Infrastructure|Cloud Computing|Enterprise Software|</t>
  </si>
  <si>
    <t>/organization/ironcurtain-entertainment</t>
  </si>
  <si>
    <t>IronCurtain Entertainment</t>
  </si>
  <si>
    <t>http://www.utopia-revolution.com</t>
  </si>
  <si>
    <t>|FreetoPlay Gaming|Game|Business Services|Games|</t>
  </si>
  <si>
    <t>/organization/irongate</t>
  </si>
  <si>
    <t>IronGate</t>
  </si>
  <si>
    <t>http://www.iron-gate.net</t>
  </si>
  <si>
    <t>/organization/ironpearl</t>
  </si>
  <si>
    <t>IronPearl</t>
  </si>
  <si>
    <t>http://www.ironpearl.com</t>
  </si>
  <si>
    <t>|Analytics|SaaS|Software|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|Virtual Goods|Virtual Worlds|Games|Mobile|</t>
  </si>
  <si>
    <t>Virtual Goods</t>
  </si>
  <si>
    <t>/organization/ironwood-pharmaceuticals</t>
  </si>
  <si>
    <t>Ironwood Pharmaceuticals</t>
  </si>
  <si>
    <t>http://www.ironwoodpharma.com</t>
  </si>
  <si>
    <t>/organization/irrigation-water-techologies-america</t>
  </si>
  <si>
    <t>Irrigation Water Techologies America</t>
  </si>
  <si>
    <t>http://kisssusa.com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s-decisions</t>
  </si>
  <si>
    <t>IS Decisions</t>
  </si>
  <si>
    <t>http://www.isdecisions.com</t>
  </si>
  <si>
    <t>|Security|Home &amp; Garden|Software|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|Virtualization|Games|Women|Media|Social Media|Shopping|Cosmetics|Advertising|</t>
  </si>
  <si>
    <t>/organization/is2cp</t>
  </si>
  <si>
    <t>IS2CP</t>
  </si>
  <si>
    <t>http://www.is2cp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/organization/isango</t>
  </si>
  <si>
    <t>isango!</t>
  </si>
  <si>
    <t>http://www.isango.com</t>
  </si>
  <si>
    <t>|Ticketing|Travel &amp; Tourism|Tourism|Maps|Content|Travel|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|Wireless|Software|Security|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opia-software</t>
  </si>
  <si>
    <t>Iscopia Software</t>
  </si>
  <si>
    <t>http://www.iscopia.com</t>
  </si>
  <si>
    <t>|Recruiting|Human Resources|Electronic Health Records|Software|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tio</t>
  </si>
  <si>
    <t>Isentio</t>
  </si>
  <si>
    <t>http://www.isentio.com</t>
  </si>
  <si>
    <t>/organization/isentium</t>
  </si>
  <si>
    <t>iSentium</t>
  </si>
  <si>
    <t>http://www.isentium.com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Bensalem</t>
  </si>
  <si>
    <t>/organization/ish</t>
  </si>
  <si>
    <t>ISH</t>
  </si>
  <si>
    <t>West Orange</t>
  </si>
  <si>
    <t>/organization/ishbowl</t>
  </si>
  <si>
    <t>ishBowl</t>
  </si>
  <si>
    <t>http://www.ishBowl.com</t>
  </si>
  <si>
    <t>|Digital Signage|Sports|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|Financial Services|Social CRM|Investment Management|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et-sciences</t>
  </si>
  <si>
    <t>Islet Sciences</t>
  </si>
  <si>
    <t>http://isletsciences.com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ket</t>
  </si>
  <si>
    <t>isocket</t>
  </si>
  <si>
    <t>http://www.isocket.com</t>
  </si>
  <si>
    <t>|PaaS|All Markets|Developer APIs|Sales and Marketing|Advertising|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/organization/isothrive</t>
  </si>
  <si>
    <t>ISOThrive</t>
  </si>
  <si>
    <t>http://isothrive.com</t>
  </si>
  <si>
    <t>/organization/isowalk</t>
  </si>
  <si>
    <t>Isowalk</t>
  </si>
  <si>
    <t>http://isowalk.com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</t>
  </si>
  <si>
    <t>http://www.ispot.tv</t>
  </si>
  <si>
    <t>|Brand Marketing|Television|Advertising|</t>
  </si>
  <si>
    <t>/organization/ispottedyou-com</t>
  </si>
  <si>
    <t>ISpottedYou.com</t>
  </si>
  <si>
    <t>http://ispottedyou.com</t>
  </si>
  <si>
    <t>Antioch</t>
  </si>
  <si>
    <t>/organization/ispye</t>
  </si>
  <si>
    <t>iSpye</t>
  </si>
  <si>
    <t>http://www.iSpye.net</t>
  </si>
  <si>
    <t>|Education|Tourism|Events|Adventure Travel|Colleges|All Students|Travel|Mobile|</t>
  </si>
  <si>
    <t>/organization/isquare</t>
  </si>
  <si>
    <t>iSquare</t>
  </si>
  <si>
    <t>http://www.isquareinc.com</t>
  </si>
  <si>
    <t>|Online Rental|Software|</t>
  </si>
  <si>
    <t>/organization/issimple</t>
  </si>
  <si>
    <t>iSSimple</t>
  </si>
  <si>
    <t>http://www.issimple.co</t>
  </si>
  <si>
    <t>|Media|Tablets|Advertising|Software|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|Apps|SaaS|News|Publishing|Curated Web|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|Media|Apps|Textbooks|Kids|Publishing|Software|</t>
  </si>
  <si>
    <t>/organization/istpika</t>
  </si>
  <si>
    <t>Istpika</t>
  </si>
  <si>
    <t>http://istpika.com</t>
  </si>
  <si>
    <t>|iPhone|Facebook Applications|Games|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|Specialty Retail|Online Reservations|E-Commerce|Cosmetics|Social Media|Internet|Beauty|</t>
  </si>
  <si>
    <t>/organization/isuppli</t>
  </si>
  <si>
    <t>iSuppli</t>
  </si>
  <si>
    <t>http://www.isuppli.com</t>
  </si>
  <si>
    <t>|Product Design|Business Analytics|Consulting|</t>
  </si>
  <si>
    <t>/organization/isvs</t>
  </si>
  <si>
    <t>ISVS</t>
  </si>
  <si>
    <t>http://skillverification.ne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T MOVES IT</t>
  </si>
  <si>
    <t>http://www.leadinius.com</t>
  </si>
  <si>
    <t>|Fleet Management|Open Source|SaaS|Enterprise Software|</t>
  </si>
  <si>
    <t>/organization/it-trading</t>
  </si>
  <si>
    <t>IT Trading</t>
  </si>
  <si>
    <t>http://www.ittradingllc.com</t>
  </si>
  <si>
    <t>/organization/itsugar</t>
  </si>
  <si>
    <t>IT'SUGAR</t>
  </si>
  <si>
    <t>http://itsugar.com</t>
  </si>
  <si>
    <t>/organization/ita-software</t>
  </si>
  <si>
    <t>ITA Software</t>
  </si>
  <si>
    <t>http://www.itasoftware.com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ged</t>
  </si>
  <si>
    <t>iTagged</t>
  </si>
  <si>
    <t>http://www.iTagged.com</t>
  </si>
  <si>
    <t>|Augmented Reality|</t>
  </si>
  <si>
    <t>/organization/itaggit</t>
  </si>
  <si>
    <t>iTaggit</t>
  </si>
  <si>
    <t>http://www.itaggit.com</t>
  </si>
  <si>
    <t>|Intellectual Asset Management|Curated Web|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ndi</t>
  </si>
  <si>
    <t>Itandi</t>
  </si>
  <si>
    <t>http://itandi.co.jp</t>
  </si>
  <si>
    <t>/organization/itao-online-learning-system</t>
  </si>
  <si>
    <t>ITao</t>
  </si>
  <si>
    <t>/organization/itaro</t>
  </si>
  <si>
    <t>Itaro</t>
  </si>
  <si>
    <t>http://www.itaro.com.br</t>
  </si>
  <si>
    <t>|Cars|Marketplaces|E-Commerce|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/organization/itc</t>
  </si>
  <si>
    <t>ITC</t>
  </si>
  <si>
    <t>http://itcmed.com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|Public Relations|Analytics|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/organization/itelagen</t>
  </si>
  <si>
    <t>ITelagen</t>
  </si>
  <si>
    <t>http://itelagen.com</t>
  </si>
  <si>
    <t>/organization/itema</t>
  </si>
  <si>
    <t>ITema</t>
  </si>
  <si>
    <t>http://www.itema.com</t>
  </si>
  <si>
    <t>New London</t>
  </si>
  <si>
    <t>/organization/itembase</t>
  </si>
  <si>
    <t>itembase</t>
  </si>
  <si>
    <t>http://investor.itembase.com</t>
  </si>
  <si>
    <t>/organization/iterable</t>
  </si>
  <si>
    <t>Iterable</t>
  </si>
  <si>
    <t>http://iterable.com</t>
  </si>
  <si>
    <t>|Marketing Automation|Enterprises|Email Marketing|Enterprise Software|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|Media|Retail|E-Commerce|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|Sports|Social Media|</t>
  </si>
  <si>
    <t>/organization/iti-tech</t>
  </si>
  <si>
    <t>ITI Tech</t>
  </si>
  <si>
    <t>http://www.illiti.com</t>
  </si>
  <si>
    <t>|Medical Professionals|Education|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|CRM|Smart Grid|Clean Energy|Enterprise Software|Software|</t>
  </si>
  <si>
    <t>Deurle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|Crowdfunding|Investment Management|China Internet|Databases|Enterprise Software|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og-inc</t>
  </si>
  <si>
    <t>ITOG, Inc.</t>
  </si>
  <si>
    <t>http://www.itog.com</t>
  </si>
  <si>
    <t>|Reviews and Recommendations|Opinions|Social Network Media|Networking|Web Hosting|</t>
  </si>
  <si>
    <t>/organization/itok</t>
  </si>
  <si>
    <t>iTOK</t>
  </si>
  <si>
    <t>http://www.itok.net</t>
  </si>
  <si>
    <t>/organization/itouzi-com</t>
  </si>
  <si>
    <t>Itouzi.com</t>
  </si>
  <si>
    <t>http://www.itouzi.com/</t>
  </si>
  <si>
    <t>/organization/itpreneurs</t>
  </si>
  <si>
    <t>ITpreneurs</t>
  </si>
  <si>
    <t>http://www.itpreneurs.nl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|Android|iPhone|Apps|Technology|Mobile|</t>
  </si>
  <si>
    <t>/organization/itravel</t>
  </si>
  <si>
    <t>itravel</t>
  </si>
  <si>
    <t>http://www.itravel.de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dapper</t>
  </si>
  <si>
    <t>itsDapper</t>
  </si>
  <si>
    <t>http://www.dapperjobs.com</t>
  </si>
  <si>
    <t>/organization/itsgoinon</t>
  </si>
  <si>
    <t>ItsGoinOn</t>
  </si>
  <si>
    <t>http://www.itsgoinon.com</t>
  </si>
  <si>
    <t>|Hospitality|Music|Identity|Ediscovery|Real Time|Nightlife|Music Venues|Social Network Media|Mobile|Social Media|Entertainment|Games|</t>
  </si>
  <si>
    <t>/organization/itsmyurls</t>
  </si>
  <si>
    <t>ItsMyURLs</t>
  </si>
  <si>
    <t>http://ItsMyURLs.com</t>
  </si>
  <si>
    <t>|Brand Marketing|QR Codes|Mobile|Analytics|Sports|Celebrity|Social Media|Curated Web|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world-sicilia</t>
  </si>
  <si>
    <t>Itsworld Sicilia</t>
  </si>
  <si>
    <t>|Electrical Distribution|Solar|Semiconductors|</t>
  </si>
  <si>
    <t>/organization/itt-exim</t>
  </si>
  <si>
    <t>ITT EXIM</t>
  </si>
  <si>
    <t>http://www.ittexim.com</t>
  </si>
  <si>
    <t>Plainville</t>
  </si>
  <si>
    <t>/organization/itugo</t>
  </si>
  <si>
    <t>Itugo</t>
  </si>
  <si>
    <t>http://itugo.com</t>
  </si>
  <si>
    <t>/organization/itwin</t>
  </si>
  <si>
    <t>iTwin</t>
  </si>
  <si>
    <t>http://www.iTwin.com</t>
  </si>
  <si>
    <t>|Finance|Security|Meeting Software|Hardware + Software|</t>
  </si>
  <si>
    <t>/organization/itwixie</t>
  </si>
  <si>
    <t>iTwixie</t>
  </si>
  <si>
    <t>http://itwixie.com</t>
  </si>
  <si>
    <t>/organization/ityz</t>
  </si>
  <si>
    <t>ITYZ</t>
  </si>
  <si>
    <t>http://www.ityz.me</t>
  </si>
  <si>
    <t>|Technology|Transportation|Travel|Automotive|Mobile|</t>
  </si>
  <si>
    <t>/organization/itzat</t>
  </si>
  <si>
    <t>itzat</t>
  </si>
  <si>
    <t>http://itzat.com</t>
  </si>
  <si>
    <t>|Augmented Reality|Sales and Marketing|Nightlife|Mobile|</t>
  </si>
  <si>
    <t>/organization/itzbig</t>
  </si>
  <si>
    <t>itzbig</t>
  </si>
  <si>
    <t>http://www.itzbig.com</t>
  </si>
  <si>
    <t>|Search|Employment|Consulting|</t>
  </si>
  <si>
    <t>/organization/itzcash-card-ltd</t>
  </si>
  <si>
    <t>ItzCash Card Ltd.</t>
  </si>
  <si>
    <t>http://itzcash.com</t>
  </si>
  <si>
    <t>|Gift Card|</t>
  </si>
  <si>
    <t>/organization/iubenda</t>
  </si>
  <si>
    <t>iubenda</t>
  </si>
  <si>
    <t>http://www.iubenda.com</t>
  </si>
  <si>
    <t>|Internet|Software|Privacy|Legal|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ngo</t>
  </si>
  <si>
    <t>iVengo</t>
  </si>
  <si>
    <t>http://i-vengo.com</t>
  </si>
  <si>
    <t>/organization/iventures-asia-ltd</t>
  </si>
  <si>
    <t>iVentures Asia Ltd</t>
  </si>
  <si>
    <t>/organization/ivera-medical</t>
  </si>
  <si>
    <t>Ivera Medical</t>
  </si>
  <si>
    <t>http://curos.com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|Television|Internet TV|Software|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|Email|Advertising|</t>
  </si>
  <si>
    <t>/organization/ivideosongs</t>
  </si>
  <si>
    <t>iVideosongs</t>
  </si>
  <si>
    <t>http://www.ivideosongs.com</t>
  </si>
  <si>
    <t>|Tutoring|Video|Music|</t>
  </si>
  <si>
    <t>/organization/ivilka</t>
  </si>
  <si>
    <t>iVilka</t>
  </si>
  <si>
    <t>http://ivilka.ru</t>
  </si>
  <si>
    <t>/organization/ivillage</t>
  </si>
  <si>
    <t>iVillage</t>
  </si>
  <si>
    <t>http://ivillage.com</t>
  </si>
  <si>
    <t>|Women|News|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z-security</t>
  </si>
  <si>
    <t>iViZ Security</t>
  </si>
  <si>
    <t>http://www.ivizsecurity.com</t>
  </si>
  <si>
    <t>/organization/iviz-techno-solutions</t>
  </si>
  <si>
    <t>iViZ Techno Solutions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rp</t>
  </si>
  <si>
    <t>Ivycorp</t>
  </si>
  <si>
    <t>http://www.ivytalk.com</t>
  </si>
  <si>
    <t>|Apps|iPhone|Android|Information Technology|Sales and Marketing|Email|SMS|Wireless|Mobile|Messaging|</t>
  </si>
  <si>
    <t>/organization/ivydate</t>
  </si>
  <si>
    <t>IvyDate</t>
  </si>
  <si>
    <t>http://www.ivy.com/ivydate</t>
  </si>
  <si>
    <t>/organization/iwantoo</t>
  </si>
  <si>
    <t>iWantoo</t>
  </si>
  <si>
    <t>http://iwantoo.com</t>
  </si>
  <si>
    <t>/organization/iwarda</t>
  </si>
  <si>
    <t>iWarda</t>
  </si>
  <si>
    <t>http://iwarda.com/</t>
  </si>
  <si>
    <t>|Service Providers|Storage|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|Networking|Data Centers|Web Hosting|</t>
  </si>
  <si>
    <t>1996-10</t>
  </si>
  <si>
    <t>/organization/iwebalize</t>
  </si>
  <si>
    <t>Iwebalize</t>
  </si>
  <si>
    <t>http://iwebalize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|Retail|Social Media|Social Buying|Browser Extensions|E-Commerce|Telecommunications|Shopping|Curated Web|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tness</t>
  </si>
  <si>
    <t>iWitness</t>
  </si>
  <si>
    <t>http://perpcast.com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|Sports|Social Network Media|</t>
  </si>
  <si>
    <t>/organization/iwt</t>
  </si>
  <si>
    <t>IWT</t>
  </si>
  <si>
    <t>http://www.iwasthereproof.com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play</t>
  </si>
  <si>
    <t>IXI-Play</t>
  </si>
  <si>
    <t>http://ixiplay.com</t>
  </si>
  <si>
    <t>/organization/ixigo-com-2</t>
  </si>
  <si>
    <t>ixigo.com</t>
  </si>
  <si>
    <t>http://www.ixigo.com</t>
  </si>
  <si>
    <t>|Search|Hotels|Travel &amp; Tourism|Online Travel|Mobile|Travel|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/organization/iyogi</t>
  </si>
  <si>
    <t>iYogi</t>
  </si>
  <si>
    <t>http://www.iyogi.com</t>
  </si>
  <si>
    <t>|Hardware|Tech Field Support|Computers|Hardware + Software|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www.izea.com</t>
  </si>
  <si>
    <t>/organization/izenda</t>
  </si>
  <si>
    <t>Izenda, Inc.</t>
  </si>
  <si>
    <t>http://www.izenda.com</t>
  </si>
  <si>
    <t>|Cloud Data Services|Big Data Analytics|Data Visualization|Software|</t>
  </si>
  <si>
    <t>/organization/izettle</t>
  </si>
  <si>
    <t>iZettle</t>
  </si>
  <si>
    <t>http://www.izettle.com</t>
  </si>
  <si>
    <t>/organization/izi-medical-products</t>
  </si>
  <si>
    <t>IZI Medical Products</t>
  </si>
  <si>
    <t>http://izimed.com</t>
  </si>
  <si>
    <t>/organization/izi-collecte</t>
  </si>
  <si>
    <t>IZI-collecte</t>
  </si>
  <si>
    <t>http://www.izi-collecte.com</t>
  </si>
  <si>
    <t>|Email Marketing|Payments|Nonprofits|Software|</t>
  </si>
  <si>
    <t>/organization/izoca</t>
  </si>
  <si>
    <t>iZoca</t>
  </si>
  <si>
    <t>http://www.iZoca.com</t>
  </si>
  <si>
    <t>|Social Network Media|Media|Sales and Marketing|Internet|Entrepreneur|Advertising|Communities|Local Based Services|Networking|Social Media|</t>
  </si>
  <si>
    <t>/organization/izooble</t>
  </si>
  <si>
    <t>Izooble</t>
  </si>
  <si>
    <t>http://izooble.com</t>
  </si>
  <si>
    <t>|Ediscovery|Social Media|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zui</t>
  </si>
  <si>
    <t>Izzui</t>
  </si>
  <si>
    <t>http://www.izzui.com</t>
  </si>
  <si>
    <t>|File Sharing|Education|Facebook Applications|Software|</t>
  </si>
  <si>
    <t>/organization/izzy-money</t>
  </si>
  <si>
    <t>Izzy Money</t>
  </si>
  <si>
    <t>http://www.izzy-money.com/</t>
  </si>
  <si>
    <t>/organization/j-r-renovations</t>
  </si>
  <si>
    <t>J &amp; R Renovations</t>
  </si>
  <si>
    <t>/organization/j-c-lads</t>
  </si>
  <si>
    <t>J C Lads</t>
  </si>
  <si>
    <t>http://biosig-id.com</t>
  </si>
  <si>
    <t>/organization/j-kumar-infraprojects</t>
  </si>
  <si>
    <t>J Kumar Infraprojects</t>
  </si>
  <si>
    <t>http://www.jkumar.com</t>
  </si>
  <si>
    <t>/organization/jsquaredmedia</t>
  </si>
  <si>
    <t>J Squared Media</t>
  </si>
  <si>
    <t>http://www.j-squaredmedia.com</t>
  </si>
  <si>
    <t>|Finance|Social Media|</t>
  </si>
  <si>
    <t>/organization/j-g-enterprises</t>
  </si>
  <si>
    <t>J&amp;G Enterprises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v-big-game-outfitters</t>
  </si>
  <si>
    <t>J&amp;V Big Game Outfitters</t>
  </si>
  <si>
    <t>http://www.jnvbiggameoutfitters.com</t>
  </si>
  <si>
    <t>/organization/j-grab</t>
  </si>
  <si>
    <t>j-Grab</t>
  </si>
  <si>
    <t>http://www.j-grab.com</t>
  </si>
  <si>
    <t>/organization/j-kan</t>
  </si>
  <si>
    <t>J-Kan</t>
  </si>
  <si>
    <t>Fort Smith</t>
  </si>
  <si>
    <t>/organization/j-craig-venter-institute</t>
  </si>
  <si>
    <t>J. Craig Venter Institute</t>
  </si>
  <si>
    <t>http://www.jcvi.org</t>
  </si>
  <si>
    <t>/organization/j-hillburn</t>
  </si>
  <si>
    <t>J. Hilburn</t>
  </si>
  <si>
    <t>http://www.jhilburn.com</t>
  </si>
  <si>
    <t>|E-Commerce|Retail|Fashion|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|Printing|Graphics|Web Design|</t>
  </si>
  <si>
    <t>Huntingdon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uu-by-dr-neela</t>
  </si>
  <si>
    <t>Jaanuu</t>
  </si>
  <si>
    <t>http://www.Jaanuu.com</t>
  </si>
  <si>
    <t>|Health Care|Technology|Fashion|E-Commerce|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|Toys|Beauty|Jewelry|Shoes|Online Shopping|Fashion|</t>
  </si>
  <si>
    <t>/organization/jacent-technologies</t>
  </si>
  <si>
    <t>Jacent Technologies</t>
  </si>
  <si>
    <t>http://www.jacent.com</t>
  </si>
  <si>
    <t>/organization/jack-and-jakes</t>
  </si>
  <si>
    <t>Jack and Jake’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1951-01</t>
  </si>
  <si>
    <t>1951-Q1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be</t>
  </si>
  <si>
    <t>JackBe</t>
  </si>
  <si>
    <t>http://www.jackbe.com</t>
  </si>
  <si>
    <t>|Web Development|Music|Enterprises|Software|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|Photography|Video|News|Sports|Web Development|Web Tools|Search|Advertising|</t>
  </si>
  <si>
    <t>/organization/jacket-micro-devices</t>
  </si>
  <si>
    <t>Jacket Micro Devices</t>
  </si>
  <si>
    <t>/organization/jackpocket</t>
  </si>
  <si>
    <t>Jackpocket</t>
  </si>
  <si>
    <t>http://jackpocket.com</t>
  </si>
  <si>
    <t>|Mobile|Gambling|E-Commerce|</t>
  </si>
  <si>
    <t>/organization/jackpot-rewards</t>
  </si>
  <si>
    <t>JackPot Rewards</t>
  </si>
  <si>
    <t>http://www.jackpotrewards.com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|Technology|Market Research|Analytics|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|Loyalty Programs|Online Shopping|Travel|Coupons|Lifestyle|Curated Web|</t>
  </si>
  <si>
    <t>/organization/jacobs-rimell-limited</t>
  </si>
  <si>
    <t>Jacobs Rimell Limited</t>
  </si>
  <si>
    <t>/organization/jad-tech-consulting</t>
  </si>
  <si>
    <t>JAD Tech Consulting</t>
  </si>
  <si>
    <t>http://www.jadtech.com</t>
  </si>
  <si>
    <t>|Project Management|Consulting|</t>
  </si>
  <si>
    <t>1993-09</t>
  </si>
  <si>
    <t>/organization/my-best-friends-hair</t>
  </si>
  <si>
    <t>Jada Beauty</t>
  </si>
  <si>
    <t>http://www.jadabeauty.com</t>
  </si>
  <si>
    <t>/organization/jade-healthcare-group</t>
  </si>
  <si>
    <t>JADE Healthcare Group</t>
  </si>
  <si>
    <t>http://www.jadehealthcaregroup.com/index.html</t>
  </si>
  <si>
    <t>|Fitness|Medical Devices|</t>
  </si>
  <si>
    <t>/organization/jade-magnet</t>
  </si>
  <si>
    <t>Jade Magnet</t>
  </si>
  <si>
    <t>http://www.jademagnet.com</t>
  </si>
  <si>
    <t>|Sales and Marketing|Design|Advertising|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|Analytics|SaaS|Energy Management|Sustainability|</t>
  </si>
  <si>
    <t>/organization/jadopado</t>
  </si>
  <si>
    <t>JadoPado</t>
  </si>
  <si>
    <t>https://JadoPado.com</t>
  </si>
  <si>
    <t>|Consumer Goods|Marketplaces|E-Commerce|</t>
  </si>
  <si>
    <t>/organization/jaeger</t>
  </si>
  <si>
    <t>Jaeger</t>
  </si>
  <si>
    <t>http://jaeger.co.uk</t>
  </si>
  <si>
    <t>/organization/jaeyos</t>
  </si>
  <si>
    <t>jaeyo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datezr</t>
  </si>
  <si>
    <t>Jagger</t>
  </si>
  <si>
    <t>http://getjagger.com/</t>
  </si>
  <si>
    <t>|Mobile|Content Discovery|</t>
  </si>
  <si>
    <t>/organization/jago</t>
  </si>
  <si>
    <t>JAGO</t>
  </si>
  <si>
    <t>http://www.jago.nu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il-education-solutions</t>
  </si>
  <si>
    <t>Jail Education Solutions</t>
  </si>
  <si>
    <t>http://jaileducationsolutions.com</t>
  </si>
  <si>
    <t>/organization/jaja-tv</t>
  </si>
  <si>
    <t>jaja.tv</t>
  </si>
  <si>
    <t>http://jaja.tv</t>
  </si>
  <si>
    <t>|Twitter Applications|Television|Social Media|Curated Web|</t>
  </si>
  <si>
    <t>/organization/jajah</t>
  </si>
  <si>
    <t>Jajah</t>
  </si>
  <si>
    <t>http://jajah.com</t>
  </si>
  <si>
    <t>|Audio|Telephony|VoIP|Mobile|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|File Sharing|Photography|Software|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|Automotive|Hospitality|</t>
  </si>
  <si>
    <t>Varna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|Film|Music|Entertainment|Games|</t>
  </si>
  <si>
    <t>/organization/jamanimal</t>
  </si>
  <si>
    <t>Jamanimal</t>
  </si>
  <si>
    <t>http://jam-animal.com/</t>
  </si>
  <si>
    <t>|Social Media|Music Services|</t>
  </si>
  <si>
    <t>/organization/jamba-2</t>
  </si>
  <si>
    <t>Jamba!</t>
  </si>
  <si>
    <t>http://www.jamba.de</t>
  </si>
  <si>
    <t>/organization/jambo</t>
  </si>
  <si>
    <t>Jambo</t>
  </si>
  <si>
    <t>/organization/jambool</t>
  </si>
  <si>
    <t>Jambool</t>
  </si>
  <si>
    <t>http://www.jambool.com/site/aboutus</t>
  </si>
  <si>
    <t>|E-Commerce|Internet|Facebook Applications|Social Media|Virtual Currency|Virtual Goods|Finance|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/organization/jamgo</t>
  </si>
  <si>
    <t>Jamgo</t>
  </si>
  <si>
    <t>http://jamgo.co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|Social Media|Mobile|Entertainment|Messaging|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|Mobile|Music|Games|</t>
  </si>
  <si>
    <t>/organization/jammcard</t>
  </si>
  <si>
    <t>Jammcard</t>
  </si>
  <si>
    <t>http://www.jammcard.com</t>
  </si>
  <si>
    <t>|Social Media|Music Services|Music|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|E-Commerce|Music|</t>
  </si>
  <si>
    <t>/organization/miq</t>
  </si>
  <si>
    <t>Jamn</t>
  </si>
  <si>
    <t>http://getjamn.com/</t>
  </si>
  <si>
    <t>/organization/jamorigin</t>
  </si>
  <si>
    <t>JamOrigin</t>
  </si>
  <si>
    <t>http://jamorigin.com</t>
  </si>
  <si>
    <t>/organization/jamplify</t>
  </si>
  <si>
    <t>Jamplify</t>
  </si>
  <si>
    <t>http://jamplify.com</t>
  </si>
  <si>
    <t>|Ticketing|Concerts|Analytics|Events|Music|Advertising|</t>
  </si>
  <si>
    <t>/organization/jampp</t>
  </si>
  <si>
    <t>Jampp</t>
  </si>
  <si>
    <t>http://jampp.com</t>
  </si>
  <si>
    <t>|Apps|Mobile Advertising|App Marketing|Mobile|</t>
  </si>
  <si>
    <t>/organization/jamr-labs</t>
  </si>
  <si>
    <t>JAMR Labs</t>
  </si>
  <si>
    <t>http://www.jamr.com</t>
  </si>
  <si>
    <t>|Startups|Entertainment|Music|Video|Games|</t>
  </si>
  <si>
    <t>/organization/jamstar</t>
  </si>
  <si>
    <t>JamStar</t>
  </si>
  <si>
    <t>http://www.jamstar.co</t>
  </si>
  <si>
    <t>/organization/jan-medical</t>
  </si>
  <si>
    <t>Jan Medical</t>
  </si>
  <si>
    <t>http://janmedical.com</t>
  </si>
  <si>
    <t>/organization/txteagle</t>
  </si>
  <si>
    <t>Jana Mobile</t>
  </si>
  <si>
    <t>http://jana.com</t>
  </si>
  <si>
    <t>/organization/janalakshmi</t>
  </si>
  <si>
    <t>Janalakshmi</t>
  </si>
  <si>
    <t>http://janalakshmi.com</t>
  </si>
  <si>
    <t>/organization/jandi</t>
  </si>
  <si>
    <t>JANDI</t>
  </si>
  <si>
    <t>http://jand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|Email|Audio|Messaging|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/organization/jans-digital-plans</t>
  </si>
  <si>
    <t>Jans Digital Plans</t>
  </si>
  <si>
    <t>http://jansdigitalplans.vpweb.com/?prefix=www</t>
  </si>
  <si>
    <t>/organization/janus-biotherapeutics</t>
  </si>
  <si>
    <t>Janus Biotherapeutics</t>
  </si>
  <si>
    <t>http://janusbio.com</t>
  </si>
  <si>
    <t>/organization/janzz</t>
  </si>
  <si>
    <t>JANZZ</t>
  </si>
  <si>
    <t>http://www.janzz.com</t>
  </si>
  <si>
    <t>|Enterprise Software|Semantic Web|Employment|</t>
  </si>
  <si>
    <t>/organization/japan-carlife-assist</t>
  </si>
  <si>
    <t>Japan Carlife Assist</t>
  </si>
  <si>
    <t>http://www.jacla.jp/</t>
  </si>
  <si>
    <t>/organization/jaree</t>
  </si>
  <si>
    <t>Jaree</t>
  </si>
  <si>
    <t>http://www.jaree.com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s-house</t>
  </si>
  <si>
    <t>Jason's House</t>
  </si>
  <si>
    <t>http://jasonshouse.com</t>
  </si>
  <si>
    <t>/organization/jasondb</t>
  </si>
  <si>
    <t>JasonDB</t>
  </si>
  <si>
    <t>http://www.jasondb.com</t>
  </si>
  <si>
    <t>|Cloud Computing|Databases|Software|</t>
  </si>
  <si>
    <t>/organization/jasper</t>
  </si>
  <si>
    <t>http://www.snapdeal.com</t>
  </si>
  <si>
    <t>/organization/jasper-wireless</t>
  </si>
  <si>
    <t>http://www.jasper.com</t>
  </si>
  <si>
    <t>|SaaS|Internet of Things|M2M|Cloud Computing|Mobile|</t>
  </si>
  <si>
    <t>/organization/jasper-design-automation</t>
  </si>
  <si>
    <t>Jasper Design Automation</t>
  </si>
  <si>
    <t>http://www.jasper-da.com</t>
  </si>
  <si>
    <t>/organization/jaspersoft</t>
  </si>
  <si>
    <t>Jaspersoft</t>
  </si>
  <si>
    <t>http://www.jaspersoft.com</t>
  </si>
  <si>
    <t>|Open Source|Analytics|Web Development|Business Intelligence|Software|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|Cyber Security|Cyber|Information Technology|</t>
  </si>
  <si>
    <t>Cyber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|Consumer Electronics|Personal Health|Mobile Software Tools|Hardware + Software|</t>
  </si>
  <si>
    <t>/organization/jawfish-games</t>
  </si>
  <si>
    <t>Jawfish Games</t>
  </si>
  <si>
    <t>http://www.jawfishgames.com</t>
  </si>
  <si>
    <t>|iOS|Real Time|Games|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|VoIP|Mobile|</t>
  </si>
  <si>
    <t>/organization/jaycut</t>
  </si>
  <si>
    <t>JayCut</t>
  </si>
  <si>
    <t>http://jaycut.com</t>
  </si>
  <si>
    <t>|B2B|Video Editing|Enterprise Software|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|Transportation|Online Travel|E-Commerce|Travel|</t>
  </si>
  <si>
    <t>/organization/jays</t>
  </si>
  <si>
    <t>JAYS</t>
  </si>
  <si>
    <t>/organization/jazd-markets</t>
  </si>
  <si>
    <t>JAZD Markets</t>
  </si>
  <si>
    <t>http://www.jazdmarkets.com</t>
  </si>
  <si>
    <t>|B2B|Advertising|</t>
  </si>
  <si>
    <t>/organization/jazio</t>
  </si>
  <si>
    <t>JAZIO</t>
  </si>
  <si>
    <t>http://jazio.com</t>
  </si>
  <si>
    <t>/organization/jazz-pharmaceuticals</t>
  </si>
  <si>
    <t>Jazz Pharmaceuticals</t>
  </si>
  <si>
    <t>http://www.jazzpharmaceuticals.com</t>
  </si>
  <si>
    <t>/organization/jazz-technologies</t>
  </si>
  <si>
    <t>JAZZ TECHNOLOGIES</t>
  </si>
  <si>
    <t>http://www.jazztechnologies.com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|Ticketing|Web Development|Curated Web|</t>
  </si>
  <si>
    <t>/organization/j-entendi</t>
  </si>
  <si>
    <t>Já Entendi</t>
  </si>
  <si>
    <t>http://jaentendi.com.br/</t>
  </si>
  <si>
    <t>/organization/jb-therapeutics</t>
  </si>
  <si>
    <t>JB Therapeutics</t>
  </si>
  <si>
    <t>http://www.jbtherapeutics.com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cd</t>
  </si>
  <si>
    <t>JCD</t>
  </si>
  <si>
    <t>http://www.jcd.co.jp/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JDLab</t>
  </si>
  <si>
    <t>http://www.iueditor.org</t>
  </si>
  <si>
    <t>|Web Presence Management|Domains|Web Tools|Web Development|</t>
  </si>
  <si>
    <t>/organization/jdp-therapeutics</t>
  </si>
  <si>
    <t>JDP Therapeutics</t>
  </si>
  <si>
    <t>http://jdptherapeutics.com</t>
  </si>
  <si>
    <t>/organization/jebbit</t>
  </si>
  <si>
    <t>Jebbit</t>
  </si>
  <si>
    <t>http://www.jebbit.com</t>
  </si>
  <si>
    <t>/organization/jedi-mind</t>
  </si>
  <si>
    <t>JEDI MIND</t>
  </si>
  <si>
    <t>/organization/jedox</t>
  </si>
  <si>
    <t>Jedox AG</t>
  </si>
  <si>
    <t>http://www.jedox.com</t>
  </si>
  <si>
    <t>|Business Intelligence|Software|Analytics|</t>
  </si>
  <si>
    <t>Friedburg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|Social Network Media|Content|Curated Web|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las-marketing</t>
  </si>
  <si>
    <t>Jelas Marketing</t>
  </si>
  <si>
    <t>/organization/jelastic</t>
  </si>
  <si>
    <t>Jelastic</t>
  </si>
  <si>
    <t>http://jelastic.com</t>
  </si>
  <si>
    <t>|Web Hosting|Software|</t>
  </si>
  <si>
    <t>/organization/jell-creative</t>
  </si>
  <si>
    <t>Jell Creative</t>
  </si>
  <si>
    <t>http://jellcreative.com/</t>
  </si>
  <si>
    <t>|Brand Marketing|Messaging|</t>
  </si>
  <si>
    <t>/organization/jell-networks</t>
  </si>
  <si>
    <t>Jell Networks</t>
  </si>
  <si>
    <t>http://www.jellnet.com</t>
  </si>
  <si>
    <t>|Video Conferencing|Collaboration|SaaS|Enterprise Software|</t>
  </si>
  <si>
    <t>/organization/jelli</t>
  </si>
  <si>
    <t>Jelli</t>
  </si>
  <si>
    <t>http://www.jelli.com</t>
  </si>
  <si>
    <t>|Broadcasting|Advertising|Advertising Platforms|Enterprise Software|</t>
  </si>
  <si>
    <t>/organization/jelly-button-games</t>
  </si>
  <si>
    <t>Jelly Button Games</t>
  </si>
  <si>
    <t>http://www.jellybtn.com</t>
  </si>
  <si>
    <t>|Social Games|</t>
  </si>
  <si>
    <t>/organization/jellyhq</t>
  </si>
  <si>
    <t>Jelly HQ</t>
  </si>
  <si>
    <t>http://jelly.co</t>
  </si>
  <si>
    <t>/organization/jellycloud</t>
  </si>
  <si>
    <t>JellyCloud</t>
  </si>
  <si>
    <t>http://venturebeat.com/2008/10/06/controversial-ad-company-jellycloud-shuts-down-citing-industry-consolidation/</t>
  </si>
  <si>
    <t>|Analytics|Advertising|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art</t>
  </si>
  <si>
    <t>JellyfishArt.com</t>
  </si>
  <si>
    <t>http://jellyfishart.com</t>
  </si>
  <si>
    <t>|Animal Feed|Online Shopping|Pets|E-Commerce|</t>
  </si>
  <si>
    <t>/organization/jellynote</t>
  </si>
  <si>
    <t>Jellynote</t>
  </si>
  <si>
    <t>http://www.jellynote.com</t>
  </si>
  <si>
    <t>|Education|Music|Games|</t>
  </si>
  <si>
    <t>Parisi</t>
  </si>
  <si>
    <t>/organization/jellyvision</t>
  </si>
  <si>
    <t>Jellyvision</t>
  </si>
  <si>
    <t>http://jellyvision.com</t>
  </si>
  <si>
    <t>|SaaS|Personalization|Software|Internet Marketing|</t>
  </si>
  <si>
    <t>/organization/jemstep</t>
  </si>
  <si>
    <t>Jemstep</t>
  </si>
  <si>
    <t>http://www.jemstep.com</t>
  </si>
  <si>
    <t>|Consumer Internet|Wealth Management|Investment Management|Finance|</t>
  </si>
  <si>
    <t>/organization/jenacell</t>
  </si>
  <si>
    <t>JeNaCell</t>
  </si>
  <si>
    <t>http://www.jenacell.com</t>
  </si>
  <si>
    <t>/organization/jenavalve-technology</t>
  </si>
  <si>
    <t>JenaValve Technology</t>
  </si>
  <si>
    <t>http://www.jenavalve.de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/organization/jericho-ventures</t>
  </si>
  <si>
    <t>Jericho Ventures</t>
  </si>
  <si>
    <t>http://www.mind-armor.com</t>
  </si>
  <si>
    <t>/organization/jet</t>
  </si>
  <si>
    <t>Jet</t>
  </si>
  <si>
    <t>http://www.jet.com/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hrodata</t>
  </si>
  <si>
    <t>JethroData</t>
  </si>
  <si>
    <t>http://www.jethrodata.com</t>
  </si>
  <si>
    <t>|Big Data|Software|Analytics|</t>
  </si>
  <si>
    <t>/organization/jetlore</t>
  </si>
  <si>
    <t>Jetlore</t>
  </si>
  <si>
    <t>http://www.jetlore.com</t>
  </si>
  <si>
    <t>|Email Marketing|Marketing Automation|Big Data|Machine Learning|Enterprise Software|</t>
  </si>
  <si>
    <t>/organization/jetme</t>
  </si>
  <si>
    <t>JETME</t>
  </si>
  <si>
    <t>http://www.jetme.aero</t>
  </si>
  <si>
    <t>|Transportation|Mobile Commerce|Marketplaces|</t>
  </si>
  <si>
    <t>/organization/jetpac</t>
  </si>
  <si>
    <t>Jetpac</t>
  </si>
  <si>
    <t>http://jetpac.com</t>
  </si>
  <si>
    <t>/organization/jetpay</t>
  </si>
  <si>
    <t>JetPay</t>
  </si>
  <si>
    <t>http://jetpay.com</t>
  </si>
  <si>
    <t>/organization/jetsuite</t>
  </si>
  <si>
    <t>JetSuite</t>
  </si>
  <si>
    <t>http://www.jetsuite.com</t>
  </si>
  <si>
    <t>/organization/jewel-toned</t>
  </si>
  <si>
    <t>Jewel Toned</t>
  </si>
  <si>
    <t>http://shopjeweltoned.com</t>
  </si>
  <si>
    <t>|Lingerie|E-Commerce|Fashion|</t>
  </si>
  <si>
    <t>/organization/jewelstreet</t>
  </si>
  <si>
    <t>JewelStreet</t>
  </si>
  <si>
    <t>http://www.jewelstreet.com</t>
  </si>
  <si>
    <t>|Chemicals|Gold|Marketplaces|Design|Jewelry|E-Commerce|</t>
  </si>
  <si>
    <t>Bideford</t>
  </si>
  <si>
    <t>/organization/jfdi-asia</t>
  </si>
  <si>
    <t>JFDI.Asia</t>
  </si>
  <si>
    <t>http://jfdi.asia</t>
  </si>
  <si>
    <t>|Startups|Automotive|Incubators|Finance|</t>
  </si>
  <si>
    <t>/organization/jfrog-ltd</t>
  </si>
  <si>
    <t>JFrog</t>
  </si>
  <si>
    <t>http://www.jfrog.com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kongbao</t>
  </si>
  <si>
    <t>Jiankongbao</t>
  </si>
  <si>
    <t>http://www.jiankongbao.com/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igo</t>
  </si>
  <si>
    <t>Jibbigo</t>
  </si>
  <si>
    <t>http://www.jibbigo.com</t>
  </si>
  <si>
    <t>|Big Data|Translation|Audio|Apps|Offline Businesses|Language Learning|Mobile|</t>
  </si>
  <si>
    <t>/organization/jibe</t>
  </si>
  <si>
    <t>Jibe</t>
  </si>
  <si>
    <t>http://www.jibe.com</t>
  </si>
  <si>
    <t>|Networking|Social Recruiting|Recruiting|Search|Employment|Enterprise Software|</t>
  </si>
  <si>
    <t>/organization/jibe-mobile</t>
  </si>
  <si>
    <t>Jibe Mobile</t>
  </si>
  <si>
    <t>http://www.jibemobile.com</t>
  </si>
  <si>
    <t>|Chat|Media|Social Media|File Sharing|Mobile|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|Real Time|Internet of Things|Information Technology|Location Based Services|Software|</t>
  </si>
  <si>
    <t>/organization/jibjab</t>
  </si>
  <si>
    <t>JibJab</t>
  </si>
  <si>
    <t>http://jibjab.com</t>
  </si>
  <si>
    <t>/organization/jibo</t>
  </si>
  <si>
    <t>Jibo</t>
  </si>
  <si>
    <t>http://myjibo.com</t>
  </si>
  <si>
    <t>|Robotics|Artificial Intelligence|</t>
  </si>
  <si>
    <t>/organization/hangzhou-jielan-information-company</t>
  </si>
  <si>
    <t>Jielan Information Company</t>
  </si>
  <si>
    <t>http://www.188jielan.ne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|Medical|Internet|Mobile|Health and Insurance|Tablets|iPad|Health and Wellness|</t>
  </si>
  <si>
    <t>/organization/jiffstore</t>
  </si>
  <si>
    <t>jiffstore</t>
  </si>
  <si>
    <t>http://www.jiffstore.com</t>
  </si>
  <si>
    <t>|Retail|Mobile Commerce|E-Commerce|</t>
  </si>
  <si>
    <t>/organization/jifiti-com</t>
  </si>
  <si>
    <t>Jifiti.com</t>
  </si>
  <si>
    <t>http://www.jifiti.com</t>
  </si>
  <si>
    <t>|Weddings|Gift Card|Registrars|Retail|E-Commerce|</t>
  </si>
  <si>
    <t>/organization/innovative-venture</t>
  </si>
  <si>
    <t>jigl</t>
  </si>
  <si>
    <t>http://www.jigl.com</t>
  </si>
  <si>
    <t>/organization/jiglu</t>
  </si>
  <si>
    <t>Jiglu</t>
  </si>
  <si>
    <t>http://www.jiglu.com</t>
  </si>
  <si>
    <t>|Collaboration|SEO|Software|</t>
  </si>
  <si>
    <t>/organization/jigsaw</t>
  </si>
  <si>
    <t>Jigsaw</t>
  </si>
  <si>
    <t>http://www.jigsaw.com</t>
  </si>
  <si>
    <t>|Contact Management|Curated Web|</t>
  </si>
  <si>
    <t>/organization/jigsaw-enterprises</t>
  </si>
  <si>
    <t>Jigsaw Enterprises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Nutts Corner</t>
  </si>
  <si>
    <t>/organization/jigsee</t>
  </si>
  <si>
    <t>Jigsee</t>
  </si>
  <si>
    <t>http://www.jigsee.com</t>
  </si>
  <si>
    <t>|Video Streaming|Advertising|Mobile Video|Emerging Markets|Mobile|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|Android|iPhone|Apps|Search|Twitter Applications|Facebook Applications|Mobile|Social Media|</t>
  </si>
  <si>
    <t>/organization/jimdo</t>
  </si>
  <si>
    <t>Jimdo</t>
  </si>
  <si>
    <t>http://www.jimdo.com</t>
  </si>
  <si>
    <t>|Infrastructure Builders|Internet|Web Development|Curated Web|</t>
  </si>
  <si>
    <t>/organization/jimmy-fairly</t>
  </si>
  <si>
    <t>Jimmy Fairly</t>
  </si>
  <si>
    <t>http://www.jimmyfairly.com/</t>
  </si>
  <si>
    <t>/organization/jimubox</t>
  </si>
  <si>
    <t>Jimubox</t>
  </si>
  <si>
    <t>http://www.jimubox.com</t>
  </si>
  <si>
    <t>/organization/jin-magic</t>
  </si>
  <si>
    <t>Jin-Magic</t>
  </si>
  <si>
    <t>http://www.jin-magic.com/</t>
  </si>
  <si>
    <t>/organization/jing-jin-electric-technologies</t>
  </si>
  <si>
    <t>Jing-Jin Electric Technologies</t>
  </si>
  <si>
    <t>http://www.jjecn.com</t>
  </si>
  <si>
    <t>/organization/jd-com</t>
  </si>
  <si>
    <t>Jingdong</t>
  </si>
  <si>
    <t>http://www.jd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|Social Media|Retail|Sales and Marketing|Advertising|Payments|Mobile|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|Databases|Search|Music|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|Sensors|Big Data|Android|Mobile|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|Logistics|Location Based Services|Mobile|</t>
  </si>
  <si>
    <t>/organization/jinni</t>
  </si>
  <si>
    <t>Jinni</t>
  </si>
  <si>
    <t>http://www.jinni.com</t>
  </si>
  <si>
    <t>|Semantic Search|Video on Demand|Games|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|Marketplaces|E-Commerce|Social Media|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winebibber</t>
  </si>
  <si>
    <t>Jiuxian.com</t>
  </si>
  <si>
    <t>http://www.jiuxian.com</t>
  </si>
  <si>
    <t>/organization/jiva-technology</t>
  </si>
  <si>
    <t>Jiva Technology</t>
  </si>
  <si>
    <t>http://www.jivatechnology.com</t>
  </si>
  <si>
    <t>|Advice|Social Network Media|Curated Web|</t>
  </si>
  <si>
    <t>/organization/jive-bike</t>
  </si>
  <si>
    <t>Jive Bike</t>
  </si>
  <si>
    <t>http://getjive.co.uk</t>
  </si>
  <si>
    <t>|Automotive|Public Transportation|</t>
  </si>
  <si>
    <t>/organization/jive-software</t>
  </si>
  <si>
    <t>Jive Software</t>
  </si>
  <si>
    <t>|Technology|Web Tools|Web Development|Social Media|Software|</t>
  </si>
  <si>
    <t>/organization/jivox</t>
  </si>
  <si>
    <t>Jivox</t>
  </si>
  <si>
    <t>http://www.jivox.com</t>
  </si>
  <si>
    <t>|Mobile Advertising|Web Development|Media|Advertising|</t>
  </si>
  <si>
    <t>/organization/jixee</t>
  </si>
  <si>
    <t>Jixee</t>
  </si>
  <si>
    <t>http://jixee.me</t>
  </si>
  <si>
    <t>|Task Management|Development Platforms|Collaboration|Project Management|</t>
  </si>
  <si>
    <t>/organization/jj-pharma</t>
  </si>
  <si>
    <t>JJ PHARMA</t>
  </si>
  <si>
    <t>/organization/jjsmedia</t>
  </si>
  <si>
    <t>JJS Media</t>
  </si>
  <si>
    <t>http://jjsmediacompany.com</t>
  </si>
  <si>
    <t>|Music|Concerts|Entertainment|Software|Mobile|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|Service Providers|Enterprise Software|Software|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ès-b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app-network</t>
  </si>
  <si>
    <t>Job App Plus</t>
  </si>
  <si>
    <t>http://www.jobappplus.com</t>
  </si>
  <si>
    <t>/organization/job-on-corp</t>
  </si>
  <si>
    <t>Job on Corp.</t>
  </si>
  <si>
    <t>http://www.jobcorps.gov/home.aspx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line</t>
  </si>
  <si>
    <t>Jobaline</t>
  </si>
  <si>
    <t>http://www.jobaline.com</t>
  </si>
  <si>
    <t>|Mobile|Marketplaces|Recruiting|Human Resources|Curated Web|</t>
  </si>
  <si>
    <t>/organization/jobandtalent</t>
  </si>
  <si>
    <t>jobandtalent</t>
  </si>
  <si>
    <t>http://www.jobandtalent.com</t>
  </si>
  <si>
    <t>|Networking|Career Management|Social Network Media|Facebook Applications|Employment|Social Media|</t>
  </si>
  <si>
    <t>Hondón De Los Frailes</t>
  </si>
  <si>
    <t>/organization/jobapp</t>
  </si>
  <si>
    <t>JobApp</t>
  </si>
  <si>
    <t>/organization/jobbatical</t>
  </si>
  <si>
    <t>Jobbatical</t>
  </si>
  <si>
    <t>http://jobbatical.com/</t>
  </si>
  <si>
    <t>/organization/jobber</t>
  </si>
  <si>
    <t>Jobber</t>
  </si>
  <si>
    <t>http://getjobber.com</t>
  </si>
  <si>
    <t>/organization/jobbr</t>
  </si>
  <si>
    <t>Jobbr</t>
  </si>
  <si>
    <t>/organization/jobcast</t>
  </si>
  <si>
    <t>Jobcast</t>
  </si>
  <si>
    <t>http://jobcast.co.kr</t>
  </si>
  <si>
    <t>/organization/jobconvo</t>
  </si>
  <si>
    <t>JobConvo</t>
  </si>
  <si>
    <t>http://www.jobconvo.com</t>
  </si>
  <si>
    <t>|Human Resources|Curated Web|</t>
  </si>
  <si>
    <t>/organization/jobdoh</t>
  </si>
  <si>
    <t>Jobdoh</t>
  </si>
  <si>
    <t>/organization/jobe-consulting-group-llc</t>
  </si>
  <si>
    <t>Jobe Consulting Group</t>
  </si>
  <si>
    <t>http://www.jobeconsultinggroup.com/</t>
  </si>
  <si>
    <t>/organization/joberator</t>
  </si>
  <si>
    <t>Joberator</t>
  </si>
  <si>
    <t>http://joberator.com</t>
  </si>
  <si>
    <t>|Recruiting|Employment|Consulting|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|Software|Human Resources|Recruiting|Curated Web|</t>
  </si>
  <si>
    <t>/organization/jobhoreca</t>
  </si>
  <si>
    <t>JobHoreca</t>
  </si>
  <si>
    <t>http://jobhoreca.ru/</t>
  </si>
  <si>
    <t>/organization/jobinasecond</t>
  </si>
  <si>
    <t>Jobinasecond</t>
  </si>
  <si>
    <t>http://www.jobinasecond.com</t>
  </si>
  <si>
    <t>|Local|Recruiting|SMS|Mobile|</t>
  </si>
  <si>
    <t>/organization/joblocal</t>
  </si>
  <si>
    <t>joblocal</t>
  </si>
  <si>
    <t>http://joblocal.de</t>
  </si>
  <si>
    <t>Kolbermoor</t>
  </si>
  <si>
    <t>/organization/jobmetoo</t>
  </si>
  <si>
    <t>Jobmetoo</t>
  </si>
  <si>
    <t>http://jobmetoo.com</t>
  </si>
  <si>
    <t>|Recruiting|Consulting|</t>
  </si>
  <si>
    <t>/organization/vidappy</t>
  </si>
  <si>
    <t>JobOn</t>
  </si>
  <si>
    <t>http://www.JobOn.com</t>
  </si>
  <si>
    <t>|Hospitality|Restaurants|Retail|Employment|Search|Human Resources|Video|Consulting|</t>
  </si>
  <si>
    <t>/organization/jobool</t>
  </si>
  <si>
    <t>Jobool</t>
  </si>
  <si>
    <t>http://www.jobool.com</t>
  </si>
  <si>
    <t>|Marketplaces|Employment|Career Management|Human Resources|Recruiting|Search|</t>
  </si>
  <si>
    <t>/organization/jobpartners</t>
  </si>
  <si>
    <t>Jobpartners</t>
  </si>
  <si>
    <t>http://www.jobpartners.com</t>
  </si>
  <si>
    <t>/organization/jobplanet</t>
  </si>
  <si>
    <t>JobPlanet</t>
  </si>
  <si>
    <t>http://www.jobplanet.co.kr/</t>
  </si>
  <si>
    <t>|Employment|</t>
  </si>
  <si>
    <t>/organization/jobr</t>
  </si>
  <si>
    <t>Jobr</t>
  </si>
  <si>
    <t>http://www.jobrapp.com</t>
  </si>
  <si>
    <t>|Apps|Employment|</t>
  </si>
  <si>
    <t>/organization/jobrangers</t>
  </si>
  <si>
    <t>Jobrangers</t>
  </si>
  <si>
    <t>http://jobrangers.com/</t>
  </si>
  <si>
    <t>|Recruiting|Crowdsourcing|</t>
  </si>
  <si>
    <t>/organization/jobs-the-word</t>
  </si>
  <si>
    <t>Jobs The Word</t>
  </si>
  <si>
    <t>http://jobstheword.co.uk</t>
  </si>
  <si>
    <t>/organization/jobs-dial-llc</t>
  </si>
  <si>
    <t>jobs-dial LLC</t>
  </si>
  <si>
    <t>http://www.jobs-dial.com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|Search|Productivity Software|Computers|Human Resources|Skill Assessment|Internet|Education|Employment|Curated Web|</t>
  </si>
  <si>
    <t>/organization/jobserf</t>
  </si>
  <si>
    <t>JobSerf</t>
  </si>
  <si>
    <t>http://www.jobserf.com</t>
  </si>
  <si>
    <t>|Career Management|Search|Human Resources|Consulting|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ot</t>
  </si>
  <si>
    <t>Jobspot</t>
  </si>
  <si>
    <t>http://www.Jobspot.net</t>
  </si>
  <si>
    <t>|Mobile|Peer-to-Peer|Location Based Services|Software|</t>
  </si>
  <si>
    <t>/organization/jobspotting</t>
  </si>
  <si>
    <t>Jobspotting</t>
  </si>
  <si>
    <t>http://jobspotting.com</t>
  </si>
  <si>
    <t>|Search|Reviews and Recommendations|Employment|Recruiting|Curated Web|</t>
  </si>
  <si>
    <t>/organization/jobster</t>
  </si>
  <si>
    <t>Jobster</t>
  </si>
  <si>
    <t>http://jobster.com</t>
  </si>
  <si>
    <t>/organization/careersmore-com</t>
  </si>
  <si>
    <t>Jobstore.com</t>
  </si>
  <si>
    <t>http://www.Jobstore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talentex</t>
  </si>
  <si>
    <t>JobTalents</t>
  </si>
  <si>
    <t>http://jbtalents.com</t>
  </si>
  <si>
    <t>|Employment|Recruiting|Human Resources|Social Media|</t>
  </si>
  <si>
    <t>/organization/jobtong</t>
  </si>
  <si>
    <t>Jobtong</t>
  </si>
  <si>
    <t>http://jobtong.com</t>
  </si>
  <si>
    <t>|Human Resources|Recruiting|Internet|</t>
  </si>
  <si>
    <t>/organization/jobulous</t>
  </si>
  <si>
    <t>Jobulous</t>
  </si>
  <si>
    <t>http://www.Jobulous.com</t>
  </si>
  <si>
    <t>|Human Resources|Office Space|Career Management|Employment|Consulting|</t>
  </si>
  <si>
    <t>/organization/jobvite</t>
  </si>
  <si>
    <t>Jobvite</t>
  </si>
  <si>
    <t>http://www.jobvite.com</t>
  </si>
  <si>
    <t>/organization/jobyal</t>
  </si>
  <si>
    <t>Jobyal</t>
  </si>
  <si>
    <t>http://www.jobyal.com/home</t>
  </si>
  <si>
    <t>/organization/jobydu</t>
  </si>
  <si>
    <t>Jobydu</t>
  </si>
  <si>
    <t>http://www.jobydu.com</t>
  </si>
  <si>
    <t>/organization/jobyourlife</t>
  </si>
  <si>
    <t>Jobyourlife</t>
  </si>
  <si>
    <t>http://www.jobyourlife.com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|Identity|Career Management|Events|Teachers|Human Resources|All Students|Universities|Education|</t>
  </si>
  <si>
    <t>/organization/jobzle</t>
  </si>
  <si>
    <t>Jobzle</t>
  </si>
  <si>
    <t>http://www.jobzle.com</t>
  </si>
  <si>
    <t>|Career Management|College Campuses|Human Resources|All Students|Colleges|Employment|</t>
  </si>
  <si>
    <t>/organization/jocoos</t>
  </si>
  <si>
    <t>Jocoos</t>
  </si>
  <si>
    <t>http://www.jocoos.com</t>
  </si>
  <si>
    <t>|Media|Mobile|Services|Information Technology|</t>
  </si>
  <si>
    <t>/organization/jodange</t>
  </si>
  <si>
    <t>Jodange</t>
  </si>
  <si>
    <t>http://www.jodange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|Video Processing|Social Media|Video|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financial-associates</t>
  </si>
  <si>
    <t>John Financial &amp; Associates</t>
  </si>
  <si>
    <t>/organization/johns-incredible-pizza-company</t>
  </si>
  <si>
    <t>John’s Incredible Pizza Company</t>
  </si>
  <si>
    <t>http://johnspizza.com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hnshout-brothers-platform</t>
  </si>
  <si>
    <t>Johnshout Brothers Platform</t>
  </si>
  <si>
    <t>http://www.johnshout.com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.com</t>
  </si>
  <si>
    <t>http://www.joincube.com</t>
  </si>
  <si>
    <t>|Social Network Media|Enterprise Software|</t>
  </si>
  <si>
    <t>/organization/joinity</t>
  </si>
  <si>
    <t>Joinity</t>
  </si>
  <si>
    <t>http://www.joinity.com/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oodles1card-com</t>
  </si>
  <si>
    <t>Joint Loyalty</t>
  </si>
  <si>
    <t>http://jointloyalty.com</t>
  </si>
  <si>
    <t>/organization/jointly-health-3</t>
  </si>
  <si>
    <t>Jointly Health</t>
  </si>
  <si>
    <t>http://jointlyhealth.com/</t>
  </si>
  <si>
    <t>|Information Technology|Health Care|Big Data Analytics|Health Care Information Technology|</t>
  </si>
  <si>
    <t>/organization/jointv</t>
  </si>
  <si>
    <t>JoinTV</t>
  </si>
  <si>
    <t>http://www.jointv.me/</t>
  </si>
  <si>
    <t>|E-Commerce|Social Media Marketing|</t>
  </si>
  <si>
    <t>/organization/joinup-taxi</t>
  </si>
  <si>
    <t>JoinUp Taxi</t>
  </si>
  <si>
    <t>http://joinuptaxi.com</t>
  </si>
  <si>
    <t>|Automotive|Mobile|E-Commerce|</t>
  </si>
  <si>
    <t>/organization/joiz</t>
  </si>
  <si>
    <t>joiz</t>
  </si>
  <si>
    <t>http://www.joiz.ch</t>
  </si>
  <si>
    <t>|Social Media|Mobile|Internet|Television|Consumer Electronics|Social Television|News|</t>
  </si>
  <si>
    <t>/organization/jokerpack</t>
  </si>
  <si>
    <t>JOKERPACK</t>
  </si>
  <si>
    <t>http://jokerpack.com/</t>
  </si>
  <si>
    <t>/organization/jokno</t>
  </si>
  <si>
    <t>JoKno</t>
  </si>
  <si>
    <t>http://www.jokno.com/</t>
  </si>
  <si>
    <t>|Human Resources|Recruiting|Staffing Firms|</t>
  </si>
  <si>
    <t>/organization/jolancer</t>
  </si>
  <si>
    <t>Jolancer</t>
  </si>
  <si>
    <t>http://www.jolancer.com</t>
  </si>
  <si>
    <t>|Freelancers|Human Resources|Startups|Technology|E-Commerce|</t>
  </si>
  <si>
    <t>/organization/joldit-com</t>
  </si>
  <si>
    <t>Joldit.com</t>
  </si>
  <si>
    <t>http://Joldit.com</t>
  </si>
  <si>
    <t>/organization/jolicloud</t>
  </si>
  <si>
    <t>Jolicloud</t>
  </si>
  <si>
    <t>http://www.jolicloud.com</t>
  </si>
  <si>
    <t>|Web Tools|Web Development|Cloud Computing|Enterprise Software|</t>
  </si>
  <si>
    <t>/organization/jolie</t>
  </si>
  <si>
    <t>Jolie</t>
  </si>
  <si>
    <t>http://www.jolietransportation.com</t>
  </si>
  <si>
    <t>|Mobile|Travel|Limousines|Lifestyle|Software|Transportation|</t>
  </si>
  <si>
    <t>/organization/joliebox</t>
  </si>
  <si>
    <t>JolieBox</t>
  </si>
  <si>
    <t>http://joliebox.com</t>
  </si>
  <si>
    <t>|Discounts|Internet|Beauty|E-Commerce|</t>
  </si>
  <si>
    <t>/organization/jollydeck</t>
  </si>
  <si>
    <t>JollyDeck</t>
  </si>
  <si>
    <t>http://www.jollydeck.com/</t>
  </si>
  <si>
    <t>/organization/jomaja</t>
  </si>
  <si>
    <t>JoMaJa</t>
  </si>
  <si>
    <t>/organization/jongla</t>
  </si>
  <si>
    <t>Jongla</t>
  </si>
  <si>
    <t>http://www.jongla.com</t>
  </si>
  <si>
    <t>|Android|iPhone|Messaging|Apps|Mobile|</t>
  </si>
  <si>
    <t>/organization/jonny-iv</t>
  </si>
  <si>
    <t>JONNY IV</t>
  </si>
  <si>
    <t>http://www.jonnyiv.com</t>
  </si>
  <si>
    <t>/organization/joobili</t>
  </si>
  <si>
    <t>Joobili</t>
  </si>
  <si>
    <t>http://www.joobili.com</t>
  </si>
  <si>
    <t>|Startups|Travel|</t>
  </si>
  <si>
    <t>/organization/jooce</t>
  </si>
  <si>
    <t>Jooce</t>
  </si>
  <si>
    <t>http://jooce.com</t>
  </si>
  <si>
    <t>|WebOS|Curated Web|</t>
  </si>
  <si>
    <t>/organization/joognu</t>
  </si>
  <si>
    <t>Joognu</t>
  </si>
  <si>
    <t>http://www.joognu.com</t>
  </si>
  <si>
    <t>|Gift Card|Kids|Parenting|Curated Web|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-2</t>
  </si>
  <si>
    <t>Jooobz!</t>
  </si>
  <si>
    <t>http://www.jooobz.com</t>
  </si>
  <si>
    <t>|Maps|Social Network Media|Social Media|</t>
  </si>
  <si>
    <t>/organization/jooploop</t>
  </si>
  <si>
    <t>JoopLoop</t>
  </si>
  <si>
    <t>http://www.jooploop.com/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|Advertising|Web Tools|Social Network Media|Social Media|</t>
  </si>
  <si>
    <t>/organization/joox</t>
  </si>
  <si>
    <t>Joox</t>
  </si>
  <si>
    <t>http://www.joox.com.br</t>
  </si>
  <si>
    <t>|Printing|Cloud Computing|Business Services|E-Commerce|</t>
  </si>
  <si>
    <t>/organization/joppel</t>
  </si>
  <si>
    <t>Joppel</t>
  </si>
  <si>
    <t>http://www.joppel.com</t>
  </si>
  <si>
    <t>|Web Development|Health and Wellness|Technology|Insurance|Finance|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|Web Development|Games|iPhone|iPod Touch|Curated Web|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Palm Desert</t>
  </si>
  <si>
    <t>/organization/joshfire</t>
  </si>
  <si>
    <t>Joshfire</t>
  </si>
  <si>
    <t>http://joshfire.com</t>
  </si>
  <si>
    <t>|Internet of Things|Software|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|Human Resources|Internet|Software|Collaboration|Enterprise Software|</t>
  </si>
  <si>
    <t>/organization/josuda-corporation</t>
  </si>
  <si>
    <t>Josuda Corporation</t>
  </si>
  <si>
    <t>http://www.shadetreepowersports.com</t>
  </si>
  <si>
    <t>|Manufacturing|Real Estate|</t>
  </si>
  <si>
    <t>Middlefield</t>
  </si>
  <si>
    <t>/organization/jotky</t>
  </si>
  <si>
    <t>Jotky</t>
  </si>
  <si>
    <t>http://jotky.com</t>
  </si>
  <si>
    <t>|Media|Social Media|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url</t>
  </si>
  <si>
    <t>Joturl</t>
  </si>
  <si>
    <t>http://www.joturl.com</t>
  </si>
  <si>
    <t>/organization/jotvine-com</t>
  </si>
  <si>
    <t>Jotvine.com</t>
  </si>
  <si>
    <t>http://www.jotvine.com</t>
  </si>
  <si>
    <t>/organization/joule-unlimited</t>
  </si>
  <si>
    <t>Joule Unlimited</t>
  </si>
  <si>
    <t>http://www.jouleunlimited.com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|Travel|Virtual Worlds|Curated Web|</t>
  </si>
  <si>
    <t>/organization/joust</t>
  </si>
  <si>
    <t>Joust</t>
  </si>
  <si>
    <t>http://www.joust.com</t>
  </si>
  <si>
    <t>|Digital Media|Social Games|Sports|Social Television|Social Media|</t>
  </si>
  <si>
    <t>/organization/jovie</t>
  </si>
  <si>
    <t>Jovie</t>
  </si>
  <si>
    <t>http://jovie.co</t>
  </si>
  <si>
    <t>|Kids|Apps|Video|</t>
  </si>
  <si>
    <t>/organization/joy-media-group</t>
  </si>
  <si>
    <t>Joy Media Group</t>
  </si>
  <si>
    <t>http://www.joymedia.cn</t>
  </si>
  <si>
    <t>/organization/joyent</t>
  </si>
  <si>
    <t>Joyent</t>
  </si>
  <si>
    <t>http://www.joyent.com</t>
  </si>
  <si>
    <t>|Facebook Applications|Cloud Computing|Automotive|Infrastructure|Apps|Web Hosting|Open Source|Software|Enterprise Software|</t>
  </si>
  <si>
    <t>/organization/joyhound</t>
  </si>
  <si>
    <t>Joyhound</t>
  </si>
  <si>
    <t>http://www.joyhound.com</t>
  </si>
  <si>
    <t>|Events|Sales and Marketing|Reviews and Recommendations|Entertainment|Lifestyle|Mobile|</t>
  </si>
  <si>
    <t>/organization/joyme-com</t>
  </si>
  <si>
    <t>Joyme.com</t>
  </si>
  <si>
    <t>http://Joyme.com</t>
  </si>
  <si>
    <t>/organization/joyride-app</t>
  </si>
  <si>
    <t>Joyride</t>
  </si>
  <si>
    <t>http://getjoyride.com</t>
  </si>
  <si>
    <t>|Games|Entertainment|Audio|Cars|Automotive|Mobile|</t>
  </si>
  <si>
    <t>/organization/joyride</t>
  </si>
  <si>
    <t>JOYRIDE Auto Community</t>
  </si>
  <si>
    <t>http://www.joyride.com</t>
  </si>
  <si>
    <t>|Social Commerce|Social Network Media|Automotive|Social Media|</t>
  </si>
  <si>
    <t>/organization/beijing-joysee-interaction-science-and-technology-co-ltd</t>
  </si>
  <si>
    <t>JOYsee Interaction Science and Technology</t>
  </si>
  <si>
    <t>http://www.joyseetv.com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|Startups|Video Games|Mobile Games|Games|</t>
  </si>
  <si>
    <t>/organization/joytunes</t>
  </si>
  <si>
    <t>JoyTunes</t>
  </si>
  <si>
    <t>http://www.joytunes.com</t>
  </si>
  <si>
    <t>|Audio|Games|SaaS|Music|Education|</t>
  </si>
  <si>
    <t>/organization/joyus</t>
  </si>
  <si>
    <t>Joyus</t>
  </si>
  <si>
    <t>http://www.joyus.com</t>
  </si>
  <si>
    <t>/organization/jp3-measurement</t>
  </si>
  <si>
    <t>JP3 Measurement</t>
  </si>
  <si>
    <t>http://jp3measurement.com</t>
  </si>
  <si>
    <t>|Big Data|Natural Resources|Gas|Oil|</t>
  </si>
  <si>
    <t>/organization/jpg-technologies</t>
  </si>
  <si>
    <t>JPG Technologies</t>
  </si>
  <si>
    <t>http://medimobile.com</t>
  </si>
  <si>
    <t>/organization/jpwholesale</t>
  </si>
  <si>
    <t>Jpwholesale</t>
  </si>
  <si>
    <t>/organization/jrapid</t>
  </si>
  <si>
    <t>JRapid</t>
  </si>
  <si>
    <t>http://www.jrapid.com</t>
  </si>
  <si>
    <t>|Web Development|Software|Apps|Cloud Computing|PaaS|SaaS|Enterprise Software|</t>
  </si>
  <si>
    <t>/organization/jrd-communication</t>
  </si>
  <si>
    <t>JRD Communication</t>
  </si>
  <si>
    <t>/organization/jrkickz</t>
  </si>
  <si>
    <t>JRKICKZ</t>
  </si>
  <si>
    <t>Brookhaven</t>
  </si>
  <si>
    <t>/organization/jsc-detsky-mir</t>
  </si>
  <si>
    <t>JSC Detsky Mir</t>
  </si>
  <si>
    <t>|Kids|Manufacturing|Retail|</t>
  </si>
  <si>
    <t>/organization/jslyhl</t>
  </si>
  <si>
    <t>jslyhl</t>
  </si>
  <si>
    <t>http://www.jslyhl.com</t>
  </si>
  <si>
    <t>/organization/juabar-design</t>
  </si>
  <si>
    <t>Juabar Design</t>
  </si>
  <si>
    <t>http://juabar.com/</t>
  </si>
  <si>
    <t>|Energy Efficiency|</t>
  </si>
  <si>
    <t>/organization/jubilater-interactive-media</t>
  </si>
  <si>
    <t>Jubilater Interactive Media</t>
  </si>
  <si>
    <t>http://jubilater.com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|Analytics|Law Enforcement|SaaS|Technology|Legal|</t>
  </si>
  <si>
    <t>/organization/judo</t>
  </si>
  <si>
    <t>judo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|Internet|Databases|Search|Curated Web|</t>
  </si>
  <si>
    <t>/organization/juesheng-com</t>
  </si>
  <si>
    <t>Juesheng.com</t>
  </si>
  <si>
    <t>http://www.juesheng.com/</t>
  </si>
  <si>
    <t>/organization/jugo</t>
  </si>
  <si>
    <t>Jugo</t>
  </si>
  <si>
    <t>http://www.playjugo.com</t>
  </si>
  <si>
    <t>|Apps|Entertainment|Games|</t>
  </si>
  <si>
    <t>/organization/juhayna-food-industries</t>
  </si>
  <si>
    <t>Juhayna Food Industries</t>
  </si>
  <si>
    <t>http://juhayna.com</t>
  </si>
  <si>
    <t>/organization/juice-in-the-city</t>
  </si>
  <si>
    <t>Juice In The City</t>
  </si>
  <si>
    <t>http://juiceinthecity.com</t>
  </si>
  <si>
    <t>/organization/juicewireless</t>
  </si>
  <si>
    <t>Juice Wireless</t>
  </si>
  <si>
    <t>http://www.juicecaster.com</t>
  </si>
  <si>
    <t>|Social Network Media|Mobile|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|Video|Games|Entertainment|Music|</t>
  </si>
  <si>
    <t>/organization/jukedocs</t>
  </si>
  <si>
    <t>Jukedocs</t>
  </si>
  <si>
    <t>http://www.jukedocs.com</t>
  </si>
  <si>
    <t>|Document Management|File Sharing|Content|Software|</t>
  </si>
  <si>
    <t>/organization/jukely</t>
  </si>
  <si>
    <t>Jukely</t>
  </si>
  <si>
    <t>http://jukely.com</t>
  </si>
  <si>
    <t>|Concerts|Music|</t>
  </si>
  <si>
    <t>/organization/jukin-media</t>
  </si>
  <si>
    <t>Jukin Media</t>
  </si>
  <si>
    <t>http://jukinmedia.com</t>
  </si>
  <si>
    <t>/organization/chengdu-jule-game</t>
  </si>
  <si>
    <t>Jule Game</t>
  </si>
  <si>
    <t>http://www.julegame.com</t>
  </si>
  <si>
    <t>/organization/julep</t>
  </si>
  <si>
    <t>Julep</t>
  </si>
  <si>
    <t>http://www.julep.com</t>
  </si>
  <si>
    <t>|Beauty|Cosmetics|Retail|E-Commerce|</t>
  </si>
  <si>
    <t>/organization/juliet-marine-systems</t>
  </si>
  <si>
    <t>Juliet Marine Systems</t>
  </si>
  <si>
    <t>http://julietmarine.com</t>
  </si>
  <si>
    <t>/organization/shenzhen-julong-educational-technology-co-ltd</t>
  </si>
  <si>
    <t>Julong Educational Technology</t>
  </si>
  <si>
    <t>http://www.julong.com.cn</t>
  </si>
  <si>
    <t>/organization/july-systems</t>
  </si>
  <si>
    <t>July Systems</t>
  </si>
  <si>
    <t>http://www.julysystems.com</t>
  </si>
  <si>
    <t>|Android|iPhone|Advertising|Mobile|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|Collaborative Consumption|Social Commerce|Communities|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|Charity|Humanitarian|Social Network Media|Social Media|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|Mobile Commerce|Group SMS|Email|Messaging|</t>
  </si>
  <si>
    <t>Group SMS</t>
  </si>
  <si>
    <t>/organization/jumpcloud</t>
  </si>
  <si>
    <t>JumpCloud</t>
  </si>
  <si>
    <t>http://jumpcloud.com</t>
  </si>
  <si>
    <t>/organization/jumper-networks</t>
  </si>
  <si>
    <t>Jumper Networks</t>
  </si>
  <si>
    <t>http://www.jumpernetworks.com</t>
  </si>
  <si>
    <t>|Web Development|Social Bookmarking|SEO|Knowledge Management|Collaboration|Search|Software|</t>
  </si>
  <si>
    <t>/organization/jumphawk</t>
  </si>
  <si>
    <t>JumpHawk</t>
  </si>
  <si>
    <t>http://www.jumphawk.com</t>
  </si>
  <si>
    <t>|Internet Marketing|Small and Medium Businesses|Advertising|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|Startups|All Students|Collaborative Consumption|Apps|File Sharing|Automotive|Public Transportation|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/organization/jumppost</t>
  </si>
  <si>
    <t>JumpPost</t>
  </si>
  <si>
    <t>http://jumppost.com</t>
  </si>
  <si>
    <t>/organization/jumpseat</t>
  </si>
  <si>
    <t>JumpSeat</t>
  </si>
  <si>
    <t>http://jumpseat.me</t>
  </si>
  <si>
    <t>/organization/vendder</t>
  </si>
  <si>
    <t>JumpSeller</t>
  </si>
  <si>
    <t>http://jumpseller.com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|Startups|Augmented Reality|Music|Software|Apps|Nightlife|Mobile|</t>
  </si>
  <si>
    <t>/organization/jumpthecut</t>
  </si>
  <si>
    <t>JUMPTHECUT</t>
  </si>
  <si>
    <t>http://jumpthecut.com</t>
  </si>
  <si>
    <t>/organization/jumptime</t>
  </si>
  <si>
    <t>JumpTime</t>
  </si>
  <si>
    <t>http://www.jumptime.com</t>
  </si>
  <si>
    <t>|Finance|Sales and Marketing|SEO|Analytics|Optimization|Media|Content|Enterprise Software|</t>
  </si>
  <si>
    <t>/organization/jumpzter</t>
  </si>
  <si>
    <t>Jumpzter</t>
  </si>
  <si>
    <t>http://www.jumpzter.com</t>
  </si>
  <si>
    <t>|Travel|Information Technology|Parenting|Kids|Education|</t>
  </si>
  <si>
    <t>/organization/jun-group</t>
  </si>
  <si>
    <t>Jun Group</t>
  </si>
  <si>
    <t>http://www.jungroup.com</t>
  </si>
  <si>
    <t>|Mobile|Facebook Applications|Video Streaming|Brand Marketing|Media|Distribution|Video|Advertising|</t>
  </si>
  <si>
    <t>/organization/junar</t>
  </si>
  <si>
    <t>Junar</t>
  </si>
  <si>
    <t>http://www.junar.com</t>
  </si>
  <si>
    <t>|Big Data|Enterprise Software|</t>
  </si>
  <si>
    <t>/organization/junction-solutions</t>
  </si>
  <si>
    <t>Junction Solutions</t>
  </si>
  <si>
    <t>http://www.junctionsolutions.com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iper-medical</t>
  </si>
  <si>
    <t>Juniper Medical</t>
  </si>
  <si>
    <t>/organization/juniper-networks</t>
  </si>
  <si>
    <t>Juniper Networks</t>
  </si>
  <si>
    <t>http://www.juniper.net</t>
  </si>
  <si>
    <t>|Communications Hardware|Technology|Security|</t>
  </si>
  <si>
    <t>/organization/juniqe</t>
  </si>
  <si>
    <t>JUNIQE</t>
  </si>
  <si>
    <t>http://juniqe.com</t>
  </si>
  <si>
    <t>|Curated Web|E-Commerce|Art|</t>
  </si>
  <si>
    <t>/organization/junk4junk</t>
  </si>
  <si>
    <t>Junk4Junk</t>
  </si>
  <si>
    <t>http://www.junk4junk.com</t>
  </si>
  <si>
    <t>/organization/junko-tada</t>
  </si>
  <si>
    <t>Junko Tada</t>
  </si>
  <si>
    <t>http://www.junkotada.com</t>
  </si>
  <si>
    <t>/organization/juno-therapeutics</t>
  </si>
  <si>
    <t>Juno Therapeutics</t>
  </si>
  <si>
    <t>http://junotherapeutics.com</t>
  </si>
  <si>
    <t>|Health and Wellness|Health Care|Biotechnology|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/organization/juntos-finanzas</t>
  </si>
  <si>
    <t>Juntos Finanzas</t>
  </si>
  <si>
    <t>http://www.juntosfinanzas.com</t>
  </si>
  <si>
    <t>/organization/juristat</t>
  </si>
  <si>
    <t>Juristat</t>
  </si>
  <si>
    <t>http://juristat.com</t>
  </si>
  <si>
    <t>|Legal|Big Data|Analytics|</t>
  </si>
  <si>
    <t>/organization/jusp</t>
  </si>
  <si>
    <t>Jusp</t>
  </si>
  <si>
    <t>http://www.jusp.com</t>
  </si>
  <si>
    <t>/organization/just-above-cost</t>
  </si>
  <si>
    <t>Just Above Cost</t>
  </si>
  <si>
    <t>http://www.justabovecost.com</t>
  </si>
  <si>
    <t>/organization/just-around-us</t>
  </si>
  <si>
    <t>Just around Us</t>
  </si>
  <si>
    <t>http://justaroundus.com</t>
  </si>
  <si>
    <t>|Music|Sports|Location Based Services|Networking|Social Media|</t>
  </si>
  <si>
    <t>/organization/just-be-friends</t>
  </si>
  <si>
    <t>Just Be Friends</t>
  </si>
  <si>
    <t>http://www.justbefriends.net</t>
  </si>
  <si>
    <t>/organization/just-between-friends</t>
  </si>
  <si>
    <t>Just Between Friends</t>
  </si>
  <si>
    <t>http://jbfsale.com</t>
  </si>
  <si>
    <t>|Toys|Home &amp; Garden|E-Commerce|</t>
  </si>
  <si>
    <t>/organization/just-dial</t>
  </si>
  <si>
    <t>Just Dial</t>
  </si>
  <si>
    <t>http://www.justdial.com</t>
  </si>
  <si>
    <t>|Local Search|Search|</t>
  </si>
  <si>
    <t>1997-11</t>
  </si>
  <si>
    <t>/organization/just-eat</t>
  </si>
  <si>
    <t>Just Eat</t>
  </si>
  <si>
    <t>http://www.just-eat.com</t>
  </si>
  <si>
    <t>|Discounts|E-Commerce|</t>
  </si>
  <si>
    <t>/organization/just-gotta-make-it-advertising</t>
  </si>
  <si>
    <t>Just Gotta Make It Advertising</t>
  </si>
  <si>
    <t>/organization/anyonegame</t>
  </si>
  <si>
    <t>Just Sing It</t>
  </si>
  <si>
    <t>http://justsingit.com</t>
  </si>
  <si>
    <t>/organization/just-soles</t>
  </si>
  <si>
    <t>Just Soles</t>
  </si>
  <si>
    <t>http://www.just-soles.com</t>
  </si>
  <si>
    <t>/organization/justme</t>
  </si>
  <si>
    <t>just.me 2014 Inc</t>
  </si>
  <si>
    <t>http://just.me</t>
  </si>
  <si>
    <t>|Social Media Platforms|Mobile Advertising|Social Network Media|Mobile|</t>
  </si>
  <si>
    <t>/organization/justanswer-com</t>
  </si>
  <si>
    <t>justanswer.com</t>
  </si>
  <si>
    <t>http://www.justanswer.com</t>
  </si>
  <si>
    <t>|Advice|Customer Service|Q&amp;A|Social Commerce|</t>
  </si>
  <si>
    <t>/organization/justbook</t>
  </si>
  <si>
    <t>JustBook</t>
  </si>
  <si>
    <t>http://www.justbook.com</t>
  </si>
  <si>
    <t>|Hotels|Mobile|Travel|</t>
  </si>
  <si>
    <t>/organization/justcommodity-software-solutions</t>
  </si>
  <si>
    <t>JustCommodity Software Solutions</t>
  </si>
  <si>
    <t>http://www.justcommodity.com</t>
  </si>
  <si>
    <t>|Finance|Risk Management|Trading|Software|</t>
  </si>
  <si>
    <t>/organization/justfabulous</t>
  </si>
  <si>
    <t>JustFab</t>
  </si>
  <si>
    <t>http://www.justfab.com</t>
  </si>
  <si>
    <t>|Online Shopping|Lifestyle|Shoes|Fashion|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tv</t>
  </si>
  <si>
    <t>Justin.TV</t>
  </si>
  <si>
    <t>http://www.justin.tv</t>
  </si>
  <si>
    <t>|Chat|Video|Games|</t>
  </si>
  <si>
    <t>/organization/justinmind</t>
  </si>
  <si>
    <t>Justinmind</t>
  </si>
  <si>
    <t>http://www.justinmind.com</t>
  </si>
  <si>
    <t>|User Experience Design|Usability|Rapidly Expanding|Software|</t>
  </si>
  <si>
    <t>/organization/justinvesting</t>
  </si>
  <si>
    <t>JustInvesting</t>
  </si>
  <si>
    <t>http://www.justinvesting.com</t>
  </si>
  <si>
    <t>/organization/justone-database-inc</t>
  </si>
  <si>
    <t>JustOne Database Inc.</t>
  </si>
  <si>
    <t>http://www.justonedb.com</t>
  </si>
  <si>
    <t>/organization/parkatmyhouse-com</t>
  </si>
  <si>
    <t>JustPark</t>
  </si>
  <si>
    <t>http://www.justpark.com</t>
  </si>
  <si>
    <t>|Collaborative Consumption|Peer-to-Peer|Databases|Online Rental|Internet|</t>
  </si>
  <si>
    <t>/organization/justparts</t>
  </si>
  <si>
    <t>JustParts</t>
  </si>
  <si>
    <t>http://www.JustParts.com</t>
  </si>
  <si>
    <t>|Auto|Marketplaces|E-Commerce|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ttoon</t>
  </si>
  <si>
    <t>/organization/justshareit</t>
  </si>
  <si>
    <t>JustShareIt</t>
  </si>
  <si>
    <t>http://www.justshareit.com</t>
  </si>
  <si>
    <t>|Cars|File Sharing|Transportation|Collaborative Consumption|Peer-to-Peer|Travel|</t>
  </si>
  <si>
    <t>/organization/justspotted</t>
  </si>
  <si>
    <t>JustSpotted</t>
  </si>
  <si>
    <t>http://www.justspotted.com</t>
  </si>
  <si>
    <t>|Twitter Applications|Search|</t>
  </si>
  <si>
    <t>/organization/justus-ltd</t>
  </si>
  <si>
    <t>JustUs Ltd</t>
  </si>
  <si>
    <t>http://www.getweesh.com</t>
  </si>
  <si>
    <t>Gauteng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/organization/juv-accessorios</t>
  </si>
  <si>
    <t>Juv Acess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|Android|iOS|Apps|Mobile|Social Media|Games|</t>
  </si>
  <si>
    <t>/organization/jwplayer</t>
  </si>
  <si>
    <t>JW Player</t>
  </si>
  <si>
    <t>http://www.jwplayer.com</t>
  </si>
  <si>
    <t>|Video Streaming|Web Development|Advertising|Video|Software|</t>
  </si>
  <si>
    <t>/organization/jybe</t>
  </si>
  <si>
    <t>Jybe</t>
  </si>
  <si>
    <t>http://jy.be</t>
  </si>
  <si>
    <t>|Startups|Mobile|Social Media|Curated Web|</t>
  </si>
  <si>
    <t>/organization/jymob</t>
  </si>
  <si>
    <t>Jymob</t>
  </si>
  <si>
    <t>http://jymob.com/</t>
  </si>
  <si>
    <t>/organization/jz-clothing-and-cosplay-design</t>
  </si>
  <si>
    <t>JZ Clothing and Cosplay Design</t>
  </si>
  <si>
    <t>http://www.jzclothingandcosplaydesignllc.com</t>
  </si>
  <si>
    <t>/organization/k-b-surgical-center</t>
  </si>
  <si>
    <t>K &amp; B Surgical Center</t>
  </si>
  <si>
    <t>/organization/k-spine</t>
  </si>
  <si>
    <t>K Spine</t>
  </si>
  <si>
    <t>|Health Care|Health and Wellness|Medical Devices|</t>
  </si>
  <si>
    <t>/organization/k-12-techno-services</t>
  </si>
  <si>
    <t>K-12 Techno Services</t>
  </si>
  <si>
    <t>http://k12technoservices.com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1-speed</t>
  </si>
  <si>
    <t>K1 Speed</t>
  </si>
  <si>
    <t>http://www.k1speed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/organization/k121</t>
  </si>
  <si>
    <t>K121</t>
  </si>
  <si>
    <t>http://www.k121.com/</t>
  </si>
  <si>
    <t>/organization/k2-energy</t>
  </si>
  <si>
    <t>K2 Energy</t>
  </si>
  <si>
    <t>http://www.k2energysolutions.com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-therapeutics</t>
  </si>
  <si>
    <t>K2 Therapeutics</t>
  </si>
  <si>
    <t>/organization/k9-design</t>
  </si>
  <si>
    <t>K9 Design</t>
  </si>
  <si>
    <t>Cottage Grove</t>
  </si>
  <si>
    <t>/organization/k94-discoveries</t>
  </si>
  <si>
    <t>K94 Discoveries</t>
  </si>
  <si>
    <t>/organization/kaai</t>
  </si>
  <si>
    <t>Kaai</t>
  </si>
  <si>
    <t>/organization/kaazing</t>
  </si>
  <si>
    <t>Kaazing</t>
  </si>
  <si>
    <t>http://www.kaazing.com</t>
  </si>
  <si>
    <t>|Web Development|Real Time|Information Technology|Apps|Internet|Enterprise Software|</t>
  </si>
  <si>
    <t>/organization/kabam</t>
  </si>
  <si>
    <t>Kabam</t>
  </si>
  <si>
    <t>http://www.kabam.com</t>
  </si>
  <si>
    <t>|Social Games|Networking|Web Development|Social Media|Games|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/organization/kabbee</t>
  </si>
  <si>
    <t>Kabbee</t>
  </si>
  <si>
    <t>http://www.kabbee.com</t>
  </si>
  <si>
    <t>|Price Comparison|Mobile|</t>
  </si>
  <si>
    <t>/organization/kabeexploration</t>
  </si>
  <si>
    <t>KabeExploration</t>
  </si>
  <si>
    <t>http://kabeexploration.com</t>
  </si>
  <si>
    <t>/organization/quantum-learning-technologies</t>
  </si>
  <si>
    <t>Kabongo</t>
  </si>
  <si>
    <t>http://www.kabongo.com</t>
  </si>
  <si>
    <t>/organization/kaboo-cloud-camera</t>
  </si>
  <si>
    <t>Kaboo Cloud Camera</t>
  </si>
  <si>
    <t>http://www.theKaboo.com</t>
  </si>
  <si>
    <t>|Cloud Computing|Hardware|Photography|Enterprise Software|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</t>
  </si>
  <si>
    <t>http://www.kabuku.co.jp/en</t>
  </si>
  <si>
    <t>/organization/kace</t>
  </si>
  <si>
    <t>Kace Networks</t>
  </si>
  <si>
    <t>http://www.kace.com</t>
  </si>
  <si>
    <t>/organization/kaching-coupons</t>
  </si>
  <si>
    <t>KaChing!</t>
  </si>
  <si>
    <t>http://www.getkaching.com</t>
  </si>
  <si>
    <t>|Mobile Coupons|Mobile|</t>
  </si>
  <si>
    <t>/organization/kadang-com</t>
  </si>
  <si>
    <t>Kadang.com</t>
  </si>
  <si>
    <t>http://www.kadang.com/</t>
  </si>
  <si>
    <t>/organization/kadenze</t>
  </si>
  <si>
    <t>Kadenze</t>
  </si>
  <si>
    <t>/organization/kadient</t>
  </si>
  <si>
    <t>Kadient</t>
  </si>
  <si>
    <t>http://www.qvidian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|Music|Audio|SMS|Web Tools|Mobile|</t>
  </si>
  <si>
    <t>/organization/kadriana</t>
  </si>
  <si>
    <t>Kadriana</t>
  </si>
  <si>
    <t>http://kadriana.com/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|Small and Medium Businesses|Lead Generation|B2B|Enterprise Software|</t>
  </si>
  <si>
    <t>/organization/kagera</t>
  </si>
  <si>
    <t>Kagera</t>
  </si>
  <si>
    <t>/organization/kaggle</t>
  </si>
  <si>
    <t>Kaggle</t>
  </si>
  <si>
    <t>http://kaggle.com</t>
  </si>
  <si>
    <t>|News|Predictive Analytics|Big Data Analytics|Data Mining|Analytics|</t>
  </si>
  <si>
    <t>/organization/kahnoodle</t>
  </si>
  <si>
    <t>Kahnoodle</t>
  </si>
  <si>
    <t>http://kahnoodle.com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usekahuna.com</t>
  </si>
  <si>
    <t>|Internet|Mobile|Analytics|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://www.kailosgenetics.com</t>
  </si>
  <si>
    <t>/organization/kairos-ar</t>
  </si>
  <si>
    <t>Kairos AR</t>
  </si>
  <si>
    <t>http://kairos.io</t>
  </si>
  <si>
    <t>|SaaS|Face Recognition|Enterprises|Mobile|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zen-platform</t>
  </si>
  <si>
    <t>Kaizen Platform</t>
  </si>
  <si>
    <t>http://kaizenplatform.in</t>
  </si>
  <si>
    <t>|Personalization|Analytics|Sales and Marketing|Startups|Optimization|Advertising|</t>
  </si>
  <si>
    <t>/organization/kaizena</t>
  </si>
  <si>
    <t>Kaizena</t>
  </si>
  <si>
    <t>http://kaizena.com</t>
  </si>
  <si>
    <t>|Internet|Teachers|Education|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beijing-mucang-science-and-technology-co-ltd</t>
  </si>
  <si>
    <t>KakaMobi</t>
  </si>
  <si>
    <t>http://kakamobi.com</t>
  </si>
  <si>
    <t>/organization/kakaotalk</t>
  </si>
  <si>
    <t>Kakao Corp</t>
  </si>
  <si>
    <t>http://www.kakao.com</t>
  </si>
  <si>
    <t>/organization/kakkstati</t>
  </si>
  <si>
    <t>KakKstati</t>
  </si>
  <si>
    <t>http://kakkstati.ru</t>
  </si>
  <si>
    <t>/organization/kakoona-music</t>
  </si>
  <si>
    <t>Kakoona</t>
  </si>
  <si>
    <t>http://kakoona.com</t>
  </si>
  <si>
    <t>|Video Streaming|Social Media|E-Commerce|Advertising|Entertainment|Video|Film|Music|Games|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/organization/kaleio</t>
  </si>
  <si>
    <t>Kaleio</t>
  </si>
  <si>
    <t>http://kaleio.com</t>
  </si>
  <si>
    <t>|Promotional|Networking|Social Media|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ibrr</t>
  </si>
  <si>
    <t>Kalibrr</t>
  </si>
  <si>
    <t>http://www.kalibrr.com</t>
  </si>
  <si>
    <t>|Employment|Skill Assessment|Recruiting|</t>
  </si>
  <si>
    <t>/organization/canal-ce</t>
  </si>
  <si>
    <t>kalidea</t>
  </si>
  <si>
    <t>http://billetterie.kalidea.com/Login</t>
  </si>
  <si>
    <t>/organization/kalidex-pharmaceuticals</t>
  </si>
  <si>
    <t>Kalidex Pharmaceuticals</t>
  </si>
  <si>
    <t>/organization/kalido</t>
  </si>
  <si>
    <t>Kalido</t>
  </si>
  <si>
    <t>http://www.kalido.com</t>
  </si>
  <si>
    <t>|Business Intelligence|Mobile Devices|Big Data Analytics|Information Services|Software|</t>
  </si>
  <si>
    <t>/organization/kaliki</t>
  </si>
  <si>
    <t>Kaliki</t>
  </si>
  <si>
    <t>http://kaliki.com</t>
  </si>
  <si>
    <t>/organization/kalila-medical</t>
  </si>
  <si>
    <t>Kalila Medical</t>
  </si>
  <si>
    <t>http://www.kalilamedical.com</t>
  </si>
  <si>
    <t>/organization/kalion</t>
  </si>
  <si>
    <t>Kalion</t>
  </si>
  <si>
    <t>/organization/kalistick</t>
  </si>
  <si>
    <t>Kalistick</t>
  </si>
  <si>
    <t>http://www.kalistick.com</t>
  </si>
  <si>
    <t>Villeurbanne</t>
  </si>
  <si>
    <t>/organization/ukash</t>
  </si>
  <si>
    <t>KaliteUKASH</t>
  </si>
  <si>
    <t>http://www.kaliteukash.com</t>
  </si>
  <si>
    <t>|Finance|Payments|P2P Money Transfer|E-Commerce|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obios-pharmaceuticals</t>
  </si>
  <si>
    <t>KaloBios Pharmaceuticals</t>
  </si>
  <si>
    <t>http://www.kalobios.com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|Web CMS|Content|Video Editing|Open Source|Music|Web Tools|Media|Collaboration|Video|Software|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|Jewelry|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|Games|Mobile Games|Mobile|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nario</t>
  </si>
  <si>
    <t>Kaminario</t>
  </si>
  <si>
    <t>http://www.kaminario.com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banize</t>
  </si>
  <si>
    <t>Kanbanize</t>
  </si>
  <si>
    <t>http://kanbanize.com</t>
  </si>
  <si>
    <t>|Collaboration|SaaS|Project Management|Startups|Health and Wellness|Software|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</t>
  </si>
  <si>
    <t>http://getkanga.com</t>
  </si>
  <si>
    <t>/organization/kangado</t>
  </si>
  <si>
    <t>KangaDo</t>
  </si>
  <si>
    <t>http://www.kangadoapp.com/</t>
  </si>
  <si>
    <t>|Private Social Networking|Parenting|Mobile|Consumers|</t>
  </si>
  <si>
    <t>/organization/kangou-urban-delivery</t>
  </si>
  <si>
    <t>Kangou</t>
  </si>
  <si>
    <t>http://www.kangou.mx</t>
  </si>
  <si>
    <t>|Mobile|Shipping|Logistics|Transportation|Local|Postal and Courier Services|Mobile Commerce|E-Commerce|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/organization/experience-project</t>
  </si>
  <si>
    <t>Kanjoya</t>
  </si>
  <si>
    <t>http://www.kanjoya.com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West Hills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|Auctions|Small and Medium Businesses|Enterprise Software|</t>
  </si>
  <si>
    <t>/organization/kanvas-labs</t>
  </si>
  <si>
    <t>Kanvas Labs</t>
  </si>
  <si>
    <t>http://www.getkanvas.com</t>
  </si>
  <si>
    <t>|Lifestyle|Mobile|Photography|Photo Sharing|Social Media|</t>
  </si>
  <si>
    <t>/organization/kaola100</t>
  </si>
  <si>
    <t>Kaola100</t>
  </si>
  <si>
    <t>http://www.kaola100.com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/organization/kapost</t>
  </si>
  <si>
    <t>Kapost</t>
  </si>
  <si>
    <t>http://kapost.com</t>
  </si>
  <si>
    <t>/organization/kapow-events</t>
  </si>
  <si>
    <t>Kapow Events</t>
  </si>
  <si>
    <t>http://www.kapowevents.com</t>
  </si>
  <si>
    <t>|Internet|Events|Marketplaces|B2B|</t>
  </si>
  <si>
    <t>/organization/kapow-technologies</t>
  </si>
  <si>
    <t>Kapow Software</t>
  </si>
  <si>
    <t>http://www.kapowsoftware.com</t>
  </si>
  <si>
    <t>|Enterprise Software|Data Integration|Big Data|Software|</t>
  </si>
  <si>
    <t>/organization/kappa-prime</t>
  </si>
  <si>
    <t>Kappa Prime</t>
  </si>
  <si>
    <t>http://www.kappaprime.com</t>
  </si>
  <si>
    <t>|Collaboration|Life Sciences|Curated Web|</t>
  </si>
  <si>
    <t>/organization/kaprica-security</t>
  </si>
  <si>
    <t>Kaprica Security</t>
  </si>
  <si>
    <t>http://www.kapricasecurity.com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|Location Based Services|Photo Sharing|Apps|Mobile|</t>
  </si>
  <si>
    <t>/organization/kapture-audio</t>
  </si>
  <si>
    <t>http://kaptureaudio.com</t>
  </si>
  <si>
    <t>/organization/kapturem</t>
  </si>
  <si>
    <t>kapturem</t>
  </si>
  <si>
    <t>http://www.kapturem.com</t>
  </si>
  <si>
    <t>|Social Media|File Sharing|Photography|Android|Mobile|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|Health Care|SaaS|Information Technology|Software|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/organization/kargocard</t>
  </si>
  <si>
    <t>KargoCard</t>
  </si>
  <si>
    <t>http://www.kargocard.com/</t>
  </si>
  <si>
    <t>/organization/karibu-solar</t>
  </si>
  <si>
    <t>Karibu Solar</t>
  </si>
  <si>
    <t>http://karibusolar.com/</t>
  </si>
  <si>
    <t>Dar Es Salaam</t>
  </si>
  <si>
    <t>/organization/karisma-kidz</t>
  </si>
  <si>
    <t>Karisma Kidz</t>
  </si>
  <si>
    <t>http://karismakidz.co.uk/</t>
  </si>
  <si>
    <t>|Entertainment|Educational Games|Kids|</t>
  </si>
  <si>
    <t>/organization/karitkarma</t>
  </si>
  <si>
    <t>KaritKarma</t>
  </si>
  <si>
    <t>http://karitkarma.com</t>
  </si>
  <si>
    <t>|Web Development|E-Commerce|Point of Sale|Web CMS|Enterprise Software|</t>
  </si>
  <si>
    <t>/organization/kark-mobile-education</t>
  </si>
  <si>
    <t>Kark Mobile Education</t>
  </si>
  <si>
    <t>http://blog.kark.asia</t>
  </si>
  <si>
    <t>|Consumers|Education|Games|Mobile|</t>
  </si>
  <si>
    <t>/organization/karma</t>
  </si>
  <si>
    <t>Karma</t>
  </si>
  <si>
    <t>http://getkarma.com</t>
  </si>
  <si>
    <t>/organization/karma-2</t>
  </si>
  <si>
    <t>http://yourkarma.com</t>
  </si>
  <si>
    <t>|Finance|Telecommunications|Mobile|</t>
  </si>
  <si>
    <t>/organization/karma-gaming</t>
  </si>
  <si>
    <t>Karma Gaming</t>
  </si>
  <si>
    <t>http://karmagaming.com</t>
  </si>
  <si>
    <t>/organization/karma-platform</t>
  </si>
  <si>
    <t>Karma Platform</t>
  </si>
  <si>
    <t>http://karmaplatform.com</t>
  </si>
  <si>
    <t>|Internet|Apps|Software|</t>
  </si>
  <si>
    <t>/organization/karma-recycling</t>
  </si>
  <si>
    <t>Karma Recycling</t>
  </si>
  <si>
    <t>http://karmarecycling.in</t>
  </si>
  <si>
    <t>/organization/karma-snap</t>
  </si>
  <si>
    <t>Karma Snap</t>
  </si>
  <si>
    <t>http://www.karmasnap.com</t>
  </si>
  <si>
    <t>|Humanitarian|Project Management|Non Profit|Mobile|Crowdsourcing|Crowdfunding|Advertising|Collaboration|Nonprofits|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|Android|iPhone|Apps|Analytics|Restaurants|Loyalty Programs|Mobile|Advertising|</t>
  </si>
  <si>
    <t>/organization/karmaloop-com</t>
  </si>
  <si>
    <t>Karmaloop</t>
  </si>
  <si>
    <t>http://www.karmaloop.com</t>
  </si>
  <si>
    <t>/organization/karmarama</t>
  </si>
  <si>
    <t>Karmarama</t>
  </si>
  <si>
    <t>http://www.karmarama.com</t>
  </si>
  <si>
    <t>|Advertising|Public Relations|</t>
  </si>
  <si>
    <t>/organization/karmasphere</t>
  </si>
  <si>
    <t>Karmasphere</t>
  </si>
  <si>
    <t>http://www.karmasphere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|Online Gaming|Social Network Media|Social Media|</t>
  </si>
  <si>
    <t>/organization/karoon-gas-australia</t>
  </si>
  <si>
    <t>Karoon Gas Australia</t>
  </si>
  <si>
    <t>http://www.karoongas.com.au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://kartable.fr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|Social Bookmarking|Semantic Web|Productivity Software|Curated Web|</t>
  </si>
  <si>
    <t>/organization/kartoonart</t>
  </si>
  <si>
    <t>KartoonArt</t>
  </si>
  <si>
    <t>http://kartoonart.com</t>
  </si>
  <si>
    <t>|Digital Media|Graphics|Photography|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|Services|Homeland Security|Flash Storage|Data Security|SaaS|Productivity Software|Data Centers|Software|</t>
  </si>
  <si>
    <t>/organization/kash-2</t>
  </si>
  <si>
    <t>Kash</t>
  </si>
  <si>
    <t>http://withkash.com/</t>
  </si>
  <si>
    <t>|Mobile Payments|</t>
  </si>
  <si>
    <t>/organization/kashless</t>
  </si>
  <si>
    <t>Kashless</t>
  </si>
  <si>
    <t>http://www.kashless.org</t>
  </si>
  <si>
    <t>|Personal Finance|Finance|Recycling|E-Commerce|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|Internet|Social Network Media|Curated Web|</t>
  </si>
  <si>
    <t>/organization/kasisto-inc</t>
  </si>
  <si>
    <t>Kasisto, Inc.</t>
  </si>
  <si>
    <t>http://www.kasisto.com</t>
  </si>
  <si>
    <t>/organization/kaskado</t>
  </si>
  <si>
    <t>Kaskado</t>
  </si>
  <si>
    <t>http://www.kaskado.com</t>
  </si>
  <si>
    <t>|Promotional|Coupons|Mobile|</t>
  </si>
  <si>
    <t>Karlskrona</t>
  </si>
  <si>
    <t>/organization/kaspersky-lab</t>
  </si>
  <si>
    <t>Kaspersky Lab</t>
  </si>
  <si>
    <t>http://www.kaspersky.com</t>
  </si>
  <si>
    <t>/organization/kast</t>
  </si>
  <si>
    <t>Kast</t>
  </si>
  <si>
    <t>http://kast3dp.com/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|Television|Entertainment|Games|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s-goodness</t>
  </si>
  <si>
    <t>Kate's Goodness</t>
  </si>
  <si>
    <t>http://katesgoodness.com</t>
  </si>
  <si>
    <t>|Location Based Services|Local|Mobile|</t>
  </si>
  <si>
    <t>/organization/kateeva</t>
  </si>
  <si>
    <t>Kateeva</t>
  </si>
  <si>
    <t>http://kateeva.com</t>
  </si>
  <si>
    <t>|Digital Signage|3D Printing|Printing|</t>
  </si>
  <si>
    <t>/organization/katena</t>
  </si>
  <si>
    <t>katena</t>
  </si>
  <si>
    <t>http://katena.com</t>
  </si>
  <si>
    <t>Denville</t>
  </si>
  <si>
    <t>/organization/katia-2</t>
  </si>
  <si>
    <t>KATIA</t>
  </si>
  <si>
    <t>http://www.katiarobot.com/</t>
  </si>
  <si>
    <t>/organization/kato</t>
  </si>
  <si>
    <t>Kato</t>
  </si>
  <si>
    <t>http://kato.im</t>
  </si>
  <si>
    <t>|Knowledge Management|Business Information Systems|Chat|Messaging|</t>
  </si>
  <si>
    <t>/organization/katuah-market</t>
  </si>
  <si>
    <t>Katuah Market</t>
  </si>
  <si>
    <t>http://www.katuahmarket.com/</t>
  </si>
  <si>
    <t>/organization/kaufda-de</t>
  </si>
  <si>
    <t>kaufDA</t>
  </si>
  <si>
    <t>http://www.kaufDA.de</t>
  </si>
  <si>
    <t>|Local Search|Local|Search|</t>
  </si>
  <si>
    <t>/organization/kaufmann-mercantile</t>
  </si>
  <si>
    <t>Kaufmann Mercantile</t>
  </si>
  <si>
    <t>http://kaufmann-mercantile.com</t>
  </si>
  <si>
    <t>|Online Shopping|Retail|Lifestyle|E-Commerce|</t>
  </si>
  <si>
    <t>/organization/kauli</t>
  </si>
  <si>
    <t>Kauli</t>
  </si>
  <si>
    <t>http://kau.li/us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/organization/kaybus</t>
  </si>
  <si>
    <t>Kaybus</t>
  </si>
  <si>
    <t>http://www.kaybus.com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|Education|B2B|SaaS|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|Networking|Web Development|Social Media|Mobile|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|Banking|Payments|E-Commerce|</t>
  </si>
  <si>
    <t>/organization/kblabs</t>
  </si>
  <si>
    <t>KB Labs</t>
  </si>
  <si>
    <t>|Facebook Applications|Finance|Curated Web|</t>
  </si>
  <si>
    <t>/organization/kbi-biopharma</t>
  </si>
  <si>
    <t>KBI Biopharma</t>
  </si>
  <si>
    <t>http://kbibiopharma.com</t>
  </si>
  <si>
    <t>/organization/kbj-capital</t>
  </si>
  <si>
    <t>KBJ Capital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/organization/ke2-therm-solutions</t>
  </si>
  <si>
    <t>KE2 Therm Solutions</t>
  </si>
  <si>
    <t>http://ke2therm.com</t>
  </si>
  <si>
    <t>/organization/keahole-solar-power</t>
  </si>
  <si>
    <t>Keahole Solar Power</t>
  </si>
  <si>
    <t>http://keaholesolarpower.com</t>
  </si>
  <si>
    <t>/organization/keas</t>
  </si>
  <si>
    <t>Keas</t>
  </si>
  <si>
    <t>http://www.keas.com</t>
  </si>
  <si>
    <t>|Human Resources|Health and Wellness|Enterprise Software|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|Tablets|iPod Touch|iPad|Consumer Electronics|iOS|Android|Apps|World Domination|Enterprises|Mobile|Education|</t>
  </si>
  <si>
    <t>/organization/kee-square</t>
  </si>
  <si>
    <t>Kee Square</t>
  </si>
  <si>
    <t>http://www.keesquare.com</t>
  </si>
  <si>
    <t>/organization/keecker</t>
  </si>
  <si>
    <t>Keecker</t>
  </si>
  <si>
    <t>http://www.keecker.com</t>
  </si>
  <si>
    <t>|Robotics|Hardware|Android|Hardware + Software|</t>
  </si>
  <si>
    <t>/organization/keego</t>
  </si>
  <si>
    <t>Keego</t>
  </si>
  <si>
    <t>http://www.keego.co</t>
  </si>
  <si>
    <t>|Crowdsourcing|Translation|Curated Web|</t>
  </si>
  <si>
    <t>/organization/keegy</t>
  </si>
  <si>
    <t>Keegy</t>
  </si>
  <si>
    <t>http://www.keegy.com</t>
  </si>
  <si>
    <t>|Content|Advertising|</t>
  </si>
  <si>
    <t>/organization/keek</t>
  </si>
  <si>
    <t>Keek</t>
  </si>
  <si>
    <t>http://www.keek.com</t>
  </si>
  <si>
    <t>|Android|iPhone|Networking|Social Media|</t>
  </si>
  <si>
    <t>/organization/keelr</t>
  </si>
  <si>
    <t>Keelr</t>
  </si>
  <si>
    <t>http://keelr.com</t>
  </si>
  <si>
    <t>|Video on Demand|Networking|Social Media|Messaging|</t>
  </si>
  <si>
    <t>/organization/keelvar</t>
  </si>
  <si>
    <t>Keelvar</t>
  </si>
  <si>
    <t>http://www.keelvar.com</t>
  </si>
  <si>
    <t>|Artificial Intelligence|Optimization|E-Commerce|Software|</t>
  </si>
  <si>
    <t>/organization/keemotion</t>
  </si>
  <si>
    <t>Keemotion</t>
  </si>
  <si>
    <t>http://www.keemotion.com</t>
  </si>
  <si>
    <t>|Android|iPad|iPhone|Consumer Goods|Product Development Services|Sports|Games|</t>
  </si>
  <si>
    <t>/organization/keen-guides</t>
  </si>
  <si>
    <t>Keen Guides</t>
  </si>
  <si>
    <t>http://www.keenguides.org</t>
  </si>
  <si>
    <t>/organization/keen-home</t>
  </si>
  <si>
    <t>Keen Home</t>
  </si>
  <si>
    <t>http://www.keenhome.io</t>
  </si>
  <si>
    <t>|Energy Efficiency|Home Automation|Hardware + Software|</t>
  </si>
  <si>
    <t>/organization/keen-impressions</t>
  </si>
  <si>
    <t>Keen Impressions</t>
  </si>
  <si>
    <t>/organization/keen</t>
  </si>
  <si>
    <t>Keen IO</t>
  </si>
  <si>
    <t>http://keen.io</t>
  </si>
  <si>
    <t>|Infrastructure|Plumbers|Cloud Computing|Automotive|Software|Analytics|</t>
  </si>
  <si>
    <t>Plumbers</t>
  </si>
  <si>
    <t>/organization/keen-systems</t>
  </si>
  <si>
    <t>Keen Systems</t>
  </si>
  <si>
    <t>http://www.keenprint.com</t>
  </si>
  <si>
    <t>|Cloud Infrastructure|Printing|SaaS|CRM|E-Commerce|Enterprise Software|</t>
  </si>
  <si>
    <t>/organization/keenjar</t>
  </si>
  <si>
    <t>Keenjar</t>
  </si>
  <si>
    <t>http://www.keenjar.com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|Fashion|Shopping|Social Commerce|Coupons|Advertising|Email|Internet|E-Commerce|Internet Marketing|Curated Web|</t>
  </si>
  <si>
    <t>/organization/keep-me-certified</t>
  </si>
  <si>
    <t>Keep Me Certified</t>
  </si>
  <si>
    <t>http://keepmecertified.com</t>
  </si>
  <si>
    <t>|Education|Real Estate|</t>
  </si>
  <si>
    <t>/organization/keep-your-pharmacy-open-inc-d-b-a-rx-social-media</t>
  </si>
  <si>
    <t>Keep Your Pharmacy Open</t>
  </si>
  <si>
    <t>http://www.RxSocialMedia.com</t>
  </si>
  <si>
    <t>|Retail|Pharmaceuticals|Public Relations|</t>
  </si>
  <si>
    <t>/organization/keepcon</t>
  </si>
  <si>
    <t>Keepcon</t>
  </si>
  <si>
    <t>http://www.keepcon.com</t>
  </si>
  <si>
    <t>|Content|Curated Web|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|Facebook Applications|Twitter Applications|Craigslist Killers|E-Commerce|Peer-to-Peer|Social Commerce|Curated Web|</t>
  </si>
  <si>
    <t>/organization/keeppy-inc</t>
  </si>
  <si>
    <t>Keeppy, Inc.</t>
  </si>
  <si>
    <t>http://keeppy.com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|Mobile|Social Media|Games|Advertising|</t>
  </si>
  <si>
    <t>/organization/keepstream</t>
  </si>
  <si>
    <t>Keepstream</t>
  </si>
  <si>
    <t>http://keepstream.com</t>
  </si>
  <si>
    <t>|Social Media|Real Time|Curated Web|</t>
  </si>
  <si>
    <t>/organization/keeptrax</t>
  </si>
  <si>
    <t>KeepTrax</t>
  </si>
  <si>
    <t>http://keeptraxapp.com/</t>
  </si>
  <si>
    <t>/organization/keeptruckin</t>
  </si>
  <si>
    <t>KeepTruckin</t>
  </si>
  <si>
    <t>http://keeptruckin.com</t>
  </si>
  <si>
    <t>/organization/keepy</t>
  </si>
  <si>
    <t>Keepy</t>
  </si>
  <si>
    <t>http://www.keepy.me</t>
  </si>
  <si>
    <t>|Curated Web|Mobile|Lifestyle Businesses|Messaging|Photo Sharing|Photography|Parenting|Kids|Social Media|</t>
  </si>
  <si>
    <t>Lifestyle Businesses</t>
  </si>
  <si>
    <t>/organization/keetab</t>
  </si>
  <si>
    <t>Keetab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z-marshall-performing-arts-academy</t>
  </si>
  <si>
    <t>Keiz Marshall Performing Arts Academy</t>
  </si>
  <si>
    <t>http://www.keizmarshall.com/</t>
  </si>
  <si>
    <t>/organization/kekanto</t>
  </si>
  <si>
    <t>Kekanto</t>
  </si>
  <si>
    <t>http://br.kekanto.com</t>
  </si>
  <si>
    <t>|Social Search|Direct Marketing|Reviews and Recommendations|Location Based Services|Content|Social Media|</t>
  </si>
  <si>
    <t>/organization/keko</t>
  </si>
  <si>
    <t>Keko</t>
  </si>
  <si>
    <t>http://www.keko.com.br/</t>
  </si>
  <si>
    <t>1986-04</t>
  </si>
  <si>
    <t>1986-Q2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/organization/keldeal</t>
  </si>
  <si>
    <t>Keldeal</t>
  </si>
  <si>
    <t>http://www.keldeal.com</t>
  </si>
  <si>
    <t>|Twitter Applications|Facebook Applications|Business Services|Social Media|Curated Web|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|Search|E-Commerce|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y-van-gogh</t>
  </si>
  <si>
    <t>Kelly Van Gogh Hair Colour</t>
  </si>
  <si>
    <t>http://www.kellyvangogh.com</t>
  </si>
  <si>
    <t>/organization/kelso-technologies</t>
  </si>
  <si>
    <t>Kelso Technologies</t>
  </si>
  <si>
    <t>http://kelsotech.com</t>
  </si>
  <si>
    <t>/organization/kelway</t>
  </si>
  <si>
    <t>Kelway</t>
  </si>
  <si>
    <t>http://www.kelway.com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|Data Center Infrastructure|Network Security|Networking|Software|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guru</t>
  </si>
  <si>
    <t>Kenguru</t>
  </si>
  <si>
    <t>http://kenguru.com</t>
  </si>
  <si>
    <t>|Clean Technology|Mobility|Ventures for Good|Electric Vehicles|</t>
  </si>
  <si>
    <t>/organization/keniu</t>
  </si>
  <si>
    <t>Keniu</t>
  </si>
  <si>
    <t>http://yx.keniu.com</t>
  </si>
  <si>
    <t>/organization/kensho-technologies</t>
  </si>
  <si>
    <t>Kensho</t>
  </si>
  <si>
    <t>http://www.kensho.com</t>
  </si>
  <si>
    <t>/organization/kenshoo</t>
  </si>
  <si>
    <t>Kenshoo</t>
  </si>
  <si>
    <t>http://www.kenshoo.com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xus</t>
  </si>
  <si>
    <t>kenxus</t>
  </si>
  <si>
    <t>http://www.kenxus.com</t>
  </si>
  <si>
    <t>|Social Media Marketing|Video|Advertising|E-Commerce|Entertainment|Software|</t>
  </si>
  <si>
    <t>/organization/kenzei</t>
  </si>
  <si>
    <t>Kenzei</t>
  </si>
  <si>
    <t>http://www.kenzei.com</t>
  </si>
  <si>
    <t>|Media|Sales and Marketing|Lead Generation|Accounting|E-Commerce|Performance Marketing|Email Marketing|CRM|Advertising|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ppek</t>
  </si>
  <si>
    <t>Keppek</t>
  </si>
  <si>
    <t>http://www.keppek.com</t>
  </si>
  <si>
    <t>|Social Media Marketing|Mobile Advertising|Brand Marketing|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|Tutoring|Gamification|Enterprises|SaaS|Software|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ecis</t>
  </si>
  <si>
    <t>Kerecis</t>
  </si>
  <si>
    <t>http://www.kerecis.com</t>
  </si>
  <si>
    <t>ISL - Other</t>
  </si>
  <si>
    <t>Ísafjör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|Social Recruiting|</t>
  </si>
  <si>
    <t>/organization/kerlink</t>
  </si>
  <si>
    <t>Kerlink</t>
  </si>
  <si>
    <t>http://www.kerlink.com</t>
  </si>
  <si>
    <t>/organization/kermdinger-studios</t>
  </si>
  <si>
    <t>Kermdinger Studios</t>
  </si>
  <si>
    <t>http://www.kermdinger.com</t>
  </si>
  <si>
    <t>|Entertainment|Video Games|Games|</t>
  </si>
  <si>
    <t>/organization/kesios-therapeutics</t>
  </si>
  <si>
    <t>Kesios Therapeutics</t>
  </si>
  <si>
    <t>|Healthcare Services|Medical|Therapeutics|</t>
  </si>
  <si>
    <t>/organization/kespry-inc</t>
  </si>
  <si>
    <t>Kespry Inc.</t>
  </si>
  <si>
    <t>http://www.kespry.com</t>
  </si>
  <si>
    <t>|Design|Software|Consumer Electronics|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/organization/ketsu</t>
  </si>
  <si>
    <t>Ketsu</t>
  </si>
  <si>
    <t>http://school.ketsu.org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|Mobility|Knowledge Management|Industrial|Speech Recognition|Enterprises|Software|</t>
  </si>
  <si>
    <t>/organization/key-cybersecurity</t>
  </si>
  <si>
    <t>Key Cybersecurity</t>
  </si>
  <si>
    <t>http://www.keycybersecurity.com/</t>
  </si>
  <si>
    <t>|IT and Cybersecurity|</t>
  </si>
  <si>
    <t>Dumfries</t>
  </si>
  <si>
    <t>/organization/key-health-institute-of-edmond</t>
  </si>
  <si>
    <t>Key Health Institute of Edmond</t>
  </si>
  <si>
    <t>http://keyhealthinstitute.com</t>
  </si>
  <si>
    <t>/organization/key-ingredient</t>
  </si>
  <si>
    <t>Key Ingredient Corporation</t>
  </si>
  <si>
    <t>http://www.keyingredient.com</t>
  </si>
  <si>
    <t>|Developer APIs|Content Syndication|Recipes|Cooking|Curated Web|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ade</t>
  </si>
  <si>
    <t>Keyade</t>
  </si>
  <si>
    <t>http://www.keyade.com/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://www.keychainlogistics.com</t>
  </si>
  <si>
    <t>|Technology|Tracking|Fleet Management|Supply Chain Management|Transportation|Marketplaces|Software|</t>
  </si>
  <si>
    <t>/organization/keycoopt</t>
  </si>
  <si>
    <t>Keycoopt</t>
  </si>
  <si>
    <t>https://www.keycoopt.com/</t>
  </si>
  <si>
    <t>/organization/keyedin-solutions</t>
  </si>
  <si>
    <t>KeyedIn Solutions</t>
  </si>
  <si>
    <t>http://www.keyedin.com</t>
  </si>
  <si>
    <t>/organization/keyeffx</t>
  </si>
  <si>
    <t>KeyEffx</t>
  </si>
  <si>
    <t>http://www.keyeffx.com</t>
  </si>
  <si>
    <t>/organization/keyhole-co</t>
  </si>
  <si>
    <t>Keyhole.co</t>
  </si>
  <si>
    <t>http://keyhole.co</t>
  </si>
  <si>
    <t>/organization/keyi</t>
  </si>
  <si>
    <t>Keyi</t>
  </si>
  <si>
    <t>/organization/keyideas-infotech-pvt-ltd</t>
  </si>
  <si>
    <t>Keyideas Infotech (P) Limited</t>
  </si>
  <si>
    <t>http://www.keyideasinfotech.com</t>
  </si>
  <si>
    <t>|E-Commerce|Social Media Marketing|Semantic Search|SEO|Web Development|Software|</t>
  </si>
  <si>
    <t>/organization/keylemon</t>
  </si>
  <si>
    <t>KeyLemon</t>
  </si>
  <si>
    <t>http://www.keylemon.com</t>
  </si>
  <si>
    <t>|Hardware|Software|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|Hotels|Spas|Restaurants|Internet|Privacy|E-Commerce|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|Price Comparison|Local Search|Infrastructure Builders|Real Estate|</t>
  </si>
  <si>
    <t>Infrastructure Builders</t>
  </si>
  <si>
    <t>/organization/keypr</t>
  </si>
  <si>
    <t>Keypr</t>
  </si>
  <si>
    <t>http://keypr.com/</t>
  </si>
  <si>
    <t>|Cloud Management|Cloud Data Services|</t>
  </si>
  <si>
    <t>/organization/waveconnex</t>
  </si>
  <si>
    <t>Keyssa</t>
  </si>
  <si>
    <t>http://WaveConnex.com</t>
  </si>
  <si>
    <t>/organization/keystok</t>
  </si>
  <si>
    <t>Keystok</t>
  </si>
  <si>
    <t>http://keystok.com</t>
  </si>
  <si>
    <t>|Web Development|SaaS|Developer Tools|Software|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|Health Care|Health and Wellness|Medical Devices|Medical|</t>
  </si>
  <si>
    <t>/organization/keystone-insights</t>
  </si>
  <si>
    <t>Keystone Insights</t>
  </si>
  <si>
    <t>http://www.projectfoundry.org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Willow Grov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ve</t>
  </si>
  <si>
    <t>KeyVive</t>
  </si>
  <si>
    <t>http://keyvive.com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fl-investment-management</t>
  </si>
  <si>
    <t>KFL Investment Management</t>
  </si>
  <si>
    <t>|Hedge Funds|Finance|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ush</t>
  </si>
  <si>
    <t>Khush</t>
  </si>
  <si>
    <t>http://khu.sh</t>
  </si>
  <si>
    <t>/organization/ki-work</t>
  </si>
  <si>
    <t>ki work</t>
  </si>
  <si>
    <t>http://www.ki-work.com</t>
  </si>
  <si>
    <t>|Recruiting|Freelancers|Networking|Outsourcing|Consulting|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|Shipping|Shopping|</t>
  </si>
  <si>
    <t>/organization/kibaran-resources</t>
  </si>
  <si>
    <t>Kibaran Resources</t>
  </si>
  <si>
    <t>http://www.kibaranresources.com.au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|Social Media|E-Commerce|Finance|</t>
  </si>
  <si>
    <t>/organization/kick-sport</t>
  </si>
  <si>
    <t>Kick Sport</t>
  </si>
  <si>
    <t>http://www.kickssports.ca</t>
  </si>
  <si>
    <t>DZA - Other</t>
  </si>
  <si>
    <t>El Eulma</t>
  </si>
  <si>
    <t>/organization/kickanotch-mobile</t>
  </si>
  <si>
    <t>Kickanotch mobile</t>
  </si>
  <si>
    <t>http://kickanotch.com</t>
  </si>
  <si>
    <t>|Mobile Advertising|Monetization|Android|iPhone|App Marketing|Mobile|</t>
  </si>
  <si>
    <t>/organization/kickapps</t>
  </si>
  <si>
    <t>KickApps</t>
  </si>
  <si>
    <t>http://www.kickapps.com</t>
  </si>
  <si>
    <t>|Web Tools|Video|Media|Content|Social Network Media|Social Media|Software|</t>
  </si>
  <si>
    <t>/organization/kickass-candy</t>
  </si>
  <si>
    <t>KickAss Candy</t>
  </si>
  <si>
    <t>http://doublekickcandy.com</t>
  </si>
  <si>
    <t>/organization/kickball-labs</t>
  </si>
  <si>
    <t>Kickball Labs</t>
  </si>
  <si>
    <t>http://sketchfu.com</t>
  </si>
  <si>
    <t>|Social Media|Content|Art|Curated Web|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|Private Social Networking|Marketplaces|Classifieds|Coupons|Social Network Media|Social Media|</t>
  </si>
  <si>
    <t>/organization/kickfire</t>
  </si>
  <si>
    <t>Kickfire</t>
  </si>
  <si>
    <t>http://www.kickfire.com</t>
  </si>
  <si>
    <t>/organization/kickit-with</t>
  </si>
  <si>
    <t>Kickit With</t>
  </si>
  <si>
    <t>http://www.kickwith.us/home</t>
  </si>
  <si>
    <t>|Music|Advertising|</t>
  </si>
  <si>
    <t>/organization/kicknote</t>
  </si>
  <si>
    <t>Kicknote.com</t>
  </si>
  <si>
    <t>http://www.kicknote.com</t>
  </si>
  <si>
    <t>/organization/kickofflabs-2</t>
  </si>
  <si>
    <t>KickoffLabs.com</t>
  </si>
  <si>
    <t>http://www.kickofflabs.com</t>
  </si>
  <si>
    <t>/organization/kickon</t>
  </si>
  <si>
    <t>KickOn</t>
  </si>
  <si>
    <t>http://kickon.com</t>
  </si>
  <si>
    <t>/organization/kickplay</t>
  </si>
  <si>
    <t>Kickplay</t>
  </si>
  <si>
    <t>http://www.kickplay.com</t>
  </si>
  <si>
    <t>/organization/kicksend</t>
  </si>
  <si>
    <t>Kicksend</t>
  </si>
  <si>
    <t>http://kicksend.com</t>
  </si>
  <si>
    <t>|Real Time|File Sharing|Photography|</t>
  </si>
  <si>
    <t>/organization/kickserv</t>
  </si>
  <si>
    <t>Kickserv</t>
  </si>
  <si>
    <t>http://www.kickserv.com</t>
  </si>
  <si>
    <t>|Small and Medium Businesses|SaaS|</t>
  </si>
  <si>
    <t>/organization/servicesidekick</t>
  </si>
  <si>
    <t>|SaaS|Services|Software|</t>
  </si>
  <si>
    <t>/organization/kicksport</t>
  </si>
  <si>
    <t>KickSport</t>
  </si>
  <si>
    <t>http://www.kicksport.com</t>
  </si>
  <si>
    <t>/organization/kickstarter</t>
  </si>
  <si>
    <t>Kickstarter</t>
  </si>
  <si>
    <t>http://www.kickstarter.com</t>
  </si>
  <si>
    <t>|Crowdsourcing|Entrepreneur|Finance|Crowdfunding|Design|</t>
  </si>
  <si>
    <t>/organization/kid-bunch</t>
  </si>
  <si>
    <t>Kid Bunch</t>
  </si>
  <si>
    <t>http://www.kidbunch.com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/organization/kidadmit</t>
  </si>
  <si>
    <t>KidAdmit</t>
  </si>
  <si>
    <t>http://www.kidadmit.com</t>
  </si>
  <si>
    <t>|Education|Families|</t>
  </si>
  <si>
    <t>Famili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|Publishing|Private School|Education|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izen</t>
  </si>
  <si>
    <t>Kidizen</t>
  </si>
  <si>
    <t>http://www.kidizen.com</t>
  </si>
  <si>
    <t>|Parenting|Mobile|Collaborative Consumption|Peer-to-Peer|Marketplaces|Curated Web|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/organization/kidos</t>
  </si>
  <si>
    <t>Kidos</t>
  </si>
  <si>
    <t>http://kidoscomputer.com</t>
  </si>
  <si>
    <t>|Systems|Education|Kids|Games|</t>
  </si>
  <si>
    <t>/organization/kidoz</t>
  </si>
  <si>
    <t>KIDOZ</t>
  </si>
  <si>
    <t>http://www.kidoz.net</t>
  </si>
  <si>
    <t>|Mobile|Kids|Software|</t>
  </si>
  <si>
    <t>/organization/kidozen</t>
  </si>
  <si>
    <t>KidoZen</t>
  </si>
  <si>
    <t>http://www.kidozen.com</t>
  </si>
  <si>
    <t>|Software|Security|Cloud Computing|PaaS|SaaS|Enterprise Software|</t>
  </si>
  <si>
    <t>/organization/kids-academy-company-2</t>
  </si>
  <si>
    <t>Kids Academy Company</t>
  </si>
  <si>
    <t>http://www.kidsacademy.mobi/</t>
  </si>
  <si>
    <t>|Mobile|Games|Kids|Education|</t>
  </si>
  <si>
    <t>/organization/kids-calendar</t>
  </si>
  <si>
    <t>Kids Calendar</t>
  </si>
  <si>
    <t>http://kidscalendar.net/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|Kids|Security|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|Health Care|Cloud Data Services|Parenting|Social Media|Sales and Marketing|Apps|</t>
  </si>
  <si>
    <t>/organization/kidstart</t>
  </si>
  <si>
    <t>KidStart</t>
  </si>
  <si>
    <t>http://www.kidstart.co.uk</t>
  </si>
  <si>
    <t>|Kids|Parenting|Loyalty Programs|Curated Web|</t>
  </si>
  <si>
    <t>/organization/kidthing</t>
  </si>
  <si>
    <t>kidthing</t>
  </si>
  <si>
    <t>http://www.kidthing.com</t>
  </si>
  <si>
    <t>|Publishing|Video|E-Commerce|Entertainment|Internet|Education|Kids|Games|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|Web Browsers|Curated Web|</t>
  </si>
  <si>
    <t>/organization/kidzvuz</t>
  </si>
  <si>
    <t>KidzVuz</t>
  </si>
  <si>
    <t>http://kidzvuz.com</t>
  </si>
  <si>
    <t>|Content|iPhone|iPad|Video|Games|</t>
  </si>
  <si>
    <t>/organization/kienve</t>
  </si>
  <si>
    <t>KienVe</t>
  </si>
  <si>
    <t>http://www.kienve.com</t>
  </si>
  <si>
    <t>|Social Network Media|Consumer Electronics|Television|Mobile|</t>
  </si>
  <si>
    <t>/organization/kiggit</t>
  </si>
  <si>
    <t>Kiggit</t>
  </si>
  <si>
    <t>http://www.kiggit.com</t>
  </si>
  <si>
    <t>|Social Games|Soccer|Sports|Mobile|</t>
  </si>
  <si>
    <t>/organization/kigo</t>
  </si>
  <si>
    <t>Kigo</t>
  </si>
  <si>
    <t>http://kigo.net</t>
  </si>
  <si>
    <t>|Travel|SaaS|Software|</t>
  </si>
  <si>
    <t>/organization/kiha-software</t>
  </si>
  <si>
    <t>Kiha Software</t>
  </si>
  <si>
    <t>http://www.kiha.com</t>
  </si>
  <si>
    <t>|Neuroscience|Natural Language Processing|Cloud Data Services|iPhone|Android|Mobile|Software|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|Software|Android|Design|iPad|iPhone|iOS|Mobile|Games|</t>
  </si>
  <si>
    <t>/organization/kii</t>
  </si>
  <si>
    <t>Kii</t>
  </si>
  <si>
    <t>http://kii.com/en/technology</t>
  </si>
  <si>
    <t>|PaaS|Cloud Computing|Android|iOS|Mobile|Software|</t>
  </si>
  <si>
    <t>/organization/kiind-me</t>
  </si>
  <si>
    <t>Kiind.me</t>
  </si>
  <si>
    <t>http://kiind.me</t>
  </si>
  <si>
    <t>/organization/kiio</t>
  </si>
  <si>
    <t>Kiio</t>
  </si>
  <si>
    <t>http://kiio.com</t>
  </si>
  <si>
    <t>/organization/kiip</t>
  </si>
  <si>
    <t>Kiip</t>
  </si>
  <si>
    <t>http://www.kiip.me</t>
  </si>
  <si>
    <t>|Advertising|Games|Mobile|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|Entertainment|Software|Adventure Travel|Local|Travel|</t>
  </si>
  <si>
    <t>/organization/kik-interactive</t>
  </si>
  <si>
    <t>Kik</t>
  </si>
  <si>
    <t>http://kik.com/</t>
  </si>
  <si>
    <t>|Games|Messaging|Mobile|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|Web Development|Events|Curated Web|</t>
  </si>
  <si>
    <t>/organization/kili</t>
  </si>
  <si>
    <t>Kili</t>
  </si>
  <si>
    <t>http://kili.ca</t>
  </si>
  <si>
    <t>/organization/kili-africa</t>
  </si>
  <si>
    <t>Kili (Africa)</t>
  </si>
  <si>
    <t>http://kili.io</t>
  </si>
  <si>
    <t>|Infrastructure|IaaS|Web Hosting|</t>
  </si>
  <si>
    <t>/organization/kilimanjaro-energy</t>
  </si>
  <si>
    <t>Kilimanjaro Energy</t>
  </si>
  <si>
    <t>http://www.grestech.com</t>
  </si>
  <si>
    <t>Waukesha</t>
  </si>
  <si>
    <t>/organization/killerstartups</t>
  </si>
  <si>
    <t>KillerStartups</t>
  </si>
  <si>
    <t>http://killerstartups.com</t>
  </si>
  <si>
    <t>|Media|Entrepreneur|Blogging Platforms|Startups|Internet|Curated Web|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|Business Services|Networking|Web Hosting|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Kimble</t>
  </si>
  <si>
    <t>Congleton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|Web Tools|Semantic Web|Social Network Media|Reviews and Recommendations|Social Media|</t>
  </si>
  <si>
    <t>/organization/kimera-systems</t>
  </si>
  <si>
    <t>Kimera Systems</t>
  </si>
  <si>
    <t>http://www.kimerasystems.com</t>
  </si>
  <si>
    <t>|Internet of Things|Mobile Software Tools|Video Streaming|Artificial Intelligence|Mobile|</t>
  </si>
  <si>
    <t>/organization/kimerick-technologies</t>
  </si>
  <si>
    <t>Kimerick Technologies</t>
  </si>
  <si>
    <t>http://www.kimerick.com</t>
  </si>
  <si>
    <t>|Machine Learning|Financial Exchanges|Algorithms|Finance|Big Data|Trading|Analytics|</t>
  </si>
  <si>
    <t>/organization/kimlink-auto-detailing</t>
  </si>
  <si>
    <t>KimLink Auto Detailing®</t>
  </si>
  <si>
    <t>/organization/kin-community</t>
  </si>
  <si>
    <t>Kin Community</t>
  </si>
  <si>
    <t>http://www.kincommunity.com/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kast</t>
  </si>
  <si>
    <t>Kincast</t>
  </si>
  <si>
    <t>http://www.kincast.com</t>
  </si>
  <si>
    <t>|iPhone|Messaging|</t>
  </si>
  <si>
    <t>/organization/kind-intelligence</t>
  </si>
  <si>
    <t>Kind Intelligence</t>
  </si>
  <si>
    <t>http://kindintelligence.com</t>
  </si>
  <si>
    <t>|Mobile|Consulting|Hospitality|</t>
  </si>
  <si>
    <t>/organization/kindara</t>
  </si>
  <si>
    <t>Kindara</t>
  </si>
  <si>
    <t>http://www.kindara.com</t>
  </si>
  <si>
    <t>|Health Care|Consumer Electronics|Apps|Medical|Mobile|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|CRM|Events|Software|</t>
  </si>
  <si>
    <t>/organization/kindling</t>
  </si>
  <si>
    <t>Kindling</t>
  </si>
  <si>
    <t>http://www.kindlingapp.com</t>
  </si>
  <si>
    <t>|Manufacturing|Publishing|Software|</t>
  </si>
  <si>
    <t>/organization/kindo-network</t>
  </si>
  <si>
    <t>Kindo Network</t>
  </si>
  <si>
    <t>http://kindo.com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|Apps|Mobile|Photography|</t>
  </si>
  <si>
    <t>/organization/kindstar-global-beijing-medicine-technology</t>
  </si>
  <si>
    <t>Kindstar Global (Beijing) Medicine Technology</t>
  </si>
  <si>
    <t>http://www.kindstar.com.cn/kindstar/cn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|Games|Kinect|Education|</t>
  </si>
  <si>
    <t>/organization/kinesense</t>
  </si>
  <si>
    <t>Kinesense</t>
  </si>
  <si>
    <t>http://www.kinesense-vca.com</t>
  </si>
  <si>
    <t>/organization/kinesio-capture</t>
  </si>
  <si>
    <t>Kinesio Capture</t>
  </si>
  <si>
    <t>http://www.sparkmotion.com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|Mobile|Sensors|</t>
  </si>
  <si>
    <t>/organization/kinetic</t>
  </si>
  <si>
    <t>Kinetic</t>
  </si>
  <si>
    <t>/organization/kinetic-trading-strategies</t>
  </si>
  <si>
    <t>Kinetic Global Markets</t>
  </si>
  <si>
    <t>http://www.kinetictradingllc.com</t>
  </si>
  <si>
    <t>/organization/kinetic-social</t>
  </si>
  <si>
    <t>Kinetic Social</t>
  </si>
  <si>
    <t>http://www.kineticsocial.com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-cayuga-vodka</t>
  </si>
  <si>
    <t>King Cayuga Vodka</t>
  </si>
  <si>
    <t>http://www.KingCayuga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</t>
  </si>
  <si>
    <t>King.com</t>
  </si>
  <si>
    <t>http://king.com</t>
  </si>
  <si>
    <t>|Software|Databases|Android|Mobile|Games|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/organization/kingmaker</t>
  </si>
  <si>
    <t>Kingmaker</t>
  </si>
  <si>
    <t>http://kingmakerinc.com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North Ayrshire</t>
  </si>
  <si>
    <t>/organization/kingspoke-l-l-c</t>
  </si>
  <si>
    <t>Kingspoke</t>
  </si>
  <si>
    <t>http://www.kingspoke.com</t>
  </si>
  <si>
    <t>Buda</t>
  </si>
  <si>
    <t>/organization/beijing-kingtop-science-and-technology-co-ltd</t>
  </si>
  <si>
    <t>Kingtop</t>
  </si>
  <si>
    <t>http://www.kingtop.com.cn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on</t>
  </si>
  <si>
    <t>kinkon</t>
  </si>
  <si>
    <t>http://www.kinkon.de</t>
  </si>
  <si>
    <t>/organization/kinnek</t>
  </si>
  <si>
    <t>Kinnek</t>
  </si>
  <si>
    <t>http://www.kinnek.com</t>
  </si>
  <si>
    <t>|B2B|Marketplaces|Small and Medium Businesses|Procurement|Advertising|</t>
  </si>
  <si>
    <t>/organization/kinnser-software</t>
  </si>
  <si>
    <t>Kinnser Software</t>
  </si>
  <si>
    <t>http://www.kinnser.com</t>
  </si>
  <si>
    <t>|Health Care|Web Tools|Software|</t>
  </si>
  <si>
    <t>/organization/kinoos</t>
  </si>
  <si>
    <t>Kinoos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|Big Data|Mobile Health|Health and Wellness|</t>
  </si>
  <si>
    <t>/organization/kinsights</t>
  </si>
  <si>
    <t>Kinsights</t>
  </si>
  <si>
    <t>http://kinsights.com</t>
  </si>
  <si>
    <t>|Parenting|Social Media|Kids|Health and Wellness|</t>
  </si>
  <si>
    <t>/organization/kintech-lab</t>
  </si>
  <si>
    <t>Kintech Lab</t>
  </si>
  <si>
    <t>http://www.kintechlab.com</t>
  </si>
  <si>
    <t>/organization/kintera</t>
  </si>
  <si>
    <t>Kintera</t>
  </si>
  <si>
    <t>|Internet|Nonprofits|Software|</t>
  </si>
  <si>
    <t>/organization/kintrans</t>
  </si>
  <si>
    <t>KinTrans</t>
  </si>
  <si>
    <t>https://www.facebook.com/kintrans/info</t>
  </si>
  <si>
    <t>|High Tech|ICT|</t>
  </si>
  <si>
    <t>/organization/kinvey</t>
  </si>
  <si>
    <t>Kinvey</t>
  </si>
  <si>
    <t>http://www.kinvey.com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|Sales and Marketing|Advertising|Publishing|Blogging Platforms|Email Marketing|Internet Marketing|E-Commerce|Internet|Software|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|Mobile|Android|iOS|Real Time|Location Based Services|Tracking|Apps|Software|</t>
  </si>
  <si>
    <t>GTM</t>
  </si>
  <si>
    <t>Guatemala City</t>
  </si>
  <si>
    <t>/organization/kippt</t>
  </si>
  <si>
    <t>Kippt</t>
  </si>
  <si>
    <t>http://kippt.com</t>
  </si>
  <si>
    <t>|Archiving|Information Technology|Social Media|Curated Web|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|Monetization|Content|Audio|Video|Digital Media|Media|Advertising|</t>
  </si>
  <si>
    <t>/organization/kipu-systems</t>
  </si>
  <si>
    <t>Kipu Systems</t>
  </si>
  <si>
    <t>http://kipusystems.com</t>
  </si>
  <si>
    <t>/organization/kira-talent</t>
  </si>
  <si>
    <t>Kira Talent</t>
  </si>
  <si>
    <t>http://www.kiratalent.com</t>
  </si>
  <si>
    <t>|Human Resources|Recruiting|Career Management|Curated Web|</t>
  </si>
  <si>
    <t>/organization/kirax</t>
  </si>
  <si>
    <t>Kirax</t>
  </si>
  <si>
    <t>http://www.kiraxcorp.com</t>
  </si>
  <si>
    <t>/organization/kireego-solutions</t>
  </si>
  <si>
    <t>Kireego Solutions</t>
  </si>
  <si>
    <t>http://www.kireego.com</t>
  </si>
  <si>
    <t>|Local|Loyalty Programs|Trading|Mobile|</t>
  </si>
  <si>
    <t>/organization/kirkeweb</t>
  </si>
  <si>
    <t>KirkeWeb</t>
  </si>
  <si>
    <t>http://kirkeweb.dk</t>
  </si>
  <si>
    <t>/organization/kirkland-north</t>
  </si>
  <si>
    <t>Kirkland North</t>
  </si>
  <si>
    <t>http://www.playturf.net</t>
  </si>
  <si>
    <t>|Colleges|Risk Management|Games|</t>
  </si>
  <si>
    <t>/organization/kirkland-partners</t>
  </si>
  <si>
    <t>Kirkland Partners</t>
  </si>
  <si>
    <t>/organization/kiroo-games</t>
  </si>
  <si>
    <t>Kiro'o Games</t>
  </si>
  <si>
    <t>http://kiroogames.com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/organization/kirusa</t>
  </si>
  <si>
    <t>Kirusa</t>
  </si>
  <si>
    <t>http://www.kirusa.com</t>
  </si>
  <si>
    <t>/organization/kis-group</t>
  </si>
  <si>
    <t>KIS Group</t>
  </si>
  <si>
    <t>http://www.kisgroup.com</t>
  </si>
  <si>
    <t>|Publishing|Entertainment|Content|Photography|</t>
  </si>
  <si>
    <t>/organization/kismet</t>
  </si>
  <si>
    <t>Kismet</t>
  </si>
  <si>
    <t>http://www.getkismet.com</t>
  </si>
  <si>
    <t>/organization/kisskissbankbank-technologies</t>
  </si>
  <si>
    <t>Kisskissbankbank Technologies</t>
  </si>
  <si>
    <t>http://www.kisskissbankbank.com</t>
  </si>
  <si>
    <t>/organization/kiss-metrics</t>
  </si>
  <si>
    <t>KISSmetrics</t>
  </si>
  <si>
    <t>http://kissmetrics.com</t>
  </si>
  <si>
    <t>|Sales and Marketing|Analytics|Software|</t>
  </si>
  <si>
    <t>/organization/kissmyads</t>
  </si>
  <si>
    <t>KissMyAds</t>
  </si>
  <si>
    <t>http://www.kissmyads.com</t>
  </si>
  <si>
    <t>|Internet Marketing|Incentives|Advertising|Mobile|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/organization/kit-digital</t>
  </si>
  <si>
    <t>KIT digital</t>
  </si>
  <si>
    <t>http://www.kitd.com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Check</t>
  </si>
  <si>
    <t>http://kitcheck.com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/organization/kitchin</t>
  </si>
  <si>
    <t>KitchIn</t>
  </si>
  <si>
    <t>http://www.kitchin.co</t>
  </si>
  <si>
    <t>|Data Mining|Cooking|Curated Web|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pharma</t>
  </si>
  <si>
    <t>Kite Pharma</t>
  </si>
  <si>
    <t>http://www.kitepharma.com</t>
  </si>
  <si>
    <t>/organization/kite-ly</t>
  </si>
  <si>
    <t>Kite.ly</t>
  </si>
  <si>
    <t>http://www.kite.ly</t>
  </si>
  <si>
    <t>|Mobile|Printing|3D Printing|</t>
  </si>
  <si>
    <t>/organization/kitebit</t>
  </si>
  <si>
    <t>KiteBit</t>
  </si>
  <si>
    <t>http://kitebit.com</t>
  </si>
  <si>
    <t>|Software|Music|Photography|Local Businesses|</t>
  </si>
  <si>
    <t>/organization/kitedesk</t>
  </si>
  <si>
    <t>KiteDesk</t>
  </si>
  <si>
    <t>http://www.kitedesk.com</t>
  </si>
  <si>
    <t>|Sales Automation|Machine Learning|Social CRM|Data Integration|Mobile|Software|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|Mobile|Apps|Publishing|Android|iPhone|</t>
  </si>
  <si>
    <t>/organization/kites</t>
  </si>
  <si>
    <t>Kites</t>
  </si>
  <si>
    <t>http://kites.hk</t>
  </si>
  <si>
    <t>|Location Based Services|Analytics|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|Software|Analytics|Location Based Services|Mobile|</t>
  </si>
  <si>
    <t>/organization/kitman-labs</t>
  </si>
  <si>
    <t>Kitman Labs</t>
  </si>
  <si>
    <t>http://kitmanlabs.com</t>
  </si>
  <si>
    <t>|Productivity Software|Fitness|Predictive Analytics|Sports|</t>
  </si>
  <si>
    <t>/organization/kitnipbox</t>
  </si>
  <si>
    <t>KitNipBox</t>
  </si>
  <si>
    <t>http://www.kitnipbox.com</t>
  </si>
  <si>
    <t>|E-Commerce|Subscription Businesses|Pets|</t>
  </si>
  <si>
    <t>/organization/kitorder</t>
  </si>
  <si>
    <t>KitOrder</t>
  </si>
  <si>
    <t>http://www.kitorder.com</t>
  </si>
  <si>
    <t>|SaaS|Social Commerce|Enterprises|Group Buying|E-Commerce|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va</t>
  </si>
  <si>
    <t>Kiva</t>
  </si>
  <si>
    <t>http://kiva.org</t>
  </si>
  <si>
    <t>/organization/kiva-systems</t>
  </si>
  <si>
    <t>Kiva Systems</t>
  </si>
  <si>
    <t>http://www.kivasystems.com</t>
  </si>
  <si>
    <t>|Hardware|Software|Shipping|Robotics|Hardware + Software|</t>
  </si>
  <si>
    <t>/organization/kiveda</t>
  </si>
  <si>
    <t>Kiveda</t>
  </si>
  <si>
    <t>http://www.kiveda.de</t>
  </si>
  <si>
    <t>/organization/kivivi</t>
  </si>
  <si>
    <t>Kivivi</t>
  </si>
  <si>
    <t>http://kivivi.com</t>
  </si>
  <si>
    <t>|Beauty|Curated Web|</t>
  </si>
  <si>
    <t>/organization/kivo</t>
  </si>
  <si>
    <t>Kivo</t>
  </si>
  <si>
    <t>http://www.kivo.com</t>
  </si>
  <si>
    <t>|SaaS|Collaboration|Document Management|Enterprises|Enterprise Software|</t>
  </si>
  <si>
    <t>/organization/kivra</t>
  </si>
  <si>
    <t>Kivra</t>
  </si>
  <si>
    <t>http://www.kivra.com</t>
  </si>
  <si>
    <t>/organization/kivun-hadash</t>
  </si>
  <si>
    <t>Kivun Hadash</t>
  </si>
  <si>
    <t>/organization/e-academy</t>
  </si>
  <si>
    <t>Kivuto Solutions, formerly e-academy</t>
  </si>
  <si>
    <t>http://www.kivuto.com</t>
  </si>
  <si>
    <t>|E-Commerce|Education|Software|</t>
  </si>
  <si>
    <t>/organization/kiwatch</t>
  </si>
  <si>
    <t>KIWATCH</t>
  </si>
  <si>
    <t>http://www.kiwatch.com</t>
  </si>
  <si>
    <t>|Internet|Hardware + Software|</t>
  </si>
  <si>
    <t>/organization/kiwi</t>
  </si>
  <si>
    <t>Kiwi</t>
  </si>
  <si>
    <t>http://www.kiwib2b.com</t>
  </si>
  <si>
    <t>|Location Based Services|Android|iPhone|Social Network Media|Social Media|</t>
  </si>
  <si>
    <t>/organization/kiwi-2</t>
  </si>
  <si>
    <t>/organization/kiwi-crate</t>
  </si>
  <si>
    <t>Kiwi Crate</t>
  </si>
  <si>
    <t>http://www.kiwicrate.com</t>
  </si>
  <si>
    <t>|Kids|Subscription Businesses|Creative|E-Commerce|</t>
  </si>
  <si>
    <t>/organization/kiwi-semiconductor</t>
  </si>
  <si>
    <t>Kiwi Semiconductor</t>
  </si>
  <si>
    <t>http://www.kiwisemi.com</t>
  </si>
  <si>
    <t>/organization/kiwi-inc</t>
  </si>
  <si>
    <t>Kiwi, Inc.</t>
  </si>
  <si>
    <t>http://www.kiwiup.com</t>
  </si>
  <si>
    <t>|Android|Entertainment|Mobile|Games|</t>
  </si>
  <si>
    <t>/organization/kiwi-ki</t>
  </si>
  <si>
    <t>KIWI.KI</t>
  </si>
  <si>
    <t>http://www.kiwi.ki</t>
  </si>
  <si>
    <t>|Technology|Hardware|SaaS|Cloud Computing|Internet of Things|Home Automation|Security|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/organization/kiwii-capital</t>
  </si>
  <si>
    <t>Kiwii Capital</t>
  </si>
  <si>
    <t>http://www.kiwiicapital.com</t>
  </si>
  <si>
    <t>|Enterprises|Credit|Finance|</t>
  </si>
  <si>
    <t>Estado De M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ziang</t>
  </si>
  <si>
    <t>Kizziang</t>
  </si>
  <si>
    <t>http://kizzang.com</t>
  </si>
  <si>
    <t>/organization/kjaya-medical</t>
  </si>
  <si>
    <t>Kjaya Medical</t>
  </si>
  <si>
    <t>http://www.kjayamedical.com</t>
  </si>
  <si>
    <t>|Software|Medical|Health Care|</t>
  </si>
  <si>
    <t>/organization/kkbox</t>
  </si>
  <si>
    <t>KKBOX</t>
  </si>
  <si>
    <t>http://www.kkbox.com</t>
  </si>
  <si>
    <t>|Cloud-Based Music|Music|</t>
  </si>
  <si>
    <t>Cloud-Based Music</t>
  </si>
  <si>
    <t>/organization/klab</t>
  </si>
  <si>
    <t>KLab</t>
  </si>
  <si>
    <t>http://klab.com</t>
  </si>
  <si>
    <t>/organization/klangoo</t>
  </si>
  <si>
    <t>Klangoo</t>
  </si>
  <si>
    <t>http://www.klangoo.com</t>
  </si>
  <si>
    <t>/organization/klappo-limited</t>
  </si>
  <si>
    <t>Klappo Limited</t>
  </si>
  <si>
    <t>http://www.klappo.com</t>
  </si>
  <si>
    <t>|Recipes|Semantic Web|Developer APIs|Big Data|Health and Wellness|Software|</t>
  </si>
  <si>
    <t>/organization/klaren-international</t>
  </si>
  <si>
    <t>Klaren International</t>
  </si>
  <si>
    <t>http://www.klarenbv.com/</t>
  </si>
  <si>
    <t>Barneveld</t>
  </si>
  <si>
    <t>/organization/klarna</t>
  </si>
  <si>
    <t>Klarna</t>
  </si>
  <si>
    <t>http://www.klarna.com</t>
  </si>
  <si>
    <t>|Credit|Payments|E-Commerce|</t>
  </si>
  <si>
    <t>/organization/klash</t>
  </si>
  <si>
    <t>Klash</t>
  </si>
  <si>
    <t>http://www.klashapp.com</t>
  </si>
  <si>
    <t>|Entertainment|Mobile|</t>
  </si>
  <si>
    <t>/organization/klatcher</t>
  </si>
  <si>
    <t>Klatcher</t>
  </si>
  <si>
    <t>http://www.klatcher.com</t>
  </si>
  <si>
    <t>|Tutoring|Content|Curated Web|</t>
  </si>
  <si>
    <t>/organization/kld-energy-technologies</t>
  </si>
  <si>
    <t>KLD Energy Technologies</t>
  </si>
  <si>
    <t>http://www.kldenergy.com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r</t>
  </si>
  <si>
    <t>Kleer</t>
  </si>
  <si>
    <t>http://kleer.com</t>
  </si>
  <si>
    <t>/organization/kleermail</t>
  </si>
  <si>
    <t>Kleermail</t>
  </si>
  <si>
    <t>http://www.kleermail.com</t>
  </si>
  <si>
    <t>/organization/klene-contractors</t>
  </si>
  <si>
    <t>Klene Contracto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|E-Commerce|Internet|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|Mobile Games|Sports|Networking|Internet|Mobile|</t>
  </si>
  <si>
    <t>/organization/klickthru</t>
  </si>
  <si>
    <t>KlickThru</t>
  </si>
  <si>
    <t>http://klickthru.com</t>
  </si>
  <si>
    <t>|Search|SEO|Investment Management|Social Media|Social + Mobile + Local|Monetization|Mobile|Internet|Publishing|Advertising|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/organization/klikkapromo</t>
  </si>
  <si>
    <t>KlikkaPromo</t>
  </si>
  <si>
    <t>http://www.klikkapromo.it</t>
  </si>
  <si>
    <t>|Retail|Search|</t>
  </si>
  <si>
    <t>/organization/klinify</t>
  </si>
  <si>
    <t>klinify</t>
  </si>
  <si>
    <t>http://www.klinify.com</t>
  </si>
  <si>
    <t>|Health Care|Cloud Computing|Health and Wellness|Mobile|</t>
  </si>
  <si>
    <t>/organization/klinq</t>
  </si>
  <si>
    <t>Klinq</t>
  </si>
  <si>
    <t>http://GoKlinq.com</t>
  </si>
  <si>
    <t>|Craft Beer|Wine And Spirits|Android|iPhone|Apps|Mobile|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folio</t>
  </si>
  <si>
    <t>Klipfolio</t>
  </si>
  <si>
    <t>http://www.klipfolio.com</t>
  </si>
  <si>
    <t>|Business Analytics|Business Intelligence|Analytics|Software|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|Group Email|Group SMS|Social Media|</t>
  </si>
  <si>
    <t>/organization/klir-technologies</t>
  </si>
  <si>
    <t>Klir Technologies</t>
  </si>
  <si>
    <t>http://www.klir.com</t>
  </si>
  <si>
    <t>/organization/klixbox-media-t-a</t>
  </si>
  <si>
    <t>Klixbox Media (T/A)</t>
  </si>
  <si>
    <t>http://www.klixboxmedia.com</t>
  </si>
  <si>
    <t>|Media|Social Media|Web Hosting|Web Development|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|Technology|Sales and Marketing|Social Media|</t>
  </si>
  <si>
    <t>/organization/klooff</t>
  </si>
  <si>
    <t>Klooff</t>
  </si>
  <si>
    <t>http://www.klooff.com</t>
  </si>
  <si>
    <t>|Media|Apps|iOS|iPhone|Pets|Finance|News|</t>
  </si>
  <si>
    <t>/organization/klosetshop</t>
  </si>
  <si>
    <t>Klosetshop</t>
  </si>
  <si>
    <t>http://www.klosetshop.com</t>
  </si>
  <si>
    <t>|Retail|Fashion|Databases|Social Network Media|Auctions|E-Commerce|</t>
  </si>
  <si>
    <t>/organization/kloud-angels</t>
  </si>
  <si>
    <t>Kloud Angels</t>
  </si>
  <si>
    <t>http://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/organization/kloudless</t>
  </si>
  <si>
    <t>Kloudless</t>
  </si>
  <si>
    <t>http://kloudless.com</t>
  </si>
  <si>
    <t>|Developer APIs|Cloud Data Services|Software|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uster</t>
  </si>
  <si>
    <t>Kluster</t>
  </si>
  <si>
    <t>http://kluster.com</t>
  </si>
  <si>
    <t>|Collaboration|Crowdsourcing|Curated Web|</t>
  </si>
  <si>
    <t>/organization/klutch</t>
  </si>
  <si>
    <t>Klutch</t>
  </si>
  <si>
    <t>http://getklutch.com</t>
  </si>
  <si>
    <t>|Online Scheduling|Mobile|</t>
  </si>
  <si>
    <t>/organization/klypper</t>
  </si>
  <si>
    <t>Klypper</t>
  </si>
  <si>
    <t>http://www.klypper.com</t>
  </si>
  <si>
    <t>/organization/kmsocial</t>
  </si>
  <si>
    <t>Kmsocial</t>
  </si>
  <si>
    <t>http://kmsocial.cn</t>
  </si>
  <si>
    <t>|Social Media Management|Enterprise Software|</t>
  </si>
  <si>
    <t>/organization/knack-inc</t>
  </si>
  <si>
    <t>Knack Inc.</t>
  </si>
  <si>
    <t>http://www.knackhq.com</t>
  </si>
  <si>
    <t>|Publishing|Trading|Apps|Curated Web|</t>
  </si>
  <si>
    <t>/organization/knack-it</t>
  </si>
  <si>
    <t>Knack.it</t>
  </si>
  <si>
    <t>http://www.knack.it</t>
  </si>
  <si>
    <t>|Games|Innovation Management|Education|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oworld</t>
  </si>
  <si>
    <t>KneoWorld</t>
  </si>
  <si>
    <t>http://kneoworld.com</t>
  </si>
  <si>
    <t>/organization/knetik-media</t>
  </si>
  <si>
    <t>Knetik Media</t>
  </si>
  <si>
    <t>http://www.knetikmedia.com</t>
  </si>
  <si>
    <t>|Media|Enterprise Software|</t>
  </si>
  <si>
    <t>/organization/knetwit-inc</t>
  </si>
  <si>
    <t>Knetwit Inc.</t>
  </si>
  <si>
    <t>http://www.knetwit.com</t>
  </si>
  <si>
    <t>/organization/knewbi-com</t>
  </si>
  <si>
    <t>Knewbi.com</t>
  </si>
  <si>
    <t>http://www.knewbi.com/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|Colleges|Machine Learning|Education|</t>
  </si>
  <si>
    <t>/organization/knexxlocal</t>
  </si>
  <si>
    <t>KnexxLocal</t>
  </si>
  <si>
    <t>http://knexxlocal.com</t>
  </si>
  <si>
    <t>/organization/kngine</t>
  </si>
  <si>
    <t>Kngine</t>
  </si>
  <si>
    <t>http://kngine.com</t>
  </si>
  <si>
    <t>|Semantic Search|Search|</t>
  </si>
  <si>
    <t>/organization/kngroo</t>
  </si>
  <si>
    <t>Kngroo</t>
  </si>
  <si>
    <t>http://www.kngroo.com</t>
  </si>
  <si>
    <t>|Location Based Services|Mobile|Games|</t>
  </si>
  <si>
    <t>/organization/knicket</t>
  </si>
  <si>
    <t>knicket</t>
  </si>
  <si>
    <t>http://www.knicket.com</t>
  </si>
  <si>
    <t>|Search|Android|iPad|iPhone|iOS|Internet|Apps|Curated Web|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Westmount</t>
  </si>
  <si>
    <t>/organization/knight-warner</t>
  </si>
  <si>
    <t>Knight Warner</t>
  </si>
  <si>
    <t>http://knightwarneronline.com</t>
  </si>
  <si>
    <t>Derbyshire</t>
  </si>
  <si>
    <t>/organization/knighthaven</t>
  </si>
  <si>
    <t>KnightHaven</t>
  </si>
  <si>
    <t>http://www.knighthaven.com/</t>
  </si>
  <si>
    <t>Wetaskiwin</t>
  </si>
  <si>
    <t>/organization/knightscope-inc</t>
  </si>
  <si>
    <t>Knightscope, Inc.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://www.knip.ch</t>
  </si>
  <si>
    <t>|Curated Web|Banking|Insurance|Finance|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ck-knock-2</t>
  </si>
  <si>
    <t>Knock Knock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|Content|Video|Television|Games|</t>
  </si>
  <si>
    <t>/organization/knoco</t>
  </si>
  <si>
    <t>KnoCo</t>
  </si>
  <si>
    <t>/organization/knoda</t>
  </si>
  <si>
    <t>Knoda</t>
  </si>
  <si>
    <t>http://knoda.com</t>
  </si>
  <si>
    <t>|Curated Web|Sports|Social Games|Big Data|Big Data Analytics|Social Media|Software|</t>
  </si>
  <si>
    <t>Sabetha</t>
  </si>
  <si>
    <t>/organization/knodium</t>
  </si>
  <si>
    <t>Knodium</t>
  </si>
  <si>
    <t>http://www.knodium.com</t>
  </si>
  <si>
    <t>/organization/knok</t>
  </si>
  <si>
    <t>Knok</t>
  </si>
  <si>
    <t>http://www.knok.com</t>
  </si>
  <si>
    <t>|Social Travel|Families|Online Travel|Curated Web|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nnopp-biosciences-llc</t>
  </si>
  <si>
    <t>Knopp Biosciences LLC</t>
  </si>
  <si>
    <t>http://knoppbio.com</t>
  </si>
  <si>
    <t>/organization/knot-standard</t>
  </si>
  <si>
    <t>Knot Standard</t>
  </si>
  <si>
    <t>http://www.knotstandard.com/</t>
  </si>
  <si>
    <t>/organization/knotch</t>
  </si>
  <si>
    <t>Knotch</t>
  </si>
  <si>
    <t>http://knotch.com</t>
  </si>
  <si>
    <t>|iPhone|Opinions|Mobile|</t>
  </si>
  <si>
    <t>/organization/knotice</t>
  </si>
  <si>
    <t>Knotice</t>
  </si>
  <si>
    <t>http://www.knotice.com</t>
  </si>
  <si>
    <t>|App Marketing|Email Marketing|Internet Marketing|Software|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/organization/knovel</t>
  </si>
  <si>
    <t>Knovel</t>
  </si>
  <si>
    <t>http://Www.KNOVEL.com</t>
  </si>
  <si>
    <t>/organization/knowable</t>
  </si>
  <si>
    <t>Knowable</t>
  </si>
  <si>
    <t>http://knowable.org</t>
  </si>
  <si>
    <t>|Software|Product Design|Hardware|Open Source|</t>
  </si>
  <si>
    <t>/organization/know’n’act</t>
  </si>
  <si>
    <t>know’N’act</t>
  </si>
  <si>
    <t>http://knownact.com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nation-inc</t>
  </si>
  <si>
    <t>Knowledge Nation Inc.</t>
  </si>
  <si>
    <t>/organization/knowledgemill</t>
  </si>
  <si>
    <t>KnowledgeMill</t>
  </si>
  <si>
    <t>http://www.knowledgemill.com</t>
  </si>
  <si>
    <t>|Collaboration|Email|Risk Management|Archiving|Cloud Computing|Analytics|Business Intelligence|Ediscovery|Document Management|Content|Software|</t>
  </si>
  <si>
    <t>/organization/knowledgestreem</t>
  </si>
  <si>
    <t>Knowledgestreem</t>
  </si>
  <si>
    <t>/organization/knowledgetree</t>
  </si>
  <si>
    <t>KnowledgeTree</t>
  </si>
  <si>
    <t>http://www.knowledgetree.com</t>
  </si>
  <si>
    <t>|SaaS|CRM|Software|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ia</t>
  </si>
  <si>
    <t>Knowmia</t>
  </si>
  <si>
    <t>http://www.knowmia.com</t>
  </si>
  <si>
    <t>|Video|Education|Internet|</t>
  </si>
  <si>
    <t>/organization/known</t>
  </si>
  <si>
    <t>Known</t>
  </si>
  <si>
    <t>http://withknown.com/</t>
  </si>
  <si>
    <t>/organization/know-normal</t>
  </si>
  <si>
    <t>knowNormal</t>
  </si>
  <si>
    <t>http://www.knownormal.com</t>
  </si>
  <si>
    <t>/organization/knownow</t>
  </si>
  <si>
    <t>KnowNow</t>
  </si>
  <si>
    <t>http://venturebeat.com/2008/05/19/knownow-winds-down-rss-for-enterprise-not-as-easy-as-it-looks/</t>
  </si>
  <si>
    <t>|Information Services|Curated Web|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Owensboro</t>
  </si>
  <si>
    <t>/organization/knox-media-hub</t>
  </si>
  <si>
    <t>Knox Media Hub</t>
  </si>
  <si>
    <t>http://www.knoxmediahub.com/</t>
  </si>
  <si>
    <t>/organization/knox-payments</t>
  </si>
  <si>
    <t>Knox Payments</t>
  </si>
  <si>
    <t>http://knoxpayments.com</t>
  </si>
  <si>
    <t>|Mobile|Enterprise Software|Mobile Payments|Finance|</t>
  </si>
  <si>
    <t>/organization/knozen</t>
  </si>
  <si>
    <t>Knozen</t>
  </si>
  <si>
    <t>http://www.knozen.com</t>
  </si>
  <si>
    <t>|Networking|Analytics|Psychology|Social Search|Mobile|Social Media|</t>
  </si>
  <si>
    <t>/organization/ko-su</t>
  </si>
  <si>
    <t>KO-SU</t>
  </si>
  <si>
    <t>http://www.ko-su.com</t>
  </si>
  <si>
    <t>/organization/koa-la</t>
  </si>
  <si>
    <t>Koa.la</t>
  </si>
  <si>
    <t>http://koa.la</t>
  </si>
  <si>
    <t>/organization/koala-databank</t>
  </si>
  <si>
    <t>Koala Databank</t>
  </si>
  <si>
    <t>http://www.koaladatabank.com</t>
  </si>
  <si>
    <t>|Archiving|Storage|Hardware|Document Management|Web Hosting|</t>
  </si>
  <si>
    <t>Archiving</t>
  </si>
  <si>
    <t>/organization/koala-ch</t>
  </si>
  <si>
    <t>KOALA.CH</t>
  </si>
  <si>
    <t>http://www.koala.ch</t>
  </si>
  <si>
    <t>Belmont-sur-lausanne</t>
  </si>
  <si>
    <t>/organization/koaladeal</t>
  </si>
  <si>
    <t>KoalaDeal</t>
  </si>
  <si>
    <t>http://www.koaladeal.com</t>
  </si>
  <si>
    <t>|Personalization|E-Commerce|</t>
  </si>
  <si>
    <t>/organization/koalah</t>
  </si>
  <si>
    <t>Koalah</t>
  </si>
  <si>
    <t>http://www.koalah.co/</t>
  </si>
  <si>
    <t>/organization/koalify</t>
  </si>
  <si>
    <t>Koalify</t>
  </si>
  <si>
    <t>http://www.koalify.com</t>
  </si>
  <si>
    <t>|Consumers|Analytics|</t>
  </si>
  <si>
    <t>/organization/koality</t>
  </si>
  <si>
    <t>Koality</t>
  </si>
  <si>
    <t>http://koalitycode.com</t>
  </si>
  <si>
    <t>|Optimization|Engineering Firms|Testing|Enterprise Software|</t>
  </si>
  <si>
    <t>/organization/kobalt-music-group</t>
  </si>
  <si>
    <t>Kobalt Music Group</t>
  </si>
  <si>
    <t>http://www.kobaltmusic.com</t>
  </si>
  <si>
    <t>|Independent Music Labels|Technology|Music Services|</t>
  </si>
  <si>
    <t>/organization/kobo</t>
  </si>
  <si>
    <t>Kobo</t>
  </si>
  <si>
    <t>http://www.kobo.com</t>
  </si>
  <si>
    <t>|News|Textbooks|E-Commerce|</t>
  </si>
  <si>
    <t>/organization/kobojo</t>
  </si>
  <si>
    <t>Kobojo</t>
  </si>
  <si>
    <t>http://www.kobojo.com</t>
  </si>
  <si>
    <t>|Mobile|iPhone|Facebook Applications|Game|Social Media|Games|</t>
  </si>
  <si>
    <t>/organization/kochabo</t>
  </si>
  <si>
    <t>KochAbo</t>
  </si>
  <si>
    <t>http://www.kochabo.de</t>
  </si>
  <si>
    <t>|Cooking|Health and Wellness|Recipes|Services|E-Commerce|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|Games|Education|K-12 Education|Kids|</t>
  </si>
  <si>
    <t>/organization/eastman-kodak</t>
  </si>
  <si>
    <t>Kodak Alaris</t>
  </si>
  <si>
    <t>http://kodak.com</t>
  </si>
  <si>
    <t>/organization/kodeza</t>
  </si>
  <si>
    <t>Kodeza</t>
  </si>
  <si>
    <t>/organization/kodiak-networks</t>
  </si>
  <si>
    <t>Kodiak Networks</t>
  </si>
  <si>
    <t>http://www.kodiaknetworks.com</t>
  </si>
  <si>
    <t>/organization/kodingen</t>
  </si>
  <si>
    <t>Koding</t>
  </si>
  <si>
    <t>http://koding.com</t>
  </si>
  <si>
    <t>|Web Hosting|Cloud Computing|Curated Web|</t>
  </si>
  <si>
    <t>/organization/kodkod</t>
  </si>
  <si>
    <t>Kodkod</t>
  </si>
  <si>
    <t>http://www.kodkod.net</t>
  </si>
  <si>
    <t>Pucón</t>
  </si>
  <si>
    <t>/organization/koduco</t>
  </si>
  <si>
    <t>Koduco</t>
  </si>
  <si>
    <t>http://www.Koduco.com</t>
  </si>
  <si>
    <t>/organization/koemei</t>
  </si>
  <si>
    <t>Koemei</t>
  </si>
  <si>
    <t>http://www.koemei.com</t>
  </si>
  <si>
    <t>|Collaboration|Search|Video|SaaS|Speech Recognition|Education|</t>
  </si>
  <si>
    <t>/organization/koezy</t>
  </si>
  <si>
    <t>KOEZY</t>
  </si>
  <si>
    <t>http://www.koezy.com/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|Photo Sharing|Internet|Image Recognition|Curated Web|</t>
  </si>
  <si>
    <t>Strasbour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1987-07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coinify-inc</t>
  </si>
  <si>
    <t>Koinify</t>
  </si>
  <si>
    <t>http://www.koinify.com</t>
  </si>
  <si>
    <t>|Financial Services|Bitcoin|Crowdfunding|Internet|</t>
  </si>
  <si>
    <t>/organization/koinos-coffee-house</t>
  </si>
  <si>
    <t>Koinos Coffee House</t>
  </si>
  <si>
    <t>/organization/kojami</t>
  </si>
  <si>
    <t>Kojami</t>
  </si>
  <si>
    <t>http://www.kojami.com</t>
  </si>
  <si>
    <t>/organization/koji-drinks</t>
  </si>
  <si>
    <t>KOJI Drinks</t>
  </si>
  <si>
    <t>/organization/koko</t>
  </si>
  <si>
    <t>Koko</t>
  </si>
  <si>
    <t>/organization/kokochi</t>
  </si>
  <si>
    <t>KokoChi</t>
  </si>
  <si>
    <t>http://www.kokoche.com</t>
  </si>
  <si>
    <t>/organization/koldcast-tv</t>
  </si>
  <si>
    <t>KoldCast Entertainment Media</t>
  </si>
  <si>
    <t>http://www.koldcastcorp.com</t>
  </si>
  <si>
    <t>|Licensing|Advertising|Content|Distribution|Video Streaming|Video|E-Commerce|Television|Internet|Games|</t>
  </si>
  <si>
    <t>/organization/kolektio</t>
  </si>
  <si>
    <t>Kolektio</t>
  </si>
  <si>
    <t>http://kolektio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|Social Media|iOS|Freemium|Mobile|Games|</t>
  </si>
  <si>
    <t>Simferopol</t>
  </si>
  <si>
    <t>/organization/komli-media</t>
  </si>
  <si>
    <t>Komli Media</t>
  </si>
  <si>
    <t>http://www.komli.com</t>
  </si>
  <si>
    <t>|Analytics|Media|Advertising|</t>
  </si>
  <si>
    <t>/organization/kommerstate-ru</t>
  </si>
  <si>
    <t>Kommerstate.ru</t>
  </si>
  <si>
    <t>http://www.kommerstate.ru</t>
  </si>
  <si>
    <t>/organization/komoot</t>
  </si>
  <si>
    <t>komoot</t>
  </si>
  <si>
    <t>http://www.komoot.de</t>
  </si>
  <si>
    <t>/organization/kompany</t>
  </si>
  <si>
    <t>kompany</t>
  </si>
  <si>
    <t>http://www.kompany.com</t>
  </si>
  <si>
    <t>|Credit|Curated Web|</t>
  </si>
  <si>
    <t>/organization/komparu</t>
  </si>
  <si>
    <t>Komparu</t>
  </si>
  <si>
    <t>http://www.komparu.com/</t>
  </si>
  <si>
    <t>/organization/komplaintbox</t>
  </si>
  <si>
    <t>komplaintBOX</t>
  </si>
  <si>
    <t>http://www.komplaintbox.com</t>
  </si>
  <si>
    <t>/organization/kompyte</t>
  </si>
  <si>
    <t>Kompyte.</t>
  </si>
  <si>
    <t>http://www.kompyte.com</t>
  </si>
  <si>
    <t>|Analytics|Market Research|Business Intelligence|SaaS|</t>
  </si>
  <si>
    <t>/organization/kona-datasearch</t>
  </si>
  <si>
    <t>Kona DataSearch</t>
  </si>
  <si>
    <t>http://www.konadsc.com</t>
  </si>
  <si>
    <t>|Big Data|Web Development|CRM|Enterprise Search|Search|Enterprise Software|</t>
  </si>
  <si>
    <t>/organization/kona-group</t>
  </si>
  <si>
    <t>Kona Group</t>
  </si>
  <si>
    <t>http://www.thekonagroup.com/</t>
  </si>
  <si>
    <t>/organization/kona-medical</t>
  </si>
  <si>
    <t>Kona Medical</t>
  </si>
  <si>
    <t>http://konamedical.com</t>
  </si>
  <si>
    <t>|Therapeutics|Medical|Health Care|</t>
  </si>
  <si>
    <t>/organization/konan-graphics</t>
  </si>
  <si>
    <t>Konan Graphics</t>
  </si>
  <si>
    <t>http://www.konangs.com/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ga-online-shopping-limited</t>
  </si>
  <si>
    <t>Konga Online Shopping Limited</t>
  </si>
  <si>
    <t>http://www.konga.com</t>
  </si>
  <si>
    <t>|Home Automation|Internet|Shopping|E-Commerce|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|Telecommunications|Games|</t>
  </si>
  <si>
    <t>/organization/konjekt</t>
  </si>
  <si>
    <t>Konjekt</t>
  </si>
  <si>
    <t>http://www.konjekt.com</t>
  </si>
  <si>
    <t>|Cloud Computing|Information Services|Search|Enterprise Search|</t>
  </si>
  <si>
    <t>/organization/konkura</t>
  </si>
  <si>
    <t>Konkura</t>
  </si>
  <si>
    <t>http://www.konkura.com</t>
  </si>
  <si>
    <t>|Training|Exercise|Fitness|Sports|Health and Wellness|</t>
  </si>
  <si>
    <t>/organization/konnect-solutions</t>
  </si>
  <si>
    <t>Konnect Solutions</t>
  </si>
  <si>
    <t>http://www.konnectsolutions.com</t>
  </si>
  <si>
    <t>|Big Data|Location Based Services|Software|</t>
  </si>
  <si>
    <t>/organization/konnectagain</t>
  </si>
  <si>
    <t>KonnectAgain</t>
  </si>
  <si>
    <t>http://www.konnectagain.com/</t>
  </si>
  <si>
    <t>|Employment|Networking|Nonprofits|SaaS|Alumni|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|Training|Teachers|Collaborative Consumption|Peer-to-Peer|Education|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://www.konozlearning.com</t>
  </si>
  <si>
    <t>|Video|Crowdfunding|Education|</t>
  </si>
  <si>
    <t>/organization/kontakt</t>
  </si>
  <si>
    <t>kontakt.io</t>
  </si>
  <si>
    <t>http://kontakt.io</t>
  </si>
  <si>
    <t>/organization/kontem</t>
  </si>
  <si>
    <t>KonTEM</t>
  </si>
  <si>
    <t>http://www.kontem.de</t>
  </si>
  <si>
    <t>/organization/kontera</t>
  </si>
  <si>
    <t>Kontera</t>
  </si>
  <si>
    <t>http://kontera.com</t>
  </si>
  <si>
    <t>|Analytics|Big Data|Advertising|</t>
  </si>
  <si>
    <t>/organization/kontest</t>
  </si>
  <si>
    <t>Kontest</t>
  </si>
  <si>
    <t>http://kontestapp.com</t>
  </si>
  <si>
    <t>|Brand Marketing|Software|Social Media|Social CRM|Apps|Sales and Marketing|SaaS|Social Media Platforms|Social Media Advertising|Marketing Automation|Social Media Marketing|Facebook Applications|Mobile|Advertising|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ron</t>
  </si>
  <si>
    <t>Kontron</t>
  </si>
  <si>
    <t>http://www.kontron.com</t>
  </si>
  <si>
    <t>/organization/konutkredisi-com-tr</t>
  </si>
  <si>
    <t>Konutkredisi.com.tr</t>
  </si>
  <si>
    <t>http://www.konutkredisi.com.tr</t>
  </si>
  <si>
    <t>/organization/konux</t>
  </si>
  <si>
    <t>KONUX</t>
  </si>
  <si>
    <t>http://konux.de</t>
  </si>
  <si>
    <t>|Sensors|Mechanical Solutions|Engineering Firms|</t>
  </si>
  <si>
    <t>/organization/kony</t>
  </si>
  <si>
    <t>Kony</t>
  </si>
  <si>
    <t>http://www.kony.com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>/organization/kooaba</t>
  </si>
  <si>
    <t>kooaba</t>
  </si>
  <si>
    <t>http://www.kooaba.com</t>
  </si>
  <si>
    <t>|Search|Android|iPhone|Publishing|Sales and Marketing|QR Codes|Visual Search|Image Recognition|Mobile|</t>
  </si>
  <si>
    <t>/organization/koofers</t>
  </si>
  <si>
    <t>Koofers</t>
  </si>
  <si>
    <t>http://www.koofers.com</t>
  </si>
  <si>
    <t>|Employment|Education|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|Online Dating|Events|Meeting Software|Restaurants|Social Network Media|Social Media|</t>
  </si>
  <si>
    <t>/organization/koollearning</t>
  </si>
  <si>
    <t>KoolLearning</t>
  </si>
  <si>
    <t>http://www.koollearning.com</t>
  </si>
  <si>
    <t>|Personalization|Analytics|Music|Education|</t>
  </si>
  <si>
    <t>/organization/koolspan</t>
  </si>
  <si>
    <t>KoolSpan</t>
  </si>
  <si>
    <t>http://www.koolspan.com</t>
  </si>
  <si>
    <t>/organization/kunaent</t>
  </si>
  <si>
    <t>Koona E&amp;T</t>
  </si>
  <si>
    <t>http://koonaent.com/en/</t>
  </si>
  <si>
    <t>/organization/koozoo</t>
  </si>
  <si>
    <t>Koozoo</t>
  </si>
  <si>
    <t>http://www.koozoo.com</t>
  </si>
  <si>
    <t>/organization/kopi</t>
  </si>
  <si>
    <t>Kopi</t>
  </si>
  <si>
    <t>http://www.kopi.co.uk</t>
  </si>
  <si>
    <t>|E-Commerce|Subscription Businesses|Coffee|Curated Web|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|ICT|Intellectual Property|Law Enforcement|</t>
  </si>
  <si>
    <t>/organization/kopo-kopo</t>
  </si>
  <si>
    <t>Kopo Kopo</t>
  </si>
  <si>
    <t>http://www.kopokopo.com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/organization/new-game-technologies</t>
  </si>
  <si>
    <t>Kore Virtual Machines</t>
  </si>
  <si>
    <t>http://kore.net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onis-pharmaceuticals</t>
  </si>
  <si>
    <t>Koronis Pharmaceuticals</t>
  </si>
  <si>
    <t>http://www.koronispharma.com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|Mobile Advertising|Mobile Commerce|</t>
  </si>
  <si>
    <t>/organization/kosherswitch-technologies</t>
  </si>
  <si>
    <t>KosherSwitch Technologies</t>
  </si>
  <si>
    <t>http://kosherswitch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|Mobile|iPhone|E-Commerce|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pon-media</t>
  </si>
  <si>
    <t>Koupon Media</t>
  </si>
  <si>
    <t>http://kouponmedia.com</t>
  </si>
  <si>
    <t>|Coupons|Advertising|Sales and Marketing|Mobile Coupons|Mobile|</t>
  </si>
  <si>
    <t>/organization/kout</t>
  </si>
  <si>
    <t>Kout</t>
  </si>
  <si>
    <t>http://kout.me</t>
  </si>
  <si>
    <t>|Online Shopping|E-Commerce|Credit Cards|Payments|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kown.co</t>
  </si>
  <si>
    <t>|SaaS|Startups|Communities|Angels|</t>
  </si>
  <si>
    <t>/organization/kozaza-com</t>
  </si>
  <si>
    <t>kozaza.com</t>
  </si>
  <si>
    <t>http://kozaza.com</t>
  </si>
  <si>
    <t>|Collaborative Consumption|Local Based Services|Hospitality|Vacation Rentals|Travel|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|Health and Wellness|Hardware|</t>
  </si>
  <si>
    <t>1929-01</t>
  </si>
  <si>
    <t>1929-Q1</t>
  </si>
  <si>
    <t>/organization/kpa</t>
  </si>
  <si>
    <t>KPA</t>
  </si>
  <si>
    <t>http://kpaonline.com</t>
  </si>
  <si>
    <t>/organization/kps-life-sciences</t>
  </si>
  <si>
    <t>KPS Life Sciences</t>
  </si>
  <si>
    <t>http://www.kpsdx.com/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|DIY|Personalization|Mass Customization|E-Commerce|</t>
  </si>
  <si>
    <t>/organization/kraken</t>
  </si>
  <si>
    <t>Kraken</t>
  </si>
  <si>
    <t>http://www.kraken.com/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|Cloud Computing|SaaS|Services|Government Innovation|Governments|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hnert-infotecs</t>
  </si>
  <si>
    <t>KrÃ¶hnert Infotecs</t>
  </si>
  <si>
    <t>http://www.ki-contact.de</t>
  </si>
  <si>
    <t>/organization/kreatech-diagnostics</t>
  </si>
  <si>
    <t>Kreatech Diagnostics</t>
  </si>
  <si>
    <t>http://www.kreatech.com/Default.aspx</t>
  </si>
  <si>
    <t>/organization/kredito</t>
  </si>
  <si>
    <t>Kreditech</t>
  </si>
  <si>
    <t>http://www.kreditech.com</t>
  </si>
  <si>
    <t>|Finance|SaaS|Banking|Big Data|Analytics|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|Education|Android|iOS|Kids|Toys|Mobile|</t>
  </si>
  <si>
    <t>/organization/krikle</t>
  </si>
  <si>
    <t>Krikle</t>
  </si>
  <si>
    <t>http://krikle.com</t>
  </si>
  <si>
    <t>|Art|Mobile|Entertainment|Apps|Games|</t>
  </si>
  <si>
    <t>/organization/krillion</t>
  </si>
  <si>
    <t>Krillion</t>
  </si>
  <si>
    <t>http://www.krillion.com</t>
  </si>
  <si>
    <t>/organization/krimmeni-technologies</t>
  </si>
  <si>
    <t>Krimmeni Technologies</t>
  </si>
  <si>
    <t>http://krimmeni.com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|Analytics|Mobile Games|Sports|Software|</t>
  </si>
  <si>
    <t>/organization/krowder</t>
  </si>
  <si>
    <t>Krowder</t>
  </si>
  <si>
    <t>http://krowder.com</t>
  </si>
  <si>
    <t>/organization/krowdpad</t>
  </si>
  <si>
    <t>KrowdPad</t>
  </si>
  <si>
    <t>http://www.krowdpad.com</t>
  </si>
  <si>
    <t>|Education|Real Time|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|Big Data|Internet Marketing|Big Data Analytics|Ad Targeting|Digital Media|Analytics|</t>
  </si>
  <si>
    <t>/organization/kryptiq</t>
  </si>
  <si>
    <t>Kryptiq</t>
  </si>
  <si>
    <t>http://www.kryptiq.com</t>
  </si>
  <si>
    <t>/organization/ks12</t>
  </si>
  <si>
    <t>KS12</t>
  </si>
  <si>
    <t>http://ks12.net</t>
  </si>
  <si>
    <t>/organization/ksaria</t>
  </si>
  <si>
    <t>kSARIA</t>
  </si>
  <si>
    <t>http://www.ksaria.com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</t>
  </si>
  <si>
    <t>http://kisakata.jp</t>
  </si>
  <si>
    <t>|Web Design|Interface Design|Design|</t>
  </si>
  <si>
    <t>Kamakura</t>
  </si>
  <si>
    <t>/organization/ksplice</t>
  </si>
  <si>
    <t>Ksplice</t>
  </si>
  <si>
    <t>http://www.ksplice.com</t>
  </si>
  <si>
    <t>|Computers|Security|</t>
  </si>
  <si>
    <t>/organization/ksy-corporation</t>
  </si>
  <si>
    <t>KSY Corporation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heyku</t>
  </si>
  <si>
    <t>Ku</t>
  </si>
  <si>
    <t>http://www.kuapp.me</t>
  </si>
  <si>
    <t>|iPhone|Social Media|Networking|Mobile|</t>
  </si>
  <si>
    <t>/organization/ku6</t>
  </si>
  <si>
    <t>Ku6</t>
  </si>
  <si>
    <t>http://ku6.com</t>
  </si>
  <si>
    <t>|Video Streaming|Photography|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|Kids|Android|iPad|Mobile|Games|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|Finance Technology|Personal Finance|Finance|</t>
  </si>
  <si>
    <t>/organization/kuboo</t>
  </si>
  <si>
    <t>KUBOO</t>
  </si>
  <si>
    <t>http://kuboo.com</t>
  </si>
  <si>
    <t>/organization/kudan</t>
  </si>
  <si>
    <t>Kudan</t>
  </si>
  <si>
    <t>http://www.kudan.eu</t>
  </si>
  <si>
    <t>|Apps|Advertising|Augmented Reality|Mobile|</t>
  </si>
  <si>
    <t>/organization/kudarom</t>
  </si>
  <si>
    <t>Kudarom</t>
  </si>
  <si>
    <t>http://kudarom.com</t>
  </si>
  <si>
    <t>/organization/kuddle</t>
  </si>
  <si>
    <t>Kuddle</t>
  </si>
  <si>
    <t>http://kuddle.com/en/</t>
  </si>
  <si>
    <t>/organization/kudo</t>
  </si>
  <si>
    <t>Kudo</t>
  </si>
  <si>
    <t>http://kudolearning.com</t>
  </si>
  <si>
    <t>|Mobile|Education|</t>
  </si>
  <si>
    <t>/organization/kudoala</t>
  </si>
  <si>
    <t>Kudoala</t>
  </si>
  <si>
    <t>http://www.kudoala.com</t>
  </si>
  <si>
    <t>/organization/kudos-knowledge</t>
  </si>
  <si>
    <t>Kudos Knowledge</t>
  </si>
  <si>
    <t>http://www.kudosknowledge.com</t>
  </si>
  <si>
    <t>|Knowledge Management|Web Tools|Software|Information Technology|News|</t>
  </si>
  <si>
    <t>Bondi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|Finance|Financial Services|Credit|</t>
  </si>
  <si>
    <t>/organization/kugou</t>
  </si>
  <si>
    <t>KuGou</t>
  </si>
  <si>
    <t>http://itunes.apple.com/cn/app/ku-gou-yin-le/id472208016</t>
  </si>
  <si>
    <t>/organization/kuke-music</t>
  </si>
  <si>
    <t>Kuke Music</t>
  </si>
  <si>
    <t>http://www.kuke.com/</t>
  </si>
  <si>
    <t>/organization/kukunu</t>
  </si>
  <si>
    <t>Kukunu</t>
  </si>
  <si>
    <t>http://www.kukunu.com</t>
  </si>
  <si>
    <t>|Startups|Career Planning|Travel|</t>
  </si>
  <si>
    <t>/organization/kukupia</t>
  </si>
  <si>
    <t>Kukupia</t>
  </si>
  <si>
    <t>http://www.kukupia.com/%23sthash.6qV4hviu.dpbs</t>
  </si>
  <si>
    <t>|Health and Wellness|Mobile|</t>
  </si>
  <si>
    <t>/organization/kula-causes</t>
  </si>
  <si>
    <t>Kula Causes</t>
  </si>
  <si>
    <t>http://www.kula.com</t>
  </si>
  <si>
    <t>|QR Codes|Incentives|Charity|Loyalty Programs|Nonprofits|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|Big Data|Business Services|SaaS|Analytics|</t>
  </si>
  <si>
    <t>/organization/kuli-kuli</t>
  </si>
  <si>
    <t>Kuli Kuli</t>
  </si>
  <si>
    <t>http://kulikulifoods.com/about</t>
  </si>
  <si>
    <t>|Nutrition|Health Care|Startups|</t>
  </si>
  <si>
    <t>/organization/kuliza</t>
  </si>
  <si>
    <t>Kuliza</t>
  </si>
  <si>
    <t>http://www.kuliza.com</t>
  </si>
  <si>
    <t>|Social Media Marketing|Social Commerce|Mobile|Social CRM|Facebook Applications|Apps|Communities|Software|</t>
  </si>
  <si>
    <t>/organization/guangzhou-kulv-travel-agency-co-ltd</t>
  </si>
  <si>
    <t>Kulv Travel Agency</t>
  </si>
  <si>
    <t>http://www.yaochufa.com</t>
  </si>
  <si>
    <t>/organization/kumbuya</t>
  </si>
  <si>
    <t>Kumbuya</t>
  </si>
  <si>
    <t>http://www.kumbuya.com</t>
  </si>
  <si>
    <t>|Discounts|Blogging Platforms|Social Media|Coupons|Advertising|E-Commerce|</t>
  </si>
  <si>
    <t>/organization/kumo</t>
  </si>
  <si>
    <t>Kumo</t>
  </si>
  <si>
    <t>http://kumonetwork.com/</t>
  </si>
  <si>
    <t>|Disruptive Models|Television|Media|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erango</t>
  </si>
  <si>
    <t>Kunerango</t>
  </si>
  <si>
    <t>http://kunerango.com</t>
  </si>
  <si>
    <t>|High Schools|E-Commerce|Education|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|Mobile Commerce|Analytics|Advertising|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|Coupons|Group Buying|Discounts|Curated Web|</t>
  </si>
  <si>
    <t>/organization/kupivip</t>
  </si>
  <si>
    <t>KupiVIP</t>
  </si>
  <si>
    <t>http://www.kupivip.ru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|Internet|Point of Sale|Mobile|Sales and Marketing|Coupons|Advertising|</t>
  </si>
  <si>
    <t>/organization/kupoya</t>
  </si>
  <si>
    <t>Kupoya</t>
  </si>
  <si>
    <t>http://www.kupoya.com</t>
  </si>
  <si>
    <t>|NFC|QR Codes|Mobile Advertising|Mobile|Social Media Marketing|Social Media|Advertising|</t>
  </si>
  <si>
    <t>/organization/kupu-hawaii</t>
  </si>
  <si>
    <t>Kupu Hawaii</t>
  </si>
  <si>
    <t>http://kupuhawaii.org</t>
  </si>
  <si>
    <t>/organization/kurado-inc-inspect-manager</t>
  </si>
  <si>
    <t>Kurado Inc. (Inspect Manager)</t>
  </si>
  <si>
    <t>http://kurado.co</t>
  </si>
  <si>
    <t>/organization/kurani-interactive</t>
  </si>
  <si>
    <t>Kurani Interactive</t>
  </si>
  <si>
    <t>http://www.kurani.com</t>
  </si>
  <si>
    <t>|Technology|Mobile|iPhone|Software|</t>
  </si>
  <si>
    <t>/organization/kuratur</t>
  </si>
  <si>
    <t>Kuratur</t>
  </si>
  <si>
    <t>http://kuratur.com</t>
  </si>
  <si>
    <t>|Blogging Platforms|Publishing|Curated Web|SEO|Sales and Marketing|</t>
  </si>
  <si>
    <t>/organization/kurbo-health</t>
  </si>
  <si>
    <t>Kurbo Health</t>
  </si>
  <si>
    <t>http://kurbo.com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/organization/kurve-technology</t>
  </si>
  <si>
    <t>Kurve Technology</t>
  </si>
  <si>
    <t>http://www.kurvetech.com</t>
  </si>
  <si>
    <t>/organization/kustom-codes</t>
  </si>
  <si>
    <t>Kustom Codes</t>
  </si>
  <si>
    <t>http://kustomcodes.com/</t>
  </si>
  <si>
    <t>|Graphics|Mobile|</t>
  </si>
  <si>
    <t>/organization/kustomnote</t>
  </si>
  <si>
    <t>KustomNote</t>
  </si>
  <si>
    <t>http://kustomnote.com</t>
  </si>
  <si>
    <t>|Business Services|Productivity Software|Software|</t>
  </si>
  <si>
    <t>/organization/kutenda</t>
  </si>
  <si>
    <t>Kutenda</t>
  </si>
  <si>
    <t>http://www.kutenda.com</t>
  </si>
  <si>
    <t>|Marketing Automation|Internet Marketing|Advertising|</t>
  </si>
  <si>
    <t>/organization/kutoto</t>
  </si>
  <si>
    <t>Kutoto</t>
  </si>
  <si>
    <t>http://www.kutoto.com</t>
  </si>
  <si>
    <t>|iPhone|Location Based Services|Collaborative Consumption|Social Media|Mobile|</t>
  </si>
  <si>
    <t>/organization/kutuan</t>
  </si>
  <si>
    <t>Kutuan</t>
  </si>
  <si>
    <t>http://www.kutuan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|Image Recognition|Visual Search|Search|</t>
  </si>
  <si>
    <t>/organization/kvantum</t>
  </si>
  <si>
    <t>Kvantum</t>
  </si>
  <si>
    <t>http://www.kvantuminc.com</t>
  </si>
  <si>
    <t>|Software|Advertising|Digital Media|Big Data|Real Time|Analytics|</t>
  </si>
  <si>
    <t>/organization/kviar-groupe</t>
  </si>
  <si>
    <t>Kviar Groupe</t>
  </si>
  <si>
    <t>http://www.clubkviar.com</t>
  </si>
  <si>
    <t>|Online Reservations|Restaurants|</t>
  </si>
  <si>
    <t>/organization/kvk-team</t>
  </si>
  <si>
    <t>KVK TEAM</t>
  </si>
  <si>
    <t>http://kvkteam.com</t>
  </si>
  <si>
    <t>|Startups|Venture Capital|Finance|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Kwaga</t>
  </si>
  <si>
    <t>http://www.evercontact.com</t>
  </si>
  <si>
    <t>|Startups|Contact Management|Messaging|</t>
  </si>
  <si>
    <t>/organization/kwan-mobile</t>
  </si>
  <si>
    <t>Kwan Mobile</t>
  </si>
  <si>
    <t>http://www.kwanmobile.com.ar</t>
  </si>
  <si>
    <t>/organization/kwanji</t>
  </si>
  <si>
    <t>Kwanji</t>
  </si>
  <si>
    <t>http://kwanji.com</t>
  </si>
  <si>
    <t>|Small and Medium Businesses|Finance|Shipping|Trading|Software|</t>
  </si>
  <si>
    <t>/organization/kwarter</t>
  </si>
  <si>
    <t>Kwarter</t>
  </si>
  <si>
    <t>http://www.kwarter.com</t>
  </si>
  <si>
    <t>|Advertising|Entertainment|Gamification|Consumer Electronics|Television|Mobile|</t>
  </si>
  <si>
    <t>/organization/kweekweek</t>
  </si>
  <si>
    <t>KweekWeek</t>
  </si>
  <si>
    <t>http://www.KweekWeek.com</t>
  </si>
  <si>
    <t>|SaaS|Ticketing|Reviews and Recommendations|Local|Events|E-Commerce|</t>
  </si>
  <si>
    <t>/organization/kwelia</t>
  </si>
  <si>
    <t>Kwelia</t>
  </si>
  <si>
    <t>http://www.kwelia.com</t>
  </si>
  <si>
    <t>/organization/kwestr</t>
  </si>
  <si>
    <t>Kwestr</t>
  </si>
  <si>
    <t>http://www.kwestr.com</t>
  </si>
  <si>
    <t>|Media|Gamification|Curated Web|</t>
  </si>
  <si>
    <t>/organization/kwhours</t>
  </si>
  <si>
    <t>kWhOURS</t>
  </si>
  <si>
    <t>http://www.kwhours.com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|Television|Mobile Software Tools|Software|Mobile|</t>
  </si>
  <si>
    <t>/organization/kwikpik</t>
  </si>
  <si>
    <t>Kwikpik</t>
  </si>
  <si>
    <t>http://kwikpik.me/</t>
  </si>
  <si>
    <t>/organization/kwiry</t>
  </si>
  <si>
    <t>kwiry</t>
  </si>
  <si>
    <t>http://www.kwiry.com</t>
  </si>
  <si>
    <t>|Search|Content|SMS|Mobile|</t>
  </si>
  <si>
    <t>/organization/kxen</t>
  </si>
  <si>
    <t>KXEN</t>
  </si>
  <si>
    <t>http://www.kxen.com</t>
  </si>
  <si>
    <t>|Analytics|Data Mining|Software|</t>
  </si>
  <si>
    <t>/organization/kybalion</t>
  </si>
  <si>
    <t>Kybalion</t>
  </si>
  <si>
    <t>http://www.kybalion.net</t>
  </si>
  <si>
    <t>/organization/kybernesis</t>
  </si>
  <si>
    <t>Kybernesis</t>
  </si>
  <si>
    <t>http://kybernesis.com</t>
  </si>
  <si>
    <t>|Game|Games|</t>
  </si>
  <si>
    <t>/organization/kyck-com</t>
  </si>
  <si>
    <t>KYCK.com</t>
  </si>
  <si>
    <t>http://www.kyck.com</t>
  </si>
  <si>
    <t>|Soccer|Social Commerce|B2B|Consumer Internet|Sports|</t>
  </si>
  <si>
    <t>/organization/kydaemos</t>
  </si>
  <si>
    <t>Kydaemos</t>
  </si>
  <si>
    <t>http://kydaemos.com</t>
  </si>
  <si>
    <t>|Monetization|Mobile|Games|</t>
  </si>
  <si>
    <t>Granville</t>
  </si>
  <si>
    <t>/organization/kyield</t>
  </si>
  <si>
    <t>Kyield</t>
  </si>
  <si>
    <t>http://www.kyield.com</t>
  </si>
  <si>
    <t>|Big Data|Intellectual Property|Enterprise Search|Productivity Software|Semantic Web|Business Intelligence|Analytics|</t>
  </si>
  <si>
    <t>/organization/beijing-kylin-network-information-science-and-technology-company-of-limited-liability</t>
  </si>
  <si>
    <t>Kylin Network</t>
  </si>
  <si>
    <t>http://www.70yx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|Web Design|Semiconductors|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|Aerospace|Mobile|Communications Hardware|Hardware + Software|</t>
  </si>
  <si>
    <t>/organization/kynded</t>
  </si>
  <si>
    <t>Kynded</t>
  </si>
  <si>
    <t>http://www.Kynded.com</t>
  </si>
  <si>
    <t>|Networking|Social Network Media|Social Media Marketing|Social Commerce|Publishing|App Marketing|Mobile|Media|E-Commerce|Digital Media|Content|Advertising|Social Media|</t>
  </si>
  <si>
    <t>/organization/kynetx</t>
  </si>
  <si>
    <t>Kynetx</t>
  </si>
  <si>
    <t>http://www.kynetx.com</t>
  </si>
  <si>
    <t>|Advertising|E-Commerce|Apps|User Experience Design|Web Development|Customer Service|Software|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|SaaS|Payments|Risk Management|Finance|Enterprise Software|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|Health Care|Big Data|Analytics|</t>
  </si>
  <si>
    <t>/organization/kyruus</t>
  </si>
  <si>
    <t>Kyruus</t>
  </si>
  <si>
    <t>http://www.kyruus.com</t>
  </si>
  <si>
    <t>|Health Care|Physicians|Analytics|</t>
  </si>
  <si>
    <t>/organization/kyte</t>
  </si>
  <si>
    <t>Kyte</t>
  </si>
  <si>
    <t>http://www.kyte.com</t>
  </si>
  <si>
    <t>|Media|iPhone|Mobile|Video|Games|</t>
  </si>
  <si>
    <t>/organization/kythera-biopharmaceuticals</t>
  </si>
  <si>
    <t>Kythera Biopharmaceuticals</t>
  </si>
  <si>
    <t>http://www.kytherabiopharma.com</t>
  </si>
  <si>
    <t>/organization/kyto</t>
  </si>
  <si>
    <t>Kyto</t>
  </si>
  <si>
    <t>http://www.kyto.com/</t>
  </si>
  <si>
    <t>/organization/kytosan-usa</t>
  </si>
  <si>
    <t>KYTOSAN USA</t>
  </si>
  <si>
    <t>http://kytosanusa.com/</t>
  </si>
  <si>
    <t>/organization/kyynel</t>
  </si>
  <si>
    <t>Kyynel</t>
  </si>
  <si>
    <t>http://www.kyynel.net/</t>
  </si>
  <si>
    <t>/organization/kzo-innovations</t>
  </si>
  <si>
    <t>KZO Innovations</t>
  </si>
  <si>
    <t>http://kzoinnovations.com</t>
  </si>
  <si>
    <t>|Collaboration|Video|Software|</t>
  </si>
  <si>
    <t>/organization/l-c-grocery</t>
  </si>
  <si>
    <t>L &amp; C Grocery</t>
  </si>
  <si>
    <t>Grady</t>
  </si>
  <si>
    <t>/organization/l-t-property-investments</t>
  </si>
  <si>
    <t>L &amp; T Property Investments</t>
  </si>
  <si>
    <t>/organization/lidealist</t>
  </si>
  <si>
    <t>L'Idealist</t>
  </si>
  <si>
    <t>http://www.lidealist.com</t>
  </si>
  <si>
    <t>|Travel|Jewelry|Fashion|Design|Art|E-Commerce|</t>
  </si>
  <si>
    <t>/organization/lusine-a-design</t>
  </si>
  <si>
    <t>L'Usine à Design</t>
  </si>
  <si>
    <t>http://www.usineadesign.com</t>
  </si>
  <si>
    <t>/organization/l-3-gcs</t>
  </si>
  <si>
    <t>L-3 GCS</t>
  </si>
  <si>
    <t>http://www.globalcoms.com</t>
  </si>
  <si>
    <t>Victor</t>
  </si>
  <si>
    <t>/organization/l2-think-tank</t>
  </si>
  <si>
    <t>L2</t>
  </si>
  <si>
    <t>http://www.l2thinktank.com</t>
  </si>
  <si>
    <t>|Internet Marketing|Pharmaceuticals|Travel|Financial Services|Fashion|Lifestyle|</t>
  </si>
  <si>
    <t>/organization/l2-environmental-services</t>
  </si>
  <si>
    <t>L2 Environmental Services</t>
  </si>
  <si>
    <t>|Oil|</t>
  </si>
  <si>
    <t>/organization/l2c</t>
  </si>
  <si>
    <t>L2C</t>
  </si>
  <si>
    <t>http://www.l2c.com</t>
  </si>
  <si>
    <t>/organization/l3</t>
  </si>
  <si>
    <t>L3</t>
  </si>
  <si>
    <t>http://www.l-3.co</t>
  </si>
  <si>
    <t>|Facebook Applications|Loyalty Programs|</t>
  </si>
  <si>
    <t>/organization/l4-mobile</t>
  </si>
  <si>
    <t>L4 Mobile</t>
  </si>
  <si>
    <t>http://www.l4mobile.com</t>
  </si>
  <si>
    <t>|Developer APIs|Internet TV|Digital Media|Retail Technology|Consulting|Wireless|iPhone|Media|Apps|Mobile|</t>
  </si>
  <si>
    <t>/organization/l8-smartlight</t>
  </si>
  <si>
    <t>L8 SmartLight</t>
  </si>
  <si>
    <t>http://www.l8smartlight.com</t>
  </si>
  <si>
    <t>|Sensors|Gadget|Internet of Things|Hardware + Software|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/organization/la-cartoonerie</t>
  </si>
  <si>
    <t>La Cartoonerie</t>
  </si>
  <si>
    <t>http://www.lacartoonerie.com</t>
  </si>
  <si>
    <t>/organization/la-famiglia-investments</t>
  </si>
  <si>
    <t>La Famiglia Investments</t>
  </si>
  <si>
    <t>/organization/la-gu-a-del-d-a</t>
  </si>
  <si>
    <t>La Guía del Día</t>
  </si>
  <si>
    <t>http://www.laguiadeldia.com/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/organization/la-maison-interiors</t>
  </si>
  <si>
    <t>La Maison Interiors</t>
  </si>
  <si>
    <t>http://lamaisonaz.com</t>
  </si>
  <si>
    <t>|Design|Manufacturing|</t>
  </si>
  <si>
    <t>/organization/la-mans-marine-engineering</t>
  </si>
  <si>
    <t>La Mans Marine Engineering</t>
  </si>
  <si>
    <t>http://lamansmarine.com</t>
  </si>
  <si>
    <t>/organization/la-ms-mona</t>
  </si>
  <si>
    <t>La Más Mona</t>
  </si>
  <si>
    <t>http://www.lamasmona.com/login</t>
  </si>
  <si>
    <t>|Collaborative Consumption|Fashion|E-Commerce|</t>
  </si>
  <si>
    <t>/organization/la-miu</t>
  </si>
  <si>
    <t>La Miu</t>
  </si>
  <si>
    <t>http://www.lamiu.com/</t>
  </si>
  <si>
    <t>/organization/la-nevera-roja-com</t>
  </si>
  <si>
    <t>La Nevera Roja.com</t>
  </si>
  <si>
    <t>http://laneveraroja.com</t>
  </si>
  <si>
    <t>/organization/la-reunion-virtuelle</t>
  </si>
  <si>
    <t>La Reunion Virtuelle</t>
  </si>
  <si>
    <t>http://www.LaReunionVirtuelle.com</t>
  </si>
  <si>
    <t>|Geospatial|3D|Analytics|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/organization/lab21</t>
  </si>
  <si>
    <t>Lab21</t>
  </si>
  <si>
    <t>/organization/lab42</t>
  </si>
  <si>
    <t>Lab42</t>
  </si>
  <si>
    <t>http://www.lab42.com</t>
  </si>
  <si>
    <t>|Surveys|Social Media|Market Research|Consulting|</t>
  </si>
  <si>
    <t>/organization/lab4u</t>
  </si>
  <si>
    <t>Lab4U</t>
  </si>
  <si>
    <t>http://lab4u.co</t>
  </si>
  <si>
    <t>|Tablets|Mobile|Mobile Devices|Internet|Education|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meeting</t>
  </si>
  <si>
    <t>Labmeeting</t>
  </si>
  <si>
    <t>http://www.labmeeting.com</t>
  </si>
  <si>
    <t>|Life Sciences|Curated Web|</t>
  </si>
  <si>
    <t>/organization/labminds-ltd</t>
  </si>
  <si>
    <t>LabMinds</t>
  </si>
  <si>
    <t>http://labminds.co.uk</t>
  </si>
  <si>
    <t>|Hardware|Life Sciences|Robotics|Software|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rat-rios-noli</t>
  </si>
  <si>
    <t>Laboratórios Noli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|Employment|Social Network Media|Networking|Life Sciences|Biotechnology|</t>
  </si>
  <si>
    <t>/organization/labrys-biologics</t>
  </si>
  <si>
    <t>Labrys Biologics</t>
  </si>
  <si>
    <t>/organization/labs-on-the-go</t>
  </si>
  <si>
    <t>Labs on the Go</t>
  </si>
  <si>
    <t>|Health Care|Medical|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|Android|iPad|iPhone|Mobile|Career Planning|Guides|Travel|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|E-Commerce|Real Estate|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|Entrepreneur|Women|Social Media|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|Augmented Reality|Hardware + Software|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iar</t>
  </si>
  <si>
    <t>Lagiar</t>
  </si>
  <si>
    <t>http://lagiar.com</t>
  </si>
  <si>
    <t>|Data Mining|Artificial Intelligence|Big Data|E-Commerce|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|Games|3D|Enterprise Software|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|Education|E-Commerce|Online Travel|Staffing Firms|</t>
  </si>
  <si>
    <t>/organization/lagrange-systems</t>
  </si>
  <si>
    <t>Lagrange Systems</t>
  </si>
  <si>
    <t>http://www.lagrangesystems.com</t>
  </si>
  <si>
    <t>/organization/laguo</t>
  </si>
  <si>
    <t>Laguo</t>
  </si>
  <si>
    <t>http://laguo.com</t>
  </si>
  <si>
    <t>|Social Innovation|Consumer Goods|Creative Industries|</t>
  </si>
  <si>
    <t>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|Guides|Career Management|Events|Education|Employment|Curated Web|</t>
  </si>
  <si>
    <t>/organization/laiyaoyao</t>
  </si>
  <si>
    <t>Laiyaoyao</t>
  </si>
  <si>
    <t>http://www.laiyaoyao.com</t>
  </si>
  <si>
    <t>/organization/lakala</t>
  </si>
  <si>
    <t>Lakala</t>
  </si>
  <si>
    <t>http://www.lakala.com</t>
  </si>
  <si>
    <t>/organization/quanzhou-lake-communications-company-limited</t>
  </si>
  <si>
    <t>Lake Communications</t>
  </si>
  <si>
    <t>http://www.rflake.com</t>
  </si>
  <si>
    <t>Quanzhou</t>
  </si>
  <si>
    <t>/organization/lake-homes-realty</t>
  </si>
  <si>
    <t>Lake Homes Realty</t>
  </si>
  <si>
    <t>http://LakeHomes.com</t>
  </si>
  <si>
    <t>|Realtors|Real Estate|</t>
  </si>
  <si>
    <t>Realtors</t>
  </si>
  <si>
    <t>Pelham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Florida</t>
  </si>
  <si>
    <t>/organization/lakoo</t>
  </si>
  <si>
    <t>Lakoo</t>
  </si>
  <si>
    <t>http://lakoo.com/en</t>
  </si>
  <si>
    <t>/organization/lala</t>
  </si>
  <si>
    <t>Lala</t>
  </si>
  <si>
    <t>http://www.lala.com</t>
  </si>
  <si>
    <t>/organization/lalalama</t>
  </si>
  <si>
    <t>Lalalama</t>
  </si>
  <si>
    <t>http://www.lalalama.com</t>
  </si>
  <si>
    <t>|Consulting|Social Media|</t>
  </si>
  <si>
    <t>/organization/lalina</t>
  </si>
  <si>
    <t>Lalina</t>
  </si>
  <si>
    <t>http://www.lalina.com.br</t>
  </si>
  <si>
    <t>|Beauty|Price Comparison|Cosmetics|E-Commerce|</t>
  </si>
  <si>
    <t>/organization/lam-aviation</t>
  </si>
  <si>
    <t>LAM Aviation</t>
  </si>
  <si>
    <t>http://lamaviation.com</t>
  </si>
  <si>
    <t>/organization/lama-lab</t>
  </si>
  <si>
    <t>Lama Lab</t>
  </si>
  <si>
    <t>http://www.lamalab.com</t>
  </si>
  <si>
    <t>/organization/lamahui</t>
  </si>
  <si>
    <t>Lamahui</t>
  </si>
  <si>
    <t>http://lamahui.com</t>
  </si>
  <si>
    <t>|E-Commerce Platforms|Mobile Commerce|E-Commerce|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|Training|Education|Curated Web|</t>
  </si>
  <si>
    <t>/organization/lambert-contracts</t>
  </si>
  <si>
    <t>Lambert Contracts</t>
  </si>
  <si>
    <t>http://lambertcontracts.co.uk</t>
  </si>
  <si>
    <t>Paisley</t>
  </si>
  <si>
    <t>/organization/lamellar-biomedical</t>
  </si>
  <si>
    <t>Lamellar Biomedical</t>
  </si>
  <si>
    <t>http://lamellar.com</t>
  </si>
  <si>
    <t>/organization/lamiecco</t>
  </si>
  <si>
    <t>Lamiecco</t>
  </si>
  <si>
    <t>http://www.lamiecco.com.br/lamiecco.php</t>
  </si>
  <si>
    <t>|Building Products|Clean Technology|Recycling|</t>
  </si>
  <si>
    <t>/organization/lamoda</t>
  </si>
  <si>
    <t>Lamoda</t>
  </si>
  <si>
    <t>http://www.lamoda.ru</t>
  </si>
  <si>
    <t>/organization/lamppost</t>
  </si>
  <si>
    <t>Lamppost</t>
  </si>
  <si>
    <t>http://www.lamppostapp.com</t>
  </si>
  <si>
    <t>|Social Media|Mobile Commerce|Android|iPhone|Web Development|Location Based Services|Events|Mobile|</t>
  </si>
  <si>
    <t>/organization/lamsa</t>
  </si>
  <si>
    <t>Lamsa</t>
  </si>
  <si>
    <t>http://www.lamsaworld.com/Welcome.do;jsessionid=6575C51C75FD50441F3CA7510CC0BC3D.tomcatD</t>
  </si>
  <si>
    <t>Ar Riyadh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Georgia</t>
  </si>
  <si>
    <t>/organization/landbay</t>
  </si>
  <si>
    <t>LANDBAY | Secured P2P Lending</t>
  </si>
  <si>
    <t>http://landbay.co.uk</t>
  </si>
  <si>
    <t>|Crowdfunding|Peer-to-Peer|Finance Technology|Finance|Real Estate|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|Lead Generation|Web Design|Advertising|</t>
  </si>
  <si>
    <t>/organization/landis-gyr</t>
  </si>
  <si>
    <t>Landis+Gyr</t>
  </si>
  <si>
    <t>http://www.landisgyr.com</t>
  </si>
  <si>
    <t>1896-01-01</t>
  </si>
  <si>
    <t>/organization/landmark-2</t>
  </si>
  <si>
    <t>Landmark</t>
  </si>
  <si>
    <t>http://www.landmarkdirections.com</t>
  </si>
  <si>
    <t>|Navigation|Mobile|Apps|Maps|</t>
  </si>
  <si>
    <t>/organization/landmark-games-and-toys</t>
  </si>
  <si>
    <t>Landmark Games And Toys</t>
  </si>
  <si>
    <t>http://www.landmarkgamesandtoysinc.com/</t>
  </si>
  <si>
    <t>/organization/landmaster-partners</t>
  </si>
  <si>
    <t>Landmaster Partners</t>
  </si>
  <si>
    <t>http://www.landmasterpartners.com/</t>
  </si>
  <si>
    <t>Avon Park</t>
  </si>
  <si>
    <t>/organization/landpoint</t>
  </si>
  <si>
    <t>Landpoint</t>
  </si>
  <si>
    <t>http://www.landpoint.net</t>
  </si>
  <si>
    <t>|Geospatial|Environmental Innovation|Project Management|Consulting|</t>
  </si>
  <si>
    <t>1984-05</t>
  </si>
  <si>
    <t>/organization/landscape-mobile</t>
  </si>
  <si>
    <t>Landscape Mobile</t>
  </si>
  <si>
    <t>|Mobile Software Tools|Mobile Devices|Mobile|</t>
  </si>
  <si>
    <t>/organization/lang-ma</t>
  </si>
  <si>
    <t>Lang Ma</t>
  </si>
  <si>
    <t>http://www.longmaster.com.cn</t>
  </si>
  <si>
    <t>Guiyang</t>
  </si>
  <si>
    <t>/organization/lang</t>
  </si>
  <si>
    <t>Lang-8</t>
  </si>
  <si>
    <t>http://lang-8.com</t>
  </si>
  <si>
    <t>/organization/langhar</t>
  </si>
  <si>
    <t>Langhar</t>
  </si>
  <si>
    <t>http://langhar.com</t>
  </si>
  <si>
    <t>/organization/lango</t>
  </si>
  <si>
    <t>Lango</t>
  </si>
  <si>
    <t>http://lango.me</t>
  </si>
  <si>
    <t>|Startups|Messaging|Mobile Software Tools|Public Relations|</t>
  </si>
  <si>
    <t>/organization/langolab</t>
  </si>
  <si>
    <t>LangoLab</t>
  </si>
  <si>
    <t>http://www.langolab.com</t>
  </si>
  <si>
    <t>|Language Learning|Education|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|Lifestyle|Language Learning|Curated Web|</t>
  </si>
  <si>
    <t>/organization/language-cloud</t>
  </si>
  <si>
    <t>Language Cloud</t>
  </si>
  <si>
    <t>http://languagecloud.co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|Education|Language Learning|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|Android|iPhone|Web Development|Software|Mobile|Games|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Amersfoort</t>
  </si>
  <si>
    <t>/organization/thriveon</t>
  </si>
  <si>
    <t>Lantern</t>
  </si>
  <si>
    <t>https://golantern.com/</t>
  </si>
  <si>
    <t>/organization/lantern-pharma</t>
  </si>
  <si>
    <t>Lantern Pharma</t>
  </si>
  <si>
    <t>http://www.lanternpharma.com/</t>
  </si>
  <si>
    <t>|Therapeutics|Alternative Medicine|Clinical Trials|</t>
  </si>
  <si>
    <t>/organization/lanterncrm</t>
  </si>
  <si>
    <t>LanternCRM</t>
  </si>
  <si>
    <t>http://lanterncrm.com</t>
  </si>
  <si>
    <t>|Small and Medium Businesses|Productivity Software|CRM|Software|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</t>
  </si>
  <si>
    <t>http://www.lanyon.com</t>
  </si>
  <si>
    <t>|Business Intelligence|Publishing|Procurement|Hotels|Hospitality|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|PaaS|Services|Internet|Software|</t>
  </si>
  <si>
    <t>/organization/lanzatech-new-zealand</t>
  </si>
  <si>
    <t>LanzaTech New Zealand</t>
  </si>
  <si>
    <t>http://www.lanzatech.com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|Artists Globally|Social Network Media|Music|</t>
  </si>
  <si>
    <t>/organization/larapharm</t>
  </si>
  <si>
    <t>LaraPharm</t>
  </si>
  <si>
    <t>http://larapharm.com</t>
  </si>
  <si>
    <t>Kadima</t>
  </si>
  <si>
    <t>/organization/laredchina-com</t>
  </si>
  <si>
    <t>LaREDChina.com</t>
  </si>
  <si>
    <t>http://laredchina.com</t>
  </si>
  <si>
    <t>/organization/laredo-energy</t>
  </si>
  <si>
    <t>Laredo Energy</t>
  </si>
  <si>
    <t>http://laredoenergy.com</t>
  </si>
  <si>
    <t>|Gas|Oil|Energy|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/organization/larosco</t>
  </si>
  <si>
    <t>Larosco</t>
  </si>
  <si>
    <t>http://www.larosco.com</t>
  </si>
  <si>
    <t>|Sales and Marketing|Networking|Email|Reviews and Recommendations|Internet Marketing|Software|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/organization/las-vegas-from-home-com-entertainment</t>
  </si>
  <si>
    <t>Las Vegas From Home.com Entertainment</t>
  </si>
  <si>
    <t>http://www.lvfh.com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a</t>
  </si>
  <si>
    <t>Coimbrã</t>
  </si>
  <si>
    <t>/organization/laserlike</t>
  </si>
  <si>
    <t>Laserlike</t>
  </si>
  <si>
    <t>http://laserlike.com/</t>
  </si>
  <si>
    <t>|Lasers|</t>
  </si>
  <si>
    <t>Lasers</t>
  </si>
  <si>
    <t>/organization/lashou-com</t>
  </si>
  <si>
    <t>Lashou.com</t>
  </si>
  <si>
    <t>http://www.lashou.com</t>
  </si>
  <si>
    <t>/organization/lasso-inc</t>
  </si>
  <si>
    <t>Lasso</t>
  </si>
  <si>
    <t>http://www.lassocountry.com</t>
  </si>
  <si>
    <t>/organization/lasso</t>
  </si>
  <si>
    <t>Lasso Logic</t>
  </si>
  <si>
    <t>/organization/lasso-media</t>
  </si>
  <si>
    <t>Lasso Media</t>
  </si>
  <si>
    <t>http://lasso.me</t>
  </si>
  <si>
    <t>|Private Social Networking|Photography|</t>
  </si>
  <si>
    <t>/organization/last-2-left</t>
  </si>
  <si>
    <t>Last 2 Left</t>
  </si>
  <si>
    <t>http://www.Last2Left.com</t>
  </si>
  <si>
    <t>|Sports|Networking|Social Games|Games|</t>
  </si>
  <si>
    <t>/organization/last-guide</t>
  </si>
  <si>
    <t>Last Guide</t>
  </si>
  <si>
    <t>http://last.co</t>
  </si>
  <si>
    <t>/organization/last-minute-network</t>
  </si>
  <si>
    <t>LAST MINUTE NETWORK</t>
  </si>
  <si>
    <t>http://www.lastminute.com</t>
  </si>
  <si>
    <t>|Internet|Hotels|Travel|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-fm</t>
  </si>
  <si>
    <t>Last.fm</t>
  </si>
  <si>
    <t>http://last.fm</t>
  </si>
  <si>
    <t>/organization/lastline</t>
  </si>
  <si>
    <t>Lastline</t>
  </si>
  <si>
    <t>http://www.lastline.com</t>
  </si>
  <si>
    <t>/organization/lastroom</t>
  </si>
  <si>
    <t>LastRoom</t>
  </si>
  <si>
    <t>http://www.lastroom.com</t>
  </si>
  <si>
    <t>|B2B|Travel|Mobile|</t>
  </si>
  <si>
    <t>/organization/laszlosystems</t>
  </si>
  <si>
    <t>Laszlo Systems</t>
  </si>
  <si>
    <t>http://www.laszlosystems.com</t>
  </si>
  <si>
    <t>|Android|Social Media|User Experience Design|Mobile|Internet|Apps|Unifed Communications|Messaging|</t>
  </si>
  <si>
    <t>/organization/lat49</t>
  </si>
  <si>
    <t>Lat49</t>
  </si>
  <si>
    <t>http://lat49.com</t>
  </si>
  <si>
    <t>|Geospatial|Advertising Networks|Maps|Internet|Advertising|</t>
  </si>
  <si>
    <t>/organization/latakoo</t>
  </si>
  <si>
    <t>latakoo</t>
  </si>
  <si>
    <t>http://latakoo.com</t>
  </si>
  <si>
    <t>|Enterprises|Video|News|Enterprise Software|</t>
  </si>
  <si>
    <t>/organization/latamleap</t>
  </si>
  <si>
    <t>LatamLeap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|Content Discovery|Machine Learning|</t>
  </si>
  <si>
    <t>/organization/lateral-sv</t>
  </si>
  <si>
    <t>Lateral SV</t>
  </si>
  <si>
    <t>http://lateralsv.com</t>
  </si>
  <si>
    <t>|Visual Search|Software|</t>
  </si>
  <si>
    <t>/organization/latest-medical</t>
  </si>
  <si>
    <t>Latest Medical</t>
  </si>
  <si>
    <t>http://latestmedical.com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ínios Bom Gosto/LBR</t>
  </si>
  <si>
    <t>http://www.lbr-lacteosbrasil.com.br/</t>
  </si>
  <si>
    <t>/organization/latimer-education</t>
  </si>
  <si>
    <t>Latimer Education</t>
  </si>
  <si>
    <t>http://www.latimereducation.com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|Comics|</t>
  </si>
  <si>
    <t>/organization/latinda</t>
  </si>
  <si>
    <t>Latinda</t>
  </si>
  <si>
    <t>http://www.latinda.com</t>
  </si>
  <si>
    <t>/organization/latio</t>
  </si>
  <si>
    <t>Latio</t>
  </si>
  <si>
    <t>http://www.lat.io</t>
  </si>
  <si>
    <t>/organization/lattice-engines</t>
  </si>
  <si>
    <t>Lattice Engines</t>
  </si>
  <si>
    <t>http://www.lattice-engines.com</t>
  </si>
  <si>
    <t>|CRM|Predictive Analytics|B2B|Analytics|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o</t>
  </si>
  <si>
    <t>LATTO</t>
  </si>
  <si>
    <t>http://www.latto.tv</t>
  </si>
  <si>
    <t>|Personalization|Video|Computers|Tablets|Mobile|Video on Demand|Television|Video Streaming|Enterprise Software|</t>
  </si>
  <si>
    <t>/organization/laudville</t>
  </si>
  <si>
    <t>Laudville</t>
  </si>
  <si>
    <t>http://laudville.com</t>
  </si>
  <si>
    <t>|E-Commerce|Twitter Applications|Facebook Applications|Television|Music|Media|Social Media|Entertainment|Reviews and Recommendations|Curated Web|</t>
  </si>
  <si>
    <t>/organization/launchbit</t>
  </si>
  <si>
    <t>LaunchBit</t>
  </si>
  <si>
    <t>http://www.launchbit.com</t>
  </si>
  <si>
    <t>|Startups|Email Marketing|Advertising|</t>
  </si>
  <si>
    <t>/organization/launchcyte</t>
  </si>
  <si>
    <t>LaunchCyte</t>
  </si>
  <si>
    <t>http://launchcyte.com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|Internet of Things|Cyber Security|Mobile Security|Security|</t>
  </si>
  <si>
    <t>/organization/launchlab</t>
  </si>
  <si>
    <t>LaunchLab</t>
  </si>
  <si>
    <t>http://launchlab.co.za/</t>
  </si>
  <si>
    <t>/organization/launchpad-toys</t>
  </si>
  <si>
    <t>Launchpad Toys</t>
  </si>
  <si>
    <t>http://launchpadtoys.com</t>
  </si>
  <si>
    <t>|App Stores|Apps|iPad|Education|Games|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|SaaS|Ticketing|E-Commerce|Event Management|Software|</t>
  </si>
  <si>
    <t>/organization/launchups</t>
  </si>
  <si>
    <t>Launchups</t>
  </si>
  <si>
    <t>http://www.launchups.com</t>
  </si>
  <si>
    <t>/organization/laura-sapiens</t>
  </si>
  <si>
    <t>Laura Sapiens</t>
  </si>
  <si>
    <t>http://www.laurasapiens.com</t>
  </si>
  <si>
    <t>|Hardware|Consumer Electronics|Hardware + Software|</t>
  </si>
  <si>
    <t>Mantova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decor-aid</t>
  </si>
  <si>
    <t>Laurel &amp; Wolf</t>
  </si>
  <si>
    <t>http://www.laurelandwolf.com</t>
  </si>
  <si>
    <t>|Marketplaces|Design|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boom</t>
  </si>
  <si>
    <t>Lavaboom</t>
  </si>
  <si>
    <t>https://www.lavaboom.com</t>
  </si>
  <si>
    <t>|Messaging|Email|Analytics|</t>
  </si>
  <si>
    <t>/organization/lavante</t>
  </si>
  <si>
    <t>Lavante</t>
  </si>
  <si>
    <t>http://www.lavante.com</t>
  </si>
  <si>
    <t>|Supply Chain Management|Finance|SaaS|Enterprise Software|</t>
  </si>
  <si>
    <t>/organization/lavego</t>
  </si>
  <si>
    <t>LAVEGO</t>
  </si>
  <si>
    <t>http://www.lavego.de</t>
  </si>
  <si>
    <t>/organization/lavish-skate</t>
  </si>
  <si>
    <t>Lavish Skate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|Services|Storage|Document Management|Internet|</t>
  </si>
  <si>
    <t>/organization/lawdingo</t>
  </si>
  <si>
    <t>Lawdingo</t>
  </si>
  <si>
    <t>http://www.lawdingo.com</t>
  </si>
  <si>
    <t>|Video Chat|Marketplaces|Lead Generation|Law Enforcement|Legal|</t>
  </si>
  <si>
    <t>/organization/lawkick</t>
  </si>
  <si>
    <t>LawKick</t>
  </si>
  <si>
    <t>http://www.LawKick.com</t>
  </si>
  <si>
    <t>|B2B|Startups|Peer-to-Peer|Marketplaces|Services|Technology|Internet|Law Enforcement|Legal|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|Service Industries|Services|</t>
  </si>
  <si>
    <t>/organization/lawnstarter</t>
  </si>
  <si>
    <t>LawnStarter</t>
  </si>
  <si>
    <t>http://lawnstarter.com</t>
  </si>
  <si>
    <t>|Bridging Online and Offline|Collaborative Consumption|Local Based Services|Marketplaces|</t>
  </si>
  <si>
    <t>/organization/lawpal</t>
  </si>
  <si>
    <t>LawPal</t>
  </si>
  <si>
    <t>http://www.lawpal.com</t>
  </si>
  <si>
    <t>|Project Management|SaaS|Legal|</t>
  </si>
  <si>
    <t>/organization/lawpath</t>
  </si>
  <si>
    <t>LawPath</t>
  </si>
  <si>
    <t>http://lawpath.com.au</t>
  </si>
  <si>
    <t>/organization/law-pivot</t>
  </si>
  <si>
    <t>LawPivot</t>
  </si>
  <si>
    <t>http://www.lawpivot.com</t>
  </si>
  <si>
    <t>|Licensing|Employment|Taxis|Identity|Finance|Internet|Venture Capital|Technology|Startups|Legal|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1974-03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|Browser Extensions|Mobile|</t>
  </si>
  <si>
    <t>/organization/layer</t>
  </si>
  <si>
    <t>Layer</t>
  </si>
  <si>
    <t>http://layer.com</t>
  </si>
  <si>
    <t>|Messaging|Infrastructure|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|Cloud Security|Enterprise Software|</t>
  </si>
  <si>
    <t>/organization/layer3-tv</t>
  </si>
  <si>
    <t>Layer3 TV</t>
  </si>
  <si>
    <t>http://layer3tv.com</t>
  </si>
  <si>
    <t>/organization/layerboom</t>
  </si>
  <si>
    <t>LayerBoom</t>
  </si>
  <si>
    <t>http://www.layerboom.com</t>
  </si>
  <si>
    <t>|Software|Networking|Virtualization|Cloud Computing|Web Hosting|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|Publishing|Apps|Design|</t>
  </si>
  <si>
    <t>/organization/layervault</t>
  </si>
  <si>
    <t>LayerVault</t>
  </si>
  <si>
    <t>http://layervault.com</t>
  </si>
  <si>
    <t>|Design|Enterprise Software|Software|Curated Web|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|Tablets|Mobile|Shopping|E-Commerce|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nzanos</t>
  </si>
  <si>
    <t>Lánzanos</t>
  </si>
  <si>
    <t>http://www.lanzanos.com</t>
  </si>
  <si>
    <t>|Project Management|Finance|</t>
  </si>
  <si>
    <t>Ciudad Real</t>
  </si>
  <si>
    <t>/organization/la-et-lo</t>
  </si>
  <si>
    <t>LÃ©a et LÃ©o</t>
  </si>
  <si>
    <t>http://www.leaetleo.fr</t>
  </si>
  <si>
    <t>Hérouville-saint-clair</t>
  </si>
  <si>
    <t>/organization/larcobaleno</t>
  </si>
  <si>
    <t>L’ArcoBaleno</t>
  </si>
  <si>
    <t>http://www.larcobaleno.com</t>
  </si>
  <si>
    <t>/organization/lbe-security-master</t>
  </si>
  <si>
    <t>LBE Security Master</t>
  </si>
  <si>
    <t>http://www.lbesec.com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k-solar</t>
  </si>
  <si>
    <t>LDK Solar</t>
  </si>
  <si>
    <t>http://www.ldksolar.com</t>
  </si>
  <si>
    <t>|Solar|Manufacturing|</t>
  </si>
  <si>
    <t>/organization/ldl-technology</t>
  </si>
  <si>
    <t>LDL Technology</t>
  </si>
  <si>
    <t>http://www.ldl-technology.com</t>
  </si>
  <si>
    <t>Ramonville-saint-agne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/organization/le-floch-depollution</t>
  </si>
  <si>
    <t>Le Floch Depollution</t>
  </si>
  <si>
    <t>http://www.leflochdepollution.com</t>
  </si>
  <si>
    <t>Saint-martin-des-champs</t>
  </si>
  <si>
    <t>/organization/le-herbé</t>
  </si>
  <si>
    <t>Le Herbé</t>
  </si>
  <si>
    <t>https://leherbe.com</t>
  </si>
  <si>
    <t>|Medical Marijuana Patients|Organic Food|Product Design|</t>
  </si>
  <si>
    <t>/organization/le-lutin-rouge-com</t>
  </si>
  <si>
    <t>Le Lutin rouge.com</t>
  </si>
  <si>
    <t>http://www.lelutinrouge.com</t>
  </si>
  <si>
    <t>/organization/le-tote</t>
  </si>
  <si>
    <t>LE TOTE</t>
  </si>
  <si>
    <t>http://www.letote.com</t>
  </si>
  <si>
    <t>/organization/le-vision-pictures</t>
  </si>
  <si>
    <t>Le Vision Pictures</t>
  </si>
  <si>
    <t>http://www.letv.com/</t>
  </si>
  <si>
    <t>/organization/lea-r-n</t>
  </si>
  <si>
    <t>Lea(R)n</t>
  </si>
  <si>
    <t>http://www.learntrials.com/</t>
  </si>
  <si>
    <t>/organization/lead-link</t>
  </si>
  <si>
    <t>Lead Link</t>
  </si>
  <si>
    <t>/organization/lead-therapeutics</t>
  </si>
  <si>
    <t>LEAD Therapeutics</t>
  </si>
  <si>
    <t>http://www.leadtherapeutics.com</t>
  </si>
  <si>
    <t>/organization/leadcloud</t>
  </si>
  <si>
    <t>LeadCloud</t>
  </si>
  <si>
    <t>http://leadcloud.us</t>
  </si>
  <si>
    <t>Ellicott City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Lewis Center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|Employment|Business Services|Curated Web|</t>
  </si>
  <si>
    <t>/organization/leaderz</t>
  </si>
  <si>
    <t>Leaderz</t>
  </si>
  <si>
    <t>http://www.leaderz.org</t>
  </si>
  <si>
    <t>|CRM|Social Media|Collaboration|Software|</t>
  </si>
  <si>
    <t>/organization/leadferret</t>
  </si>
  <si>
    <t>LeadFerret</t>
  </si>
  <si>
    <t>http://www.leadferret.com</t>
  </si>
  <si>
    <t>|Sales and Marketing|Recruiting|Big Data|Lead Generation|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|Bridging Online and Offline|Social + Mobile + Local|Software|</t>
  </si>
  <si>
    <t>/organization/mobileworks</t>
  </si>
  <si>
    <t>LeadGenius</t>
  </si>
  <si>
    <t>https://leadgenius.com</t>
  </si>
  <si>
    <t>|Sales and Marketing|Sales Automation|Outsourcing|Crowdsourcing|Enterprise Software|</t>
  </si>
  <si>
    <t>/organization/leadhit</t>
  </si>
  <si>
    <t>Leadhit</t>
  </si>
  <si>
    <t>http://leadhit.ru/</t>
  </si>
  <si>
    <t>/organization/leadid</t>
  </si>
  <si>
    <t>LeadiD</t>
  </si>
  <si>
    <t>http://leadid.com</t>
  </si>
  <si>
    <t>/organization/leadjini</t>
  </si>
  <si>
    <t>Leadjini</t>
  </si>
  <si>
    <t>http://www.leadjini.com</t>
  </si>
  <si>
    <t>|Advertising|Optimization|SEO|Lead Generation|Curated Web|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|Sports|Advertising|</t>
  </si>
  <si>
    <t>/organization/leadsift</t>
  </si>
  <si>
    <t>LeadSift</t>
  </si>
  <si>
    <t>http://www.leadsift.com</t>
  </si>
  <si>
    <t>|Social Media Marketing|Enterprise Software|</t>
  </si>
  <si>
    <t>/organization/leadspace</t>
  </si>
  <si>
    <t>Leadspace</t>
  </si>
  <si>
    <t>http://www.leadspace.com</t>
  </si>
  <si>
    <t>/organization/leadspend-inc</t>
  </si>
  <si>
    <t>LeadSpend, Inc.</t>
  </si>
  <si>
    <t>http://www.leadspend.com</t>
  </si>
  <si>
    <t>|Personal Health|Email Marketing|Email|Messaging|</t>
  </si>
  <si>
    <t>/organization/leadwerks</t>
  </si>
  <si>
    <t>Leadwerks</t>
  </si>
  <si>
    <t>http://www.leadwerks.com</t>
  </si>
  <si>
    <t>|Linux|iPad|iPhone|Android|iOS|Mobile|Game|Games|</t>
  </si>
  <si>
    <t>/organization/leaf</t>
  </si>
  <si>
    <t>Leaf</t>
  </si>
  <si>
    <t>http://www.leaf.me</t>
  </si>
  <si>
    <t>|Analytics|Reviews and Recommendations|Social Media|Offline Businesses|Finance|Apps|Point of Sale|Restaurants|Retail|E-Commerce|Curated Web|</t>
  </si>
  <si>
    <t>Offline Businesses</t>
  </si>
  <si>
    <t>/organization/leaf-commercial-capital</t>
  </si>
  <si>
    <t>LEAF Commercial Capital</t>
  </si>
  <si>
    <t>http://www.leafnow.com</t>
  </si>
  <si>
    <t>/organization/leafer</t>
  </si>
  <si>
    <t>LEAFER</t>
  </si>
  <si>
    <t>http://www.leafer.eu</t>
  </si>
  <si>
    <t>/organization/league</t>
  </si>
  <si>
    <t>LEAGUE</t>
  </si>
  <si>
    <t>http://league.life/</t>
  </si>
  <si>
    <t>/organization/league-inc</t>
  </si>
  <si>
    <t>LEAGUE INC</t>
  </si>
  <si>
    <t>http://www.league.life</t>
  </si>
  <si>
    <t>/organization/leaguevine</t>
  </si>
  <si>
    <t>Leaguevine</t>
  </si>
  <si>
    <t>http://leaguevine.com</t>
  </si>
  <si>
    <t>|Demographies|Social Network Media|Identity|Sports|</t>
  </si>
  <si>
    <t>/organization/leah-software-2</t>
  </si>
  <si>
    <t>LEAH Software</t>
  </si>
  <si>
    <t>http://www.bleepingcollection.com/</t>
  </si>
  <si>
    <t>|Accounting|CRM|Cloud Computing|Enterprise Software|Software|SaaS|</t>
  </si>
  <si>
    <t>/organization/leaky</t>
  </si>
  <si>
    <t>Leaky</t>
  </si>
  <si>
    <t>http://leaky.com</t>
  </si>
  <si>
    <t>|Insurance|Auto|Cars|Curated Web|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|Health and Wellness|Entrepreneur|Startups|Enterprise Software|</t>
  </si>
  <si>
    <t>/organization/the-lean-startup-machine</t>
  </si>
  <si>
    <t>Lean Startup Machine</t>
  </si>
  <si>
    <t>https://www.leanstartupmachine.com/</t>
  </si>
  <si>
    <t>|Finance|Events|Entrepreneur|Startups|Incubators|Health and Wellness|Education|</t>
  </si>
  <si>
    <t>/organization/lean-train</t>
  </si>
  <si>
    <t>Lean Trai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Kolding</t>
  </si>
  <si>
    <t>/organization/leankit</t>
  </si>
  <si>
    <t>LeanKit</t>
  </si>
  <si>
    <t>http://www.leankit.com</t>
  </si>
  <si>
    <t>|Collaboration|SaaS|Project Management|Startups|Software|Health and Wellness|Enterprise Software|</t>
  </si>
  <si>
    <t>/organization/leanmarket</t>
  </si>
  <si>
    <t>LeanMarket</t>
  </si>
  <si>
    <t>http://lean.com</t>
  </si>
  <si>
    <t>|Health and Wellness|Advertising|</t>
  </si>
  <si>
    <t>/organization/leanplum</t>
  </si>
  <si>
    <t>Leanplum</t>
  </si>
  <si>
    <t>http://www.leanplum.com</t>
  </si>
  <si>
    <t>|Marketing Automation|Mobile Commerce|Analytics|Apps|Games|Optimization|Mobile|</t>
  </si>
  <si>
    <t>/organization/leanstream-media</t>
  </si>
  <si>
    <t>LeanStream Media</t>
  </si>
  <si>
    <t>http://www.leanstreammedia.com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|Social Games|Photography|Mobile|Social Media|</t>
  </si>
  <si>
    <t>/organization/leap-2</t>
  </si>
  <si>
    <t>http://www.thisisleap.com/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|Virtual Worlds|3D|Curated Web|</t>
  </si>
  <si>
    <t>/organization/leap-medical</t>
  </si>
  <si>
    <t>Leap Medical</t>
  </si>
  <si>
    <t>/organization/leap-motion</t>
  </si>
  <si>
    <t>Leap Motion</t>
  </si>
  <si>
    <t>http://www.leapmotion.com</t>
  </si>
  <si>
    <t>|Content|Manufacturing|CAD|Kinect|Hardware|Software|Hardware + Software|</t>
  </si>
  <si>
    <t>/organization/leap2</t>
  </si>
  <si>
    <t>Leap.it</t>
  </si>
  <si>
    <t>http://www.leap.it</t>
  </si>
  <si>
    <t>|Browser Extensions|Software|Wireless|Mobile|Search|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|Freelancers|Machine Learning|Search|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/organization/leapin</t>
  </si>
  <si>
    <t>LEAPIN Digital Keys</t>
  </si>
  <si>
    <t>http://digitalkeys.co</t>
  </si>
  <si>
    <t>|Wireless|Apps|Security|Mobile|</t>
  </si>
  <si>
    <t>/organization/leapset</t>
  </si>
  <si>
    <t>Leapset</t>
  </si>
  <si>
    <t>http://leapset.com</t>
  </si>
  <si>
    <t>|Mobile Payments|Restaurants|Retail|Point of Sale|Enterprise Software|</t>
  </si>
  <si>
    <t>/organization/leapsky-wireless</t>
  </si>
  <si>
    <t>LeapSky Wireless</t>
  </si>
  <si>
    <t>http://www.leapskywireless.com</t>
  </si>
  <si>
    <t>/organization/learn-it-live</t>
  </si>
  <si>
    <t>Learn It Live</t>
  </si>
  <si>
    <t>http://www.learnitlive.com</t>
  </si>
  <si>
    <t>/organization/learn-it-systems</t>
  </si>
  <si>
    <t>Learn It Systems</t>
  </si>
  <si>
    <t>http://learnitsystems.com</t>
  </si>
  <si>
    <t>/organization/learn-with-homer</t>
  </si>
  <si>
    <t>Learn with Homer</t>
  </si>
  <si>
    <t>http://learnwithhomer.com</t>
  </si>
  <si>
    <t>|Mobile|iPad|Kids|Apps|Education|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|Tutoring|Computer Vision|Education|</t>
  </si>
  <si>
    <t>/organization/learncafe</t>
  </si>
  <si>
    <t>Learncafe</t>
  </si>
  <si>
    <t>http://www.learncafe.com</t>
  </si>
  <si>
    <t>/organization/learndot</t>
  </si>
  <si>
    <t>Learndot</t>
  </si>
  <si>
    <t>http://www.learndot.com</t>
  </si>
  <si>
    <t>/organization/learnerator</t>
  </si>
  <si>
    <t>Learnerator</t>
  </si>
  <si>
    <t>http://www.learnerator.com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hyperdrive-inc</t>
  </si>
  <si>
    <t>Learning Hyperdrive</t>
  </si>
  <si>
    <t>http://www.learninghyperdrive.com</t>
  </si>
  <si>
    <t>/organization/learnmetrics</t>
  </si>
  <si>
    <t>Learnmetrics</t>
  </si>
  <si>
    <t>http://learnmetrics.com</t>
  </si>
  <si>
    <t>|Analytics|Big Data|Education|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-something</t>
  </si>
  <si>
    <t>LearnSomething</t>
  </si>
  <si>
    <t>http://www.learnsomething.com</t>
  </si>
  <si>
    <t>/organization/learnsprout</t>
  </si>
  <si>
    <t>LearnSprout</t>
  </si>
  <si>
    <t>http://learnsprout.com</t>
  </si>
  <si>
    <t>|Predictive Analytics|Analytics|Big Data|Education|</t>
  </si>
  <si>
    <t>/organization/learnstreet</t>
  </si>
  <si>
    <t>LearnStreet</t>
  </si>
  <si>
    <t>http://www.learnstreet.com</t>
  </si>
  <si>
    <t>/organization/learnup</t>
  </si>
  <si>
    <t>LearnUp</t>
  </si>
  <si>
    <t>http://www.learnup.com</t>
  </si>
  <si>
    <t>/organization/learnupon</t>
  </si>
  <si>
    <t>LearnUpon</t>
  </si>
  <si>
    <t>http://www.learnupon.com</t>
  </si>
  <si>
    <t>|Education|Systems|Software|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lock</t>
  </si>
  <si>
    <t>leaselock</t>
  </si>
  <si>
    <t>http://www.leaselock.com</t>
  </si>
  <si>
    <t>/organization/leatt</t>
  </si>
  <si>
    <t>Leatt</t>
  </si>
  <si>
    <t>http://leatt-corp.com</t>
  </si>
  <si>
    <t>Santa Clarita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|Transportation|Design|SEO|Automotive|Real Time|Limousines|Public Transportation|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|E-Books|Social Network Media|</t>
  </si>
  <si>
    <t>/organization/lecturetools</t>
  </si>
  <si>
    <t>LectureTools</t>
  </si>
  <si>
    <t>http://Lecturetools.com</t>
  </si>
  <si>
    <t>|Technology|Colleges|Education|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engin</t>
  </si>
  <si>
    <t>LED Engin</t>
  </si>
  <si>
    <t>http://www.ledengin.com</t>
  </si>
  <si>
    <t>/organization/led-light-sense</t>
  </si>
  <si>
    <t>LED Light Sense</t>
  </si>
  <si>
    <t>http://ledlightsense.co.uk</t>
  </si>
  <si>
    <t>|Electronics|Technology|Lighting|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|Mens Specific|Shopping|Retail|</t>
  </si>
  <si>
    <t>/organization/leddartech</t>
  </si>
  <si>
    <t>LeddarTech</t>
  </si>
  <si>
    <t>http://www.leddartech.com</t>
  </si>
  <si>
    <t>/organization/ledgerpal-inc</t>
  </si>
  <si>
    <t>LedgerPal Inc.</t>
  </si>
  <si>
    <t>http://www.ledgerpal.com</t>
  </si>
  <si>
    <t>|Billing|Accounting|E-Commerce|</t>
  </si>
  <si>
    <t>/organization/ledgerx</t>
  </si>
  <si>
    <t>LedgerX</t>
  </si>
  <si>
    <t>https://ledgerx.com/</t>
  </si>
  <si>
    <t>|Finance Technology|Bitcoin|Virtual Currency|</t>
  </si>
  <si>
    <t>/organization/lednovation-inc</t>
  </si>
  <si>
    <t>LEDnovation, Inc.</t>
  </si>
  <si>
    <t>http://www.lednovation.com</t>
  </si>
  <si>
    <t>/organization/ledzworld</t>
  </si>
  <si>
    <t>Ledzworld</t>
  </si>
  <si>
    <t>http://ledzworld.com</t>
  </si>
  <si>
    <t>/organization/lee-silber</t>
  </si>
  <si>
    <t>Lee Silber</t>
  </si>
  <si>
    <t>|Construction|Minerals|</t>
  </si>
  <si>
    <t>/organization/leemail</t>
  </si>
  <si>
    <t>leemail</t>
  </si>
  <si>
    <t>http://leemail.me</t>
  </si>
  <si>
    <t>/organization/leeo</t>
  </si>
  <si>
    <t>Leeo</t>
  </si>
  <si>
    <t>https://launch.leeo.com/</t>
  </si>
  <si>
    <t>/organization/leetchi</t>
  </si>
  <si>
    <t>Leetchi</t>
  </si>
  <si>
    <t>http://www.leetchi.com</t>
  </si>
  <si>
    <t>|Social Commerce|Social Network Media|Entertainment|Private Social Networking|Gift Card|Curated Web|</t>
  </si>
  <si>
    <t>/organization/leetech</t>
  </si>
  <si>
    <t>Leetech</t>
  </si>
  <si>
    <t>/organization/leevia</t>
  </si>
  <si>
    <t>Leevia</t>
  </si>
  <si>
    <t>http://www.leevia.com</t>
  </si>
  <si>
    <t>|Social Media Marketing|Social Activists|Photography|Photo Sharing|</t>
  </si>
  <si>
    <t>/organization/left-of-the-dot-media-inc</t>
  </si>
  <si>
    <t>Left of the Dot Media Inc.</t>
  </si>
  <si>
    <t>http://www.leftofthedot.com</t>
  </si>
  <si>
    <t>|Startups|E-Commerce|Internet Marketing|SEO|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|Android|iPhone|Mobile|Mobile Games|Games|</t>
  </si>
  <si>
    <t>/organization/leftronic</t>
  </si>
  <si>
    <t>Leftronic</t>
  </si>
  <si>
    <t>http://www.leftronic.com</t>
  </si>
  <si>
    <t>|Business Analytics|Business Intelligence|Analytics|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l-egg</t>
  </si>
  <si>
    <t>Legal Egg</t>
  </si>
  <si>
    <t>/organization/legal-funding-central</t>
  </si>
  <si>
    <t>Legal Funding Central</t>
  </si>
  <si>
    <t>https://legalfundingcentral.com</t>
  </si>
  <si>
    <t>|Financial Services|Legal|Marketplaces|</t>
  </si>
  <si>
    <t>/organization/legal-hero</t>
  </si>
  <si>
    <t>Legal Hero</t>
  </si>
  <si>
    <t>http://www.legalhero.com/</t>
  </si>
  <si>
    <t>|Technology|Legal|</t>
  </si>
  <si>
    <t>/organization/legal-river</t>
  </si>
  <si>
    <t>Legal River</t>
  </si>
  <si>
    <t>http://www.legalriver.com</t>
  </si>
  <si>
    <t>|Intellectual Property|Legal|</t>
  </si>
  <si>
    <t>/organization/legal-shine</t>
  </si>
  <si>
    <t>Legal Shine</t>
  </si>
  <si>
    <t>http://www.legalshinehq.com/</t>
  </si>
  <si>
    <t>/organization/legalcrunch-2</t>
  </si>
  <si>
    <t>LegalCrunch, Inc.</t>
  </si>
  <si>
    <t>http://www.legalcrunch.com</t>
  </si>
  <si>
    <t>|Apps|Education|Law Enforcement|Legal|</t>
  </si>
  <si>
    <t>/organization/legalfcil</t>
  </si>
  <si>
    <t>LegalF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inkedin.com/redirect?url=http%253A%252F%252Fwww%252Elegaljump%252Ecom%252F&amp;urlhash=2wDd&amp;trk=LegalJump_website</t>
  </si>
  <si>
    <t>/organization/legalpad</t>
  </si>
  <si>
    <t>legalPAD</t>
  </si>
  <si>
    <t>http://legalpad.it</t>
  </si>
  <si>
    <t>|Business Intelligence|Legal|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|Identity|Legal|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/organization/legend-of-the-elf</t>
  </si>
  <si>
    <t>Legend of the Elf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|Entertainment|Film Production|Games|</t>
  </si>
  <si>
    <t>/organization/legendary-pictures</t>
  </si>
  <si>
    <t>Legendary Pictures</t>
  </si>
  <si>
    <t>http://www.legendary.com/home</t>
  </si>
  <si>
    <t>/organization/legions</t>
  </si>
  <si>
    <t>Legions</t>
  </si>
  <si>
    <t>/organization/legitime-technologies</t>
  </si>
  <si>
    <t>LegiTime Technologies</t>
  </si>
  <si>
    <t>http://www.legitimetechnologies.com</t>
  </si>
  <si>
    <t>/organization/legittrader</t>
  </si>
  <si>
    <t>LegitTrader</t>
  </si>
  <si>
    <t>http://legittrader.com</t>
  </si>
  <si>
    <t>/organization/legup</t>
  </si>
  <si>
    <t>LegUP</t>
  </si>
  <si>
    <t>http://www.legupanalytics.com/</t>
  </si>
  <si>
    <t>|Analytics|Sports|</t>
  </si>
  <si>
    <t>/organization/lehigh-technologies</t>
  </si>
  <si>
    <t>Lehigh Technologies</t>
  </si>
  <si>
    <t>http://www.lehightechnologies.com</t>
  </si>
  <si>
    <t>|Specialty Chemicals|Advanced Materials|Clean Technology|</t>
  </si>
  <si>
    <t>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|Environmental Innovation|Technology|Consumer Goods|</t>
  </si>
  <si>
    <t>/organization/leid-products</t>
  </si>
  <si>
    <t>LEID Products</t>
  </si>
  <si>
    <t>http://www.leidproducts.com</t>
  </si>
  <si>
    <t>Auburn Hills</t>
  </si>
  <si>
    <t>/organization/leido-technology</t>
  </si>
  <si>
    <t>Leido Technology</t>
  </si>
  <si>
    <t>http://www.leidotech.com/</t>
  </si>
  <si>
    <t>/organization/leikr</t>
  </si>
  <si>
    <t>Leikr</t>
  </si>
  <si>
    <t>http://leikr.com</t>
  </si>
  <si>
    <t>|Weird Hardware|Health and Wellness|Fitness|Technology|</t>
  </si>
  <si>
    <t>Weird Hardware</t>
  </si>
  <si>
    <t>Glostrup</t>
  </si>
  <si>
    <t>/organization/leinentausch</t>
  </si>
  <si>
    <t>Leinentausch</t>
  </si>
  <si>
    <t>http://www.leinentausch.de</t>
  </si>
  <si>
    <t>|Consumer Goods|Veterinary|Pets|</t>
  </si>
  <si>
    <t>Veterinary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|Travel|Navigation|Maps|Software|</t>
  </si>
  <si>
    <t>/organization/leixir</t>
  </si>
  <si>
    <t>Leixir</t>
  </si>
  <si>
    <t>http://leixirlabgroup.com</t>
  </si>
  <si>
    <t>|Services|Dental|Information Technology|Health Care|Manufacturing|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iosk</t>
  </si>
  <si>
    <t>LeKiosk</t>
  </si>
  <si>
    <t>http://www.lekiosk.com</t>
  </si>
  <si>
    <t>/organization/lekiosque-fr</t>
  </si>
  <si>
    <t>Lekiosque.fr</t>
  </si>
  <si>
    <t>|iPad|News|</t>
  </si>
  <si>
    <t>/organization/lela-inc-2</t>
  </si>
  <si>
    <t>Lela</t>
  </si>
  <si>
    <t>http://www.rtypes.com</t>
  </si>
  <si>
    <t>|Big Data Analytics|Advertising|E-Commerce|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|Online Shopping|Online Auctions|Internet|</t>
  </si>
  <si>
    <t>MYS - Other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|Fashion|Lingerie|E-Commerce|</t>
  </si>
  <si>
    <t>/organization/lemonade-uk</t>
  </si>
  <si>
    <t>lemonade.uk</t>
  </si>
  <si>
    <t>http://lemonade.uk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|Entertainment|Portals|Mobile|Games|</t>
  </si>
  <si>
    <t>/organization/lemonstand</t>
  </si>
  <si>
    <t>LemonStand.</t>
  </si>
  <si>
    <t>http://lemonstand.com</t>
  </si>
  <si>
    <t>|Retail Technology|SaaS|Web Development|E-Commerce|Software|</t>
  </si>
  <si>
    <t>/organization/lemonwise</t>
  </si>
  <si>
    <t>Lemonwise</t>
  </si>
  <si>
    <t>http://lemonwi.se</t>
  </si>
  <si>
    <t>|Software|SaaS|E-Commerce|Curated Web|</t>
  </si>
  <si>
    <t>/organization/lemoptix</t>
  </si>
  <si>
    <t>Lemoptix</t>
  </si>
  <si>
    <t>http://www.lemoptix.com</t>
  </si>
  <si>
    <t>|Lasers|Semiconductors|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gorefi</t>
  </si>
  <si>
    <t>Lenda</t>
  </si>
  <si>
    <t>https://www.lenda.com</t>
  </si>
  <si>
    <t>/organization/lendamend</t>
  </si>
  <si>
    <t>LendAmend</t>
  </si>
  <si>
    <t>http://lendamend.com</t>
  </si>
  <si>
    <t>|SaaS|Finance Technology|Finance|</t>
  </si>
  <si>
    <t>/organization/lenddo</t>
  </si>
  <si>
    <t>Lenddo</t>
  </si>
  <si>
    <t>http://www.lenddo.com</t>
  </si>
  <si>
    <t>|Emerging Markets|Credit|Finance|</t>
  </si>
  <si>
    <t>/organization/shoptutors</t>
  </si>
  <si>
    <t>Lendedu.com</t>
  </si>
  <si>
    <t>http://www.lendedu.com</t>
  </si>
  <si>
    <t>|Real Time|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|Credit|Finance Technology|Personal Finance|Finance|</t>
  </si>
  <si>
    <t>/organization/lending-works</t>
  </si>
  <si>
    <t>Lending Works</t>
  </si>
  <si>
    <t>http://www.lendingworks.co.uk</t>
  </si>
  <si>
    <t>|Peer-to-Peer|Financial Services|Finance|</t>
  </si>
  <si>
    <t>/organization/lendingrobot</t>
  </si>
  <si>
    <t>LendingRobot</t>
  </si>
  <si>
    <t>http://www.LendingRobot.com</t>
  </si>
  <si>
    <t>|Cloud Computing|Personal Finance|Finance|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|Commercial Real Estate|Peer-to-Peer|Finance Technology|Real Estate|Real Estate Investors|Crowdfunding|Finance|</t>
  </si>
  <si>
    <t>/organization/lendio</t>
  </si>
  <si>
    <t>Lendio</t>
  </si>
  <si>
    <t>http://lendio.com</t>
  </si>
  <si>
    <t>/organization/lendkey-technologies-inc</t>
  </si>
  <si>
    <t>LendKey Technologies, Inc.</t>
  </si>
  <si>
    <t>http://www.lendkey.com</t>
  </si>
  <si>
    <t>/organization/lendlayer</t>
  </si>
  <si>
    <t>LendLayer</t>
  </si>
  <si>
    <t>http://lendlayer.com</t>
  </si>
  <si>
    <t>|Financial Services|Big Data|Peer-to-Peer|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|Social Fundraising|Collaborative Consumption|Crowdfunding|Finance|</t>
  </si>
  <si>
    <t>/organization/lendstar</t>
  </si>
  <si>
    <t>Lendstar</t>
  </si>
  <si>
    <t>http://www.lendstar.io</t>
  </si>
  <si>
    <t>|Apps|Finance|Mobile Payments|Mobile|</t>
  </si>
  <si>
    <t>Starnberg</t>
  </si>
  <si>
    <t>/organization/lendup</t>
  </si>
  <si>
    <t>LendUp</t>
  </si>
  <si>
    <t>http://www.lendup.com</t>
  </si>
  <si>
    <t>/organization/lendyour</t>
  </si>
  <si>
    <t>LendYour</t>
  </si>
  <si>
    <t>http://lendyour.com</t>
  </si>
  <si>
    <t>|Enterprise Software|SaaS|Online Rental|Fleet Management|</t>
  </si>
  <si>
    <t>/organization/lenet</t>
  </si>
  <si>
    <t>Lenet</t>
  </si>
  <si>
    <t>http://www.lenet.jp</t>
  </si>
  <si>
    <t>/organization/lengow</t>
  </si>
  <si>
    <t>Lengow</t>
  </si>
  <si>
    <t>http://www.lengow.com</t>
  </si>
  <si>
    <t>|Tracking|SaaS|Advertising|Marketplaces|E-Commerce|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ar</t>
  </si>
  <si>
    <t>LensAR</t>
  </si>
  <si>
    <t>http://www.lensar.com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|Consumer Goods|Eyewear|Online Shopping|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tigen</t>
  </si>
  <si>
    <t>Lentigen</t>
  </si>
  <si>
    <t>http://www.lentigen.com</t>
  </si>
  <si>
    <t>/organization/leo-app</t>
  </si>
  <si>
    <t>Leo</t>
  </si>
  <si>
    <t>http://leo.co</t>
  </si>
  <si>
    <t>/organization/leonar3do</t>
  </si>
  <si>
    <t>Leonar3Do</t>
  </si>
  <si>
    <t>http://leonar3do.com/</t>
  </si>
  <si>
    <t>Kecskem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|Financial Exchanges|Music|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.hk</t>
  </si>
  <si>
    <t>/organization/lernstift</t>
  </si>
  <si>
    <t>Lernstift</t>
  </si>
  <si>
    <t>http://www.lernstift.com</t>
  </si>
  <si>
    <t>|Consumer Electronics|High Schools|Education|Hardware + Software|</t>
  </si>
  <si>
    <t>/organization/axel-king</t>
  </si>
  <si>
    <t>Leroy Brothers</t>
  </si>
  <si>
    <t>http://www.leroybrothers.com</t>
  </si>
  <si>
    <t>/organization/lesara-gmbh</t>
  </si>
  <si>
    <t>Lesara GmbH</t>
  </si>
  <si>
    <t>http://www.lesara.com</t>
  </si>
  <si>
    <t>/organization/lesconcierges</t>
  </si>
  <si>
    <t>LesConcierges</t>
  </si>
  <si>
    <t>http://www.lesconcierges.com</t>
  </si>
  <si>
    <t>|Services|Service Providers|Loyalty Programs|Advertising|</t>
  </si>
  <si>
    <t>/organization/lessno</t>
  </si>
  <si>
    <t>Lessno</t>
  </si>
  <si>
    <t>http://www.lessno.com</t>
  </si>
  <si>
    <t>/organization/lesson-prep</t>
  </si>
  <si>
    <t>Lesson Prep</t>
  </si>
  <si>
    <t>http://www.lessonprep.org</t>
  </si>
  <si>
    <t>|Self Development|E-Commerce|Education|</t>
  </si>
  <si>
    <t>/organization/lessonface</t>
  </si>
  <si>
    <t>LessonFace</t>
  </si>
  <si>
    <t>http://www.lessonface.com</t>
  </si>
  <si>
    <t>/organization/lessonlab</t>
  </si>
  <si>
    <t>LessonLab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|Entertainment|Video Streaming|Music|Games|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|Semiconductors|Software|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talk</t>
  </si>
  <si>
    <t>Let's Talk</t>
  </si>
  <si>
    <t>http://letsta.lk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|Developer APIs|Non Profit|E-Commerce|</t>
  </si>
  <si>
    <t>/organization/leti-arts</t>
  </si>
  <si>
    <t>Leti Arts</t>
  </si>
  <si>
    <t>http://www.letiarts.com</t>
  </si>
  <si>
    <t>/organization/letmego</t>
  </si>
  <si>
    <t>LetMeGo</t>
  </si>
  <si>
    <t>http://www.letmego.com</t>
  </si>
  <si>
    <t>|Vacation Rentals|Marketplaces|Hotels|Hospitality|Travel|</t>
  </si>
  <si>
    <t>/organization/letmehearya</t>
  </si>
  <si>
    <t>LetMeHearYa</t>
  </si>
  <si>
    <t>http://www.LetMeHearYa.com</t>
  </si>
  <si>
    <t>|Sports|Consumers|Media|News|</t>
  </si>
  <si>
    <t>/organization/letmespace</t>
  </si>
  <si>
    <t>LetMeSpace</t>
  </si>
  <si>
    <t>http://letmespace.com/</t>
  </si>
  <si>
    <t>/organization/leto-solutions</t>
  </si>
  <si>
    <t>Leto Solutions</t>
  </si>
  <si>
    <t>http://www.letosolutions.net/</t>
  </si>
  <si>
    <t>/organization/letsbuy-com</t>
  </si>
  <si>
    <t>LetsBuy.com</t>
  </si>
  <si>
    <t>http://www.letsbuy.com</t>
  </si>
  <si>
    <t>|Consumer Electronics|E-Commerce|</t>
  </si>
  <si>
    <t>/organization/letscram</t>
  </si>
  <si>
    <t>LetsCram</t>
  </si>
  <si>
    <t>http://www.letscram.com</t>
  </si>
  <si>
    <t>|Education|Tutoring|Curated Web|</t>
  </si>
  <si>
    <t>/organization/letsdecco</t>
  </si>
  <si>
    <t>Letsdecco</t>
  </si>
  <si>
    <t>http://letsdecco.com</t>
  </si>
  <si>
    <t>/organization/letsgofordinner</t>
  </si>
  <si>
    <t>Letsgofordinner</t>
  </si>
  <si>
    <t>http://www.letsgofordinner.com</t>
  </si>
  <si>
    <t>|Promotional|Sales and Marketing|Restaurants|Hospitality|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|Peer-to-Peer|Collaborative Consumption|</t>
  </si>
  <si>
    <t>/organization/letsmote-com</t>
  </si>
  <si>
    <t>letsmote.com</t>
  </si>
  <si>
    <t>http://www.letsmote.com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|Sales and Marketing|Consumers|Brand Marketing|Advertising|</t>
  </si>
  <si>
    <t>/organization/lett-rs</t>
  </si>
  <si>
    <t>lettrs</t>
  </si>
  <si>
    <t>http://about.lettrs.com</t>
  </si>
  <si>
    <t>/organization/lettuce</t>
  </si>
  <si>
    <t>Lettuce</t>
  </si>
  <si>
    <t>http://lettuceapps.com</t>
  </si>
  <si>
    <t>|Sales and Marketing|Curated Web|</t>
  </si>
  <si>
    <t>/organization/lettuce-eat</t>
  </si>
  <si>
    <t>Lettuce Eat</t>
  </si>
  <si>
    <t>http://www.lettuceeatmemphis.com/</t>
  </si>
  <si>
    <t>/organization/lettucethinner</t>
  </si>
  <si>
    <t>LettuceThinner</t>
  </si>
  <si>
    <t>|Agriculture|Specialty Chemicals|Groceries|</t>
  </si>
  <si>
    <t>/organization/letv</t>
  </si>
  <si>
    <t>LeTV</t>
  </si>
  <si>
    <t>http://letv.com</t>
  </si>
  <si>
    <t>/organization/letyano</t>
  </si>
  <si>
    <t>Letyano</t>
  </si>
  <si>
    <t>http://www.letyano.com</t>
  </si>
  <si>
    <t>/organization/leukodx</t>
  </si>
  <si>
    <t>LeukoDx</t>
  </si>
  <si>
    <t>http://www.leukodx.com</t>
  </si>
  <si>
    <t>|Health and Wellness|Medical|Biotechnology|</t>
  </si>
  <si>
    <t>/organization/lev-pharmaceuticals</t>
  </si>
  <si>
    <t>Lev Pharmaceuticals</t>
  </si>
  <si>
    <t>/organization/levant-power</t>
  </si>
  <si>
    <t>Levant Power</t>
  </si>
  <si>
    <t>http://www.levantpower.com</t>
  </si>
  <si>
    <t>|Defense|Transportation|Automotive|</t>
  </si>
  <si>
    <t>/organization/levanta</t>
  </si>
  <si>
    <t>Levanta</t>
  </si>
  <si>
    <t>http://www.levanta.com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|Content Delivery|Web Hosting|</t>
  </si>
  <si>
    <t>/organization/level-5-networks</t>
  </si>
  <si>
    <t>Level 5 Networks</t>
  </si>
  <si>
    <t>http://www.level5networks.com</t>
  </si>
  <si>
    <t>/organization/level-chef</t>
  </si>
  <si>
    <t>Level Chef</t>
  </si>
  <si>
    <t>/organization/level-four-software</t>
  </si>
  <si>
    <t>Level Four Software</t>
  </si>
  <si>
    <t>http://www.levelfour.com</t>
  </si>
  <si>
    <t>Dunfermline</t>
  </si>
  <si>
    <t>/organization/leveleleven</t>
  </si>
  <si>
    <t>LevelEleven</t>
  </si>
  <si>
    <t>http://leveleleven.com</t>
  </si>
  <si>
    <t>|Sales Automation|CRM|Gamification|Enterprise Software|</t>
  </si>
  <si>
    <t>/organization/leveler</t>
  </si>
  <si>
    <t>Leveler</t>
  </si>
  <si>
    <t>http://levelerllc.com</t>
  </si>
  <si>
    <t>Downers Grove</t>
  </si>
  <si>
    <t>/organization/levels-beyond</t>
  </si>
  <si>
    <t>Levels Beyond</t>
  </si>
  <si>
    <t>http://www.levelsbeyond.com</t>
  </si>
  <si>
    <t>|Video|Digital Media|Software|</t>
  </si>
  <si>
    <t>/organization/levelup</t>
  </si>
  <si>
    <t>LevelUp</t>
  </si>
  <si>
    <t>http://thelevelup.com</t>
  </si>
  <si>
    <t>/organization/lever</t>
  </si>
  <si>
    <t>Lever</t>
  </si>
  <si>
    <t>https://www.lever.co/</t>
  </si>
  <si>
    <t>|Recruiting|Human Resources|Enterprise Software|SaaS|Software|</t>
  </si>
  <si>
    <t>/organization/leveragesoftware</t>
  </si>
  <si>
    <t>Leverage Software</t>
  </si>
  <si>
    <t>http://www.leveragesoftware.com</t>
  </si>
  <si>
    <t>/organization/leveragepoint-innovations</t>
  </si>
  <si>
    <t>LeveragePoint Innovations</t>
  </si>
  <si>
    <t>http://home.leveragepoint.com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icept</t>
  </si>
  <si>
    <t>Levicept</t>
  </si>
  <si>
    <t>http://www.levicept.com/</t>
  </si>
  <si>
    <t>/organization/levlr</t>
  </si>
  <si>
    <t>Levlr</t>
  </si>
  <si>
    <t>http://levlr.com</t>
  </si>
  <si>
    <t>|Social Games|Social Media|Sales and Marketing|Game Mechanics|Software|</t>
  </si>
  <si>
    <t>/organization/the-levo-league</t>
  </si>
  <si>
    <t>Levo League</t>
  </si>
  <si>
    <t>http://www.levo.com</t>
  </si>
  <si>
    <t>|Communities|Career Management|Publishing|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|Internet Marketing|Content|Legal|</t>
  </si>
  <si>
    <t>Espina</t>
  </si>
  <si>
    <t>/organization/lexicon-pharmaceuticals</t>
  </si>
  <si>
    <t>Lexicon Pharmaceuticals</t>
  </si>
  <si>
    <t>http://www.lexpharma.com</t>
  </si>
  <si>
    <t>/organization/lexim</t>
  </si>
  <si>
    <t>Lexim</t>
  </si>
  <si>
    <t>http://getlexim.com</t>
  </si>
  <si>
    <t>/organization/lexity</t>
  </si>
  <si>
    <t>Lexity</t>
  </si>
  <si>
    <t>http://www.lexity.com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|Algorithms|Search|Legal|</t>
  </si>
  <si>
    <t>/organization/lexplique-lk-splik</t>
  </si>
  <si>
    <t>Lexplique - /lɛk • splik/</t>
  </si>
  <si>
    <t>http://lexplique.com</t>
  </si>
  <si>
    <t>/organization/lexshares</t>
  </si>
  <si>
    <t>LexShares</t>
  </si>
  <si>
    <t>http://www.lexshares.com</t>
  </si>
  <si>
    <t>/organization/lexy</t>
  </si>
  <si>
    <t>Lexy</t>
  </si>
  <si>
    <t>http://www.lexy.com</t>
  </si>
  <si>
    <t>|Music|Mobile|Audio|Games|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|Entertainment|Content|</t>
  </si>
  <si>
    <t>/organization/lezu365</t>
  </si>
  <si>
    <t>Lezu365</t>
  </si>
  <si>
    <t>http://www.lezu365.com</t>
  </si>
  <si>
    <t>/organization/lfr-communications-inc</t>
  </si>
  <si>
    <t>LFR Communications, Inc</t>
  </si>
  <si>
    <t>http://www.virtualterminalnetwork.com</t>
  </si>
  <si>
    <t>/organization/local-food-systems</t>
  </si>
  <si>
    <t>LFS (Local Food Systems Inc)</t>
  </si>
  <si>
    <t>http://www.lfs.ag</t>
  </si>
  <si>
    <t>|Clean Technology|E-Commerce|Organic|Sustainability|Enterprise Software|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|Digital Media|App Marketing|Social Media Marketing|Social Media|Semantic Search|SEO|Search Marketing|Internet Marketing|Advertising|</t>
  </si>
  <si>
    <t>/organization/li-creative-technologies</t>
  </si>
  <si>
    <t>Li Creative Technologies</t>
  </si>
  <si>
    <t>http://www.licreativetech.com/</t>
  </si>
  <si>
    <t>/organization/lia</t>
  </si>
  <si>
    <t>LIA</t>
  </si>
  <si>
    <t>http://www.liaapp.com</t>
  </si>
  <si>
    <t>|Tablets|Enterprise Software|Mobile|</t>
  </si>
  <si>
    <t>/organization/liaison-technologies</t>
  </si>
  <si>
    <t>Liaison Technologies</t>
  </si>
  <si>
    <t>http://www.liaison.com</t>
  </si>
  <si>
    <t>|Mobile Devices|Data Security|Security|SaaS|Cloud Data Services|Data Integration|Software|</t>
  </si>
  <si>
    <t>/organization/lianai</t>
  </si>
  <si>
    <t>LIANAI</t>
  </si>
  <si>
    <t>http://www.imlianai.com</t>
  </si>
  <si>
    <t>/organization/liazon</t>
  </si>
  <si>
    <t>Liazon</t>
  </si>
  <si>
    <t>http://www.liazon.com</t>
  </si>
  <si>
    <t>|Employer Benefits Programs|Health and Insurance|Insurance|Enterprise Software|</t>
  </si>
  <si>
    <t>/organization/lib</t>
  </si>
  <si>
    <t>LiB</t>
  </si>
  <si>
    <t>http://libinc.jp/</t>
  </si>
  <si>
    <t>/organization/libboo</t>
  </si>
  <si>
    <t>Libboo</t>
  </si>
  <si>
    <t>http://www.libboo.com</t>
  </si>
  <si>
    <t>|Finance|Writers|Publishing|Curated Web|</t>
  </si>
  <si>
    <t>/organization/libcast-sas</t>
  </si>
  <si>
    <t>LIBCAST</t>
  </si>
  <si>
    <t>http://www.libcast.com</t>
  </si>
  <si>
    <t>|Video Streaming|Video|Enterprise Software|</t>
  </si>
  <si>
    <t>/organization/liberata</t>
  </si>
  <si>
    <t>Liberata</t>
  </si>
  <si>
    <t>http://www.liberata.com</t>
  </si>
  <si>
    <t>Cumbria</t>
  </si>
  <si>
    <t>/organization/liberator-medical-supply</t>
  </si>
  <si>
    <t>Liberator Medical Supply</t>
  </si>
  <si>
    <t>http://liberatormedical.com</t>
  </si>
  <si>
    <t>/organization/libersy</t>
  </si>
  <si>
    <t>Libersy</t>
  </si>
  <si>
    <t>http://libersy.com</t>
  </si>
  <si>
    <t>|Online Reservations|Online Scheduling|E-Commerce|</t>
  </si>
  <si>
    <t>Almere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Bradenton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|Healthcare Services|Medical|Health and Wellness|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ox</t>
  </si>
  <si>
    <t>Libox</t>
  </si>
  <si>
    <t>http://www.libox.com</t>
  </si>
  <si>
    <t>|Peer-to-Peer|Video|Synchronization|Photo Sharing|File Sharing|Media|Curated Web|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|Finance Technology|SaaS|Bitcoin|Software|Virtual Currency|</t>
  </si>
  <si>
    <t>/organization/librato</t>
  </si>
  <si>
    <t>Librato</t>
  </si>
  <si>
    <t>http://www.librato.com</t>
  </si>
  <si>
    <t>|SaaS|Cloud Computing|Software|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|Digital Media|Technology|Hardware + Software|</t>
  </si>
  <si>
    <t>/organization/librelato-implementos-rodovi-rios</t>
  </si>
  <si>
    <t>Librelato Implementos Rodoviários</t>
  </si>
  <si>
    <t>http://www.librelato.com.br/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/organization/libriloop</t>
  </si>
  <si>
    <t>LibriLoop</t>
  </si>
  <si>
    <t>http://www.libriloop.com</t>
  </si>
  <si>
    <t>|Sustainability|Recycling|Clean Technology|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|Licensing|Enterprise Software|</t>
  </si>
  <si>
    <t>/organization/lidyana</t>
  </si>
  <si>
    <t>Lidyana.com</t>
  </si>
  <si>
    <t>http://www.lidyana.com</t>
  </si>
  <si>
    <t>|Fashion|Jewelry|Shopping|E-Commerce|</t>
  </si>
  <si>
    <t>/organization/liebo</t>
  </si>
  <si>
    <t>Liebo</t>
  </si>
  <si>
    <t>http://www.liebo.com</t>
  </si>
  <si>
    <t>/organization/lieferheld</t>
  </si>
  <si>
    <t>Lieferheld</t>
  </si>
  <si>
    <t>http://www.lieferheld.de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reams</t>
  </si>
  <si>
    <t>Life Dreams</t>
  </si>
  <si>
    <t>http://lifedreams.co</t>
  </si>
  <si>
    <t>/organization/life-in-hi-fi</t>
  </si>
  <si>
    <t>Life in Hi-Fi</t>
  </si>
  <si>
    <t>http://www.lifeinhifi.com</t>
  </si>
  <si>
    <t>Ponte Vedra</t>
  </si>
  <si>
    <t>/organization/l1f3</t>
  </si>
  <si>
    <t>LIFE INTERACTION</t>
  </si>
  <si>
    <t>http://life-interaction.com</t>
  </si>
  <si>
    <t>/organization/life-is-tech</t>
  </si>
  <si>
    <t>Life is Tech</t>
  </si>
  <si>
    <t>http://life-is-tech.com/</t>
  </si>
  <si>
    <t>|Information Technology|Technology|High Schools|</t>
  </si>
  <si>
    <t>/organization/life-metrics</t>
  </si>
  <si>
    <t>Life Metrics</t>
  </si>
  <si>
    <t>Paradise Valley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|Apps|iPhone|Android|Mobile Emergency&amp;Health|Gps|Tracking|Security|Mobile|</t>
  </si>
  <si>
    <t>/organization/life800</t>
  </si>
  <si>
    <t>Life800</t>
  </si>
  <si>
    <t>http://www.life800.com/</t>
  </si>
  <si>
    <t>/organization/sproutshout</t>
  </si>
  <si>
    <t>Lifeables</t>
  </si>
  <si>
    <t>http://www.lifeables.com</t>
  </si>
  <si>
    <t>/organization/lifeaction-games</t>
  </si>
  <si>
    <t>lifeaction games</t>
  </si>
  <si>
    <t>http://www.life-action.eu</t>
  </si>
  <si>
    <t>|Augmented Reality|Games|</t>
  </si>
  <si>
    <t>/organization/lifebio</t>
  </si>
  <si>
    <t>LifeBio</t>
  </si>
  <si>
    <t>http://www.lifebio.com</t>
  </si>
  <si>
    <t>|Consumer Internet|Health Care|Senior Health|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|Photo Sharing|Social Media|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cake</t>
  </si>
  <si>
    <t>lifecake</t>
  </si>
  <si>
    <t>http://www.lifecake.com</t>
  </si>
  <si>
    <t>/organization/lifecaresim</t>
  </si>
  <si>
    <t>LifeCareSim</t>
  </si>
  <si>
    <t>http://lifecaresim.com/</t>
  </si>
  <si>
    <t>/organization/lifecrowd</t>
  </si>
  <si>
    <t>Lifecrowd</t>
  </si>
  <si>
    <t>http://www.lifecrowd.com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guard-games</t>
  </si>
  <si>
    <t>LifeGuard Games</t>
  </si>
  <si>
    <t>http://lifeguardgames.com</t>
  </si>
  <si>
    <t>|Health Care|Gamification|Games|Mobile|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1983-12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/organization/lifemap-solutions-inc</t>
  </si>
  <si>
    <t>LifeMap Solutions, Inc.</t>
  </si>
  <si>
    <t>http://lifemap-solutions.com/</t>
  </si>
  <si>
    <t>|Big Data|Health and Wellness|Health Care|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|Point of Sale|Payments|Mobile|</t>
  </si>
  <si>
    <t>/organization/lifepics</t>
  </si>
  <si>
    <t>LifePics</t>
  </si>
  <si>
    <t>http://www.lifepics.com</t>
  </si>
  <si>
    <t>|Printing|Photography|E-Commerce|</t>
  </si>
  <si>
    <t>/organization/lifeproof</t>
  </si>
  <si>
    <t>Lifeproof</t>
  </si>
  <si>
    <t>http://lifeproof.com</t>
  </si>
  <si>
    <t>/organization/lifescribe</t>
  </si>
  <si>
    <t>LifeScribe</t>
  </si>
  <si>
    <t>http://www.getlifescribe.com</t>
  </si>
  <si>
    <t>|Publishing|Parenting|Social Media|Curated Web|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ingrid</t>
  </si>
  <si>
    <t>LifeShield</t>
  </si>
  <si>
    <t>http://www.lifeshield.com</t>
  </si>
  <si>
    <t>/organization/lifeshield-security</t>
  </si>
  <si>
    <t>LifeShield Security</t>
  </si>
  <si>
    <t>/organization/lifesize-communications</t>
  </si>
  <si>
    <t>LifeSize, a Division of Logitech</t>
  </si>
  <si>
    <t>http://www.lifesize.com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|Photography|Networking|Software|Social Network Media|Curated Web|</t>
  </si>
  <si>
    <t>/organization/lifestorage</t>
  </si>
  <si>
    <t>LifeStorage</t>
  </si>
  <si>
    <t>http://www.lifestorage.com/</t>
  </si>
  <si>
    <t>|Services|Consumers|Storage|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heritage-co</t>
  </si>
  <si>
    <t>Lifestyle &amp; Heritage Co</t>
  </si>
  <si>
    <t>http://www.lhco.co.uk</t>
  </si>
  <si>
    <t>/organization/lifestyle-air-llc</t>
  </si>
  <si>
    <t>Lifestyle Air</t>
  </si>
  <si>
    <t>/organization/lifestyle-rewired</t>
  </si>
  <si>
    <t>Lifestyle Rewired</t>
  </si>
  <si>
    <t>/organization/lifesum</t>
  </si>
  <si>
    <t>Lifesum</t>
  </si>
  <si>
    <t>http://lifesum.com</t>
  </si>
  <si>
    <t>|Social Media|Internet|Android|iPhone|Personal Health|Fitness|Health and Wellness|</t>
  </si>
  <si>
    <t>/organization/lifesync-holdings</t>
  </si>
  <si>
    <t>LIFESYNC HOLDINGS</t>
  </si>
  <si>
    <t>/organization/lifetable</t>
  </si>
  <si>
    <t>Lifetable</t>
  </si>
  <si>
    <t>http://lifetable.com/</t>
  </si>
  <si>
    <t>/organization/lifetime-oy</t>
  </si>
  <si>
    <t>Lifetime Oy Lifetime Studios</t>
  </si>
  <si>
    <t>http://www.lifetime.fi</t>
  </si>
  <si>
    <t>/organization/lifetone-technology</t>
  </si>
  <si>
    <t>Lifetone Technology</t>
  </si>
  <si>
    <t>http://lifetonesafety.com</t>
  </si>
  <si>
    <t>/organization/lifevantage</t>
  </si>
  <si>
    <t>LifeVantage</t>
  </si>
  <si>
    <t>http://lifevantage.com</t>
  </si>
  <si>
    <t>/organization/lifewave</t>
  </si>
  <si>
    <t>LifeWave</t>
  </si>
  <si>
    <t>http://lifewavebiomed.com</t>
  </si>
  <si>
    <t>/organization/lift-ux</t>
  </si>
  <si>
    <t>Lift</t>
  </si>
  <si>
    <t>http://lift.gs</t>
  </si>
  <si>
    <t>|Design|Blogging Platforms|Consumer Electronics|Public Relations|</t>
  </si>
  <si>
    <t>/organization/lift-agency-llc</t>
  </si>
  <si>
    <t>Lift Agency</t>
  </si>
  <si>
    <t>http://www.getlift.com</t>
  </si>
  <si>
    <t>/organization/lynx-design</t>
  </si>
  <si>
    <t>Lift Labs</t>
  </si>
  <si>
    <t>http://liftlabsdesign.com</t>
  </si>
  <si>
    <t>|Health Care|Medical|Hardware + Software|</t>
  </si>
  <si>
    <t>/organization/lift-worldwide</t>
  </si>
  <si>
    <t>Lift Worldwide</t>
  </si>
  <si>
    <t>http://lift.do</t>
  </si>
  <si>
    <t>|Software|Quantified Self|Productivity Software|Health and Wellness|Curated Web|</t>
  </si>
  <si>
    <t>/organization/lift12</t>
  </si>
  <si>
    <t>LIFT12</t>
  </si>
  <si>
    <t>http://www.lift12.com</t>
  </si>
  <si>
    <t>|Design|E-Commerce|Fashion|Business Intelligence|Big Data|Analytics|</t>
  </si>
  <si>
    <t>/organization/liftago</t>
  </si>
  <si>
    <t>Liftago</t>
  </si>
  <si>
    <t>http://www.liftago.com</t>
  </si>
  <si>
    <t>/organization/liftdna</t>
  </si>
  <si>
    <t>LiftDNA</t>
  </si>
  <si>
    <t>http://www.liftdna.com</t>
  </si>
  <si>
    <t>/organization/liftmetrix</t>
  </si>
  <si>
    <t>LiftMetrix</t>
  </si>
  <si>
    <t>http://www.liftmetrix.com</t>
  </si>
  <si>
    <t>|Social Media Marketing|Analytics|Social Media|</t>
  </si>
  <si>
    <t>/organization/liftopia</t>
  </si>
  <si>
    <t>Liftopia</t>
  </si>
  <si>
    <t>http://www.liftopia.com</t>
  </si>
  <si>
    <t>|SaaS|Cloud Computing|Travel|Sports|Twin-Tip Skis|E-Commerce|</t>
  </si>
  <si>
    <t>Twin-Tip Skis</t>
  </si>
  <si>
    <t>/organization/lifx</t>
  </si>
  <si>
    <t>LIFX</t>
  </si>
  <si>
    <t>http://lifx.co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|Biotechnology|Nanotechnology|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lue-optics</t>
  </si>
  <si>
    <t>Light Blue Optics</t>
  </si>
  <si>
    <t>http://www.lightblueoptics.com</t>
  </si>
  <si>
    <t>|Automotive|Consumer Electronics|Lasers|Hardware + Software|</t>
  </si>
  <si>
    <t>/organization/light-chaser-animation</t>
  </si>
  <si>
    <t>Light Chaser Animation</t>
  </si>
  <si>
    <t>http://www.zhuiguang.com/?lang=en</t>
  </si>
  <si>
    <t>|Business Intelligence|3D Technology|3D|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|Hardware|Audio|Crowdfunding|Hardware + Software|</t>
  </si>
  <si>
    <t>/organization/light-magic</t>
  </si>
  <si>
    <t>Light Magic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/organization/light-based-technologies</t>
  </si>
  <si>
    <t>Light-Based Technologies</t>
  </si>
  <si>
    <t>http://www.lightbasedtechnologies.com</t>
  </si>
  <si>
    <t>/organization/lightarrow</t>
  </si>
  <si>
    <t>LightArrow</t>
  </si>
  <si>
    <t>http://lightarrow.com</t>
  </si>
  <si>
    <t>/organization/lightbox</t>
  </si>
  <si>
    <t>Lightbox</t>
  </si>
  <si>
    <t>http://www.lightbox.com</t>
  </si>
  <si>
    <t>|Networking|Photo Sharing|Android|Mobile|</t>
  </si>
  <si>
    <t>/organization/light-cyber</t>
  </si>
  <si>
    <t>LightCyber</t>
  </si>
  <si>
    <t>http://www.lightcyber.com</t>
  </si>
  <si>
    <t>/organization/lighter-capital</t>
  </si>
  <si>
    <t>Lighter Capital</t>
  </si>
  <si>
    <t>http://www.lightercapital.com</t>
  </si>
  <si>
    <t>|Venture Capital|Angels|Software|SaaS|Finance|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ex-ltd--2</t>
  </si>
  <si>
    <t>/organization/lighthouse-bcs</t>
  </si>
  <si>
    <t>Lighthouse BCS</t>
  </si>
  <si>
    <t>http://www.lighthousebcs.com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ning-gaming</t>
  </si>
  <si>
    <t>Lightning Gaming</t>
  </si>
  <si>
    <t>http://www.lightningpoker.net</t>
  </si>
  <si>
    <t>Marcus Hook</t>
  </si>
  <si>
    <t>/organization/lightning-lab</t>
  </si>
  <si>
    <t>Lightning Lab</t>
  </si>
  <si>
    <t>http://www.lightninglab.co.nz</t>
  </si>
  <si>
    <t>Saint Andrews</t>
  </si>
  <si>
    <t>/organization/lightning-buy</t>
  </si>
  <si>
    <t>LightningBuy</t>
  </si>
  <si>
    <t>http://www.lightningbuy.com</t>
  </si>
  <si>
    <t>|Mobile Commerce|E-Commerce|Mobile|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|Insurance|Career Planning|Curated Web|</t>
  </si>
  <si>
    <t>/organization/lightpoint-medical</t>
  </si>
  <si>
    <t>Lightpoint Medical</t>
  </si>
  <si>
    <t>http://www.lightpointmedical.com</t>
  </si>
  <si>
    <t>Rickmansworth</t>
  </si>
  <si>
    <t>/organization/lightpole</t>
  </si>
  <si>
    <t>LightPole</t>
  </si>
  <si>
    <t>http://www.lightpole.net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eed-financial</t>
  </si>
  <si>
    <t>Lightspeed</t>
  </si>
  <si>
    <t>http://www.lightspeed.com</t>
  </si>
  <si>
    <t>/organization/lightspeed-audio-labs</t>
  </si>
  <si>
    <t>Lightspeed Audio Labs</t>
  </si>
  <si>
    <t>Scotch Plains</t>
  </si>
  <si>
    <t>/organization/lightspeed-genomics</t>
  </si>
  <si>
    <t>Lightspeed Genomics</t>
  </si>
  <si>
    <t>http://lsgen.com</t>
  </si>
  <si>
    <t>/organization/lightspeed-retail</t>
  </si>
  <si>
    <t>LightSpeed Retail</t>
  </si>
  <si>
    <t>http://www.lightspeedretail.com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|Content|Education|Social Media|E-Commerce|</t>
  </si>
  <si>
    <t>/organization/liiiike</t>
  </si>
  <si>
    <t>Liiiike</t>
  </si>
  <si>
    <t>http://liiiike.com</t>
  </si>
  <si>
    <t>/organization/lijit-networks</t>
  </si>
  <si>
    <t>Lijit Networks</t>
  </si>
  <si>
    <t>http://www.lijit.com</t>
  </si>
  <si>
    <t>/organization/like-a-local</t>
  </si>
  <si>
    <t>Like a Local</t>
  </si>
  <si>
    <t>http://www.likealocalguide.com</t>
  </si>
  <si>
    <t>|Travel|Social Media|Online Reservations|</t>
  </si>
  <si>
    <t>/organization/like</t>
  </si>
  <si>
    <t>Like.com</t>
  </si>
  <si>
    <t>http://www.like.com</t>
  </si>
  <si>
    <t>|Photography|Search|</t>
  </si>
  <si>
    <t>1986-06</t>
  </si>
  <si>
    <t>/organization/like-fm</t>
  </si>
  <si>
    <t>Like.fm</t>
  </si>
  <si>
    <t>http://like.fm</t>
  </si>
  <si>
    <t>|Ediscovery|Music|Social Media|Curated Web|</t>
  </si>
  <si>
    <t>/organization/likeability</t>
  </si>
  <si>
    <t>Likeability</t>
  </si>
  <si>
    <t>http://likeability.com</t>
  </si>
  <si>
    <t>|Photo Sharing|Networking|Social Media|</t>
  </si>
  <si>
    <t>/organization/likeable-local</t>
  </si>
  <si>
    <t>Likeable Local</t>
  </si>
  <si>
    <t>http://likeablelocal.com</t>
  </si>
  <si>
    <t>/organization/likeandy</t>
  </si>
  <si>
    <t>LikeAndy</t>
  </si>
  <si>
    <t>http://www.likeandy.com</t>
  </si>
  <si>
    <t>|Video|Mobile|Curated Web|</t>
  </si>
  <si>
    <t>/organization/likeastore</t>
  </si>
  <si>
    <t>Likeastore</t>
  </si>
  <si>
    <t>http://likeastore.com</t>
  </si>
  <si>
    <t>|Storage|Services|Archiving|Social Bookmarking|Social Media|Software|</t>
  </si>
  <si>
    <t>UKR - Other</t>
  </si>
  <si>
    <t>/organization/likebetter-com</t>
  </si>
  <si>
    <t>LikeBetter.com</t>
  </si>
  <si>
    <t>/organization/likebright-2</t>
  </si>
  <si>
    <t>LikeBright</t>
  </si>
  <si>
    <t>http://www.likebright.com/</t>
  </si>
  <si>
    <t>|Chat|Social Media|Mobile|</t>
  </si>
  <si>
    <t>/organization/likecharity</t>
  </si>
  <si>
    <t>LIKECHARITY</t>
  </si>
  <si>
    <t>http://www.likecharity.com</t>
  </si>
  <si>
    <t>|Lead Generation|Television|Advertising|Mobile|</t>
  </si>
  <si>
    <t>/organization/likeeds</t>
  </si>
  <si>
    <t>Likeeds</t>
  </si>
  <si>
    <t>http://www.likeeds.com</t>
  </si>
  <si>
    <t>/organization/likehack</t>
  </si>
  <si>
    <t>Likehack</t>
  </si>
  <si>
    <t>http://likehack.com</t>
  </si>
  <si>
    <t>|Content|Curated Web|News|Personalization|Social Media|Analytics|</t>
  </si>
  <si>
    <t>/organization/thecomplete-me</t>
  </si>
  <si>
    <t>LikeIt.com</t>
  </si>
  <si>
    <t>http://likeit.com</t>
  </si>
  <si>
    <t>|Social Search|Online Dating|Social Media|</t>
  </si>
  <si>
    <t>/organization/likelii</t>
  </si>
  <si>
    <t>Likelii</t>
  </si>
  <si>
    <t>http://likelii.com</t>
  </si>
  <si>
    <t>|E-Commerce|Reviews and Recommendations|Distribution|Supply Chain Management|Wine And Spirits|Hospitality|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|Coupons|Local Coupons|Private Social Networking|Local|Advertising Networks|Reviews and Recommendations|Search|Local Search|Curated Web|</t>
  </si>
  <si>
    <t>/organization/likely-co</t>
  </si>
  <si>
    <t>Likely.co</t>
  </si>
  <si>
    <t>http://likely.co</t>
  </si>
  <si>
    <t>|Communities|Big Data|Sales and Marketing|Advertising|Social Media|Analytics|</t>
  </si>
  <si>
    <t>/organization/likeme-net</t>
  </si>
  <si>
    <t>LikeMe.Net</t>
  </si>
  <si>
    <t>http://www.likeme.net</t>
  </si>
  <si>
    <t>/organization/likewhere</t>
  </si>
  <si>
    <t>LikeWhere</t>
  </si>
  <si>
    <t>http://www.likewhere.com</t>
  </si>
  <si>
    <t>|Guides|Big Data|Personalization|Online Travel|Travel|Curated Web|</t>
  </si>
  <si>
    <t>/organization/likewise-software</t>
  </si>
  <si>
    <t>Likewise Software</t>
  </si>
  <si>
    <t>http://www.likewise.com</t>
  </si>
  <si>
    <t>|Security|Identity Management|Open Source|Software|</t>
  </si>
  <si>
    <t>/organization/likez</t>
  </si>
  <si>
    <t>Likez</t>
  </si>
  <si>
    <t>http://likez.ru/</t>
  </si>
  <si>
    <t>/organization/likva</t>
  </si>
  <si>
    <t>Likva</t>
  </si>
  <si>
    <t>http://www.likva.com</t>
  </si>
  <si>
    <t>|Smart Grid|Storage|Clean Energy|</t>
  </si>
  <si>
    <t>Diegem</t>
  </si>
  <si>
    <t>/organization/lil-monkey-butt</t>
  </si>
  <si>
    <t>Lil Monkey Butt</t>
  </si>
  <si>
    <t>http://www.lilmonkeybutt.com/</t>
  </si>
  <si>
    <t>/organization/lilakutu</t>
  </si>
  <si>
    <t>LilaKutu</t>
  </si>
  <si>
    <t>http://lilakutu.com</t>
  </si>
  <si>
    <t>|Cosmetics|Beauty|E-Commerce|Curated Web|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Kahuku</t>
  </si>
  <si>
    <t>/organization/lilliputian-systems</t>
  </si>
  <si>
    <t>Lilliputian Systems</t>
  </si>
  <si>
    <t>http://www.nectarpower.com</t>
  </si>
  <si>
    <t>|Energy|Mobile|Hardware + Software|</t>
  </si>
  <si>
    <t>/organization/lilluxe</t>
  </si>
  <si>
    <t>LilLuxe</t>
  </si>
  <si>
    <t>http://www.lilluxe.com</t>
  </si>
  <si>
    <t>|Social Commerce|Kids|Flash Sales|Fashion|</t>
  </si>
  <si>
    <t>/organization/lily-strum</t>
  </si>
  <si>
    <t>Lily &amp; Strum</t>
  </si>
  <si>
    <t>http://lilyandstrum.com</t>
  </si>
  <si>
    <t>/organization/guangdong-lily-blueflame-culture-media-co-ltd</t>
  </si>
  <si>
    <t>Lily BlueFlame Culture Media</t>
  </si>
  <si>
    <t>http://www.blueflame.net.cn</t>
  </si>
  <si>
    <t>/organization/lilymedia</t>
  </si>
  <si>
    <t>LilyMedia</t>
  </si>
  <si>
    <t>http://lilymedia.cc</t>
  </si>
  <si>
    <t>|Education|iPad|Android|iOS|Tablets|Apps|Kids|Mobile|</t>
  </si>
  <si>
    <t>/organization/meetlima</t>
  </si>
  <si>
    <t>http://meetlima.com</t>
  </si>
  <si>
    <t>/organization/limbo</t>
  </si>
  <si>
    <t>Limbo</t>
  </si>
  <si>
    <t>http://www.limbo.com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|Leisure|E-Commerce|Lifestyle|Mobile|Events|Curated Web|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|SaaS|Video Editing|Software|</t>
  </si>
  <si>
    <t>/organization/limei-advertising</t>
  </si>
  <si>
    <t>Limei Advertising</t>
  </si>
  <si>
    <t>/organization/limelife</t>
  </si>
  <si>
    <t>LimeLife</t>
  </si>
  <si>
    <t>http://www.limelife.com</t>
  </si>
  <si>
    <t>|Advertising|Mobile Advertising|Mobile|News|</t>
  </si>
  <si>
    <t>/organization/limelight-health</t>
  </si>
  <si>
    <t>Limelight Health</t>
  </si>
  <si>
    <t>http://limelighthealth.com/</t>
  </si>
  <si>
    <t>|SaaS|Health Care|Health and Insurance|Insurance|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|Social Media|E-Commerce|</t>
  </si>
  <si>
    <t>/organization/limespot-solutions</t>
  </si>
  <si>
    <t>LimeSpot Solutions</t>
  </si>
  <si>
    <t>http://www.limespot.com</t>
  </si>
  <si>
    <t>/organization/limetray</t>
  </si>
  <si>
    <t>LimeTray</t>
  </si>
  <si>
    <t>http://limetray.com</t>
  </si>
  <si>
    <t>|Business Development|Internet Marketing|Local Businesses|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|Privacy|Security|Productivity Software|</t>
  </si>
  <si>
    <t>/organization/limitx</t>
  </si>
  <si>
    <t>LimitX</t>
  </si>
  <si>
    <t>http://www.limitx.com/</t>
  </si>
  <si>
    <t>|Software|Sports|SaaS|</t>
  </si>
  <si>
    <t>/organization/limk</t>
  </si>
  <si>
    <t>Limk</t>
  </si>
  <si>
    <t>http://limk.com</t>
  </si>
  <si>
    <t>|Content|Startups|Distribution|Advertising|</t>
  </si>
  <si>
    <t>/organization/limonetik</t>
  </si>
  <si>
    <t>Limonetik</t>
  </si>
  <si>
    <t>http://www.limonetik.com</t>
  </si>
  <si>
    <t>|Mobile Payments|Mobile|Payments|E-Commerce|</t>
  </si>
  <si>
    <t>/organization/limos-com</t>
  </si>
  <si>
    <t>Limos.com</t>
  </si>
  <si>
    <t>http://www.limos.com</t>
  </si>
  <si>
    <t>|Concerts|Events|Weddings|Online Travel|Limousines|Automotive|</t>
  </si>
  <si>
    <t>/organization/limtel</t>
  </si>
  <si>
    <t>Limtel</t>
  </si>
  <si>
    <t>http://www.limtel.com</t>
  </si>
  <si>
    <t>|Cloud Computing|Unifed Communications|Telecommunications|SaaS|</t>
  </si>
  <si>
    <t>/organization/limundo</t>
  </si>
  <si>
    <t>Limundo</t>
  </si>
  <si>
    <t>http://www.limundo.com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|Email Marketing|CRM|Internet Marketing|Lead Generation|Automotive|Advertising|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/organization/secondlife</t>
  </si>
  <si>
    <t>Linden Lab</t>
  </si>
  <si>
    <t>http://www.lindenlab.com</t>
  </si>
  <si>
    <t>/organization/linden-mobile</t>
  </si>
  <si>
    <t>Linden Mobile</t>
  </si>
  <si>
    <t>http://www.lindenmobile.com</t>
  </si>
  <si>
    <t>/organization/lindsey-shell-lmt</t>
  </si>
  <si>
    <t>Lindsey Shell</t>
  </si>
  <si>
    <t>/organization/linea</t>
  </si>
  <si>
    <t>Linea</t>
  </si>
  <si>
    <t>http://getlinea.com</t>
  </si>
  <si>
    <t>/organization/lineagen</t>
  </si>
  <si>
    <t>Lineagen</t>
  </si>
  <si>
    <t>http://www.lineagen.com</t>
  </si>
  <si>
    <t>/organization/l-q</t>
  </si>
  <si>
    <t>LineaQuattro</t>
  </si>
  <si>
    <t>http://www.lineaquattro.com/%23</t>
  </si>
  <si>
    <t>Castelplanio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|Electronics|Transportation|</t>
  </si>
  <si>
    <t>/organization/linebacker</t>
  </si>
  <si>
    <t>Linebacker</t>
  </si>
  <si>
    <t>http://linebackerinc.com</t>
  </si>
  <si>
    <t>/organization/linehop</t>
  </si>
  <si>
    <t>LineHop</t>
  </si>
  <si>
    <t>http://www.GetSnackBar.com</t>
  </si>
  <si>
    <t>|Android|iOS|Sports|Hospitality|Payments|Hotels|Mobile|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://linemetrics.com</t>
  </si>
  <si>
    <t>|Industrial Automation|Industrial Energy Efficiency|Industrial|Manufacturing|Product Development Services|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|Clean Technology|Automotive|Semiconductors|Energy Efficiency|Software|</t>
  </si>
  <si>
    <t>/organization/lingdong-com</t>
  </si>
  <si>
    <t>Lingdong.com</t>
  </si>
  <si>
    <t>http://www.ilindo.com/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|Language Learning|Crowdsourcing|SaaS|Translation|Software|</t>
  </si>
  <si>
    <t>Linz</t>
  </si>
  <si>
    <t>/organization/lingoing</t>
  </si>
  <si>
    <t>Lingoing</t>
  </si>
  <si>
    <t>http://www.lingoing.com</t>
  </si>
  <si>
    <t>/organization/lingoking</t>
  </si>
  <si>
    <t>lingoking GmbH</t>
  </si>
  <si>
    <t>http://www.lingoking.com</t>
  </si>
  <si>
    <t>|Translation|Messaging|</t>
  </si>
  <si>
    <t>/organization/lingolive</t>
  </si>
  <si>
    <t>LingoLive</t>
  </si>
  <si>
    <t>http://www.lingo-live.com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|Technology|Entertainment|Semantic Web|Software|</t>
  </si>
  <si>
    <t>/organization/lingotek</t>
  </si>
  <si>
    <t>Lingotek</t>
  </si>
  <si>
    <t>http://www.lingotek.com</t>
  </si>
  <si>
    <t>|Collaboration|Crowdsourcing|Local|Translation|Enterprise Software|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leo</t>
  </si>
  <si>
    <t>LinguaLeo</t>
  </si>
  <si>
    <t>http://LinguaLeo.com</t>
  </si>
  <si>
    <t>|Language Learning|Curated Web|</t>
  </si>
  <si>
    <t>/organization/linguanext</t>
  </si>
  <si>
    <t>LinguaNext</t>
  </si>
  <si>
    <t>http://www.linguanext.net</t>
  </si>
  <si>
    <t>|Human Resources|Business Intelligence|Enterprise Software|Banking|Local|Software|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vist</t>
  </si>
  <si>
    <t>Lingvist</t>
  </si>
  <si>
    <t>http://lingvist.io</t>
  </si>
  <si>
    <t>|Big Data|Language Learning|Education|</t>
  </si>
  <si>
    <t>/organization/linio</t>
  </si>
  <si>
    <t>Linio</t>
  </si>
  <si>
    <t>http://www.linio.com.mx</t>
  </si>
  <si>
    <t>/organization/link-bird</t>
  </si>
  <si>
    <t>link bird</t>
  </si>
  <si>
    <t>http://www.linkbird.com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|Video|Media|Curated Web|</t>
  </si>
  <si>
    <t>/organization/link-trigger</t>
  </si>
  <si>
    <t>Link Trigger</t>
  </si>
  <si>
    <t>http://linktrigger.com</t>
  </si>
  <si>
    <t>|Search|Navigation|Social Bookmarking|Internet|Software|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://www.linkagoal.com</t>
  </si>
  <si>
    <t>|Communities|Networking|Curated Web|</t>
  </si>
  <si>
    <t>Murphy</t>
  </si>
  <si>
    <t>/organization/linkcloud</t>
  </si>
  <si>
    <t>LinkCloud</t>
  </si>
  <si>
    <t>http://www.linkcloud.org</t>
  </si>
  <si>
    <t>|Social Media|Visualization|Social Bookmarking|Advertising|</t>
  </si>
  <si>
    <t>W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|Finance|Manufacturing|</t>
  </si>
  <si>
    <t>/organization/linkdex</t>
  </si>
  <si>
    <t>Linkdex</t>
  </si>
  <si>
    <t>http://www.linkdex.com</t>
  </si>
  <si>
    <t>|Advertising|Internet Marketing|Networking|Social Media|SEO|Public Relations|Search|</t>
  </si>
  <si>
    <t>/organization/linked-restaurant-group</t>
  </si>
  <si>
    <t>Linked Restaurant Group</t>
  </si>
  <si>
    <t>/organization/linked-2</t>
  </si>
  <si>
    <t>linkedü</t>
  </si>
  <si>
    <t>http://linkedu.co/</t>
  </si>
  <si>
    <t>/organization/linkedfa</t>
  </si>
  <si>
    <t>linkedFA</t>
  </si>
  <si>
    <t>http://www.linkedfa.com</t>
  </si>
  <si>
    <t>|Insurance|Social Network Media|Finance|Social Media|</t>
  </si>
  <si>
    <t>/organization/linkedin</t>
  </si>
  <si>
    <t>LinkedIn</t>
  </si>
  <si>
    <t>http://linkedin.com</t>
  </si>
  <si>
    <t>|Social Recruiting|Software|Networking|Social Media|</t>
  </si>
  <si>
    <t>/organization/linkedwith</t>
  </si>
  <si>
    <t>Linkedwith</t>
  </si>
  <si>
    <t>http://www.linkedwith.com</t>
  </si>
  <si>
    <t>|Enterprises|Software|Mobile|</t>
  </si>
  <si>
    <t>/organization/linkfluence</t>
  </si>
  <si>
    <t>Linkfluence</t>
  </si>
  <si>
    <t>http://linkfluence.com</t>
  </si>
  <si>
    <t>|Social Media|Reputation|Brand Marketing|Social Media Management|Social CRM|Social Media Monitoring|Analytics|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|Consumer Electronics|Educational Games|Toys|</t>
  </si>
  <si>
    <t>/organization/linkmeglobal</t>
  </si>
  <si>
    <t>LinkMeGlobal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|Cloud Data Services|Facebook Applications|Video Streaming|Mobile|Curated Web|</t>
  </si>
  <si>
    <t>/organization/linkovery</t>
  </si>
  <si>
    <t>Linkovery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infostronomy</t>
  </si>
  <si>
    <t>Linkpass</t>
  </si>
  <si>
    <t>http://www.linkpass.com</t>
  </si>
  <si>
    <t>/organization/links-global</t>
  </si>
  <si>
    <t>Links Global</t>
  </si>
  <si>
    <t>/organization/linksify</t>
  </si>
  <si>
    <t>Linksify</t>
  </si>
  <si>
    <t>http://www.linksify.com/index.cfm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y</t>
  </si>
  <si>
    <t>Linksy</t>
  </si>
  <si>
    <t>http://linksy.me</t>
  </si>
  <si>
    <t>|Finance|Social Media|Software|</t>
  </si>
  <si>
    <t>/organization/linktone</t>
  </si>
  <si>
    <t>Linktone</t>
  </si>
  <si>
    <t>http://www.linktone.com</t>
  </si>
  <si>
    <t>/organization/linkua</t>
  </si>
  <si>
    <t>Linkua</t>
  </si>
  <si>
    <t>http://www.linkua.com</t>
  </si>
  <si>
    <t>/organization/linkurious</t>
  </si>
  <si>
    <t>Linkurious</t>
  </si>
  <si>
    <t>http://linkurio.us</t>
  </si>
  <si>
    <t>|Visualization|Interest Graph|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|Health and Wellness|Health Care|Beauty|Startups|</t>
  </si>
  <si>
    <t>/organization/link-a-media</t>
  </si>
  <si>
    <t>Link_A_ Media</t>
  </si>
  <si>
    <t>http://www.link-a-media.com</t>
  </si>
  <si>
    <t>/organization/link-a-media-devices</t>
  </si>
  <si>
    <t>Link_A_Media Devices</t>
  </si>
  <si>
    <t>http://www.linkamedia.com</t>
  </si>
  <si>
    <t>/organization/linprim</t>
  </si>
  <si>
    <t>LinPrim</t>
  </si>
  <si>
    <t>http://linprim.ru/</t>
  </si>
  <si>
    <t>/organization/linq3</t>
  </si>
  <si>
    <t>Linq3</t>
  </si>
  <si>
    <t>http://linq3.com</t>
  </si>
  <si>
    <t>/organization/linqia</t>
  </si>
  <si>
    <t>Linqia</t>
  </si>
  <si>
    <t>http://www.linqia.com</t>
  </si>
  <si>
    <t>|Content Delivery|Content Creators|Performance Marketing|Advertising|</t>
  </si>
  <si>
    <t>/organization/linqmart</t>
  </si>
  <si>
    <t>LinQMart</t>
  </si>
  <si>
    <t>http://www.linqmart.com/</t>
  </si>
  <si>
    <t>|Real Time|Advertising|Local Search|Brand Marketing|</t>
  </si>
  <si>
    <t>Bangalore City</t>
  </si>
  <si>
    <t>/organization/linqpay</t>
  </si>
  <si>
    <t>LinQpay</t>
  </si>
  <si>
    <t>http://www.linqpay.com</t>
  </si>
  <si>
    <t>|Payments|Transaction Processing|Finance|Mobile Payments|Mobile|</t>
  </si>
  <si>
    <t>/organization/linquet</t>
  </si>
  <si>
    <t>Linquet</t>
  </si>
  <si>
    <t>http://linquet.com</t>
  </si>
  <si>
    <t>|Home Automation|Smart Building|SaaS|Security|iPhone|Android|M2M|Cloud Computing|Hardware|Internet of Things|Mobile|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foster-international</t>
  </si>
  <si>
    <t>Lion &amp; Foster International</t>
  </si>
  <si>
    <t>http://www.lionandfoster.com/</t>
  </si>
  <si>
    <t>/organization/lion-lion-indonesia</t>
  </si>
  <si>
    <t>Lion &amp; Lion</t>
  </si>
  <si>
    <t>http://www.lionandlion.com</t>
  </si>
  <si>
    <t>/organization/lion-biotechnologies</t>
  </si>
  <si>
    <t>Lion Biotechnologies</t>
  </si>
  <si>
    <t>/organization/lion-fortress-services</t>
  </si>
  <si>
    <t>Lion Fortress Services</t>
  </si>
  <si>
    <t>/organization/lion-semiconductor</t>
  </si>
  <si>
    <t>Lion Semiconductor</t>
  </si>
  <si>
    <t>http://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/organization/lionical</t>
  </si>
  <si>
    <t>Lionical</t>
  </si>
  <si>
    <t>http://www.lionical.com</t>
  </si>
  <si>
    <t>|Internet Marketing|Local Advertising|Startups|Content Delivery|Blogging Platforms|Semantic Search|SEO|Social Media|Public Relations|Sales and Marketing|Advertising|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p-solutions</t>
  </si>
  <si>
    <t>Lionsharp Voiceboard</t>
  </si>
  <si>
    <t>http://www.lionsharp.com</t>
  </si>
  <si>
    <t>|Productivity Software|Speech Recognition|Technology|Startups|Presentations|Software|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lasome-pharma</t>
  </si>
  <si>
    <t>LiPlasome Pharma</t>
  </si>
  <si>
    <t>http://www.liplasome.com</t>
  </si>
  <si>
    <t>/organization/lipocalyx</t>
  </si>
  <si>
    <t>Lipocalyx</t>
  </si>
  <si>
    <t>/organization/lipperhey</t>
  </si>
  <si>
    <t>Lipperhey</t>
  </si>
  <si>
    <t>http://www.lipperhey.com</t>
  </si>
  <si>
    <t>|Services|Internet|SEO|Software|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qr-code-pros</t>
  </si>
  <si>
    <t>Liqueo</t>
  </si>
  <si>
    <t>http://www.liqueo.com</t>
  </si>
  <si>
    <t>|Mobile Video|Advertising|App Marketing|QR Codes|Software|</t>
  </si>
  <si>
    <t>/organization/liquid</t>
  </si>
  <si>
    <t>Liquid</t>
  </si>
  <si>
    <t>http://lqd.io</t>
  </si>
  <si>
    <t>|Mobile Analytics|Personalization|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ronze</t>
  </si>
  <si>
    <t>Liquid Bronze</t>
  </si>
  <si>
    <t>http://www.malinkoapp.com</t>
  </si>
  <si>
    <t>|Clean Technology|Online Scheduling|CRM|Contact Management|Collaboration|Events|Business Services|Analytics|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grids</t>
  </si>
  <si>
    <t>Liquid Grids</t>
  </si>
  <si>
    <t>http://www.liquidgrids.com</t>
  </si>
  <si>
    <t>|PaaS|Social Media|Advertising|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|Chemicals|</t>
  </si>
  <si>
    <t>/organization/liquid-machines</t>
  </si>
  <si>
    <t>Liquid Machines</t>
  </si>
  <si>
    <t>http://www.liquidmachines.com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|Finance|Venture Capital|Software|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|Enterprises|Mobile|Tablets|Technology|Publishing|Software|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|Technology|Internet|Entertainment|Mobile|Games|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/organization/liquidframeworks</t>
  </si>
  <si>
    <t>LiquidFrameworks</t>
  </si>
  <si>
    <t>http://liquidframeworks.com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|Water|Material Science|Water Purification|Nanotechnology|</t>
  </si>
  <si>
    <t>/organization/liquid-m</t>
  </si>
  <si>
    <t>LiquidM</t>
  </si>
  <si>
    <t>http://liquidM.com</t>
  </si>
  <si>
    <t>/organization/liquidmetal-technologies</t>
  </si>
  <si>
    <t>Liquidmetal Technologies</t>
  </si>
  <si>
    <t>http://liquidmetal.com</t>
  </si>
  <si>
    <t>|Mining Technologies|Technology|</t>
  </si>
  <si>
    <t>/organization/liquidnet</t>
  </si>
  <si>
    <t>Liquidnet</t>
  </si>
  <si>
    <t>http://www.liquidnet.com</t>
  </si>
  <si>
    <t>|Marketplaces|Investment Management|Trading|Intellectual Asset Management|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|Task Management|SaaS|Career Planning|Online Scheduling|Project Management|Enterprise Software|</t>
  </si>
  <si>
    <t>/organization/liquidpractice</t>
  </si>
  <si>
    <t>LiquidPractice</t>
  </si>
  <si>
    <t>/organization/liquidspace</t>
  </si>
  <si>
    <t>LiquidSpace</t>
  </si>
  <si>
    <t>http://www.liquidspace.com</t>
  </si>
  <si>
    <t>|Collaborative Consumption|Curated Web|Real Time|Marketplaces|Real Estate|Peer-to-Peer|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|User Experience Design|Mobile|Education|Software|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|Innovation Engineering|Social Innovation|Utilities|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/organization/liquity</t>
  </si>
  <si>
    <t>LIQUITY</t>
  </si>
  <si>
    <t>http://www.liquity.co.uk/</t>
  </si>
  <si>
    <t>|Investment Management|Peer-to-Peer|Financial Services|Marketplaces|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|Digital Media|Media|Curated Web|</t>
  </si>
  <si>
    <t>/organization/liqvid</t>
  </si>
  <si>
    <t>LIQVID</t>
  </si>
  <si>
    <t>http://www.liqvid.com</t>
  </si>
  <si>
    <t>/organization/lishang-flower-website</t>
  </si>
  <si>
    <t>Lishang.com</t>
  </si>
  <si>
    <t>http://www.iishang.com</t>
  </si>
  <si>
    <t>/organization/lisnr-llc</t>
  </si>
  <si>
    <t>LISNR Inc.</t>
  </si>
  <si>
    <t>http://www.lisnr.com</t>
  </si>
  <si>
    <t>|Entertainment|Technology|Mobile|</t>
  </si>
  <si>
    <t>/organization/listar</t>
  </si>
  <si>
    <t>Listar</t>
  </si>
  <si>
    <t>http://www.listar.com</t>
  </si>
  <si>
    <t>|Shopping|Comparison Shopping|Networking|E-Commerce|Curated Web|</t>
  </si>
  <si>
    <t>/organization/listedplaces</t>
  </si>
  <si>
    <t>listedplaces</t>
  </si>
  <si>
    <t>http://www.listedplaces.com</t>
  </si>
  <si>
    <t>|Tourism|Online Rental|Search|Travel|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|Entertainment|Digital Media|Technology|Music|Games|</t>
  </si>
  <si>
    <t>/organization/listia</t>
  </si>
  <si>
    <t>Listia</t>
  </si>
  <si>
    <t>http://www.listia.com</t>
  </si>
  <si>
    <t>|Craigslist Killers|Auctions|E-Commerce|Curated Web|</t>
  </si>
  <si>
    <t>/organization/listiki</t>
  </si>
  <si>
    <t>Listiki</t>
  </si>
  <si>
    <t>http://listiki.com</t>
  </si>
  <si>
    <t>/organization/listminut</t>
  </si>
  <si>
    <t>ListMinut</t>
  </si>
  <si>
    <t>http://www.listminut.com</t>
  </si>
  <si>
    <t>Bruxelles</t>
  </si>
  <si>
    <t>/organization/m5-labs</t>
  </si>
  <si>
    <t>Listn</t>
  </si>
  <si>
    <t>http://listn.co</t>
  </si>
  <si>
    <t>|File Sharing|Media|Social Media|Music|Mobile|</t>
  </si>
  <si>
    <t>/organization/listnerd</t>
  </si>
  <si>
    <t>Listnerd</t>
  </si>
  <si>
    <t>http://www.listnerd.com</t>
  </si>
  <si>
    <t>/organization/listrunner</t>
  </si>
  <si>
    <t>ListRunner</t>
  </si>
  <si>
    <t>http://listrunnerapp.com/</t>
  </si>
  <si>
    <t>/organization/lit-building-directory</t>
  </si>
  <si>
    <t>Lit Building Directory</t>
  </si>
  <si>
    <t>http://www.litbuilding.us</t>
  </si>
  <si>
    <t>|Data Centers|Internet Service Providers|Telecommunications|Messaging|</t>
  </si>
  <si>
    <t>/organization/lit-motors</t>
  </si>
  <si>
    <t>Lit Motors</t>
  </si>
  <si>
    <t>http://www.litmotors.com</t>
  </si>
  <si>
    <t>/organization/litbloc</t>
  </si>
  <si>
    <t>Litbloc</t>
  </si>
  <si>
    <t>http://www.litbloc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|Cloud Computing|SaaS|Business Intelligence|Enterprise Software|</t>
  </si>
  <si>
    <t>/organization/litehouse</t>
  </si>
  <si>
    <t>Litehouse</t>
  </si>
  <si>
    <t>http://litehouse.io/</t>
  </si>
  <si>
    <t>|Embedded Hardware and Software|Home Automation|Internet of Things|</t>
  </si>
  <si>
    <t>/organization/litepoint</t>
  </si>
  <si>
    <t>Litepoint</t>
  </si>
  <si>
    <t>http://www.litepoint.com</t>
  </si>
  <si>
    <t>|Testing|Consumer Electronics|Wireless|</t>
  </si>
  <si>
    <t>/organization/literably</t>
  </si>
  <si>
    <t>Literably</t>
  </si>
  <si>
    <t>http://literably.com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|Health Care|Analytics|Big Data|Games|Mobile Games|Health and Wellness|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2001-08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ographs</t>
  </si>
  <si>
    <t>Litographs</t>
  </si>
  <si>
    <t>http://www.litographs.com</t>
  </si>
  <si>
    <t>|Publishing|Fashion|Art|</t>
  </si>
  <si>
    <t>/organization/litres</t>
  </si>
  <si>
    <t>LitRes</t>
  </si>
  <si>
    <t>http://www.litres.ru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duck-organics</t>
  </si>
  <si>
    <t>Little Duck Organics</t>
  </si>
  <si>
    <t>http://littleduckorganics.com</t>
  </si>
  <si>
    <t>/organization/little-eye-labs</t>
  </si>
  <si>
    <t>Little Eye Labs</t>
  </si>
  <si>
    <t>http://www.littleeye.co</t>
  </si>
  <si>
    <t>|Testing|Android|Mobile|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|Mobile Games|Messaging|Mobile|</t>
  </si>
  <si>
    <t>/organization/little-pim</t>
  </si>
  <si>
    <t>Little Pim</t>
  </si>
  <si>
    <t>http://www.littlepim.com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|Open Source|Education|Rapidly Expanding|Electronics|Hardware + Software|</t>
  </si>
  <si>
    <t>/organization/littlecast</t>
  </si>
  <si>
    <t>Littlecast</t>
  </si>
  <si>
    <t>http://littlecast.com</t>
  </si>
  <si>
    <t>|Sales and Marketing|Social Network Media|E-Commerce Platforms|Video|</t>
  </si>
  <si>
    <t>/organization/littlecast-inc</t>
  </si>
  <si>
    <t>LittleCast, Inc.</t>
  </si>
  <si>
    <t>http://www.littlecast.com</t>
  </si>
  <si>
    <t>|Video|Curated Web|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v-blends</t>
  </si>
  <si>
    <t>LivBlends</t>
  </si>
  <si>
    <t>http://www.livblends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gamer</t>
  </si>
  <si>
    <t>Live Gamer</t>
  </si>
  <si>
    <t>http://livegamer.com</t>
  </si>
  <si>
    <t>|Monetization|Virtual Goods|Games|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|Online Scheduling|Video|Curated Web|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|Restaurants|Curated Web|</t>
  </si>
  <si>
    <t>/organization/live-shuttle</t>
  </si>
  <si>
    <t>Live Shuttle</t>
  </si>
  <si>
    <t>http://www.liveshuttle.com</t>
  </si>
  <si>
    <t>|Startups|Mobile|</t>
  </si>
  <si>
    <t>/organization/live-well-financial</t>
  </si>
  <si>
    <t>Live Well Financial</t>
  </si>
  <si>
    <t>http://www.livewellfinancia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/organization/liveair-networks</t>
  </si>
  <si>
    <t>LiveAir Networks</t>
  </si>
  <si>
    <t>http://www.liveair.net/</t>
  </si>
  <si>
    <t>|Education|Web Hosting|Networking|</t>
  </si>
  <si>
    <t>Smithville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>/organization/livebid</t>
  </si>
  <si>
    <t>LiveBid</t>
  </si>
  <si>
    <t>|Auctions|Curated Web|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|iPhone|Social Network Media|Gps|Location Based Services|Mobile|</t>
  </si>
  <si>
    <t>/organization/livebytouch</t>
  </si>
  <si>
    <t>LiveByTouch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|Entertainment|Video Streaming|Apps|Mobile|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exercise</t>
  </si>
  <si>
    <t>LiveExercise</t>
  </si>
  <si>
    <t>http://liveexercise.com</t>
  </si>
  <si>
    <t>|Social Media|Fitness|Health and Wellness|</t>
  </si>
  <si>
    <t>/organization/livefyre</t>
  </si>
  <si>
    <t>Livefyre</t>
  </si>
  <si>
    <t>http://livefyre.com</t>
  </si>
  <si>
    <t>|Social Media|Content|Facebook Applications|Twitter Applications|Real Time|Curated Web|Enterprise Software|</t>
  </si>
  <si>
    <t>/organization/livego</t>
  </si>
  <si>
    <t>LiveGO</t>
  </si>
  <si>
    <t>http://www.livego.com</t>
  </si>
  <si>
    <t>|Web Development|Productivity Software|Events|Email|Messaging|Twitter Applications|Facebook Applications|Games|</t>
  </si>
  <si>
    <t>/organization/livehealthier</t>
  </si>
  <si>
    <t>LiveHealthier</t>
  </si>
  <si>
    <t>http://livehealthier.com</t>
  </si>
  <si>
    <t>/organization/capturetocloud</t>
  </si>
  <si>
    <t>LiveHive</t>
  </si>
  <si>
    <t>http://www.livehive.com</t>
  </si>
  <si>
    <t>|Analytics|Direct Sales|Sales and Marketing|Search|Software|</t>
  </si>
  <si>
    <t>/organization/livehive-systems</t>
  </si>
  <si>
    <t>LiveHive Systems</t>
  </si>
  <si>
    <t>http://www.livehivesystems.com</t>
  </si>
  <si>
    <t>|Facebook Applications|Entertainment|Games|</t>
  </si>
  <si>
    <t>/organization/livehotspot</t>
  </si>
  <si>
    <t>LiveHotSpot</t>
  </si>
  <si>
    <t>http://www.livehotspot.com</t>
  </si>
  <si>
    <t>|Nightlife|Technology|Social Media|Mobile|</t>
  </si>
  <si>
    <t>/organization/liveintent</t>
  </si>
  <si>
    <t>LiveIntent</t>
  </si>
  <si>
    <t>http://liveintent.com</t>
  </si>
  <si>
    <t>|Real Time|Email|Publishing|Advertising|</t>
  </si>
  <si>
    <t>/organization/livejasminbook</t>
  </si>
  <si>
    <t>LiveJasminbook</t>
  </si>
  <si>
    <t>http://www.livejasminbook.com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Livelens</t>
  </si>
  <si>
    <t>http://livelens.com</t>
  </si>
  <si>
    <t>/organization/livelenz</t>
  </si>
  <si>
    <t>LIVELENZ</t>
  </si>
  <si>
    <t>http://www.livelenz.com</t>
  </si>
  <si>
    <t>|Human Resources|Incentives|Gamification|Real Time|Consumer Electronics|SaaS|Employment|Restaurants|Software|</t>
  </si>
  <si>
    <t>/organization/liveloop</t>
  </si>
  <si>
    <t>LiveLoop</t>
  </si>
  <si>
    <t>http://getliveloop.com</t>
  </si>
  <si>
    <t>|Collaboration|Enterprise Software|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|Senior Citizens|Internet of Things|Hardware + Software|</t>
  </si>
  <si>
    <t>/organization/livelyfeed</t>
  </si>
  <si>
    <t>LivelyFeed</t>
  </si>
  <si>
    <t>http://www.livelyfeed.com</t>
  </si>
  <si>
    <t>|Chat|Social Media|Blogging Platforms|Apps|Mobile|Collaboration|Messaging|Software|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inutes</t>
  </si>
  <si>
    <t>LiveMinutes</t>
  </si>
  <si>
    <t>http://liveminutes.com</t>
  </si>
  <si>
    <t>|Real Time|Document Management|Curated Web|</t>
  </si>
  <si>
    <t>/organization/livemocha</t>
  </si>
  <si>
    <t>Livemocha</t>
  </si>
  <si>
    <t>http://www.livemocha.com</t>
  </si>
  <si>
    <t>|Internet|Language Learning|Education|</t>
  </si>
  <si>
    <t>/organization/livemusicmachine-com</t>
  </si>
  <si>
    <t>LiveMusicMachine.Com</t>
  </si>
  <si>
    <t>http://livemusicmachine.com</t>
  </si>
  <si>
    <t>/organization/liveninja</t>
  </si>
  <si>
    <t>LiveNinja</t>
  </si>
  <si>
    <t>http://www.liveninja.com</t>
  </si>
  <si>
    <t>|Social Network Media|Social Media|Education|E-Commerce|Video Chat|Messaging|</t>
  </si>
  <si>
    <t>/organization/liventa-bioscience</t>
  </si>
  <si>
    <t>Liventa Bioscience</t>
  </si>
  <si>
    <t>http://www.liventabioscience.com</t>
  </si>
  <si>
    <t>/organization/liveoffice</t>
  </si>
  <si>
    <t>LiveOffice</t>
  </si>
  <si>
    <t>http://www.liveoffice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|Crowdsourcing|Cloud Computing|Enterprise Software|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|Health Care|Mobile Emergency&amp;Health|Hospitals|Software|</t>
  </si>
  <si>
    <t>/organization/liveprofile</t>
  </si>
  <si>
    <t>LiveProfile</t>
  </si>
  <si>
    <t>http://www.liveprofile.com</t>
  </si>
  <si>
    <t>/organization/ipeak-networks</t>
  </si>
  <si>
    <t>LiveQoS</t>
  </si>
  <si>
    <t>http://www.liveqos.com</t>
  </si>
  <si>
    <t>/organization/liverail</t>
  </si>
  <si>
    <t>LiveRail</t>
  </si>
  <si>
    <t>http://www.liverail.com</t>
  </si>
  <si>
    <t>|Internet Marketing|Entertainment|Enterprises|Video|Advertising|</t>
  </si>
  <si>
    <t>/organization/liveramp</t>
  </si>
  <si>
    <t>LiveRamp</t>
  </si>
  <si>
    <t>http://www.LiveRamp.com</t>
  </si>
  <si>
    <t>|Advertising|Data Integration|Brand Marketing|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oof-china</t>
  </si>
  <si>
    <t>Liveroof China</t>
  </si>
  <si>
    <t>http://liveroofchina.com</t>
  </si>
  <si>
    <t>/organization/liversvp</t>
  </si>
  <si>
    <t>LiveRSVP</t>
  </si>
  <si>
    <t>http://www.LiveRSVP.com</t>
  </si>
  <si>
    <t>|SaaS|Promotional|Events|Event Management|Enterprise Software|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|Content Syndication|Hardware + Software|</t>
  </si>
  <si>
    <t>/organization/liveset</t>
  </si>
  <si>
    <t>Liveset</t>
  </si>
  <si>
    <t>http://liveset.com</t>
  </si>
  <si>
    <t>|Consumer Internet|Digital Media|Media|Concerts|Video Streaming|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|Big Data|Data Mining|Data Visualization|</t>
  </si>
  <si>
    <t>/organization/livestream</t>
  </si>
  <si>
    <t>Livestream</t>
  </si>
  <si>
    <t>http://www.livestream.com</t>
  </si>
  <si>
    <t>|Video|Video Streaming|Software|</t>
  </si>
  <si>
    <t>/organization/livestub</t>
  </si>
  <si>
    <t>LiveStub</t>
  </si>
  <si>
    <t>http://www.techvibes.com/blog/its-lights-out-for-livestub</t>
  </si>
  <si>
    <t>|Sports|Open Source|Ticketing|E-Commerce|</t>
  </si>
  <si>
    <t>/organization/livetop</t>
  </si>
  <si>
    <t>LiveTop</t>
  </si>
  <si>
    <t>http://livetop.net</t>
  </si>
  <si>
    <t>/organization/liveu</t>
  </si>
  <si>
    <t>LiveU</t>
  </si>
  <si>
    <t>http://www.liveu.tv</t>
  </si>
  <si>
    <t>|Broadcasting|Video Streaming|News|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tax</t>
  </si>
  <si>
    <t>Livewire</t>
  </si>
  <si>
    <t>http://www.letslivewire.com</t>
  </si>
  <si>
    <t>|Accounting|Financial Services|</t>
  </si>
  <si>
    <t>/organization/livewire-mobile</t>
  </si>
  <si>
    <t>LiveWire Mobile</t>
  </si>
  <si>
    <t>http://livewiremobile.com</t>
  </si>
  <si>
    <t>/organization/liveyearbook</t>
  </si>
  <si>
    <t>Liveyearbook</t>
  </si>
  <si>
    <t>http://www.liveality.com</t>
  </si>
  <si>
    <t>/organization/living-cell-technologies</t>
  </si>
  <si>
    <t>Living Cell Technologies</t>
  </si>
  <si>
    <t>http://lctglobal.com</t>
  </si>
  <si>
    <t>Manukau City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/organization/living-indie</t>
  </si>
  <si>
    <t>Living Indie</t>
  </si>
  <si>
    <t>http://www.livingindietv.com</t>
  </si>
  <si>
    <t>|Concerts|Video Streaming|Video|Music|</t>
  </si>
  <si>
    <t>/organization/living-lens-insight-ltd</t>
  </si>
  <si>
    <t>Living Lens Enterprise</t>
  </si>
  <si>
    <t>http://www.livinglens.tv</t>
  </si>
  <si>
    <t>|Semantic Search|Video|Market Research|</t>
  </si>
  <si>
    <t>/organization/living-map-company</t>
  </si>
  <si>
    <t>Living Map Company</t>
  </si>
  <si>
    <t>http://www.livingmap.com</t>
  </si>
  <si>
    <t>|Databases|Local Search|Maps|</t>
  </si>
  <si>
    <t>/organization/living-proof</t>
  </si>
  <si>
    <t>Living Proof</t>
  </si>
  <si>
    <t>http://www.livingproof.com</t>
  </si>
  <si>
    <t>/organization/livinglymedia</t>
  </si>
  <si>
    <t>Livingly Media</t>
  </si>
  <si>
    <t>http://www.livingly.com</t>
  </si>
  <si>
    <t>|Entertainment|Fashion|Media|Digital Media|Advertising|</t>
  </si>
  <si>
    <t>/organization/livingsocial</t>
  </si>
  <si>
    <t>LivingSocial</t>
  </si>
  <si>
    <t>http://www.livingsocial.com</t>
  </si>
  <si>
    <t>|Social Commerce|Group Buying|Networking|E-Commerce|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|Music|Electronics|Apps|Hardware + Software|</t>
  </si>
  <si>
    <t>Ferndale</t>
  </si>
  <si>
    <t>/organization/livongo-health</t>
  </si>
  <si>
    <t>Livongo Health</t>
  </si>
  <si>
    <t>http://www.livongo.com/</t>
  </si>
  <si>
    <t>|Health Care Information Technology|Fitness|Health Care|Health and Wellness|</t>
  </si>
  <si>
    <t>/organization/livonia-locksmith</t>
  </si>
  <si>
    <t>Livonia Locksmith</t>
  </si>
  <si>
    <t>http://www.LlivoniaLocksmithBest.com</t>
  </si>
  <si>
    <t>1984-02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|Gift Card|Tablets|Consumer Electronics|Software|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|Mobile|Audio|Cloud-Based Music|Digital Media|Digital Entertainment|Music Services|Video Streaming|Music|Mac|Computers|iPad|Android|iPhone|Technology|Software|</t>
  </si>
  <si>
    <t>/organization/lk-freeman-llc</t>
  </si>
  <si>
    <t>LK FREEMAN</t>
  </si>
  <si>
    <t>/organization/llamasoft</t>
  </si>
  <si>
    <t>LLamasoft</t>
  </si>
  <si>
    <t>http://www.llamasoft.com</t>
  </si>
  <si>
    <t>|Supply Chain Management|Software|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/organization/lmn</t>
  </si>
  <si>
    <t>LMN-1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|Databases|Open Source|B2B|E-Commerce|</t>
  </si>
  <si>
    <t>/organization/loaded-pocket</t>
  </si>
  <si>
    <t>Loaded Pocket</t>
  </si>
  <si>
    <t>http://www.loadedpocket.com/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Warminster</t>
  </si>
  <si>
    <t>/organization/loan-servicing-solutions</t>
  </si>
  <si>
    <t>Loan Servicing Solutions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North Sydney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s-on-fine-art</t>
  </si>
  <si>
    <t>Loans On Fine Art</t>
  </si>
  <si>
    <t>http://loansonfineart.com/</t>
  </si>
  <si>
    <t>1994-09</t>
  </si>
  <si>
    <t>/organization/loantek</t>
  </si>
  <si>
    <t>LoanTek</t>
  </si>
  <si>
    <t>http://loantek.com</t>
  </si>
  <si>
    <t>/organization/loanz</t>
  </si>
  <si>
    <t>LOANZ</t>
  </si>
  <si>
    <t>http://loanz.com</t>
  </si>
  <si>
    <t>|Finance|Financial Services|Marketplaces|</t>
  </si>
  <si>
    <t>/organization/lob</t>
  </si>
  <si>
    <t>Lob</t>
  </si>
  <si>
    <t>http://www.lob.com</t>
  </si>
  <si>
    <t>|Developer Tools|Internet|Printing|Developer APIs|</t>
  </si>
  <si>
    <t>/organization/lobera-cigars</t>
  </si>
  <si>
    <t>Lobera Cigars</t>
  </si>
  <si>
    <t>http://www.loberacigars.com</t>
  </si>
  <si>
    <t>/organization/lobster</t>
  </si>
  <si>
    <t>Lobster</t>
  </si>
  <si>
    <t>http://ilobster.it</t>
  </si>
  <si>
    <t>Finchley</t>
  </si>
  <si>
    <t>/organization/loc-enterprises</t>
  </si>
  <si>
    <t>LOC Enterprises</t>
  </si>
  <si>
    <t>http://www.loccard.com/home.htm</t>
  </si>
  <si>
    <t>|Digital Media|Analytics|Curated Web|</t>
  </si>
  <si>
    <t>/organization/loc-all</t>
  </si>
  <si>
    <t>LOC&amp;ALL</t>
  </si>
  <si>
    <t>http://locnall.com</t>
  </si>
  <si>
    <t>/organization/locaii</t>
  </si>
  <si>
    <t>Locai</t>
  </si>
  <si>
    <t>http://www.locai.com</t>
  </si>
  <si>
    <t>|Apps|Pets|Mobile|</t>
  </si>
  <si>
    <t>/organization/loc-aid</t>
  </si>
  <si>
    <t>Locaid</t>
  </si>
  <si>
    <t>http://www.loc-aid.com</t>
  </si>
  <si>
    <t>|Location Based Services|Wireless|Mobile|Enterprise Software|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|Finance|Mobile|Crowdfunding|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|Local Search|Local|Advertising|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|Social Search|Local Search|Real Estate|</t>
  </si>
  <si>
    <t>/organization/local-motion</t>
  </si>
  <si>
    <t>Local Motion</t>
  </si>
  <si>
    <t>http://www.getlocalmotion.com</t>
  </si>
  <si>
    <t>|Transportation|Curated Web|</t>
  </si>
  <si>
    <t>/organization/local-motors</t>
  </si>
  <si>
    <t>Local Motors</t>
  </si>
  <si>
    <t>http://localmotors.com</t>
  </si>
  <si>
    <t>|Open Source|Internet of Things|New Product Development|Crowdfunding|Crowdsourcing|3D Printing|Local|Hardware + Software|</t>
  </si>
  <si>
    <t>/organization/dealradar</t>
  </si>
  <si>
    <t>Local Offer Network</t>
  </si>
  <si>
    <t>http://www.localoffernetwork.com</t>
  </si>
  <si>
    <t>/organization/local-plant-source</t>
  </si>
  <si>
    <t>Local Plant Source</t>
  </si>
  <si>
    <t>http://localplantsource.com</t>
  </si>
  <si>
    <t>|Supply Chain Management|SaaS|Internet|Software|</t>
  </si>
  <si>
    <t>/organization/local-reputation</t>
  </si>
  <si>
    <t>Local Reputation</t>
  </si>
  <si>
    <t>http://www.localreputation.com</t>
  </si>
  <si>
    <t>|Apps|SaaS|Software|Media|Social Media|Facebook Applications|Social Media Monitoring|Reputation|Enterprise Software|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|Mobile|Local|Digital Media|Advertising|</t>
  </si>
  <si>
    <t>/organization/local-com</t>
  </si>
  <si>
    <t>Local.com</t>
  </si>
  <si>
    <t>http://www.local.com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|Mobile|Mobile Social|Analytics|Social Media Marketing|Social Media|</t>
  </si>
  <si>
    <t>Joplin</t>
  </si>
  <si>
    <t>/organization/localbonus</t>
  </si>
  <si>
    <t>LocalBonus</t>
  </si>
  <si>
    <t>http://localbonus.com</t>
  </si>
  <si>
    <t>|Consumers|Small and Medium Businesses|Incentives|Loyalty Programs|Curated Web|</t>
  </si>
  <si>
    <t>/organization/villij</t>
  </si>
  <si>
    <t>Localcents, Inc. (Villij.com)</t>
  </si>
  <si>
    <t>http://www.villij.com</t>
  </si>
  <si>
    <t>|Finance|Reviews and Recommendations|Curated Web|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|Travel|Guides|Restaurants|Reviews and Recommendations|Local|Hospitality|</t>
  </si>
  <si>
    <t>/organization/localguiding</t>
  </si>
  <si>
    <t>LocalGuiding</t>
  </si>
  <si>
    <t>http://www.localguiding.com</t>
  </si>
  <si>
    <t>/organization/localist</t>
  </si>
  <si>
    <t>Localist</t>
  </si>
  <si>
    <t>http://localist.com</t>
  </si>
  <si>
    <t>|SaaS|Events|Social Media|Curated Web|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|Offline Businesses|Big Data|Search|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/organization/locallux</t>
  </si>
  <si>
    <t>LocalLux</t>
  </si>
  <si>
    <t>http://www.localluxapp.com</t>
  </si>
  <si>
    <t>|Small and Medium Businesses|Small and Medium Businesses|Bridging Online and Offline|Mobile Commerce|E-Commerce|</t>
  </si>
  <si>
    <t>/organization/locally</t>
  </si>
  <si>
    <t>Locally</t>
  </si>
  <si>
    <t>http://locally.fm</t>
  </si>
  <si>
    <t>|Discounts|Location Based Services|Mobile|Messaging|SMS|Software|</t>
  </si>
  <si>
    <t>Lititz</t>
  </si>
  <si>
    <t>/organization/localmaven-com</t>
  </si>
  <si>
    <t>LocalMaven.com</t>
  </si>
  <si>
    <t>http://www.localmaven.com</t>
  </si>
  <si>
    <t>|Advertising|Internet Marketing|E-Commerce|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|Real Time|Local Based Services|Facebook Applications|Location Based Services|Curated Web|</t>
  </si>
  <si>
    <t>/organization/localmint</t>
  </si>
  <si>
    <t>Localmint</t>
  </si>
  <si>
    <t>http://www.localmint.com</t>
  </si>
  <si>
    <t>|Local Search|Apps|Internet|Advertising|Location Based Services|Curated Web|</t>
  </si>
  <si>
    <t>/organization/localo</t>
  </si>
  <si>
    <t>Localo</t>
  </si>
  <si>
    <t>http://getlocalo.com</t>
  </si>
  <si>
    <t>|Peer-to-Peer|Marketplaces|Travel|Hospitality|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realtors-com</t>
  </si>
  <si>
    <t>LocalRealtors.com</t>
  </si>
  <si>
    <t>http://localrealtors.com</t>
  </si>
  <si>
    <t>|Real Estate|Realtors|Technology|</t>
  </si>
  <si>
    <t>/organization/localsense</t>
  </si>
  <si>
    <t>LocalSense</t>
  </si>
  <si>
    <t>http://localsense.com</t>
  </si>
  <si>
    <t>|Small and Medium Businesses|Location Based Services|Analytics|Gamification|Big Data|Social Commerce|Virtualization|Mobile|Social Media|Local|</t>
  </si>
  <si>
    <t>/organization/localsensor</t>
  </si>
  <si>
    <t>Localsensor</t>
  </si>
  <si>
    <t>http://www.localsensor.com</t>
  </si>
  <si>
    <t>|Mobile|Location Based Services|Advertising|</t>
  </si>
  <si>
    <t>/organization/localsort</t>
  </si>
  <si>
    <t>LocalSort</t>
  </si>
  <si>
    <t>http://www.localsort.com</t>
  </si>
  <si>
    <t>|Search|Hotels|Networking|Travel|</t>
  </si>
  <si>
    <t>/organization/localstay-com</t>
  </si>
  <si>
    <t>localstay.com</t>
  </si>
  <si>
    <t>http://www.localstay.com</t>
  </si>
  <si>
    <t>/organization/whywait</t>
  </si>
  <si>
    <t>LocalView</t>
  </si>
  <si>
    <t>http://localview.co</t>
  </si>
  <si>
    <t>/organization/localvox-media-nearsay</t>
  </si>
  <si>
    <t>LocalVox Media</t>
  </si>
  <si>
    <t>http://www.localvox.com</t>
  </si>
  <si>
    <t>|Social Media|Local Coupons|News|Local Advertising|Local|Mobile|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|Internet Marketing|Social Media|Digital Signage|News|Location Based Services|Advertising|</t>
  </si>
  <si>
    <t>/organization/locappy</t>
  </si>
  <si>
    <t>Locappy</t>
  </si>
  <si>
    <t>http://locappy.com</t>
  </si>
  <si>
    <t>|Local|Discounts|Sales and Marketing|Advertising|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|Collaboration|File Sharing|Location Based Services|Networking|Mobile|</t>
  </si>
  <si>
    <t>/organization/locata-corporation</t>
  </si>
  <si>
    <t>Locata Corporation</t>
  </si>
  <si>
    <t>http://www.locata.com</t>
  </si>
  <si>
    <t>|Automotive|Location Based Services|Gps|</t>
  </si>
  <si>
    <t>Griffith</t>
  </si>
  <si>
    <t>/organization/locate-special-diet</t>
  </si>
  <si>
    <t>Locate Special Diet</t>
  </si>
  <si>
    <t>http://locatespecialdiet.com</t>
  </si>
  <si>
    <t>|Environmental Innovation|Organic|Fitness|Mobile|</t>
  </si>
  <si>
    <t>/organization/locatebaltimore</t>
  </si>
  <si>
    <t>LocateBaltimore</t>
  </si>
  <si>
    <t>http://www.locateBaltimore.com</t>
  </si>
  <si>
    <t>/organization/cadio</t>
  </si>
  <si>
    <t>Locately</t>
  </si>
  <si>
    <t>http://www.locately.com</t>
  </si>
  <si>
    <t>|Analytics|Transportation|Location Based Services|Software|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|Location Based Services|Enterprise Software|</t>
  </si>
  <si>
    <t>/organization/location-labs</t>
  </si>
  <si>
    <t>Location Labs</t>
  </si>
  <si>
    <t>http://locationlabs.com</t>
  </si>
  <si>
    <t>|Location Based Services|Security|Mobile|</t>
  </si>
  <si>
    <t>/organization/locationary</t>
  </si>
  <si>
    <t>Locationary</t>
  </si>
  <si>
    <t>http://www.locationary.com</t>
  </si>
  <si>
    <t>|Crowdsourcing|Location Based Services|Analytics|</t>
  </si>
  <si>
    <t>/organization/locatrix-communications</t>
  </si>
  <si>
    <t>Locatrix Communications</t>
  </si>
  <si>
    <t>http://locatrix.com</t>
  </si>
  <si>
    <t>|Android|iPhone|Apps|Wireless|Location Based Services|Mobile|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|Advertising|Internet|Local|Curated Web|</t>
  </si>
  <si>
    <t>/organization/locbox-labs</t>
  </si>
  <si>
    <t>LocBox Labs</t>
  </si>
  <si>
    <t>|Local Commerce|Retail|Local Businesses|</t>
  </si>
  <si>
    <t>/organization/loccie</t>
  </si>
  <si>
    <t>Loccie</t>
  </si>
  <si>
    <t>http://www.loccie.com</t>
  </si>
  <si>
    <t>/organization/loccit-ml4d</t>
  </si>
  <si>
    <t>Loccit (ML4D)</t>
  </si>
  <si>
    <t>http://loccit.com</t>
  </si>
  <si>
    <t>|Celebrity|Gift Card|Social Media|</t>
  </si>
  <si>
    <t>/organization/loci-controls</t>
  </si>
  <si>
    <t>Loci Controls</t>
  </si>
  <si>
    <t>http://www.locicontrols.com</t>
  </si>
  <si>
    <t>|Automotive|Clean Energy|Clean Technology|</t>
  </si>
  <si>
    <t>/organization/locish</t>
  </si>
  <si>
    <t>Locish</t>
  </si>
  <si>
    <t>http://www.locish.com</t>
  </si>
  <si>
    <t>|Reviews and Recommendations|Location Based Services|Marketplaces|Travel|Mobile|</t>
  </si>
  <si>
    <t>/organization/lock8</t>
  </si>
  <si>
    <t>LOCK8</t>
  </si>
  <si>
    <t>http://www.lock8.me</t>
  </si>
  <si>
    <t>|Automotive|Security|Hardware + Software|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|Design|Security|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|Governance|Information Security|Risk Management|</t>
  </si>
  <si>
    <t>Governance</t>
  </si>
  <si>
    <t>/organization/lockr</t>
  </si>
  <si>
    <t>Lockr</t>
  </si>
  <si>
    <t>http://getlockr.com</t>
  </si>
  <si>
    <t>|Teachers|Sports|</t>
  </si>
  <si>
    <t>/organization/lockstream</t>
  </si>
  <si>
    <t>Lockstream</t>
  </si>
  <si>
    <t>|Digital Rights Management|Security|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mizer</t>
  </si>
  <si>
    <t>Locomizer</t>
  </si>
  <si>
    <t>http://locomizer.com</t>
  </si>
  <si>
    <t>|Ad Targeting|Location Based Services|Big Data|Analytics|</t>
  </si>
  <si>
    <t>/organization/locomobi</t>
  </si>
  <si>
    <t>LocoMobi</t>
  </si>
  <si>
    <t>http://locomobi.com/</t>
  </si>
  <si>
    <t>/organization/locomotive-labs</t>
  </si>
  <si>
    <t>LocoMotive Labs</t>
  </si>
  <si>
    <t>http://locomotivelabs.com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Manitowoc</t>
  </si>
  <si>
    <t>/organization/locplanet</t>
  </si>
  <si>
    <t>LocPlanet</t>
  </si>
  <si>
    <t>http://www.locplanet.co.kr</t>
  </si>
  <si>
    <t>/organization/locqus</t>
  </si>
  <si>
    <t>Locqus</t>
  </si>
  <si>
    <t>http://locqus.com</t>
  </si>
  <si>
    <t>|Mobile Payments|Task Management|Transportation|Mobile|</t>
  </si>
  <si>
    <t>/organization/locr</t>
  </si>
  <si>
    <t>locr</t>
  </si>
  <si>
    <t>http://www.locr.com</t>
  </si>
  <si>
    <t>|Databases|File Sharing|Photography|Curated Web|</t>
  </si>
  <si>
    <t>/organization/425-307-3480</t>
  </si>
  <si>
    <t>Loctronix</t>
  </si>
  <si>
    <t>http://www.loctronix.com</t>
  </si>
  <si>
    <t>/organization/locu</t>
  </si>
  <si>
    <t>Locu</t>
  </si>
  <si>
    <t>http://locu.com</t>
  </si>
  <si>
    <t>|Restaurants|Developer APIs|Local|Content|Local Search|Databases|Advertising|</t>
  </si>
  <si>
    <t>/organization/locus-labs</t>
  </si>
  <si>
    <t>Locus Labs</t>
  </si>
  <si>
    <t>http://www.notiphi.com</t>
  </si>
  <si>
    <t>|Location Based Services|Big Data|Analytics|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|Maps|Indoor Positioning|Location Based Services|</t>
  </si>
  <si>
    <t>/organization/lodestone-social</t>
  </si>
  <si>
    <t>Lodestone Social Media</t>
  </si>
  <si>
    <t>http://lodestonesocial.com</t>
  </si>
  <si>
    <t>|Sports|Digital Media|Curated Web|</t>
  </si>
  <si>
    <t>West Lake Hills</t>
  </si>
  <si>
    <t>/organization/lodgeo</t>
  </si>
  <si>
    <t>Lodgeo</t>
  </si>
  <si>
    <t>http://lodgeo.com/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1921-01</t>
  </si>
  <si>
    <t>/organization/loffles</t>
  </si>
  <si>
    <t>Loffles</t>
  </si>
  <si>
    <t>http://www.promosive.com/</t>
  </si>
  <si>
    <t>|Promotional|Advertising|Curated Web|</t>
  </si>
  <si>
    <t>/organization/loftware</t>
  </si>
  <si>
    <t>Loftware</t>
  </si>
  <si>
    <t>http://www.loftware.com/</t>
  </si>
  <si>
    <t>|Business Development|Web Tools|Enterprises|</t>
  </si>
  <si>
    <t>/organization/lofty</t>
  </si>
  <si>
    <t>LOFTY</t>
  </si>
  <si>
    <t>http://www.lofty.com</t>
  </si>
  <si>
    <t>|Auctions|Art|Marketplaces|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|Travel|Games|</t>
  </si>
  <si>
    <t>/organization/logan</t>
  </si>
  <si>
    <t>http://www.loganmedia.mobi</t>
  </si>
  <si>
    <t>/organization/logdog</t>
  </si>
  <si>
    <t>LogDog Information Security Ltd.</t>
  </si>
  <si>
    <t>http://www.getLogDog.com</t>
  </si>
  <si>
    <t>|Cyber Security|Big Data Analytics|Security|Mobile|</t>
  </si>
  <si>
    <t>/organization/logentries</t>
  </si>
  <si>
    <t>Logentries</t>
  </si>
  <si>
    <t>http://logentries.com</t>
  </si>
  <si>
    <t>|Application Performance Monitoring|Business Analytics|Software|</t>
  </si>
  <si>
    <t>/organization/logfire</t>
  </si>
  <si>
    <t>LogFire</t>
  </si>
  <si>
    <t>http://logfire.com</t>
  </si>
  <si>
    <t>/organization/loggedin</t>
  </si>
  <si>
    <t>LoggedIn</t>
  </si>
  <si>
    <t>http://www.loggedin2.com</t>
  </si>
  <si>
    <t>|News|Professional Services|Social Network Media|Social Media|</t>
  </si>
  <si>
    <t>/organization/loggly</t>
  </si>
  <si>
    <t>Loggly</t>
  </si>
  <si>
    <t>http://loggly.com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-analytics</t>
  </si>
  <si>
    <t>LogiAnalytics.com</t>
  </si>
  <si>
    <t>http://www.logianalytics.com</t>
  </si>
  <si>
    <t>|Big Data|Web Development|Software|Business Intelligence|Analytics|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|Ticketing|Internet|Customer Service|SaaS|Software|Customer Support Tools|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|IT Management|Virtualization|Networking|SaaS|Data Centers|Software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gicsource</t>
  </si>
  <si>
    <t>LogicSource</t>
  </si>
  <si>
    <t>http://logicsource.com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|Infrastructure|Health and Insurance|Cloud Computing|Cloud Management|Web Hosting|</t>
  </si>
  <si>
    <t>/organization/logidoc-solutions</t>
  </si>
  <si>
    <t>LOGIDOC-Solutions</t>
  </si>
  <si>
    <t>http://www.logidoc-solutions.fr</t>
  </si>
  <si>
    <t>/organization/logim-solutions</t>
  </si>
  <si>
    <t>Logim Solutions</t>
  </si>
  <si>
    <t>http://www.logimsolutions.com</t>
  </si>
  <si>
    <t>/organization/loginradius</t>
  </si>
  <si>
    <t>LoginRadius</t>
  </si>
  <si>
    <t>http://www.loginradius.com</t>
  </si>
  <si>
    <t>|Social Media Marketing|Internet Marketing|Online Identity|Facebook Applications|Identity|Software|</t>
  </si>
  <si>
    <t>/organization/loginza</t>
  </si>
  <si>
    <t>Loginza</t>
  </si>
  <si>
    <t>http://loginza.ru</t>
  </si>
  <si>
    <t>/organization/logisticare</t>
  </si>
  <si>
    <t>Logisticare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ein</t>
  </si>
  <si>
    <t>LogMeIn</t>
  </si>
  <si>
    <t>http://secure.logmein.com</t>
  </si>
  <si>
    <t>|Chat|Customer Support Tools|Software|</t>
  </si>
  <si>
    <t>/organization/logogarden</t>
  </si>
  <si>
    <t>LogoGarden</t>
  </si>
  <si>
    <t>http://www.logogarden.com</t>
  </si>
  <si>
    <t>|Brand Marketing|Software|</t>
  </si>
  <si>
    <t>/organization/logograb</t>
  </si>
  <si>
    <t>LogoGrab</t>
  </si>
  <si>
    <t>http://www.logograb.com</t>
  </si>
  <si>
    <t>|Computer Vision|Graphics|Mobile|</t>
  </si>
  <si>
    <t>/organization/logolineup</t>
  </si>
  <si>
    <t>logolineup</t>
  </si>
  <si>
    <t>http://www.logolineup.com</t>
  </si>
  <si>
    <t>|Graphics|E-Commerce|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/organization/logovers</t>
  </si>
  <si>
    <t>Logovers</t>
  </si>
  <si>
    <t>http://www.logovers.com/</t>
  </si>
  <si>
    <t>|Incubators|Designers|Entrepreneur|Startups|</t>
  </si>
  <si>
    <t>Hermosillo</t>
  </si>
  <si>
    <t>/organization/logoworks</t>
  </si>
  <si>
    <t>Logoworks</t>
  </si>
  <si>
    <t>http://www.logoworks.com</t>
  </si>
  <si>
    <t>|Web Design|Design|Graphics|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Parker</t>
  </si>
  <si>
    <t>/organization/loharia</t>
  </si>
  <si>
    <t>LoHaria</t>
  </si>
  <si>
    <t>http://loharia.com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/organization/lokalite</t>
  </si>
  <si>
    <t>Lokalite</t>
  </si>
  <si>
    <t>http://lokalite.com</t>
  </si>
  <si>
    <t>|Content|Reviews and Recommendations|Search|Colleges|Events|Sales and Marketing|Advertising|Social Media|</t>
  </si>
  <si>
    <t>/organization/lokata-ru</t>
  </si>
  <si>
    <t>Lokata.ru</t>
  </si>
  <si>
    <t>http://www.lokata.ru</t>
  </si>
  <si>
    <t>/organization/lokmart</t>
  </si>
  <si>
    <t>Lokmart</t>
  </si>
  <si>
    <t>http://www.lokmart.com</t>
  </si>
  <si>
    <t>Islamabad</t>
  </si>
  <si>
    <t>/organization/lokofoto</t>
  </si>
  <si>
    <t>Lokofoto</t>
  </si>
  <si>
    <t>http://www.lokofoto.com</t>
  </si>
  <si>
    <t>|Printing|Photography|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|Ediscovery|Mobile|Location Based Services|Local|Curated Web|</t>
  </si>
  <si>
    <t>/organization/lola-pirindola</t>
  </si>
  <si>
    <t>Lola Pirindola</t>
  </si>
  <si>
    <t>http://www.edicioneslolapirindola.com</t>
  </si>
  <si>
    <t>|Textbooks|Content|Kids|Education|</t>
  </si>
  <si>
    <t>/organization/lolabox</t>
  </si>
  <si>
    <t>Lolabox</t>
  </si>
  <si>
    <t>http://www.lolabox.com</t>
  </si>
  <si>
    <t>|E-Commerce|Cosmetics|Analytics|</t>
  </si>
  <si>
    <t>/organization/loladex</t>
  </si>
  <si>
    <t>Loladex</t>
  </si>
  <si>
    <t>http://www.loladex.com</t>
  </si>
  <si>
    <t>|Social Search|Local Search|Curated Web|</t>
  </si>
  <si>
    <t>/organization/lolapps</t>
  </si>
  <si>
    <t>Lolapps</t>
  </si>
  <si>
    <t>http://www.lolapps.com</t>
  </si>
  <si>
    <t>|Virtual Goods|Social Games|Social Media|Content|Facebook Applications|Games|</t>
  </si>
  <si>
    <t>/organization/lolay</t>
  </si>
  <si>
    <t>Lolay</t>
  </si>
  <si>
    <t>http://www.lolay.com</t>
  </si>
  <si>
    <t>|User Experience Design|Design|Web Development|Android|iPhone|iOS|Software|Mobile|</t>
  </si>
  <si>
    <t>/organization/lollipuff</t>
  </si>
  <si>
    <t>Lollipuff</t>
  </si>
  <si>
    <t>http://www.lollipuff.com</t>
  </si>
  <si>
    <t>|Marketplaces|Fashion|E-Commerce|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1905-01</t>
  </si>
  <si>
    <t>1905-Q1</t>
  </si>
  <si>
    <t>/organization/lomaki</t>
  </si>
  <si>
    <t>Lomaki</t>
  </si>
  <si>
    <t>http://www.lomaki.com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dn-tv</t>
  </si>
  <si>
    <t>London Television</t>
  </si>
  <si>
    <t>http://weareldn.tv</t>
  </si>
  <si>
    <t>|Video|Content|Television|Internet|Games|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ly-sock</t>
  </si>
  <si>
    <t>Lonely Sock</t>
  </si>
  <si>
    <t>http://www.lonelysockgames.com</t>
  </si>
  <si>
    <t>|Freemium|iOS|Android|Social Media|Mobile|Games|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|Wireless|Messaging|SMS|Mobile|</t>
  </si>
  <si>
    <t>/organization/longaccess</t>
  </si>
  <si>
    <t>Longaccess</t>
  </si>
  <si>
    <t>http://longaccess.com</t>
  </si>
  <si>
    <t>/organization/longboard-media</t>
  </si>
  <si>
    <t>Longboard Media</t>
  </si>
  <si>
    <t>http://www.longboardmedia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beijing-longxun-changtian-technology-co-ltd</t>
  </si>
  <si>
    <t>Longxun Changtian Technology</t>
  </si>
  <si>
    <t>http://www.xunjiesoft.com/ProductShow.asp?ArticleID=80</t>
  </si>
  <si>
    <t>/organization/lono</t>
  </si>
  <si>
    <t>Lono</t>
  </si>
  <si>
    <t>http://lono.io</t>
  </si>
  <si>
    <t>|Home Automation|Mobile|Gadget|Hardware + Software|</t>
  </si>
  <si>
    <t>/organization/lonocloud</t>
  </si>
  <si>
    <t>LonoCloud</t>
  </si>
  <si>
    <t>http://www.lonocloud.com</t>
  </si>
  <si>
    <t>/organization/lontra</t>
  </si>
  <si>
    <t>Lontra</t>
  </si>
  <si>
    <t>http://lontra.co.uk</t>
  </si>
  <si>
    <t>/organization/loogares-com</t>
  </si>
  <si>
    <t>Loogares.Com</t>
  </si>
  <si>
    <t>http://ar.loogares.com/buenos-aires</t>
  </si>
  <si>
    <t>|Guides|Travel|Curated Web|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across</t>
  </si>
  <si>
    <t>LookAcross</t>
  </si>
  <si>
    <t>http://www.lookacross.com</t>
  </si>
  <si>
    <t>|CRM|Lead Management|Software|</t>
  </si>
  <si>
    <t>/organization/lookback</t>
  </si>
  <si>
    <t>Lookback</t>
  </si>
  <si>
    <t>http://lookback.io</t>
  </si>
  <si>
    <t>/organization/lookbooker</t>
  </si>
  <si>
    <t>LookBooker</t>
  </si>
  <si>
    <t>http://www.lookbooker.com.sg</t>
  </si>
  <si>
    <t>|Service Providers|Startups|Beauty|Online Scheduling|</t>
  </si>
  <si>
    <t>/organization/lookcast</t>
  </si>
  <si>
    <t>LOOKCAST</t>
  </si>
  <si>
    <t>http://lookcast.com</t>
  </si>
  <si>
    <t>|Jewelry|Home &amp; Garden|Fashion|Design|Curated Web|</t>
  </si>
  <si>
    <t>/organization/looker</t>
  </si>
  <si>
    <t>Looker</t>
  </si>
  <si>
    <t>http://looker.com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ng-for-gamers</t>
  </si>
  <si>
    <t>Looking for Gamers</t>
  </si>
  <si>
    <t>http://www.lfgame.rs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/organization/lookit</t>
  </si>
  <si>
    <t>LookIt</t>
  </si>
  <si>
    <t>http://getlookit.com/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mash-sp-z-o-o</t>
  </si>
  <si>
    <t>Lookmash</t>
  </si>
  <si>
    <t>http://www.lookmash.net</t>
  </si>
  <si>
    <t>|Online Shopping|E-Commerce|Web Tools|Fashion|</t>
  </si>
  <si>
    <t>/organization/lookmedbook</t>
  </si>
  <si>
    <t>LookMedBook</t>
  </si>
  <si>
    <t>http://lookmedbook.ru</t>
  </si>
  <si>
    <t>/organization/lookout</t>
  </si>
  <si>
    <t>Lookout</t>
  </si>
  <si>
    <t>http://www.lookout.com</t>
  </si>
  <si>
    <t>/organization/internmatch</t>
  </si>
  <si>
    <t>LookSharp (powering InternMatch)</t>
  </si>
  <si>
    <t>http://InternMatch.com</t>
  </si>
  <si>
    <t>|All Students|Colleges|Social Media|Education|Career Management|Employment|Curated Web|</t>
  </si>
  <si>
    <t>/organization/looksima</t>
  </si>
  <si>
    <t>LOOKSIMA</t>
  </si>
  <si>
    <t>http://www.looksima.com</t>
  </si>
  <si>
    <t>|Marketplaces|Shoes|E-Commerce|Fashion|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|Technology|Sales and Marketing|Analytics|</t>
  </si>
  <si>
    <t>Point Pleasant Beach</t>
  </si>
  <si>
    <t>/organization/lookup</t>
  </si>
  <si>
    <t>LookUP</t>
  </si>
  <si>
    <t>http://www.lookup.cl</t>
  </si>
  <si>
    <t>|Information Technology|Internet|Curated Web|</t>
  </si>
  <si>
    <t>Vitacura</t>
  </si>
  <si>
    <t>/organization/lookwider</t>
  </si>
  <si>
    <t>Lookwider</t>
  </si>
  <si>
    <t>http://lookwider.com</t>
  </si>
  <si>
    <t>|Mobile|Internet|Public Relations|</t>
  </si>
  <si>
    <t>/organization/loom</t>
  </si>
  <si>
    <t>Loom</t>
  </si>
  <si>
    <t>http://www.loom.com</t>
  </si>
  <si>
    <t>|Flash Storage|Synchronization|Video|Photography|Storage|Cloud Computing|Mobile|Web Hosting|</t>
  </si>
  <si>
    <t>/organization/loom-decor</t>
  </si>
  <si>
    <t>Loom Decor</t>
  </si>
  <si>
    <t>http://www.loomdecor.com</t>
  </si>
  <si>
    <t>|Mass Customization|Social Commerce|Design|Retail|E-Commerce|</t>
  </si>
  <si>
    <t>/organization/loomia</t>
  </si>
  <si>
    <t>Loomia</t>
  </si>
  <si>
    <t>http://www.loomia.com</t>
  </si>
  <si>
    <t>|Ediscovery|Reviews and Recommendations|Curated Web|</t>
  </si>
  <si>
    <t>/organization/loomio</t>
  </si>
  <si>
    <t>Loomio</t>
  </si>
  <si>
    <t>http://www.loomio.org</t>
  </si>
  <si>
    <t>|Business Services|Collaboration|Productivity Software|Software|</t>
  </si>
  <si>
    <t>/organization/looop-online</t>
  </si>
  <si>
    <t>Looop Online</t>
  </si>
  <si>
    <t>http://www.looop.co/</t>
  </si>
  <si>
    <t>|Training|Business Services|Innovation Management|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survey</t>
  </si>
  <si>
    <t>Loop Survey</t>
  </si>
  <si>
    <t>http://loopsurvey.com</t>
  </si>
  <si>
    <t>/organization/loop-trolley</t>
  </si>
  <si>
    <t>Loop Trolley</t>
  </si>
  <si>
    <t>http://looptrolleytdd.org</t>
  </si>
  <si>
    <t>/organization/loop88</t>
  </si>
  <si>
    <t>Loop88</t>
  </si>
  <si>
    <t>http://pinbooster.com</t>
  </si>
  <si>
    <t>|Advertising Platforms|Brand Marketing|Social Media|Advertising|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|Photography|Video|Graphics|Mobile|</t>
  </si>
  <si>
    <t>/organization/loopd-via</t>
  </si>
  <si>
    <t>Loopd</t>
  </si>
  <si>
    <t>http://www.loopd.com</t>
  </si>
  <si>
    <t>|CRM|Big Data Analytics|SaaS|Hardware + Software|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me</t>
  </si>
  <si>
    <t>LoopMe</t>
  </si>
  <si>
    <t>http://www.loopme.biz</t>
  </si>
  <si>
    <t>/organization/loopnet</t>
  </si>
  <si>
    <t>LoopNet</t>
  </si>
  <si>
    <t>http://www.loopnet.com</t>
  </si>
  <si>
    <t>|Internet|Online Shopping|Commercial Real Estate|Real Estate|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/organization/loopt</t>
  </si>
  <si>
    <t>Loopt</t>
  </si>
  <si>
    <t>http://www.loopt.com</t>
  </si>
  <si>
    <t>|Location Based Services|Networking|Mobile|</t>
  </si>
  <si>
    <t>/organization/loopup</t>
  </si>
  <si>
    <t>LoopUp</t>
  </si>
  <si>
    <t>http://loopup.com</t>
  </si>
  <si>
    <t>|SaaS|Telephony|Mobile|Cloud Computing|Telecommunications|Enterprise Software|</t>
  </si>
  <si>
    <t>/organization/loosecubes</t>
  </si>
  <si>
    <t>Loosecubes</t>
  </si>
  <si>
    <t>http://pandodaily.com/2012/11/13/loosecubes-shuts-down-after-raising-7-8-million-in-june/</t>
  </si>
  <si>
    <t>/organization/loosehead-software</t>
  </si>
  <si>
    <t>LooseHead Software</t>
  </si>
  <si>
    <t>http://www.looseheadsoft.com</t>
  </si>
  <si>
    <t>|Wireless|Social Network Media|Social Media|Mobile|</t>
  </si>
  <si>
    <t>/organization/loot</t>
  </si>
  <si>
    <t>Loot!</t>
  </si>
  <si>
    <t>http://www.loot-app.com</t>
  </si>
  <si>
    <t>|Advertising Platforms|Loyalty Programs|Curated Web|</t>
  </si>
  <si>
    <t>/organization/lootsie</t>
  </si>
  <si>
    <t>Lootsie</t>
  </si>
  <si>
    <t>http://www.lootsie.com</t>
  </si>
  <si>
    <t>/organization/lootworks</t>
  </si>
  <si>
    <t>LootWorks</t>
  </si>
  <si>
    <t>http://lootworks.com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/organization/lorain-county-community-college-lccc</t>
  </si>
  <si>
    <t>Lorain County Community College (LCCC)</t>
  </si>
  <si>
    <t>http://lorainccc.edu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|Finance|Social Network Media|Education|</t>
  </si>
  <si>
    <t>/organization/lorena-gaxiola-com</t>
  </si>
  <si>
    <t>Lorena Gaxiola</t>
  </si>
  <si>
    <t>http://www.lorenagaxiola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|Education|Kids|Publishing|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me</t>
  </si>
  <si>
    <t>Lotame</t>
  </si>
  <si>
    <t>http://www.lotame.com</t>
  </si>
  <si>
    <t>|Optimization|Interest Graph|Monetization|Content|Weddings|Ad Targeting|Sales and Marketing|Publishing|Social Media|Advertising|</t>
  </si>
  <si>
    <t>/organization/lotaris</t>
  </si>
  <si>
    <t>Lotaris</t>
  </si>
  <si>
    <t>http://www.lotaris.com</t>
  </si>
  <si>
    <t>|Web Development|iOS|Android|Tablets|Licensing|E-Commerce|Mobile|</t>
  </si>
  <si>
    <t>Yverdon-les-bains</t>
  </si>
  <si>
    <t>/organization/loteda</t>
  </si>
  <si>
    <t>Loteda</t>
  </si>
  <si>
    <t>http://loteda.com</t>
  </si>
  <si>
    <t>|Peer-to-Peer|Online Shopping|Kids|Babies|Recycling|Marketplaces|E-Commerce|Fashion|</t>
  </si>
  <si>
    <t>/organization/loterity</t>
  </si>
  <si>
    <t>Loterity</t>
  </si>
  <si>
    <t>http://www.loterity.com/</t>
  </si>
  <si>
    <t>|Lotteries|</t>
  </si>
  <si>
    <t>Lotteries</t>
  </si>
  <si>
    <t>/organization/lotclix</t>
  </si>
  <si>
    <t>LotLinx</t>
  </si>
  <si>
    <t>http://www.lotlinx.com</t>
  </si>
  <si>
    <t>|Search|SEO|Consumer Internet|Retail|Automotive|Advertising|</t>
  </si>
  <si>
    <t>/organization/loto-labs-inc</t>
  </si>
  <si>
    <t>Loto Labs</t>
  </si>
  <si>
    <t>http://www.lotolabs.com</t>
  </si>
  <si>
    <t>|Consumer Electronics|Medical Devices|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ud-games</t>
  </si>
  <si>
    <t>Loud Games</t>
  </si>
  <si>
    <t>/organization/loud-mountain</t>
  </si>
  <si>
    <t>Loud Mountain</t>
  </si>
  <si>
    <t>http://www.loudmountain.com</t>
  </si>
  <si>
    <t>|Information Technology|Career Management|Reviews and Recommendations|Social Network Media|Social Media|Social Recruiting|Recruiting|Consulting|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|Finance|Internet Radio Market|Video Streaming|Music|Curated Web|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|Internet|Web CMS|Advertising|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|Location Based Services|Apps|Music|Social Network Media|Mobile|</t>
  </si>
  <si>
    <t>/organization/loudr</t>
  </si>
  <si>
    <t>Loudr</t>
  </si>
  <si>
    <t>http://loudr.fm</t>
  </si>
  <si>
    <t>|Legal|Accounting|Transaction Processing|Music Services|Digital Rights Management|</t>
  </si>
  <si>
    <t>/organization/louisville-solutions-incorporated</t>
  </si>
  <si>
    <t>Louisville Solutions Incorporated</t>
  </si>
  <si>
    <t>http://saltsmartonline.com</t>
  </si>
  <si>
    <t>/organization/loungeup</t>
  </si>
  <si>
    <t>LoungeUp</t>
  </si>
  <si>
    <t>http://www.loungeup.com</t>
  </si>
  <si>
    <t>/organization/love-robots</t>
  </si>
  <si>
    <t>Love &amp; Robots</t>
  </si>
  <si>
    <t>http://loveandrobots.com</t>
  </si>
  <si>
    <t>/organization/love-home-swap</t>
  </si>
  <si>
    <t>Love Home Swap</t>
  </si>
  <si>
    <t>http://www.lovehomeswap.com</t>
  </si>
  <si>
    <t>|Vacation Rentals|Curated Web|</t>
  </si>
  <si>
    <t>/organization/love-mondays</t>
  </si>
  <si>
    <t>Love Mondays</t>
  </si>
  <si>
    <t>http://www.lovemondays.com.br</t>
  </si>
  <si>
    <t>|Reviews and Recommendations|Recruiting|Social Media|Curated Web|</t>
  </si>
  <si>
    <t>/organization/love-records-multimedia</t>
  </si>
  <si>
    <t>Love Records MultiMedia</t>
  </si>
  <si>
    <t>/organization/love-warrior-wellness-collective</t>
  </si>
  <si>
    <t>Love Warrior Wellness Collective</t>
  </si>
  <si>
    <t>http://love-warrior-consulting.net/wellness_cooperative/</t>
  </si>
  <si>
    <t>/organization/love-with-food</t>
  </si>
  <si>
    <t>Love With Food</t>
  </si>
  <si>
    <t>http://lovewithfood.com</t>
  </si>
  <si>
    <t>|Organic Food|Ventures for Good|Specialty Foods|Marketplaces|E-Commerce|</t>
  </si>
  <si>
    <t>/organization/lovebyte</t>
  </si>
  <si>
    <t>LoveByte</t>
  </si>
  <si>
    <t>http://lovebyte.us</t>
  </si>
  <si>
    <t>/organization/loved-la</t>
  </si>
  <si>
    <t>Loved.la</t>
  </si>
  <si>
    <t>http://www.loved.la</t>
  </si>
  <si>
    <t>|Reviews and Recommendations|Ediscovery|Social Network Media|Curated Web|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-lab</t>
  </si>
  <si>
    <t>LoveLab.com</t>
  </si>
  <si>
    <t>http://lovelab.com/</t>
  </si>
  <si>
    <t>|Social Media|Online Dating|Networking|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|Life Sciences|Self Development|Psychology|Online Dating|Education|</t>
  </si>
  <si>
    <t>/organization/lovelula</t>
  </si>
  <si>
    <t>LoveLula</t>
  </si>
  <si>
    <t>http://www.lovelula.com</t>
  </si>
  <si>
    <t>|Retail|Health and Wellness|E-Commerce|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r-ly</t>
  </si>
  <si>
    <t>Lover.ly</t>
  </si>
  <si>
    <t>http://Lover.ly</t>
  </si>
  <si>
    <t>|E-Commerce|Advertising|Weddings|Search|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/organization/lovethelook</t>
  </si>
  <si>
    <t>Lovethelook</t>
  </si>
  <si>
    <t>http://lovethelook.com</t>
  </si>
  <si>
    <t>/organization/lovethesign</t>
  </si>
  <si>
    <t>LOVEThESIGN</t>
  </si>
  <si>
    <t>http://www.lovethesign.com</t>
  </si>
  <si>
    <t>|Flash Sales|Design|E-Commerce|</t>
  </si>
  <si>
    <t>/organization/lovethis</t>
  </si>
  <si>
    <t>LoveThis</t>
  </si>
  <si>
    <t>http://www.lovethis.com</t>
  </si>
  <si>
    <t>|Ediscovery|Private Social Networking|Internet|Reviews and Recommendations|Curated Web|</t>
  </si>
  <si>
    <t>/organization/lovin-spoonfuls</t>
  </si>
  <si>
    <t>Lovin' Spoonfuls</t>
  </si>
  <si>
    <t>http://www.lovinspoonfulsinc.org</t>
  </si>
  <si>
    <t>/organization/lovli</t>
  </si>
  <si>
    <t>Lovli</t>
  </si>
  <si>
    <t>http://en.lovli.it</t>
  </si>
  <si>
    <t>|Design|Flash Sales|E-Commerce|</t>
  </si>
  <si>
    <t>/organization/low-carbon-technology</t>
  </si>
  <si>
    <t>Low Carbon Technology</t>
  </si>
  <si>
    <t>http://www.ndrc.ie/projects/low-carbon-technology-lct/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/organization/lowry-academy-of-visual-and-performing-arts</t>
  </si>
  <si>
    <t>Lowry Academy of Visual and Performing Arts</t>
  </si>
  <si>
    <t>http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ämtland</t>
  </si>
  <si>
    <t>/organization/loyal3</t>
  </si>
  <si>
    <t>LOYAL3</t>
  </si>
  <si>
    <t>http://www.loyal3.com</t>
  </si>
  <si>
    <t>/organization/loyalblocks</t>
  </si>
  <si>
    <t>LoyalBlocks</t>
  </si>
  <si>
    <t>http://www.loyalblocks.com</t>
  </si>
  <si>
    <t>/organization/loyalis</t>
  </si>
  <si>
    <t>Loyalis</t>
  </si>
  <si>
    <t>http://loyalis.co</t>
  </si>
  <si>
    <t>|Social Commerce|E-Commerce|Loyalty Programs|Enterprise Software|</t>
  </si>
  <si>
    <t>/organization/loyalize</t>
  </si>
  <si>
    <t>Loyalize</t>
  </si>
  <si>
    <t>http://loyalize.com</t>
  </si>
  <si>
    <t>|Social Television|Social Media|</t>
  </si>
  <si>
    <t>/organization/loyalty-bay</t>
  </si>
  <si>
    <t>Loyalty Bay</t>
  </si>
  <si>
    <t>http://www.loyaltybay.co.uk/</t>
  </si>
  <si>
    <t>/organization/loyalty-lab</t>
  </si>
  <si>
    <t>Loyalty Lab</t>
  </si>
  <si>
    <t>http://loyaltylab.com</t>
  </si>
  <si>
    <t>/organization/loyaltylion</t>
  </si>
  <si>
    <t>LoyaltyLion</t>
  </si>
  <si>
    <t>http://loyaltylion.com</t>
  </si>
  <si>
    <t>|Loyalty Programs|Analytics|E-Commerce|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|Big Data|CRM|Loyalty Programs|Analytics|</t>
  </si>
  <si>
    <t>/organization/loylty-rewardz-management</t>
  </si>
  <si>
    <t>Loylty Rewardz Management</t>
  </si>
  <si>
    <t>http://www.loylty.com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|Entertainment|Video|Music|</t>
  </si>
  <si>
    <t>/organization/lpath</t>
  </si>
  <si>
    <t>LPATH</t>
  </si>
  <si>
    <t>http://lpath.com</t>
  </si>
  <si>
    <t>/organization/lq3-pharmaceuticals</t>
  </si>
  <si>
    <t>LQ3 Pharmaceuticals</t>
  </si>
  <si>
    <t>/organization/lrn</t>
  </si>
  <si>
    <t>LRN</t>
  </si>
  <si>
    <t>http://www.lrn.com/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|Search Marketing|Internet Marketing|SEO|Search|</t>
  </si>
  <si>
    <t>/organization/lsn-mobile</t>
  </si>
  <si>
    <t>LSN Mobile</t>
  </si>
  <si>
    <t>http://www.lsnmobile.com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n-global-communications</t>
  </si>
  <si>
    <t>LTN Global Communications</t>
  </si>
  <si>
    <t>http://ltnglobal.com</t>
  </si>
  <si>
    <t>/organization/ltn-global-communications-inc</t>
  </si>
  <si>
    <t>LTN Global Communications, Inc.</t>
  </si>
  <si>
    <t>http://www.ltnglobal.com</t>
  </si>
  <si>
    <t>/organization/lua-technologies</t>
  </si>
  <si>
    <t>Lua</t>
  </si>
  <si>
    <t>http://getlua.com</t>
  </si>
  <si>
    <t>|Messaging|Collaboration|Enterprises|Unifed Communications|Enterprise Software|Business Productivity|Mobile|</t>
  </si>
  <si>
    <t>/organization/lubb-tex</t>
  </si>
  <si>
    <t>LUBB-TEX</t>
  </si>
  <si>
    <t>/organization/luca-technologies</t>
  </si>
  <si>
    <t>Luca Technologies</t>
  </si>
  <si>
    <t>http://lucatechnologies.com</t>
  </si>
  <si>
    <t>|Renewable Energies|Clean Energy|Biotechnology|</t>
  </si>
  <si>
    <t>/organization/lucena-research</t>
  </si>
  <si>
    <t>Lucena Research</t>
  </si>
  <si>
    <t>http://lucenaresearch.com</t>
  </si>
  <si>
    <t>/organization/lucent-health-solutions</t>
  </si>
  <si>
    <t>Lucent Health Solutions</t>
  </si>
  <si>
    <t>http://lucent-health.com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|Social Games|Mobile Games|Games|</t>
  </si>
  <si>
    <t>/organization/lucibel</t>
  </si>
  <si>
    <t>Lucibel</t>
  </si>
  <si>
    <t>http://www.lucibel.com</t>
  </si>
  <si>
    <t>|Security|Clean Technology|Lighting|Semiconductors|</t>
  </si>
  <si>
    <t>/organization/lucid-colloids</t>
  </si>
  <si>
    <t>Lucid Colloids</t>
  </si>
  <si>
    <t>http://www.livemint.com/</t>
  </si>
  <si>
    <t>|Finance|Publishing|News|</t>
  </si>
  <si>
    <t>/organization/lucid-design-group</t>
  </si>
  <si>
    <t>Lucid Design Group</t>
  </si>
  <si>
    <t>http://www.luciddesigngroup.com</t>
  </si>
  <si>
    <t>|Energy Efficiency|Energy Management|Software|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/organization/lucid-holdings</t>
  </si>
  <si>
    <t>Lucid Holdings</t>
  </si>
  <si>
    <t>http://lucidknowledge.com</t>
  </si>
  <si>
    <t>/organization/lucid-software</t>
  </si>
  <si>
    <t>Lucid Software</t>
  </si>
  <si>
    <t>http://www.lucidsoft.jp</t>
  </si>
  <si>
    <t>|Telephony|Software|</t>
  </si>
  <si>
    <t>/organization/lucidchart</t>
  </si>
  <si>
    <t>Lucid Software Inc</t>
  </si>
  <si>
    <t>http://www.golucid.co</t>
  </si>
  <si>
    <t>|Collaboration|Enterprises|Internet|Enterprise Software|</t>
  </si>
  <si>
    <t>/organization/lucidera</t>
  </si>
  <si>
    <t>LucidEra</t>
  </si>
  <si>
    <t>http://www.lucidera.com</t>
  </si>
  <si>
    <t>/organization/luciding-inc</t>
  </si>
  <si>
    <t>Luciding Inc</t>
  </si>
  <si>
    <t>http://www.luciding.com/</t>
  </si>
  <si>
    <t>/organization/lucidity-memberrx</t>
  </si>
  <si>
    <t>Lucidity (MemberRx)</t>
  </si>
  <si>
    <t>http://www.lucidityhealth.com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|Lighting|Energy Efficiency|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|Cloud Computing|Enterprise Search|Search|Open Source|Analytics|</t>
  </si>
  <si>
    <t>/organization/lucierna</t>
  </si>
  <si>
    <t>lucierna</t>
  </si>
  <si>
    <t>http://www.lucierna.com</t>
  </si>
  <si>
    <t>/organization/lucky-ant</t>
  </si>
  <si>
    <t>Lucky Ant</t>
  </si>
  <si>
    <t>http://www.luckyant.com</t>
  </si>
  <si>
    <t>|Local Based Services|Crowdsourcing|Curated Web|</t>
  </si>
  <si>
    <t>/organization/lucky-hare-brewing-company</t>
  </si>
  <si>
    <t>Lucky Hare Brewing Company</t>
  </si>
  <si>
    <t>http://www.luckyharebrewing.com</t>
  </si>
  <si>
    <t>Hector</t>
  </si>
  <si>
    <t>/organization/lucky-oyster</t>
  </si>
  <si>
    <t>Lucky Oyster</t>
  </si>
  <si>
    <t>http://www.pearls.io</t>
  </si>
  <si>
    <t>|Enterprise Software|Data Mining|Social Search|Lifestyle|Mobile|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|Real Time|Social Media|iPad|Visualization|Big Data|Analytics|</t>
  </si>
  <si>
    <t>/organization/luckycal</t>
  </si>
  <si>
    <t>LuckyCal</t>
  </si>
  <si>
    <t>http://www.luckycal.com</t>
  </si>
  <si>
    <t>|Music|Email|Facebook Applications|Search|Events|Curated Web|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|iOS|Concerts|Apps|Social Media|Music|</t>
  </si>
  <si>
    <t>/organization/ludei</t>
  </si>
  <si>
    <t>Ludei</t>
  </si>
  <si>
    <t>http://www.ludei.com</t>
  </si>
  <si>
    <t>|Apps|Android|iOS|Mobile|Web Development|Games|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|Mobile Games|Video Games|Games|</t>
  </si>
  <si>
    <t>/organization/lufthouse</t>
  </si>
  <si>
    <t>Lufthouse</t>
  </si>
  <si>
    <t>http://www.lufthouse.com</t>
  </si>
  <si>
    <t>/organization/lugiron-software</t>
  </si>
  <si>
    <t>LugIron Software</t>
  </si>
  <si>
    <t>http://www.lugiron.com</t>
  </si>
  <si>
    <t>|SaaS|Analytics|Social Media Marketing|Social Media|Software|</t>
  </si>
  <si>
    <t>/organization/lukkin</t>
  </si>
  <si>
    <t>Lukkin</t>
  </si>
  <si>
    <t>http://lukkin.com</t>
  </si>
  <si>
    <t>|Crowdsourcing|Social Media|Crowdfunding|Social Commerce|Social Network Media|</t>
  </si>
  <si>
    <t>/organization/lukup</t>
  </si>
  <si>
    <t>Lukup Media</t>
  </si>
  <si>
    <t>http://www.lukup.com</t>
  </si>
  <si>
    <t>|Content|Broadcasting|Internet TV|Digital Media|Hardware + Software|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ma-international</t>
  </si>
  <si>
    <t>Luma International</t>
  </si>
  <si>
    <t>http://www.lumacentral.com</t>
  </si>
  <si>
    <t>/organization/luma-id</t>
  </si>
  <si>
    <t>luma-id</t>
  </si>
  <si>
    <t>http://www.luma-id.com</t>
  </si>
  <si>
    <t>/organization/luma-io</t>
  </si>
  <si>
    <t>Luma.io</t>
  </si>
  <si>
    <t>http://luma.io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|Fitness|Apps|Mobile|</t>
  </si>
  <si>
    <t>/organization/lumaqco</t>
  </si>
  <si>
    <t>Lumaqco</t>
  </si>
  <si>
    <t>/organization/kv-pharmaceutical</t>
  </si>
  <si>
    <t>Lumara Health</t>
  </si>
  <si>
    <t>http://lumarahealth.com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|Lighting|Semiconductors|Manufacturing|</t>
  </si>
  <si>
    <t>/organization/lumate</t>
  </si>
  <si>
    <t>Lumate</t>
  </si>
  <si>
    <t>http://www.lumate.com</t>
  </si>
  <si>
    <t>|Technology|Advertising|Mobile Advertising|</t>
  </si>
  <si>
    <t>/organization/lumatic</t>
  </si>
  <si>
    <t>Lumatic</t>
  </si>
  <si>
    <t>http://www.lumatic.com</t>
  </si>
  <si>
    <t>|Finance|Public Transportation|</t>
  </si>
  <si>
    <t>/organization/lumatix</t>
  </si>
  <si>
    <t>Lumatix</t>
  </si>
  <si>
    <t>http://www.lumatix-technology.de</t>
  </si>
  <si>
    <t>/organization/lumavita</t>
  </si>
  <si>
    <t>Lumavita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a-pharmaceuticals</t>
  </si>
  <si>
    <t>Lumena Pharmaceuticals</t>
  </si>
  <si>
    <t>http://lumenapharma.com</t>
  </si>
  <si>
    <t>/organization/lumenergi</t>
  </si>
  <si>
    <t>Lumenergi</t>
  </si>
  <si>
    <t>http://www.lumenergi.com</t>
  </si>
  <si>
    <t>/organization/lumenis</t>
  </si>
  <si>
    <t>Lumenis</t>
  </si>
  <si>
    <t>http://lumenis.com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tus-holdings</t>
  </si>
  <si>
    <t>Lumentus Holdings</t>
  </si>
  <si>
    <t>http://lumentussocial.com</t>
  </si>
  <si>
    <t>/organization/lumenz</t>
  </si>
  <si>
    <t>Lumenz</t>
  </si>
  <si>
    <t>|Lighting|Semiconductors|</t>
  </si>
  <si>
    <t>/organization/lumesis</t>
  </si>
  <si>
    <t>Lumesis, Inc.</t>
  </si>
  <si>
    <t>http://www.lumesis.com</t>
  </si>
  <si>
    <t>/organization/lumeta</t>
  </si>
  <si>
    <t>Lumeta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/organization/lumi</t>
  </si>
  <si>
    <t>Lumi</t>
  </si>
  <si>
    <t>http://lumi.co</t>
  </si>
  <si>
    <t>|Design|Photography|Image Recognition|Printing|Technology|Fashion|DIY|</t>
  </si>
  <si>
    <t>/organization/lumi-mask</t>
  </si>
  <si>
    <t>LUMI Mask</t>
  </si>
  <si>
    <t>http://lumimask.com</t>
  </si>
  <si>
    <t>/organization/shanghai-lumi-information-technology-limited-company</t>
  </si>
  <si>
    <t>Lumi Shanghai</t>
  </si>
  <si>
    <t>http://www.lumilady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|CRM|Small and Medium Businesses|SaaS|E-Commerce|Internet Marketing|</t>
  </si>
  <si>
    <t>/organization/lumiata</t>
  </si>
  <si>
    <t>Lumiata</t>
  </si>
  <si>
    <t>http://lumiata.com</t>
  </si>
  <si>
    <t>|Big Data Analytics|Medical|Analytics|</t>
  </si>
  <si>
    <t>/organization/lumicell</t>
  </si>
  <si>
    <t>Lumicell</t>
  </si>
  <si>
    <t>http://lumicell.com</t>
  </si>
  <si>
    <t>/organization/lumicell-diagnostics</t>
  </si>
  <si>
    <t>Lumicell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://www.lumific.com</t>
  </si>
  <si>
    <t>|Image Recognition|Photo Editing|Consumer Internet|Photo Sharing|Photography|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nacare-solutions</t>
  </si>
  <si>
    <t>LuminaCare Solutions</t>
  </si>
  <si>
    <t>http://www.luminacaresolutions.com</t>
  </si>
  <si>
    <t>|Big Data Analytics|Predictive Analytics|Clinical Trials|Hospitals|Pharmaceuticals|Health and Wellness|</t>
  </si>
  <si>
    <t>/organization/luminal</t>
  </si>
  <si>
    <t>Luminal</t>
  </si>
  <si>
    <t>http://www.luminal.io</t>
  </si>
  <si>
    <t>|Cloud Computing|Infrastructure|Security|Software|</t>
  </si>
  <si>
    <t>/organization/luminary-micro</t>
  </si>
  <si>
    <t>Luminary Micro</t>
  </si>
  <si>
    <t>http://www.luminarymicro.com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|Health and Wellness|Health Care|SaaS|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-medical</t>
  </si>
  <si>
    <t>Luminous Medical</t>
  </si>
  <si>
    <t>/organization/luminus-devices</t>
  </si>
  <si>
    <t>Luminus Devices</t>
  </si>
  <si>
    <t>http://www.luminus.com</t>
  </si>
  <si>
    <t>|UV LEDs|Semiconductors|Manufacturing|</t>
  </si>
  <si>
    <t>/organization/lumithera</t>
  </si>
  <si>
    <t>LumiThera</t>
  </si>
  <si>
    <t>http://lumithera.com/</t>
  </si>
  <si>
    <t>Poulsbo</t>
  </si>
  <si>
    <t>/organization/lumiy</t>
  </si>
  <si>
    <t>Lumiy</t>
  </si>
  <si>
    <t>http://www.lumiy.com</t>
  </si>
  <si>
    <t>/organization/lumo-bodytech</t>
  </si>
  <si>
    <t>LUMO Bodytech</t>
  </si>
  <si>
    <t>http://lumobodytech.com</t>
  </si>
  <si>
    <t>/organization/lumoback</t>
  </si>
  <si>
    <t>LUMOback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ity</t>
  </si>
  <si>
    <t>Lumos Labs</t>
  </si>
  <si>
    <t>http://www.lumosity.com</t>
  </si>
  <si>
    <t>|Games|Curated Web|</t>
  </si>
  <si>
    <t>/organization/lumos-pharma</t>
  </si>
  <si>
    <t>Lumos Pharma</t>
  </si>
  <si>
    <t>http://lumos-pharma.com</t>
  </si>
  <si>
    <t>/organization/lumus</t>
  </si>
  <si>
    <t>Lumus</t>
  </si>
  <si>
    <t>http://www.lumus-optical.com</t>
  </si>
  <si>
    <t>/organization/morphy</t>
  </si>
  <si>
    <t>Luna</t>
  </si>
  <si>
    <t>http://lunasleep.com</t>
  </si>
  <si>
    <t>|Health and Wellness|Consumer Goods|</t>
  </si>
  <si>
    <t>/organization/luna-innovations</t>
  </si>
  <si>
    <t>Luna Innovations</t>
  </si>
  <si>
    <t>http://www.lunainnovations.com</t>
  </si>
  <si>
    <t>|Biotechnology|Hardware + Software|</t>
  </si>
  <si>
    <t>/organization/lunagames</t>
  </si>
  <si>
    <t>Lunagames</t>
  </si>
  <si>
    <t>http://www.lunagames.com</t>
  </si>
  <si>
    <t>Hoorn</t>
  </si>
  <si>
    <t>/organization/lunera-lighting</t>
  </si>
  <si>
    <t>Lunera Lighting</t>
  </si>
  <si>
    <t>http://www.lunera.com</t>
  </si>
  <si>
    <t>|Security|Lighting|Semiconductors|Clean Technology|</t>
  </si>
  <si>
    <t>/organization/lung-therapeutics</t>
  </si>
  <si>
    <t>Lung Therapeutics</t>
  </si>
  <si>
    <t>http://www.lungtx.com/</t>
  </si>
  <si>
    <t>/organization/lupatech</t>
  </si>
  <si>
    <t>Lupatech</t>
  </si>
  <si>
    <t>http://www.lupatech.com.br/</t>
  </si>
  <si>
    <t>/organization/luphos-gmbh</t>
  </si>
  <si>
    <t>Luphos GmbH</t>
  </si>
  <si>
    <t>http://www.luphos.de/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istic</t>
  </si>
  <si>
    <t>Luristic</t>
  </si>
  <si>
    <t>http://www.Luristic.com</t>
  </si>
  <si>
    <t>|Web Tools|Information Services|Usability|User Experience Design|Web Development|Software|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|Wind|Green|Document Management|Video|Digital Media|SaaS|Clean Technology|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v-rink</t>
  </si>
  <si>
    <t>Luv Rink</t>
  </si>
  <si>
    <t>/organization/luvhan</t>
  </si>
  <si>
    <t>LUVHAN</t>
  </si>
  <si>
    <t>http://www.Luvhan.com</t>
  </si>
  <si>
    <t>/organization/luvocracy</t>
  </si>
  <si>
    <t>Luvocracy</t>
  </si>
  <si>
    <t>http://www.luvocracy.com</t>
  </si>
  <si>
    <t>/organization/lux-assure</t>
  </si>
  <si>
    <t>LUX Assure</t>
  </si>
  <si>
    <t>http://luxassure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nova</t>
  </si>
  <si>
    <t>Luxanova</t>
  </si>
  <si>
    <t>http://www.luxanova.com</t>
  </si>
  <si>
    <t>|Systems|Software|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valet</t>
  </si>
  <si>
    <t>Luxe Valet</t>
  </si>
  <si>
    <t>http://www.luxevalet.com/</t>
  </si>
  <si>
    <t>|Services|Mobile Devices|Transportation|</t>
  </si>
  <si>
    <t>/organization/luxera</t>
  </si>
  <si>
    <t>Luxera</t>
  </si>
  <si>
    <t>http://www.luxera-led.com</t>
  </si>
  <si>
    <t>/organization/luxexcel-group</t>
  </si>
  <si>
    <t>LUXeXceL Group</t>
  </si>
  <si>
    <t>http://www.luxexcel.com</t>
  </si>
  <si>
    <t>/organization/luxim</t>
  </si>
  <si>
    <t>Luxim</t>
  </si>
  <si>
    <t>http://luxim.com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|Entrepreneur|Startups|Curated Web|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penny-investments</t>
  </si>
  <si>
    <t>Luxury Penny Investments</t>
  </si>
  <si>
    <t>/organization/luxury-retreats</t>
  </si>
  <si>
    <t>Luxury Retreats</t>
  </si>
  <si>
    <t>http://www.luxuryretreats.com</t>
  </si>
  <si>
    <t>|Vacation Rentals|Travel|</t>
  </si>
  <si>
    <t>Marion Station</t>
  </si>
  <si>
    <t>/organization/luxustravel-es</t>
  </si>
  <si>
    <t>luxustravel.es</t>
  </si>
  <si>
    <t>http://luxustravel.es</t>
  </si>
  <si>
    <t>|Online Reservations|Lifestyle|Travel|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/organization/lv-sensors</t>
  </si>
  <si>
    <t>LV Sensors</t>
  </si>
  <si>
    <t>http://www.lvsensors.com</t>
  </si>
  <si>
    <t>/organization/lventures</t>
  </si>
  <si>
    <t>LVenture Group</t>
  </si>
  <si>
    <t>http://www.lventuregroup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|Incubators|Software|</t>
  </si>
  <si>
    <t>/organization/lxdata</t>
  </si>
  <si>
    <t>LxDATA</t>
  </si>
  <si>
    <t>http://www.lxsix.com</t>
  </si>
  <si>
    <t>/organization/lxsn</t>
  </si>
  <si>
    <t>LXSN</t>
  </si>
  <si>
    <t>http://linkscross.com</t>
  </si>
  <si>
    <t>/organization/ly-com</t>
  </si>
  <si>
    <t>LY.com</t>
  </si>
  <si>
    <t>http://ly.com</t>
  </si>
  <si>
    <t>|Online Reservations|Hotels|Ticketing|Reviews and Recommendations|Local Search|</t>
  </si>
  <si>
    <t>/organization/lyatiss</t>
  </si>
  <si>
    <t>Lyatiss</t>
  </si>
  <si>
    <t>http://lyatiss.com</t>
  </si>
  <si>
    <t>/organization/lybrate</t>
  </si>
  <si>
    <t>Lybrate</t>
  </si>
  <si>
    <t>http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dia</t>
  </si>
  <si>
    <t>Lydia</t>
  </si>
  <si>
    <t>http://lydia-app.com</t>
  </si>
  <si>
    <t>/organization/lyfe-kitchen</t>
  </si>
  <si>
    <t>LYFE Kitchen</t>
  </si>
  <si>
    <t>http://lyfekitchen.com</t>
  </si>
  <si>
    <t>/organization/lyfepoints</t>
  </si>
  <si>
    <t>Lyfepoints</t>
  </si>
  <si>
    <t>http://lyfepoints.billaway.com/neighboroil</t>
  </si>
  <si>
    <t>|Clean Energy|Social Media|Curated Web|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|Transportation|Collaborative Consumption|Peer-to-Peer|College Campuses|Software|</t>
  </si>
  <si>
    <t>/organization/lyks</t>
  </si>
  <si>
    <t>Lyks</t>
  </si>
  <si>
    <t>http://www.lyks.co</t>
  </si>
  <si>
    <t>|Developer APIs|Analytics|Business Intelligence|Social Media|Enterprise Software|</t>
  </si>
  <si>
    <t>/organization/lymbix</t>
  </si>
  <si>
    <t>Lymbix</t>
  </si>
  <si>
    <t>http://www.lymbix.com</t>
  </si>
  <si>
    <t>|Opinions|Analytics|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x-laboratories</t>
  </si>
  <si>
    <t>Lynx Laboratories</t>
  </si>
  <si>
    <t>http://lynxlaboratories.com</t>
  </si>
  <si>
    <t>|Video Games|Digital Entertainment|3D Printing|Architecture|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ncroft</t>
  </si>
  <si>
    <t>/organization/lynxfit-for-google-glass</t>
  </si>
  <si>
    <t>LynxFit</t>
  </si>
  <si>
    <t>http://www.lynxfit.com</t>
  </si>
  <si>
    <t>/organization/lynxit-solutions</t>
  </si>
  <si>
    <t>LynxIT Solutions</t>
  </si>
  <si>
    <t>http://lynxitsolutions.com</t>
  </si>
  <si>
    <t>Westmont</t>
  </si>
  <si>
    <t>/organization/lynxsy</t>
  </si>
  <si>
    <t>Lynxsy</t>
  </si>
  <si>
    <t>https://www.lynxsy.com</t>
  </si>
  <si>
    <t>|Marketplaces|Staffing Firms|Mobile|Recruiting|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|Content|Licensing|Music|Games|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|E-Commerce|Technology|Fashion|</t>
  </si>
  <si>
    <t>/organization/lytics</t>
  </si>
  <si>
    <t>Lytics</t>
  </si>
  <si>
    <t>http://www.getlytics.com</t>
  </si>
  <si>
    <t>|Predictive Analytics|Data Integration|Internet Marketing|Analytics|Software|</t>
  </si>
  <si>
    <t>/organization/lytix-biopharma</t>
  </si>
  <si>
    <t>Lytix Biopharma</t>
  </si>
  <si>
    <t>http://www.lytixbiopharma.com</t>
  </si>
  <si>
    <t>/organization/lytro</t>
  </si>
  <si>
    <t>Lytro</t>
  </si>
  <si>
    <t>http://www.lytro.com</t>
  </si>
  <si>
    <t>|Photography|Hardware|Hardware + Software|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|Renewable Energies|Biotechnology|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-cubed-technologies</t>
  </si>
  <si>
    <t>M Cubed Technologies</t>
  </si>
  <si>
    <t>http://mmmt.com</t>
  </si>
  <si>
    <t>/organization/m-lite-solution</t>
  </si>
  <si>
    <t>M Lite Solution</t>
  </si>
  <si>
    <t>http://www.m-lites.com</t>
  </si>
  <si>
    <t>Wauconda</t>
  </si>
  <si>
    <t>/organization/m-squared-films-inc</t>
  </si>
  <si>
    <t>M Squared Films</t>
  </si>
  <si>
    <t>|Media|Film Production|Film|</t>
  </si>
  <si>
    <t>/organization/m-squared-lasers</t>
  </si>
  <si>
    <t>M Squared Lasers</t>
  </si>
  <si>
    <t>http://www.m2lasers.com</t>
  </si>
  <si>
    <t>/organization/m-d-antiques-consignment</t>
  </si>
  <si>
    <t>M&amp;D ANTIQUES &amp; CONSIGNMENT</t>
  </si>
  <si>
    <t>/organization/m-audio</t>
  </si>
  <si>
    <t>M-Audio</t>
  </si>
  <si>
    <t>http://www.m-audio.com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daq</t>
  </si>
  <si>
    <t>M-DAQ</t>
  </si>
  <si>
    <t>http://www.m-daq.com</t>
  </si>
  <si>
    <t>/organization/m-disc</t>
  </si>
  <si>
    <t>M-DISC</t>
  </si>
  <si>
    <t>http://mdisc.com</t>
  </si>
  <si>
    <t>/organization/mdot-network</t>
  </si>
  <si>
    <t>M-Dot Network</t>
  </si>
  <si>
    <t>http://www.mdotnetwork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/organization/m-files</t>
  </si>
  <si>
    <t>M-Files</t>
  </si>
  <si>
    <t>http://www.m-files.com</t>
  </si>
  <si>
    <t>|Cloud Computing|Enterprises|Knowledge Management|Document Management|Software|</t>
  </si>
  <si>
    <t>/organization/m-kopa</t>
  </si>
  <si>
    <t>M-KOPA</t>
  </si>
  <si>
    <t>http://m-kopa.com</t>
  </si>
  <si>
    <t>/organization/m-six</t>
  </si>
  <si>
    <t>M-SIX</t>
  </si>
  <si>
    <t>http://www.m-six.com</t>
  </si>
  <si>
    <t>/organization/m-spatial</t>
  </si>
  <si>
    <t>m-spatial</t>
  </si>
  <si>
    <t>/organization/m-steves-usa</t>
  </si>
  <si>
    <t>M. STEVES USA</t>
  </si>
  <si>
    <t>http://msteves.com/</t>
  </si>
  <si>
    <t>Williamsport</t>
  </si>
  <si>
    <t>/organization/m-a-transportation-services</t>
  </si>
  <si>
    <t>M.A. Transportation Services</t>
  </si>
  <si>
    <t>/organization/m-dot</t>
  </si>
  <si>
    <t>M.dot</t>
  </si>
  <si>
    <t>http://mdotapp.com</t>
  </si>
  <si>
    <t>/organization/m-setek</t>
  </si>
  <si>
    <t>M.Setek</t>
  </si>
  <si>
    <t>http://www.msetek.com</t>
  </si>
  <si>
    <t>|Design|Semiconductors|</t>
  </si>
  <si>
    <t>/organization/m-t-medical-training-academy</t>
  </si>
  <si>
    <t>M.T. Medical Training Academy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|Semiconductors|Mobile|</t>
  </si>
  <si>
    <t>/organization/m0um0u</t>
  </si>
  <si>
    <t>m0um0u</t>
  </si>
  <si>
    <t>http://moumou.im/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|Video|Music|Media|Games|</t>
  </si>
  <si>
    <t>/organization/m5-networks</t>
  </si>
  <si>
    <t>M5 Networks</t>
  </si>
  <si>
    <t>http://www.m5.net</t>
  </si>
  <si>
    <t>|Customer Service|Contact Centers|VoIP|Public Relations|</t>
  </si>
  <si>
    <t>/organization/m8-media-llc</t>
  </si>
  <si>
    <t>M8 Media LLC.</t>
  </si>
  <si>
    <t>|Film|Video|Motion Capture|Audio|Media|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-metrics</t>
  </si>
  <si>
    <t>M:Metrics</t>
  </si>
  <si>
    <t>http://www.mmetrics.com</t>
  </si>
  <si>
    <t>|Demographies|Test and Measurement|Mobile|</t>
  </si>
  <si>
    <t>Demographies</t>
  </si>
  <si>
    <t>/organization/ma-papeterie</t>
  </si>
  <si>
    <t>Ma-papeterie</t>
  </si>
  <si>
    <t>/organization/maaguzi</t>
  </si>
  <si>
    <t>Maaguzi</t>
  </si>
  <si>
    <t>http://www.maaguzi.com</t>
  </si>
  <si>
    <t>/organization/maana</t>
  </si>
  <si>
    <t>Maana</t>
  </si>
  <si>
    <t>http://maana.io/</t>
  </si>
  <si>
    <t>|Big Data Analytics|Analytics|Data Integration|Internet of Things|Big Data|Enterprise Search|Semantic Search|Search|Enterprise Software|</t>
  </si>
  <si>
    <t>/organization/maana-mobile</t>
  </si>
  <si>
    <t>Maana Mobile</t>
  </si>
  <si>
    <t>http://www.maanamobile.com/</t>
  </si>
  <si>
    <t>/organization/mabaya</t>
  </si>
  <si>
    <t>Mabaya</t>
  </si>
  <si>
    <t>http://www.mabaya.com</t>
  </si>
  <si>
    <t>|Monetization|Marketing Automation|Retail|Big Data|E-Commerce|Software|</t>
  </si>
  <si>
    <t>/organization/mablyte</t>
  </si>
  <si>
    <t>MabLyte</t>
  </si>
  <si>
    <t>http://www.mablyte.com</t>
  </si>
  <si>
    <t>/organization/mabvax-therapeutics</t>
  </si>
  <si>
    <t>MabVax Therapeutics</t>
  </si>
  <si>
    <t>http://www.mabvax.com</t>
  </si>
  <si>
    <t>/organization/mu-ly</t>
  </si>
  <si>
    <t>Macarne Limited</t>
  </si>
  <si>
    <t>http://macarne.com</t>
  </si>
  <si>
    <t>|Educational Games|Android|Games|iPhone|Software|</t>
  </si>
  <si>
    <t>/organization/macaw</t>
  </si>
  <si>
    <t>Macaw</t>
  </si>
  <si>
    <t>http://macaw.co</t>
  </si>
  <si>
    <t>|Web Development|Web Design|Design|Software|</t>
  </si>
  <si>
    <t>/organization/mach-1-development</t>
  </si>
  <si>
    <t>Mach 1 Development</t>
  </si>
  <si>
    <t>http://www.mach1development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|Internet|Software|Enterprise Software|</t>
  </si>
  <si>
    <t>/organization/machina</t>
  </si>
  <si>
    <t>Machina</t>
  </si>
  <si>
    <t>http://www.machina.cc</t>
  </si>
  <si>
    <t>/organization/machina-pro</t>
  </si>
  <si>
    <t>Machina.Pro</t>
  </si>
  <si>
    <t>http://www.machina.pro</t>
  </si>
  <si>
    <t>|Music|Manufacturing|Design|Audio|Technology|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|Design|Service Providers|</t>
  </si>
  <si>
    <t>/organization/machine-talker</t>
  </si>
  <si>
    <t>Machine Talker</t>
  </si>
  <si>
    <t>http://www.machinetalker.com</t>
  </si>
  <si>
    <t>/organization/machine-zone</t>
  </si>
  <si>
    <t>Machine Zone, Inc.</t>
  </si>
  <si>
    <t>http://www.machinezone.com</t>
  </si>
  <si>
    <t>|Chat|Translation|Social Games|Mobile Games|MMO Games|FreetoPlay Gaming|Games|</t>
  </si>
  <si>
    <t>/organization/machineshop-inc</t>
  </si>
  <si>
    <t>MachineShop, Inc</t>
  </si>
  <si>
    <t>http://www.machineshop.io</t>
  </si>
  <si>
    <t>|Internet|Enterprises|Local Businesses|</t>
  </si>
  <si>
    <t>/organization/machinima</t>
  </si>
  <si>
    <t>Machinima</t>
  </si>
  <si>
    <t>http://www.machinima.com</t>
  </si>
  <si>
    <t>|Video|Video Games|Games|</t>
  </si>
  <si>
    <t>/organization/machinio</t>
  </si>
  <si>
    <t>Machinio</t>
  </si>
  <si>
    <t>http://www.machinio.com</t>
  </si>
  <si>
    <t>|Agriculture|Construction|B2B|E-Commerce|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rocosm</t>
  </si>
  <si>
    <t>Macrocosm</t>
  </si>
  <si>
    <t>/organization/macrocure</t>
  </si>
  <si>
    <t>MacroCure</t>
  </si>
  <si>
    <t>http://www.macrocure.com</t>
  </si>
  <si>
    <t>/organization/macrogenics</t>
  </si>
  <si>
    <t>MacroGenics</t>
  </si>
  <si>
    <t>http://www.macrogenics.com</t>
  </si>
  <si>
    <t>/organization/macromill</t>
  </si>
  <si>
    <t>Macromill</t>
  </si>
  <si>
    <t>http://macromill.com</t>
  </si>
  <si>
    <t>/organization/macrosolve</t>
  </si>
  <si>
    <t>MacroSolve</t>
  </si>
  <si>
    <t>http://macrosolve.com</t>
  </si>
  <si>
    <t>|Entrepreneur|Intellectual Property|Mobile|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ton-corporation</t>
  </si>
  <si>
    <t>Macton Corporation</t>
  </si>
  <si>
    <t>http://macton.com</t>
  </si>
  <si>
    <t>|Smart Building|Heavy Industry|Manufacturing|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|Email Newsletters|Curated Web|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2manage-systems</t>
  </si>
  <si>
    <t>Made2Manage Systems</t>
  </si>
  <si>
    <t>http://www.aptean.com/en/Solutions/By-Product-Name-AZ/Made2Manage-ERP</t>
  </si>
  <si>
    <t>/organization/madeclose</t>
  </si>
  <si>
    <t>MadeClose</t>
  </si>
  <si>
    <t>http://www.madeclose.com</t>
  </si>
  <si>
    <t>|Curated Web|Local|E-Commerce|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cloud</t>
  </si>
  <si>
    <t>MadeiraCloud</t>
  </si>
  <si>
    <t>http://www.madeiracloud.com</t>
  </si>
  <si>
    <t>|Apps|SaaS|Cloud Computing|Enterprise Software|</t>
  </si>
  <si>
    <t>/organization/madeiramadeira</t>
  </si>
  <si>
    <t>MadeiraMadeira</t>
  </si>
  <si>
    <t>http://www.madeiramadeira.com.br</t>
  </si>
  <si>
    <t>Paraná</t>
  </si>
  <si>
    <t>/organization/madeleine-market</t>
  </si>
  <si>
    <t>Madeleine Market</t>
  </si>
  <si>
    <t>http://www.madeleinemarket.com</t>
  </si>
  <si>
    <t>|Groceries|E-Commerce|</t>
  </si>
  <si>
    <t>/organization/madeup</t>
  </si>
  <si>
    <t>MadeUp</t>
  </si>
  <si>
    <t>http://www.made-up.it</t>
  </si>
  <si>
    <t>|Predictive Analytics|Analytics|E-Commerce|NFC|Mobile Commerce|Fashion|SaaS|</t>
  </si>
  <si>
    <t>/organization/madhouse-media</t>
  </si>
  <si>
    <t>Madhouse Media</t>
  </si>
  <si>
    <t>http://www.madhouse.cn/cn/index.php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plus-select</t>
  </si>
  <si>
    <t>Madison Plus Select / HeyGorgeous.com</t>
  </si>
  <si>
    <t>http://www.heygorgeous.com</t>
  </si>
  <si>
    <t>|Retail|Fashion|</t>
  </si>
  <si>
    <t>/organization/madison-reed-inc</t>
  </si>
  <si>
    <t>Madison Reed, Inc.</t>
  </si>
  <si>
    <t>http://www.madison-reed.com</t>
  </si>
  <si>
    <t>|Beauty|Health and Wellness|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|Finance|Web Tools|Curated Web|</t>
  </si>
  <si>
    <t>/organization/madmagz</t>
  </si>
  <si>
    <t>Madmagz</t>
  </si>
  <si>
    <t>http://www.madmagz.com</t>
  </si>
  <si>
    <t>|Digital Media|Printing|SaaS|Internet|Software|News|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|Ad Targeting|Television|Tablets|Location Based Services|Mobile|Advertising|</t>
  </si>
  <si>
    <t>/organization/madvenue</t>
  </si>
  <si>
    <t>Madvenue</t>
  </si>
  <si>
    <t>http://www.madvenue.com</t>
  </si>
  <si>
    <t>|Freelancers|Web Design|Design|Marketplaces|Curated Web|</t>
  </si>
  <si>
    <t>/organization/madvertise</t>
  </si>
  <si>
    <t>madvertise</t>
  </si>
  <si>
    <t>http://www.madvertise.com</t>
  </si>
  <si>
    <t>|Mobile Advertising|Mobile|Advertising|</t>
  </si>
  <si>
    <t>/organization/madwire-media</t>
  </si>
  <si>
    <t>Madwire</t>
  </si>
  <si>
    <t>http://www.madwire.com</t>
  </si>
  <si>
    <t>|Enterprise Software|Internet Marketing|Advertising|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|Marketplaces|Cloud Computing|Apps|B2B|Enterprises|Enterprise Software|</t>
  </si>
  <si>
    <t>/organization/maestro</t>
  </si>
  <si>
    <t>Maestro</t>
  </si>
  <si>
    <t>http://www.maestro.fm</t>
  </si>
  <si>
    <t>|Meeting Software|Artists Globally|Ediscovery|Video|Social Media|Music|</t>
  </si>
  <si>
    <t>/organization/maestro-healthcare-technology</t>
  </si>
  <si>
    <t>Maestro Healthcare Technology</t>
  </si>
  <si>
    <t>http://www.maestrohealth.com/</t>
  </si>
  <si>
    <t>/organization/maestro-market</t>
  </si>
  <si>
    <t>Maestro Market</t>
  </si>
  <si>
    <t>http://maestromarket.com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ga</t>
  </si>
  <si>
    <t>Magazinga</t>
  </si>
  <si>
    <t>http://magazinga.com/en</t>
  </si>
  <si>
    <t>|Marketplaces|Social Commerce|E-Commerce|</t>
  </si>
  <si>
    <t>/organization/magazino</t>
  </si>
  <si>
    <t>Magazino</t>
  </si>
  <si>
    <t>http://www.magazino.eu/</t>
  </si>
  <si>
    <t>|Utilities|Manufacturing|Storage|</t>
  </si>
  <si>
    <t>/organization/magellan-bioscience-group</t>
  </si>
  <si>
    <t>Magellan Bioscience Group</t>
  </si>
  <si>
    <t>http://magellanbioscience.com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ncy-digital</t>
  </si>
  <si>
    <t>Magency Digital</t>
  </si>
  <si>
    <t>http://www.magencydigital.com</t>
  </si>
  <si>
    <t>|Technology|Events|Software|</t>
  </si>
  <si>
    <t>/organization/magenta-computacion</t>
  </si>
  <si>
    <t>Magenta ComputacÃ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|Databases|Open Source|E-Commerce|</t>
  </si>
  <si>
    <t>/organization/magforce</t>
  </si>
  <si>
    <t>MagForce</t>
  </si>
  <si>
    <t>http://www.magforce.de/</t>
  </si>
  <si>
    <t>/organization/magic-fire-mobile</t>
  </si>
  <si>
    <t>Magic Fire Mobile</t>
  </si>
  <si>
    <t>/organization/magic-leap</t>
  </si>
  <si>
    <t>Magic Leap</t>
  </si>
  <si>
    <t>http://magicleap.com</t>
  </si>
  <si>
    <t>|Video|Augmented Reality|</t>
  </si>
  <si>
    <t>Dania</t>
  </si>
  <si>
    <t>/organization/magic-rock</t>
  </si>
  <si>
    <t>Magic Rock Entertainment</t>
  </si>
  <si>
    <t>http://www.magicrock.com</t>
  </si>
  <si>
    <t>|Sales and Marketing|Music|Film|Entertainment|Software|</t>
  </si>
  <si>
    <t>/organization/magic-software-enterprises</t>
  </si>
  <si>
    <t>Magic Software Enterprises</t>
  </si>
  <si>
    <t>http://www.magicsoftware.com</t>
  </si>
  <si>
    <t>|Enterprises|Cloud Computing|Application Platforms|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blox</t>
  </si>
  <si>
    <t>Magicblox</t>
  </si>
  <si>
    <t>http://magicblox.com</t>
  </si>
  <si>
    <t>|Mobile|Internet|Education|Kids|Games|</t>
  </si>
  <si>
    <t>/organization/magicevent-3</t>
  </si>
  <si>
    <t>MagicEvent</t>
  </si>
  <si>
    <t>http://magicevent.com</t>
  </si>
  <si>
    <t>|Professional Services|</t>
  </si>
  <si>
    <t>Grasse</t>
  </si>
  <si>
    <t>/organization/magikflix</t>
  </si>
  <si>
    <t>Magicflix</t>
  </si>
  <si>
    <t>http://www.magicflix.com</t>
  </si>
  <si>
    <t>|Android|iOS|Apps|Kids|Video|Mobile|</t>
  </si>
  <si>
    <t>/organization/magick-nu</t>
  </si>
  <si>
    <t>Magick.nu</t>
  </si>
  <si>
    <t>http://www.magick.nu</t>
  </si>
  <si>
    <t>/organization/magicrooms-solutions-india-p-ltd</t>
  </si>
  <si>
    <t>MagicRooms Solutions India (P)Ltd.</t>
  </si>
  <si>
    <t>http://www.magicrooms.in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|Software Compliance|Software|Enterprises|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|Android|iOS|iPhone|Apps|Video Editing|Video|Curated Web|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|News|Publishing|Software|</t>
  </si>
  <si>
    <t>/organization/magme</t>
  </si>
  <si>
    <t>MagMe</t>
  </si>
  <si>
    <t>http://www.magme.com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-systems</t>
  </si>
  <si>
    <t>Magnet Systems</t>
  </si>
  <si>
    <t>http://magnet.com</t>
  </si>
  <si>
    <t>|Mobile Commerce|App Marketing|Cloud Computing|Cloud Management|B2B|Sales and Marketing|Mobile|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software</t>
  </si>
  <si>
    <t>Magnetic Software</t>
  </si>
  <si>
    <t>http://www.magnetichq.com</t>
  </si>
  <si>
    <t>|CRM|Project Management|SaaS|Software|</t>
  </si>
  <si>
    <t>/organization/magnetic-io</t>
  </si>
  <si>
    <t>magnetic.io</t>
  </si>
  <si>
    <t>http://magnetic.io</t>
  </si>
  <si>
    <t>|Retail Technology|Mobile Commerce|E-Commerce|Internet|</t>
  </si>
  <si>
    <t>/organization/magneto-inertial-fusion-technologies</t>
  </si>
  <si>
    <t>Magneto-Inertial Fusion Technologies</t>
  </si>
  <si>
    <t>http://www.mifti.com</t>
  </si>
  <si>
    <t>/organization/magnetu</t>
  </si>
  <si>
    <t>magnetU</t>
  </si>
  <si>
    <t>http://www.magnetU.com</t>
  </si>
  <si>
    <t>|File Sharing|Mobile|Gadget|Social Media|</t>
  </si>
  <si>
    <t>/organization/magnify360</t>
  </si>
  <si>
    <t>magnify360</t>
  </si>
  <si>
    <t>http://www.magnify360.com</t>
  </si>
  <si>
    <t>|CRM|Personalization|Optimization|Ad Targeting|Lead Generation|Advertising|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 Fashion</t>
  </si>
  <si>
    <t>http://www.magnolia.com.co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|Certification Test|Testing|Education|Curated Web|</t>
  </si>
  <si>
    <t>Certification Test</t>
  </si>
  <si>
    <t>/organization/magor-communications</t>
  </si>
  <si>
    <t>Magor Communications</t>
  </si>
  <si>
    <t>http://www.magorcorp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zter</t>
  </si>
  <si>
    <t>Magzter</t>
  </si>
  <si>
    <t>http://www.magzter.com</t>
  </si>
  <si>
    <t>|Mobile|News|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|Universities|Education|Infrastructure|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|Social Games|E-Commerce|</t>
  </si>
  <si>
    <t>/organization/maichang</t>
  </si>
  <si>
    <t>Maichang</t>
  </si>
  <si>
    <t>http://mchang.cn</t>
  </si>
  <si>
    <t>/organization/maicoin</t>
  </si>
  <si>
    <t>Maicoin</t>
  </si>
  <si>
    <t>http://angel.co/maicoin</t>
  </si>
  <si>
    <t>/organization/maid-sailors</t>
  </si>
  <si>
    <t>Maid Sailors</t>
  </si>
  <si>
    <t>https://maidsailors.com/</t>
  </si>
  <si>
    <t>/organization/maiden-media-group</t>
  </si>
  <si>
    <t>Maiden Media Group</t>
  </si>
  <si>
    <t>http://maidenmedia.com</t>
  </si>
  <si>
    <t>|Software|Photo Editing|Media|Video Streaming|Facebook Applications|Twitter Applications|Social Media|Creative|Design|Graphics|Web Design|Advertising|</t>
  </si>
  <si>
    <t>/organization/maidgency</t>
  </si>
  <si>
    <t>Maidgency</t>
  </si>
  <si>
    <t>http://www.maidgency.com</t>
  </si>
  <si>
    <t>/organization/maidou-international</t>
  </si>
  <si>
    <t>Maidou International</t>
  </si>
  <si>
    <t>/organization/maidsafe</t>
  </si>
  <si>
    <t>MaidSafe</t>
  </si>
  <si>
    <t>http://maidsafe.net</t>
  </si>
  <si>
    <t>Troon</t>
  </si>
  <si>
    <t>/organization/mailinside</t>
  </si>
  <si>
    <t>Mail'Inside</t>
  </si>
  <si>
    <t>/organization/mail-com-media-corporation</t>
  </si>
  <si>
    <t>Mail.com Media Corporation</t>
  </si>
  <si>
    <t>http://corp.mail.com</t>
  </si>
  <si>
    <t>|Media|Email|Curated Web|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|Task Management|Productivity Software|iPhone|Email|Messaging|</t>
  </si>
  <si>
    <t>/organization/mailcloud</t>
  </si>
  <si>
    <t>Mailcloud</t>
  </si>
  <si>
    <t>http://www.mailcloud.com</t>
  </si>
  <si>
    <t>|Communications Infrastructure|Storage|Mobile|Apps|Cloud Computing|Software|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|Services|Email|Messaging|</t>
  </si>
  <si>
    <t>/organization/mailinblack</t>
  </si>
  <si>
    <t>MailInBlack</t>
  </si>
  <si>
    <t>http://mailinblack.com</t>
  </si>
  <si>
    <t>/organization/mailjet</t>
  </si>
  <si>
    <t>Mailjet</t>
  </si>
  <si>
    <t>http://www.mailjet.com</t>
  </si>
  <si>
    <t>|Developer APIs|Enterprise Software|</t>
  </si>
  <si>
    <t>/organization/maillift</t>
  </si>
  <si>
    <t>MailLift</t>
  </si>
  <si>
    <t>http://MailLift.com</t>
  </si>
  <si>
    <t>|Marketing Automation|SaaS|Postal and Courier Services|Software|</t>
  </si>
  <si>
    <t>/organization/mailmag</t>
  </si>
  <si>
    <t>MailMag</t>
  </si>
  <si>
    <t>http://www.mailmag.com/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|Social Commerce|Mobile Commerce|Printing|Photography|</t>
  </si>
  <si>
    <t>/organization/mailsuite</t>
  </si>
  <si>
    <t>Mailsuite</t>
  </si>
  <si>
    <t>http://mailsuite.com</t>
  </si>
  <si>
    <t>|Social Media|Twitter Applications|Facebook Applications|Mobile|Email|Messaging|</t>
  </si>
  <si>
    <t>/organization/mailtime</t>
  </si>
  <si>
    <t>MailTime</t>
  </si>
  <si>
    <t>http://mailtime.com</t>
  </si>
  <si>
    <t>/organization/mailtrack</t>
  </si>
  <si>
    <t>MailTrack.io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|Email|Kids|</t>
  </si>
  <si>
    <t>/organization/maimai</t>
  </si>
  <si>
    <t>Maimai</t>
  </si>
  <si>
    <t>http://maimai.cn/</t>
  </si>
  <si>
    <t>|Chat|Enterprises|Apps|</t>
  </si>
  <si>
    <t>/organization/mmb</t>
  </si>
  <si>
    <t>Maimaibao</t>
  </si>
  <si>
    <t>http://www.mmb.cn</t>
  </si>
  <si>
    <t>/organization/main-street-hub</t>
  </si>
  <si>
    <t>Main Street Hub</t>
  </si>
  <si>
    <t>http://www.mainstreethub.com</t>
  </si>
  <si>
    <t>|Local|Social Media Marketing|CRM|</t>
  </si>
  <si>
    <t>/organization/main-street-stark</t>
  </si>
  <si>
    <t>Main Street Stark</t>
  </si>
  <si>
    <t>http://mainststark.com</t>
  </si>
  <si>
    <t>|Startups|Automotive|Incubators|Consulting|</t>
  </si>
  <si>
    <t>Massillon</t>
  </si>
  <si>
    <t>/organization/maine-maritime-academy-2</t>
  </si>
  <si>
    <t>Maine Maritime Academy</t>
  </si>
  <si>
    <t>http://mainemaritime.edu</t>
  </si>
  <si>
    <t>Castine</t>
  </si>
  <si>
    <t>1941-03</t>
  </si>
  <si>
    <t>1941-Q1</t>
  </si>
  <si>
    <t>/organization/mainframe2</t>
  </si>
  <si>
    <t>Mainframe2</t>
  </si>
  <si>
    <t>http://mainframe2.com</t>
  </si>
  <si>
    <t>|Virtualization|Cloud Computing|</t>
  </si>
  <si>
    <t>/organization/mainkeys-inc</t>
  </si>
  <si>
    <t>Mainkeys Inc</t>
  </si>
  <si>
    <t>http://mainkeys.com</t>
  </si>
  <si>
    <t>|SEO|Analytics|</t>
  </si>
  <si>
    <t>/organization/main-one-cable-company-nigeria</t>
  </si>
  <si>
    <t>MainOne</t>
  </si>
  <si>
    <t>http://www.mainonecable.com</t>
  </si>
  <si>
    <t>/organization/mainstay-medical</t>
  </si>
  <si>
    <t>Mainstay Medical</t>
  </si>
  <si>
    <t>http://www.mainstay-medical.com</t>
  </si>
  <si>
    <t>|Medical|Health and Wellness|Medical Devices|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>/organization/maintag</t>
  </si>
  <si>
    <t>MAINtag</t>
  </si>
  <si>
    <t>http://www.maintag.com</t>
  </si>
  <si>
    <t>|Aerospace|Software|</t>
  </si>
  <si>
    <t>/organization/maintenance-assistant</t>
  </si>
  <si>
    <t>Maintenance Assistant</t>
  </si>
  <si>
    <t>http://www.maintenanceassistant.com</t>
  </si>
  <si>
    <t>|Software|Information Services|Information Technology|</t>
  </si>
  <si>
    <t>/organization/maintenancenet</t>
  </si>
  <si>
    <t>MaintenanceNet</t>
  </si>
  <si>
    <t>http://www.maintenancenet.com</t>
  </si>
  <si>
    <t>/organization/nextstyler</t>
  </si>
  <si>
    <t>Maison Academia</t>
  </si>
  <si>
    <t>http://www.maisonacademia.com</t>
  </si>
  <si>
    <t>|E-Commerce|Shopping|Crowdsourcing|Brand Marketing|Design|Fashion|</t>
  </si>
  <si>
    <t>/organization/maistorplus</t>
  </si>
  <si>
    <t>MaistorPlus</t>
  </si>
  <si>
    <t>http://maistorplus.com</t>
  </si>
  <si>
    <t>/organization/maiyas-beverages-and-foods</t>
  </si>
  <si>
    <t>Maiyas Beverages And Foods</t>
  </si>
  <si>
    <t>http://www.maiyas.in/</t>
  </si>
  <si>
    <t>|Manufacturing|Specialty Foods|Food Processing|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|ICT|Colleges|Universities|Education|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|Software|PaaS|Cloud Computing|</t>
  </si>
  <si>
    <t>/organization/make-it-work</t>
  </si>
  <si>
    <t>Make It Work</t>
  </si>
  <si>
    <t>http://www.ericgreenspan.com/me/make-it-work-the-real-story/</t>
  </si>
  <si>
    <t>|Tech Field Support|Computers|Hardware|Hardware + Software|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|Subscription Businesses|Video on Demand|Video|Concerts|Music|Photography|</t>
  </si>
  <si>
    <t>/organization/make-my-plate</t>
  </si>
  <si>
    <t>Make My plate</t>
  </si>
  <si>
    <t>http://www.makemyplate.co</t>
  </si>
  <si>
    <t>|Consumers|Lifestyle|Nutrition|Health and Wellness|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block</t>
  </si>
  <si>
    <t>Makeblock</t>
  </si>
  <si>
    <t>http://www.makeblock.cc</t>
  </si>
  <si>
    <t>/organization/makeena</t>
  </si>
  <si>
    <t>makeena</t>
  </si>
  <si>
    <t>http://makeena.com</t>
  </si>
  <si>
    <t>|Incentives|Apps|Mobile|Internet|E-Commerce|</t>
  </si>
  <si>
    <t>/organization/makegameswithus</t>
  </si>
  <si>
    <t>MakeGamesWithUs</t>
  </si>
  <si>
    <t>http://www.makegameswith.us</t>
  </si>
  <si>
    <t>|Design|Publishing|Games|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|Mobile|Event Management|Events|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|Internet|Design|Communities|Social Network Media|Social Media|</t>
  </si>
  <si>
    <t>/organization/makemyreturns-com</t>
  </si>
  <si>
    <t>makemyreturns.com</t>
  </si>
  <si>
    <t>http://www.makemyreturns.com</t>
  </si>
  <si>
    <t>|Taxis|Finance|</t>
  </si>
  <si>
    <t>/organization/makemytrip-com</t>
  </si>
  <si>
    <t>MakeMyTrip.com</t>
  </si>
  <si>
    <t>http://MakeMyTrip.com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|E-Commerce|Events|DIY|Media|</t>
  </si>
  <si>
    <t>/organization/maker-studios</t>
  </si>
  <si>
    <t>Maker Studios</t>
  </si>
  <si>
    <t>http://makerstudios.com</t>
  </si>
  <si>
    <t>/organization/makers-row</t>
  </si>
  <si>
    <t>Maker's Row</t>
  </si>
  <si>
    <t>http://makersrow.com</t>
  </si>
  <si>
    <t>|Marketplaces|Manufacturing|Software|</t>
  </si>
  <si>
    <t>/organization/makerbot</t>
  </si>
  <si>
    <t>MakerBot</t>
  </si>
  <si>
    <t>http://makerbot.com</t>
  </si>
  <si>
    <t>|DIY|Hardware + Software|</t>
  </si>
  <si>
    <t>/organization/makercloud</t>
  </si>
  <si>
    <t>MakerCloud</t>
  </si>
  <si>
    <t>http://makercloud.io/#</t>
  </si>
  <si>
    <t>|Marketplaces|Manufacturing|</t>
  </si>
  <si>
    <t>/organization/makercraft</t>
  </si>
  <si>
    <t>MakerCraft</t>
  </si>
  <si>
    <t>http://makercraft.com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|Web Development|Education|</t>
  </si>
  <si>
    <t>/organization/makers-alley</t>
  </si>
  <si>
    <t>Makers Alley</t>
  </si>
  <si>
    <t>/organization/makerskit</t>
  </si>
  <si>
    <t>MakersKit</t>
  </si>
  <si>
    <t>http://makerskit.com/</t>
  </si>
  <si>
    <t>|Lifestyle|Retail|Wholesale|E-Commerce|Digital Media|DIY|</t>
  </si>
  <si>
    <t>/organization/makersqr</t>
  </si>
  <si>
    <t>makerSQR</t>
  </si>
  <si>
    <t>http://makersqr.com</t>
  </si>
  <si>
    <t>|Collaboration|Curated Web|</t>
  </si>
  <si>
    <t>/organization/makesmith-accessible-technology</t>
  </si>
  <si>
    <t>Makesmith Accessible Technology</t>
  </si>
  <si>
    <t>http://makesmithcnc.com</t>
  </si>
  <si>
    <t>|DIY|3D|Consumer Electronics|</t>
  </si>
  <si>
    <t>/organization/makespace</t>
  </si>
  <si>
    <t>MakeSpace</t>
  </si>
  <si>
    <t>http://www.makespace.com/</t>
  </si>
  <si>
    <t>|Commercial Real Estate|Storage|</t>
  </si>
  <si>
    <t>/organization/makeup-love-cosmetics</t>
  </si>
  <si>
    <t>Makeup Love Cosmetics</t>
  </si>
  <si>
    <t>http://www.MakeupLoveCosmetics.com</t>
  </si>
  <si>
    <t>|Cosmetics|</t>
  </si>
  <si>
    <t>/organization/makexyz</t>
  </si>
  <si>
    <t>makexyz</t>
  </si>
  <si>
    <t>http://www.makexyz.com</t>
  </si>
  <si>
    <t>|Peer-to-Peer|Marketplaces|Manufacturing|Curated Web|</t>
  </si>
  <si>
    <t>/organization/makielab</t>
  </si>
  <si>
    <t>MakieLab</t>
  </si>
  <si>
    <t>http://www.makie.me</t>
  </si>
  <si>
    <t>|Virtual Goods|Social Games|Toys|Games|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|Audio|Printing|3D|Jewelry|Fashion|E-Commerce|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|Lifestyle|Mobile Games|Mobile|</t>
  </si>
  <si>
    <t>/organization/malauzai-software</t>
  </si>
  <si>
    <t>Malauzai Software</t>
  </si>
  <si>
    <t>http://www.malauzai.com</t>
  </si>
  <si>
    <t>/organization/malo-clinic</t>
  </si>
  <si>
    <t>Maló Clinic</t>
  </si>
  <si>
    <t>http://www.maloclinics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|Life Sciences|Clean Energy|Electronics|Automotive|Defense|</t>
  </si>
  <si>
    <t>/organization/mall-street</t>
  </si>
  <si>
    <t>Mall Street</t>
  </si>
  <si>
    <t>http://mallstreet.ru</t>
  </si>
  <si>
    <t>/organization/mallory-community-health-center</t>
  </si>
  <si>
    <t>Mallory Community Health Center</t>
  </si>
  <si>
    <t>http://mallorychc.org</t>
  </si>
  <si>
    <t>/organization/mallstreet</t>
  </si>
  <si>
    <t>Mallstreet</t>
  </si>
  <si>
    <t>http://www.mallstreet.ru</t>
  </si>
  <si>
    <t>/organization/mallzee-com</t>
  </si>
  <si>
    <t>Mallzee.com</t>
  </si>
  <si>
    <t>http://www.mallzee.com</t>
  </si>
  <si>
    <t>|Advertising|Sales and Marketing|Mobile|Social Commerce|E-Commerce|Fashion|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s-direct-inc</t>
  </si>
  <si>
    <t>Mama's Direct Inc.</t>
  </si>
  <si>
    <t>http://www.mamasdirect.com</t>
  </si>
  <si>
    <t>/organization/mamabear-app</t>
  </si>
  <si>
    <t>MamaBear App</t>
  </si>
  <si>
    <t>http://www.mamabearapp.com</t>
  </si>
  <si>
    <t>|Mobile Emergency&amp;Health|Tracking|Gps|iPhone|Apps|Parenting|Families|Location Based Services|Mobile|Social Media|</t>
  </si>
  <si>
    <t>/organization/mamaherb</t>
  </si>
  <si>
    <t>Mamaherb</t>
  </si>
  <si>
    <t>http://www.mamaherb.com</t>
  </si>
  <si>
    <t>|Internet|Natural Resources|Manufacturing|Health and Wellness|Curated Web|</t>
  </si>
  <si>
    <t>/organization/mamapedia</t>
  </si>
  <si>
    <t>Mamapedia</t>
  </si>
  <si>
    <t>http://www.mamapedia.com</t>
  </si>
  <si>
    <t>/organization/mamaya</t>
  </si>
  <si>
    <t>Mamaya</t>
  </si>
  <si>
    <t>http://www.gomamaya.com</t>
  </si>
  <si>
    <t>|Social Media Advertising|E-Commerce|</t>
  </si>
  <si>
    <t>/organization/mamba</t>
  </si>
  <si>
    <t>Mamba</t>
  </si>
  <si>
    <t>http://mamba.ru</t>
  </si>
  <si>
    <t>/organization/movomovo</t>
  </si>
  <si>
    <t>MamboCar</t>
  </si>
  <si>
    <t>http://www.mambocar.com</t>
  </si>
  <si>
    <t>|Online Rental|Cars|Peer-to-Peer|E-Commerce|</t>
  </si>
  <si>
    <t>/organization/mambu</t>
  </si>
  <si>
    <t>Mambu</t>
  </si>
  <si>
    <t>http://www.mambu.com</t>
  </si>
  <si>
    <t>|Banking|Technology|Internet|Accounting|Cloud Computing|SaaS|Software|</t>
  </si>
  <si>
    <t>/organization/mamina-shkola</t>
  </si>
  <si>
    <t>Mamina Shkola</t>
  </si>
  <si>
    <t>http://mamina-shkola.ru</t>
  </si>
  <si>
    <t>/organization/mammotome</t>
  </si>
  <si>
    <t>Mammotome</t>
  </si>
  <si>
    <t>http://mammotome.com</t>
  </si>
  <si>
    <t>/organization/mana-bo</t>
  </si>
  <si>
    <t>mana.bo</t>
  </si>
  <si>
    <t>http://mana.bo</t>
  </si>
  <si>
    <t>/organization/manads-llc</t>
  </si>
  <si>
    <t>Manads LLC</t>
  </si>
  <si>
    <t>http://www.manadsapp.com</t>
  </si>
  <si>
    <t>|Market Research|Internet Marketing|Mobile Advertising|Ad Targeting|Advertising Platforms|Mobile|Advertising|</t>
  </si>
  <si>
    <t>AZE</t>
  </si>
  <si>
    <t>AZE - Other</t>
  </si>
  <si>
    <t>Baku</t>
  </si>
  <si>
    <t>/organization/managed-by-q</t>
  </si>
  <si>
    <t>Managed by Q</t>
  </si>
  <si>
    <t>http://www.managedbyq.com</t>
  </si>
  <si>
    <t>|Commercial Real Estate|Bridging Online and Offline|</t>
  </si>
  <si>
    <t>/organization/managed-methods</t>
  </si>
  <si>
    <t>Managed Methods</t>
  </si>
  <si>
    <t>http://managedmethods.com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rcomplete</t>
  </si>
  <si>
    <t>ManagerComplete</t>
  </si>
  <si>
    <t>http://www.managercomplete.com</t>
  </si>
  <si>
    <t>/organization/managesocial</t>
  </si>
  <si>
    <t>ManageSocial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dae</t>
  </si>
  <si>
    <t>Mandae</t>
  </si>
  <si>
    <t>http://www.mandae.com.br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yo</t>
  </si>
  <si>
    <t>Mandoyo</t>
  </si>
  <si>
    <t>http://www.mandoyo.com</t>
  </si>
  <si>
    <t>|Professional Services|Small and Medium Businesses|Marketplaces|E-Commerce|</t>
  </si>
  <si>
    <t>/organization/mandy-pandy</t>
  </si>
  <si>
    <t>Mandy &amp; Pandy</t>
  </si>
  <si>
    <t>http://www.mandyandpandy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tar</t>
  </si>
  <si>
    <t>Mangatar</t>
  </si>
  <si>
    <t>http://www.mangatar.net</t>
  </si>
  <si>
    <t>|Social Media|Mobile|Social Games|Games|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|Mobile|Internet|Credit Cards|Payments|Software|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|Games|Health and Wellness|Mobile|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-mate</t>
  </si>
  <si>
    <t>Mango-Mate</t>
  </si>
  <si>
    <t>http://www.mate.co.il</t>
  </si>
  <si>
    <t>/organization/mangofizz-jobs</t>
  </si>
  <si>
    <t>mangofizz jobs</t>
  </si>
  <si>
    <t>|Artificial Intelligence|Recruiting|Career Management|Employment|Curated Web|</t>
  </si>
  <si>
    <t>/organization/mangoplate</t>
  </si>
  <si>
    <t>MangoPlate</t>
  </si>
  <si>
    <t>http://www.mangoplate.com/</t>
  </si>
  <si>
    <t>|Reviews and Recommendations|Search|</t>
  </si>
  <si>
    <t>/organization/mangrove-systems</t>
  </si>
  <si>
    <t>Mangrove Systems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|Video Streaming|Video|Entertainment|Media|Games|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pal-acunova</t>
  </si>
  <si>
    <t>Manipal Acunova</t>
  </si>
  <si>
    <t>http://www.acunovalife.com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|Retail|Subscription Businesses|E-Commerce|</t>
  </si>
  <si>
    <t>/organization/manta</t>
  </si>
  <si>
    <t>Manta</t>
  </si>
  <si>
    <t>http://www.manta.com</t>
  </si>
  <si>
    <t>|Professional Networking|Curated Web|</t>
  </si>
  <si>
    <t>/organization/manta-media</t>
  </si>
  <si>
    <t>Manta Media</t>
  </si>
  <si>
    <t>http://manta.com</t>
  </si>
  <si>
    <t>/organization/mantara</t>
  </si>
  <si>
    <t>Mantara</t>
  </si>
  <si>
    <t>http://www.mantara.com</t>
  </si>
  <si>
    <t>/organization/mantex</t>
  </si>
  <si>
    <t>Mantex</t>
  </si>
  <si>
    <t>http://www.mantex.se</t>
  </si>
  <si>
    <t>/organization/manthan-systems</t>
  </si>
  <si>
    <t>Manthan Systems</t>
  </si>
  <si>
    <t>http://www.manthansystems.com</t>
  </si>
  <si>
    <t>|Market Research|Big Data Analytics|Business Intelligence|Analytics|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|Android|iOS|Mobile Games|Video Games|Education|</t>
  </si>
  <si>
    <t>Brookings</t>
  </si>
  <si>
    <t>/organization/mantis-vision</t>
  </si>
  <si>
    <t>Mantis Vision</t>
  </si>
  <si>
    <t>http://www.mv4d.com</t>
  </si>
  <si>
    <t>/organization/mantrii-inc</t>
  </si>
  <si>
    <t>Mantrii, Inc.</t>
  </si>
  <si>
    <t>http://www.mantrii.com</t>
  </si>
  <si>
    <t>|Mobile Enterprise|Mobile Advertising|Advertising Platforms|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|Information Services|Information Technology|Mobile|Cloud Computing|</t>
  </si>
  <si>
    <t>/organization/manzama</t>
  </si>
  <si>
    <t>Manzama</t>
  </si>
  <si>
    <t>http://www.manzama.com</t>
  </si>
  <si>
    <t>|Enterprise Software|Financial Services|Professional Services|Legal|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2app</t>
  </si>
  <si>
    <t>map2app, Inc.</t>
  </si>
  <si>
    <t>http://www.map2app.com</t>
  </si>
  <si>
    <t>|Software|Android|iPhone|Collaboration|Apps|Mobile|</t>
  </si>
  <si>
    <t>/organization/mapado</t>
  </si>
  <si>
    <t>Mapado</t>
  </si>
  <si>
    <t>http://www.mapado.com</t>
  </si>
  <si>
    <t>|Events|Concerts|Reviews and Recommendations|Travel|Curated Web|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|Open Source|Design|Geospatial|Maps|Enterprise Software|</t>
  </si>
  <si>
    <t>/organization/map-d</t>
  </si>
  <si>
    <t>MapD</t>
  </si>
  <si>
    <t>http://map-d.com</t>
  </si>
  <si>
    <t>|Big Data Analytics|Databases|Data Visualization|</t>
  </si>
  <si>
    <t>/organization/mape</t>
  </si>
  <si>
    <t>Mape</t>
  </si>
  <si>
    <t>http://www.mape.it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|Art|Custom Retail|Maps|</t>
  </si>
  <si>
    <t>/organization/mapidy</t>
  </si>
  <si>
    <t>Mapidy</t>
  </si>
  <si>
    <t>http://www.mapidy.com</t>
  </si>
  <si>
    <t>|Collaboration|Project Management|Cloud Management|SaaS|Curated Web|</t>
  </si>
  <si>
    <t>/organization/mapiliary</t>
  </si>
  <si>
    <t>Mapiliary</t>
  </si>
  <si>
    <t>http://www.mapilary.com/</t>
  </si>
  <si>
    <t>/organization/mapittrackit</t>
  </si>
  <si>
    <t>Mapittrackit</t>
  </si>
  <si>
    <t>http://mapittrackit.com</t>
  </si>
  <si>
    <t>/organization/mapkin</t>
  </si>
  <si>
    <t>Mapkin</t>
  </si>
  <si>
    <t>http://mapkin.co</t>
  </si>
  <si>
    <t>|Navigation|Gps|iPhone|Location Based Services|</t>
  </si>
  <si>
    <t>/organization/trymaple</t>
  </si>
  <si>
    <t>Maple</t>
  </si>
  <si>
    <t>http://trymaple.com</t>
  </si>
  <si>
    <t>|Mobile|Specialty Foods|</t>
  </si>
  <si>
    <t>/organization/maple-apps</t>
  </si>
  <si>
    <t>Maple Apps</t>
  </si>
  <si>
    <t>http://www.maple-apps.com/</t>
  </si>
  <si>
    <t>|Android|Apps|Mobile Commerce|</t>
  </si>
  <si>
    <t>/organization/maple-farm-media</t>
  </si>
  <si>
    <t>Maple Farm Media</t>
  </si>
  <si>
    <t>http://www.maplefarmmedia.com</t>
  </si>
  <si>
    <t>|Network Security|Email|Social Media|Semantic Search|Search|Advertising|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|Home Automation|Consumer Electronics|E-Commerce|</t>
  </si>
  <si>
    <t>/organization/mapluck</t>
  </si>
  <si>
    <t>Mapluck</t>
  </si>
  <si>
    <t>http://mapluck.com</t>
  </si>
  <si>
    <t>|Local|Event Management|Social Commerce|Online Reservations|</t>
  </si>
  <si>
    <t>/organization/mapmyfitness</t>
  </si>
  <si>
    <t>MapMyFitness</t>
  </si>
  <si>
    <t>http://about.mapmyfitness.com</t>
  </si>
  <si>
    <t>|Sports|Android|iPhone|Fitness|Health and Wellness|</t>
  </si>
  <si>
    <t>/organization/mapmyid</t>
  </si>
  <si>
    <t>MapMyID</t>
  </si>
  <si>
    <t>http://www.mapmyid.com</t>
  </si>
  <si>
    <t>|Technology|Social Media|Shipping|E-Commerce|Retail|Curated Web|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|Collaboration|Networking|Location Based Services|Mobile|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|Developer APIs|Mobile|</t>
  </si>
  <si>
    <t>/organization/mappn</t>
  </si>
  <si>
    <t>mAPPn</t>
  </si>
  <si>
    <t>http://www.gfan.com</t>
  </si>
  <si>
    <t>/organization/mappyfriends</t>
  </si>
  <si>
    <t>Mappyfriends</t>
  </si>
  <si>
    <t>http://www.mappyfriends.com</t>
  </si>
  <si>
    <t>|Maps|Travel|Social Media|Location Based Services|Reviews and Recommendations|Curated Web|</t>
  </si>
  <si>
    <t>/organization/mapr-technologies</t>
  </si>
  <si>
    <t>MapR Technologies</t>
  </si>
  <si>
    <t>http://www.mapr.com</t>
  </si>
  <si>
    <t>|Big Data Analytics|Enterprises|Big Data|Open Source|Software|Cloud Computing|Analytics|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|Geospatial|Maps|Graphics|</t>
  </si>
  <si>
    <t>/organization/mapsit-software</t>
  </si>
  <si>
    <t>MapSit Software</t>
  </si>
  <si>
    <t>http://www.mapsit.co.uk/</t>
  </si>
  <si>
    <t>/organization/maptia</t>
  </si>
  <si>
    <t>Maptia</t>
  </si>
  <si>
    <t>http://maptia.com</t>
  </si>
  <si>
    <t>|Finance|Maps|Photography|Travel|Curated Web|</t>
  </si>
  <si>
    <t>/organization/mar-systems</t>
  </si>
  <si>
    <t>MAR Systems</t>
  </si>
  <si>
    <t>http://marsystemsinc.com/</t>
  </si>
  <si>
    <t>/organization/marakana</t>
  </si>
  <si>
    <t>Marakana</t>
  </si>
  <si>
    <t>http://marakana.com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|Consumer Goods|Technology|Intellectual Property|Internet|Crowdsourcing|</t>
  </si>
  <si>
    <t>/organization/marble-security</t>
  </si>
  <si>
    <t>Marble Security</t>
  </si>
  <si>
    <t>http://www.marblesecurity.com</t>
  </si>
  <si>
    <t>/organization/marbles-the-brain-store</t>
  </si>
  <si>
    <t>Marbles: The Brain Store</t>
  </si>
  <si>
    <t>http://www.marblesthebrainstore.com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/organization/marco-polo-project</t>
  </si>
  <si>
    <t>Marco Polo Project</t>
  </si>
  <si>
    <t>http://marcopoloproject.org</t>
  </si>
  <si>
    <t>|Language Learning|English-Speaking|Education|Media|Digital Media|Collaboration|Social Media|Translation|Crowdsourcing|Nonprofits|</t>
  </si>
  <si>
    <t>/organization/planetveo</t>
  </si>
  <si>
    <t>Marco Vasco</t>
  </si>
  <si>
    <t>http://www.marcovasco.fr/</t>
  </si>
  <si>
    <t>/organization/marcopolo-learning</t>
  </si>
  <si>
    <t>MarcoPolo Learning</t>
  </si>
  <si>
    <t>http://www.gomarcopolo.com</t>
  </si>
  <si>
    <t>|Apps|Mobile|Education|</t>
  </si>
  <si>
    <t>/organization/mardil-medical</t>
  </si>
  <si>
    <t>Mardil Medical</t>
  </si>
  <si>
    <t>http://mardil.com</t>
  </si>
  <si>
    <t>/organization/fridom</t>
  </si>
  <si>
    <t>Marerua Ltda</t>
  </si>
  <si>
    <t>http://www.fridom.com.br</t>
  </si>
  <si>
    <t>|Lifestyle|Fashion|Surfing Community|Emerging Markets|E-Commerce|</t>
  </si>
  <si>
    <t>/organization/marfeel</t>
  </si>
  <si>
    <t>Marfeel</t>
  </si>
  <si>
    <t>http://www.marfeel.com</t>
  </si>
  <si>
    <t>|Media|Publishing|News|Mobile|</t>
  </si>
  <si>
    <t>/organization/margherita-inventions</t>
  </si>
  <si>
    <t>Margherita Inventions</t>
  </si>
  <si>
    <t>http://www.margheritainventions.com</t>
  </si>
  <si>
    <t>Isabella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nexiant</t>
  </si>
  <si>
    <t>MarginPoint</t>
  </si>
  <si>
    <t>http://www.marginpoint.com</t>
  </si>
  <si>
    <t>/organization/skysql</t>
  </si>
  <si>
    <t>MariaDB</t>
  </si>
  <si>
    <t>http://www.mariadb.com</t>
  </si>
  <si>
    <t>/organization/marijuanastocksindex-com</t>
  </si>
  <si>
    <t>MarijuanaStocksIndex.com</t>
  </si>
  <si>
    <t>http://MarijuanaStocksIndex.com</t>
  </si>
  <si>
    <t>/organization/marin-software</t>
  </si>
  <si>
    <t>Marin Software</t>
  </si>
  <si>
    <t>http://www.marinsoftware.com/index.html</t>
  </si>
  <si>
    <t>|Technology|Search Marketing|Advertising|</t>
  </si>
  <si>
    <t>/organization/marina-biotech</t>
  </si>
  <si>
    <t>Marina Biotech</t>
  </si>
  <si>
    <t>http://www.marinabi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life-research</t>
  </si>
  <si>
    <t>Marine Life Research</t>
  </si>
  <si>
    <t>http://www.marineliferesearch.com</t>
  </si>
  <si>
    <t>1984-09</t>
  </si>
  <si>
    <t>1984-Q3</t>
  </si>
  <si>
    <t>/organization/marinelayer</t>
  </si>
  <si>
    <t>Marinelayer</t>
  </si>
  <si>
    <t>http://www.marinelayer.com/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myVessyl.com</t>
  </si>
  <si>
    <t>|Consumer Goods|Health and Wellness|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|Lifestyle|Privacy|Nightclubs|Shopping|Fashion|E-Commerce|</t>
  </si>
  <si>
    <t>/organization/markavip</t>
  </si>
  <si>
    <t>MarkaVIP</t>
  </si>
  <si>
    <t>http://www.markavip.com</t>
  </si>
  <si>
    <t>|Lifestyle|Design|Shopping|Retail|Fashion|Flash Sales|E-Commerce|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force-information</t>
  </si>
  <si>
    <t>Market Force Information</t>
  </si>
  <si>
    <t>http://www.marketforce.com</t>
  </si>
  <si>
    <t>|Consulting|Market Research|Analytics|</t>
  </si>
  <si>
    <t>/organization/market-track</t>
  </si>
  <si>
    <t>Market Track</t>
  </si>
  <si>
    <t>http://markettrack.com/</t>
  </si>
  <si>
    <t>|Market Research|</t>
  </si>
  <si>
    <t>/organization/market-wire</t>
  </si>
  <si>
    <t>Market Wire</t>
  </si>
  <si>
    <t>http://www.marketwired.com/</t>
  </si>
  <si>
    <t>/organization/market6</t>
  </si>
  <si>
    <t>Market6</t>
  </si>
  <si>
    <t>http://www.market6.com</t>
  </si>
  <si>
    <t>/organization/market76</t>
  </si>
  <si>
    <t>Market76</t>
  </si>
  <si>
    <t>https://www.market76.com</t>
  </si>
  <si>
    <t>|Big Data Analytics|Big Data|Financial Services|Enterprise Software|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|Predictive Analytics|Sales and Marketing|Digital Media|Analytics|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|Marketing Automation|Brand Marketing|Lead Generation|B2B|Sales and Marketing|Software|</t>
  </si>
  <si>
    <t>/organization/marketcetera</t>
  </si>
  <si>
    <t>Marketcetera</t>
  </si>
  <si>
    <t>http://www.marketcetera.com</t>
  </si>
  <si>
    <t>/organization/marketecture</t>
  </si>
  <si>
    <t>Marketecture</t>
  </si>
  <si>
    <t>http://www.marketecture.com</t>
  </si>
  <si>
    <t>|Analytics|CRM|Payments|Content|Internet Marketing|Web Hosting|SaaS|Software|</t>
  </si>
  <si>
    <t>/organization/market-factory</t>
  </si>
  <si>
    <t>MarketFactory</t>
  </si>
  <si>
    <t>http://www.marketfactory.com</t>
  </si>
  <si>
    <t>|Software|Technology|Finance|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arketGid</t>
  </si>
  <si>
    <t>http://www.mgid.com</t>
  </si>
  <si>
    <t>/organization/marketing-munch</t>
  </si>
  <si>
    <t>Marketing Munch</t>
  </si>
  <si>
    <t>http://www.marketingmunch.com</t>
  </si>
  <si>
    <t>|Flowers|Internet|Sales and Marketing|Advertising|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|Finance Technology|Peer-to-Peer|Finance|</t>
  </si>
  <si>
    <t>/organization/marketlive</t>
  </si>
  <si>
    <t>MarketLive</t>
  </si>
  <si>
    <t>http://www.marketlive.com</t>
  </si>
  <si>
    <t>/organization/market-me-tweet-ltd</t>
  </si>
  <si>
    <t>MarketMeSuite</t>
  </si>
  <si>
    <t>http://www.MarketMeSuite.com</t>
  </si>
  <si>
    <t>|Facebook Applications|Apps|Twitter Applications|Software|</t>
  </si>
  <si>
    <t>/organization/marketmuse</t>
  </si>
  <si>
    <t>MarketMuse</t>
  </si>
  <si>
    <t>http://www.marketmuse.co</t>
  </si>
  <si>
    <t>|Search|Analytics|</t>
  </si>
  <si>
    <t>/organization/marketo</t>
  </si>
  <si>
    <t>Marketo</t>
  </si>
  <si>
    <t>http://www.marketo.com</t>
  </si>
  <si>
    <t>|Brand Marketing|Lead Management|Analytics|Optimization|Lead Generation|B2B|Software|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|Monetization|Shopping|Facebook Applications|Marketplaces|E-Commerce|</t>
  </si>
  <si>
    <t>/organization/marketriders</t>
  </si>
  <si>
    <t>MarketRiders</t>
  </si>
  <si>
    <t>http://www.marketriders.com</t>
  </si>
  <si>
    <t>/organization/marketshare</t>
  </si>
  <si>
    <t>MarketShare</t>
  </si>
  <si>
    <t>http://www.marketshare.com</t>
  </si>
  <si>
    <t>/organization/marketsharing</t>
  </si>
  <si>
    <t>MarketSharing</t>
  </si>
  <si>
    <t>http://www.marketsharing.com</t>
  </si>
  <si>
    <t>|Network Security|Small and Medium Businesses|Marketplaces|B2B|Consulting|</t>
  </si>
  <si>
    <t>/organization/marketshot</t>
  </si>
  <si>
    <t>Marketshot</t>
  </si>
  <si>
    <t>http://www.choisir-sa-voiture.com</t>
  </si>
  <si>
    <t>|Mobile|Automotive|Sports|Lead Generation|Advertising|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|Finance|SEO|Analytics|Advertising|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|Big Data|E-Commerce|Retail|Price Comparison|Analytics|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|E-Commerce|Technology|Enterprise Software|</t>
  </si>
  <si>
    <t>/organization/markkit</t>
  </si>
  <si>
    <t>Markkit</t>
  </si>
  <si>
    <t>http://markkit.com</t>
  </si>
  <si>
    <t>/organization/marklines-co-ltd</t>
  </si>
  <si>
    <t>MarkLines Co., Ltd.</t>
  </si>
  <si>
    <t>http://www.marklines.com/en</t>
  </si>
  <si>
    <t>|Cars|Automotive|Enterprise Software|</t>
  </si>
  <si>
    <t>/organization/marklogic</t>
  </si>
  <si>
    <t>MarkLogic</t>
  </si>
  <si>
    <t>http://www.marklogic.com</t>
  </si>
  <si>
    <t>|Enterprise Search|Content|Web Development|Enterprise Software|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|Social Media|Mobile|Apps|</t>
  </si>
  <si>
    <t>/organization/marktend</t>
  </si>
  <si>
    <t>MarkTend</t>
  </si>
  <si>
    <t>http://www.MarkTend.com</t>
  </si>
  <si>
    <t>|Law Enforcement|SaaS|Identity|Legal|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y-spoon</t>
  </si>
  <si>
    <t>Marley Spoon</t>
  </si>
  <si>
    <t>http://www.marleyspoon.com</t>
  </si>
  <si>
    <t>|Cooking|</t>
  </si>
  <si>
    <t>/organization/marlytics-llc</t>
  </si>
  <si>
    <t>MarLytics, LLC</t>
  </si>
  <si>
    <t>http://marlytics.com</t>
  </si>
  <si>
    <t>San Anselmo</t>
  </si>
  <si>
    <t>/organization/marport-deep-sea-technologies</t>
  </si>
  <si>
    <t>Marport Deep Sea Technologies</t>
  </si>
  <si>
    <t>http://www.marport.com</t>
  </si>
  <si>
    <t>NL - Other</t>
  </si>
  <si>
    <t>/organization/marqeta</t>
  </si>
  <si>
    <t>Marqeta</t>
  </si>
  <si>
    <t>http://www.marqeta.com</t>
  </si>
  <si>
    <t>/organization/marquee</t>
  </si>
  <si>
    <t>Marquee</t>
  </si>
  <si>
    <t>http://marquee.by</t>
  </si>
  <si>
    <t>|Developer APIs|Analytics|Social Commerce|Curated Web|</t>
  </si>
  <si>
    <t>/organization/marquee-productions-inc</t>
  </si>
  <si>
    <t>Marquee Productions Inc</t>
  </si>
  <si>
    <t>http://www.marqueeworld.com</t>
  </si>
  <si>
    <t>/organization/marqui</t>
  </si>
  <si>
    <t>Marqui</t>
  </si>
  <si>
    <t>http://www.marqui.com</t>
  </si>
  <si>
    <t>|Digital Media|Content|Software|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|Startups|Professional Services|Weddings|Social Media|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|Displays|Television|Consumer Electronics|Semiconductors|</t>
  </si>
  <si>
    <t>/organization/marshad-technology-group</t>
  </si>
  <si>
    <t>Marshad Technology Group</t>
  </si>
  <si>
    <t>http://marshad.com</t>
  </si>
  <si>
    <t>|Advertising|SEO|Web Design|Content|Design|E-Commerce|</t>
  </si>
  <si>
    <t>/organization/marshallindex</t>
  </si>
  <si>
    <t>marshallindex</t>
  </si>
  <si>
    <t>http://www.marshallindex.com</t>
  </si>
  <si>
    <t>|Software|Media|News|Search|</t>
  </si>
  <si>
    <t>/organization/martini-media-network</t>
  </si>
  <si>
    <t>Martini Media Inc</t>
  </si>
  <si>
    <t>http://www.martinimediainc.com</t>
  </si>
  <si>
    <t>/organization/martmania</t>
  </si>
  <si>
    <t>MartMania</t>
  </si>
  <si>
    <t>http://martmania.ru</t>
  </si>
  <si>
    <t>/organization/martmobi-technologies</t>
  </si>
  <si>
    <t>MartMobi Technologies</t>
  </si>
  <si>
    <t>http://martmobi.com</t>
  </si>
  <si>
    <t>|Mobile Enterprise|Mobile Commerce|E-Commerce|</t>
  </si>
  <si>
    <t>/organization/marucci-sports</t>
  </si>
  <si>
    <t>Marucci Sports</t>
  </si>
  <si>
    <t>http://maruccisports.com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|Cars|Transportation|Public Transportation|</t>
  </si>
  <si>
    <t>/organization/marxent-labs</t>
  </si>
  <si>
    <t>Marxent Labs</t>
  </si>
  <si>
    <t>http://marxentlabs.com</t>
  </si>
  <si>
    <t>|Loyalty Programs|Retail|Augmented Reality|Mobile|Software|</t>
  </si>
  <si>
    <t>/organization/maryjane-distribution</t>
  </si>
  <si>
    <t>MaryJane Distribution</t>
  </si>
  <si>
    <t>Yakima</t>
  </si>
  <si>
    <t>/organization/maryland-energy-and-sensor-technologies</t>
  </si>
  <si>
    <t>Maryland Energy and Sensor Technologies</t>
  </si>
  <si>
    <t>http://energysensortech.com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|Public Transportation|Security|Mobile Commerce|Mobile|</t>
  </si>
  <si>
    <t>/organization/masala</t>
  </si>
  <si>
    <t>Masala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secret</t>
  </si>
  <si>
    <t>mascotsecret</t>
  </si>
  <si>
    <t>http://mascotsecret.com</t>
  </si>
  <si>
    <t>/organization/mascupon</t>
  </si>
  <si>
    <t>MasCupon</t>
  </si>
  <si>
    <t>http://www.mascupon.es</t>
  </si>
  <si>
    <t>/organization/mashable</t>
  </si>
  <si>
    <t>Mashable</t>
  </si>
  <si>
    <t>http://mashable.com</t>
  </si>
  <si>
    <t>|Technology|Digital Media|News|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|Cloud Computing|Cloud Data Services|Developer APIs|Enterprise Software|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|Advertising|Hardware|iPhone|Hardware + Software|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|Analytics|Services|Enterprises|SaaS|Developer APIs|Enterprise Software|</t>
  </si>
  <si>
    <t>/organization/mashmango</t>
  </si>
  <si>
    <t>MashMango</t>
  </si>
  <si>
    <t>http://www.mashmango.com</t>
  </si>
  <si>
    <t>/organization/mashme-tv</t>
  </si>
  <si>
    <t>MashMe.TV</t>
  </si>
  <si>
    <t>http://www.mashme.tv</t>
  </si>
  <si>
    <t>|Presentations|Chat|Video|Photography|</t>
  </si>
  <si>
    <t>/organization/planetwide-media</t>
  </si>
  <si>
    <t>MashON</t>
  </si>
  <si>
    <t>http://www.mashon.com</t>
  </si>
  <si>
    <t>|E-Commerce|Mass Customization|Software|</t>
  </si>
  <si>
    <t>/organization/mashup-arts</t>
  </si>
  <si>
    <t>Mashup Arts</t>
  </si>
  <si>
    <t>http://www.MashupArts.com</t>
  </si>
  <si>
    <t>|Messaging|Photography|Music|Content|Networking|Gift Card|Social Media|</t>
  </si>
  <si>
    <t>/organization/mashups</t>
  </si>
  <si>
    <t>Mashups</t>
  </si>
  <si>
    <t>http://mashups.co</t>
  </si>
  <si>
    <t>|Mobile|Brand Marketing|Advertising|Startups|Digital Media|Technology|</t>
  </si>
  <si>
    <t>/organization/mashwork</t>
  </si>
  <si>
    <t>Mashwork</t>
  </si>
  <si>
    <t>http://www.mashwork.com</t>
  </si>
  <si>
    <t>|Software|Social Media|Analytics|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patule-com</t>
  </si>
  <si>
    <t>MaSpatule.com</t>
  </si>
  <si>
    <t>http://www.maspatule.com</t>
  </si>
  <si>
    <t>/organization/msquemdicos</t>
  </si>
  <si>
    <t>Masquemedicos</t>
  </si>
  <si>
    <t>http://masquemedicos.com</t>
  </si>
  <si>
    <t>|Health and Wellness|Search|Dental|Doctors|Health Care|</t>
  </si>
  <si>
    <t>/organization/mass-appeal</t>
  </si>
  <si>
    <t>Mass Appeal</t>
  </si>
  <si>
    <t>http://massappeal.com</t>
  </si>
  <si>
    <t>/organization/mass-fidelity</t>
  </si>
  <si>
    <t>Mass Fidelity</t>
  </si>
  <si>
    <t>http://www.massfidelity.com</t>
  </si>
  <si>
    <t>|Content|Startups|Technology|Software|Audio|Hardware + Software|</t>
  </si>
  <si>
    <t>/organization/mass-relevance</t>
  </si>
  <si>
    <t>Mass Relevance</t>
  </si>
  <si>
    <t>http://www.spredfast.com</t>
  </si>
  <si>
    <t>|Content|Twitter Applications|Real Time|Curated Web|Social Media|</t>
  </si>
  <si>
    <t>/organization/mass-vector</t>
  </si>
  <si>
    <t>Mass Vector</t>
  </si>
  <si>
    <t>http://massvector.com</t>
  </si>
  <si>
    <t>/organization/mass-active-techgroup</t>
  </si>
  <si>
    <t>MASS-ACTIVE Techgroup</t>
  </si>
  <si>
    <t>http://mass-active.com</t>
  </si>
  <si>
    <t>Incheon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bioed</t>
  </si>
  <si>
    <t>MassBioEd</t>
  </si>
  <si>
    <t>http://www.massbioed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|Data Visualization|Machine Learning|Predictive Analytics|Big Data|Software|</t>
  </si>
  <si>
    <t>/organization/massive-damage</t>
  </si>
  <si>
    <t>Massive Damage</t>
  </si>
  <si>
    <t>http://pleasestaycalm.com</t>
  </si>
  <si>
    <t>|Location Based Services|Social Media|Mobile|Games|</t>
  </si>
  <si>
    <t>/organization/massive-health</t>
  </si>
  <si>
    <t>Massive Health</t>
  </si>
  <si>
    <t>http://massivehealth.com</t>
  </si>
  <si>
    <t>|Interface Design|Diabetes|Health and Wellness|</t>
  </si>
  <si>
    <t>/organization/massive-solutions</t>
  </si>
  <si>
    <t>Massive Solutions</t>
  </si>
  <si>
    <t>http://massivesolutions.eu</t>
  </si>
  <si>
    <t>|Linux|Cloud Computing|Software|</t>
  </si>
  <si>
    <t>/organization/massively-fun</t>
  </si>
  <si>
    <t>Massively Fun</t>
  </si>
  <si>
    <t>http://massivelyfun.com</t>
  </si>
  <si>
    <t>|Video Games|Mobile|Game|Software|Web Development|Games|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|Social Network Media|Apps|Education|</t>
  </si>
  <si>
    <t>/organization/massmutual</t>
  </si>
  <si>
    <t>MassMutual</t>
  </si>
  <si>
    <t>http://www.massmutual.com/</t>
  </si>
  <si>
    <t>|Financial Services|Finance|Insurance|</t>
  </si>
  <si>
    <t>/organization/massolit</t>
  </si>
  <si>
    <t>MASSOLIT</t>
  </si>
  <si>
    <t>http://www.massolit.io</t>
  </si>
  <si>
    <t>/organization/massroots-app</t>
  </si>
  <si>
    <t>MassRoots</t>
  </si>
  <si>
    <t>http://www.massroots.com</t>
  </si>
  <si>
    <t>/organization/master-equation</t>
  </si>
  <si>
    <t>Master Equation</t>
  </si>
  <si>
    <t>http://www.masterequation.com</t>
  </si>
  <si>
    <t>|iPhone|Android|Big Data|Web Development|Web Tools|Mobile|Cloud Computing|Software|</t>
  </si>
  <si>
    <t>/organization/master-route</t>
  </si>
  <si>
    <t>Master Route</t>
  </si>
  <si>
    <t>http://www.masterroute.com/</t>
  </si>
  <si>
    <t>/organization/master-the-gap</t>
  </si>
  <si>
    <t>Master The Gap</t>
  </si>
  <si>
    <t>http://www.masterthegap.com/</t>
  </si>
  <si>
    <t>/organization/masterbranch</t>
  </si>
  <si>
    <t>Masterbranch</t>
  </si>
  <si>
    <t>http://www.masterbranch.com</t>
  </si>
  <si>
    <t>|Identity|Open Source|Recruiting|Employment|Software|</t>
  </si>
  <si>
    <t>/organization/masterimage-3d</t>
  </si>
  <si>
    <t>MasterImage 3D</t>
  </si>
  <si>
    <t>http://masterimage3d.com</t>
  </si>
  <si>
    <t>|3D|Hardware + Software|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masteryconnect.com</t>
  </si>
  <si>
    <t>|High Schools|Skill Assessment|K-12 Education|Education|</t>
  </si>
  <si>
    <t>/organization/mastodon-c</t>
  </si>
  <si>
    <t>Mastodon C</t>
  </si>
  <si>
    <t>http://www.mastodonc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a</t>
  </si>
  <si>
    <t>Matcha</t>
  </si>
  <si>
    <t>http://www.matcha.tv</t>
  </si>
  <si>
    <t>|Reviews and Recommendations|Internet TV|Television|Social Television|Curated Web|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|Media|Web Hosting|Curated Web|</t>
  </si>
  <si>
    <t>/organization/matchbook</t>
  </si>
  <si>
    <t>Matchbook</t>
  </si>
  <si>
    <t>http://matchbook.co</t>
  </si>
  <si>
    <t>|Hospitality|Restaurants|Mobile|</t>
  </si>
  <si>
    <t>/organization/matchbox</t>
  </si>
  <si>
    <t>Matchbox</t>
  </si>
  <si>
    <t>http://www.matchbox.net</t>
  </si>
  <si>
    <t>/organization/matches-fashion</t>
  </si>
  <si>
    <t>Matches Fashion</t>
  </si>
  <si>
    <t>http://www.matchesfashion.com</t>
  </si>
  <si>
    <t>/organization/matchesfashion-com</t>
  </si>
  <si>
    <t>MATCHESFASHION.COM</t>
  </si>
  <si>
    <t>http://www.matchesfashion.com/</t>
  </si>
  <si>
    <t>/organization/matchfund</t>
  </si>
  <si>
    <t>Matchfund</t>
  </si>
  <si>
    <t>http://www.matchfund.com</t>
  </si>
  <si>
    <t>/organization/matchlend</t>
  </si>
  <si>
    <t>MatchLend</t>
  </si>
  <si>
    <t>http://www.matchlend.com</t>
  </si>
  <si>
    <t>|Small and Medium Businesses|Finance|Enterprise Software|</t>
  </si>
  <si>
    <t>/organization/matchmaker-videos</t>
  </si>
  <si>
    <t>Matchmaker Videos</t>
  </si>
  <si>
    <t>http://matchmakervideos.com/</t>
  </si>
  <si>
    <t>|Game|Entertainment|Software|</t>
  </si>
  <si>
    <t>/organization/matchmate-me</t>
  </si>
  <si>
    <t>MatchMate.Me</t>
  </si>
  <si>
    <t>http://www.matchmate.me</t>
  </si>
  <si>
    <t>|Events|Internet|Online Dating|Match-Making|</t>
  </si>
  <si>
    <t>/organization/matchmine</t>
  </si>
  <si>
    <t>MatchMine</t>
  </si>
  <si>
    <t>http://matchmine.com</t>
  </si>
  <si>
    <t>|Media|Reviews and Recommendations|News|</t>
  </si>
  <si>
    <t>/organization/matchmove-games</t>
  </si>
  <si>
    <t>Matchmove</t>
  </si>
  <si>
    <t>http://www.matchmove.com/corporate/</t>
  </si>
  <si>
    <t>/organization/matchpin</t>
  </si>
  <si>
    <t>Matchpin</t>
  </si>
  <si>
    <t>http://www.matchpin.com</t>
  </si>
  <si>
    <t>|Incentives|Coupons|Local|Location Based Services|Advertising|</t>
  </si>
  <si>
    <t>/organization/matchpoint</t>
  </si>
  <si>
    <t>Matchpoint</t>
  </si>
  <si>
    <t>http://matchpointmusic.com</t>
  </si>
  <si>
    <t>|Analytics|Film|</t>
  </si>
  <si>
    <t>/organization/matchpoint-careers</t>
  </si>
  <si>
    <t>Matchpoint Careers</t>
  </si>
  <si>
    <t>http://www.matchpointcareers.com</t>
  </si>
  <si>
    <t>|Skill Assessment|Career Management|Human Resources|Employment|Consulting|</t>
  </si>
  <si>
    <t>/organization/matchup</t>
  </si>
  <si>
    <t>Matchup</t>
  </si>
  <si>
    <t>http://www.matchup.io</t>
  </si>
  <si>
    <t>|Tracking|Fitness|Health and Wellness|</t>
  </si>
  <si>
    <t>/organization/matchup-2</t>
  </si>
  <si>
    <t>http://thewhytehousegroup.com/matchup</t>
  </si>
  <si>
    <t>|Location Based Services|Fantasy Sports|Sports|Vertical Search|</t>
  </si>
  <si>
    <t>/organization/matco-tools-franchise</t>
  </si>
  <si>
    <t>Matco Tools Franchise</t>
  </si>
  <si>
    <t>http://www.matcotools.com/</t>
  </si>
  <si>
    <t>Stow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|Commodities|Green|Industrial|Sustainability|Clean Technology|Recycling|Software|</t>
  </si>
  <si>
    <t>/organization/material-wrld</t>
  </si>
  <si>
    <t>Material Wrld</t>
  </si>
  <si>
    <t>http://www.materialwrld.com</t>
  </si>
  <si>
    <t>|Specialty Retail|Recycling|Online Shopping|Retail|Collaborative Consumption|Fashion|E-Commerce|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ova</t>
  </si>
  <si>
    <t>Maternova</t>
  </si>
  <si>
    <t>http://maternova.net</t>
  </si>
  <si>
    <t>|Social Network Media|Health Care|</t>
  </si>
  <si>
    <t>/organization/mathsoft-engineering-education</t>
  </si>
  <si>
    <t>Mathsoft Engineering &amp; Education</t>
  </si>
  <si>
    <t>http://www.mathsoft.com</t>
  </si>
  <si>
    <t>/organization/mathzee</t>
  </si>
  <si>
    <t>MathZee</t>
  </si>
  <si>
    <t>http://mathzee.com</t>
  </si>
  <si>
    <t>|Startups|Kids|Teachers|Education|</t>
  </si>
  <si>
    <t>/organization/mati-therapeutics</t>
  </si>
  <si>
    <t>Mati Therapeutics</t>
  </si>
  <si>
    <t>http://www.matitherapeutics.com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ivision</t>
  </si>
  <si>
    <t>MATIvision</t>
  </si>
  <si>
    <t>http://www.mativision.com/</t>
  </si>
  <si>
    <t>/organization/matlach-investments</t>
  </si>
  <si>
    <t>Matlach Investments</t>
  </si>
  <si>
    <t>/organization/matomy-market</t>
  </si>
  <si>
    <t>Matomy Market</t>
  </si>
  <si>
    <t>http://www.matomy.com/</t>
  </si>
  <si>
    <t>|E-Commerce|Accounting|Advertising|</t>
  </si>
  <si>
    <t>/organization/matomy-media-group</t>
  </si>
  <si>
    <t>Matomy Media Group</t>
  </si>
  <si>
    <t>http://www.matomy.com</t>
  </si>
  <si>
    <t>|Digital Media|Social Media Advertising|Online Video Advertising|Virtual Currency|Mobile|Search Marketing|Advertising|</t>
  </si>
  <si>
    <t>/organization/matomy</t>
  </si>
  <si>
    <t>Matomy Money</t>
  </si>
  <si>
    <t>http://www.matomymoney.com</t>
  </si>
  <si>
    <t>/organization/matone-cooper-mobile-dentistry</t>
  </si>
  <si>
    <t>Matone Cooper Mobile Dentistry</t>
  </si>
  <si>
    <t>/organization/matrimony-com</t>
  </si>
  <si>
    <t>Matrimony.com</t>
  </si>
  <si>
    <t>http://www.matrimony.com</t>
  </si>
  <si>
    <t>1997-04</t>
  </si>
  <si>
    <t>/organization/matrix-asset-management</t>
  </si>
  <si>
    <t>Matrix Asset Management</t>
  </si>
  <si>
    <t>http://www.matrixasset.ca</t>
  </si>
  <si>
    <t>/organization/matrix-electronic-measuring</t>
  </si>
  <si>
    <t>Matrix Electronic Measuring</t>
  </si>
  <si>
    <t>http://thematrixwand.com/</t>
  </si>
  <si>
    <t>/organization/matrix-bio</t>
  </si>
  <si>
    <t>Matrix-Bio</t>
  </si>
  <si>
    <t>http://www.matrix-bio.com</t>
  </si>
  <si>
    <t>/organization/matrixvision</t>
  </si>
  <si>
    <t>MatrixVision</t>
  </si>
  <si>
    <t>http://matrixvision.eu</t>
  </si>
  <si>
    <t>/organization/matrixx-software</t>
  </si>
  <si>
    <t>MATRIXX Software</t>
  </si>
  <si>
    <t>http://www.matrixx.com/</t>
  </si>
  <si>
    <t>/organization/matssoft</t>
  </si>
  <si>
    <t>MatsSoft</t>
  </si>
  <si>
    <t>http://www.matssoft.co.uk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|Printing|Games|3D|</t>
  </si>
  <si>
    <t>/organization/matter-io</t>
  </si>
  <si>
    <t>Matter.io</t>
  </si>
  <si>
    <t>http://www.matter.io</t>
  </si>
  <si>
    <t>|Jewelry|PaaS|3D Printing|E-Commerce|</t>
  </si>
  <si>
    <t>/organization/matterfab</t>
  </si>
  <si>
    <t>MatterFab</t>
  </si>
  <si>
    <t>http://matterfab.com/</t>
  </si>
  <si>
    <t>|Manufacturing|B2B|Hardware|</t>
  </si>
  <si>
    <t>/organization/mattermark</t>
  </si>
  <si>
    <t>Mattermark</t>
  </si>
  <si>
    <t>http://mattermark.com</t>
  </si>
  <si>
    <t>|Venture Capital|Big Data|Enterprise Software|</t>
  </si>
  <si>
    <t>/organization/matternet</t>
  </si>
  <si>
    <t>Matternet</t>
  </si>
  <si>
    <t>http://matternet.us</t>
  </si>
  <si>
    <t>|Drones|Robotics|Aerospace|</t>
  </si>
  <si>
    <t>/organization/matterport</t>
  </si>
  <si>
    <t>Matterport</t>
  </si>
  <si>
    <t>http://www.matterport.com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lsoup</t>
  </si>
  <si>
    <t>MaulSoup</t>
  </si>
  <si>
    <t>/organization/mavatar</t>
  </si>
  <si>
    <t>Mavatar</t>
  </si>
  <si>
    <t>http://www.mavatar.com</t>
  </si>
  <si>
    <t>|iPad|Browser Extensions|Coupons|Discounts|Online Shopping|E-Commerce|</t>
  </si>
  <si>
    <t>/organization/maven-research</t>
  </si>
  <si>
    <t>Maven</t>
  </si>
  <si>
    <t>http://www.maven.co</t>
  </si>
  <si>
    <t>/organization/maven-biotechnologies</t>
  </si>
  <si>
    <t>Maven Biotechnologies</t>
  </si>
  <si>
    <t>http://www.mavenbiotech.com</t>
  </si>
  <si>
    <t>/organization/maven-networks</t>
  </si>
  <si>
    <t>Maven Networks</t>
  </si>
  <si>
    <t>http://www.maven.net</t>
  </si>
  <si>
    <t>/organization/maven7</t>
  </si>
  <si>
    <t>Maven7</t>
  </si>
  <si>
    <t>http://maven7.com</t>
  </si>
  <si>
    <t>/organization/mavenhut</t>
  </si>
  <si>
    <t>MavenHut</t>
  </si>
  <si>
    <t>http://www.mavenhut.com</t>
  </si>
  <si>
    <t>|Facebook Applications|Social Media|Games|</t>
  </si>
  <si>
    <t>/organization/mavenir-systems</t>
  </si>
  <si>
    <t>Mavenir Systems</t>
  </si>
  <si>
    <t>http://www.mavenir.com</t>
  </si>
  <si>
    <t>|Communications Hardware|Technology|Mobile Video|Enterprise Software|</t>
  </si>
  <si>
    <t>/organization/mavenlink-com</t>
  </si>
  <si>
    <t>Mavenlink</t>
  </si>
  <si>
    <t>http://www.mavenlink.com</t>
  </si>
  <si>
    <t>|Billing|Tracking|Google Apps|SaaS|Cloud Computing|Collaboration|Project Management|Software|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|Social Media Marketing|Advertising|Social Business|Social Media|Software|</t>
  </si>
  <si>
    <t>/organization/maverick-wine-group-llc</t>
  </si>
  <si>
    <t>Maverick Wine Group LLC.</t>
  </si>
  <si>
    <t>http://www.maverickwinegroup.com</t>
  </si>
  <si>
    <t>|Brand Marketing|Hospitality|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|Advertising|Cars|Software|</t>
  </si>
  <si>
    <t>/organization/mavrx</t>
  </si>
  <si>
    <t>Mavrx</t>
  </si>
  <si>
    <t>http://www.mavrx.co</t>
  </si>
  <si>
    <t>|Image Recognition|Maps|Analytics|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|Enterprises|Education|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ilhas</t>
  </si>
  <si>
    <t>MaxMilhas</t>
  </si>
  <si>
    <t>https://www.maxmilhas.com.br/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/organization/maxpreps</t>
  </si>
  <si>
    <t>MaxPreps</t>
  </si>
  <si>
    <t>http://www.maxpreps.com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|Aerospace|Drones|Mobile|</t>
  </si>
  <si>
    <t>/organization/maxtradein-com</t>
  </si>
  <si>
    <t>MaxTradeIn.com</t>
  </si>
  <si>
    <t>http://www.MaxTradeIn.com</t>
  </si>
  <si>
    <t>|Auto|Cars|Automotive|</t>
  </si>
  <si>
    <t>/organization/maxtraffic</t>
  </si>
  <si>
    <t>MaxTraffic</t>
  </si>
  <si>
    <t>http://www.maxtaffic.com</t>
  </si>
  <si>
    <t>|Analytics|Sales and Marketing|E-Commerce|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|Mobile|Health Care|SaaS|Technology|Employer Benefits Programs|Health and Insurance|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|Sales and Marketing|Internet Marketing|Personalization|Analytics|Optimization|Enterprise Software|</t>
  </si>
  <si>
    <t>/organization/maya-medical</t>
  </si>
  <si>
    <t>Maya Medical</t>
  </si>
  <si>
    <t>http://maya-medical.com</t>
  </si>
  <si>
    <t>|Technology|Medical|Biotechnology|</t>
  </si>
  <si>
    <t>/organization/mayasmom</t>
  </si>
  <si>
    <t>Maya's Mom</t>
  </si>
  <si>
    <t>http://mayasmom.com</t>
  </si>
  <si>
    <t>/organization/mayan-brewing-co</t>
  </si>
  <si>
    <t>Mayan Brewing CO</t>
  </si>
  <si>
    <t>http://www.mayanbrewingco.com</t>
  </si>
  <si>
    <t>Quepos</t>
  </si>
  <si>
    <t>/organization/mayberry-media</t>
  </si>
  <si>
    <t>Mayberry Media</t>
  </si>
  <si>
    <t>http://mayberrymedia.com</t>
  </si>
  <si>
    <t>Grand Blanc</t>
  </si>
  <si>
    <t>/organization/may-one</t>
  </si>
  <si>
    <t>Mayday PAC</t>
  </si>
  <si>
    <t>http://mayone.us/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|Employment|Small and Medium Businesses|Recruiting|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1919-01</t>
  </si>
  <si>
    <t>1919-Q1</t>
  </si>
  <si>
    <t>/organization/mayomi</t>
  </si>
  <si>
    <t>Mayomi</t>
  </si>
  <si>
    <t>http://www.mayomi.com</t>
  </si>
  <si>
    <t>/organization/maytech</t>
  </si>
  <si>
    <t>Maytech</t>
  </si>
  <si>
    <t>http://www.maytech.net</t>
  </si>
  <si>
    <t>|File Sharing|Data Security|Cloud Computing|Enterprise Software|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|Mobile Commerce|Retail|Beauty|E-Commerce|</t>
  </si>
  <si>
    <t>/organization/maz</t>
  </si>
  <si>
    <t>MAZ</t>
  </si>
  <si>
    <t>http://www.mazdigital.com</t>
  </si>
  <si>
    <t>|iPad|Publishing|Mobile|</t>
  </si>
  <si>
    <t>/organization/mazebolt-technologies</t>
  </si>
  <si>
    <t>MazeBolt Technologies</t>
  </si>
  <si>
    <t>http://www.mazebolt.com</t>
  </si>
  <si>
    <t>Giv'atayim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-decins-sans-fronti-res</t>
  </si>
  <si>
    <t>Médecins Sans Frontières</t>
  </si>
  <si>
    <t>http://www.doctorswithoutborders.org/</t>
  </si>
  <si>
    <t>/organization/meliuz</t>
  </si>
  <si>
    <t>Méliuz</t>
  </si>
  <si>
    <t>http://www.meliuz.com.br/</t>
  </si>
  <si>
    <t>|Advertising|Incentives|Discounts|Coupons|E-Commerce|</t>
  </si>
  <si>
    <t>/organization/mba-and-company</t>
  </si>
  <si>
    <t>MBA and Company</t>
  </si>
  <si>
    <t>http://www.mbaco.com</t>
  </si>
  <si>
    <t>|Recruiting|Freelancers|Marketplaces|Business Services|Education|Project Management|Consulting|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|Entertainment|Content|Digital Media|Internet|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|3D Technology|Graphics|</t>
  </si>
  <si>
    <t>/organization/mblox</t>
  </si>
  <si>
    <t>mBlox</t>
  </si>
  <si>
    <t>http://mblox.com</t>
  </si>
  <si>
    <t>|Wireless|SMS|Mobile|</t>
  </si>
  <si>
    <t>/organization/mbm-solutions</t>
  </si>
  <si>
    <t>MBM Solutions</t>
  </si>
  <si>
    <t>http://www.mbmss.com</t>
  </si>
  <si>
    <t>|Medical|Information Technology|Geospatial|Software|</t>
  </si>
  <si>
    <t>/organization/mbrace</t>
  </si>
  <si>
    <t>Mbrace</t>
  </si>
  <si>
    <t>/organization/mbs-capital</t>
  </si>
  <si>
    <t>MBS Capital</t>
  </si>
  <si>
    <t>/organization/mbs-holdings</t>
  </si>
  <si>
    <t>MBS HOLDINGS</t>
  </si>
  <si>
    <t>/organization/mbw-enterprise</t>
  </si>
  <si>
    <t>MBW Enterprise</t>
  </si>
  <si>
    <t>/organization/mc-kinney-locksmith</t>
  </si>
  <si>
    <t>Mc Kinney Locksmith</t>
  </si>
  <si>
    <t>http://www.7DaysLocksmithGood.net</t>
  </si>
  <si>
    <t>1986-02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fee</t>
  </si>
  <si>
    <t>McAfee</t>
  </si>
  <si>
    <t>http://www.mcafee.com</t>
  </si>
  <si>
    <t>1987-08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h</t>
  </si>
  <si>
    <t>MCH+</t>
  </si>
  <si>
    <t>http://www.mchplus.nl</t>
  </si>
  <si>
    <t>Den Haag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/organization/mclemore-investments</t>
  </si>
  <si>
    <t>McLemore Investments</t>
  </si>
  <si>
    <t>|Recycling|Manufacturing|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>/organization/mcphy</t>
  </si>
  <si>
    <t>McPhy</t>
  </si>
  <si>
    <t>http://www.mcphy.com/en/index.php</t>
  </si>
  <si>
    <t>/organization/mct-danismanlik-as-mctas-istanbul</t>
  </si>
  <si>
    <t>MCT Danismanlik AS (MCTAS: Istanbul)</t>
  </si>
  <si>
    <t>http://www.mct.com.tr/en/index.html</t>
  </si>
  <si>
    <t>|Education|Training|Consulting|</t>
  </si>
  <si>
    <t>1992-09</t>
  </si>
  <si>
    <t>1992-Q3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|Health Care|Doctors|Medical|Big Data|</t>
  </si>
  <si>
    <t>/organization/md-lingo</t>
  </si>
  <si>
    <t>MD Lingo</t>
  </si>
  <si>
    <t>http://www.mdlingo.com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it</t>
  </si>
  <si>
    <t>MD-IT</t>
  </si>
  <si>
    <t>http://www.md-it.com</t>
  </si>
  <si>
    <t>/organization/md-voice</t>
  </si>
  <si>
    <t>MD.Voice</t>
  </si>
  <si>
    <t>http://md-voice.com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/organization/mdc-media</t>
  </si>
  <si>
    <t>MDC Media</t>
  </si>
  <si>
    <t>http://www.mydepotcheck.com</t>
  </si>
  <si>
    <t>|Wealth Management|Finance|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ialog</t>
  </si>
  <si>
    <t>mDialog</t>
  </si>
  <si>
    <t>http://www.mdialog.com</t>
  </si>
  <si>
    <t>/organization/mdjunction</t>
  </si>
  <si>
    <t>MDJunction</t>
  </si>
  <si>
    <t>http://www.mdjunction.com</t>
  </si>
  <si>
    <t>/organization/mdlive</t>
  </si>
  <si>
    <t>MDLIVE</t>
  </si>
  <si>
    <t>http://mdlive.com</t>
  </si>
  <si>
    <t>/organization/m-labs</t>
  </si>
  <si>
    <t>MdotLabs</t>
  </si>
  <si>
    <t>http://www.mdotlabs.com</t>
  </si>
  <si>
    <t>|Advertising|Analytics|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|Hospitals|Dental|Doctors|Physicians|Medical|Health Care|Health and Wellness|</t>
  </si>
  <si>
    <t>/organization/mdundo</t>
  </si>
  <si>
    <t>Mdundo</t>
  </si>
  <si>
    <t>http://mdundo.com</t>
  </si>
  <si>
    <t>/organization/mdvip</t>
  </si>
  <si>
    <t>MDVIP</t>
  </si>
  <si>
    <t>http://www.mdvip.com/</t>
  </si>
  <si>
    <t>|Health Services Industry|Doctors|Online Scheduling|Health and Wellness|</t>
  </si>
  <si>
    <t>/organization/mdxhealth</t>
  </si>
  <si>
    <t>MDxHealth</t>
  </si>
  <si>
    <t>http://mdxhealth.com</t>
  </si>
  <si>
    <t>/organization/me-box-media</t>
  </si>
  <si>
    <t>Me!Box Media</t>
  </si>
  <si>
    <t>http://www.meboxmedia.com</t>
  </si>
  <si>
    <t>|Media|Advertising|Video|Enterprise Software|</t>
  </si>
  <si>
    <t>/organization/me-mover</t>
  </si>
  <si>
    <t>Me-Mover</t>
  </si>
  <si>
    <t>http://www.me-mover.com</t>
  </si>
  <si>
    <t>/organization/me911</t>
  </si>
  <si>
    <t>ME911</t>
  </si>
  <si>
    <t>http://www.me911.com</t>
  </si>
  <si>
    <t>|Travel|Health and Wellness|Mobile|Security|</t>
  </si>
  <si>
    <t>/organization/meal-express</t>
  </si>
  <si>
    <t>Meal Mantra</t>
  </si>
  <si>
    <t>http://www.mealexpressindia.com</t>
  </si>
  <si>
    <t>/organization/meal-sharing</t>
  </si>
  <si>
    <t>Meal Sharing</t>
  </si>
  <si>
    <t>http://www.mealsharing.com</t>
  </si>
  <si>
    <t>|E-Commerce|Social Network Media|Travel|</t>
  </si>
  <si>
    <t>/organization/meal-ticket</t>
  </si>
  <si>
    <t>Meal Ticket</t>
  </si>
  <si>
    <t>|Finance|Business Intelligence|Restaurants|SaaS|Software|</t>
  </si>
  <si>
    <t>/organization/mealnut</t>
  </si>
  <si>
    <t>Mealnut</t>
  </si>
  <si>
    <t>http://www.mealnut.com</t>
  </si>
  <si>
    <t>|E-Commerce|Marketplaces|Hospitality|</t>
  </si>
  <si>
    <t>/organization/meaningfy</t>
  </si>
  <si>
    <t>Meaningfy</t>
  </si>
  <si>
    <t>http://meaningfy.com</t>
  </si>
  <si>
    <t>/organization/meaningo</t>
  </si>
  <si>
    <t>Meaningo</t>
  </si>
  <si>
    <t>http://www.meaningo.com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|Data Integration|Sustainability|SaaS|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y</t>
  </si>
  <si>
    <t>Measy</t>
  </si>
  <si>
    <t>http://www.measy.com</t>
  </si>
  <si>
    <t>/organization/mebeam</t>
  </si>
  <si>
    <t>MeBeam</t>
  </si>
  <si>
    <t>http://www.mebeam.com</t>
  </si>
  <si>
    <t>|Video Chat|Software|Chat|Video|Messaging|</t>
  </si>
  <si>
    <t>/organization/mebelrama-ru</t>
  </si>
  <si>
    <t>Mebelrama</t>
  </si>
  <si>
    <t>http://www.mebelrama.ru/</t>
  </si>
  <si>
    <t>|Utilities|Internet|Shopping|E-Commerce|</t>
  </si>
  <si>
    <t>/organization/mec-dynamics</t>
  </si>
  <si>
    <t>MEC Dynamics</t>
  </si>
  <si>
    <t>http://mecdynamics.com</t>
  </si>
  <si>
    <t>/organization/mecenato</t>
  </si>
  <si>
    <t>Mecenato</t>
  </si>
  <si>
    <t>http://www.mecenato.co</t>
  </si>
  <si>
    <t>|Career Management|Creative|Automotive|Sales and Marketing|Advertising|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</t>
  </si>
  <si>
    <t>Mechio, Inc. (DBA Motiv)</t>
  </si>
  <si>
    <t>http://mymotiv.com</t>
  </si>
  <si>
    <t>/organization/meclub</t>
  </si>
  <si>
    <t>MECLUB</t>
  </si>
  <si>
    <t>http://www.meclub.com</t>
  </si>
  <si>
    <t>|Networking|Travel|Hospitality|Consumer Internet|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M C B H Kaneohe Bay</t>
  </si>
  <si>
    <t>/organization/med-aesthetics-group</t>
  </si>
  <si>
    <t>Med Aesthetics Group</t>
  </si>
  <si>
    <t>http://www.medaestheticsgroup.com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tek</t>
  </si>
  <si>
    <t>Med-Tek</t>
  </si>
  <si>
    <t>http://www.med-tek.com</t>
  </si>
  <si>
    <t>/organization/med-ly</t>
  </si>
  <si>
    <t>Med.ly</t>
  </si>
  <si>
    <t>/organization/medabil</t>
  </si>
  <si>
    <t>Medabil</t>
  </si>
  <si>
    <t>http://www.medabil.com.br/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|Loyalty Programs|Text Analytics|Big Data|Human Resources|Customer Service|Software|</t>
  </si>
  <si>
    <t>/organization/imageamerica</t>
  </si>
  <si>
    <t>MedAlliance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|Web CMS|Analytics|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/organization/medavail</t>
  </si>
  <si>
    <t>MedAvail</t>
  </si>
  <si>
    <t>http://medavail.com</t>
  </si>
  <si>
    <t>/organization/medaware</t>
  </si>
  <si>
    <t>MedAware</t>
  </si>
  <si>
    <t>http://www.medaware.com/</t>
  </si>
  <si>
    <t>/organization/medaware-systems</t>
  </si>
  <si>
    <t>MedAware Systems</t>
  </si>
  <si>
    <t>/organization/medaxion</t>
  </si>
  <si>
    <t>Medaxion</t>
  </si>
  <si>
    <t>http://medaxion.com</t>
  </si>
  <si>
    <t>/organization/medbox</t>
  </si>
  <si>
    <t>Medbox</t>
  </si>
  <si>
    <t>http://www.thedispensingsolution.com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|Health Care|Life Sciences|Biotechnology|Media|News|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/organization/medday</t>
  </si>
  <si>
    <t>MedDay</t>
  </si>
  <si>
    <t>http://www.sofinnova.fr</t>
  </si>
  <si>
    <t>/organization/meddiary-inc</t>
  </si>
  <si>
    <t>MedDiary, Inc.</t>
  </si>
  <si>
    <t>http://www.meddiary.com</t>
  </si>
  <si>
    <t>|Computers|Apps|Mobile|Health Care|</t>
  </si>
  <si>
    <t>/organization/meddik</t>
  </si>
  <si>
    <t>Meddik</t>
  </si>
  <si>
    <t>http://www.meddik.com</t>
  </si>
  <si>
    <t>|Email|Web Tools|Search|Medical|Health and Wellness|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|Health Care|Health and Wellness|Software|</t>
  </si>
  <si>
    <t>/organization/medem</t>
  </si>
  <si>
    <t>MEDEM</t>
  </si>
  <si>
    <t>/organization/medencentive</t>
  </si>
  <si>
    <t>MedEncentive</t>
  </si>
  <si>
    <t>http://medencentive.com</t>
  </si>
  <si>
    <t>/organization/mederi-therapeutics</t>
  </si>
  <si>
    <t>Mederi Therapeutics</t>
  </si>
  <si>
    <t>http://mederitherapeutics.com</t>
  </si>
  <si>
    <t>/organization/medesen</t>
  </si>
  <si>
    <t>Medesen</t>
  </si>
  <si>
    <t>http://www.medesen.com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|Hospitals|Health Care|Medical|</t>
  </si>
  <si>
    <t>/organization/medgrc</t>
  </si>
  <si>
    <t>MedGRC</t>
  </si>
  <si>
    <t>http://www.medgrc.com</t>
  </si>
  <si>
    <t>|Dental|Medical|Software|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|Analytics|Displays|Mobile|Advertising|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nvergence-group</t>
  </si>
  <si>
    <t>Media Convergence Group</t>
  </si>
  <si>
    <t>http://www.mediaconvergencegroup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/organization/media-light-entertainment</t>
  </si>
  <si>
    <t>Media Li²ght Entertainment</t>
  </si>
  <si>
    <t>http://www.media-li2ght.com</t>
  </si>
  <si>
    <t>|Internet of Things|Real Estate|Wireless|</t>
  </si>
  <si>
    <t>/organization/mediamachines</t>
  </si>
  <si>
    <t>Media Machines</t>
  </si>
  <si>
    <t>http://mediamachines.wordpress.com</t>
  </si>
  <si>
    <t>/organization/media-matchmaker</t>
  </si>
  <si>
    <t>Media Matchmaker</t>
  </si>
  <si>
    <t>http://www.mediamatchmaker.com</t>
  </si>
  <si>
    <t>/organization/media-platform-inc</t>
  </si>
  <si>
    <t>Media Platform Inc.</t>
  </si>
  <si>
    <t>http://mediaplatform.com</t>
  </si>
  <si>
    <t>/organization/media-predict</t>
  </si>
  <si>
    <t>Media Predict</t>
  </si>
  <si>
    <t>/organization/magazine-radar</t>
  </si>
  <si>
    <t>Media Radar</t>
  </si>
  <si>
    <t>http://www.mediaradar.com</t>
  </si>
  <si>
    <t>|Advertising|Real Time|Market Research|Internet|</t>
  </si>
  <si>
    <t>/organization/media-redefined</t>
  </si>
  <si>
    <t>Media Redefined</t>
  </si>
  <si>
    <t>http://mediaredefined.com</t>
  </si>
  <si>
    <t>|Information Technology|Social News|News|Media|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/organization/media-time-conseil</t>
  </si>
  <si>
    <t>Media Time Conseil</t>
  </si>
  <si>
    <t>http://www.mediatime.fr</t>
  </si>
  <si>
    <t>/organization/mediabistro-inc</t>
  </si>
  <si>
    <t>Mediabistro Inc.</t>
  </si>
  <si>
    <t>http://corporate.mediabistro.com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|Tablets|Apps|Games|Mobile|Social Media|Sales and Marketing|Brand Marketing|Advertising|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|Education|Content|Web CMS|Video Streaming|Mobile|Video|Curated Web|</t>
  </si>
  <si>
    <t>/organization/mediacrossing-inc</t>
  </si>
  <si>
    <t>MediaCrossing Inc.</t>
  </si>
  <si>
    <t>http://www.MediaCrossing.com</t>
  </si>
  <si>
    <t>|Digital Media|Advertising|</t>
  </si>
  <si>
    <t>/organization/mediafeedia</t>
  </si>
  <si>
    <t>mediafeedia</t>
  </si>
  <si>
    <t>http://mediafeedia.com</t>
  </si>
  <si>
    <t>|Consulting|Software|Advertising|</t>
  </si>
  <si>
    <t>/organization/mediafly</t>
  </si>
  <si>
    <t>Mediafly</t>
  </si>
  <si>
    <t>http://www.mediafly.com</t>
  </si>
  <si>
    <t>/organization/mediagamma</t>
  </si>
  <si>
    <t>MediaGamma</t>
  </si>
  <si>
    <t>http://www.mediagamma.com</t>
  </si>
  <si>
    <t>|Advertising Exchanges|Advertising Platforms|</t>
  </si>
  <si>
    <t>/organization/mediahound</t>
  </si>
  <si>
    <t>MediaHound</t>
  </si>
  <si>
    <t>http://mediahound.com</t>
  </si>
  <si>
    <t>|Entertainment|Technology|</t>
  </si>
  <si>
    <t>/organization/mediainterface-dresden</t>
  </si>
  <si>
    <t>MediaInterface Dresden</t>
  </si>
  <si>
    <t>http://www.mediainterface.de</t>
  </si>
  <si>
    <t>/organization/mediakraft-t-rkiye</t>
  </si>
  <si>
    <t>Mediakraft Türkiye</t>
  </si>
  <si>
    <t>http://mediakraftnetworks.de</t>
  </si>
  <si>
    <t>|Online Video Advertising|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|Media|Mobile|Advertising|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live</t>
  </si>
  <si>
    <t>Medialive</t>
  </si>
  <si>
    <t>http://www.medialive.com</t>
  </si>
  <si>
    <t>/organization/mediamath</t>
  </si>
  <si>
    <t>MediaMath</t>
  </si>
  <si>
    <t>http://www.mediamath.com</t>
  </si>
  <si>
    <t>/organization/mediameeting</t>
  </si>
  <si>
    <t>Mediameeting</t>
  </si>
  <si>
    <t>http://www.mediameeting.fr</t>
  </si>
  <si>
    <t>/organization/mediamind-2</t>
  </si>
  <si>
    <t>Mediamind</t>
  </si>
  <si>
    <t>http://www.sizmek.com</t>
  </si>
  <si>
    <t>/organization/mediamogul</t>
  </si>
  <si>
    <t>MediaMogul</t>
  </si>
  <si>
    <t>http://mediapass.com</t>
  </si>
  <si>
    <t>/organization/mediamorph</t>
  </si>
  <si>
    <t>Mediamorph</t>
  </si>
  <si>
    <t>http://mediamorph.com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bank</t>
  </si>
  <si>
    <t>Mediaocean</t>
  </si>
  <si>
    <t>http://www.mediaocean.com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/organization/mediaq-inc</t>
  </si>
  <si>
    <t>MediaQ,Inc</t>
  </si>
  <si>
    <t>/organization/mediaroost</t>
  </si>
  <si>
    <t>MediaRoost</t>
  </si>
  <si>
    <t>http://www.mediaroost.com</t>
  </si>
  <si>
    <t>|Customer Service|Sales and Marketing|Social Media|Twitter Applications|Enterprise Software|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|Auctions|Tablets|Advertising|Mobile|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|Social Games|Mobile Games|Games|Advertising|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onic-games</t>
  </si>
  <si>
    <t>Mediatonic Games</t>
  </si>
  <si>
    <t>http://www.mediatonicgames.com</t>
  </si>
  <si>
    <t>|Video Games|Android|iOS|Apps|Social Media|Mobile|Games|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|Sports|Lead Generation|Semantic Search|SEO|App Marketing|Email Marketing|Search Marketing|Social Media Advertising|Performance Marketing|Internet Marketing|Media|Advertising|</t>
  </si>
  <si>
    <t>/organization/mediav</t>
  </si>
  <si>
    <t>MediaV</t>
  </si>
  <si>
    <t>http://www.mediav.com</t>
  </si>
  <si>
    <t>/organization/mediavast</t>
  </si>
  <si>
    <t>MediaVast</t>
  </si>
  <si>
    <t>|Broadcasting|Advertising|Content|</t>
  </si>
  <si>
    <t>/organization/mediawheel</t>
  </si>
  <si>
    <t>MediaWheel</t>
  </si>
  <si>
    <t>http://www.mediawheel.com</t>
  </si>
  <si>
    <t>/organization/mediaworks-2</t>
  </si>
  <si>
    <t>MediaWorks</t>
  </si>
  <si>
    <t>http://www.mediaworks.co.rs</t>
  </si>
  <si>
    <t>/organization/mediaxstream</t>
  </si>
  <si>
    <t>MediaXstream</t>
  </si>
  <si>
    <t>http://mediaxstream.tv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|Technology|Payments|Medical|</t>
  </si>
  <si>
    <t>/organization/medical-compression-systems</t>
  </si>
  <si>
    <t>Medical Compression Systems</t>
  </si>
  <si>
    <t>http://www.mcsmed.com/home.html</t>
  </si>
  <si>
    <t>|Therapeutics|Medical Devices|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://mdinterview.com/</t>
  </si>
  <si>
    <t>|Physicians|Health Care Information Technology|Electronic Health Records|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irect-club</t>
  </si>
  <si>
    <t>Medical Direct Club</t>
  </si>
  <si>
    <t>http://medicaldirectclub.com/joomla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/organization/medical-joyworks</t>
  </si>
  <si>
    <t>Medical Joyworks</t>
  </si>
  <si>
    <t>http://www.medicaljoyworks.com</t>
  </si>
  <si>
    <t>/organization/medical-metrx-solutions</t>
  </si>
  <si>
    <t>Medical Metrx Solutions</t>
  </si>
  <si>
    <t>http://medicalmetrix.com</t>
  </si>
  <si>
    <t>/organization/medical-predictive-science-corporation</t>
  </si>
  <si>
    <t>Medical Predictive Science Corporation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/organization/medicast</t>
  </si>
  <si>
    <t>Medicast</t>
  </si>
  <si>
    <t>http://medicast.co</t>
  </si>
  <si>
    <t>|Health Care|mHealth|Health and Wellness|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in-practice</t>
  </si>
  <si>
    <t>Medicine in Practice</t>
  </si>
  <si>
    <t>http://www.medicineinpractice.com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|Consumers|Health Care Information Technology|Health Care|</t>
  </si>
  <si>
    <t>/organization/mediconecta</t>
  </si>
  <si>
    <t>MediConecta.com</t>
  </si>
  <si>
    <t>http://www.mediconecta.com/</t>
  </si>
  <si>
    <t>/organization/mediconnect-global</t>
  </si>
  <si>
    <t>MediConnect Global (MCG)</t>
  </si>
  <si>
    <t>http://www.mediconnect.net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/organization/medigram</t>
  </si>
  <si>
    <t>Medigram</t>
  </si>
  <si>
    <t>http://medigram.com/</t>
  </si>
  <si>
    <t>|iOS|Mobile Health|Group SMS|Health Care Information Technology|</t>
  </si>
  <si>
    <t>/organization/medigus</t>
  </si>
  <si>
    <t>Medigus</t>
  </si>
  <si>
    <t>http://www.medigus.com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|Medical|Education|Publishing|</t>
  </si>
  <si>
    <t>/organization/medikly</t>
  </si>
  <si>
    <t>Medikly</t>
  </si>
  <si>
    <t>http://medikly.com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|Consumers|Mobile|Restaurants|</t>
  </si>
  <si>
    <t>/organization/medineering</t>
  </si>
  <si>
    <t>medineering</t>
  </si>
  <si>
    <t>http://www.medineering.de/</t>
  </si>
  <si>
    <t>Seefeld</t>
  </si>
  <si>
    <t>/organization/medingo-medical-solutions</t>
  </si>
  <si>
    <t>Medingo Medical Solutions</t>
  </si>
  <si>
    <t>http://www.solo4you.com</t>
  </si>
  <si>
    <t>/organization/medio</t>
  </si>
  <si>
    <t>Medio</t>
  </si>
  <si>
    <t>http://www.medio.com</t>
  </si>
  <si>
    <t>|Telecommunications|Retail Technology|Games|Mobile|Cloud Data Services|Analytics|</t>
  </si>
  <si>
    <t>/organization/mediotrabajo</t>
  </si>
  <si>
    <t>MedioTrabajo</t>
  </si>
  <si>
    <t>http://www.mediotrabajo.com/</t>
  </si>
  <si>
    <t>/organization/medipacs</t>
  </si>
  <si>
    <t>Medipacs</t>
  </si>
  <si>
    <t>http://medipac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safe-project</t>
  </si>
  <si>
    <t>MediSafe Project</t>
  </si>
  <si>
    <t>http://medisafeproject.com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|Hospitals|Software|SaaS|Health Care|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|Medical|Information Services|Information Technology|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-2</t>
  </si>
  <si>
    <t>Meditech</t>
  </si>
  <si>
    <t>http://home.meditech.com/en/d/home</t>
  </si>
  <si>
    <t>/organization/meditech</t>
  </si>
  <si>
    <t>Meditech Solution</t>
  </si>
  <si>
    <t>http://meditechsolution.com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|Health Care|Health and Wellness|Incentives|Loyalty Programs|Mobile|Software|</t>
  </si>
  <si>
    <t>/organization/medium</t>
  </si>
  <si>
    <t>Medium</t>
  </si>
  <si>
    <t>http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|Health Care|SaaS|Internet|Software|Consumers|Health and Wellness|</t>
  </si>
  <si>
    <t>/organization/medivie-therapeutics</t>
  </si>
  <si>
    <t>Medivie Therapeutics</t>
  </si>
  <si>
    <t>http://medivie.com</t>
  </si>
  <si>
    <t>|Dental|Medical Devices|Medical|Fitness|Health and Wellness|</t>
  </si>
  <si>
    <t>/organization/medivision</t>
  </si>
  <si>
    <t>MediVision</t>
  </si>
  <si>
    <t>http://www.medivisiontoday.com</t>
  </si>
  <si>
    <t>|Billing|Medical|Consulting|</t>
  </si>
  <si>
    <t>/organization/medivo</t>
  </si>
  <si>
    <t>Medivo</t>
  </si>
  <si>
    <t>http://www.medivo.com</t>
  </si>
  <si>
    <t>/organization/mediwound</t>
  </si>
  <si>
    <t>MediWound</t>
  </si>
  <si>
    <t>http://mediwound.com</t>
  </si>
  <si>
    <t>|Medical|Hospitals|Biotechnology|</t>
  </si>
  <si>
    <t>/organization/medl-mobile</t>
  </si>
  <si>
    <t>MEDL Mobile</t>
  </si>
  <si>
    <t>http://www.medlmobile.com</t>
  </si>
  <si>
    <t>|App Marketing|Internet Marketing|Mobile|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o</t>
  </si>
  <si>
    <t>Medlio</t>
  </si>
  <si>
    <t>http://medl.io</t>
  </si>
  <si>
    <t>|Mobile Payments|Health Care|Health and Insurance|Hardware + Software|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/organization/mednet-solutions</t>
  </si>
  <si>
    <t>MedNet Solutions</t>
  </si>
  <si>
    <t>http://www.mednetstudy.com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/organization/medopad</t>
  </si>
  <si>
    <t>Medopad</t>
  </si>
  <si>
    <t>http://www.medopad.com</t>
  </si>
  <si>
    <t>|Mobile|Internet of Things|Big Data|Apps|Electronic Health Records|mHealth|Hospitals|Enterprise Software|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/organization/medpagetoday</t>
  </si>
  <si>
    <t>MedPageToday</t>
  </si>
  <si>
    <t>http://www.medpagetoday.com</t>
  </si>
  <si>
    <t>Little Falls</t>
  </si>
  <si>
    <t>/organization/medpassage</t>
  </si>
  <si>
    <t>MedPassage</t>
  </si>
  <si>
    <t>http://www.medpassage.com</t>
  </si>
  <si>
    <t>|Hospitals|E-Commerce|</t>
  </si>
  <si>
    <t>/organization/medplasts</t>
  </si>
  <si>
    <t>MedPlasts</t>
  </si>
  <si>
    <t>http://medplasts.com</t>
  </si>
  <si>
    <t>|Cosmetic Surgery|Medical|Health and Wellness|</t>
  </si>
  <si>
    <t>Cosmetic Surgery</t>
  </si>
  <si>
    <t>San Bernardino</t>
  </si>
  <si>
    <t>/organization/medplexus</t>
  </si>
  <si>
    <t>MedPlexus</t>
  </si>
  <si>
    <t>/organization/medprex</t>
  </si>
  <si>
    <t>Medprex</t>
  </si>
  <si>
    <t>http://medprex.com</t>
  </si>
  <si>
    <t>|Software|Health and Insurance|Physicians|Medical|SaaS|Health Care|</t>
  </si>
  <si>
    <t>/organization/medpricer-com</t>
  </si>
  <si>
    <t>Medpricer.com</t>
  </si>
  <si>
    <t>http://www.medpricer.com</t>
  </si>
  <si>
    <t>/organization/medpriv</t>
  </si>
  <si>
    <t>Medprivé</t>
  </si>
  <si>
    <t>http://www.medprive.coM</t>
  </si>
  <si>
    <t>/organization/medpro</t>
  </si>
  <si>
    <t>MedPro</t>
  </si>
  <si>
    <t>http://medprosafety.com</t>
  </si>
  <si>
    <t>/organization/medrio</t>
  </si>
  <si>
    <t>Medrio</t>
  </si>
  <si>
    <t>http://medrio.com</t>
  </si>
  <si>
    <t>|Software|Health and Wellness|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|Incubators|Automotive|Finance|Venture Capital|Medical Devices|Health and Wellness|Crowdfunding|Biotechnology|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|SEO|Health and Wellness|Advertising|</t>
  </si>
  <si>
    <t>/organization/medstro</t>
  </si>
  <si>
    <t>Medstro</t>
  </si>
  <si>
    <t>http://medstro.com</t>
  </si>
  <si>
    <t>|Health Care|Physicians|Social Media|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olutions</t>
  </si>
  <si>
    <t>MedTech Solutions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dem</t>
  </si>
  <si>
    <t>Medudem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|Hospitals|Health Care|Information Services|Information Technology|</t>
  </si>
  <si>
    <t>/organization/medwhat</t>
  </si>
  <si>
    <t>MedWhat</t>
  </si>
  <si>
    <t>http://www.medwhat.com</t>
  </si>
  <si>
    <t>|Semantic Search|Search|Data Mining|Artificial Intelligence|Medical|Health and Wellness|Health Care|</t>
  </si>
  <si>
    <t>/organization/medxnote</t>
  </si>
  <si>
    <t>Medxnote</t>
  </si>
  <si>
    <t>http://www.medxnote.com</t>
  </si>
  <si>
    <t>/organization/medymatch</t>
  </si>
  <si>
    <t>MedyMatch</t>
  </si>
  <si>
    <t>|Crowdsourcing|Diagnostics|Medical|Medical Devices|</t>
  </si>
  <si>
    <t>/organization/medypal</t>
  </si>
  <si>
    <t>Medypal</t>
  </si>
  <si>
    <t>http://www.medypal.com</t>
  </si>
  <si>
    <t>/organization/meebee</t>
  </si>
  <si>
    <t>meebee</t>
  </si>
  <si>
    <t>http://www.meebee.com</t>
  </si>
  <si>
    <t>|iPhone|Online Scheduling|Online Dating|Events|Contact Management|Professional Services|Career Planning|Meeting Software|Mobile|</t>
  </si>
  <si>
    <t>/organization/meebler</t>
  </si>
  <si>
    <t>Meebler</t>
  </si>
  <si>
    <t>http://www.meebler.com/</t>
  </si>
  <si>
    <t>/organization/meebo</t>
  </si>
  <si>
    <t>Meebo</t>
  </si>
  <si>
    <t>http://www.meebo.com</t>
  </si>
  <si>
    <t>|Web Development|Social Network Media|Internet|Chat|Messaging|Curated Web|</t>
  </si>
  <si>
    <t>/organization/meedoc</t>
  </si>
  <si>
    <t>MeeDoc</t>
  </si>
  <si>
    <t>http://www.meedoc.com</t>
  </si>
  <si>
    <t>|Health Care|Doctors|Video|</t>
  </si>
  <si>
    <t>/organization/meedor</t>
  </si>
  <si>
    <t>Meedor</t>
  </si>
  <si>
    <t>http://www.meedor.com</t>
  </si>
  <si>
    <t>/organization/meegenius</t>
  </si>
  <si>
    <t>MeeGenius</t>
  </si>
  <si>
    <t>http://www.meegenius.com</t>
  </si>
  <si>
    <t>|E-Commerce|Publishing|Digital Media|Curated Web|</t>
  </si>
  <si>
    <t>/organization/meekan</t>
  </si>
  <si>
    <t>Meekan</t>
  </si>
  <si>
    <t>http://www.meekan.com</t>
  </si>
  <si>
    <t>|Email|Mobile|Online Scheduling|Mobile Enterprise|Productivity Software|</t>
  </si>
  <si>
    <t>/organization/meep</t>
  </si>
  <si>
    <t>MEEP</t>
  </si>
  <si>
    <t>http://meepinc.com</t>
  </si>
  <si>
    <t>/organization/meeps</t>
  </si>
  <si>
    <t>Meeps</t>
  </si>
  <si>
    <t>http://meeps.com</t>
  </si>
  <si>
    <t>|Search|Chat|Social Media|Messaging|Curated Web|</t>
  </si>
  <si>
    <t>/organization/meesys</t>
  </si>
  <si>
    <t>Meesys</t>
  </si>
  <si>
    <t>http://www.meesys.com</t>
  </si>
  <si>
    <t>/organization/meet-my-friends</t>
  </si>
  <si>
    <t>Meet My Friends</t>
  </si>
  <si>
    <t>http://www.meetmyfriends.co</t>
  </si>
  <si>
    <t>|Guides|Mobile|Social Network Media|</t>
  </si>
  <si>
    <t>/organization/meet-you</t>
  </si>
  <si>
    <t>Meet You</t>
  </si>
  <si>
    <t>http://xiyou.linggan.com</t>
  </si>
  <si>
    <t>/organization/meet-app</t>
  </si>
  <si>
    <t>Meet.com</t>
  </si>
  <si>
    <t>http://meet.com</t>
  </si>
  <si>
    <t>|Location Based Services|Apps|iPhone|Mobile|Events|Online Dating|Social Media|</t>
  </si>
  <si>
    <t>/organization/meetapp</t>
  </si>
  <si>
    <t>Meetapp</t>
  </si>
  <si>
    <t>http://www.trymeetapp.com</t>
  </si>
  <si>
    <t>/organization/meetball</t>
  </si>
  <si>
    <t>MeetBall</t>
  </si>
  <si>
    <t>http://meetball.com</t>
  </si>
  <si>
    <t>|Travel|Mobile|Software|</t>
  </si>
  <si>
    <t>/organization/meetcast</t>
  </si>
  <si>
    <t>MeetCast</t>
  </si>
  <si>
    <t>http://www.meetcast.com</t>
  </si>
  <si>
    <t>/organization/meetcute</t>
  </si>
  <si>
    <t>MeetCute</t>
  </si>
  <si>
    <t>http://meetcute.org</t>
  </si>
  <si>
    <t>|Match-Making|Sex|Entertainment|Social Media|</t>
  </si>
  <si>
    <t>/organization/meetdoctor</t>
  </si>
  <si>
    <t>MeetDoctor</t>
  </si>
  <si>
    <t>http://meetdoctor.com</t>
  </si>
  <si>
    <t>|Health Care|Doctors|Health and Wellness|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|Photo Sharing|Video Chat|Chat|Social Media|</t>
  </si>
  <si>
    <t>/organization/meetingmix-com</t>
  </si>
  <si>
    <t>Meetingmix.com</t>
  </si>
  <si>
    <t>/organization/meetings-io</t>
  </si>
  <si>
    <t>Meetings.io</t>
  </si>
  <si>
    <t>http://meetings.io</t>
  </si>
  <si>
    <t>/organization/meetingsbooker-com</t>
  </si>
  <si>
    <t>Meetingsbooker.com</t>
  </si>
  <si>
    <t>http://meetingsbooker.com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|Career Planning|Meeting Software|Online Scheduling|Curated Web|</t>
  </si>
  <si>
    <t>/organization/meetlinkshare</t>
  </si>
  <si>
    <t>MeetLinkshare</t>
  </si>
  <si>
    <t>http://app.tutorconnect.me/</t>
  </si>
  <si>
    <t>|Mobile|Apps|Enterprise Software|</t>
  </si>
  <si>
    <t>/organization/meetme</t>
  </si>
  <si>
    <t>MeetMe</t>
  </si>
  <si>
    <t>http://www.meetme.me</t>
  </si>
  <si>
    <t>/organization/myyearbook</t>
  </si>
  <si>
    <t>MeetMe, Inc.</t>
  </si>
  <si>
    <t>http://www.meetme.com</t>
  </si>
  <si>
    <t>|Apps|Games|Social Media|</t>
  </si>
  <si>
    <t>/organization/meetmeals</t>
  </si>
  <si>
    <t>Meetmeals</t>
  </si>
  <si>
    <t>http://meetmeals.com</t>
  </si>
  <si>
    <t>|Internet|Cooking|Curated Web|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|Real Time|Location Based Services|Online Dating|Mobile|Social Media|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|Events|Private Social Networking|Social Media|</t>
  </si>
  <si>
    <t>/organization/meetup</t>
  </si>
  <si>
    <t>Meetup</t>
  </si>
  <si>
    <t>http://www.meetup.com</t>
  </si>
  <si>
    <t>/organization/meetyl</t>
  </si>
  <si>
    <t>Meetyl</t>
  </si>
  <si>
    <t>http://www.meetyl.com</t>
  </si>
  <si>
    <t>|SaaS|Finance Technology|Software|</t>
  </si>
  <si>
    <t>/organization/meevee</t>
  </si>
  <si>
    <t>MeeVee</t>
  </si>
  <si>
    <t>http://meevee.com</t>
  </si>
  <si>
    <t>/organization/meevl</t>
  </si>
  <si>
    <t>meevl</t>
  </si>
  <si>
    <t>http://meevl.com</t>
  </si>
  <si>
    <t>|Internet|Social Media|</t>
  </si>
  <si>
    <t>/organization/meewee</t>
  </si>
  <si>
    <t>MeeWee</t>
  </si>
  <si>
    <t>http://app.meewee.com</t>
  </si>
  <si>
    <t>|Cloud Computing|SaaS|Human Resources|</t>
  </si>
  <si>
    <t>/organization/meez</t>
  </si>
  <si>
    <t>Meez</t>
  </si>
  <si>
    <t>http://meez.com</t>
  </si>
  <si>
    <t>|Messaging|3D|Entertainment|Games|</t>
  </si>
  <si>
    <t>/organization/mefeedia</t>
  </si>
  <si>
    <t>MeFeedia</t>
  </si>
  <si>
    <t>http://www.mefeedia.com</t>
  </si>
  <si>
    <t>|Kids|Tablets|Apps|Mobile|Sales and Marketing|Celebrity|Digital Media|Music|Graphics|News|Entertainment|Television|Jewelry|Ediscovery|Video|Games|</t>
  </si>
  <si>
    <t>/organization/megabits</t>
  </si>
  <si>
    <t>MegaBits</t>
  </si>
  <si>
    <t>http://megabitsapp.com</t>
  </si>
  <si>
    <t>|Transportation|Augmented Reality|MMO Games|Mobile|Adventure Travel|Games|</t>
  </si>
  <si>
    <t>/organization/megadyne</t>
  </si>
  <si>
    <t>Megadyne</t>
  </si>
  <si>
    <t>http://www.megadynegroup.com</t>
  </si>
  <si>
    <t>/organization/megahoot</t>
  </si>
  <si>
    <t>MegaHoot</t>
  </si>
  <si>
    <t>http://www.megahoot.com</t>
  </si>
  <si>
    <t>|Networking|Technology|Social Media|</t>
  </si>
  <si>
    <t>Spring Hill</t>
  </si>
  <si>
    <t>/organization/megapath</t>
  </si>
  <si>
    <t>MegaPath</t>
  </si>
  <si>
    <t>http://megapath.com</t>
  </si>
  <si>
    <t>|VoIP|Information Technology|Data Security|</t>
  </si>
  <si>
    <t>/organization/megapolygon-corporation</t>
  </si>
  <si>
    <t>Megapolygon Corporation</t>
  </si>
  <si>
    <t>Macungie</t>
  </si>
  <si>
    <t>/organization/megathread</t>
  </si>
  <si>
    <t>Megathread</t>
  </si>
  <si>
    <t>http://www.megathread.com</t>
  </si>
  <si>
    <t>|Education|Sales and Marketing|Advertising|Social Network Media|Semantic Web|</t>
  </si>
  <si>
    <t>/organization/megazebra</t>
  </si>
  <si>
    <t>MegaZebra</t>
  </si>
  <si>
    <t>http://megazebra.com</t>
  </si>
  <si>
    <t>|Gambling|Internet|Facebook Applications|Social Games|Games|</t>
  </si>
  <si>
    <t>/organization/meggatel</t>
  </si>
  <si>
    <t>Meggatel</t>
  </si>
  <si>
    <t>http://meggatel.com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/organization/mei-pharma</t>
  </si>
  <si>
    <t>MEI Pharma</t>
  </si>
  <si>
    <t>http://www.meipharma.com</t>
  </si>
  <si>
    <t>/organization/meiaoju</t>
  </si>
  <si>
    <t>Meiaoju</t>
  </si>
  <si>
    <t>http://meiaoju.com</t>
  </si>
  <si>
    <t>/organization/meican</t>
  </si>
  <si>
    <t>Meican</t>
  </si>
  <si>
    <t>http://meican.com</t>
  </si>
  <si>
    <t>|Online Reservations|Manufacturing|Hospitality|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|Services|Recruiting|Employment|Search|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</t>
  </si>
  <si>
    <t>http://www.meinkauf.at</t>
  </si>
  <si>
    <t>|Internet|Mobile|Sales and Marketing|Retail|Curated Web|</t>
  </si>
  <si>
    <t>/organization/meinprospekt</t>
  </si>
  <si>
    <t>MeinProspekt</t>
  </si>
  <si>
    <t>http://www.meinprospekt.de</t>
  </si>
  <si>
    <t>/organization/mindmeister</t>
  </si>
  <si>
    <t>MeisterLabs</t>
  </si>
  <si>
    <t>http://www.mindmeister.com</t>
  </si>
  <si>
    <t>|Project Management|File Sharing|Office Space|Creative|Collaboration|Productivity Software|Software|</t>
  </si>
  <si>
    <t>/organization/meitu</t>
  </si>
  <si>
    <t>Meitu</t>
  </si>
  <si>
    <t>http://www.meitu.com</t>
  </si>
  <si>
    <t>/organization/meituan-com</t>
  </si>
  <si>
    <t>Meituan.com</t>
  </si>
  <si>
    <t>http://meituan.com</t>
  </si>
  <si>
    <t>|E-Commerce|Photography|</t>
  </si>
  <si>
    <t>/organization/meiyou</t>
  </si>
  <si>
    <t>Meiyou</t>
  </si>
  <si>
    <t>http://www.xixiaoyou.com</t>
  </si>
  <si>
    <t>/organization/meizu</t>
  </si>
  <si>
    <t>Meizu</t>
  </si>
  <si>
    <t>http://meizu.com</t>
  </si>
  <si>
    <t>|Hardware|Mobile|Android|Mobile Commerce|</t>
  </si>
  <si>
    <t>/organization/mek-entertainment</t>
  </si>
  <si>
    <t>MEK Entertainment</t>
  </si>
  <si>
    <t>http://mek-entertainment.com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oss</t>
  </si>
  <si>
    <t>Melboss</t>
  </si>
  <si>
    <t>http://melboss.com</t>
  </si>
  <si>
    <t>|Mobile|Internet|Music|</t>
  </si>
  <si>
    <t>/organization/meldium</t>
  </si>
  <si>
    <t>Meldium</t>
  </si>
  <si>
    <t>http://www.meldium.com</t>
  </si>
  <si>
    <t>|Consumer Internet|Enterprise Software|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/organization/melior-pharmaceuticals</t>
  </si>
  <si>
    <t>Melior Pharmaceuticals</t>
  </si>
  <si>
    <t>http://meliorpharmaceuticals.com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|Messaging|Apps|iOS|</t>
  </si>
  <si>
    <t>/organization/melody-management</t>
  </si>
  <si>
    <t>Melody Management</t>
  </si>
  <si>
    <t>http://melodymanagement.com</t>
  </si>
  <si>
    <t>/organization/melon</t>
  </si>
  <si>
    <t>Melon</t>
  </si>
  <si>
    <t>/organization/melon-usemelon</t>
  </si>
  <si>
    <t>Melon #usemelon</t>
  </si>
  <si>
    <t>http://www.thinkmelon.com/</t>
  </si>
  <si>
    <t>/organization/melon-power</t>
  </si>
  <si>
    <t>Melon Power</t>
  </si>
  <si>
    <t>http://www.melonpower.com</t>
  </si>
  <si>
    <t>/organization/melophone</t>
  </si>
  <si>
    <t>Melophone</t>
  </si>
  <si>
    <t>http://melophone.biz</t>
  </si>
  <si>
    <t>|Chat|SMS|CRM|VoIP|Mobile|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fr/</t>
  </si>
  <si>
    <t>|Social Network Media|Social Media|News|Internet|</t>
  </si>
  <si>
    <t>/organization/meludia</t>
  </si>
  <si>
    <t>Meludia</t>
  </si>
  <si>
    <t>http://www.meludia.com</t>
  </si>
  <si>
    <t>|Web Tools|Education|Music|</t>
  </si>
  <si>
    <t>/organization/memamp</t>
  </si>
  <si>
    <t>Memamp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suite</t>
  </si>
  <si>
    <t>Membersuite</t>
  </si>
  <si>
    <t>http://membersuite.com</t>
  </si>
  <si>
    <t>/organization/memberrtender-com</t>
  </si>
  <si>
    <t>MemberTender.com</t>
  </si>
  <si>
    <t>http://www.membertender.com</t>
  </si>
  <si>
    <t>/organization/memblaze</t>
  </si>
  <si>
    <t>MemBlaze</t>
  </si>
  <si>
    <t>http://memblaze.com</t>
  </si>
  <si>
    <t>|Manufacturing|Hardware|</t>
  </si>
  <si>
    <t>/organization/membrane-instruments-and-technology</t>
  </si>
  <si>
    <t>Membrane Instruments and Technology</t>
  </si>
  <si>
    <t>http://www.mintmembranes.com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|Mobile|Consumer Electronics|Curated Web|</t>
  </si>
  <si>
    <t>/organization/meme-apps</t>
  </si>
  <si>
    <t>Meme Apps</t>
  </si>
  <si>
    <t>http://www.memeapps.com</t>
  </si>
  <si>
    <t>|Android|iOS|Web Development|Apps|Mobile|Software|</t>
  </si>
  <si>
    <t>/organization/memebox</t>
  </si>
  <si>
    <t>Memebox Corporation</t>
  </si>
  <si>
    <t>http://us.memebox.com</t>
  </si>
  <si>
    <t>|Beauty|Services|Curated Web|Subscription Businesses|E-Commerce|</t>
  </si>
  <si>
    <t>/organization/memed</t>
  </si>
  <si>
    <t>MeMed</t>
  </si>
  <si>
    <t>http://www.me-med.com</t>
  </si>
  <si>
    <t>Tirat Carmel</t>
  </si>
  <si>
    <t>/organization/mememe</t>
  </si>
  <si>
    <t>MeMeMe</t>
  </si>
  <si>
    <t>http://www.memememobile.com</t>
  </si>
  <si>
    <t>|Speech Recognition|Mobile|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|Storage|Flash Storage|Software|</t>
  </si>
  <si>
    <t>/organization/memeoirs</t>
  </si>
  <si>
    <t>Memeoirs</t>
  </si>
  <si>
    <t>http://www.memeoirs.com</t>
  </si>
  <si>
    <t>|Textbooks|Printing|Email|Curated Web|</t>
  </si>
  <si>
    <t>San Polo</t>
  </si>
  <si>
    <t>/organization/memetales</t>
  </si>
  <si>
    <t>Memetales</t>
  </si>
  <si>
    <t>http://memetales.com</t>
  </si>
  <si>
    <t>/organization/memfoact</t>
  </si>
  <si>
    <t>MemfoACT</t>
  </si>
  <si>
    <t>http://www.memfoact.no</t>
  </si>
  <si>
    <t>/organization/memloom</t>
  </si>
  <si>
    <t>memloom</t>
  </si>
  <si>
    <t>http://www.memloom.com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édoc</t>
  </si>
  <si>
    <t>/organization/memoir</t>
  </si>
  <si>
    <t>Memoir</t>
  </si>
  <si>
    <t>http://yourmemoir.com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|Productivity Software|Software|Curated Web|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|Networking|Photo Sharing|Messaging|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|Android|iPhone|Networking|Mobile|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|Medical Devices|Neuroscience|Biotechnology|</t>
  </si>
  <si>
    <t>/organization/memorybistro</t>
  </si>
  <si>
    <t>MemoryBistro</t>
  </si>
  <si>
    <t>http://MemoryBistro.com</t>
  </si>
  <si>
    <t>|Search|Facebook Applications|Mobile|Internet|Content|Parenting|Hardware|Events|Social Media|</t>
  </si>
  <si>
    <t>/organization/memorymerge</t>
  </si>
  <si>
    <t>MemoryMerge</t>
  </si>
  <si>
    <t>http://memorymerge.com</t>
  </si>
  <si>
    <t>|File Sharing|Photography|Social Media|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|Finance|Consumers|Hardware|Language Learning|Education|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vu</t>
  </si>
  <si>
    <t>Memvu</t>
  </si>
  <si>
    <t>http://www.memvu.com</t>
  </si>
  <si>
    <t>/organization/men-rock</t>
  </si>
  <si>
    <t>Men Rock</t>
  </si>
  <si>
    <t>http://menrock.co.uk</t>
  </si>
  <si>
    <t>Farnham</t>
  </si>
  <si>
    <t>/organization/mensmarket-com-br</t>
  </si>
  <si>
    <t>Men's Market</t>
  </si>
  <si>
    <t>http://www.mensmarket.com.br</t>
  </si>
  <si>
    <t>/organization/mens-style-lab</t>
  </si>
  <si>
    <t>Men's Style Lab</t>
  </si>
  <si>
    <t>http://www.mensstylelab.co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/organization/mena-prestige</t>
  </si>
  <si>
    <t>MENA PRESTIGE</t>
  </si>
  <si>
    <t>http://www.menaprestige.com</t>
  </si>
  <si>
    <t>|Media|Health Care|Entertainment|</t>
  </si>
  <si>
    <t>/organization/menasocial</t>
  </si>
  <si>
    <t>MENA SOCIAL</t>
  </si>
  <si>
    <t>http://www.menasocial.com</t>
  </si>
  <si>
    <t>|Analytics|Social Media|Internet|Real Time|</t>
  </si>
  <si>
    <t>/organization/mena360</t>
  </si>
  <si>
    <t>MENA360</t>
  </si>
  <si>
    <t>http://www.mena-360.com</t>
  </si>
  <si>
    <t>/organization/menabanqer</t>
  </si>
  <si>
    <t>MENABANQER</t>
  </si>
  <si>
    <t>http://www.menabanqer.com</t>
  </si>
  <si>
    <t>|Real Time|News|</t>
  </si>
  <si>
    <t>/organization/menara-networks</t>
  </si>
  <si>
    <t>Menara Networks</t>
  </si>
  <si>
    <t>http://www.menaranet.com</t>
  </si>
  <si>
    <t>/organization/mencanta-3</t>
  </si>
  <si>
    <t>Mencanta</t>
  </si>
  <si>
    <t>http://www.mencanta.mobi</t>
  </si>
  <si>
    <t>|Online Shopping|Mobile|Fashion|</t>
  </si>
  <si>
    <t>/organization/mendel-biotechnology</t>
  </si>
  <si>
    <t>Mendel Biotechnology</t>
  </si>
  <si>
    <t>http://www.mendel.com/index.php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|Project Management|Software|PaaS|Enterprise Software|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/organization/mengero</t>
  </si>
  <si>
    <t>Mengero</t>
  </si>
  <si>
    <t>http://mengero.me</t>
  </si>
  <si>
    <t>/organization/menias</t>
  </si>
  <si>
    <t>Menias</t>
  </si>
  <si>
    <t>http://www.menias.com</t>
  </si>
  <si>
    <t>|Mobile|Mobile Health|Health Care Information Technology|Healthcare Services|</t>
  </si>
  <si>
    <t>/organization/meniga</t>
  </si>
  <si>
    <t>Meniga</t>
  </si>
  <si>
    <t>http://www.meniga.com</t>
  </si>
  <si>
    <t>/organization/meninvest</t>
  </si>
  <si>
    <t>MenInvest</t>
  </si>
  <si>
    <t>http://meninvest.com</t>
  </si>
  <si>
    <t>/organization/menlo-security</t>
  </si>
  <si>
    <t>Menlo Security</t>
  </si>
  <si>
    <t>https://www.menlosecurity.com/</t>
  </si>
  <si>
    <t>/organization/menlook</t>
  </si>
  <si>
    <t>Menlook</t>
  </si>
  <si>
    <t>http://www.menlook.com/uk/</t>
  </si>
  <si>
    <t>/organization/menogenix</t>
  </si>
  <si>
    <t>MenoGeniX</t>
  </si>
  <si>
    <t>http://www.menogenix.com</t>
  </si>
  <si>
    <t>/organization/mensajeros-urbanos</t>
  </si>
  <si>
    <t>Mensajeros Urbanos</t>
  </si>
  <si>
    <t>http://mensajerosurbanos.com/</t>
  </si>
  <si>
    <t>/organization/menschmaschine-publishing</t>
  </si>
  <si>
    <t>menschmaschine publishing</t>
  </si>
  <si>
    <t>http://www.tadaa.net</t>
  </si>
  <si>
    <t>|Location Based Services|Networking|Photo Sharing|Photography|Mobile|</t>
  </si>
  <si>
    <t>/organization/mensia-technologies</t>
  </si>
  <si>
    <t>Mensia Technologies</t>
  </si>
  <si>
    <t>http://www.mensiatech.com</t>
  </si>
  <si>
    <t>/organization/mentegram</t>
  </si>
  <si>
    <t>Mentegram</t>
  </si>
  <si>
    <t>http://mentegram.com</t>
  </si>
  <si>
    <t>|mHealth|Health Care Information Technology|</t>
  </si>
  <si>
    <t>/organization/mentinova</t>
  </si>
  <si>
    <t>MentiNova</t>
  </si>
  <si>
    <t>/organization/mention</t>
  </si>
  <si>
    <t>mention</t>
  </si>
  <si>
    <t>http://www.mention.net</t>
  </si>
  <si>
    <t>/organization/mention-mobile</t>
  </si>
  <si>
    <t>Mention Mobile</t>
  </si>
  <si>
    <t>http://mentionmobile.com</t>
  </si>
  <si>
    <t>|Social Games|Facebook Applications|Mobile Games|Social Media|Mobile|</t>
  </si>
  <si>
    <t>/organization/mentis-technology</t>
  </si>
  <si>
    <t>Mentis Technology</t>
  </si>
  <si>
    <t>http://mentistechnology.com</t>
  </si>
  <si>
    <t>/organization/mentor-me</t>
  </si>
  <si>
    <t>Mentor Me</t>
  </si>
  <si>
    <t>http://getmentorme.com</t>
  </si>
  <si>
    <t>|Education|Teachers|</t>
  </si>
  <si>
    <t>/organization/mentorcloud-inc</t>
  </si>
  <si>
    <t>MentorCloud</t>
  </si>
  <si>
    <t>http://www.mentorcloud.com</t>
  </si>
  <si>
    <t>/organization/mentordotme</t>
  </si>
  <si>
    <t>MentorDOTMe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|Restaurants|SaaS|E-Commerce|</t>
  </si>
  <si>
    <t>Franklin Park</t>
  </si>
  <si>
    <t>/organization/meograph</t>
  </si>
  <si>
    <t>Meograph</t>
  </si>
  <si>
    <t>http://www.meograph.com</t>
  </si>
  <si>
    <t>|Tourism|Weddings|Sports|Software|</t>
  </si>
  <si>
    <t>/organization/mepin</t>
  </si>
  <si>
    <t>MePIN / Meontrust Inc</t>
  </si>
  <si>
    <t>https://www.mepin.com</t>
  </si>
  <si>
    <t>|Mobile Payments|Finance Technology|Cloud Computing|Security|</t>
  </si>
  <si>
    <t>/organization/meplease</t>
  </si>
  <si>
    <t>MePlease</t>
  </si>
  <si>
    <t>http://www.meplease.com</t>
  </si>
  <si>
    <t>|File Sharing|Facebook Applications|Social Media|App Marketing|Loyalty Programs|Point of Sale|Mobile|</t>
  </si>
  <si>
    <t>Twickenham</t>
  </si>
  <si>
    <t>/organization/meps-real-time</t>
  </si>
  <si>
    <t>MEPS Real-Time</t>
  </si>
  <si>
    <t>http://mepsrealtime.com</t>
  </si>
  <si>
    <t>/organization/mequilibrium</t>
  </si>
  <si>
    <t>meQuilibrium</t>
  </si>
  <si>
    <t>http://www.mequilibrium.com</t>
  </si>
  <si>
    <t>/organization/merajob-india</t>
  </si>
  <si>
    <t>MeraJob India</t>
  </si>
  <si>
    <t>http://merajobindia.com</t>
  </si>
  <si>
    <t>|Internet|Human Resources|Recruiting|Information Technology|</t>
  </si>
  <si>
    <t>/organization/meraki</t>
  </si>
  <si>
    <t>Meraki</t>
  </si>
  <si>
    <t>http://meraki.com</t>
  </si>
  <si>
    <t>/organization/mercadotransporte-ltd</t>
  </si>
  <si>
    <t>MercadoTransporte Ltd</t>
  </si>
  <si>
    <t>http://www.mercadotransporte.com</t>
  </si>
  <si>
    <t>|Local Based Services|E-Commerce|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|Energy IT|Hardware + Software|</t>
  </si>
  <si>
    <t>Energy IT</t>
  </si>
  <si>
    <t>/organization/mercaux</t>
  </si>
  <si>
    <t>Mercaux</t>
  </si>
  <si>
    <t>http://mercaux.com</t>
  </si>
  <si>
    <t>/organization/mercentcorporation</t>
  </si>
  <si>
    <t>Mercent Corporation</t>
  </si>
  <si>
    <t>http://www.mercent.com</t>
  </si>
  <si>
    <t>|Search|E-Commerce|Advertising|</t>
  </si>
  <si>
    <t>/organization/merchant-america</t>
  </si>
  <si>
    <t>Merchant America</t>
  </si>
  <si>
    <t>/organization/merchantatlas</t>
  </si>
  <si>
    <t>Merchant Atlas</t>
  </si>
  <si>
    <t>http://www.merchantatlas.com</t>
  </si>
  <si>
    <t>|Sales and Marketing|SaaS|Sales Automation|Social Media|Advertising|Analytics|</t>
  </si>
  <si>
    <t>/organization/merchant-cash-and-capital</t>
  </si>
  <si>
    <t>Merchant Cash and Capital</t>
  </si>
  <si>
    <t>http://merchantcashandcapital.com</t>
  </si>
  <si>
    <t>/organization/merchant-exchange</t>
  </si>
  <si>
    <t>Merchant Exchange</t>
  </si>
  <si>
    <t>http://www.merchex.com</t>
  </si>
  <si>
    <t>/organization/merchant-view</t>
  </si>
  <si>
    <t>Merchant View</t>
  </si>
  <si>
    <t>http://mvretail.com</t>
  </si>
  <si>
    <t>/organization/merchantcircle</t>
  </si>
  <si>
    <t>MerchantCircle</t>
  </si>
  <si>
    <t>http://www.merchantcircle.com</t>
  </si>
  <si>
    <t>|Direct Marketing|Estimation and Quoting|Advice|Consumers|Business Services|Local|Curated Web|</t>
  </si>
  <si>
    <t>/organization/merchantiq</t>
  </si>
  <si>
    <t>MerchantiQ</t>
  </si>
  <si>
    <t>http://merchantiq.com/</t>
  </si>
  <si>
    <t>/organization/merchantry</t>
  </si>
  <si>
    <t>Merchantry</t>
  </si>
  <si>
    <t>http://merchantry.com</t>
  </si>
  <si>
    <t>/organization/mercora</t>
  </si>
  <si>
    <t>Mercora</t>
  </si>
  <si>
    <t>http://mercora.com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|Android|iOS|iPad|iPhone|Mobile|Software|</t>
  </si>
  <si>
    <t>/organization/mercury-puzzle</t>
  </si>
  <si>
    <t>Mercury Puzzle</t>
  </si>
  <si>
    <t>http://www.mercurypuzzle.com</t>
  </si>
  <si>
    <t>|Skill Assessment|Human Resources|Recruiting|Social Network Media|Career Management|Curated Web|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|Social Media Platforms|Big Data Analytics|</t>
  </si>
  <si>
    <t>/organization/mercy-ships</t>
  </si>
  <si>
    <t>Mercy Ships</t>
  </si>
  <si>
    <t>http://mercyships.org</t>
  </si>
  <si>
    <t>Lindale</t>
  </si>
  <si>
    <t>/organization/merfac</t>
  </si>
  <si>
    <t>Merfac</t>
  </si>
  <si>
    <t>http://www.merfac.com</t>
  </si>
  <si>
    <t>/organization/merge-social</t>
  </si>
  <si>
    <t>Merge Social</t>
  </si>
  <si>
    <t>http://www.getmergeapp.com</t>
  </si>
  <si>
    <t>|Colleges|Social Media|</t>
  </si>
  <si>
    <t>/organization/merge-rs-ag</t>
  </si>
  <si>
    <t>Merge.rs AG</t>
  </si>
  <si>
    <t>http://www.merge.rs</t>
  </si>
  <si>
    <t>|Entrepreneur|Legal|Finance|</t>
  </si>
  <si>
    <t>/organization/mergelocal</t>
  </si>
  <si>
    <t>MergeLocal</t>
  </si>
  <si>
    <t>http://www.mergelocal.com</t>
  </si>
  <si>
    <t>|iPhone|Sales and Marketing|Local|Mobile|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/organization/meridea-financial-software</t>
  </si>
  <si>
    <t>Meridea Financial Software</t>
  </si>
  <si>
    <t>/organization/meridian</t>
  </si>
  <si>
    <t>http://www.meridianapps.com</t>
  </si>
  <si>
    <t>|Gps|Mobile|Location Based Services|Enterprise Software|</t>
  </si>
  <si>
    <t>/organization/meridian-energy-usa</t>
  </si>
  <si>
    <t>Meridian Energy USA</t>
  </si>
  <si>
    <t>http://meridianenergyusa.com</t>
  </si>
  <si>
    <t>/organization/meridian-systems</t>
  </si>
  <si>
    <t>Meridian Systems</t>
  </si>
  <si>
    <t>http://www.meridiansystems.com</t>
  </si>
  <si>
    <t>/organization/meridian-iq</t>
  </si>
  <si>
    <t>Meridian-IQ</t>
  </si>
  <si>
    <t>http://meridian-iq.com</t>
  </si>
  <si>
    <t>/organization/meridium</t>
  </si>
  <si>
    <t>Meridium</t>
  </si>
  <si>
    <t>http://www.meridium.co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on-networks</t>
  </si>
  <si>
    <t>Meriton Networks</t>
  </si>
  <si>
    <t>http://www.meriton.com</t>
  </si>
  <si>
    <t>/organization/merkle</t>
  </si>
  <si>
    <t>Merkle</t>
  </si>
  <si>
    <t>http://www.merkleinc.com</t>
  </si>
  <si>
    <t>/organization/merku</t>
  </si>
  <si>
    <t>Merku</t>
  </si>
  <si>
    <t>http://merku.ru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on-pharmaceuticals</t>
  </si>
  <si>
    <t>MerLion Pharmaceuticals</t>
  </si>
  <si>
    <t>http://www.merlionpharma.com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|Android|Weddings|iPhone|Apps|Mobile|</t>
  </si>
  <si>
    <t>/organization/mersana-therapeutics</t>
  </si>
  <si>
    <t>Mersana Therapeutics</t>
  </si>
  <si>
    <t>http://www.mersana.com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six-times-seven</t>
  </si>
  <si>
    <t>Mertado</t>
  </si>
  <si>
    <t>http://www.mertado.com</t>
  </si>
  <si>
    <t>|Facebook Applications|E-Commerce|Social Buying|Social Commerce|Social Media|</t>
  </si>
  <si>
    <t>/organization/meru-networks</t>
  </si>
  <si>
    <t>Meru Networks</t>
  </si>
  <si>
    <t>http://www.merunetworks.com</t>
  </si>
  <si>
    <t>|Communications Hardware|Technology|Mobile|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sa-air-group</t>
  </si>
  <si>
    <t>Mesa Air Group</t>
  </si>
  <si>
    <t>http://www.mesa-air.com/</t>
  </si>
  <si>
    <t>/organization/mesh-korea</t>
  </si>
  <si>
    <t>Mesh Korea</t>
  </si>
  <si>
    <t>http://bootake.com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|Wireless|M2M|Internet of Things|Software|</t>
  </si>
  <si>
    <t>/organization/meshapp</t>
  </si>
  <si>
    <t>MeshApp</t>
  </si>
  <si>
    <t>http://meshapp.net</t>
  </si>
  <si>
    <t>|Apps|Curated Web|News|</t>
  </si>
  <si>
    <t>Aveiro</t>
  </si>
  <si>
    <t>/organization/meshfire</t>
  </si>
  <si>
    <t>Meshfire</t>
  </si>
  <si>
    <t>http://www.meshfire.com</t>
  </si>
  <si>
    <t>/organization/meshify</t>
  </si>
  <si>
    <t>Meshify</t>
  </si>
  <si>
    <t>http://www.meshify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|Trading|Intellectual Asset Management|Brokers|Finance|</t>
  </si>
  <si>
    <t>/organization/mesixty</t>
  </si>
  <si>
    <t>MeSixty</t>
  </si>
  <si>
    <t>http://www.mesixty.com</t>
  </si>
  <si>
    <t>|Photo Sharing|Venture Capital|iPhone|iPad|Social Media|Mobile|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|Ediscovery|Video|Games|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/organization/message-bus</t>
  </si>
  <si>
    <t>Message Bus</t>
  </si>
  <si>
    <t>http://messagebus.com</t>
  </si>
  <si>
    <t>|Utilities|Services|Email|Messaging|</t>
  </si>
  <si>
    <t>/organization/messagemissile</t>
  </si>
  <si>
    <t>Message Missile</t>
  </si>
  <si>
    <t>http://www.messagemissile.com</t>
  </si>
  <si>
    <t>|Mobile|Location Based Services|</t>
  </si>
  <si>
    <t>/organization/message-systems</t>
  </si>
  <si>
    <t>Message Systems</t>
  </si>
  <si>
    <t>http://www.messagesystems.com</t>
  </si>
  <si>
    <t>|Internet Service Providers|P2P Money Transfer|CRM|Social Network Media|Facebook Applications|Security|Email|Software|</t>
  </si>
  <si>
    <t>/organization/messagebunker</t>
  </si>
  <si>
    <t>MessageBunker</t>
  </si>
  <si>
    <t>http://www.messagebunker.com</t>
  </si>
  <si>
    <t>|Flash Storage|Archiving|Web Tools|SaaS|Email|Messaging|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|Chat|Mobile|Messaging|</t>
  </si>
  <si>
    <t>/organization/messagemind</t>
  </si>
  <si>
    <t>Messagemind</t>
  </si>
  <si>
    <t>http://www.messagemind.com</t>
  </si>
  <si>
    <t>/organization/messageone</t>
  </si>
  <si>
    <t>MessageOne</t>
  </si>
  <si>
    <t>/organization/messageparty</t>
  </si>
  <si>
    <t>MessageParty</t>
  </si>
  <si>
    <t>http://messageparty.com</t>
  </si>
  <si>
    <t>|Location Based Services|Blogging Platforms|Mobile|</t>
  </si>
  <si>
    <t>/organization/mesuro</t>
  </si>
  <si>
    <t>Mesuro</t>
  </si>
  <si>
    <t>http://www.mesuro.com</t>
  </si>
  <si>
    <t>/organization/met-tech</t>
  </si>
  <si>
    <t>MET Tech</t>
  </si>
  <si>
    <t>http://mettechnology.com</t>
  </si>
  <si>
    <t>/organization/meta-view</t>
  </si>
  <si>
    <t>Meta</t>
  </si>
  <si>
    <t>http://www.spaceglasses.com</t>
  </si>
  <si>
    <t>/organization/meta-data-analytics-360</t>
  </si>
  <si>
    <t>Meta Data Analytics 360</t>
  </si>
  <si>
    <t>Fair Oaks</t>
  </si>
  <si>
    <t>/organization/meta-industries</t>
  </si>
  <si>
    <t>Meta Industries</t>
  </si>
  <si>
    <t>http://www.combo.com</t>
  </si>
  <si>
    <t>|iPhone|Networking|Messaging|Developer APIs|Mobile|Software|</t>
  </si>
  <si>
    <t>/organization/meta-pharmaceutical-services</t>
  </si>
  <si>
    <t>Meta Pharmaceutical Services</t>
  </si>
  <si>
    <t>http://www.metapharm.net</t>
  </si>
  <si>
    <t>/organization/metabacus</t>
  </si>
  <si>
    <t>Metabacus</t>
  </si>
  <si>
    <t>http://www.metabacus.com</t>
  </si>
  <si>
    <t>/organization/metabar</t>
  </si>
  <si>
    <t>Metabar</t>
  </si>
  <si>
    <t>http://metabar.ru</t>
  </si>
  <si>
    <t>/organization/metabiota</t>
  </si>
  <si>
    <t>Metabiota</t>
  </si>
  <si>
    <t>http://metabiota.com</t>
  </si>
  <si>
    <t>|Risk Management|Biotechnology|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/default.aspx</t>
  </si>
  <si>
    <t>/organization/metabolomic-diagnostics</t>
  </si>
  <si>
    <t>Metabolomic Diagnostics</t>
  </si>
  <si>
    <t>http://metabolomicdiagnostics.com</t>
  </si>
  <si>
    <t>|Medical Devices|Diagnostics|Biotechnology|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|Television|Music|Sports|Video Games|Entertainment|Video|Games|</t>
  </si>
  <si>
    <t>/organization/metacarta</t>
  </si>
  <si>
    <t>MetaCarta</t>
  </si>
  <si>
    <t>http://www.metacarta.com</t>
  </si>
  <si>
    <t>|Video on Demand|Mobile|Monetization|Content|Web Development|Local|Public Transportation|</t>
  </si>
  <si>
    <t>/organization/metacdn</t>
  </si>
  <si>
    <t>MetaCDN</t>
  </si>
  <si>
    <t>http://www.metacdn.com</t>
  </si>
  <si>
    <t>|Optimization|Content Delivery|Video Streaming|Cloud Data Services|Cloud Computing|Enterprise Software|</t>
  </si>
  <si>
    <t>/organization/metacert</t>
  </si>
  <si>
    <t>MetaCert</t>
  </si>
  <si>
    <t>http://metacert.com</t>
  </si>
  <si>
    <t>|Security|Mobile Security|</t>
  </si>
  <si>
    <t>/organization/channels-com</t>
  </si>
  <si>
    <t>MetaChannels</t>
  </si>
  <si>
    <t>http://metachannels.com</t>
  </si>
  <si>
    <t>/organization/metacloud</t>
  </si>
  <si>
    <t>Metacloud</t>
  </si>
  <si>
    <t>http://www.metacloud.com</t>
  </si>
  <si>
    <t>|Enterprises|Cloud Computing|Cloud Management|Enterprise Software|</t>
  </si>
  <si>
    <t>/organization/metaconomy</t>
  </si>
  <si>
    <t>Metaconomy</t>
  </si>
  <si>
    <t>http://www.metaconomy.com</t>
  </si>
  <si>
    <t>|Enterprise Software|Enterprises|Accounting|Security|Identity Management|Identity|Cloud Computing|SaaS|Software|</t>
  </si>
  <si>
    <t>/organization/metacure</t>
  </si>
  <si>
    <t>MetaCure</t>
  </si>
  <si>
    <t>http://www.metacure.com</t>
  </si>
  <si>
    <t>|Electronics|Diabetes|Biotechnology|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/organization/metaforic</t>
  </si>
  <si>
    <t>Metaforic</t>
  </si>
  <si>
    <t>http://www.metaforic.com</t>
  </si>
  <si>
    <t>/organization/metafused</t>
  </si>
  <si>
    <t>Metafused</t>
  </si>
  <si>
    <t>http://www.metafused.com</t>
  </si>
  <si>
    <t>|Internet of Things|Big Data|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il</t>
  </si>
  <si>
    <t>Metail</t>
  </si>
  <si>
    <t>http://www.metail.com</t>
  </si>
  <si>
    <t>|Social Media|Health and Wellness|Customer Service|Startups|Retail|Internet|E-Commerce|Technology|Fashion|</t>
  </si>
  <si>
    <t>/organization/metaintell</t>
  </si>
  <si>
    <t>MetaIntelli</t>
  </si>
  <si>
    <t>http://metaintelli.com/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/organization/metal-powder-process</t>
  </si>
  <si>
    <t>Metal Powder &amp; Process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|Social Media|Location Based Services|Mobile|Games|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terials</t>
  </si>
  <si>
    <t>MetaMaterials</t>
  </si>
  <si>
    <t>http://metamaterials.com</t>
  </si>
  <si>
    <t>/organization/metamed</t>
  </si>
  <si>
    <t>MetaMed</t>
  </si>
  <si>
    <t>http://metamed.com</t>
  </si>
  <si>
    <t>|Big Data Analytics|Personalization|Analytics|Doctors|Health and Wellness|Medical|Health Care|</t>
  </si>
  <si>
    <t>/organization/metamodix</t>
  </si>
  <si>
    <t>MetaModix</t>
  </si>
  <si>
    <t>http://www.metamodix.com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/organization/metapack</t>
  </si>
  <si>
    <t>MetaPack</t>
  </si>
  <si>
    <t>http://www.metapack.com</t>
  </si>
  <si>
    <t>|E-Commerce|Online Shopping|Software|</t>
  </si>
  <si>
    <t>/organization/metaplace</t>
  </si>
  <si>
    <t>Metaplace</t>
  </si>
  <si>
    <t>http://www.metaplace.com</t>
  </si>
  <si>
    <t>|MMO Games|Facebook Applications|Social Media|Games|</t>
  </si>
  <si>
    <t>/organization/metaps</t>
  </si>
  <si>
    <t>Metaps</t>
  </si>
  <si>
    <t>http://www.metaps.com</t>
  </si>
  <si>
    <t>/organization/metara</t>
  </si>
  <si>
    <t>Metara</t>
  </si>
  <si>
    <t>/organization/metaresolver</t>
  </si>
  <si>
    <t>Metaresolver</t>
  </si>
  <si>
    <t>http://www.metaresolver.com</t>
  </si>
  <si>
    <t>/organization/metaset</t>
  </si>
  <si>
    <t>Metaset</t>
  </si>
  <si>
    <t>http://www.themetaset.com</t>
  </si>
  <si>
    <t>|Mobile|Apps|Video Streaming|Digital Media|Journalism|SaaS|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orm</t>
  </si>
  <si>
    <t>Metastorm</t>
  </si>
  <si>
    <t>http://www.metastorm.com</t>
  </si>
  <si>
    <t>/organization/metatomix</t>
  </si>
  <si>
    <t>Metatomix</t>
  </si>
  <si>
    <t>http://www.metatomix.com</t>
  </si>
  <si>
    <t>/organization/metavana</t>
  </si>
  <si>
    <t>Metavana</t>
  </si>
  <si>
    <t>http://www.moodwire.com</t>
  </si>
  <si>
    <t>|Text Analytics|Big Data|Psychology|Analytics|</t>
  </si>
  <si>
    <t>/organization/metaversum</t>
  </si>
  <si>
    <t>Metaversum</t>
  </si>
  <si>
    <t>http://metaversum.com</t>
  </si>
  <si>
    <t>/organization/metawebtechnologies</t>
  </si>
  <si>
    <t>Metaweb Technologies</t>
  </si>
  <si>
    <t>http://www.metaweb.com</t>
  </si>
  <si>
    <t>|Databases|Curated Web|</t>
  </si>
  <si>
    <t>/organization/metconnex</t>
  </si>
  <si>
    <t>Metconnex</t>
  </si>
  <si>
    <t>/organization/meteo-protect</t>
  </si>
  <si>
    <t>Meteo Protect</t>
  </si>
  <si>
    <t>http://www.meteoprotect.com</t>
  </si>
  <si>
    <t>/organization/meteo-logic</t>
  </si>
  <si>
    <t>Meteo-Logic</t>
  </si>
  <si>
    <t>http://www.meteo-logic.com</t>
  </si>
  <si>
    <t>|Machine Learning|Wind|Solar|Big Data|Energy|News|Clean Technology|</t>
  </si>
  <si>
    <t>/organization/meteoclim-services</t>
  </si>
  <si>
    <t>MeteoClim Services</t>
  </si>
  <si>
    <t>http://www.meteoclimservices.com</t>
  </si>
  <si>
    <t>|Sailing Community|Big Data|Tourism|Media|Sports|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|Entertainment|Software|Games|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|Test and Measurement|Analytics|Internet Marketing|Direct Marketing|Social Media|Advertising|</t>
  </si>
  <si>
    <t>/organization/meter-solutions</t>
  </si>
  <si>
    <t>Meter Solutions</t>
  </si>
  <si>
    <t>http://www.metersolutions.com</t>
  </si>
  <si>
    <t>/organization/meterhero</t>
  </si>
  <si>
    <t>MeterHero</t>
  </si>
  <si>
    <t>http://www.meterhero.com</t>
  </si>
  <si>
    <t>|Software|Energy|Water|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alocet</t>
  </si>
  <si>
    <t>Method</t>
  </si>
  <si>
    <t>http://method.me</t>
  </si>
  <si>
    <t>/organization/method-crm</t>
  </si>
  <si>
    <t>Method CRM</t>
  </si>
  <si>
    <t>|SaaS|Network Security|Accounting|CRM|Software|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|Mobile Video|Mobile|</t>
  </si>
  <si>
    <t>/organization/metrasens</t>
  </si>
  <si>
    <t>Metrasens</t>
  </si>
  <si>
    <t>http://www.metrasens.com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|Payments|Freelancers|Monetization|Cloud Computing|Software|</t>
  </si>
  <si>
    <t>/organization/metrekare</t>
  </si>
  <si>
    <t>Metrekare</t>
  </si>
  <si>
    <t>http://www.metrekare.com</t>
  </si>
  <si>
    <t>/organization/metreos-corporation</t>
  </si>
  <si>
    <t>Metreos Corporation</t>
  </si>
  <si>
    <t>http://www.metreos.com</t>
  </si>
  <si>
    <t>|VoIP|Networking|Software|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|Web Development|Business Intelligence|Analytics|Software|Enterprise Software|</t>
  </si>
  <si>
    <t>/organization/metricstream</t>
  </si>
  <si>
    <t>MetricStream</t>
  </si>
  <si>
    <t>http://metricstream.com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/organization/metrilo</t>
  </si>
  <si>
    <t>Metrilo</t>
  </si>
  <si>
    <t>https://www.metrilo.com/</t>
  </si>
  <si>
    <t>|Business Development|</t>
  </si>
  <si>
    <t>/organization/metrilus</t>
  </si>
  <si>
    <t>Metrilus</t>
  </si>
  <si>
    <t>http://www.metrilus.de</t>
  </si>
  <si>
    <t>|Kinect|Software|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digi</t>
  </si>
  <si>
    <t>Metrodigi</t>
  </si>
  <si>
    <t>http://www.metrodigi.com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|Advice|</t>
  </si>
  <si>
    <t>/organization/metromile</t>
  </si>
  <si>
    <t>MetroMile</t>
  </si>
  <si>
    <t>http://www.metromile.com</t>
  </si>
  <si>
    <t>|Cars|Insurance|Technology|Consumer Internet|Curated Web|</t>
  </si>
  <si>
    <t>/organization/metronom-health</t>
  </si>
  <si>
    <t>Metronom Health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t</t>
  </si>
  <si>
    <t>Metropolist</t>
  </si>
  <si>
    <t>http://www.metropolist.com</t>
  </si>
  <si>
    <t>|Curated Web|Semantic Search|</t>
  </si>
  <si>
    <t>/organization/metropolitan-app</t>
  </si>
  <si>
    <t>Metropolitan App</t>
  </si>
  <si>
    <t>http://www.o.cn/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|Enterprise Software|Cars|SEO|Big Data|Automotive|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|Skill Assessment|Testing|Software|</t>
  </si>
  <si>
    <t>/organization/metwit</t>
  </si>
  <si>
    <t>Metwit</t>
  </si>
  <si>
    <t>http://metwit.com</t>
  </si>
  <si>
    <t>|Social Media|Big Data|News|Analytics|</t>
  </si>
  <si>
    <t>/organization/meundies</t>
  </si>
  <si>
    <t>MeUndies</t>
  </si>
  <si>
    <t>https://www.meundies.com</t>
  </si>
  <si>
    <t>|Consumer Internet|Retail|Fashion|E-Commerce|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ion-medical-systems-inc</t>
  </si>
  <si>
    <t>Mevion Medical Systems, Inc.</t>
  </si>
  <si>
    <t>http://mevion.com</t>
  </si>
  <si>
    <t>/organization/mevvy</t>
  </si>
  <si>
    <t>Mevvy</t>
  </si>
  <si>
    <t>http://www.mevvy.com</t>
  </si>
  <si>
    <t>|Developer APIs|Internet|Software|Apps|Analytics|</t>
  </si>
  <si>
    <t>/organization/mexbt-crypto-exchange-of-the-americas</t>
  </si>
  <si>
    <t>meXBT / Crypto Exchange of the Americas</t>
  </si>
  <si>
    <t>http://www.mexbt.com/</t>
  </si>
  <si>
    <t>|P2P Money Transfer|Trading|</t>
  </si>
  <si>
    <t>/organization/mexxbooks</t>
  </si>
  <si>
    <t>MexxBooks</t>
  </si>
  <si>
    <t>http://www.mexxbooks.com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|B2B|Manufacturing|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|E-Commerce|Price Comparison|Online Scheduling|Public Transportation|</t>
  </si>
  <si>
    <t>Kormangala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media</t>
  </si>
  <si>
    <t>mgMEDIA</t>
  </si>
  <si>
    <t>http://www.microgenesismedia.com</t>
  </si>
  <si>
    <t>|Television|Technology|Video Streaming|Digital Rights Management|Software|</t>
  </si>
  <si>
    <t>/organization/mgt-capital-investments</t>
  </si>
  <si>
    <t>MGT Capital Investments</t>
  </si>
  <si>
    <t>http://mgtci.com</t>
  </si>
  <si>
    <t>Harrison</t>
  </si>
  <si>
    <t>/organization/mgv</t>
  </si>
  <si>
    <t>Mgv</t>
  </si>
  <si>
    <t>http://cinmed.ru</t>
  </si>
  <si>
    <t>/organization/mi-airline</t>
  </si>
  <si>
    <t>MI Airline</t>
  </si>
  <si>
    <t>http://miairline.com</t>
  </si>
  <si>
    <t>Hoofddorp</t>
  </si>
  <si>
    <t>/organization/mi-media-manzana</t>
  </si>
  <si>
    <t>Mi Media Manzana</t>
  </si>
  <si>
    <t>http://mimediamanzana.com/</t>
  </si>
  <si>
    <t>|Match-Making|Online Dating|</t>
  </si>
  <si>
    <t>/organization/mi-pay</t>
  </si>
  <si>
    <t>Mi-Pay</t>
  </si>
  <si>
    <t>http://www.mi-pay.com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|Venture Capital|Apps|Video|</t>
  </si>
  <si>
    <t>/organization/miaoyushang</t>
  </si>
  <si>
    <t>Miaoyushang</t>
  </si>
  <si>
    <t>http://miao.io/</t>
  </si>
  <si>
    <t>/organization/miappi</t>
  </si>
  <si>
    <t>Miappi</t>
  </si>
  <si>
    <t>http://business.miappi.com</t>
  </si>
  <si>
    <t>|Apps|Software|Brand Marketing|Social Media|Mobile|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é</t>
  </si>
  <si>
    <t>http://www.miasole.com</t>
  </si>
  <si>
    <t>/organization/mibio</t>
  </si>
  <si>
    <t>Mibio</t>
  </si>
  <si>
    <t>http://mibio.com</t>
  </si>
  <si>
    <t>|iPhone|iOS|Cloud Data Services|Startups|Technology|Mobile|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|Opinions|Analytics|Journalism|Media|News|</t>
  </si>
  <si>
    <t>/organization/micab</t>
  </si>
  <si>
    <t>miCab</t>
  </si>
  <si>
    <t>http://micab.co</t>
  </si>
  <si>
    <t>|Gps|Navigation|Transportation|Public Transportation|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|Marketplaces|Shipping|Transportation|Public Transportation|</t>
  </si>
  <si>
    <t>/organization/micecloud</t>
  </si>
  <si>
    <t>micecloud</t>
  </si>
  <si>
    <t>http://www.micecloud.com</t>
  </si>
  <si>
    <t>|Electronics|Marketplaces|Meeting Software|Events|Enterprise Software|</t>
  </si>
  <si>
    <t>/organization/miceit-co</t>
  </si>
  <si>
    <t>MICEit.co</t>
  </si>
  <si>
    <t>http://www.miceit.co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|Maps|Location Based Services|Mobile|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|Custom Retail|Home Decor|Retail|</t>
  </si>
  <si>
    <t>Custom 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|Education|Universities|</t>
  </si>
  <si>
    <t>1855-02-12</t>
  </si>
  <si>
    <t>/organization/micksgarage</t>
  </si>
  <si>
    <t>MicksGarage</t>
  </si>
  <si>
    <t>http://www.micksgarage.com</t>
  </si>
  <si>
    <t>|Automotive|Auto|Cars|E-Commerce|</t>
  </si>
  <si>
    <t>/organization/micmali</t>
  </si>
  <si>
    <t>MICMALI</t>
  </si>
  <si>
    <t>http://micmali.com</t>
  </si>
  <si>
    <t>|Online Gaming|Mobile Games|Games|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arrays</t>
  </si>
  <si>
    <t>Microarrays</t>
  </si>
  <si>
    <t>http://microarrays.com</t>
  </si>
  <si>
    <t>/organization/microbank-software</t>
  </si>
  <si>
    <t>Microbank Software</t>
  </si>
  <si>
    <t>/organization/microbial-solutions</t>
  </si>
  <si>
    <t>Microbial Solutions</t>
  </si>
  <si>
    <t>http://www.microbialsolutions.co.uk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r</t>
  </si>
  <si>
    <t>Microblr</t>
  </si>
  <si>
    <t>http://microblr.com</t>
  </si>
  <si>
    <t>|Postal and Courier Services|Social Media|Blogging Platforms|Curated Web|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www.mchips.com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/organization/microdata-telecom-innovation</t>
  </si>
  <si>
    <t>Microdata Telecom Innovation</t>
  </si>
  <si>
    <t>http://www.microdata.se</t>
  </si>
  <si>
    <t>T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edge</t>
  </si>
  <si>
    <t>MicroEdge</t>
  </si>
  <si>
    <t>http://www.microedge.com</t>
  </si>
  <si>
    <t>|Services|Software|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Insurance Companies</t>
  </si>
  <si>
    <t>Zafirovo</t>
  </si>
  <si>
    <t>/organization/microeval</t>
  </si>
  <si>
    <t>MicroEval</t>
  </si>
  <si>
    <t>http://microeval.com</t>
  </si>
  <si>
    <t>/organization/microfabrica</t>
  </si>
  <si>
    <t>Microfabrica</t>
  </si>
  <si>
    <t>http://www.microfabrica.com</t>
  </si>
  <si>
    <t>|Energy|Hardware|Hardware + Software|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unchers</t>
  </si>
  <si>
    <t>Microlaunchers</t>
  </si>
  <si>
    <t>http://www.microlaunchers.com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otes</t>
  </si>
  <si>
    <t>Micronotes</t>
  </si>
  <si>
    <t>http://www.micronotes.com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1998-05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|Local Businesses|Clean Technology|Semiconductors|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task</t>
  </si>
  <si>
    <t>Microtask</t>
  </si>
  <si>
    <t>http://www.microtask.com</t>
  </si>
  <si>
    <t>|Outsourcing|BPO Services|Crowdsourcing|Software|</t>
  </si>
  <si>
    <t>/organization/microtest-diagnostics</t>
  </si>
  <si>
    <t>Microtest Diagnostics</t>
  </si>
  <si>
    <t>http://www.microtestdx.com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|Crowdfunding|Venture Capital|Finance|</t>
  </si>
  <si>
    <t>/organization/microvi-biotechnologies</t>
  </si>
  <si>
    <t>Microvi Biotechnologies</t>
  </si>
  <si>
    <t>http://www.microvi.com</t>
  </si>
  <si>
    <t>|Green|Clean Technology|Water|Biotechnology|</t>
  </si>
  <si>
    <t>/organization/microvision</t>
  </si>
  <si>
    <t>MicroVision</t>
  </si>
  <si>
    <t>http://www.microvision.com</t>
  </si>
  <si>
    <t>|Technology|Displays|Hardware + Software|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|Open Source|E-Commerce|Web Design|Web Development|Web CMS|Curated Web|</t>
  </si>
  <si>
    <t>/organization/micursada</t>
  </si>
  <si>
    <t>MiCursada</t>
  </si>
  <si>
    <t>http://www.micursada.com.ar</t>
  </si>
  <si>
    <t>|All Students|Universities|Education|</t>
  </si>
  <si>
    <t>/organization/micurx-pharmaceuticals</t>
  </si>
  <si>
    <t>MicuRx Pharmaceuticals</t>
  </si>
  <si>
    <t>http://micurx.com</t>
  </si>
  <si>
    <t>/organization/mid-labs</t>
  </si>
  <si>
    <t>MID Labs</t>
  </si>
  <si>
    <t>http://midlabs.com</t>
  </si>
  <si>
    <t>/organization/mid-america-consulting-group</t>
  </si>
  <si>
    <t>Mid-America consulting Group</t>
  </si>
  <si>
    <t>http://midamericaconsulting.com</t>
  </si>
  <si>
    <t>/organization/midas-solutions</t>
  </si>
  <si>
    <t>MIDAS Solutions</t>
  </si>
  <si>
    <t>http://midas-solutions.com.mx/esp</t>
  </si>
  <si>
    <t>|Automotive|Manufacturing|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dle-kingdom-studios</t>
  </si>
  <si>
    <t>Middle Kingdom Studios</t>
  </si>
  <si>
    <t>http://www.middlekingdomstudios.com/</t>
  </si>
  <si>
    <t>|Messaging|Film|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|Video|Social Media|Networking|Curated Web|</t>
  </si>
  <si>
    <t>Leigh-on-sea</t>
  </si>
  <si>
    <t>/organization/midfin-systems</t>
  </si>
  <si>
    <t>Midfin Systems</t>
  </si>
  <si>
    <t>http://midfinsystems.com</t>
  </si>
  <si>
    <t>|Cloud Infrastructure|Security|Computers|Network Security|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kura</t>
  </si>
  <si>
    <t>Midokura</t>
  </si>
  <si>
    <t>http://midokura.com</t>
  </si>
  <si>
    <t>|Cloud Management|Virtualization|Networking|Cloud Computing|Software|</t>
  </si>
  <si>
    <t>/organization/midrive</t>
  </si>
  <si>
    <t>miDrive</t>
  </si>
  <si>
    <t>http://www.midrive.com</t>
  </si>
  <si>
    <t>|Automotive|Apps|Marketplaces|Education|</t>
  </si>
  <si>
    <t>/organization/midverse-studios</t>
  </si>
  <si>
    <t>Midverse Studios</t>
  </si>
  <si>
    <t>http://midversestudios.com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|Semiconductor Manufacturing Equipment|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|Consumer Goods|Flowers|Gift Exchange|</t>
  </si>
  <si>
    <t>Gift Exchange</t>
  </si>
  <si>
    <t>/organization/mig-china</t>
  </si>
  <si>
    <t>MIG China</t>
  </si>
  <si>
    <t>http://www.mig.com.cn</t>
  </si>
  <si>
    <t>/organization/mig33</t>
  </si>
  <si>
    <t>mig33</t>
  </si>
  <si>
    <t>http://www.mig33.com</t>
  </si>
  <si>
    <t>|Chat|Messaging|Communities|Internet|Software|Mobile|Android|Games|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|Web Tools|Content|Curated Web|</t>
  </si>
  <si>
    <t>/organization/mightysignal</t>
  </si>
  <si>
    <t>MightySignal</t>
  </si>
  <si>
    <t>http://mightysignal.com/</t>
  </si>
  <si>
    <t>|Sales and Marketing|Sales Automation|SaaS|Internet|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fly</t>
  </si>
  <si>
    <t>Migo.me</t>
  </si>
  <si>
    <t>http://www.migo.me</t>
  </si>
  <si>
    <t>/organization/migoa</t>
  </si>
  <si>
    <t>Migoa</t>
  </si>
  <si>
    <t>http://www.migoa.com</t>
  </si>
  <si>
    <t>|Vacation Rentals|Homeless Shelter|Travel|Real Estate|</t>
  </si>
  <si>
    <t>Homeless Shelter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/organization/miicard</t>
  </si>
  <si>
    <t>miiCard</t>
  </si>
  <si>
    <t>http://miicard.com</t>
  </si>
  <si>
    <t>|Health Care|Recruiting|Virtual Currency|Consumer Lending|Payments|Financial Services|Identity Management|Security|</t>
  </si>
  <si>
    <t>/organization/miiix</t>
  </si>
  <si>
    <t>Miiix</t>
  </si>
  <si>
    <t>http://miiix.org</t>
  </si>
  <si>
    <t>|SaaS|B2B|E-Commerce|Enterprise Software|</t>
  </si>
  <si>
    <t>/organization/miinto</t>
  </si>
  <si>
    <t>Miinto Group</t>
  </si>
  <si>
    <t>http://www.miinto.com</t>
  </si>
  <si>
    <t>/organization/miipharos</t>
  </si>
  <si>
    <t>MiiPharos</t>
  </si>
  <si>
    <t>http://www.miipharos.com</t>
  </si>
  <si>
    <t>|Proximity Internet|Mobile Advertising|Sales and Marketing|</t>
  </si>
  <si>
    <t>/organization/miira</t>
  </si>
  <si>
    <t>Miira</t>
  </si>
  <si>
    <t>http://www.miiraartisttools.com/index.html</t>
  </si>
  <si>
    <t>/organization/mijn-autocoach</t>
  </si>
  <si>
    <t>Mijn AutoCoach</t>
  </si>
  <si>
    <t>http://www.mijnautocoach.nl/</t>
  </si>
  <si>
    <t>/organization/mika-audio</t>
  </si>
  <si>
    <t>MIKA Audio</t>
  </si>
  <si>
    <t>http://www.mikaaudio.com</t>
  </si>
  <si>
    <t>|Cloud-Based Music|Consumer Electronics|Hardware|Music Services|</t>
  </si>
  <si>
    <t>/organization/mikestar</t>
  </si>
  <si>
    <t>MIKESTAR</t>
  </si>
  <si>
    <t>http://MIKESTAR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|Location Based Services|Social Media|Mobile|Cloud Computing|Business Services|Peer-to-Peer|Curated Web|</t>
  </si>
  <si>
    <t>/organization/milaap-social-ventures</t>
  </si>
  <si>
    <t>Milaap Social Ventures</t>
  </si>
  <si>
    <t>http://www.milaap.org</t>
  </si>
  <si>
    <t>|Crowdsourcing|Renewable Energies|Enterprises|Education|Water|Crowdfunding|Finance|</t>
  </si>
  <si>
    <t>/organization/milabent</t>
  </si>
  <si>
    <t>milabent</t>
  </si>
  <si>
    <t>http://milabent.com</t>
  </si>
  <si>
    <t>|SaaS|Local Businesses|</t>
  </si>
  <si>
    <t>/organization/milabra</t>
  </si>
  <si>
    <t>Milabra</t>
  </si>
  <si>
    <t>http://www.milabra.com</t>
  </si>
  <si>
    <t>|Advertising|Internet|Media|</t>
  </si>
  <si>
    <t>/organization/milano-worldwide</t>
  </si>
  <si>
    <t>Milano Worldwide</t>
  </si>
  <si>
    <t>http://www.milanoworldwide.com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|Small and Medium Businesses|Mobile|</t>
  </si>
  <si>
    <t>/organization/milepoint</t>
  </si>
  <si>
    <t>MilePoint</t>
  </si>
  <si>
    <t>http://milepoint.com</t>
  </si>
  <si>
    <t>|Forums|Social Media|Travel|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|CRM|Databases|Design|Web Development|Web Design|E-Commerce|Mobile|Apps|iPhone|iOS|Software|</t>
  </si>
  <si>
    <t>Lorton</t>
  </si>
  <si>
    <t>/organization/milestone-pod</t>
  </si>
  <si>
    <t>Milestone Sports Ltd.</t>
  </si>
  <si>
    <t>http://www.milestonepod.com</t>
  </si>
  <si>
    <t>/organization/milestone-systems</t>
  </si>
  <si>
    <t>Milestone Systems</t>
  </si>
  <si>
    <t>http://www.milestonesys.com</t>
  </si>
  <si>
    <t>/organization/milewise</t>
  </si>
  <si>
    <t>MileWise</t>
  </si>
  <si>
    <t>http://secured.milewise.com</t>
  </si>
  <si>
    <t>/organization/milford-auto-supply</t>
  </si>
  <si>
    <t>Milford Auto Supply</t>
  </si>
  <si>
    <t>/organization/mili</t>
  </si>
  <si>
    <t>MILI</t>
  </si>
  <si>
    <t>http://www.mili.ru</t>
  </si>
  <si>
    <t>/organization/milibris</t>
  </si>
  <si>
    <t>miLibris</t>
  </si>
  <si>
    <t>http://milibris.com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|Defense|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|Group Buying|Curated Web|</t>
  </si>
  <si>
    <t>/organization/milk-mantra</t>
  </si>
  <si>
    <t>Milk Mantra</t>
  </si>
  <si>
    <t>http://www.milkmantra.com</t>
  </si>
  <si>
    <t>/organization/milkyway</t>
  </si>
  <si>
    <t>MilkyWay</t>
  </si>
  <si>
    <t>http://www.milkywayshop.com</t>
  </si>
  <si>
    <t>|Bicycles|Design|Hardware + Software|</t>
  </si>
  <si>
    <t>/organization/mill-creek-life-sciences</t>
  </si>
  <si>
    <t>Mill Creek Life Sciences</t>
  </si>
  <si>
    <t>http://millcreekls.com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|App Marketing|Mobile Advertising|Mobile|Advertising|</t>
  </si>
  <si>
    <t>/organization/millennium-airlines</t>
  </si>
  <si>
    <t>Millennium Airlines</t>
  </si>
  <si>
    <t>1989-11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asking Ridge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|Entertainment|Publishing|Public Relations|</t>
  </si>
  <si>
    <t>/organization/millennium-pharmacy-systems</t>
  </si>
  <si>
    <t>Millennium Pharmacy Systems</t>
  </si>
  <si>
    <t>http://www.mpsrx.com</t>
  </si>
  <si>
    <t>/organization/millican</t>
  </si>
  <si>
    <t>Millican</t>
  </si>
  <si>
    <t>http://homeofmillican.com</t>
  </si>
  <si>
    <t>Cambria</t>
  </si>
  <si>
    <t>/organization/million-dollar-earth</t>
  </si>
  <si>
    <t>Million Dollar Earth</t>
  </si>
  <si>
    <t>http://www.milliondollarearth.com</t>
  </si>
  <si>
    <t>|Internet Marketing|Web Tools|Video Streaming|Social Media|Advertising|</t>
  </si>
  <si>
    <t>/organization/million</t>
  </si>
  <si>
    <t>Million-2-1</t>
  </si>
  <si>
    <t>http://www.million21.com</t>
  </si>
  <si>
    <t>/organization/millipay-systems</t>
  </si>
  <si>
    <t>milliPay Systems</t>
  </si>
  <si>
    <t>http://www.millipay.ch</t>
  </si>
  <si>
    <t>|Financial Services|Internet|Monetization|Payments|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|Software|Reviews and Recommendations|Comparison Shopping|Local|Real Time|Shopping|Curated Web|</t>
  </si>
  <si>
    <t>/organization/milo-biotechnology</t>
  </si>
  <si>
    <t>Milo Biotechnology</t>
  </si>
  <si>
    <t>/organization/milo-networks</t>
  </si>
  <si>
    <t>Milo Networks</t>
  </si>
  <si>
    <t>http://www.milonetworks.com</t>
  </si>
  <si>
    <t>|Advertising|Location Based Services|Mobile|</t>
  </si>
  <si>
    <t>/organization/milog</t>
  </si>
  <si>
    <t>milog</t>
  </si>
  <si>
    <t>http://milog.co.jp/en</t>
  </si>
  <si>
    <t>|Apps|Android|Mobile|</t>
  </si>
  <si>
    <t>/organization/milyoni</t>
  </si>
  <si>
    <t>Milyoni</t>
  </si>
  <si>
    <t>http://www.milyoni.com</t>
  </si>
  <si>
    <t>|Social Buying|Games|</t>
  </si>
  <si>
    <t>/organization/mimanzana</t>
  </si>
  <si>
    <t>mimanzana</t>
  </si>
  <si>
    <t>http://mimanzana.com</t>
  </si>
  <si>
    <t>|SEO|Services|Social Media|Advertising|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|Health Care Information Technology|Medical Devices|3D|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umuntu-media</t>
  </si>
  <si>
    <t>Mimiboard</t>
  </si>
  <si>
    <t>http://www.mimiboard.com</t>
  </si>
  <si>
    <t>|Local Based Services|Publishing|Media|News|</t>
  </si>
  <si>
    <t>/organization/mimix-broadband</t>
  </si>
  <si>
    <t>Mimix Broadband</t>
  </si>
  <si>
    <t>http://www.mimixbroadband.com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/organization/mimub</t>
  </si>
  <si>
    <t>Mimub</t>
  </si>
  <si>
    <t>http://mimub.com</t>
  </si>
  <si>
    <t>/organization/mimvi</t>
  </si>
  <si>
    <t>Mimvi</t>
  </si>
  <si>
    <t>http://www.mimvi.com</t>
  </si>
  <si>
    <t>/organization/miname</t>
  </si>
  <si>
    <t>MiName</t>
  </si>
  <si>
    <t>http://miname.co.za</t>
  </si>
  <si>
    <t>/organization/minbox</t>
  </si>
  <si>
    <t>Minbox</t>
  </si>
  <si>
    <t>http://minbox.com</t>
  </si>
  <si>
    <t>|Mac|Messaging|Cloud Data Services|File Sharing|Software|</t>
  </si>
  <si>
    <t>Mac</t>
  </si>
  <si>
    <t>/organization/minco-technology-labs</t>
  </si>
  <si>
    <t>Minco Technology Labs</t>
  </si>
  <si>
    <t>http://www.mincotech.com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|Education|Kids|Games|</t>
  </si>
  <si>
    <t>/organization/mind-field-solutions</t>
  </si>
  <si>
    <t>Mind Field Solutions</t>
  </si>
  <si>
    <t>http://www.mind-field-solutions.com</t>
  </si>
  <si>
    <t>/organization/mind-lab</t>
  </si>
  <si>
    <t>Mind Lab</t>
  </si>
  <si>
    <t>http://www.mindlab.com.br</t>
  </si>
  <si>
    <t>/organization/mind-on-games</t>
  </si>
  <si>
    <t>Mind on Games</t>
  </si>
  <si>
    <t>http://www.manager-mania.com/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|User Experience Design|Mobile|</t>
  </si>
  <si>
    <t>/organization/mind-technologies</t>
  </si>
  <si>
    <t>Mind Technologies</t>
  </si>
  <si>
    <t>http://mindsolutionscorp.com</t>
  </si>
  <si>
    <t>/organization/mind-the-place</t>
  </si>
  <si>
    <t>Mind The Place</t>
  </si>
  <si>
    <t>http://www.mindtheplace.com</t>
  </si>
  <si>
    <t>/organization/mind-alliance-systems</t>
  </si>
  <si>
    <t>Mind-Alliance Systems</t>
  </si>
  <si>
    <t>http://www.mind-alliance.com</t>
  </si>
  <si>
    <t>|Knowledge Management|Collaboration|Software|</t>
  </si>
  <si>
    <t>/organization/mind-nrg</t>
  </si>
  <si>
    <t>Mind-NRG</t>
  </si>
  <si>
    <t>http://www.mind-nrg.com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|Health Services Industry|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|Hospitality|Sustainability|Marketplaces|SaaS|</t>
  </si>
  <si>
    <t>/organization/minded</t>
  </si>
  <si>
    <t>Minded</t>
  </si>
  <si>
    <t>http://www.giftminded.com</t>
  </si>
  <si>
    <t>|Gift Card|Social Commerce|Mobile Commerce|E-Commerce|</t>
  </si>
  <si>
    <t>/organization/mindedge</t>
  </si>
  <si>
    <t>MindEdge</t>
  </si>
  <si>
    <t>http://www.mindedge.com</t>
  </si>
  <si>
    <t>/organization/minderest</t>
  </si>
  <si>
    <t>Minderest</t>
  </si>
  <si>
    <t>http://www.minderest.com</t>
  </si>
  <si>
    <t>|Technology|E-Commerce|Investment Management|Price Comparison|Software|</t>
  </si>
  <si>
    <t>/organization/mindflash</t>
  </si>
  <si>
    <t>Mindflash</t>
  </si>
  <si>
    <t>http://mindflash.com</t>
  </si>
  <si>
    <t>|Software|Systems|Education|Curated Web|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|Chat|Document Management|Video Conferencing|Collaboration|Software|</t>
  </si>
  <si>
    <t>/organization/mindjolt</t>
  </si>
  <si>
    <t>MindJolt</t>
  </si>
  <si>
    <t>http://www.mindjolt.com</t>
  </si>
  <si>
    <t>|Social Network Media|Facebook Applications|Networking|Social Games|Games|</t>
  </si>
  <si>
    <t>/organization/mindlikes</t>
  </si>
  <si>
    <t>Mindlikes</t>
  </si>
  <si>
    <t>http://www.mindlikes.com</t>
  </si>
  <si>
    <t>|Mobile Devices|Media|News|Publishing|E-Commerce|</t>
  </si>
  <si>
    <t>/organization/mindmancer</t>
  </si>
  <si>
    <t>Mindmancer</t>
  </si>
  <si>
    <t>http://www.mindmancer.se</t>
  </si>
  <si>
    <t>/organization/mindmixer</t>
  </si>
  <si>
    <t>MindMixer</t>
  </si>
  <si>
    <t>http://www.mindmixer.com</t>
  </si>
  <si>
    <t>|Communities|Government Innovation|SaaS|</t>
  </si>
  <si>
    <t>Government Innovation</t>
  </si>
  <si>
    <t>/organization/mindops</t>
  </si>
  <si>
    <t>MindOps</t>
  </si>
  <si>
    <t>http://mindops.com/</t>
  </si>
  <si>
    <t>|Image Recognition|Augmented Reality|Artificial Intelligence|</t>
  </si>
  <si>
    <t>/organization/mindoula-health</t>
  </si>
  <si>
    <t>Mindoula Health</t>
  </si>
  <si>
    <t>http://mindoula.com</t>
  </si>
  <si>
    <t>|Fitness|Hospitals|Health Care|Health and Wellness|</t>
  </si>
  <si>
    <t>/organization/mindquilt</t>
  </si>
  <si>
    <t>MindQuilt</t>
  </si>
  <si>
    <t>http://www.mindquilt.com</t>
  </si>
  <si>
    <t>|Knowledge Management|Enterprise Software|</t>
  </si>
  <si>
    <t>/organization/top-level-domain-holdings</t>
  </si>
  <si>
    <t>Minds + Machines Group Limited</t>
  </si>
  <si>
    <t>http://www.mindsandmachines.com</t>
  </si>
  <si>
    <t>|Registrars|Domains|</t>
  </si>
  <si>
    <t>/organization/minds-in-motion-electronics-mime</t>
  </si>
  <si>
    <t>Minds in Motion Electronics (MiME)</t>
  </si>
  <si>
    <t>http://mimetoys.com</t>
  </si>
  <si>
    <t>/organization/mindscape</t>
  </si>
  <si>
    <t>Mindscape</t>
  </si>
  <si>
    <t>http://www.mindscapehq.com</t>
  </si>
  <si>
    <t>/organization/mindscore</t>
  </si>
  <si>
    <t>Mindscore</t>
  </si>
  <si>
    <t>http://www.mindscoreapp.com/</t>
  </si>
  <si>
    <t>/organization/mindset-media</t>
  </si>
  <si>
    <t>Mindset Media</t>
  </si>
  <si>
    <t>http://www.mindset-media.com</t>
  </si>
  <si>
    <t>|Brand Marketing|Media|Internet|</t>
  </si>
  <si>
    <t>/organization/mindset-rx</t>
  </si>
  <si>
    <t>MindSet Rx</t>
  </si>
  <si>
    <t>/organization/mindset-studio</t>
  </si>
  <si>
    <t>Mindset Studio</t>
  </si>
  <si>
    <t>http://www.mindset-studio.net</t>
  </si>
  <si>
    <t>|Apps|Social Games|Games|</t>
  </si>
  <si>
    <t>/organization/mindshapes</t>
  </si>
  <si>
    <t>Mindshapes</t>
  </si>
  <si>
    <t>http://mindshapes.com</t>
  </si>
  <si>
    <t>|Textbooks|Kids|Apps|Virtual Worlds|Education|Games|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|Automotive|Beauty|Finance|Travel|Hospitality|Retail|Restaurants|Enterprise Software|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|Language Learning|Games|</t>
  </si>
  <si>
    <t>/organization/mindstorm-llc</t>
  </si>
  <si>
    <t>MindStorm LLC</t>
  </si>
  <si>
    <t>/organization/mindsumo</t>
  </si>
  <si>
    <t>MindSumo</t>
  </si>
  <si>
    <t>http://www.mindsumo.com</t>
  </si>
  <si>
    <t>|University Students|Recruiting|</t>
  </si>
  <si>
    <t>/organization/mindtickle</t>
  </si>
  <si>
    <t>MindTickle</t>
  </si>
  <si>
    <t>http://www.mindtickle.com</t>
  </si>
  <si>
    <t>|Sales Automation|Training|Human Resources|SaaS|Gamification|Enterprise Software|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eds</t>
  </si>
  <si>
    <t>MiNeeds</t>
  </si>
  <si>
    <t>http://www.mineeds.com</t>
  </si>
  <si>
    <t>|Local|Service Providers|Curated Web|</t>
  </si>
  <si>
    <t>/organization/minefold</t>
  </si>
  <si>
    <t>Minefold</t>
  </si>
  <si>
    <t>http://minefold.com</t>
  </si>
  <si>
    <t>|Infrastructure|Games|</t>
  </si>
  <si>
    <t>/organization/mineful</t>
  </si>
  <si>
    <t>Mineful</t>
  </si>
  <si>
    <t>http://www.mineful.com</t>
  </si>
  <si>
    <t>|Enterprise Software|Business Intelligence|Analytics|Advertising|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/organization/mineralist</t>
  </si>
  <si>
    <t>Mineralist</t>
  </si>
  <si>
    <t>http://www.mineralist.com/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/organization/minerva-biotechnologies</t>
  </si>
  <si>
    <t>Minerva Biotechnologies</t>
  </si>
  <si>
    <t>http://www.minervabio.com</t>
  </si>
  <si>
    <t>/organization/minerva-surgical</t>
  </si>
  <si>
    <t>Minerva Surgical</t>
  </si>
  <si>
    <t>http://www.minervasurgical.com</t>
  </si>
  <si>
    <t>|Health and Wellness|Health Care|Medical Devices|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|Payments|Mobile|Finance Technology|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|Big Data Analytics|Web Development|Retail|Analytics|E-Commerce|</t>
  </si>
  <si>
    <t>/organization/minfo</t>
  </si>
  <si>
    <t>mInfo</t>
  </si>
  <si>
    <t>http://minfo.com</t>
  </si>
  <si>
    <t>/organization/mingdao-com</t>
  </si>
  <si>
    <t>MINGDAO.COM</t>
  </si>
  <si>
    <t>http://www.mingdao.com</t>
  </si>
  <si>
    <t>|Enterprise 2.0|Enterprise Software|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|Virtual Currency|Virtual Goods|iPhone|Social Games|Games|</t>
  </si>
  <si>
    <t>Murfreesboro</t>
  </si>
  <si>
    <t>/organization/mingleverse-laboratories-inc</t>
  </si>
  <si>
    <t>Mingleverse</t>
  </si>
  <si>
    <t>http://www.mingleverse.com</t>
  </si>
  <si>
    <t>|Messaging|Telephony|Real Time|Audio|Virtualization|3D|Public Relations|</t>
  </si>
  <si>
    <t>/organization/mingly</t>
  </si>
  <si>
    <t>Mingly</t>
  </si>
  <si>
    <t>http://ming.ly</t>
  </si>
  <si>
    <t>/organization/mingxieku</t>
  </si>
  <si>
    <t>Mingxieku</t>
  </si>
  <si>
    <t>http://www.s.cn/page.html?gam=sem&amp;mv=baidupz&amp;gan=1x1%2523r-327-071457-685-m</t>
  </si>
  <si>
    <t>/organization/mingyian</t>
  </si>
  <si>
    <t>Mingyian</t>
  </si>
  <si>
    <t>http://www.mingyian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|Location Based Services|Mobile Commerce|Wine And Spirits|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|Price Comparison|Automotive|Curated Web|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|Developer APIs|Video|Social Bookmarking|Android|iOS|Social Media|Music|Curated Web|</t>
  </si>
  <si>
    <t>/organization/minimal-technologies</t>
  </si>
  <si>
    <t>Minimal Technologies</t>
  </si>
  <si>
    <t>http://www.minimaltech.co</t>
  </si>
  <si>
    <t>|Translation|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stry-of-supply</t>
  </si>
  <si>
    <t>Ministry of Supply</t>
  </si>
  <si>
    <t>http://www.ministryofsupply.com</t>
  </si>
  <si>
    <t>|Retail|Fashion|E-Commerce|Manufacturing|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ka</t>
  </si>
  <si>
    <t>Minka</t>
  </si>
  <si>
    <t>http://minkaprojects.cl</t>
  </si>
  <si>
    <t>/organization/minneapolis-biomass-exchange</t>
  </si>
  <si>
    <t>Minneapolis Biomass Exchange</t>
  </si>
  <si>
    <t>http://www.mbioex.com</t>
  </si>
  <si>
    <t>/organization/mino-wireless-usa</t>
  </si>
  <si>
    <t>Mino Wireless USA</t>
  </si>
  <si>
    <t>/organization/minodes</t>
  </si>
  <si>
    <t>Minodes</t>
  </si>
  <si>
    <t>http://www.minodes.com/</t>
  </si>
  <si>
    <t>/organization/minomonsters</t>
  </si>
  <si>
    <t>MinoMonsters</t>
  </si>
  <si>
    <t>http://minomonsters.com</t>
  </si>
  <si>
    <t>/organization/minor-studios</t>
  </si>
  <si>
    <t>Minor Studios</t>
  </si>
  <si>
    <t>http://minorstudios.com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|Venture Capital|Insurance Companies|Insurance|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/organization/mint-labs</t>
  </si>
  <si>
    <t>Mint Labs</t>
  </si>
  <si>
    <t>http://www.mint-labs.com</t>
  </si>
  <si>
    <t>|Health Care|Cloud Computing|Big Data|Biotechnology|</t>
  </si>
  <si>
    <t>/organization/mint-solutions</t>
  </si>
  <si>
    <t>Mint Solutions</t>
  </si>
  <si>
    <t>http://www.mint.is</t>
  </si>
  <si>
    <t>|Hospitals|Health Care|</t>
  </si>
  <si>
    <t>/organization/minted</t>
  </si>
  <si>
    <t>Minted</t>
  </si>
  <si>
    <t>http://www.minted.com</t>
  </si>
  <si>
    <t>|Home Decor|Art|Design|Crowdsourcing|E-Commerce|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|Lead Generation|Business Intelligence|Analytics|</t>
  </si>
  <si>
    <t>/organization/minube</t>
  </si>
  <si>
    <t>Minube</t>
  </si>
  <si>
    <t>http://www.minube.net</t>
  </si>
  <si>
    <t>|Social Media|Apps|Reviews and Recommendations|Social Travel|Travel|</t>
  </si>
  <si>
    <t>Alcorcon</t>
  </si>
  <si>
    <t>Alcorcón</t>
  </si>
  <si>
    <t>/organization/minubo</t>
  </si>
  <si>
    <t>minubo</t>
  </si>
  <si>
    <t>http://minubo.com</t>
  </si>
  <si>
    <t>|SaaS|Business Analytics|Business Intelligence|Cloud Data Services|Analytics|Internet|Information Technology|E-Commerce|</t>
  </si>
  <si>
    <t>/organization/minus</t>
  </si>
  <si>
    <t>Minus</t>
  </si>
  <si>
    <t>http://minus.com</t>
  </si>
  <si>
    <t>|File Sharing|Web Hosting|Curated Web|</t>
  </si>
  <si>
    <t>/organization/minusnine-technologies</t>
  </si>
  <si>
    <t>MinusNine Technologies</t>
  </si>
  <si>
    <t>http://minus9.com</t>
  </si>
  <si>
    <t>Birdsbor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|P2P Money Transfer|Payments|Messaging|Finance|</t>
  </si>
  <si>
    <t>/organization/minutta</t>
  </si>
  <si>
    <t>Minutta</t>
  </si>
  <si>
    <t>http://minutta.com</t>
  </si>
  <si>
    <t>|Families|Social Media|Mobile|Photo Sharing|Photography|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ttech</t>
  </si>
  <si>
    <t>MIOTtech</t>
  </si>
  <si>
    <t>http://miottech.com/</t>
  </si>
  <si>
    <t>|Technology|Software|Internet of Things|Internet|Hardware|</t>
  </si>
  <si>
    <t>/organization/miox</t>
  </si>
  <si>
    <t>MIOX</t>
  </si>
  <si>
    <t>http://www.miox.com</t>
  </si>
  <si>
    <t>/organization/mipagar</t>
  </si>
  <si>
    <t>Mipagar</t>
  </si>
  <si>
    <t>http://mipagar.nl</t>
  </si>
  <si>
    <t>/organization/mippin</t>
  </si>
  <si>
    <t>Mippin</t>
  </si>
  <si>
    <t>http://mippin.com</t>
  </si>
  <si>
    <t>|Web Development|Home &amp; Garden|Android|iOS|Publishing|Apps|Entertainment|Mobile|</t>
  </si>
  <si>
    <t>/organization/miproto</t>
  </si>
  <si>
    <t>Miproto</t>
  </si>
  <si>
    <t>http://www.Miproto.com</t>
  </si>
  <si>
    <t>|Art|Printing|3D|CAD|Consulting|Services|Rapidly Expanding|Design|Manufacturing|</t>
  </si>
  <si>
    <t>/organization/mipso</t>
  </si>
  <si>
    <t>Mipso</t>
  </si>
  <si>
    <t>http://www.mipso.me</t>
  </si>
  <si>
    <t>|E-Commerce|Retail|Fashion|SaaS|Software|</t>
  </si>
  <si>
    <t>/organization/miq-cororation</t>
  </si>
  <si>
    <t>MiQ Corporation</t>
  </si>
  <si>
    <t>http://www.getjamn.com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/organization/the-spoken-thought</t>
  </si>
  <si>
    <t>Mira (The Spoken Thought)</t>
  </si>
  <si>
    <t>http://mira.is/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|Electronic Health Records|Rehabilitation|Video Games|Software|Medical|</t>
  </si>
  <si>
    <t>Rehabilitation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/organization/miradore</t>
  </si>
  <si>
    <t>Miradore</t>
  </si>
  <si>
    <t>http://miradore.com</t>
  </si>
  <si>
    <t>|Mobile Devices|Enterprise Software|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|Mobile Games|Augmented Reality|Software|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ntis</t>
  </si>
  <si>
    <t>Mirantis</t>
  </si>
  <si>
    <t>http://www.mirantis.com</t>
  </si>
  <si>
    <t>|Infrastructure|Cloud Computing|Open Source|Enterprise Software|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/organization/mirego</t>
  </si>
  <si>
    <t>Mirego</t>
  </si>
  <si>
    <t>http://www.mirego.com</t>
  </si>
  <si>
    <t>/organization/mirens-inc</t>
  </si>
  <si>
    <t>Mirens Inc</t>
  </si>
  <si>
    <t>|Retail|Home Decor|E-Commerce|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iad</t>
  </si>
  <si>
    <t>Mirriad</t>
  </si>
  <si>
    <t>http://www.mirriad.com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|Web Development|Business Intelligence|SaaS|Software|</t>
  </si>
  <si>
    <t>/organization/mirtle-medical</t>
  </si>
  <si>
    <t>MiRTLE Medical</t>
  </si>
  <si>
    <t>/organization/mirubee</t>
  </si>
  <si>
    <t>Mirubee</t>
  </si>
  <si>
    <t>http://mirubee.com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|Wireless|Android|iPad|iOS|Music|</t>
  </si>
  <si>
    <t>/organization/miserware</t>
  </si>
  <si>
    <t>MiserWare</t>
  </si>
  <si>
    <t>http://www.miserware.com</t>
  </si>
  <si>
    <t>/organization/misfit-wearables</t>
  </si>
  <si>
    <t>Misfit Wearables</t>
  </si>
  <si>
    <t>http://www.misfitwearables.com</t>
  </si>
  <si>
    <t>|Fitness|Technology|Health and Wellness|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|Entertainment|Real Time|Twitter Applications|Mobile|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singames</t>
  </si>
  <si>
    <t>Missingames</t>
  </si>
  <si>
    <t>http://missingames.com/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|Software|Open Source|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|Software|Clean Technology|Automotive|</t>
  </si>
  <si>
    <t>/organization/mission-product-holdings</t>
  </si>
  <si>
    <t>Mission Product Holdings</t>
  </si>
  <si>
    <t>http://missionathletecare.com</t>
  </si>
  <si>
    <t>|Product Development Services|Sports|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|All Students|Recruiting|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|Cloud Computing|Cloud Management|Mobile|Software|</t>
  </si>
  <si>
    <t>/organization/mister-bell</t>
  </si>
  <si>
    <t>Mister Bell</t>
  </si>
  <si>
    <t>http://www.misterbell.com</t>
  </si>
  <si>
    <t>|Franchises|Publishing|SEO|Advertising|Mobile|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|Sunglasses|E-Commerce|</t>
  </si>
  <si>
    <t>Sunglasses</t>
  </si>
  <si>
    <t>/organization/misterbnb</t>
  </si>
  <si>
    <t>misterbnb</t>
  </si>
  <si>
    <t>http://www.misterbnb.com</t>
  </si>
  <si>
    <t>/organization/misticom</t>
  </si>
  <si>
    <t>Misticom</t>
  </si>
  <si>
    <t>http://www.misticom.com</t>
  </si>
  <si>
    <t>|Internet|Local Businesses|</t>
  </si>
  <si>
    <t>Arequipa</t>
  </si>
  <si>
    <t>/organization/mistlayer</t>
  </si>
  <si>
    <t>MistLayer</t>
  </si>
  <si>
    <t>https://www.mistlayer.com</t>
  </si>
  <si>
    <t>|Enterprise Hardware|Enterprise Software|</t>
  </si>
  <si>
    <t>/organization/mistral-solutions</t>
  </si>
  <si>
    <t>Mistral Solutions</t>
  </si>
  <si>
    <t>http://www.mistralsolutions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|Mobile Software Tools|Mobile Payments|Mobile|Mobile Commerce|Software|</t>
  </si>
  <si>
    <t>/organization/mithridion</t>
  </si>
  <si>
    <t>Mithridion</t>
  </si>
  <si>
    <t>http://www.mithridion.com</t>
  </si>
  <si>
    <t>/organization/mitio</t>
  </si>
  <si>
    <t>MiTio</t>
  </si>
  <si>
    <t>http://www.mitio.org/</t>
  </si>
  <si>
    <t>/organization/mitochon-systems</t>
  </si>
  <si>
    <t>Mitochon Systems</t>
  </si>
  <si>
    <t>http://Mitochonsystems.com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-2</t>
  </si>
  <si>
    <t>Mitoo</t>
  </si>
  <si>
    <t>/organization/bluefields</t>
  </si>
  <si>
    <t>Mitoo Sports</t>
  </si>
  <si>
    <t>http://mitoo.co</t>
  </si>
  <si>
    <t>|Android|iPhone|Mobile|Email|SMS|Soccer|Sports|</t>
  </si>
  <si>
    <t>/organization/mitoprod</t>
  </si>
  <si>
    <t>MitoProd</t>
  </si>
  <si>
    <t>http://www.mitoprod.com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|Commodities|Financial Services|Media|Finance|News|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u-network</t>
  </si>
  <si>
    <t>MiTu Network</t>
  </si>
  <si>
    <t>http://mituinc.com/</t>
  </si>
  <si>
    <t>|Beauty|Consumers|Direct Marketing|Digital Media|Media|</t>
  </si>
  <si>
    <t>/organization/miturno</t>
  </si>
  <si>
    <t>MiTurno</t>
  </si>
  <si>
    <t>http://miturnoapp.com</t>
  </si>
  <si>
    <t>/organization/miwi-fi-net</t>
  </si>
  <si>
    <t>miWi-Fi.net</t>
  </si>
  <si>
    <t>http://www.mwifi.net</t>
  </si>
  <si>
    <t>/organization/mixandmeet</t>
  </si>
  <si>
    <t>Mix &amp; Meet</t>
  </si>
  <si>
    <t>http://mixandmeet.com</t>
  </si>
  <si>
    <t>/organization/mixaloo</t>
  </si>
  <si>
    <t>Mixaloo</t>
  </si>
  <si>
    <t>http://www.mixaloo.com</t>
  </si>
  <si>
    <t>Poughkeepsie</t>
  </si>
  <si>
    <t>/organization/mixamo</t>
  </si>
  <si>
    <t>Mixamo</t>
  </si>
  <si>
    <t>http://mixamo.com</t>
  </si>
  <si>
    <t>/organization/mixbook</t>
  </si>
  <si>
    <t>Mixbook</t>
  </si>
  <si>
    <t>http://www.mixbook.com</t>
  </si>
  <si>
    <t>/organization/mix-commerce</t>
  </si>
  <si>
    <t>MixCommerce</t>
  </si>
  <si>
    <t>http://www.mixcommerce.com</t>
  </si>
  <si>
    <t>/organization/mxd3d</t>
  </si>
  <si>
    <t>Mixed Dimensions Inc. (MXD3D)</t>
  </si>
  <si>
    <t>http://www.mxd3d.com</t>
  </si>
  <si>
    <t>|3D Technology|3D Printing|Marketplaces|Printing|Design|CAD|Curated Web|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|Facebook Applications|Psychology|Online Dating|Social Media|</t>
  </si>
  <si>
    <t>/organization/mixertech</t>
  </si>
  <si>
    <t>Mixertech</t>
  </si>
  <si>
    <t>/organization/mixgar</t>
  </si>
  <si>
    <t>Mixgar</t>
  </si>
  <si>
    <t>http://mixgar.com</t>
  </si>
  <si>
    <t>|Media|Events|Hospitality|Entertainment|Video|Mobile|Video Streaming|Social Media|Music|</t>
  </si>
  <si>
    <t>/organization/mixgenius</t>
  </si>
  <si>
    <t>MixGenius</t>
  </si>
  <si>
    <t>http://mixgenius.com</t>
  </si>
  <si>
    <t>|Music Services|Marketplaces|SaaS|Music|</t>
  </si>
  <si>
    <t>/organization/mixify</t>
  </si>
  <si>
    <t>Mixify</t>
  </si>
  <si>
    <t>http://mixify.com</t>
  </si>
  <si>
    <t>/organization/mixmax</t>
  </si>
  <si>
    <t>Mixmax</t>
  </si>
  <si>
    <t>http://mixmax.com/</t>
  </si>
  <si>
    <t>/organization/mixp3-inc</t>
  </si>
  <si>
    <t>MixP3 Inc.</t>
  </si>
  <si>
    <t>http://mixp3.com</t>
  </si>
  <si>
    <t>|Music|Application Platforms|</t>
  </si>
  <si>
    <t>/organization/mixpanel</t>
  </si>
  <si>
    <t>Mixpanel</t>
  </si>
  <si>
    <t>http://www.mixpanel.com</t>
  </si>
  <si>
    <t>/organization/mixpo</t>
  </si>
  <si>
    <t>Mixpo</t>
  </si>
  <si>
    <t>http://mixpo.com</t>
  </si>
  <si>
    <t>/organization/mixrank</t>
  </si>
  <si>
    <t>MixRank</t>
  </si>
  <si>
    <t>http://mixrank.com</t>
  </si>
  <si>
    <t>|Mobile|Analytics|Lead Generation|Sales and Marketing|B2B|Advertising|</t>
  </si>
  <si>
    <t>/organization/mixville</t>
  </si>
  <si>
    <t>MixVille</t>
  </si>
  <si>
    <t>http://mixville.ru</t>
  </si>
  <si>
    <t>|Coffee|Mass Customization|E-Commerce|</t>
  </si>
  <si>
    <t>/organization/mixwit</t>
  </si>
  <si>
    <t>Mixwit</t>
  </si>
  <si>
    <t>http://mixwit.com</t>
  </si>
  <si>
    <t>/organization/mixx</t>
  </si>
  <si>
    <t>Mixx</t>
  </si>
  <si>
    <t>http://mixx.com</t>
  </si>
  <si>
    <t>|Web Tools|Social Bookmarking|Social Media|Curated Web|</t>
  </si>
  <si>
    <t>/organization/miyaobabei</t>
  </si>
  <si>
    <t>Miyaobabei</t>
  </si>
  <si>
    <t>http://miyaobabei.com</t>
  </si>
  <si>
    <t>|Retail|E-Commerce|Online Shopping|</t>
  </si>
  <si>
    <t>/organization/miyowa</t>
  </si>
  <si>
    <t>Miyowa</t>
  </si>
  <si>
    <t>http://www.miyowa.com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|Fashion|E-Commerce|Retail|</t>
  </si>
  <si>
    <t>/organization/mjh</t>
  </si>
  <si>
    <t>MJH</t>
  </si>
  <si>
    <t>/organization/mjj-sales</t>
  </si>
  <si>
    <t>MJJ Sales</t>
  </si>
  <si>
    <t>http://mjjsales.com</t>
  </si>
  <si>
    <t>Yuba City</t>
  </si>
  <si>
    <t>/organization/mk-automotive</t>
  </si>
  <si>
    <t>MK Automotive</t>
  </si>
  <si>
    <t>http://www.mkautomotive.com</t>
  </si>
  <si>
    <t>/organization/mangrkart</t>
  </si>
  <si>
    <t>MK Payment Solutions</t>
  </si>
  <si>
    <t>http://www.mkpayment.com</t>
  </si>
  <si>
    <t>/organization/mk2media</t>
  </si>
  <si>
    <t>MK2Media</t>
  </si>
  <si>
    <t>http://www.4konverta.com</t>
  </si>
  <si>
    <t>Neutral Bay</t>
  </si>
  <si>
    <t>/organization/mkn-web-solutions</t>
  </si>
  <si>
    <t>MKN Web Solutions</t>
  </si>
  <si>
    <t>http://mkn.us</t>
  </si>
  <si>
    <t>|Services|SaaS|Internet|Software|</t>
  </si>
  <si>
    <t>/organization/mktg</t>
  </si>
  <si>
    <t>mktg</t>
  </si>
  <si>
    <t>http://www.mktg.com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og</t>
  </si>
  <si>
    <t>Mlog</t>
  </si>
  <si>
    <t>http://www.m-log.com/</t>
  </si>
  <si>
    <t>/organization/mlw-squared</t>
  </si>
  <si>
    <t>MLW Squared</t>
  </si>
  <si>
    <t>http://www.ahalogy.com</t>
  </si>
  <si>
    <t>/organization/mm-local-foods</t>
  </si>
  <si>
    <t>MM Local Foods</t>
  </si>
  <si>
    <t>http://mmlocalfoods.com</t>
  </si>
  <si>
    <t>/organization/mmchannel</t>
  </si>
  <si>
    <t>mmCHANNEL</t>
  </si>
  <si>
    <t>http://www.mmchannel.com</t>
  </si>
  <si>
    <t>|Content|Games|</t>
  </si>
  <si>
    <t>/organization/mmic-solutions</t>
  </si>
  <si>
    <t>MMIC Solutions</t>
  </si>
  <si>
    <t>http://www.mmicsolutions.com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k-inc</t>
  </si>
  <si>
    <t>MMJK Inc.</t>
  </si>
  <si>
    <t>/organization/mmrglobal</t>
  </si>
  <si>
    <t>MMRGlobal</t>
  </si>
  <si>
    <t>http://www.mmrglobal.com</t>
  </si>
  <si>
    <t>/organization/mnectar</t>
  </si>
  <si>
    <t>mNectar</t>
  </si>
  <si>
    <t>http://www.mnectar.com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lakeplace-com</t>
  </si>
  <si>
    <t>mnlakeplace.com</t>
  </si>
  <si>
    <t>http://www.mnlakeplace.com</t>
  </si>
  <si>
    <t>/organization/mo-industries-holdings</t>
  </si>
  <si>
    <t>Mo Industries Holdings</t>
  </si>
  <si>
    <t>http://www.ellamoss.com</t>
  </si>
  <si>
    <t>/organization/mo-dv</t>
  </si>
  <si>
    <t>Mo-DV</t>
  </si>
  <si>
    <t>http://www.mo-dv.com</t>
  </si>
  <si>
    <t>/organization/mokredit</t>
  </si>
  <si>
    <t>mo9 (moKredit)</t>
  </si>
  <si>
    <t>http://www.mo9.com/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|Location Based Services|World Domination|Smart Grid|Local|Mobile|Advertising|</t>
  </si>
  <si>
    <t>/organization/moat</t>
  </si>
  <si>
    <t>Moat</t>
  </si>
  <si>
    <t>http://www.moat.com</t>
  </si>
  <si>
    <t>|Creative|Displays|Advertising|Search|</t>
  </si>
  <si>
    <t>/organization/moaxis-technologies-inc</t>
  </si>
  <si>
    <t>Moaxis Technologies Inc.</t>
  </si>
  <si>
    <t>http://www.moaxis.com</t>
  </si>
  <si>
    <t>|Computers|Mobile|Software|</t>
  </si>
  <si>
    <t>Lithia</t>
  </si>
  <si>
    <t>/organization/mob-science</t>
  </si>
  <si>
    <t>Mob Science</t>
  </si>
  <si>
    <t>http://www.MobScience.com</t>
  </si>
  <si>
    <t>/organization/mob-ly</t>
  </si>
  <si>
    <t>Mob.ly</t>
  </si>
  <si>
    <t>http://www.mob.ly</t>
  </si>
  <si>
    <t>|Location Based Services|MicroBlogging|Social Search|Reviews and Recommendations|Mobile|</t>
  </si>
  <si>
    <t>/organization/mobakids</t>
  </si>
  <si>
    <t>Mobakids</t>
  </si>
  <si>
    <t>http://www.mobakids.jp</t>
  </si>
  <si>
    <t>/organization/mobango</t>
  </si>
  <si>
    <t>Mobango</t>
  </si>
  <si>
    <t>http://www.mobango.com</t>
  </si>
  <si>
    <t>/organization/mobank</t>
  </si>
  <si>
    <t>MoBank</t>
  </si>
  <si>
    <t>http://themobankapp.com</t>
  </si>
  <si>
    <t>/organization/mobappcreator</t>
  </si>
  <si>
    <t>MobAppCreator</t>
  </si>
  <si>
    <t>http://mobappcreator.com</t>
  </si>
  <si>
    <t>|Technology|Android|iPhone|Mobile|</t>
  </si>
  <si>
    <t>/organization/mobbles</t>
  </si>
  <si>
    <t>Mobbles</t>
  </si>
  <si>
    <t>/organization/mobbr-crowdpayment-system</t>
  </si>
  <si>
    <t>Mobbr Crowd Payments</t>
  </si>
  <si>
    <t>http://mobbr.com</t>
  </si>
  <si>
    <t>|Human Resources|Banking|Collaboration|Payments|Bitcoin|Crowdsourcing|</t>
  </si>
  <si>
    <t>/organization/mobbworld-game-studios-philippines</t>
  </si>
  <si>
    <t>MobbWorld Game Studios Philippines</t>
  </si>
  <si>
    <t>|Twitter Applications|Facebook Applications|iPhone|Games|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|Startups|Mobile|Gps|Android|Consumer Electronics|Analytics|iPhone|Advertising|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|Crowdsourcing|Analytics|</t>
  </si>
  <si>
    <t>/organization/mobee-communications-ltd</t>
  </si>
  <si>
    <t>Mobee Communications Ltd</t>
  </si>
  <si>
    <t>|VoIP|Public Relations|</t>
  </si>
  <si>
    <t>Siteía</t>
  </si>
  <si>
    <t>/organization/mobento</t>
  </si>
  <si>
    <t>Mobento</t>
  </si>
  <si>
    <t>http://www.mobento.com</t>
  </si>
  <si>
    <t>|Video Streaming|Education|Search|Video|Software|</t>
  </si>
  <si>
    <t>/organization/mobeon</t>
  </si>
  <si>
    <t>Mobeon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/organization/mobfox-com</t>
  </si>
  <si>
    <t>MobFox</t>
  </si>
  <si>
    <t>http://www.mobfox.com</t>
  </si>
  <si>
    <t>|Android|Apps|iPhone|Advertising|Mobile|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rider</t>
  </si>
  <si>
    <t>Mobi Rider</t>
  </si>
  <si>
    <t>http://www.mobirider.com/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isengua</t>
  </si>
  <si>
    <t>MOBi-LEARN</t>
  </si>
  <si>
    <t>http://www.isengua.com</t>
  </si>
  <si>
    <t>/organization/mobi-moto</t>
  </si>
  <si>
    <t>Mobi-Moto</t>
  </si>
  <si>
    <t>http://www.mobi-moto.com/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|File Sharing|Presentations|Collaboration|Mobile|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|iOS|SaaS|E-Commerce|Android|iPad|iPhone|Mobile Commerce|Mobile|</t>
  </si>
  <si>
    <t>/organization/mobicious</t>
  </si>
  <si>
    <t>Mobicious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|Consulting|Loyalty Programs|Mobile|Advertising|</t>
  </si>
  <si>
    <t>/organization/mobicow</t>
  </si>
  <si>
    <t>Mobicow</t>
  </si>
  <si>
    <t>http://www.mobicow.com</t>
  </si>
  <si>
    <t>|Real Time|Auctions|App Marketing|Mobile Advertising|Mobile|Advertising|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|Chat|Mobile|Internet|Online Dating|Social Network Media|Curated Web|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/organization/mobikon-asia</t>
  </si>
  <si>
    <t>Mobikon Asia</t>
  </si>
  <si>
    <t>http://www.mobikontech.com</t>
  </si>
  <si>
    <t>|Restaurants|Marketing Automation|CRM|Mobile Commerce|</t>
  </si>
  <si>
    <t>/organization/mobikwik</t>
  </si>
  <si>
    <t>MobiKwik</t>
  </si>
  <si>
    <t>http://www.mobikwik.com</t>
  </si>
  <si>
    <t>|Payments|Mobile Payments|Service Providers|Telecommunications|Internet|Mobile|Curated Web|</t>
  </si>
  <si>
    <t>/organization/mobil-oto-servis</t>
  </si>
  <si>
    <t>Mobil Oto Servis</t>
  </si>
  <si>
    <t>http://mobilotoservis.com/</t>
  </si>
  <si>
    <t>|Cars|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|Advertising|App Marketing|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|News|Media|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 Bridge</t>
  </si>
  <si>
    <t>http://www.mobilebridge.co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plete</t>
  </si>
  <si>
    <t>Mobile Complete</t>
  </si>
  <si>
    <t>http://www.deviceanywhere.com</t>
  </si>
  <si>
    <t>/organization/mobile-content-networks</t>
  </si>
  <si>
    <t>Mobile Content Networks</t>
  </si>
  <si>
    <t>http://www.mcn-inc.com</t>
  </si>
  <si>
    <t>/organization/mobile-digital-media</t>
  </si>
  <si>
    <t>Mobile Digital Media</t>
  </si>
  <si>
    <t>http://www.gomdm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|Automotive|Gas|</t>
  </si>
  <si>
    <t>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|Health Care|Career Management|Human Resources|Health and Wellness|Consumers|Mobile|</t>
  </si>
  <si>
    <t>/organization/mobile-iron</t>
  </si>
  <si>
    <t>Mobile Iron</t>
  </si>
  <si>
    <t>http://mobileiron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|Real Estate|Mobile|</t>
  </si>
  <si>
    <t>Collingswood</t>
  </si>
  <si>
    <t>/organization/mobile-max-technologies</t>
  </si>
  <si>
    <t>Mobile Max Technologies</t>
  </si>
  <si>
    <t>http://www.mobile-mx.com</t>
  </si>
  <si>
    <t>|Unifed Communications|Mobile|</t>
  </si>
  <si>
    <t>/organization/mobile-media-content</t>
  </si>
  <si>
    <t>Mobile Media Content</t>
  </si>
  <si>
    <t>http://mobilemediacontent.com/</t>
  </si>
  <si>
    <t>|Mobile|Visualization|Ticketing|SaaS|3D|</t>
  </si>
  <si>
    <t>/organization/mobile-media-info-tech-limited</t>
  </si>
  <si>
    <t>Mobile Media Info Tech Limited</t>
  </si>
  <si>
    <t>http://www.mmitonline.com</t>
  </si>
  <si>
    <t>/organization/mobile-media-partners</t>
  </si>
  <si>
    <t>Mobile Media Partners</t>
  </si>
  <si>
    <t>http://www.mobilemediaco.com</t>
  </si>
  <si>
    <t>Hasbrouck Heights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|Guides|Audio|Tourism|Parenting|Entertainment|Location Based Services|Mobile|Software|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|Television|Kids|Mobile|Games|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|Messaging|Market Research|App Marketing|Advertising|</t>
  </si>
  <si>
    <t>/organization/mobile-pulse</t>
  </si>
  <si>
    <t>Mobile Pulse</t>
  </si>
  <si>
    <t>http://mobilepulse.com</t>
  </si>
  <si>
    <t>|Internet|Mobility|Enterprises|Wireless|Mobile|</t>
  </si>
  <si>
    <t>/organization/mobilerealtyapps-com</t>
  </si>
  <si>
    <t>Mobile Realty Apps</t>
  </si>
  <si>
    <t>http://www.mobilerealtyapps.com</t>
  </si>
  <si>
    <t>|Brokers|iPad|Tablets|Android|Search|Sports|Real Estate|Realtors|iPhone|Mobile|</t>
  </si>
  <si>
    <t>/organization/mobile-roadie</t>
  </si>
  <si>
    <t>Mobile Roadie</t>
  </si>
  <si>
    <t>http://www.mobileroadie.com</t>
  </si>
  <si>
    <t>/organization/mobile-safe-case</t>
  </si>
  <si>
    <t>Mobile Safe Case</t>
  </si>
  <si>
    <t>http://www.mobilesafecase.com/</t>
  </si>
  <si>
    <t>|Mobile Security|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Elkhart</t>
  </si>
  <si>
    <t>/organization/mobile-shareholder</t>
  </si>
  <si>
    <t>Mobile Shareholder</t>
  </si>
  <si>
    <t>http://mobileshareholder.com</t>
  </si>
  <si>
    <t>/organization/mobile-shopping-solutions</t>
  </si>
  <si>
    <t>Mobile Shopping Solutions</t>
  </si>
  <si>
    <t>http://www.mobileshoppingsolutions.com</t>
  </si>
  <si>
    <t>|Groceries|Shopping|Mobile|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|SaaS|Mobile|Analytics|Enterprises|Security|</t>
  </si>
  <si>
    <t>/organization/mobile-theory</t>
  </si>
  <si>
    <t>Mobile Theory</t>
  </si>
  <si>
    <t>http://www.mobiletheory.com</t>
  </si>
  <si>
    <t>|Brand Marketing|Ad Targeting|Wireless|Apps|Publishing|Sales and Marketing|Services|Advertising|Mobile|</t>
  </si>
  <si>
    <t>/organization/mobile-tracing-services</t>
  </si>
  <si>
    <t>Mobile Tracing Services</t>
  </si>
  <si>
    <t>http://www.live-task.com</t>
  </si>
  <si>
    <t>|Enterprises|Web Development|Task Management|Mobile|</t>
  </si>
  <si>
    <t>Octeville-sur-mer</t>
  </si>
  <si>
    <t>/organization/mobile-travel-technologies</t>
  </si>
  <si>
    <t>Mobile Travel Technologies</t>
  </si>
  <si>
    <t>http://mttnow.co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|Emerging Markets|Mobile|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5-fka-inphomatch</t>
  </si>
  <si>
    <t>Mobile365 (fka InphoMatch)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|App Stores|Android|Apps|Mobile|News|</t>
  </si>
  <si>
    <t>/organization/mobileaware</t>
  </si>
  <si>
    <t>MobileAware</t>
  </si>
  <si>
    <t>http://www.mobileaware.com</t>
  </si>
  <si>
    <t>/organization/mobilecause</t>
  </si>
  <si>
    <t>MobileCause</t>
  </si>
  <si>
    <t>https://www.mobilecause.com</t>
  </si>
  <si>
    <t>|Services|Mobile|Software|</t>
  </si>
  <si>
    <t>/organization/mobiledataforce</t>
  </si>
  <si>
    <t>MobileDataforce</t>
  </si>
  <si>
    <t>http://www.mobiledataforce.com</t>
  </si>
  <si>
    <t>/organization/mobileday</t>
  </si>
  <si>
    <t>MobileDay</t>
  </si>
  <si>
    <t>http://mobileday.com</t>
  </si>
  <si>
    <t>/organization/mobiledevhq</t>
  </si>
  <si>
    <t>MobileDevHQ</t>
  </si>
  <si>
    <t>http://www.mobiledevhq.com</t>
  </si>
  <si>
    <t>|Internet Marketing|Finance|Analytics|</t>
  </si>
  <si>
    <t>/organization/fonemine</t>
  </si>
  <si>
    <t>MobileForce Software</t>
  </si>
  <si>
    <t>http://www.mobileforcesoftware.com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/organization/mobilehelp</t>
  </si>
  <si>
    <t>MobileHelp</t>
  </si>
  <si>
    <t>http://MobileHelpNow.com</t>
  </si>
  <si>
    <t>|Medical|Health and Wellness|mHealth|</t>
  </si>
  <si>
    <t>/organization/mobileigniter</t>
  </si>
  <si>
    <t>MobileIgniter</t>
  </si>
  <si>
    <t>http://mobileigniter.com</t>
  </si>
  <si>
    <t>|Web CMS|SaaS|Android|iPad|iPod Touch|iPhone|iOS|Mobile|</t>
  </si>
  <si>
    <t>/organization/mobileiron</t>
  </si>
  <si>
    <t>MobileIron</t>
  </si>
  <si>
    <t>http://www.mobileiron.com</t>
  </si>
  <si>
    <t>|Mobile Security|Mobile Devices|Apps|Mobile|</t>
  </si>
  <si>
    <t>/organization/mobilemd</t>
  </si>
  <si>
    <t>MobileMD</t>
  </si>
  <si>
    <t>http://www.mobilemd.com</t>
  </si>
  <si>
    <t>|Electronic Health Records|Health and Wellness|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|Health Care|Digital Media|Biotechnology|</t>
  </si>
  <si>
    <t>/organization/mobilepaks</t>
  </si>
  <si>
    <t>MobilePaks</t>
  </si>
  <si>
    <t>http://www.mobilepaks.com</t>
  </si>
  <si>
    <t>|Sales and Marketing|Software|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|VoIP|Visualization|SaaS|Mobile|</t>
  </si>
  <si>
    <t>/organization/mobilepro</t>
  </si>
  <si>
    <t>MobilePro</t>
  </si>
  <si>
    <t>http://mobile.pro</t>
  </si>
  <si>
    <t>/organization/mobilereactor</t>
  </si>
  <si>
    <t>MobileReactor</t>
  </si>
  <si>
    <t>http://www.onetwosee.com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bilerq</t>
  </si>
  <si>
    <t>MobileRQ</t>
  </si>
  <si>
    <t>http://www.mobilerq.com</t>
  </si>
  <si>
    <t>|Social Travel|Travel|Mobile|</t>
  </si>
  <si>
    <t>/organization/mobilesnack</t>
  </si>
  <si>
    <t>MobileSnack</t>
  </si>
  <si>
    <t>http://mobilesnack.com</t>
  </si>
  <si>
    <t>|Design|Games|Entertainment|Mobile|</t>
  </si>
  <si>
    <t>/organization/mobilespaces</t>
  </si>
  <si>
    <t>MobileSpaces</t>
  </si>
  <si>
    <t>http://mobilespaces.com</t>
  </si>
  <si>
    <t>|Cloud Computing|Enterprises|Mobile Devices|Security|Mobile|</t>
  </si>
  <si>
    <t>/organization/mobilespan</t>
  </si>
  <si>
    <t>MobileSpan</t>
  </si>
  <si>
    <t>http://www.mobilespan.com</t>
  </si>
  <si>
    <t>/organization/mobilesuites</t>
  </si>
  <si>
    <t>MobileSuites</t>
  </si>
  <si>
    <t>http://www.mobilesuitesapp.com</t>
  </si>
  <si>
    <t>|Mobile|Travel|Hospitality|</t>
  </si>
  <si>
    <t>/organization/mobiletag</t>
  </si>
  <si>
    <t>MobileTag</t>
  </si>
  <si>
    <t>http://www.mobiletag.com</t>
  </si>
  <si>
    <t>|Data Visualization|Mobile|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|Big Data Analytics|Big Data|Mobile|</t>
  </si>
  <si>
    <t>/organization/mobileweaver</t>
  </si>
  <si>
    <t>MobileWeaver</t>
  </si>
  <si>
    <t>http://www.weavermobile.com/PhotoBox</t>
  </si>
  <si>
    <t>/organization/mobilex-labs</t>
  </si>
  <si>
    <t>MobileX Labs</t>
  </si>
  <si>
    <t>http://MobileXLabs.com</t>
  </si>
  <si>
    <t>|Mobile Software Tools|Software|</t>
  </si>
  <si>
    <t>/organization/mobileye-vision-technologies</t>
  </si>
  <si>
    <t>Mobileye</t>
  </si>
  <si>
    <t>http://www.mobileye.com</t>
  </si>
  <si>
    <t>|Analytics|Cars|Transportation|Automotive|</t>
  </si>
  <si>
    <t>/organization/mobilibuy</t>
  </si>
  <si>
    <t>MobiliBuy</t>
  </si>
  <si>
    <t>http://www.mobilibuy.com</t>
  </si>
  <si>
    <t>|QR Codes|Mobile|Retail|E-Commerce|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|Security|Mobile|</t>
  </si>
  <si>
    <t>/organization/mobilitec</t>
  </si>
  <si>
    <t>Mobilitec</t>
  </si>
  <si>
    <t>/organization/mobilithink</t>
  </si>
  <si>
    <t>mobiliThink</t>
  </si>
  <si>
    <t>http://www.mobilithink.com</t>
  </si>
  <si>
    <t>|E-Commerce|SEO|Internet|Mobile|Cloud Computing|Apps|Software|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/organization/mobiliz</t>
  </si>
  <si>
    <t>Mobiliz</t>
  </si>
  <si>
    <t>http://mobiliz.com/usa</t>
  </si>
  <si>
    <t>/organization/mobilization-labs</t>
  </si>
  <si>
    <t>Mobilization Labs</t>
  </si>
  <si>
    <t>http://www.mobilizationlabs.com</t>
  </si>
  <si>
    <t>|Nonprofits|SaaS|Software|</t>
  </si>
  <si>
    <t>/organization/mobilize-3</t>
  </si>
  <si>
    <t>Mobilize</t>
  </si>
  <si>
    <t>http://mobilize.is/</t>
  </si>
  <si>
    <t>|SaaS|Productivity Software|</t>
  </si>
  <si>
    <t>/organization/mobilizer-inc</t>
  </si>
  <si>
    <t>Mobilizer, Inc.</t>
  </si>
  <si>
    <t>http://mobilizer.novaserve12.com</t>
  </si>
  <si>
    <t>/organization/mobilygen</t>
  </si>
  <si>
    <t>Mobilygen</t>
  </si>
  <si>
    <t>/organization/mobilytrip</t>
  </si>
  <si>
    <t>MobilyTrip</t>
  </si>
  <si>
    <t>http://www.mobilytrip.com</t>
  </si>
  <si>
    <t>|Offline Businesses|Guides|Real Time|Social Media|Travel|Mobile|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|Mobile Commerce|Point of Sale|Software|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|Android|iPhone|Software|Events|Weddings|Hotels|Sales and Marketing|Apps|Mobile|</t>
  </si>
  <si>
    <t>/organization/mobintent</t>
  </si>
  <si>
    <t>mobintent</t>
  </si>
  <si>
    <t>http://www.businessinsider.com/mobintent-dies-2012-3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|Gift Card|Photo Sharing|Mobile|</t>
  </si>
  <si>
    <t>/organization/mobiplex</t>
  </si>
  <si>
    <t>Mobiplex</t>
  </si>
  <si>
    <t>http://www.mobiplex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|Cloud Data Services|Cloud Computing|SaaS|Mobile|</t>
  </si>
  <si>
    <t>/organization/mobissimo</t>
  </si>
  <si>
    <t>Mobissimo</t>
  </si>
  <si>
    <t>http://mobissimo.com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|Ad Targeting|Mobile|Coupons|Sales and Marketing|Advertising|</t>
  </si>
  <si>
    <t>/organization/mobitv</t>
  </si>
  <si>
    <t>MobiTV</t>
  </si>
  <si>
    <t>http://mobitv.com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therapeutics</t>
  </si>
  <si>
    <t>Mobius Therapeutics</t>
  </si>
  <si>
    <t>http://www.mobiustherapeutics.com</t>
  </si>
  <si>
    <t>/organization/mobiusbobs-inc</t>
  </si>
  <si>
    <t>Mobiusbobs Inc.</t>
  </si>
  <si>
    <t>http://www.mobiusbobs.com/</t>
  </si>
  <si>
    <t>|Intellectual Property|Crowdsourcing|Machine Learning|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|Mobility|Apps|Mobile|</t>
  </si>
  <si>
    <t>/organization/mobivita</t>
  </si>
  <si>
    <t>MobiVita</t>
  </si>
  <si>
    <t>http://mobivita.ru</t>
  </si>
  <si>
    <t>/organization/mobivity</t>
  </si>
  <si>
    <t>Mobivity</t>
  </si>
  <si>
    <t>http://www.mobivity.com</t>
  </si>
  <si>
    <t>|Messaging|SMS|App Marketing|Mobile|</t>
  </si>
  <si>
    <t>/organization/mobivox</t>
  </si>
  <si>
    <t>Mobivox</t>
  </si>
  <si>
    <t>http://www.mobivox.com</t>
  </si>
  <si>
    <t>|Telephony|VoIP|Mobile|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li</t>
  </si>
  <si>
    <t>mobli</t>
  </si>
  <si>
    <t>http://www.mobli.com</t>
  </si>
  <si>
    <t>|Transportation|Real Time|Social Media|Media|iPhone|Mobile|Video|Photography|Curated Web|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|Wireless|</t>
  </si>
  <si>
    <t>West Mansfield</t>
  </si>
  <si>
    <t>/organization/mobly</t>
  </si>
  <si>
    <t>Mobly</t>
  </si>
  <si>
    <t>http://mobly.com.br</t>
  </si>
  <si>
    <t>Jundia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|Internet|Mobile Software Tools|SMS|Content|Mobile|</t>
  </si>
  <si>
    <t>/organization/mobofree</t>
  </si>
  <si>
    <t>MoboFree</t>
  </si>
  <si>
    <t>http://mobofree.com</t>
  </si>
  <si>
    <t>|Social Commerce|Social Media|Peer-to-Peer|Marketplaces|Social Buying|Mobile|</t>
  </si>
  <si>
    <t>/organization/mobotap</t>
  </si>
  <si>
    <t>MoboTap</t>
  </si>
  <si>
    <t>http://www.mobotap.com</t>
  </si>
  <si>
    <t>|Cloud Computing|Mobile|</t>
  </si>
  <si>
    <t>/organization/mobovivo</t>
  </si>
  <si>
    <t>Mobovivo</t>
  </si>
  <si>
    <t>http://www.mobovivo.com</t>
  </si>
  <si>
    <t>|Social Television|Entertainment|Consumer Electronics|Sports|Apps|Mobile|</t>
  </si>
  <si>
    <t>/organization/moboz-technology-srl</t>
  </si>
  <si>
    <t>MobOz Technology srl</t>
  </si>
  <si>
    <t>http://www.moboz.it</t>
  </si>
  <si>
    <t>|Apps|Games|Travel|Augmented Reality|Software|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|App Marketing|Incentives|Accounting|Mobile|Advertising|</t>
  </si>
  <si>
    <t>/organization/mobshop</t>
  </si>
  <si>
    <t>Mobshop</t>
  </si>
  <si>
    <t>http://www.mobshop.com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|Publishing|Android|iOS|Web Development|Media|Mobile Advertising|Mobile|Advertising|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/organization/mobui</t>
  </si>
  <si>
    <t>Mobui</t>
  </si>
  <si>
    <t>http://www.mobui.com</t>
  </si>
  <si>
    <t>|Brand Marketing|Mobile|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/organization/mobvoi</t>
  </si>
  <si>
    <t>Mobvoi</t>
  </si>
  <si>
    <t>http://www.mobvoi.com</t>
  </si>
  <si>
    <t>/organization/mobyko</t>
  </si>
  <si>
    <t>Mobyko</t>
  </si>
  <si>
    <t>http://www.mobyko.com</t>
  </si>
  <si>
    <t>|Events|Databases|Synchronization|Mobile|</t>
  </si>
  <si>
    <t>/organization/mobypark</t>
  </si>
  <si>
    <t>Mobypark</t>
  </si>
  <si>
    <t>http://mobypark.com</t>
  </si>
  <si>
    <t>|E-Commerce Platforms|Parking|Online Rental|</t>
  </si>
  <si>
    <t>/organization/mocana</t>
  </si>
  <si>
    <t>Mocana</t>
  </si>
  <si>
    <t>http://www.mocana.com</t>
  </si>
  <si>
    <t>|Cyber|Mobile Security|Security|</t>
  </si>
  <si>
    <t>/organization/mocapay</t>
  </si>
  <si>
    <t>Mocapay</t>
  </si>
  <si>
    <t>http://www.mocapay.com</t>
  </si>
  <si>
    <t>/organization/mocavo</t>
  </si>
  <si>
    <t>Mocavo</t>
  </si>
  <si>
    <t>http://www.mocavo.com</t>
  </si>
  <si>
    <t>|Finance|Search|</t>
  </si>
  <si>
    <t>/organization/mocha-cn</t>
  </si>
  <si>
    <t>Mocha.cn</t>
  </si>
  <si>
    <t>http://mochameizhuang.com</t>
  </si>
  <si>
    <t>/organization/mochimedia</t>
  </si>
  <si>
    <t>Mochi Media</t>
  </si>
  <si>
    <t>http://mochimedia.com</t>
  </si>
  <si>
    <t>/organization/mochila</t>
  </si>
  <si>
    <t>Mochila</t>
  </si>
  <si>
    <t>http://mochila.com</t>
  </si>
  <si>
    <t>|News|Media|Web Tools|Content Syndication|Advertising|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in-pelle</t>
  </si>
  <si>
    <t>Moda in Pelle</t>
  </si>
  <si>
    <t>http://www.modainpelle.com/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|Fashion|Automotive|</t>
  </si>
  <si>
    <t>Reepham</t>
  </si>
  <si>
    <t>/organization/modabound</t>
  </si>
  <si>
    <t>Modabound</t>
  </si>
  <si>
    <t>http://www.modabound.com</t>
  </si>
  <si>
    <t>|Finance|Shopping|Colleges|Marketplaces|Fashion|E-Commerce|</t>
  </si>
  <si>
    <t>/organization/modacruz</t>
  </si>
  <si>
    <t>Modacruz</t>
  </si>
  <si>
    <t>https://www.modacruz.com/</t>
  </si>
  <si>
    <t>/organization/modafirma</t>
  </si>
  <si>
    <t>Modafirma</t>
  </si>
  <si>
    <t>http://www.modafirma.com</t>
  </si>
  <si>
    <t>|Social Commerce|Fashion|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Modastic Groupe</t>
  </si>
  <si>
    <t>http://www.modastic.com</t>
  </si>
  <si>
    <t>|Entertainment|Mobile Commerce|Networking|Shopping|Fashion|E-Commerce|</t>
  </si>
  <si>
    <t>/organization/modavanti-com</t>
  </si>
  <si>
    <t>Modavanti.com</t>
  </si>
  <si>
    <t>http://www.modavanti.com</t>
  </si>
  <si>
    <t>|Startups|E-Commerce|Environmental Innovation|Sustainability|Fashion|</t>
  </si>
  <si>
    <t>/organization/modbook</t>
  </si>
  <si>
    <t>Modbook</t>
  </si>
  <si>
    <t>http://modbook.com</t>
  </si>
  <si>
    <t>/organization/modcloth</t>
  </si>
  <si>
    <t>ModCloth</t>
  </si>
  <si>
    <t>http://www.modcloth.com</t>
  </si>
  <si>
    <t>|Retail|Social Media|Music|Crowdsourcing|Wine And Spirits|Fashion|E-Commerce|</t>
  </si>
  <si>
    <t>/organization/moddha-interactive</t>
  </si>
  <si>
    <t>MODDHA Interactive</t>
  </si>
  <si>
    <t>http://moddha.com/</t>
  </si>
  <si>
    <t>/organization/mode-analytics</t>
  </si>
  <si>
    <t>Mode Analytics</t>
  </si>
  <si>
    <t>http://modeanalytics.com</t>
  </si>
  <si>
    <t>|Developer Tools|Big Data|Analytics|</t>
  </si>
  <si>
    <t>/organization/mode-de-faire</t>
  </si>
  <si>
    <t>Mode De Faire</t>
  </si>
  <si>
    <t>http://modedefaire.com</t>
  </si>
  <si>
    <t>|Trading|Marketplaces|Lifestyle|Social Network Media|Fashion|E-Commerce|</t>
  </si>
  <si>
    <t>/organization/mode-diagnostics</t>
  </si>
  <si>
    <t>Mode Diagnostics</t>
  </si>
  <si>
    <t>http://www.modehealth.com</t>
  </si>
  <si>
    <t>/organization/glammedia</t>
  </si>
  <si>
    <t>Mode Media</t>
  </si>
  <si>
    <t>http://www.modemediacorp.com</t>
  </si>
  <si>
    <t>|Women|Fashion|Curated Web|</t>
  </si>
  <si>
    <t>/organization/modebo</t>
  </si>
  <si>
    <t>Modebo</t>
  </si>
  <si>
    <t>http://www.modebo.com.mx</t>
  </si>
  <si>
    <t>|Architecture|Clean Energy|Energy Efficiency|Clean Technology|</t>
  </si>
  <si>
    <t>/organization/model-metrics</t>
  </si>
  <si>
    <t>Model Metrics</t>
  </si>
  <si>
    <t>http://www.modelmetrics.com</t>
  </si>
  <si>
    <t>/organization/modelinia</t>
  </si>
  <si>
    <t>Modelinia</t>
  </si>
  <si>
    <t>http://www.modelinia.com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|Business Development|Food Processing|Animal Feed|</t>
  </si>
  <si>
    <t>/organization/modern-media</t>
  </si>
  <si>
    <t>Modern Media</t>
  </si>
  <si>
    <t>/organization/modern-message</t>
  </si>
  <si>
    <t>Modern Message</t>
  </si>
  <si>
    <t>http://www.modernmsg.com</t>
  </si>
  <si>
    <t>|Social Media Marketing|Internet Marketing|Real Estate|Social Media|Software|</t>
  </si>
  <si>
    <t>/organization/modern-movement</t>
  </si>
  <si>
    <t>Modern Movement</t>
  </si>
  <si>
    <t>http://www.modmov.com</t>
  </si>
  <si>
    <t>|Android|Software Compliance|Software|</t>
  </si>
  <si>
    <t>/organization/moderna-therapeutics</t>
  </si>
  <si>
    <t>Moderna Therapeutics</t>
  </si>
  <si>
    <t>http://www.modernatx.com</t>
  </si>
  <si>
    <t>/organization/modernizing-medicine</t>
  </si>
  <si>
    <t>Modernizing Medicine, Inc.</t>
  </si>
  <si>
    <t>http://www.modmed.com</t>
  </si>
  <si>
    <t>/organization/modest</t>
  </si>
  <si>
    <t>Modest Inc</t>
  </si>
  <si>
    <t>http://www.modest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|Visualization|Analytics|</t>
  </si>
  <si>
    <t>/organization/modify</t>
  </si>
  <si>
    <t>Modify</t>
  </si>
  <si>
    <t>http://modifywatches.com</t>
  </si>
  <si>
    <t>|E-Commerce|Crowdsourcing|Mass Customization|Consumer Goods|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|Marketplaces|Social Buying|Curated Web|E-Commerce|Fashion|</t>
  </si>
  <si>
    <t>/organization/modlar</t>
  </si>
  <si>
    <t>Modlar</t>
  </si>
  <si>
    <t>http://www.modlar.com</t>
  </si>
  <si>
    <t>|Local Businesses|Design|Manufacturing|</t>
  </si>
  <si>
    <t>/organization/modloft</t>
  </si>
  <si>
    <t>MODLOFT</t>
  </si>
  <si>
    <t>http://modloft.com</t>
  </si>
  <si>
    <t>|Design|Internet|Consumers|B2B|Home &amp; Garden|E-Commerce|</t>
  </si>
  <si>
    <t>/organization/modo-labs</t>
  </si>
  <si>
    <t>Modo Labs</t>
  </si>
  <si>
    <t>http://www.modolabs.com</t>
  </si>
  <si>
    <t>|Open Source|iOS|iPad|Android|iPhone|Mobile|</t>
  </si>
  <si>
    <t>/organization/modopayments</t>
  </si>
  <si>
    <t>ModoPayments</t>
  </si>
  <si>
    <t>http://www.modopayments.com</t>
  </si>
  <si>
    <t>|Discounts|Local|Mobile Payments|Mobile|</t>
  </si>
  <si>
    <t>/organization/modria</t>
  </si>
  <si>
    <t>Modria</t>
  </si>
  <si>
    <t>http://modria.com</t>
  </si>
  <si>
    <t>|Customer Support Tools|Legal|</t>
  </si>
  <si>
    <t>/organization/modti</t>
  </si>
  <si>
    <t>Modti</t>
  </si>
  <si>
    <t>http://www.modti.com</t>
  </si>
  <si>
    <t>/organization/modu</t>
  </si>
  <si>
    <t>modu</t>
  </si>
  <si>
    <t>http://www.modumobile.com</t>
  </si>
  <si>
    <t>/organization/modular-patterns</t>
  </si>
  <si>
    <t>Modular Patterns</t>
  </si>
  <si>
    <t>/organization/modular-robotics</t>
  </si>
  <si>
    <t>Modular Robotics</t>
  </si>
  <si>
    <t>http://www.modrobotics.com</t>
  </si>
  <si>
    <t>|Education|Robotics|Manufacturing|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://moduleq.com/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>/organization/modulr</t>
  </si>
  <si>
    <t>modulR</t>
  </si>
  <si>
    <t>http://modulr.com</t>
  </si>
  <si>
    <t>/organization/modulus</t>
  </si>
  <si>
    <t>Modulus</t>
  </si>
  <si>
    <t>http://onmodulus.com</t>
  </si>
  <si>
    <t>|Game|Software|Web Hosting|</t>
  </si>
  <si>
    <t>/organization/modulus-financial-engineering</t>
  </si>
  <si>
    <t>Modulus Financial Engineering</t>
  </si>
  <si>
    <t>http://www.modulusfe.com</t>
  </si>
  <si>
    <t>|Brokers|Stock Exchanges|Trading|Finance|Software|</t>
  </si>
  <si>
    <t>/organization/modulus-video</t>
  </si>
  <si>
    <t>Modulus Video</t>
  </si>
  <si>
    <t>http://www.modulusvideo.com</t>
  </si>
  <si>
    <t>|Cable|Video on Demand|Video|</t>
  </si>
  <si>
    <t>Cable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|Social Media Marketing|Social Media|Social CRM|E-Commerce|</t>
  </si>
  <si>
    <t>/organization/modusp</t>
  </si>
  <si>
    <t>ModusP</t>
  </si>
  <si>
    <t>http://www.modusp.com</t>
  </si>
  <si>
    <t>|Search|Legal|</t>
  </si>
  <si>
    <t>/organization/modustri</t>
  </si>
  <si>
    <t>Modustri</t>
  </si>
  <si>
    <t>http://www.modustri.com</t>
  </si>
  <si>
    <t>/organization/moe-delo</t>
  </si>
  <si>
    <t>Moe Delo</t>
  </si>
  <si>
    <t>http://www.moedelo.org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|Facebook Applications|Networking|Messaging|Web Hosting|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|Entertainment|Mobile|Mobile Games|Mobile Social|Social Network Media|Android|iPhone|Games|</t>
  </si>
  <si>
    <t>/organization/mogl</t>
  </si>
  <si>
    <t>MOGL</t>
  </si>
  <si>
    <t>http://mogl.com</t>
  </si>
  <si>
    <t>/organization/moglue</t>
  </si>
  <si>
    <t>Moglue</t>
  </si>
  <si>
    <t>http://moglue.com</t>
  </si>
  <si>
    <t>|Artists Globally|Writers|Games|Publishing|Mobile|Apps|Android|iPhone|iPad|Software|</t>
  </si>
  <si>
    <t>/organization/mogo-design</t>
  </si>
  <si>
    <t>MOGO Design</t>
  </si>
  <si>
    <t>http://www.mogocharm.com</t>
  </si>
  <si>
    <t>/organization/mogotest</t>
  </si>
  <si>
    <t>Mogotest</t>
  </si>
  <si>
    <t>http://mogotest.com</t>
  </si>
  <si>
    <t>|Finance|Security|Cloud Computing|Web Design|Software|</t>
  </si>
  <si>
    <t>/organization/mogotix</t>
  </si>
  <si>
    <t>MogoTix</t>
  </si>
  <si>
    <t>http://www.mogotix.com</t>
  </si>
  <si>
    <t>|Events|Ticketing|Mobile|</t>
  </si>
  <si>
    <t>/organization/mogreet</t>
  </si>
  <si>
    <t>Mogreet</t>
  </si>
  <si>
    <t>http://www.mogreet.com/index.html</t>
  </si>
  <si>
    <t>|Sales and Marketing|Wireless|Advertising|SMS|Messaging|App Marketing|Mobile|</t>
  </si>
  <si>
    <t>/organization/mogujie</t>
  </si>
  <si>
    <t>Mogujie</t>
  </si>
  <si>
    <t>http://www.mogujie.com</t>
  </si>
  <si>
    <t>/organization/mohchi</t>
  </si>
  <si>
    <t>mohchi</t>
  </si>
  <si>
    <t>http://mohchi.com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|Entertainment|Video Chat|Broadcasting|Mobile Video|Social Media|Video Streaming|</t>
  </si>
  <si>
    <t>/organization/moisture-mapper-international</t>
  </si>
  <si>
    <t>Moisture Mapper International</t>
  </si>
  <si>
    <t>http://moisturemapper.com</t>
  </si>
  <si>
    <t>/organization/mojave-networks</t>
  </si>
  <si>
    <t>Mojave Networks</t>
  </si>
  <si>
    <t>http://mojave.net</t>
  </si>
  <si>
    <t>|Fraud Detection|Cloud Security|Mobile|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www.moj.io</t>
  </si>
  <si>
    <t>|Development Platforms|Developer APIs|Application Platforms|Internet|App Stores|Apps|Gps|Wireless|Mobile|Android|iOS|Hardware + Software|</t>
  </si>
  <si>
    <t>/organization/mojiva</t>
  </si>
  <si>
    <t>Mojiva</t>
  </si>
  <si>
    <t>http://www.mojiva.com</t>
  </si>
  <si>
    <t>|Wireless|Music|App Marketing|Advertising|Mobile|</t>
  </si>
  <si>
    <t>/organization/mojix</t>
  </si>
  <si>
    <t>Mojix</t>
  </si>
  <si>
    <t>http://www.mojix.com</t>
  </si>
  <si>
    <t>|Technology|Supply Chain Management|Wireless|</t>
  </si>
  <si>
    <t>/organization/mojo-labs-co</t>
  </si>
  <si>
    <t>Mojo Labs Co.</t>
  </si>
  <si>
    <t>http://www.mojolabs.ca</t>
  </si>
  <si>
    <t>|Apps|Services|Curated Web|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|Cars|Classifieds|Automotive|</t>
  </si>
  <si>
    <t>/organization/mojoe-brewing-company</t>
  </si>
  <si>
    <t>MoJoe Brewing Company</t>
  </si>
  <si>
    <t>http://mojoebrewing.com</t>
  </si>
  <si>
    <t>|Entrepreneur|Startups|Coffee|Gadget|Technology|</t>
  </si>
  <si>
    <t>/organization/mojopages</t>
  </si>
  <si>
    <t>MojoPages</t>
  </si>
  <si>
    <t>http://www.mojopages.com</t>
  </si>
  <si>
    <t>|Social Media|Reviews and Recommendations|Local Search|Search|</t>
  </si>
  <si>
    <t>/organization/mojostreet</t>
  </si>
  <si>
    <t>Mojostreet</t>
  </si>
  <si>
    <t>http://www.mojostreet.com</t>
  </si>
  <si>
    <t>|Hotels|Mobile|</t>
  </si>
  <si>
    <t>/organization/moka</t>
  </si>
  <si>
    <t>Moka</t>
  </si>
  <si>
    <t>http://mokapos.com</t>
  </si>
  <si>
    <t>|Point of Sale|Mobile Payments|Small and Medium Businesses|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mobility</t>
  </si>
  <si>
    <t>Moki</t>
  </si>
  <si>
    <t>http://www.moki.com</t>
  </si>
  <si>
    <t>|Cloud Computing|Mobile Devices|Mobile|</t>
  </si>
  <si>
    <t>/organization/moki-tv</t>
  </si>
  <si>
    <t>Moki.tv</t>
  </si>
  <si>
    <t>http://moki.tv</t>
  </si>
  <si>
    <t>/organization/moko</t>
  </si>
  <si>
    <t>Moko</t>
  </si>
  <si>
    <t>http://moko.cc</t>
  </si>
  <si>
    <t>/organization/moko-social-media</t>
  </si>
  <si>
    <t>Moko Social Media</t>
  </si>
  <si>
    <t>http://mokosocialmedia.com</t>
  </si>
  <si>
    <t>1991-08</t>
  </si>
  <si>
    <t>1991-Q3</t>
  </si>
  <si>
    <t>/organization/mokono</t>
  </si>
  <si>
    <t>mokono</t>
  </si>
  <si>
    <t>http://www.mokono.com</t>
  </si>
  <si>
    <t>|Publishing|Media|Advertising|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|Colleges|Universities|B2B|Sales and Marketing|Education|SaaS|Curated Web|</t>
  </si>
  <si>
    <t>/organization/mola-com</t>
  </si>
  <si>
    <t>Mola.com</t>
  </si>
  <si>
    <t>http://www.mola.com</t>
  </si>
  <si>
    <t>|Collaboration|Startups|Finance|</t>
  </si>
  <si>
    <t>/organization/molcure</t>
  </si>
  <si>
    <t>Molcure</t>
  </si>
  <si>
    <t>http://molcure.com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|Hardware|Semiconductors|Nanotechnology|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|Medical Devices|Health Care Information Technology|Biotechnology|</t>
  </si>
  <si>
    <t>/organization/molecular-templates</t>
  </si>
  <si>
    <t>Molecular Templates</t>
  </si>
  <si>
    <t>http://www.moleculartemplates.com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|Finance|Energy|Enterprise Software|</t>
  </si>
  <si>
    <t>/organization/molecule-synth</t>
  </si>
  <si>
    <t>Molecule Synth</t>
  </si>
  <si>
    <t>http://www.moleculesynth.com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|Hardware|Health Care|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|Music|Networking|Curated Web|</t>
  </si>
  <si>
    <t>/organization/molina-healthcare</t>
  </si>
  <si>
    <t>Molina Healthcare</t>
  </si>
  <si>
    <t>http://www.molinahealthcare.com</t>
  </si>
  <si>
    <t>/organization/mollywatr</t>
  </si>
  <si>
    <t>MollyWatr</t>
  </si>
  <si>
    <t>http://mollywatr.com/</t>
  </si>
  <si>
    <t>/organization/molome</t>
  </si>
  <si>
    <t>MOLOME</t>
  </si>
  <si>
    <t>http://molome.com</t>
  </si>
  <si>
    <t>|Gamification|Windows Phone 7|iOS|Mobile|Games|</t>
  </si>
  <si>
    <t>/organization/molplex</t>
  </si>
  <si>
    <t>Molplex</t>
  </si>
  <si>
    <t>http://www.molplex.com</t>
  </si>
  <si>
    <t>/organization/mom-made-foods</t>
  </si>
  <si>
    <t>Mom Made Foods</t>
  </si>
  <si>
    <t>http://www.mommadefoods.com</t>
  </si>
  <si>
    <t>/organization/mom-trusted</t>
  </si>
  <si>
    <t>Mom Trusted</t>
  </si>
  <si>
    <t>http://momtrusted.com</t>
  </si>
  <si>
    <t>/organization/mom-stop-com</t>
  </si>
  <si>
    <t>Mom-stop.com</t>
  </si>
  <si>
    <t>http://www.mom-stop.com</t>
  </si>
  <si>
    <t>|Medical|Social Network Media|Babies|Parenting|Curated Web|</t>
  </si>
  <si>
    <t>/organization/momail</t>
  </si>
  <si>
    <t>Momail</t>
  </si>
  <si>
    <t>http://www.momail.com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|Hardware + Software|Mobile|Photography|</t>
  </si>
  <si>
    <t>/organization/moment-me</t>
  </si>
  <si>
    <t>Moment.me</t>
  </si>
  <si>
    <t>http://www.moment.me</t>
  </si>
  <si>
    <t>|Social Media|Video|Photo Sharing|Curated Web|</t>
  </si>
  <si>
    <t>/organization/moment-us</t>
  </si>
  <si>
    <t>Moment.Us</t>
  </si>
  <si>
    <t>http://www.wearemoment.us</t>
  </si>
  <si>
    <t>|Messaging|Brand Marketing|Ad Targeting|Psychology|Mobile|Big Data Analytics|Content|Music|</t>
  </si>
  <si>
    <t>/organization/momentcam</t>
  </si>
  <si>
    <t>MomentCam</t>
  </si>
  <si>
    <t>http://www.momentcamofficial.com/en/Home.aspx</t>
  </si>
  <si>
    <t>|Entertainment|Photo Sharing|</t>
  </si>
  <si>
    <t>/organization/momentface-sro</t>
  </si>
  <si>
    <t>MOMENTFACE SRO</t>
  </si>
  <si>
    <t>http://www.momentface.com</t>
  </si>
  <si>
    <t>|Social Recruiting|Recruiting|Employment|Mobile|Apps|Skill Assessment|Human Resource Automation|Application Platforms|</t>
  </si>
  <si>
    <t>Zelenec</t>
  </si>
  <si>
    <t>/organization/momentfeed</t>
  </si>
  <si>
    <t>MomentFeed</t>
  </si>
  <si>
    <t>http://www.momentfeed.com</t>
  </si>
  <si>
    <t>|Social Media|Social Media Marketing|Advertising|Sales and Marketing|Twitter Applications|Location Based Services|Analytics|</t>
  </si>
  <si>
    <t>/organization/moments-management-corp</t>
  </si>
  <si>
    <t>Moments Management Corp.</t>
  </si>
  <si>
    <t>http://hi.co</t>
  </si>
  <si>
    <t>|Journalism|Maps|Parenting|Photography|Publishing|News|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telecom</t>
  </si>
  <si>
    <t>Momentum Telecom</t>
  </si>
  <si>
    <t>http://www.gomomentum.com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|Parenting|Education|</t>
  </si>
  <si>
    <t>/organization/momo</t>
  </si>
  <si>
    <t>Momo</t>
  </si>
  <si>
    <t>http://www.immomo.com</t>
  </si>
  <si>
    <t>|SNS|Location Based Services|</t>
  </si>
  <si>
    <t>SNS</t>
  </si>
  <si>
    <t>/organization/momo-networks</t>
  </si>
  <si>
    <t>Momo Networks</t>
  </si>
  <si>
    <t>http://www.imomou.com</t>
  </si>
  <si>
    <t>/organization/momoe-technologies</t>
  </si>
  <si>
    <t>Momoe Technologies</t>
  </si>
  <si>
    <t>https://www.momoe.in/</t>
  </si>
  <si>
    <t>|Mobile Payments|Startups|Digital Media|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|Vertical Search|Online Travel|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|Babies|Parenting|E-Commerce|</t>
  </si>
  <si>
    <t>/organization/momspot</t>
  </si>
  <si>
    <t>Momspot</t>
  </si>
  <si>
    <t>http://www.momspot.com</t>
  </si>
  <si>
    <t>|Lead Generation|Comparison Shopping|Digital Media|Curated Web|</t>
  </si>
  <si>
    <t>/organization/mon-ki</t>
  </si>
  <si>
    <t>mon.ki</t>
  </si>
  <si>
    <t>http://mon.ki</t>
  </si>
  <si>
    <t>|Social Media|Twitter Applications|Software|</t>
  </si>
  <si>
    <t>/organization/mona-networks-inc</t>
  </si>
  <si>
    <t>mona networks inc.</t>
  </si>
  <si>
    <t>http://www.monanetworks.com</t>
  </si>
  <si>
    <t>|Communities|Commercial Real Estate|</t>
  </si>
  <si>
    <t>/organization/monaco-telematique</t>
  </si>
  <si>
    <t>Monaco Telematique</t>
  </si>
  <si>
    <t>http://www.mctel.fr</t>
  </si>
  <si>
    <t>MCO</t>
  </si>
  <si>
    <t>MCO - Other</t>
  </si>
  <si>
    <t>/organization/monaeo</t>
  </si>
  <si>
    <t>Monaeo</t>
  </si>
  <si>
    <t>http://monaeo.com</t>
  </si>
  <si>
    <t>|SaaS|Mobile|Location Based Services|Enterprise Software|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v-com</t>
  </si>
  <si>
    <t>MonCV.com</t>
  </si>
  <si>
    <t>http://moncv.com</t>
  </si>
  <si>
    <t>|Human Resources|Employment|Web Tools|Curated Web|</t>
  </si>
  <si>
    <t>/organization/mondayone-properties</t>
  </si>
  <si>
    <t>MondayOne Properties</t>
  </si>
  <si>
    <t>http://www.mondayoneproperties.com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|Guides|Local|Theatre|Nightclubs|Nightlife|Entertainment|Restaurants|Hospitality|</t>
  </si>
  <si>
    <t>Fontenay-sous-boi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|Energy|Plumbers|Home &amp; Garden|DIY|Internet|Marketplaces|E-Commerce|</t>
  </si>
  <si>
    <t>/organization/moneero</t>
  </si>
  <si>
    <t>Moneero</t>
  </si>
  <si>
    <t>http://moneero.com</t>
  </si>
  <si>
    <t>|Social Media|Software|Bitcoin|Finance|</t>
  </si>
  <si>
    <t>/organization/monesbat</t>
  </si>
  <si>
    <t>Monesbat</t>
  </si>
  <si>
    <t>http://www.monesbat.com</t>
  </si>
  <si>
    <t>/organization/monet-software</t>
  </si>
  <si>
    <t>Monet Software</t>
  </si>
  <si>
    <t>http://monetsoftware.com</t>
  </si>
  <si>
    <t>/organization/monetate</t>
  </si>
  <si>
    <t>Monetate</t>
  </si>
  <si>
    <t>http://www.monetate.com</t>
  </si>
  <si>
    <t>|Testing|Enterprise Software|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|Bitcoin|E-Commerce|</t>
  </si>
  <si>
    <t>/organization/monexa</t>
  </si>
  <si>
    <t>Monexa Services Inc.</t>
  </si>
  <si>
    <t>http://www.monexa.com</t>
  </si>
  <si>
    <t>/organization/money-dashboard</t>
  </si>
  <si>
    <t>Money Dashboard</t>
  </si>
  <si>
    <t>http://www.moneydashboard.com</t>
  </si>
  <si>
    <t>|Personal Finance|Curated Web|</t>
  </si>
  <si>
    <t>/organization/money-forward</t>
  </si>
  <si>
    <t>Money Forward</t>
  </si>
  <si>
    <t>http://moneyforward.com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|iPhone|Android|Personal Finance|Finance|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ook2u-com</t>
  </si>
  <si>
    <t>Moneybook2u.Com</t>
  </si>
  <si>
    <t>http://www.moneybook2u.com</t>
  </si>
  <si>
    <t>|News|Freelancers|Social Media|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Milano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|E-Commerce|Payments|Mobile Payments|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eets</t>
  </si>
  <si>
    <t>moneymeets</t>
  </si>
  <si>
    <t>http://www.moneymeets.com</t>
  </si>
  <si>
    <t>|Insurance|Finance|</t>
  </si>
  <si>
    <t>/organization/moneymenttor</t>
  </si>
  <si>
    <t>MoneyMenttor</t>
  </si>
  <si>
    <t>http://www.moneymenttor.com</t>
  </si>
  <si>
    <t>|Software|Apps|Personal Finance|Finance|</t>
  </si>
  <si>
    <t>Campeche</t>
  </si>
  <si>
    <t>/organization/moneyreef</t>
  </si>
  <si>
    <t>MoneyReef</t>
  </si>
  <si>
    <t>http://www.moneyreef.com</t>
  </si>
  <si>
    <t>/organization/moneysoft</t>
  </si>
  <si>
    <t>Moneysoft</t>
  </si>
  <si>
    <t>http://moneysoft.co.uk</t>
  </si>
  <si>
    <t>Fordingbridge</t>
  </si>
  <si>
    <t>/organization/moneyspyder</t>
  </si>
  <si>
    <t>Moneyspyder</t>
  </si>
  <si>
    <t>http://www.moneyspyder.co.uk</t>
  </si>
  <si>
    <t>|Analytics|E-Commerce|</t>
  </si>
  <si>
    <t>/organization/moneythink</t>
  </si>
  <si>
    <t>Moneythink</t>
  </si>
  <si>
    <t>http://moneythink.org</t>
  </si>
  <si>
    <t>/organization/moneytree</t>
  </si>
  <si>
    <t>Moneytree</t>
  </si>
  <si>
    <t>http://moneytree.jp</t>
  </si>
  <si>
    <t>|Big Data|Credit Cards|Banking|Personal Finance|Finance|</t>
  </si>
  <si>
    <t>/organization/monford-ag-systems</t>
  </si>
  <si>
    <t>Monford Ag Systems</t>
  </si>
  <si>
    <t>http://grassometer.com</t>
  </si>
  <si>
    <t>Louisburgh</t>
  </si>
  <si>
    <t>/organization/mongodb-inc</t>
  </si>
  <si>
    <t>MongoDB</t>
  </si>
  <si>
    <t>http://www.mongodb.com</t>
  </si>
  <si>
    <t>|Open Source|Databases|PaaS|Cloud Computing|Software|</t>
  </si>
  <si>
    <t>/organization/mongosluice-2</t>
  </si>
  <si>
    <t>MongoSluice</t>
  </si>
  <si>
    <t>http://mongosluice.com</t>
  </si>
  <si>
    <t>/organization/mongosluice</t>
  </si>
  <si>
    <t>Mongosluice</t>
  </si>
  <si>
    <t>http://mongosluice.com/</t>
  </si>
  <si>
    <t>|Business Intelligence|Big Data|Information Technology|</t>
  </si>
  <si>
    <t>/organization/moni</t>
  </si>
  <si>
    <t>Moni</t>
  </si>
  <si>
    <t>http://moni.com.ar/</t>
  </si>
  <si>
    <t>|Personal Finance|</t>
  </si>
  <si>
    <t>/organization/moni-2</t>
  </si>
  <si>
    <t>http://www.moni.to</t>
  </si>
  <si>
    <t>/organization/moni-technologies</t>
  </si>
  <si>
    <t>Moni Technologies</t>
  </si>
  <si>
    <t>http://moni.to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|Senior Health|Medical|</t>
  </si>
  <si>
    <t>Senior Health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find</t>
  </si>
  <si>
    <t>MonkeyFind</t>
  </si>
  <si>
    <t>http://www.monkeyfind.com</t>
  </si>
  <si>
    <t>|Networking|Advertising|App Marketing|Social Media|</t>
  </si>
  <si>
    <t>Henley On Thames</t>
  </si>
  <si>
    <t>/organization/monkeysee</t>
  </si>
  <si>
    <t>Monkeysee</t>
  </si>
  <si>
    <t>http://www.monkeysee.com</t>
  </si>
  <si>
    <t>/organization/monkimun</t>
  </si>
  <si>
    <t>Monkimun</t>
  </si>
  <si>
    <t>http://monkimun.es</t>
  </si>
  <si>
    <t>|Mobile Games|Kids|Language Learning|</t>
  </si>
  <si>
    <t>/organization/mono-consultants</t>
  </si>
  <si>
    <t>Mono Consultants</t>
  </si>
  <si>
    <t>http://monoconsultants.com</t>
  </si>
  <si>
    <t>/organization/kiwi-commons</t>
  </si>
  <si>
    <t>Monocle Solutions Inc.</t>
  </si>
  <si>
    <t>http://www.webmonocle.com</t>
  </si>
  <si>
    <t>|Task Management|Productivity Software|Software|</t>
  </si>
  <si>
    <t>/organization/monoco</t>
  </si>
  <si>
    <t>MONOCO</t>
  </si>
  <si>
    <t>http://monoco.jp</t>
  </si>
  <si>
    <t>/organization/monoco-inc</t>
  </si>
  <si>
    <t>Monoco, Inc.</t>
  </si>
  <si>
    <t>|Social Commerce|Marketplaces|E-Commerce|</t>
  </si>
  <si>
    <t>/organization/monogram</t>
  </si>
  <si>
    <t>Monogram</t>
  </si>
  <si>
    <t>|iPad|Online Shopping|Shopping|News|</t>
  </si>
  <si>
    <t>/organization/monohm-inc</t>
  </si>
  <si>
    <t>Monohm Inc.</t>
  </si>
  <si>
    <t>http://mono.hm</t>
  </si>
  <si>
    <t>|Hardware + Software|Internet of Things|Lifestyle Products|Fashion|</t>
  </si>
  <si>
    <t>/organization/monolibre</t>
  </si>
  <si>
    <t>MonoLibre</t>
  </si>
  <si>
    <t>http://www.monolibre.com</t>
  </si>
  <si>
    <t>|Speech Recognition|Language Learning|</t>
  </si>
  <si>
    <t>/organization/monolith-semiconductor</t>
  </si>
  <si>
    <t>Monolith Semiconductor</t>
  </si>
  <si>
    <t>http://monolithsemi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oon-commerce</t>
  </si>
  <si>
    <t>Monsoon Commerce</t>
  </si>
  <si>
    <t>http://www.monsooncommerce.com</t>
  </si>
  <si>
    <t>|Software|Online Shopping|Marketplaces|E-Commerce|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rous</t>
  </si>
  <si>
    <t>Monstrous</t>
  </si>
  <si>
    <t>http://monstro.us</t>
  </si>
  <si>
    <t>/organization/montage-talent</t>
  </si>
  <si>
    <t>Montage</t>
  </si>
  <si>
    <t>http://montagetalent.com</t>
  </si>
  <si>
    <t>/organization/montage-healthcare-solutions</t>
  </si>
  <si>
    <t>Montage Healthcare Solutions</t>
  </si>
  <si>
    <t>http://montagehealthcare.com</t>
  </si>
  <si>
    <t>|Health Care|Analytics|Data Mining|Neuroscience|Search|Biotechnology|</t>
  </si>
  <si>
    <t>/organization/montage-studio</t>
  </si>
  <si>
    <t>Montage Studio</t>
  </si>
  <si>
    <t>http://montagestudio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|MMO Games|Games|</t>
  </si>
  <si>
    <t>/organization/montefiore-medical-center</t>
  </si>
  <si>
    <t>Montefiore Medical Center</t>
  </si>
  <si>
    <t>http://montefiore.org</t>
  </si>
  <si>
    <t>/organization/monteris-medical</t>
  </si>
  <si>
    <t>Monteris Medical</t>
  </si>
  <si>
    <t>http://www.monteris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/organization/shenzhen-montnets-science-and-technology-development-co-ltd</t>
  </si>
  <si>
    <t>Montnets</t>
  </si>
  <si>
    <t>http://www.monternet.com</t>
  </si>
  <si>
    <t>/organization/montrue-technologies</t>
  </si>
  <si>
    <t>Montrue Technologies</t>
  </si>
  <si>
    <t>http://sparrowedis.com</t>
  </si>
  <si>
    <t>/organization/monumental-games</t>
  </si>
  <si>
    <t>Monumental Games</t>
  </si>
  <si>
    <t>http://www.monumentalgames.com</t>
  </si>
  <si>
    <t>/organization/moo</t>
  </si>
  <si>
    <t>MOO.COM</t>
  </si>
  <si>
    <t>http://www.moo.com</t>
  </si>
  <si>
    <t>|Business Services|Photography|Photo Sharing|Mass Customization|Curated Web|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lerooms</t>
  </si>
  <si>
    <t>Moodlerooms</t>
  </si>
  <si>
    <t>http://moodlerooms.com</t>
  </si>
  <si>
    <t>/organization/mach-3d</t>
  </si>
  <si>
    <t>MoodMe</t>
  </si>
  <si>
    <t>http://www.mood-me.com</t>
  </si>
  <si>
    <t>/organization/moodsnap</t>
  </si>
  <si>
    <t>Moodsnap</t>
  </si>
  <si>
    <t>http://moodsnap.fm</t>
  </si>
  <si>
    <t>|Music Services|Photography|Music|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|Android|iPhone|Social Media|</t>
  </si>
  <si>
    <t>/organization/moodsy</t>
  </si>
  <si>
    <t>Moodsy</t>
  </si>
  <si>
    <t>http://moodsy.me</t>
  </si>
  <si>
    <t>/organization/moodyo</t>
  </si>
  <si>
    <t>Moodyo</t>
  </si>
  <si>
    <t>http://www.moodyo.com</t>
  </si>
  <si>
    <t>|Social Buying|Shopping|Social Commerce|Social Media|</t>
  </si>
  <si>
    <t>Dos Hermanas</t>
  </si>
  <si>
    <t>/organization/moogi</t>
  </si>
  <si>
    <t>Moogi</t>
  </si>
  <si>
    <t>http://www.moogi.com</t>
  </si>
  <si>
    <t>|Video|Social Television|Consumer Electronics|Games|</t>
  </si>
  <si>
    <t>/organization/moogsoft</t>
  </si>
  <si>
    <t>Moogsoft</t>
  </si>
  <si>
    <t>http://moogsoft.com/</t>
  </si>
  <si>
    <t>/organization/mooi</t>
  </si>
  <si>
    <t>MOOI</t>
  </si>
  <si>
    <t>/organization/moolta</t>
  </si>
  <si>
    <t>Moolta</t>
  </si>
  <si>
    <t>http://www.moolta.com</t>
  </si>
  <si>
    <t>|Sales and Marketing|Colleges|Video|Social Network Media|Curated Web|</t>
  </si>
  <si>
    <t>/organization/moon-express-inc</t>
  </si>
  <si>
    <t>Moon Express, Inc.</t>
  </si>
  <si>
    <t>http://moonexpress.com</t>
  </si>
  <si>
    <t>|Space Travel|</t>
  </si>
  <si>
    <t>Space Travel</t>
  </si>
  <si>
    <t>/organization/moon-wearables</t>
  </si>
  <si>
    <t>MOON Wearables</t>
  </si>
  <si>
    <t>http://www.moonwearables.com</t>
  </si>
  <si>
    <t>|Mobile Software Tools|Consumer Electronics|Mobile|Computers|Technology|Internet of Things|Hardware + Software|</t>
  </si>
  <si>
    <t>/organization/moonbasa</t>
  </si>
  <si>
    <t>Moonbasa</t>
  </si>
  <si>
    <t>http://www.moonbasa.us</t>
  </si>
  <si>
    <t>|Lingerie|Fashion|</t>
  </si>
  <si>
    <t>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uit</t>
  </si>
  <si>
    <t>Moonfruit</t>
  </si>
  <si>
    <t>http://www.Moonfruit.com</t>
  </si>
  <si>
    <t>/organization/moonfrye</t>
  </si>
  <si>
    <t>Moonfrye</t>
  </si>
  <si>
    <t>http://moonfrye.com</t>
  </si>
  <si>
    <t>/organization/moonit</t>
  </si>
  <si>
    <t>Moonit Labs</t>
  </si>
  <si>
    <t>http://www.moonitlabs.com</t>
  </si>
  <si>
    <t>|Psychology|Algorithms|Optimization|Mobile|</t>
  </si>
  <si>
    <t>/organization/moonshado</t>
  </si>
  <si>
    <t>Moonshado</t>
  </si>
  <si>
    <t>http://www.moonshado.com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|Communities|Networking|E-Commerce|Social Commerce|Analytics|Advertising|</t>
  </si>
  <si>
    <t>/organization/mooscool</t>
  </si>
  <si>
    <t>MoosCool</t>
  </si>
  <si>
    <t>http://mooscool.com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|Consumer Electronics|Fitness|Sports|Health and Wellness|</t>
  </si>
  <si>
    <t>/organization/moove-in</t>
  </si>
  <si>
    <t>Moove In</t>
  </si>
  <si>
    <t>http://moovein.com.br</t>
  </si>
  <si>
    <t>|Social Network Media|SaaS|</t>
  </si>
  <si>
    <t>/organization/moovia</t>
  </si>
  <si>
    <t>MOOVIA</t>
  </si>
  <si>
    <t>http://www.moovia.com</t>
  </si>
  <si>
    <t>|Project Management|Social Network Media|Collaboration|Social Media|</t>
  </si>
  <si>
    <t>/organization/moovitapp</t>
  </si>
  <si>
    <t>Moovit</t>
  </si>
  <si>
    <t>http://moovitapp.com</t>
  </si>
  <si>
    <t>|Transportation|Navigation|Crowdsourcing|Public Transportation|</t>
  </si>
  <si>
    <t>/organization/moovly</t>
  </si>
  <si>
    <t>Moovly</t>
  </si>
  <si>
    <t>http://www.moovly.com</t>
  </si>
  <si>
    <t>|Content|Graphics|Design|</t>
  </si>
  <si>
    <t>Zellik</t>
  </si>
  <si>
    <t>/organization/moovweb</t>
  </si>
  <si>
    <t>Moovweb</t>
  </si>
  <si>
    <t>http://www.moovweb.com</t>
  </si>
  <si>
    <t>/organization/moozey</t>
  </si>
  <si>
    <t>Moozey</t>
  </si>
  <si>
    <t>http://www.alksolutions.com</t>
  </si>
  <si>
    <t>/organization/mopals</t>
  </si>
  <si>
    <t>MoPals</t>
  </si>
  <si>
    <t>http://www.mopals.com</t>
  </si>
  <si>
    <t>|Advertising|Social Media|</t>
  </si>
  <si>
    <t>/organization/mopapp</t>
  </si>
  <si>
    <t>Mopapp</t>
  </si>
  <si>
    <t>http://www.mopapp.com</t>
  </si>
  <si>
    <t>|Mobile|Android|iPhone|RIM|Music|Graphics|Shopping|Apps|Sales and Marketing|Analytics|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://mop.io</t>
  </si>
  <si>
    <t>|E-Commerce|Online Shopping|</t>
  </si>
  <si>
    <t>/organization/mopix</t>
  </si>
  <si>
    <t>MoPix</t>
  </si>
  <si>
    <t>http://www.getmopix.com</t>
  </si>
  <si>
    <t>|Distribution|Film|Games|</t>
  </si>
  <si>
    <t>/organization/mopowered</t>
  </si>
  <si>
    <t>MoPowered</t>
  </si>
  <si>
    <t>http://mopowered.co.uk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|Software|Banking|Payments|Mobile|Identity|Risk Management|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|Wireless|Music|Mobile|</t>
  </si>
  <si>
    <t>1984-08</t>
  </si>
  <si>
    <t>/organization/more-design</t>
  </si>
  <si>
    <t>More Design</t>
  </si>
  <si>
    <t>http://www.1more.com</t>
  </si>
  <si>
    <t>/organization/moreboats</t>
  </si>
  <si>
    <t>Moreboats</t>
  </si>
  <si>
    <t>http://moreboats.com</t>
  </si>
  <si>
    <t>|B2B|Marketplaces|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|Social Network Media|Facebook Applications|All Markets|Web Tools|Web CMS|Web Development|Curated Web|</t>
  </si>
  <si>
    <t>/organization/moremagic-solutions</t>
  </si>
  <si>
    <t>MoreMagic Solutions</t>
  </si>
  <si>
    <t>http://www.moremagic.com</t>
  </si>
  <si>
    <t>/organization/moreys-seafood-international</t>
  </si>
  <si>
    <t>Morey’s Seafood International</t>
  </si>
  <si>
    <t>http://moreys.com</t>
  </si>
  <si>
    <t>Motley</t>
  </si>
  <si>
    <t>/organization/morf-media</t>
  </si>
  <si>
    <t>Morf Media, Inc.</t>
  </si>
  <si>
    <t>http://www.morfmedia.com</t>
  </si>
  <si>
    <t>|Education|Big Data|Artificial Intelligence|Neuroscience|Mobile|Hospitality|Banking|Sales and Marketing|Training|Enterprises|Gamification|SaaS|Software|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izon</t>
  </si>
  <si>
    <t>Morizon</t>
  </si>
  <si>
    <t>http://www.morizon.pl</t>
  </si>
  <si>
    <t>|Accounting|Realtors|Internet|Search|Classifieds|Real Estate|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side-analytics</t>
  </si>
  <si>
    <t>Morningside Analytics</t>
  </si>
  <si>
    <t>http://www.morningside-analytics.com</t>
  </si>
  <si>
    <t>/organization/morningstar</t>
  </si>
  <si>
    <t>Morningstar</t>
  </si>
  <si>
    <t>http://www.morningstar.com</t>
  </si>
  <si>
    <t>|Investment Management|Software|</t>
  </si>
  <si>
    <t>/organization/morningstar-investments</t>
  </si>
  <si>
    <t>Morningstar Investments</t>
  </si>
  <si>
    <t>http://www.marigoldbitcoinleverage.com/</t>
  </si>
  <si>
    <t>/organization/morphcard</t>
  </si>
  <si>
    <t>morphCARD</t>
  </si>
  <si>
    <t>http://www.morphcard.com</t>
  </si>
  <si>
    <t>|Gift Card|Software|</t>
  </si>
  <si>
    <t>/organization/morpheus-medical</t>
  </si>
  <si>
    <t>Morpheus Medical</t>
  </si>
  <si>
    <t>http://morpheusimaging.com/</t>
  </si>
  <si>
    <t>|Medical Professionals|Medical|Health and Wellness|</t>
  </si>
  <si>
    <t>/organization/morph-labs</t>
  </si>
  <si>
    <t>Morphlabs</t>
  </si>
  <si>
    <t>http://www.morphlabs.com</t>
  </si>
  <si>
    <t>|Cloud Management|SaaS|PaaS|IaaS|Cloud Computing|Enterprise Software|</t>
  </si>
  <si>
    <t>/organization/morpho-technologies</t>
  </si>
  <si>
    <t>Morpho Technologies</t>
  </si>
  <si>
    <t>http://www.morphotech.com</t>
  </si>
  <si>
    <t>/organization/morphosys</t>
  </si>
  <si>
    <t>MorphoSys</t>
  </si>
  <si>
    <t>http://www.morphosys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sel</t>
  </si>
  <si>
    <t>Morsel</t>
  </si>
  <si>
    <t>https://www.eatmorsel.com/</t>
  </si>
  <si>
    <t>|Consumers|Restaurants|Food Processing|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|Open Source|Finance|Cloud Computing|PaaS|Big Data|Software|</t>
  </si>
  <si>
    <t>/organization/mortgage-harmony-corp</t>
  </si>
  <si>
    <t>Mortgage Harmony Corp.</t>
  </si>
  <si>
    <t>http://mortgageharmony.com</t>
  </si>
  <si>
    <t>/organization/morvus-technology</t>
  </si>
  <si>
    <t>Morvus Technology</t>
  </si>
  <si>
    <t>http://www.morvus.com</t>
  </si>
  <si>
    <t>Carmarthen</t>
  </si>
  <si>
    <t>/organization/mosa-records</t>
  </si>
  <si>
    <t>Mosa Records</t>
  </si>
  <si>
    <t>http://www.mosarecords.com</t>
  </si>
  <si>
    <t>|Hardware|Audio|Music|</t>
  </si>
  <si>
    <t>Pilar De La Horadada</t>
  </si>
  <si>
    <t>/organization/solar-mosaic</t>
  </si>
  <si>
    <t>Mosaic</t>
  </si>
  <si>
    <t>http://joinmosaic.com</t>
  </si>
  <si>
    <t>|Marketplaces|Crowdfunding|Finance|Solar|Clean Energy|Clean Technology|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storage-systems</t>
  </si>
  <si>
    <t>Mosaic Storage Systems</t>
  </si>
  <si>
    <t>http://www.MosaicArchive.com</t>
  </si>
  <si>
    <t>|Photo Editing|Software|iOS|iPhone|iPad|Synchronization|Cloud Computing|Photography|</t>
  </si>
  <si>
    <t>/organization/mosec-mobile-secretary</t>
  </si>
  <si>
    <t>Mosec, Mobile Secretary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o</t>
  </si>
  <si>
    <t>MoSo</t>
  </si>
  <si>
    <t>http://www.mosoapp.com</t>
  </si>
  <si>
    <t>|Manufacturing|Games|</t>
  </si>
  <si>
    <t>/organization/mosoro</t>
  </si>
  <si>
    <t>Mosoro</t>
  </si>
  <si>
    <t>http://www.mosoro.com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|Marketing Automation|Real Estate|SaaS|Big Data|Predictive Analytics|Analytics|</t>
  </si>
  <si>
    <t>/organization/mostro</t>
  </si>
  <si>
    <t>Mostro</t>
  </si>
  <si>
    <t>http://www.mostro.com</t>
  </si>
  <si>
    <t>/organization/mosync</t>
  </si>
  <si>
    <t>MoSync</t>
  </si>
  <si>
    <t>/organization/mota-motors</t>
  </si>
  <si>
    <t>MOTA Motors</t>
  </si>
  <si>
    <t>http://www.mota.com</t>
  </si>
  <si>
    <t>|Enterprises|Trusted Networks|Price Comparison|Finance|Cars|Automotive|E-Commerce|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|Health Care|Parenting|Health and Wellness|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://www.motifinvesting.com</t>
  </si>
  <si>
    <t>|Financial Services|Brokers|Consumers|Finance|</t>
  </si>
  <si>
    <t>/organization/motify</t>
  </si>
  <si>
    <t>motify</t>
  </si>
  <si>
    <t>http://motify.me</t>
  </si>
  <si>
    <t>|Self Development|Task Management|Curated Web|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/organization/motilo</t>
  </si>
  <si>
    <t>Motilo</t>
  </si>
  <si>
    <t>http://www.motilo.com/</t>
  </si>
  <si>
    <t>|Online Shopping|Design|Fashion|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|Retail|Software|</t>
  </si>
  <si>
    <t>/organization/motion-engine</t>
  </si>
  <si>
    <t>Motion Engine</t>
  </si>
  <si>
    <t>http://motionengineinc.com</t>
  </si>
  <si>
    <t>/organization/motion-math</t>
  </si>
  <si>
    <t>Motion Math</t>
  </si>
  <si>
    <t>http://www.motionmathgames.com</t>
  </si>
  <si>
    <t>|Games|Mobile|Education|</t>
  </si>
  <si>
    <t>/organization/motion-recruitment-partners</t>
  </si>
  <si>
    <t>Motion Recruitment Partners</t>
  </si>
  <si>
    <t>http://www.motionrecruitment.com</t>
  </si>
  <si>
    <t>/organization/motion-traxx</t>
  </si>
  <si>
    <t>Motion Traxx</t>
  </si>
  <si>
    <t>http://MotionTraxx.com</t>
  </si>
  <si>
    <t>|Publishing|Health and Wellness|Freemium|Fitness|Digital Media|Mobile|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|Video Streaming|Video Editing|Video|Games|</t>
  </si>
  <si>
    <t>/organization/motiondsp</t>
  </si>
  <si>
    <t>MotionDSP</t>
  </si>
  <si>
    <t>http://www.motiondsp.com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|Sensors|Analytics|</t>
  </si>
  <si>
    <t>/organization/motionpoint</t>
  </si>
  <si>
    <t>MotionPoint</t>
  </si>
  <si>
    <t>http://motionpoint.com</t>
  </si>
  <si>
    <t>|Sales and Marketing|Business Services|Translation|Software|</t>
  </si>
  <si>
    <t>/organization/motionsavvy-llc</t>
  </si>
  <si>
    <t>MotionSavvy LLC</t>
  </si>
  <si>
    <t>http://www.motionsavvy.com</t>
  </si>
  <si>
    <t>|Technology|3D Technology|Software|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|Services|Sales and Marketing|Analytics|</t>
  </si>
  <si>
    <t>/organization/motive-power-system</t>
  </si>
  <si>
    <t>Motiv Power Systems</t>
  </si>
  <si>
    <t>http://motivps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|Internet|Fashion|E-Commerce|</t>
  </si>
  <si>
    <t>Igualada</t>
  </si>
  <si>
    <t>/organization/motomotives</t>
  </si>
  <si>
    <t>Motomotives</t>
  </si>
  <si>
    <t>http://www.mxlocker.com</t>
  </si>
  <si>
    <t>|Mechanical Solutions|Automotive|</t>
  </si>
  <si>
    <t>/organization/motopia</t>
  </si>
  <si>
    <t>Motopia</t>
  </si>
  <si>
    <t>http://motopia.com</t>
  </si>
  <si>
    <t>/organization/motor2</t>
  </si>
  <si>
    <t>Motor2</t>
  </si>
  <si>
    <t>/organization/motorator</t>
  </si>
  <si>
    <t>Motorator</t>
  </si>
  <si>
    <t>http://www.motorator.com</t>
  </si>
  <si>
    <t>|Content|Comparison Shopping|Social Buying|Social Commerce|Video|Cars|Networking|Shopping|Automotive|</t>
  </si>
  <si>
    <t>/organization/motorexchange</t>
  </si>
  <si>
    <t>MotorExchange</t>
  </si>
  <si>
    <t>http://www.motorexchange.in</t>
  </si>
  <si>
    <t>/organization/motorpaneer</t>
  </si>
  <si>
    <t>Motorpaneer</t>
  </si>
  <si>
    <t>http://www.motorpaneer.com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|Sensors|Big Data Analytics|Insurance|Cars|Diving|Maps|Transportation|Public Transportation|</t>
  </si>
  <si>
    <t>/organization/motostrano</t>
  </si>
  <si>
    <t>Motostrano</t>
  </si>
  <si>
    <t>http://www.motostrano.com</t>
  </si>
  <si>
    <t>|Bicycles|Transportation|Retail|E-Commerce|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twin</t>
  </si>
  <si>
    <t>Motwin</t>
  </si>
  <si>
    <t>http://www.motwin.com</t>
  </si>
  <si>
    <t>|Internet|iPad|iPhone|Mobile|Software|</t>
  </si>
  <si>
    <t>Saint-ismier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1963-09</t>
  </si>
  <si>
    <t>1963-Q3</t>
  </si>
  <si>
    <t>/organization/mountain-alarm</t>
  </si>
  <si>
    <t>Mountain Alarm</t>
  </si>
  <si>
    <t>http://www.mountainalarm.com</t>
  </si>
  <si>
    <t>Nampa</t>
  </si>
  <si>
    <t>/organization/mountain-machine-games</t>
  </si>
  <si>
    <t>Mountain Machine Games</t>
  </si>
  <si>
    <t>http://mountainmachinegames.com/</t>
  </si>
  <si>
    <t>/organization/mountain-view-locksmith</t>
  </si>
  <si>
    <t>Mountain View Locksmith</t>
  </si>
  <si>
    <t>http://www.FirstMountainViewLocksmith.com</t>
  </si>
  <si>
    <t>1974-02</t>
  </si>
  <si>
    <t>/organization/mountainside-fitness</t>
  </si>
  <si>
    <t>Mountainside Fitness</t>
  </si>
  <si>
    <t>http://www.mountainsidefitness.com</t>
  </si>
  <si>
    <t>/organization/mountvacation</t>
  </si>
  <si>
    <t>Mountvacation</t>
  </si>
  <si>
    <t>http://www.mountvacation.com</t>
  </si>
  <si>
    <t>|E-Commerce|Travel|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/organization/mouth-party</t>
  </si>
  <si>
    <t>Mouth Party</t>
  </si>
  <si>
    <t>/organization/movable</t>
  </si>
  <si>
    <t>Movable</t>
  </si>
  <si>
    <t>http://movable.com</t>
  </si>
  <si>
    <t>Brecksville</t>
  </si>
  <si>
    <t>/organization/movableink</t>
  </si>
  <si>
    <t>MovableInk</t>
  </si>
  <si>
    <t>http://movableink.com</t>
  </si>
  <si>
    <t>|Email Marketing|Sales and Marketing|Real Time|Email|Advertising|</t>
  </si>
  <si>
    <t>/organization/movaris</t>
  </si>
  <si>
    <t>Movaris</t>
  </si>
  <si>
    <t>/organization/movatu</t>
  </si>
  <si>
    <t>Movatu</t>
  </si>
  <si>
    <t>http://www.movatu.com</t>
  </si>
  <si>
    <t>|Android|iOS|Sales and Marketing|Social Network Media|Media|Video Streaming|Consumer Electronics|Advertising|Television|Entertainment|Video|Film|Enterprise Software|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|Local Based Services|Navigation|Enterprise Software|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/organization/movenetworks</t>
  </si>
  <si>
    <t>Move Networks</t>
  </si>
  <si>
    <t>http://www.movenetworks.com</t>
  </si>
  <si>
    <t>|Video Streaming|Content Delivery|Software|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|iOS|iPhone|Android|Location Based Services|Games|Mobile|</t>
  </si>
  <si>
    <t>/organization/movebubble</t>
  </si>
  <si>
    <t>Movebubble</t>
  </si>
  <si>
    <t>http://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|Finance|Local Based Services|Curated Web|</t>
  </si>
  <si>
    <t>/organization/movellas</t>
  </si>
  <si>
    <t>Movellas</t>
  </si>
  <si>
    <t>http://www.movellas.com</t>
  </si>
  <si>
    <t>|Education|Social Media|Teenagers|Publishing|Networking|Curated Web|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/organization/moven</t>
  </si>
  <si>
    <t>Moven</t>
  </si>
  <si>
    <t>http://moven.com</t>
  </si>
  <si>
    <t>/organization/mover</t>
  </si>
  <si>
    <t>Mover</t>
  </si>
  <si>
    <t>http://www.mover.io</t>
  </si>
  <si>
    <t>/organization/moverati</t>
  </si>
  <si>
    <t>Moverati</t>
  </si>
  <si>
    <t>http://www.moverati.com</t>
  </si>
  <si>
    <t>|RFID|Social Network Media|Social Media|Video|Games|</t>
  </si>
  <si>
    <t>/organization/movero-technology</t>
  </si>
  <si>
    <t>Movero Technology</t>
  </si>
  <si>
    <t>http://www.moverotech.com</t>
  </si>
  <si>
    <t>/organization/movero-inc</t>
  </si>
  <si>
    <t>Movero, Inc.</t>
  </si>
  <si>
    <t>http://www.moveroinc.com</t>
  </si>
  <si>
    <t>/organization/movethatblock-com</t>
  </si>
  <si>
    <t>MoveThatBlock.com</t>
  </si>
  <si>
    <t>http://www.movethatblock.com</t>
  </si>
  <si>
    <t>|Real Estate|Business Services|Online Dating|Employment|Classifieds|Search|</t>
  </si>
  <si>
    <t>/organization/movetis</t>
  </si>
  <si>
    <t>Movetis</t>
  </si>
  <si>
    <t>http://www.movetis.com</t>
  </si>
  <si>
    <t>Turnhout</t>
  </si>
  <si>
    <t>/organization/movi-medical</t>
  </si>
  <si>
    <t>Movi Medical</t>
  </si>
  <si>
    <t>http://movimedical.com</t>
  </si>
  <si>
    <t>/organization/movidius</t>
  </si>
  <si>
    <t>Movidius</t>
  </si>
  <si>
    <t>http://www.movidius.com</t>
  </si>
  <si>
    <t>|Software|Semiconductors|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|Sales and Marketing|Social Network Media|Media|Celebrity|Film|Promotional|Entertainment|Curated Web|</t>
  </si>
  <si>
    <t>/organization/movieline</t>
  </si>
  <si>
    <t>MovieLine</t>
  </si>
  <si>
    <t>http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|Social Network Media|Television|Entertainment|Film|Media|News|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|Startups|Graphics|Software|</t>
  </si>
  <si>
    <t>/organization/movigo</t>
  </si>
  <si>
    <t>Movigo</t>
  </si>
  <si>
    <t>http://www.movigo.com</t>
  </si>
  <si>
    <t>|Transportation|Events|Maps|Location Based Services|Social Media|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|Mobile Commerce|Apps|Telecommunications|Mobile|</t>
  </si>
  <si>
    <t>/organization/moviles-com</t>
  </si>
  <si>
    <t>Moviles.com</t>
  </si>
  <si>
    <t>http://www.moviles.com</t>
  </si>
  <si>
    <t>|Reviews and Recommendations|Internet|Telecommunications|Mobile|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off-campus</t>
  </si>
  <si>
    <t>Moving Off Campus</t>
  </si>
  <si>
    <t>http://www.movingoffcampus.com</t>
  </si>
  <si>
    <t>/organization/movinghealth</t>
  </si>
  <si>
    <t>MovingHealth</t>
  </si>
  <si>
    <t>/organization/moving-worlds</t>
  </si>
  <si>
    <t>MovingWorlds</t>
  </si>
  <si>
    <t>http://www.movingworlds.org</t>
  </si>
  <si>
    <t>|Enterprises|Travel|</t>
  </si>
  <si>
    <t>/organization/movinto-fun</t>
  </si>
  <si>
    <t>Movinto Fun</t>
  </si>
  <si>
    <t>http://www.movintofun.com</t>
  </si>
  <si>
    <t>/organization/movirtu</t>
  </si>
  <si>
    <t>Movirtu</t>
  </si>
  <si>
    <t>http://www.movirtu.com</t>
  </si>
  <si>
    <t>|Social Media|Emerging Markets|Telecommunications|SMS|Messaging|Audio|Technology|Infrastructure|Networking|Software|Telephony|Wireless|Mobile|</t>
  </si>
  <si>
    <t>/organization/movista</t>
  </si>
  <si>
    <t>Movista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|Android|iOS|Startups|Social Network Media|Apps|Software|</t>
  </si>
  <si>
    <t>/organization/movli</t>
  </si>
  <si>
    <t>Movli</t>
  </si>
  <si>
    <t>http://movli.com</t>
  </si>
  <si>
    <t>|Film|Search|Entertainment|Social Network Media|Games|</t>
  </si>
  <si>
    <t>/organization/movolo-com</t>
  </si>
  <si>
    <t>Movolo.com</t>
  </si>
  <si>
    <t>http://movolo.com</t>
  </si>
  <si>
    <t>/organization/movoxx</t>
  </si>
  <si>
    <t>MoVoxx</t>
  </si>
  <si>
    <t>http://movoxx.com</t>
  </si>
  <si>
    <t>/organization/mowbly</t>
  </si>
  <si>
    <t>Mowbly</t>
  </si>
  <si>
    <t>http://www.mowbly.com</t>
  </si>
  <si>
    <t>|Collaboration|Mobility|Mobile|Enterprises|Enterprise Software|</t>
  </si>
  <si>
    <t>/organization/mowdo</t>
  </si>
  <si>
    <t>Mowdo</t>
  </si>
  <si>
    <t>http://www.mowdo.com/</t>
  </si>
  <si>
    <t>|Startups|Home &amp; Garden|</t>
  </si>
  <si>
    <t>/organization/mowgli</t>
  </si>
  <si>
    <t>MOWGLI</t>
  </si>
  <si>
    <t>http://mowgli.co</t>
  </si>
  <si>
    <t>|Facebook Applications|Social Media|Music|Social Games|Games|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software</t>
  </si>
  <si>
    <t>Moxie</t>
  </si>
  <si>
    <t>http://www.gomoxie.com</t>
  </si>
  <si>
    <t>|E-Commerce|Software|Enterprise Software|</t>
  </si>
  <si>
    <t>/organization/moxie-jean</t>
  </si>
  <si>
    <t>Moxie Jean</t>
  </si>
  <si>
    <t>http://www.moxiejean.com</t>
  </si>
  <si>
    <t>|Kids|Startups|Babies|Fashion|E-Commerce|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y-univer</t>
  </si>
  <si>
    <t>Moy Univer</t>
  </si>
  <si>
    <t>http://MoyUniver.ru</t>
  </si>
  <si>
    <t>/organization/moya-okruga</t>
  </si>
  <si>
    <t>Moya Okruga</t>
  </si>
  <si>
    <t>http://moyaokruga.ru</t>
  </si>
  <si>
    <t>/organization/moz</t>
  </si>
  <si>
    <t>Moz</t>
  </si>
  <si>
    <t>http://www.moz.com</t>
  </si>
  <si>
    <t>|Semantic Search|SEO|Search|</t>
  </si>
  <si>
    <t>/organization/mozaico</t>
  </si>
  <si>
    <t>Mozaico</t>
  </si>
  <si>
    <t>http://www.mozaico.org</t>
  </si>
  <si>
    <t>/organization/mozaik-media</t>
  </si>
  <si>
    <t>Mozaik Media</t>
  </si>
  <si>
    <t>http://www.mozaiklearning.com/</t>
  </si>
  <si>
    <t>|Green|Skill Assessment|Games|Mobile|Education|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|Networking|Social Network Media|Mobile Social|Mobile|</t>
  </si>
  <si>
    <t>/organization/mozenda</t>
  </si>
  <si>
    <t>Mozenda</t>
  </si>
  <si>
    <t>http://www.mozenda.com</t>
  </si>
  <si>
    <t>/organization/mozes</t>
  </si>
  <si>
    <t>Mozes</t>
  </si>
  <si>
    <t>http://mozes.com</t>
  </si>
  <si>
    <t>|Audio|SMS|Brand Marketing|Music|Wireless|App Marketing|Mobile|</t>
  </si>
  <si>
    <t>/organization/mozido</t>
  </si>
  <si>
    <t>Mozido</t>
  </si>
  <si>
    <t>http://mozido.com</t>
  </si>
  <si>
    <t>/organization/mozilla</t>
  </si>
  <si>
    <t>Mozilla</t>
  </si>
  <si>
    <t>http://mozilla.org</t>
  </si>
  <si>
    <t>|Open Source|Browser Extensions|Curated Web|</t>
  </si>
  <si>
    <t>/organization/mozio</t>
  </si>
  <si>
    <t>Mozio</t>
  </si>
  <si>
    <t>http://www.mozio.com</t>
  </si>
  <si>
    <t>|Search|Mobile|Travel|Public Transportation|</t>
  </si>
  <si>
    <t>/organization/moziy</t>
  </si>
  <si>
    <t>moziy</t>
  </si>
  <si>
    <t>http://moziy.com</t>
  </si>
  <si>
    <t>|Social Media|Video|Photography|</t>
  </si>
  <si>
    <t>/organization/mozy</t>
  </si>
  <si>
    <t>Mozy</t>
  </si>
  <si>
    <t>http://mozy.com</t>
  </si>
  <si>
    <t>|Flash Storage|Web Hosting|</t>
  </si>
  <si>
    <t>Pleasant Grove</t>
  </si>
  <si>
    <t>/organization/mozzo-analytics</t>
  </si>
  <si>
    <t>Mozzo Analytics</t>
  </si>
  <si>
    <t>http://www.mozzoanalytics.com</t>
  </si>
  <si>
    <t>|Analytics|Ediscovery|Search|Email|Curated Web|</t>
  </si>
  <si>
    <t>/organization/mparticle</t>
  </si>
  <si>
    <t>mParticle</t>
  </si>
  <si>
    <t>http://mparticle.com</t>
  </si>
  <si>
    <t>/organization/m-path</t>
  </si>
  <si>
    <t>mPATH</t>
  </si>
  <si>
    <t>http://mpath.com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|Mobile Payments|Billing|Payments|E-Commerce|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oria</t>
  </si>
  <si>
    <t>mphoria</t>
  </si>
  <si>
    <t>http://www.mphoria.com</t>
  </si>
  <si>
    <t>Huntersville</t>
  </si>
  <si>
    <t>/organization/mplife-com</t>
  </si>
  <si>
    <t>Mplife.com</t>
  </si>
  <si>
    <t>http://www.mplife.com</t>
  </si>
  <si>
    <t>/organization/mport</t>
  </si>
  <si>
    <t>mPort</t>
  </si>
  <si>
    <t>http://www.mport.com.au</t>
  </si>
  <si>
    <t>|Health and Wellness|Fitness|Entertainment|3D|Hardware + Software|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|Distribution|Mobile|</t>
  </si>
  <si>
    <t>/organization/mpowa</t>
  </si>
  <si>
    <t>mPowa</t>
  </si>
  <si>
    <t>|Mobile|Android|iPad|iPhone|Credit Cards|Mobile Payments|E-Commerce|</t>
  </si>
  <si>
    <t>/organization/mpower-mobile</t>
  </si>
  <si>
    <t>MPOWER Mobile</t>
  </si>
  <si>
    <t>http://www.mpowermobile.com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com</t>
  </si>
  <si>
    <t>|Marketplaces|Professional Services|Hospitality|Services|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/organization/mr-number</t>
  </si>
  <si>
    <t>Mr. Number</t>
  </si>
  <si>
    <t>http://mrnumber.com</t>
  </si>
  <si>
    <t>/organization/mr-youth</t>
  </si>
  <si>
    <t>Mr. Youth</t>
  </si>
  <si>
    <t>http://www.mryouth.com</t>
  </si>
  <si>
    <t>|Digital Media|Public Relations|Sales and Marketing|Social Media|Advertising|</t>
  </si>
  <si>
    <t>/organization/mri-interventions</t>
  </si>
  <si>
    <t>MRI Interventions</t>
  </si>
  <si>
    <t>http://mriinterventions.com</t>
  </si>
  <si>
    <t>/organization/mro</t>
  </si>
  <si>
    <t>MRO</t>
  </si>
  <si>
    <t>http://www.mrocorp.com/</t>
  </si>
  <si>
    <t>/organization/msa-management</t>
  </si>
  <si>
    <t>MSA Management</t>
  </si>
  <si>
    <t>http://msamc-llc.com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dsonline-com</t>
  </si>
  <si>
    <t>MSDSonline.com</t>
  </si>
  <si>
    <t>http://www.msdsonline.com/</t>
  </si>
  <si>
    <t>|Service Providers|Task Management|</t>
  </si>
  <si>
    <t>/organization/mseller</t>
  </si>
  <si>
    <t>mSeller</t>
  </si>
  <si>
    <t>http://www.mseller.co.uk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t</t>
  </si>
  <si>
    <t>MST</t>
  </si>
  <si>
    <t>http://www.mst-sys.com</t>
  </si>
  <si>
    <t>|Technology|Medical Devices|</t>
  </si>
  <si>
    <t>/organization/mstar-semiconductor</t>
  </si>
  <si>
    <t>MStar Semiconductor</t>
  </si>
  <si>
    <t>http://www.mstarsemi.com.tw</t>
  </si>
  <si>
    <t>/organization/msu-business-incubator</t>
  </si>
  <si>
    <t>MSU Business Incubator</t>
  </si>
  <si>
    <t>http://inmsu.ru/ru</t>
  </si>
  <si>
    <t>/organization/mswipe-technologies</t>
  </si>
  <si>
    <t>Mswipe Technologies</t>
  </si>
  <si>
    <t>http://mswipetech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/organization/mtailor</t>
  </si>
  <si>
    <t>MTailor</t>
  </si>
  <si>
    <t>http://mtailor.com</t>
  </si>
  <si>
    <t>|E-Commerce|Fashion|Mass Customization|</t>
  </si>
  <si>
    <t>/organization/mtem-limited</t>
  </si>
  <si>
    <t>MTEM Limited</t>
  </si>
  <si>
    <t>/organization/mth-sense</t>
  </si>
  <si>
    <t>mth sense</t>
  </si>
  <si>
    <t>http://mthsense.com</t>
  </si>
  <si>
    <t>|Software|Public Relations|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corp.mtxc.eu</t>
  </si>
  <si>
    <t>Bettembourg</t>
  </si>
  <si>
    <t>/organization/mu-dynamics</t>
  </si>
  <si>
    <t>Mu Dynamics</t>
  </si>
  <si>
    <t>http://www.mudynamics.com</t>
  </si>
  <si>
    <t>/organization/mu-sigma</t>
  </si>
  <si>
    <t>Mu Sigma</t>
  </si>
  <si>
    <t>http://www.mu-sigma.com</t>
  </si>
  <si>
    <t>/organization/mubi</t>
  </si>
  <si>
    <t>MUBI</t>
  </si>
  <si>
    <t>http://mubi.com</t>
  </si>
  <si>
    <t>|Social Network Media|Social Media|Video|Entertainment|Film|Games|</t>
  </si>
  <si>
    <t>/organization/much-better-adventures</t>
  </si>
  <si>
    <t>Much Better Adventures</t>
  </si>
  <si>
    <t>http://muchbetteradventures.com</t>
  </si>
  <si>
    <t>|Search|Reviews and Recommendations|Enterprises|Sustainability|Adventure Travel|Travel|Curated Web|</t>
  </si>
  <si>
    <t>/organization/muchasa</t>
  </si>
  <si>
    <t>Muchasa</t>
  </si>
  <si>
    <t>http://muchasa.com</t>
  </si>
  <si>
    <t>|Internet|Information Technology|E-Commerce|</t>
  </si>
  <si>
    <t>German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|Crowdsourcing|Journalism|Media|Software|</t>
  </si>
  <si>
    <t>/organization/mud-bay</t>
  </si>
  <si>
    <t>Mud Bay</t>
  </si>
  <si>
    <t>http://mudbay.com</t>
  </si>
  <si>
    <t>/organization/muecs</t>
  </si>
  <si>
    <t>Muecs</t>
  </si>
  <si>
    <t>http://www.muecs.com</t>
  </si>
  <si>
    <t>|Social Games|Social Media|Collaboration|SaaS|Software|</t>
  </si>
  <si>
    <t>/organization/mugenup</t>
  </si>
  <si>
    <t>MugenUp</t>
  </si>
  <si>
    <t>http://mugenup.com</t>
  </si>
  <si>
    <t>/organization/muhive</t>
  </si>
  <si>
    <t>muHive</t>
  </si>
  <si>
    <t>http://muhive.com</t>
  </si>
  <si>
    <t>|Social CRM|Curated Web|</t>
  </si>
  <si>
    <t>/organization/mujin</t>
  </si>
  <si>
    <t>MUJIN</t>
  </si>
  <si>
    <t>http://www.mujin.co.jp</t>
  </si>
  <si>
    <t>|Manufacturing|Automotive|Robotics|Enterprise Software|</t>
  </si>
  <si>
    <t>/organization/mulesource</t>
  </si>
  <si>
    <t>MuleSoft</t>
  </si>
  <si>
    <t>http://www.mulesoft.com</t>
  </si>
  <si>
    <t>|Business Intelligence|Data Integration|Enterprise Software|</t>
  </si>
  <si>
    <t>/organization/mulliganplus</t>
  </si>
  <si>
    <t>MulliganPlus</t>
  </si>
  <si>
    <t>http://www.mulliganplus.com</t>
  </si>
  <si>
    <t>/organization/multi-service-corporation</t>
  </si>
  <si>
    <t>Multi Service Corporation</t>
  </si>
  <si>
    <t>http://www.multiservice.com/home.html</t>
  </si>
  <si>
    <t>/organization/multi-amp-engineering-sdn</t>
  </si>
  <si>
    <t>Multi-AMP Engineering Sdn</t>
  </si>
  <si>
    <t>http://www.maesb.com.my</t>
  </si>
  <si>
    <t>Seri Kembangan</t>
  </si>
  <si>
    <t>/organization/multi-function-pet-bed</t>
  </si>
  <si>
    <t>Multi-Function Pet Bed</t>
  </si>
  <si>
    <t>Apple Valley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/organization/multimedia-plus</t>
  </si>
  <si>
    <t>Multimedia Plus | QuizScore</t>
  </si>
  <si>
    <t>http://www.multimediaplus.com</t>
  </si>
  <si>
    <t>|Retail Technology|Video|SaaS|Enterprise Software|</t>
  </si>
  <si>
    <t>/organization/multiphy-networks</t>
  </si>
  <si>
    <t>Multiphy Network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pan</t>
  </si>
  <si>
    <t>Multispan</t>
  </si>
  <si>
    <t>http://www.multispaninc.com</t>
  </si>
  <si>
    <t>/organization/multispectral-imaging</t>
  </si>
  <si>
    <t>Multispectral Imaging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|Language Learning|Entertainment|Games|Social Media|</t>
  </si>
  <si>
    <t>/organization/mulu</t>
  </si>
  <si>
    <t>Mulu</t>
  </si>
  <si>
    <t>http://mulu.me</t>
  </si>
  <si>
    <t>/organization/mumart</t>
  </si>
  <si>
    <t>Mumart</t>
  </si>
  <si>
    <t>http://www.artsper.com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|Toys|Fashion|Kids|Software|E-Commerce|</t>
  </si>
  <si>
    <t>Harrow On The Hill</t>
  </si>
  <si>
    <t>/organization/mumumo</t>
  </si>
  <si>
    <t>Mumumío</t>
  </si>
  <si>
    <t>http://www.mumumio.com</t>
  </si>
  <si>
    <t>|Organic|Storage|E-Commerce|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on-me-inc</t>
  </si>
  <si>
    <t>Munch On Me</t>
  </si>
  <si>
    <t>http://www.munchonme.com</t>
  </si>
  <si>
    <t>|Venture Capital|Curated Web|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|Technology|Parenting|Curated Web|</t>
  </si>
  <si>
    <t>/organization/mundi</t>
  </si>
  <si>
    <t>Mundi</t>
  </si>
  <si>
    <t>http://www.mundi.com.br</t>
  </si>
  <si>
    <t>|Tourism|Search|Travel|</t>
  </si>
  <si>
    <t>/organization/mundohablado-com</t>
  </si>
  <si>
    <t>MundoHablado.com</t>
  </si>
  <si>
    <t>http://www.mundohablado.com/en/index.php</t>
  </si>
  <si>
    <t>/organization/mundoyo-company-limited</t>
  </si>
  <si>
    <t>MundoYo Company Limited</t>
  </si>
  <si>
    <t>http://www.mundoyo.com</t>
  </si>
  <si>
    <t>|Networking|Travel|</t>
  </si>
  <si>
    <t>Chiang Mai</t>
  </si>
  <si>
    <t>/organization/munetrix</t>
  </si>
  <si>
    <t>Munetrix</t>
  </si>
  <si>
    <t>http://munetrix.com</t>
  </si>
  <si>
    <t>/organization/mungo</t>
  </si>
  <si>
    <t>Mungo</t>
  </si>
  <si>
    <t>/organization/munogenics-inc</t>
  </si>
  <si>
    <t>Munogenics</t>
  </si>
  <si>
    <t>http://www.munogenics.com</t>
  </si>
  <si>
    <t>/organization/mural-ly</t>
  </si>
  <si>
    <t>Mural.ly</t>
  </si>
  <si>
    <t>http://mural.ly</t>
  </si>
  <si>
    <t>|Office Space|Enterprise Software|Collaboration|Design|Social Media|</t>
  </si>
  <si>
    <t>/organization/murfie</t>
  </si>
  <si>
    <t>Murfie</t>
  </si>
  <si>
    <t>http://www.murfie.com</t>
  </si>
  <si>
    <t>|Finance|Media|Marketplaces|Technology|Music|E-Commerce|</t>
  </si>
  <si>
    <t>/organization/murray-technologies-inc</t>
  </si>
  <si>
    <t>Murray Technologies</t>
  </si>
  <si>
    <t>/organization/musations</t>
  </si>
  <si>
    <t>Musations</t>
  </si>
  <si>
    <t>http://musations.com</t>
  </si>
  <si>
    <t>/organization/musclegenes</t>
  </si>
  <si>
    <t>MuscleGenes</t>
  </si>
  <si>
    <t>http://musclegenes.com</t>
  </si>
  <si>
    <t>|Nutrition|Fitness|Health and Wellness|</t>
  </si>
  <si>
    <t>/organization/musclepharm</t>
  </si>
  <si>
    <t>MusclePharm</t>
  </si>
  <si>
    <t>http://musclepharm.com</t>
  </si>
  <si>
    <t>/organization/muse</t>
  </si>
  <si>
    <t>Muse</t>
  </si>
  <si>
    <t>http://seemuse.com</t>
  </si>
  <si>
    <t>|Android|Apps|Art|Mobile|</t>
  </si>
  <si>
    <t>/organization/muse-co</t>
  </si>
  <si>
    <t>Muse &amp; Co</t>
  </si>
  <si>
    <t>http://museco.jp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/organization/musement</t>
  </si>
  <si>
    <t>Musement</t>
  </si>
  <si>
    <t>http://www.musement.com</t>
  </si>
  <si>
    <t>|Travel|Tourism|Software|Ediscovery|Ticketing|Art|E-Commerce|</t>
  </si>
  <si>
    <t>/organization/muses-labs</t>
  </si>
  <si>
    <t>Muses Labs</t>
  </si>
  <si>
    <t>http://museslabs.com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|Digital Media|Brand Marketing|Licensing|Music|Advertising|</t>
  </si>
  <si>
    <t>/organization/music-factory</t>
  </si>
  <si>
    <t>Music Factory</t>
  </si>
  <si>
    <t>http://themusicfactoryoc.com/</t>
  </si>
  <si>
    <t>|Education|Music|</t>
  </si>
  <si>
    <t>/organization/musicintelligencesolutions</t>
  </si>
  <si>
    <t>Music Intelligence Solutions</t>
  </si>
  <si>
    <t>http://uplaya.com</t>
  </si>
  <si>
    <t>/organization/music-kickup</t>
  </si>
  <si>
    <t>Music Kickup</t>
  </si>
  <si>
    <t>http://www.musickickup.com</t>
  </si>
  <si>
    <t>|Distribution|Music|</t>
  </si>
  <si>
    <t>/organization/music-mastermind</t>
  </si>
  <si>
    <t>Music Mastermind</t>
  </si>
  <si>
    <t>http://www.musicmastermind.com</t>
  </si>
  <si>
    <t>|Audio|Entertainment|Social Network Media|Games|Music|</t>
  </si>
  <si>
    <t>/organization/music-messenger</t>
  </si>
  <si>
    <t>Music Messenger (MM)</t>
  </si>
  <si>
    <t>http://www.MusicMessenger.co</t>
  </si>
  <si>
    <t>|Music|Messaging|Mobile|</t>
  </si>
  <si>
    <t>/organization/music-nation</t>
  </si>
  <si>
    <t>Music Nation</t>
  </si>
  <si>
    <t>http://musicnation.com</t>
  </si>
  <si>
    <t>/organization/music-united</t>
  </si>
  <si>
    <t>Music United</t>
  </si>
  <si>
    <t>http://beta.musicunited.com</t>
  </si>
  <si>
    <t>|Startups|Consumer Goods|Music|Public Relations|</t>
  </si>
  <si>
    <t>/organization/connected-creatives-inc-dba-music180</t>
  </si>
  <si>
    <t>Music180.com</t>
  </si>
  <si>
    <t>http://www.music180.com</t>
  </si>
  <si>
    <t>|Professional Services|E-Commerce|Networking|Music|</t>
  </si>
  <si>
    <t>/organization/musical-sneakers</t>
  </si>
  <si>
    <t>Musical Sneakers</t>
  </si>
  <si>
    <t>/organization/musicall</t>
  </si>
  <si>
    <t>MusicAll</t>
  </si>
  <si>
    <t>http://www.musicall.co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|Machine Learning|Data Mining|Music|</t>
  </si>
  <si>
    <t>/organization/musicnotes</t>
  </si>
  <si>
    <t>Musicnotes</t>
  </si>
  <si>
    <t>http://musicnotes.com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|Music Venues|Big Data Analytics|Music|</t>
  </si>
  <si>
    <t>/organization/musicplayr</t>
  </si>
  <si>
    <t>Musicplayr</t>
  </si>
  <si>
    <t>http://musicplayr.com</t>
  </si>
  <si>
    <t>/organization/musicraiser</t>
  </si>
  <si>
    <t>Musicraiser</t>
  </si>
  <si>
    <t>http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xray</t>
  </si>
  <si>
    <t>MusicXray</t>
  </si>
  <si>
    <t>http://www.musicxray.com</t>
  </si>
  <si>
    <t>|Promotional|Music|</t>
  </si>
  <si>
    <t>/organization/musikki</t>
  </si>
  <si>
    <t>Musikki</t>
  </si>
  <si>
    <t>http://www.musikki.com</t>
  </si>
  <si>
    <t>|Facebook Applications|Reviews and Recommendations|Information Technology|Music|Search|</t>
  </si>
  <si>
    <t>/organization/musistic-2</t>
  </si>
  <si>
    <t>Musistic</t>
  </si>
  <si>
    <t>http://www.musistic.com</t>
  </si>
  <si>
    <t>|Digital Media|Audio|</t>
  </si>
  <si>
    <t>/organization/musiwave</t>
  </si>
  <si>
    <t>Musiwave</t>
  </si>
  <si>
    <t>http://www.musiwave.com</t>
  </si>
  <si>
    <t>/organization/musixmatch</t>
  </si>
  <si>
    <t>musiXmatch</t>
  </si>
  <si>
    <t>http://www.musixmatch.com</t>
  </si>
  <si>
    <t>|Entertainment|Apps|Music|</t>
  </si>
  <si>
    <t>/organization/must-see-india</t>
  </si>
  <si>
    <t>Must See India</t>
  </si>
  <si>
    <t>http://www.mustseeindia.com</t>
  </si>
  <si>
    <t>|Guides|Career Planning|Travel|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|Business Intelligence|Social Media Marketing|Public Relations|Sales and Marketing|Social Media|Analytics|</t>
  </si>
  <si>
    <t>/organization/muufri</t>
  </si>
  <si>
    <t>Muufri</t>
  </si>
  <si>
    <t>http://muufri.com</t>
  </si>
  <si>
    <t>/organization/muut</t>
  </si>
  <si>
    <t>Muut</t>
  </si>
  <si>
    <t>https://muut.com</t>
  </si>
  <si>
    <t>|Social Media|Content|Real Time|Opinions|Blogging Platforms|Forums|Software|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|Presentations|Education|Hardware + Software|</t>
  </si>
  <si>
    <t>/organization/muxlim</t>
  </si>
  <si>
    <t>Muxlim</t>
  </si>
  <si>
    <t>http://www.muxlim.com</t>
  </si>
  <si>
    <t>/organization/muzeek</t>
  </si>
  <si>
    <t>Muzeek</t>
  </si>
  <si>
    <t>http://muzeek.com</t>
  </si>
  <si>
    <t>|Musicians|SaaS|Music Venues|Music|Events|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|Art|Crowdfunding|Music|</t>
  </si>
  <si>
    <t>/organization/muzik-llc</t>
  </si>
  <si>
    <t>Muzik, LLC</t>
  </si>
  <si>
    <t>http://www.muzikofficial.com</t>
  </si>
  <si>
    <t>|Electronics|Technology|Music|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|Consumer Goods|Social Media|Artists Globally|Video Streaming|Music|Curated Web|</t>
  </si>
  <si>
    <t>Greenbrae</t>
  </si>
  <si>
    <t>/organization/muzu-tv</t>
  </si>
  <si>
    <t>muzu tv</t>
  </si>
  <si>
    <t>http://muzu.tv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ley</t>
  </si>
  <si>
    <t>Muzzley</t>
  </si>
  <si>
    <t>http://www.muzzley.com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|Social Media|Recruiting|Social Network Media|Sports|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|Web Design|Search Marketing|Internet Marketing|SEO|Advertising|</t>
  </si>
  <si>
    <t>/organization/mwm-media-workflow-management</t>
  </si>
  <si>
    <t>MWM Media Workflow Management</t>
  </si>
  <si>
    <t>http://www.mwm.se</t>
  </si>
  <si>
    <t>/organization/moneydesktop</t>
  </si>
  <si>
    <t>MX</t>
  </si>
  <si>
    <t>http://www.mxenabled.com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hero</t>
  </si>
  <si>
    <t>mxHero</t>
  </si>
  <si>
    <t>http://www.mxhero.com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interest</t>
  </si>
  <si>
    <t>My Best Interest</t>
  </si>
  <si>
    <t>http://www.ratesurfer.com</t>
  </si>
  <si>
    <t>/organization/my-coi</t>
  </si>
  <si>
    <t>My COI</t>
  </si>
  <si>
    <t>http://mycoionline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|Information Security|Cyber Security|Network Security|</t>
  </si>
  <si>
    <t>/organization/petlist</t>
  </si>
  <si>
    <t>My Dog Bowl</t>
  </si>
  <si>
    <t>http://www.MyDogBowl.com</t>
  </si>
  <si>
    <t>/organization/my-eshoe</t>
  </si>
  <si>
    <t>My eShoe</t>
  </si>
  <si>
    <t>http://www.shoe-fit.com</t>
  </si>
  <si>
    <t>|Internet|Shoes|Fashion|Virtualization|E-Commerce|</t>
  </si>
  <si>
    <t>/organization/my-estore-app</t>
  </si>
  <si>
    <t>My eStore App</t>
  </si>
  <si>
    <t>http://myestoreapp.com</t>
  </si>
  <si>
    <t>|Shopping|Storage|E-Commerce|</t>
  </si>
  <si>
    <t>/organization/my-fashion-database</t>
  </si>
  <si>
    <t>My Fashion Database</t>
  </si>
  <si>
    <t>http://www.myfdb.com</t>
  </si>
  <si>
    <t>|Social Network Media|Consumer Internet|Fashion|</t>
  </si>
  <si>
    <t>/organization/my-friends-lane</t>
  </si>
  <si>
    <t>My Friend's Lane</t>
  </si>
  <si>
    <t>http://myfriendslane.com</t>
  </si>
  <si>
    <t>Avondale Estate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Rosebud</t>
  </si>
  <si>
    <t>/organization/my-mega-bookstore</t>
  </si>
  <si>
    <t>My Mega Bookstore</t>
  </si>
  <si>
    <t>http://goo.gl/9sKuNS</t>
  </si>
  <si>
    <t>/organization/my-money-butler</t>
  </si>
  <si>
    <t>My Money Butler</t>
  </si>
  <si>
    <t>http://www.mymoneybutler.com/</t>
  </si>
  <si>
    <t>|Finance|Financial Services|</t>
  </si>
  <si>
    <t>/organization/my-online-camp</t>
  </si>
  <si>
    <t>My Online Camp</t>
  </si>
  <si>
    <t>http://www.myonlinecamp.com</t>
  </si>
  <si>
    <t>|E-Commerce|Sports|</t>
  </si>
  <si>
    <t>/organization/my-open-road</t>
  </si>
  <si>
    <t>My Open Road Corp.</t>
  </si>
  <si>
    <t>http://www.myopenroad.com</t>
  </si>
  <si>
    <t>|Energy Efficiency|Social Media|Mobile|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rental-units</t>
  </si>
  <si>
    <t>My Rental Units</t>
  </si>
  <si>
    <t>http://www.MyRentalUnits.com</t>
  </si>
  <si>
    <t>/organization/my-single-point</t>
  </si>
  <si>
    <t>My Single Point</t>
  </si>
  <si>
    <t>http://www.msp-gs.com</t>
  </si>
  <si>
    <t>|PaaS|Application Platforms|Enterprise Software|Software|</t>
  </si>
  <si>
    <t>/organization/my-sourcebox</t>
  </si>
  <si>
    <t>My Sourcebox</t>
  </si>
  <si>
    <t>http://www.mysourcebox.com</t>
  </si>
  <si>
    <t>/organization/my-study-rewards</t>
  </si>
  <si>
    <t>My Study Rewards</t>
  </si>
  <si>
    <t>http://www.mystudyrewards.com</t>
  </si>
  <si>
    <t>/organization/my-team-zone</t>
  </si>
  <si>
    <t>My Team Zone</t>
  </si>
  <si>
    <t>http://www.teamzonesports.com</t>
  </si>
  <si>
    <t>Lutz</t>
  </si>
  <si>
    <t>/organization/my-top</t>
  </si>
  <si>
    <t>My Top 10</t>
  </si>
  <si>
    <t>http://www.mt10.me</t>
  </si>
  <si>
    <t>|Mobile Shopping|Textbooks|Gift Card|Electronics|Fashion|Music|Games|Television|Film|E-Commerce|Social Media|Social Commerce|Curated Web|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apps</t>
  </si>
  <si>
    <t>My-Apps</t>
  </si>
  <si>
    <t>http://my-apps.com</t>
  </si>
  <si>
    <t>|Infrastructure Builders|Apps|Mobile|</t>
  </si>
  <si>
    <t>/organization/my-hammer</t>
  </si>
  <si>
    <t>My-Hammer</t>
  </si>
  <si>
    <t>http://www.my-hammer.de</t>
  </si>
  <si>
    <t>|Professional Services|Service Providers|Home &amp; Garden|Plumbers|Infrastructure Builders|Curated Web|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|Cloud Computing|Security|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|Medical|Reviews and Recommendations|Events|File Sharing|Cloud Computing|Social Media|Curated Web|</t>
  </si>
  <si>
    <t>/organization/my6sense</t>
  </si>
  <si>
    <t>my6sense</t>
  </si>
  <si>
    <t>http://www.my6sense.com</t>
  </si>
  <si>
    <t>/organization/myacademicprogram</t>
  </si>
  <si>
    <t>MyAcademicProgram</t>
  </si>
  <si>
    <t>http://www.yourstudentmap.com</t>
  </si>
  <si>
    <t>|E-Commerce|Networking|Software|Apps|Big Data|SaaS|Information Technology|Education|</t>
  </si>
  <si>
    <t>Opelika</t>
  </si>
  <si>
    <t>/organization/myachy</t>
  </si>
  <si>
    <t>myAchy</t>
  </si>
  <si>
    <t>http://www.Cleu.com</t>
  </si>
  <si>
    <t>|Home Automation|iOS|Mobile|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://www.myagi.com/</t>
  </si>
  <si>
    <t>|Sales Automation|Customer Service|Training|</t>
  </si>
  <si>
    <t>Abbotsford</t>
  </si>
  <si>
    <t>/organization/myagonism-com</t>
  </si>
  <si>
    <t>MYagonism.com</t>
  </si>
  <si>
    <t>http://www.myagonism.com</t>
  </si>
  <si>
    <t>|Analytics|Data Mining|Big Data|Mobile|Sports|</t>
  </si>
  <si>
    <t>Pavia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ndstock</t>
  </si>
  <si>
    <t>Mybandstock</t>
  </si>
  <si>
    <t>http://www.mybandstock.com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|Art|Fashion|Sales and Marketing|Marketplaces|Design|E-Commerce|</t>
  </si>
  <si>
    <t>/organization/mybeautycompare</t>
  </si>
  <si>
    <t>MyBeautyCompare</t>
  </si>
  <si>
    <t>http://mybeautycompare.com</t>
  </si>
  <si>
    <t>|Social Media|Price Comparison|Beauty|Personalization|E-Commerce|</t>
  </si>
  <si>
    <t>/organization/mybesthelper</t>
  </si>
  <si>
    <t>myBestHelper</t>
  </si>
  <si>
    <t>http://www.mybesthelper.com</t>
  </si>
  <si>
    <t>|Peer-to-Peer|Kids|Parenting|Curated Web|</t>
  </si>
  <si>
    <t>/organization/mybuilder</t>
  </si>
  <si>
    <t>MyBuilder</t>
  </si>
  <si>
    <t>http://www.mybuilder.com</t>
  </si>
  <si>
    <t>|Startups|Plumbers|Curated Web|</t>
  </si>
  <si>
    <t>/organization/mybuys</t>
  </si>
  <si>
    <t>MyBuys</t>
  </si>
  <si>
    <t>http://www.mybuys.com</t>
  </si>
  <si>
    <t>|Media|Displays|Email|Reviews and Recommendations|Social Media|Mobile|Personalization|Advertising|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|Marketplaces|Mobile|</t>
  </si>
  <si>
    <t>/organization/mycadbox</t>
  </si>
  <si>
    <t>MyCadbox</t>
  </si>
  <si>
    <t>http://www.mycadbox.com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/organization/mycell-technologies</t>
  </si>
  <si>
    <t>Mycell Technologies</t>
  </si>
  <si>
    <t>http://www.mycelltechnologies.com</t>
  </si>
  <si>
    <t>/organization/mychebao-com</t>
  </si>
  <si>
    <t>Mychebao.com</t>
  </si>
  <si>
    <t>http://www.mychebao.com</t>
  </si>
  <si>
    <t>|Transportation|E-Commerce|Cars|</t>
  </si>
  <si>
    <t>/organization/mycheck</t>
  </si>
  <si>
    <t>MyCheck</t>
  </si>
  <si>
    <t>http://us.mycheckapp.com/</t>
  </si>
  <si>
    <t>/organization/mychurch</t>
  </si>
  <si>
    <t>MyChurch</t>
  </si>
  <si>
    <t>http://www.mychurch.org</t>
  </si>
  <si>
    <t>/organization/mycirqle</t>
  </si>
  <si>
    <t>mycirQle</t>
  </si>
  <si>
    <t>http://mycirqle.com</t>
  </si>
  <si>
    <t>/organization/mycityfaces</t>
  </si>
  <si>
    <t>MyCityFaces</t>
  </si>
  <si>
    <t>http://www.mycityfaces.com</t>
  </si>
  <si>
    <t>|Social Media|Local Search|Advertising|</t>
  </si>
  <si>
    <t>/organization/my-city-way</t>
  </si>
  <si>
    <t>MyCityWay</t>
  </si>
  <si>
    <t>http://mycityway.com</t>
  </si>
  <si>
    <t>/organization/myclasses</t>
  </si>
  <si>
    <t>MyClasses</t>
  </si>
  <si>
    <t>http://www.myclasses.org</t>
  </si>
  <si>
    <t>|Payments|Charter Schools|Teachers|All Students|Web CMS|CRM|Classifieds|Education|</t>
  </si>
  <si>
    <t>DOM - Other</t>
  </si>
  <si>
    <t>Cabarete</t>
  </si>
  <si>
    <t>/organization/myclean-com</t>
  </si>
  <si>
    <t>MyClean</t>
  </si>
  <si>
    <t>http://www.myclean.com</t>
  </si>
  <si>
    <t>/organization/myclique</t>
  </si>
  <si>
    <t>MyClique</t>
  </si>
  <si>
    <t>http://www.MyClq.com</t>
  </si>
  <si>
    <t>/organization/mycolorscreen</t>
  </si>
  <si>
    <t>MyColorScreen</t>
  </si>
  <si>
    <t>http://www.mycolorscreen.com</t>
  </si>
  <si>
    <t>|iPhone|Android|Social Media|Hardware|Mobile|Curated Web|</t>
  </si>
  <si>
    <t>/organization/mycontactcard</t>
  </si>
  <si>
    <t>myContactCard</t>
  </si>
  <si>
    <t>http://www.mycontactcard.com</t>
  </si>
  <si>
    <t>/organization/mycoon</t>
  </si>
  <si>
    <t>MycooN</t>
  </si>
  <si>
    <t>http://www.mddang.net</t>
  </si>
  <si>
    <t>/organization/mycoop</t>
  </si>
  <si>
    <t>MyCoop</t>
  </si>
  <si>
    <t>http://www.mycoop.com</t>
  </si>
  <si>
    <t>|Real Estate|SaaS|Social Media|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|Disruptive Models|Specialty Foods|Material Science|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|Content|Social Media|Networking|Social Network Media|Curated Web|</t>
  </si>
  <si>
    <t>/organization/mycujoo</t>
  </si>
  <si>
    <t>mycujoo</t>
  </si>
  <si>
    <t>http://www.mycujoo.tv</t>
  </si>
  <si>
    <t>|Sports|Broadcasting|Internet|Social Television|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|Celebrity|Online Dating|Social Network Media|Social Media|</t>
  </si>
  <si>
    <t>/organization/mydealboard-com</t>
  </si>
  <si>
    <t>MyDealBoard.com</t>
  </si>
  <si>
    <t>http://mydealboard.com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|3D|Home &amp; Garden|E-Commerce|Curated Web|</t>
  </si>
  <si>
    <t>/organization/mydemocracy-inc</t>
  </si>
  <si>
    <t>MyDemocracy</t>
  </si>
  <si>
    <t>http://mydemocracy.com</t>
  </si>
  <si>
    <t>|Publishing|Technology|News|Social Media|Digital Media|Politics|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ish</t>
  </si>
  <si>
    <t>Mydish</t>
  </si>
  <si>
    <t>http://www.mydish.co.uk</t>
  </si>
  <si>
    <t>|Social Network Media|Recipes|Curated Web|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|Productivity Software|Mobile|Advertising|Email|CRM|Analytics|</t>
  </si>
  <si>
    <t>/organization/mydoctime</t>
  </si>
  <si>
    <t>MyDocTime</t>
  </si>
  <si>
    <t>http://www.mydoctime.com</t>
  </si>
  <si>
    <t>/organization/mydoodle-com</t>
  </si>
  <si>
    <t>mydoodle.com</t>
  </si>
  <si>
    <t>http://www.mydoodle.com</t>
  </si>
  <si>
    <t>/organization/socialvilla</t>
  </si>
  <si>
    <t>MyDream Interactive</t>
  </si>
  <si>
    <t>http://mydream.com</t>
  </si>
  <si>
    <t>/organization/mydrives-inc</t>
  </si>
  <si>
    <t>MYDRIVES, Inc.</t>
  </si>
  <si>
    <t>http://mydriv.es</t>
  </si>
  <si>
    <t>|Photo Sharing|Cloud Management|Video Streaming|File Sharing|Cloud Computing|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|mHealth|Enterprise Software|</t>
  </si>
  <si>
    <t>/organization/myeasydocs</t>
  </si>
  <si>
    <t>myeasydocs</t>
  </si>
  <si>
    <t>https://myeasydocs.com</t>
  </si>
  <si>
    <t>|Data Security|Privacy|Fraud Detection|Document Management|</t>
  </si>
  <si>
    <t>/organization/myedmatch</t>
  </si>
  <si>
    <t>myEDmatch</t>
  </si>
  <si>
    <t>http://www.myEDmatch.com</t>
  </si>
  <si>
    <t>|Career Management|Recruiting|Charter Schools|Teachers|Education|</t>
  </si>
  <si>
    <t>/organization/myedu</t>
  </si>
  <si>
    <t>MyEdu</t>
  </si>
  <si>
    <t>http://www.myedu.com</t>
  </si>
  <si>
    <t>|Recruiting|Employment|Identity|Colleges|Education|</t>
  </si>
  <si>
    <t>/organization/earth-aid</t>
  </si>
  <si>
    <t>MyEnergy</t>
  </si>
  <si>
    <t>http://www.myenergy.com</t>
  </si>
  <si>
    <t>|Incentives|Energy Efficiency|Clean Energy|Curated Web|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vetab</t>
  </si>
  <si>
    <t>MyEveTab</t>
  </si>
  <si>
    <t>/organization/myfab</t>
  </si>
  <si>
    <t>MyFab</t>
  </si>
  <si>
    <t>http://fr.myfab.com</t>
  </si>
  <si>
    <t>/organization/myfab5</t>
  </si>
  <si>
    <t>myfab5</t>
  </si>
  <si>
    <t>http://myfab5.com</t>
  </si>
  <si>
    <t>|Local Advertising|Social Media|Hospitality|</t>
  </si>
  <si>
    <t>/organization/m</t>
  </si>
  <si>
    <t>Myfacepage</t>
  </si>
  <si>
    <t>http://me.com</t>
  </si>
  <si>
    <t>/organization/myfairpartner</t>
  </si>
  <si>
    <t>myFairPartner</t>
  </si>
  <si>
    <t>http://www.myfairpartner.com</t>
  </si>
  <si>
    <t>|Human Resources|Search|Staffing Firms|Recruiting|Employment|Consulting|</t>
  </si>
  <si>
    <t>/organization/myfeelback</t>
  </si>
  <si>
    <t>MyFeelBack</t>
  </si>
  <si>
    <t>http://myfeelback.com/en</t>
  </si>
  <si>
    <t>|Mass Customization|Surveys|Software|</t>
  </si>
  <si>
    <t>/organization/myfit</t>
  </si>
  <si>
    <t>MyFit</t>
  </si>
  <si>
    <t>http://myfit.ca</t>
  </si>
  <si>
    <t>|Education|Health and Wellness|</t>
  </si>
  <si>
    <t>/organization/myfitnesspal</t>
  </si>
  <si>
    <t>MyFitnessPal</t>
  </si>
  <si>
    <t>http://myfitnesspal.com</t>
  </si>
  <si>
    <t>|Exercise|Nutrition|Social Network Media|Fitness|Personal Health|Health and Wellness|</t>
  </si>
  <si>
    <t>/organization/ourhealthmate</t>
  </si>
  <si>
    <t>MyFitnessWallet</t>
  </si>
  <si>
    <t>http://ourhealthmate.com</t>
  </si>
  <si>
    <t>|Personal Health|Health Care Information Technology|Fitness|Social Media|Health and Wellness|Software|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reightworld</t>
  </si>
  <si>
    <t>MyFreightWorld</t>
  </si>
  <si>
    <t>http://myfreightworld.com</t>
  </si>
  <si>
    <t>/organization/touch212-solutions</t>
  </si>
  <si>
    <t>Myfriday</t>
  </si>
  <si>
    <t>http://www.myfriday.co</t>
  </si>
  <si>
    <t>|Human Resource Automation|Business Analytics|Employer Benefits Programs|Incentives|Enterprise Software|</t>
  </si>
  <si>
    <t>/organization/myfrontsteps</t>
  </si>
  <si>
    <t>MyFrontSteps</t>
  </si>
  <si>
    <t>http://www.myfrontsteps.com</t>
  </si>
  <si>
    <t>|Social Media|Real Estate|Curated Web|</t>
  </si>
  <si>
    <t>Saskatoon</t>
  </si>
  <si>
    <t>/organization/myfuelup-llc</t>
  </si>
  <si>
    <t>MyFuelUp</t>
  </si>
  <si>
    <t>http://www.myfuelup.com</t>
  </si>
  <si>
    <t>|Apps|Fitness|Health and Wellness|Nutrition|</t>
  </si>
  <si>
    <t>/organization/myfx</t>
  </si>
  <si>
    <t>MYFX</t>
  </si>
  <si>
    <t>http://myfx.com</t>
  </si>
  <si>
    <t>|Social Media|Finance|Trading|Software|</t>
  </si>
  <si>
    <t>/organization/mygall</t>
  </si>
  <si>
    <t>mygall</t>
  </si>
  <si>
    <t>http://www.artflakes.com</t>
  </si>
  <si>
    <t>|Photography|Art|Creative|Printing|E-Commerce|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|Content|Social Media|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|Payments|Non Profit|Charity|Nonprofits|</t>
  </si>
  <si>
    <t>/organization/mygreek</t>
  </si>
  <si>
    <t>myGreek</t>
  </si>
  <si>
    <t>http://www.myGreek.org</t>
  </si>
  <si>
    <t>|Colleges|College Campuses|Networking|Professional Networking|Social Network Media|Social Media|</t>
  </si>
  <si>
    <t>/organization/mygrove-media</t>
  </si>
  <si>
    <t>MyGrove Media</t>
  </si>
  <si>
    <t>http://mygrove.co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|Browser Extensions|Web Tools|Personalization|Security|Web Design|Software|</t>
  </si>
  <si>
    <t>/organization/myhomepayge-inc</t>
  </si>
  <si>
    <t>Myhomepayge, Inc.</t>
  </si>
  <si>
    <t>http://www.myhomepayge.com/company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/organization/myinfoq</t>
  </si>
  <si>
    <t>myinfoQ</t>
  </si>
  <si>
    <t>http://www.myinfoq.com</t>
  </si>
  <si>
    <t>|Search|Tracking|Curated Web|</t>
  </si>
  <si>
    <t>/organization/myjambi</t>
  </si>
  <si>
    <t>myJambi</t>
  </si>
  <si>
    <t>http://www.myjambi.com</t>
  </si>
  <si>
    <t>|Reviews and Recommendations|Social Media|Services|E-Commerce|</t>
  </si>
  <si>
    <t>/organization/myjobcompany</t>
  </si>
  <si>
    <t>MyJobCompany</t>
  </si>
  <si>
    <t>http://www.myjobcompany.com</t>
  </si>
  <si>
    <t>|Media|Social Media|Skill Assessment|Advertising Networks|Internet Marketing|Training|Recruiting|Software|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onos-software</t>
  </si>
  <si>
    <t>Mykonos Software</t>
  </si>
  <si>
    <t>http://www.mykonossoftware.com</t>
  </si>
  <si>
    <t>/organization/elmysluotain</t>
  </si>
  <si>
    <t>MyKontiki (Elämysluotain Ltd)</t>
  </si>
  <si>
    <t>http://www.mykontiki.com/session/new</t>
  </si>
  <si>
    <t>|Ticketing|Adventure Travel|Mobile Games|Leisure|Mobile Commerce|Travel|</t>
  </si>
  <si>
    <t>/organization/myla</t>
  </si>
  <si>
    <t>Myla</t>
  </si>
  <si>
    <t>http://www.myla.com/</t>
  </si>
  <si>
    <t>/organization/mylabyogi-com</t>
  </si>
  <si>
    <t>MyLabYogi.com</t>
  </si>
  <si>
    <t>http://mylabyogi.com</t>
  </si>
  <si>
    <t>|Online Scheduling|Health and Wellness|Diagnostics|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|Privacy|Online Identity|Internet|Search|Networking|Social Search|Messaging|</t>
  </si>
  <si>
    <t>/organization/mylifebrand</t>
  </si>
  <si>
    <t>MyLifeBrand</t>
  </si>
  <si>
    <t>http://mylifebrand.com</t>
  </si>
  <si>
    <t>/organization/mylifeplace</t>
  </si>
  <si>
    <t>MyLifePlace</t>
  </si>
  <si>
    <t>/organization/mylikes</t>
  </si>
  <si>
    <t>MyLikes</t>
  </si>
  <si>
    <t>http://mylikes.com</t>
  </si>
  <si>
    <t>|Video Streaming|Twitter Applications|Social Media Advertising|Advertising|</t>
  </si>
  <si>
    <t>/organization/mylingo-2</t>
  </si>
  <si>
    <t>myLINGO</t>
  </si>
  <si>
    <t>http://mylingoapp.com</t>
  </si>
  <si>
    <t>|Entertainment Industry|Mobile|</t>
  </si>
  <si>
    <t>/organization/mylio</t>
  </si>
  <si>
    <t>MyLio</t>
  </si>
  <si>
    <t>http://mylio.com/</t>
  </si>
  <si>
    <t>/organization/mylorry</t>
  </si>
  <si>
    <t>MyLorry</t>
  </si>
  <si>
    <t>http://mylorry.com/#!/</t>
  </si>
  <si>
    <t>|Mobile|Food Processing|Local Businesses|Transportation|E-Commerce|Logistics|</t>
  </si>
  <si>
    <t>/organization/myloved</t>
  </si>
  <si>
    <t>MyLoved</t>
  </si>
  <si>
    <t>http://www.myloved.com</t>
  </si>
  <si>
    <t>/organization/tampons4you-de</t>
  </si>
  <si>
    <t>MyLuvs</t>
  </si>
  <si>
    <t>http://www.tamponsforyou.de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/organization/mymedscore</t>
  </si>
  <si>
    <t>myMedScore</t>
  </si>
  <si>
    <t>http://www.mymedscore.com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|Internet|Social Media|Curated Web|</t>
  </si>
  <si>
    <t>/organization/mymoneyplatform</t>
  </si>
  <si>
    <t>MyMoneyPlatform</t>
  </si>
  <si>
    <t>http://www.mymoneyplatform.com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|Privacy|Web Tools|Search|</t>
  </si>
  <si>
    <t>/organization/mymusic</t>
  </si>
  <si>
    <t>MyMusic</t>
  </si>
  <si>
    <t>http://www.mymusic.com</t>
  </si>
  <si>
    <t>|Entertainment|Startups|Internet|Music|</t>
  </si>
  <si>
    <t>/organization/mymxlog</t>
  </si>
  <si>
    <t>mymxlog</t>
  </si>
  <si>
    <t>http://www.mymxlog.com</t>
  </si>
  <si>
    <t>Hafnarfjörður</t>
  </si>
  <si>
    <t>/organization/myndnet</t>
  </si>
  <si>
    <t>Myndnet</t>
  </si>
  <si>
    <t>http://www.myndnet.com</t>
  </si>
  <si>
    <t>/organization/mynewdeals-com</t>
  </si>
  <si>
    <t>MyNewDeals.com</t>
  </si>
  <si>
    <t>http://www.mynewdeals.com</t>
  </si>
  <si>
    <t>|Resorts|Hotels|E-Commerce|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?CID=KNL-google_ip-home-generic-brooklyn_park::mynewplace</t>
  </si>
  <si>
    <t>/organization/mynextrun</t>
  </si>
  <si>
    <t>MyNextRun</t>
  </si>
  <si>
    <t>http://www.mynextrun.com</t>
  </si>
  <si>
    <t>|E-Commerce|Sports|Marketplaces|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myNoticePeriod.com</t>
  </si>
  <si>
    <t>http://www.mynoticeperiod.com</t>
  </si>
  <si>
    <t>|Staffing Firms|Recruiting|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kardia</t>
  </si>
  <si>
    <t>MyoKardia</t>
  </si>
  <si>
    <t>http://www.myokardia.com</t>
  </si>
  <si>
    <t>/organization/myomo</t>
  </si>
  <si>
    <t>MYOMO</t>
  </si>
  <si>
    <t>http://www.myopro.com/</t>
  </si>
  <si>
    <t>/organization/myoonet</t>
  </si>
  <si>
    <t>Myoonet</t>
  </si>
  <si>
    <t>http://myoonet.com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therdrive</t>
  </si>
  <si>
    <t>MyOtherDrive</t>
  </si>
  <si>
    <t>http://www.MyOtherDrive.com</t>
  </si>
  <si>
    <t>|Photo Sharing|Video|File Sharing|Storage|Web Hosting|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|Apps|Legal|Curated Web|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|Advertising Networks|Facebook Applications|Mobile|Search|Recruiting|Social Media|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repapp</t>
  </si>
  <si>
    <t>MyPrepApp</t>
  </si>
  <si>
    <t>http://www.myprepapp.com</t>
  </si>
  <si>
    <t>/organization/my-print-cloud</t>
  </si>
  <si>
    <t>MyPrintCloud</t>
  </si>
  <si>
    <t>http://www.myprintcloud.com</t>
  </si>
  <si>
    <t>/organization/mypronostic</t>
  </si>
  <si>
    <t>MyPronostic</t>
  </si>
  <si>
    <t>http://www.mypronostic.com</t>
  </si>
  <si>
    <t>|Games|Public Relations|</t>
  </si>
  <si>
    <t>/organization/mypublisher</t>
  </si>
  <si>
    <t>MyPublisher</t>
  </si>
  <si>
    <t>http://www.mypublisher.com</t>
  </si>
  <si>
    <t>/organization/myqaa</t>
  </si>
  <si>
    <t>myQaa</t>
  </si>
  <si>
    <t>http://myqaa.com</t>
  </si>
  <si>
    <t>|Polling|Apps|Events|Mobile|</t>
  </si>
  <si>
    <t>/organization/myquoteapp</t>
  </si>
  <si>
    <t>MyQuoteApp</t>
  </si>
  <si>
    <t>/organization/myr</t>
  </si>
  <si>
    <t>MYR</t>
  </si>
  <si>
    <t>http://www.myrgroup.com/</t>
  </si>
  <si>
    <t>/organization/myr-gmbh</t>
  </si>
  <si>
    <t>MYR GmbH</t>
  </si>
  <si>
    <t>/organization/myrealtrip</t>
  </si>
  <si>
    <t>MyRealTrip</t>
  </si>
  <si>
    <t>http://www.myrealtrip.com</t>
  </si>
  <si>
    <t>|Collaborative Consumption|Marketplaces|Travel|</t>
  </si>
  <si>
    <t>/organization/myrefers</t>
  </si>
  <si>
    <t>MyRefers</t>
  </si>
  <si>
    <t>http://www.myrefers.com</t>
  </si>
  <si>
    <t>|Human Resources|Recruiting|Employment|Big Data|Analytics|Mobile Social|File Sharing|Social Media|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|Gamification|Social Commerce|Social Media|</t>
  </si>
  <si>
    <t>/organization/myrepublic</t>
  </si>
  <si>
    <t>MyRepublic</t>
  </si>
  <si>
    <t>http://secure.myrepublic.com.sg/</t>
  </si>
  <si>
    <t>|Internet Service Providers|Internet|</t>
  </si>
  <si>
    <t>/organization/myrete</t>
  </si>
  <si>
    <t>myRete</t>
  </si>
  <si>
    <t>http://myrete.com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|Virtual Worlds|Curated Web|</t>
  </si>
  <si>
    <t>/organization/flayvr</t>
  </si>
  <si>
    <t>MyRoll</t>
  </si>
  <si>
    <t>http://www.myroll.com/</t>
  </si>
  <si>
    <t>|Apps|Photography|</t>
  </si>
  <si>
    <t>/organization/myrooms-inc</t>
  </si>
  <si>
    <t>MyRooms Inc.</t>
  </si>
  <si>
    <t>http://www.myrooms.com</t>
  </si>
  <si>
    <t>|Social Games|Mobile Advertising|Advertising|Social Media|</t>
  </si>
  <si>
    <t>/organization/myrugbycv-com</t>
  </si>
  <si>
    <t>MyRugbyCV.Com</t>
  </si>
  <si>
    <t>http://www.myrugbycv.com</t>
  </si>
  <si>
    <t>|Sponsorship|Training|Social Media|Sports|Advertising|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|B2B|Lead Generation|Sales and Marketing|Software|</t>
  </si>
  <si>
    <t>/organization/mysbx-2</t>
  </si>
  <si>
    <t>mySBX</t>
  </si>
  <si>
    <t>/organization/myschoolnotebook</t>
  </si>
  <si>
    <t>mySchoolNotebook</t>
  </si>
  <si>
    <t>http://myschoolnotebook.com</t>
  </si>
  <si>
    <t>|Facebook Applications|File Sharing|Tablets|High Schools|Education|</t>
  </si>
  <si>
    <t>/organization/mysciencework</t>
  </si>
  <si>
    <t>MyScienceWork</t>
  </si>
  <si>
    <t>http://www.mysciencework.com</t>
  </si>
  <si>
    <t>/organization/myscreen</t>
  </si>
  <si>
    <t>MyScreen</t>
  </si>
  <si>
    <t>http://www.myscreen.com</t>
  </si>
  <si>
    <t>/organization/myseekit</t>
  </si>
  <si>
    <t>myseekit</t>
  </si>
  <si>
    <t>http://www.myseekit.com</t>
  </si>
  <si>
    <t>|Marketplaces|Construction|B2B|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|Subscription Businesses|Lifestyle|E-Commerce|</t>
  </si>
  <si>
    <t>/organization/mysiteapp</t>
  </si>
  <si>
    <t>MySiteApp</t>
  </si>
  <si>
    <t>http://www.mysiteapp.com</t>
  </si>
  <si>
    <t>/organization/myskillbase-technologies</t>
  </si>
  <si>
    <t>MySkillBase Technologies</t>
  </si>
  <si>
    <t>http://msbhq.com</t>
  </si>
  <si>
    <t>/organization/myskin</t>
  </si>
  <si>
    <t>mySkin</t>
  </si>
  <si>
    <t>http://www.mySkin.com</t>
  </si>
  <si>
    <t>|Mobile|Tracking|Health and Wellness|Image Recognition|Search|Social Search|Reviews and Recommendations|Beauty|Technology|Hardware + Software|</t>
  </si>
  <si>
    <t>/organization/mysmartprice</t>
  </si>
  <si>
    <t>MySmartPrice</t>
  </si>
  <si>
    <t>http://www.mysmartprice.com</t>
  </si>
  <si>
    <t>/organization/my-social-cloud</t>
  </si>
  <si>
    <t>MySocialCloud.com</t>
  </si>
  <si>
    <t>http://mysocialcloud.com</t>
  </si>
  <si>
    <t>|Cloud Computing|Curated Web|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|Lighting|Open Source|Databases|Enterprise Software|</t>
  </si>
  <si>
    <t>/organization/squar</t>
  </si>
  <si>
    <t>MySQUAR</t>
  </si>
  <si>
    <t>http://mysquar.asia</t>
  </si>
  <si>
    <t>|Entertainment|Emerging Markets|Mobile|</t>
  </si>
  <si>
    <t>/organization/mystarautograph</t>
  </si>
  <si>
    <t>MyStarAutograph</t>
  </si>
  <si>
    <t>http://mystarautograph.com</t>
  </si>
  <si>
    <t>/organization/mystargo-enterprises</t>
  </si>
  <si>
    <t>MyStargo Enterprises</t>
  </si>
  <si>
    <t>http://www.mystargo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d</t>
  </si>
  <si>
    <t>MysteryD</t>
  </si>
  <si>
    <t>http://www.mysteryd.com</t>
  </si>
  <si>
    <t>|Television|Comics|Entertainment|Video|E-Commerce|Video Games|Social Media|Games|</t>
  </si>
  <si>
    <t>/organization/mysteryvibe</t>
  </si>
  <si>
    <t>Mysteryvibe</t>
  </si>
  <si>
    <t>http://www.mysteryvibe.com</t>
  </si>
  <si>
    <t>|Biotechnology|Electronics|Design|Manufacturing|</t>
  </si>
  <si>
    <t>/organization/mystore</t>
  </si>
  <si>
    <t>MyStore.com</t>
  </si>
  <si>
    <t>http://www.MyStore.com</t>
  </si>
  <si>
    <t>|Classifieds|Social Buying|E-Commerce|</t>
  </si>
  <si>
    <t>/organization/rmz-development</t>
  </si>
  <si>
    <t>MyStream</t>
  </si>
  <si>
    <t>http://www.mystreamapp.com</t>
  </si>
  <si>
    <t>/organization/mysugr</t>
  </si>
  <si>
    <t>mySugr</t>
  </si>
  <si>
    <t>http://mysugr.com</t>
  </si>
  <si>
    <t>|Gamification|Mobile|Diabetes|mHealth|Health and Wellness|</t>
  </si>
  <si>
    <t>/organization/mysupermarket</t>
  </si>
  <si>
    <t>mySupermarket</t>
  </si>
  <si>
    <t>http://www.mysupermarket.com</t>
  </si>
  <si>
    <t>/organization/mysupportassistant</t>
  </si>
  <si>
    <t>MySupportAssistant</t>
  </si>
  <si>
    <t>http://www.mysupportassistant.com/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k-network-solutions</t>
  </si>
  <si>
    <t>MYTEK Network Solutions</t>
  </si>
  <si>
    <t>http://mytek.net/</t>
  </si>
  <si>
    <t>/organization/mytennislessons</t>
  </si>
  <si>
    <t>MyTennisLessons</t>
  </si>
  <si>
    <t>http://mytennislessons.com</t>
  </si>
  <si>
    <t>|Startups|Software|Marketplaces|Sports|Curated Web|</t>
  </si>
  <si>
    <t>/organization/mytheresa-com</t>
  </si>
  <si>
    <t>mytheresa.com</t>
  </si>
  <si>
    <t>http://www.mytheresa.com</t>
  </si>
  <si>
    <t>|E-Commerce|Online Shopping|Fashion|</t>
  </si>
  <si>
    <t>/organization/mythings</t>
  </si>
  <si>
    <t>myThings</t>
  </si>
  <si>
    <t>http://www.mythings.com</t>
  </si>
  <si>
    <t>|Performance Marketing|Accounting|Advertising|</t>
  </si>
  <si>
    <t>/organization/mythos</t>
  </si>
  <si>
    <t>Mythos</t>
  </si>
  <si>
    <t>http://Mythos360.com</t>
  </si>
  <si>
    <t>/organization/mytime</t>
  </si>
  <si>
    <t>MyTime</t>
  </si>
  <si>
    <t>http://www.mytime.com</t>
  </si>
  <si>
    <t>|Mobile|Apps|iPhone|Advertising|Local|E-Commerce|Curated Web|</t>
  </si>
  <si>
    <t>/organization/mytinks</t>
  </si>
  <si>
    <t>MyTinks</t>
  </si>
  <si>
    <t>http://www.mytinks.com/</t>
  </si>
  <si>
    <t>|Application Platforms|Social Media|</t>
  </si>
  <si>
    <t>/organization/mytips</t>
  </si>
  <si>
    <t>myTips</t>
  </si>
  <si>
    <t>http://mytips.co</t>
  </si>
  <si>
    <t>|User Experience Design|Customer Support Tools|SaaS|Software|</t>
  </si>
  <si>
    <t>/organization/mytomorrows</t>
  </si>
  <si>
    <t>myTomorrows</t>
  </si>
  <si>
    <t>http://mytomorrows.com</t>
  </si>
  <si>
    <t>|Biotechnology|Medical|Health and Wellness|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|Film|Video|Graphics|Games|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|Internet|Web Development|Social Media|Trading|Auctions|Curated Web|</t>
  </si>
  <si>
    <t>/organization/mytrah-energy</t>
  </si>
  <si>
    <t>Mytrah Energy</t>
  </si>
  <si>
    <t>http://mytrah.com/</t>
  </si>
  <si>
    <t>/organization/mytrainer</t>
  </si>
  <si>
    <t>MyTrainer</t>
  </si>
  <si>
    <t>http://www.MyTrainer.com</t>
  </si>
  <si>
    <t>|Social Network Media|Video|Personal Health|Fitness|Games|</t>
  </si>
  <si>
    <t>/organization/mytraining</t>
  </si>
  <si>
    <t>MyTraining.pro</t>
  </si>
  <si>
    <t>http://www.mytraining.pro</t>
  </si>
  <si>
    <t>|Consumer Internet|Fitness|Social Media|Mobile|Health and Wellness|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|Tracking|File Sharing|Online Rental|E-Commerce|</t>
  </si>
  <si>
    <t>/organization/mytwinplace</t>
  </si>
  <si>
    <t>MyTwinPlace</t>
  </si>
  <si>
    <t>http://www.mytwinplace.com</t>
  </si>
  <si>
    <t>|Collaboration|Travel|</t>
  </si>
  <si>
    <t>/organization/myunfold</t>
  </si>
  <si>
    <t>MyUnfold</t>
  </si>
  <si>
    <t>http://www.myunfold.com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|Project Management|SEO|Social Media|New Product Development|Business Development|Sales and Marketing|User Experience Design|Content|Advertising|Web Development|Small and Medium Businesses|Software|</t>
  </si>
  <si>
    <t>/organization/myverse</t>
  </si>
  <si>
    <t>MyVerse</t>
  </si>
  <si>
    <t>http://www.myverse.com</t>
  </si>
  <si>
    <t>|Finance|Health and Wellness|Career Management|Teenagers|Internet|Curated Web|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/organization/mywants</t>
  </si>
  <si>
    <t>MyWants</t>
  </si>
  <si>
    <t>http://getmywants.com</t>
  </si>
  <si>
    <t>|Small and Medium Businesses|Marketplaces|Content|Location Based Services|</t>
  </si>
  <si>
    <t>Louisiana</t>
  </si>
  <si>
    <t>/organization/mywave</t>
  </si>
  <si>
    <t>MyWave</t>
  </si>
  <si>
    <t>http://mywave.me</t>
  </si>
  <si>
    <t>|Information Technology|CRM|Consulting|Internet|Customer Service|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|Online Shopping|Groceries|Advertising|</t>
  </si>
  <si>
    <t>Winooski</t>
  </si>
  <si>
    <t>/organization/mywebroom</t>
  </si>
  <si>
    <t>myWebRoom</t>
  </si>
  <si>
    <t>http://mywebroom.com</t>
  </si>
  <si>
    <t>|Interior Design|Online Shopping|Social Bookmarking|Browser Extensions|Cloud Computing|Curated Web|</t>
  </si>
  <si>
    <t>/organization/mywebzz</t>
  </si>
  <si>
    <t>MyWebzz</t>
  </si>
  <si>
    <t>http://www.mywebzz.com</t>
  </si>
  <si>
    <t>|Software|Apps|All Markets|Storage|Web Development|Internet|Curated Web|</t>
  </si>
  <si>
    <t>/organization/mywedding</t>
  </si>
  <si>
    <t>MyWedding</t>
  </si>
  <si>
    <t>http://www.mywedding.com</t>
  </si>
  <si>
    <t>|Events|Career Planning|Advertising|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|Search|Mobile|Networking|Curated Web|</t>
  </si>
  <si>
    <t>/organization/mywishboard</t>
  </si>
  <si>
    <t>MyWishBoard</t>
  </si>
  <si>
    <t>http://mywishboard.com</t>
  </si>
  <si>
    <t>|Social Media|Mobile|E-Commerce|</t>
  </si>
  <si>
    <t>/organization/mywobile</t>
  </si>
  <si>
    <t>MyWobile</t>
  </si>
  <si>
    <t>http://www.mywobile.com</t>
  </si>
  <si>
    <t>|Android|iPhone|Location Based Services|Mobile|</t>
  </si>
  <si>
    <t>/organization/myworldwall</t>
  </si>
  <si>
    <t>Myworldwall</t>
  </si>
  <si>
    <t>http://www.myworldwall.com</t>
  </si>
  <si>
    <t>/organization/myxer</t>
  </si>
  <si>
    <t>Myxer</t>
  </si>
  <si>
    <t>http://www.myxer.com</t>
  </si>
  <si>
    <t>|Video Streaming|Mobile|Music|</t>
  </si>
  <si>
    <t>/organization/myzamana</t>
  </si>
  <si>
    <t>myZamana</t>
  </si>
  <si>
    <t>http://myzamana.com</t>
  </si>
  <si>
    <t>|Online Dating|Internet|Curated Web|</t>
  </si>
  <si>
    <t>/organization/myze</t>
  </si>
  <si>
    <t>Myze</t>
  </si>
  <si>
    <t>http://www.myze.co</t>
  </si>
  <si>
    <t>|Credit Cards|Discounts|E-Commerce|Curated Web|</t>
  </si>
  <si>
    <t>/organization/mzinga</t>
  </si>
  <si>
    <t>Mzinga</t>
  </si>
  <si>
    <t>http://www.mzinga.com</t>
  </si>
  <si>
    <t>|Social Media Management|Communities|Social Business|Social Media|</t>
  </si>
  <si>
    <t>/organization/mzl-shine-cleaning</t>
  </si>
  <si>
    <t>MZL Shine Cleaning</t>
  </si>
  <si>
    <t>http://mldesign74.wix.com/mzl-shine-cleaning</t>
  </si>
  <si>
    <t>Central Falls</t>
  </si>
  <si>
    <t>/organization/m-solution</t>
  </si>
  <si>
    <t>M_SOLUTION</t>
  </si>
  <si>
    <t>http://www.adcolumbi.no</t>
  </si>
  <si>
    <t>/organization/n-i</t>
  </si>
  <si>
    <t>N(i)²</t>
  </si>
  <si>
    <t>http://www.ni2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of-one-therapeutics</t>
  </si>
  <si>
    <t>N-of-One</t>
  </si>
  <si>
    <t>http://n-of-one.com</t>
  </si>
  <si>
    <t>/organization/n-sided</t>
  </si>
  <si>
    <t>N-Sided</t>
  </si>
  <si>
    <t>http://www.n-sided.com</t>
  </si>
  <si>
    <t>/organization/n-trig</t>
  </si>
  <si>
    <t>N-Trig</t>
  </si>
  <si>
    <t>http://www.n-trig.com</t>
  </si>
  <si>
    <t>/organization/tell-it-in</t>
  </si>
  <si>
    <t>N/A</t>
  </si>
  <si>
    <t>http://tellitin10.com</t>
  </si>
  <si>
    <t>/organization/n12-technologies</t>
  </si>
  <si>
    <t>N12 Technologies</t>
  </si>
  <si>
    <t>http://n12technologies.com</t>
  </si>
  <si>
    <t>/organization/n1health</t>
  </si>
  <si>
    <t>n1health</t>
  </si>
  <si>
    <t>http://n1health.com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0-pharmaceuticals</t>
  </si>
  <si>
    <t>N30 Pharmaceuticals</t>
  </si>
  <si>
    <t>http://www.n30pharma.com</t>
  </si>
  <si>
    <t>/organization/n3twork</t>
  </si>
  <si>
    <t>N3TWORK</t>
  </si>
  <si>
    <t>http://n3twork.com</t>
  </si>
  <si>
    <t>|Video|Internet TV|Interest Graph|Curated Web|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|Tablets|iPad|Mobile|</t>
  </si>
  <si>
    <t>/organization/naabo</t>
  </si>
  <si>
    <t>Naabo Solutions</t>
  </si>
  <si>
    <t>http://naabo.com</t>
  </si>
  <si>
    <t>/organization/naaptol</t>
  </si>
  <si>
    <t>naaptol</t>
  </si>
  <si>
    <t>http://www.naaptol.com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?utm_source=Crunchbase&amp;utm_medium=Company%2520Profile&amp;utm_campaign=Crunchbase</t>
  </si>
  <si>
    <t>|Skill Assessment|Employment|Project Management|Freelancers|Recruiting|Human Resources|E-Commerce|</t>
  </si>
  <si>
    <t>/organization/nabi-biopharmaceuticals</t>
  </si>
  <si>
    <t>Nabi Biopharmaceuticals</t>
  </si>
  <si>
    <t>http://www.nabi.com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uii</t>
  </si>
  <si>
    <t>Nacuii</t>
  </si>
  <si>
    <t>http://nacuii.com/</t>
  </si>
  <si>
    <t>|Therapeutics|Organic|Beauty|</t>
  </si>
  <si>
    <t>Baja California Sur</t>
  </si>
  <si>
    <t>/organization/nadanu</t>
  </si>
  <si>
    <t>Nadanu</t>
  </si>
  <si>
    <t>http://www.nadanu.com/index.html</t>
  </si>
  <si>
    <t>|Non Profit|Nonprofits|</t>
  </si>
  <si>
    <t>/organization/naehas</t>
  </si>
  <si>
    <t>Naehas</t>
  </si>
  <si>
    <t>http://www.naehas.com</t>
  </si>
  <si>
    <t>|SaaS|Email|Postal and Courier Services|Automotive|Sales and Marketing|Enterprise Software|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|Internet|Teachers|Video|Education|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|Consumer Goods|Entertainment|Digital Media|Music|</t>
  </si>
  <si>
    <t>/organization/nahere</t>
  </si>
  <si>
    <t>NaHere</t>
  </si>
  <si>
    <t>http://www.nahere.com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your-mortgage</t>
  </si>
  <si>
    <t>Nail Your Mortgage</t>
  </si>
  <si>
    <t>http://www.nailyourmortgage.com</t>
  </si>
  <si>
    <t>|Banking|Consumer Internet|Finance Technology|Finance|</t>
  </si>
  <si>
    <t>/organization/naiscorp-information-technology-services</t>
  </si>
  <si>
    <t>Naiscorp Information Technology Services</t>
  </si>
  <si>
    <t>http://mobile.socbay.com</t>
  </si>
  <si>
    <t>|Search|App Marketing|Mobile Advertising|Mobile|Analytics|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|Messaging|Apps|Mobile|</t>
  </si>
  <si>
    <t>/organization/nallatech</t>
  </si>
  <si>
    <t>Nallatech</t>
  </si>
  <si>
    <t>http://www.nallatech.com</t>
  </si>
  <si>
    <t>/organization/nambii</t>
  </si>
  <si>
    <t>Nambii</t>
  </si>
  <si>
    <t>http://www.nambii.com</t>
  </si>
  <si>
    <t>|Venture Capital|Online Dating|Curated Web|</t>
  </si>
  <si>
    <t>/organization/brand-in-trend</t>
  </si>
  <si>
    <t>NAME'S Online Department Store</t>
  </si>
  <si>
    <t>http://names.ru</t>
  </si>
  <si>
    <t>|Online Shopping|Retail|Fashion|E-Commerce|</t>
  </si>
  <si>
    <t>/organization/namely</t>
  </si>
  <si>
    <t>Namely</t>
  </si>
  <si>
    <t>http://www.namely.com</t>
  </si>
  <si>
    <t>|Human Resources|Enterprise Software|</t>
  </si>
  <si>
    <t>/organization/namemedia</t>
  </si>
  <si>
    <t>NameMedia</t>
  </si>
  <si>
    <t>http://www.namemedia.com</t>
  </si>
  <si>
    <t>|Photo Sharing|E-Commerce|Internet|Domains|Advertising|</t>
  </si>
  <si>
    <t>/organization/namo-media</t>
  </si>
  <si>
    <t>Namo Media</t>
  </si>
  <si>
    <t>http://www.namomedia.com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|Application Platforms|Internet|Web Development|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ßheim</t>
  </si>
  <si>
    <t>/organization/nandi-proteins</t>
  </si>
  <si>
    <t>Nandi Proteins</t>
  </si>
  <si>
    <t>http://www.nandiproteins.com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|Advertising Platforms|Analytics|Predictive Analytics|Mobile Advertising|SaaS|Social Media Marketing|Advertising|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zhangmen</t>
  </si>
  <si>
    <t>Nanjing Zhangmen</t>
  </si>
  <si>
    <t>http://www.byread.com/</t>
  </si>
  <si>
    <t>/organization/nano</t>
  </si>
  <si>
    <t>Nano</t>
  </si>
  <si>
    <t>http://www.nano.com.br/</t>
  </si>
  <si>
    <t>/organization/nano-defense-solutions</t>
  </si>
  <si>
    <t>Nano Defense Solutions</t>
  </si>
  <si>
    <t>http://nanodefensesolutions.com/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net</t>
  </si>
  <si>
    <t>|Hardware|Distribution|Manufacturing|Consumer Goods|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pet-products</t>
  </si>
  <si>
    <t>Nano Pet Products</t>
  </si>
  <si>
    <t>http://dgspetproducts.com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beijing-nano-think-printing-technology-co-ltd</t>
  </si>
  <si>
    <t>Nano Think</t>
  </si>
  <si>
    <t>http://www.nanothink.com.cn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bio</t>
  </si>
  <si>
    <t>NanoBio</t>
  </si>
  <si>
    <t>http://www.nanobio.com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ellect</t>
  </si>
  <si>
    <t>NanoCellect</t>
  </si>
  <si>
    <t>http://nanocellect.com</t>
  </si>
  <si>
    <t>/organization/nanochip</t>
  </si>
  <si>
    <t>Nanochip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ram</t>
  </si>
  <si>
    <t>NanoGram</t>
  </si>
  <si>
    <t>http://www.nanogram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ice</t>
  </si>
  <si>
    <t>NanoICE</t>
  </si>
  <si>
    <t>http://www.nanoiceglobal.com/en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|Lighting|Green Consumer Goods|</t>
  </si>
  <si>
    <t>/organization/nanoledge</t>
  </si>
  <si>
    <t>Nanoledge</t>
  </si>
  <si>
    <t>/organization/nanolive</t>
  </si>
  <si>
    <t>Nanolive</t>
  </si>
  <si>
    <t>http://nanolive.ch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|Diagnostics|</t>
  </si>
  <si>
    <t>/organization/nanomr</t>
  </si>
  <si>
    <t>nanoMR</t>
  </si>
  <si>
    <t>http://www.nanomr.com</t>
  </si>
  <si>
    <t>/organization/nanonord</t>
  </si>
  <si>
    <t>NanoNord</t>
  </si>
  <si>
    <t>http://nanonord.com</t>
  </si>
  <si>
    <t>/organization/nanoogo</t>
  </si>
  <si>
    <t>Nanoogo</t>
  </si>
  <si>
    <t>http://www.nanoogo.com</t>
  </si>
  <si>
    <t>|Teachers|Parenting|Entertainment|Collaboration|Life Sciences|Art|High Schools|Career Management|Social Media|File Sharing|Education|Kids|Curated Web|</t>
  </si>
  <si>
    <t>/organization/nanoopto</t>
  </si>
  <si>
    <t>NanoOpto</t>
  </si>
  <si>
    <t>http://www.nanoopto.com</t>
  </si>
  <si>
    <t>/organization/nanopack</t>
  </si>
  <si>
    <t>NanoPack</t>
  </si>
  <si>
    <t>http://www.nanopackinc.com</t>
  </si>
  <si>
    <t>/organization/nanopay-inc</t>
  </si>
  <si>
    <t>nanoPay inc.</t>
  </si>
  <si>
    <t>http://www.nanopay.net</t>
  </si>
  <si>
    <t>|Point of Sale|Loyalty Programs|Information Security|Transaction Processing|Mobile Payments|Payments|Retail|E-Commerce|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|SaaS|Customer Support Tools|Customer Service|Software|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|Open Source|Nanotechnology|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Wiltshire</t>
  </si>
  <si>
    <t>/organization/nanosolar</t>
  </si>
  <si>
    <t>Nanosolar</t>
  </si>
  <si>
    <t>http://www.nanosolar.com</t>
  </si>
  <si>
    <t>|Clean Technology|Nanotechnology|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|Browser Extensions|Nanotechnology|</t>
  </si>
  <si>
    <t>/organization/nanostellar</t>
  </si>
  <si>
    <t>Nanostellar</t>
  </si>
  <si>
    <t>http://www.nanostellar.com</t>
  </si>
  <si>
    <t>/organization/nanostim</t>
  </si>
  <si>
    <t>Nanostim</t>
  </si>
  <si>
    <t>http://sj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|Manufacturing|Biotechnology|Pharmaceuticals|</t>
  </si>
  <si>
    <t>/organization/nanotherics</t>
  </si>
  <si>
    <t>nanoTherics</t>
  </si>
  <si>
    <t>http://www.nanotherics.com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ëron</t>
  </si>
  <si>
    <t>/organization/naow</t>
  </si>
  <si>
    <t>Naow</t>
  </si>
  <si>
    <t>http://goenquire.com</t>
  </si>
  <si>
    <t>|Local|Q&amp;A|Social Media|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|SaaS|Networking|Network Security|Security|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|Market Research|Collaboration|Crowdsourcing|Design|Services|Social Media|Software|</t>
  </si>
  <si>
    <t>/organization/naplyrics-com</t>
  </si>
  <si>
    <t>Naplyrics.com</t>
  </si>
  <si>
    <t>http://www.naplyrics.com</t>
  </si>
  <si>
    <t>|Video|Music|</t>
  </si>
  <si>
    <t>/organization/napo-pharmaceuticals</t>
  </si>
  <si>
    <t>Napo Pharmaceuticals</t>
  </si>
  <si>
    <t>http://napopharma.com</t>
  </si>
  <si>
    <t>/organization/napopravku</t>
  </si>
  <si>
    <t>NaPopravku</t>
  </si>
  <si>
    <t>http://www.napopravku.ru</t>
  </si>
  <si>
    <t>/organization/nara-me</t>
  </si>
  <si>
    <t>Nara Logics</t>
  </si>
  <si>
    <t>http://www.naralogics.com</t>
  </si>
  <si>
    <t>|Reviews and Recommendations|Artificial Intelligence|Personalization|Ediscovery|Search|Curated Web|</t>
  </si>
  <si>
    <t>/organization/cogo</t>
  </si>
  <si>
    <t>Naritiv</t>
  </si>
  <si>
    <t>http://www.naritiv.com</t>
  </si>
  <si>
    <t>|Android|iPhone|Apps|Digital Media|Content|Mobile|Audio|Video|Media|Entertainment|Crowdfunding|Curated Web|</t>
  </si>
  <si>
    <t>/organization/naroomi</t>
  </si>
  <si>
    <t>Naroomi</t>
  </si>
  <si>
    <t>http://www.naroomi.com</t>
  </si>
  <si>
    <t>/organization/narr8</t>
  </si>
  <si>
    <t>Narr8</t>
  </si>
  <si>
    <t>http://narr8.me</t>
  </si>
  <si>
    <t>|Mobile|Apps|Games|</t>
  </si>
  <si>
    <t>/organization/narrable</t>
  </si>
  <si>
    <t>Narrable</t>
  </si>
  <si>
    <t>http://narrable.com</t>
  </si>
  <si>
    <t>|Photo Sharing|Audio|K-12 Education|</t>
  </si>
  <si>
    <t>/organization/narragansett-beer</t>
  </si>
  <si>
    <t>Narragansett Beer</t>
  </si>
  <si>
    <t>http://www.narragansettbeer.com/home</t>
  </si>
  <si>
    <t>/organization/narrative</t>
  </si>
  <si>
    <t>Narrative</t>
  </si>
  <si>
    <t>http://getnarrative.com</t>
  </si>
  <si>
    <t>|Photography|Software|Hardware|Hardware + Software|</t>
  </si>
  <si>
    <t>/organization/narrative-science</t>
  </si>
  <si>
    <t>Narrative Science</t>
  </si>
  <si>
    <t>http://www.narrativescience.com</t>
  </si>
  <si>
    <t>|Big Data Analytics|Big Data|Artificial Intelligence|</t>
  </si>
  <si>
    <t>/organization/narrato</t>
  </si>
  <si>
    <t>Narrato</t>
  </si>
  <si>
    <t>http://narrato.co</t>
  </si>
  <si>
    <t>|Cloud Computing|Mobile|Curated Web|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|Startups|Facebook Applications|Social Games|Games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cent-biologics</t>
  </si>
  <si>
    <t>Nascent Biologics</t>
  </si>
  <si>
    <t>http://nascentbiologics.com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oform</t>
  </si>
  <si>
    <t>NASOFORM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a-inc</t>
  </si>
  <si>
    <t>Natera, Inc.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|SaaS|Information Security|Data Security|Security|</t>
  </si>
  <si>
    <t>/organization/nationalbanana</t>
  </si>
  <si>
    <t>National Banana</t>
  </si>
  <si>
    <t>http://nationalbanana.com</t>
  </si>
  <si>
    <t>|Messaging|Databases|Entertainment|Games|</t>
  </si>
  <si>
    <t>/organization/national-billing-partners</t>
  </si>
  <si>
    <t>National Billing Partners</t>
  </si>
  <si>
    <t>http://www.mybillingpartner.com</t>
  </si>
  <si>
    <t>/organization/national-fuel-solutions</t>
  </si>
  <si>
    <t>National Fuel Solutions</t>
  </si>
  <si>
    <t>/organization/national-indoor-golf-and-entertainment</t>
  </si>
  <si>
    <t>National Indoor Golf and Entertainment</t>
  </si>
  <si>
    <t>/organization/national-institutes-of-health</t>
  </si>
  <si>
    <t>National Institutes of Health</t>
  </si>
  <si>
    <t>http://www.nih.gov</t>
  </si>
  <si>
    <t>/organization/national-medical-solutions</t>
  </si>
  <si>
    <t>National Medical Solutions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ranscript-center</t>
  </si>
  <si>
    <t>National Transcript Center</t>
  </si>
  <si>
    <t>http://www.transcriptcenter.com</t>
  </si>
  <si>
    <t>/organization/national-veterinary-associates</t>
  </si>
  <si>
    <t>National Veterinary Associates</t>
  </si>
  <si>
    <t>http://www.nvaonline.com</t>
  </si>
  <si>
    <t>/organization/nationalfield</t>
  </si>
  <si>
    <t>NationalField</t>
  </si>
  <si>
    <t>http://www.nationalfield.org</t>
  </si>
  <si>
    <t>|Facebook Applications|Twitter Applications|Networking|Web Tools|Enterprises|Web Development|Social Media|Enterprise Software|</t>
  </si>
  <si>
    <t>/organization/nationbuilder</t>
  </si>
  <si>
    <t>NationBuilder</t>
  </si>
  <si>
    <t>http://nationbuilder.com</t>
  </si>
  <si>
    <t>|Politics|SaaS|Software|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/organization/nationwide-vacation-club</t>
  </si>
  <si>
    <t>Nationwide Vacation Club</t>
  </si>
  <si>
    <t>http://www.nationwidevacationclub.com</t>
  </si>
  <si>
    <t>|Travel|Hospitality|</t>
  </si>
  <si>
    <t>/organization/native-3</t>
  </si>
  <si>
    <t>Native</t>
  </si>
  <si>
    <t>https://nativeapp.com</t>
  </si>
  <si>
    <t>|Local Based Services|Apps|Mobile|Curated Web|</t>
  </si>
  <si>
    <t>/organization/nativead</t>
  </si>
  <si>
    <t>NativeAD</t>
  </si>
  <si>
    <t>http://nativead.co</t>
  </si>
  <si>
    <t>/organization/nativeenergy</t>
  </si>
  <si>
    <t>NativeEnergy</t>
  </si>
  <si>
    <t>http://www.nativeenergy.com</t>
  </si>
  <si>
    <t>/organization/nativeflow</t>
  </si>
  <si>
    <t>Nativeflow</t>
  </si>
  <si>
    <t>http://www.nativeflow.com</t>
  </si>
  <si>
    <t>|Enterprise Software|Mobile Security|Security|</t>
  </si>
  <si>
    <t>/organization/nativex</t>
  </si>
  <si>
    <t>NativeX</t>
  </si>
  <si>
    <t>http://www.nativeX.com</t>
  </si>
  <si>
    <t>|Mobile Analytics|Mobile Advertising|Advertising Exchanges|Advertising Platforms|Advertising Networks|Mobile Games|</t>
  </si>
  <si>
    <t>Sartell</t>
  </si>
  <si>
    <t>/organization/nativis</t>
  </si>
  <si>
    <t>Nativis</t>
  </si>
  <si>
    <t>http://nativis.com</t>
  </si>
  <si>
    <t>/organization/postrelease</t>
  </si>
  <si>
    <t>Nativo</t>
  </si>
  <si>
    <t>http://www.nativo.net</t>
  </si>
  <si>
    <t>|Forums|Advertising|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therapeutics-international</t>
  </si>
  <si>
    <t>Natrogen Therapeutics</t>
  </si>
  <si>
    <t>http://natrogen.com</t>
  </si>
  <si>
    <t>/organization/natsent</t>
  </si>
  <si>
    <t>NatSent</t>
  </si>
  <si>
    <t>http://www.natsent.com</t>
  </si>
  <si>
    <t>|Opinions|Business Services|Social Media|Politics|Polling|Internet|Curated Web|</t>
  </si>
  <si>
    <t>/organization/natue</t>
  </si>
  <si>
    <t>natue</t>
  </si>
  <si>
    <t>http://www.natue.com.br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motion</t>
  </si>
  <si>
    <t>NaturalMotion</t>
  </si>
  <si>
    <t>http://naturalmotion.com</t>
  </si>
  <si>
    <t>/organization/naturalpath-media</t>
  </si>
  <si>
    <t>NaturalPath Media</t>
  </si>
  <si>
    <t>http://www.naturalpathmedia.com</t>
  </si>
  <si>
    <t>|Green|Media|Advertising|</t>
  </si>
  <si>
    <t>/organization/natures-therapy</t>
  </si>
  <si>
    <t>Nature's Therapy</t>
  </si>
  <si>
    <t>/organization/natures-way-garden-house</t>
  </si>
  <si>
    <t>NATURE'S WAY GARDEN HOUSE</t>
  </si>
  <si>
    <t>/organization/nature-s-variety</t>
  </si>
  <si>
    <t>Nature’s Variety</t>
  </si>
  <si>
    <t>http://www.naturesvariety.com/</t>
  </si>
  <si>
    <t>|Specialty Foods|Nutrition|Pets|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Jyväskylä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|Social Bookmarking|News|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vabi</t>
  </si>
  <si>
    <t>navabi</t>
  </si>
  <si>
    <t>http://www.navabi.tv</t>
  </si>
  <si>
    <t>|Retail|E-Commerce|Fashion|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tek-alternative-energy-technologies</t>
  </si>
  <si>
    <t>Navatek Alternative Energy Technologies</t>
  </si>
  <si>
    <t>/organization/navdy</t>
  </si>
  <si>
    <t>Navdy</t>
  </si>
  <si>
    <t>http://www.navdy.com/</t>
  </si>
  <si>
    <t>|Cars|Mobile Commerce|Displays|</t>
  </si>
  <si>
    <t>/organization/navegg</t>
  </si>
  <si>
    <t>Navegg</t>
  </si>
  <si>
    <t>http://www.navegg.com/en</t>
  </si>
  <si>
    <t>|Ad Targeting|Analytics|</t>
  </si>
  <si>
    <t>/organization/navendis</t>
  </si>
  <si>
    <t>Navendis</t>
  </si>
  <si>
    <t>http://www.navendis.com</t>
  </si>
  <si>
    <t>/organization/navent</t>
  </si>
  <si>
    <t>Navent</t>
  </si>
  <si>
    <t>http://www.navent.com/</t>
  </si>
  <si>
    <t>|Search|Employment|Real Estate|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|SaaS|Health and Wellness|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|Entertainment|Digital Media|Video|News|Media|Games|</t>
  </si>
  <si>
    <t>/organization/navigenics</t>
  </si>
  <si>
    <t>Navigenics</t>
  </si>
  <si>
    <t>http://www.navigenics.com</t>
  </si>
  <si>
    <t>/organization/navihealth</t>
  </si>
  <si>
    <t>NaviHealth</t>
  </si>
  <si>
    <t>http://navihealth.us</t>
  </si>
  <si>
    <t>/organization/navini-networks</t>
  </si>
  <si>
    <t>Navini Networks</t>
  </si>
  <si>
    <t>/organization/navio-health-llc</t>
  </si>
  <si>
    <t>Navio Health</t>
  </si>
  <si>
    <t>http://www.practiceunite.com</t>
  </si>
  <si>
    <t>|Health Care|Mobile Health|</t>
  </si>
  <si>
    <t>/organization/navionics</t>
  </si>
  <si>
    <t>Navionics</t>
  </si>
  <si>
    <t>http://www.navionics.com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/organization/navitas-midstream-partners</t>
  </si>
  <si>
    <t>Navitas Midstream Partners</t>
  </si>
  <si>
    <t>http://navitas-midstream.com</t>
  </si>
  <si>
    <t>Tex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Glenview</t>
  </si>
  <si>
    <t>/organization/navmii</t>
  </si>
  <si>
    <t>Navmii</t>
  </si>
  <si>
    <t>http://www.navmii.com</t>
  </si>
  <si>
    <t>|Navigation|Maps|Automotive|Mobile|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|Web Tools|Real Estate|Local Based Services|Software|</t>
  </si>
  <si>
    <t>/organization/navx</t>
  </si>
  <si>
    <t>NAVX</t>
  </si>
  <si>
    <t>http://www.navx.info/</t>
  </si>
  <si>
    <t>|Navigation|Mobile|Location Based Services|Gps|Automotive|</t>
  </si>
  <si>
    <t>/organization/nayatek</t>
  </si>
  <si>
    <t>Nayatek</t>
  </si>
  <si>
    <t>http://www.nayatek.com</t>
  </si>
  <si>
    <t>|Virtualization|Ediscovery|Business Services|Archiving|Information Services|Enterprises|Enterprise Software|</t>
  </si>
  <si>
    <t>/organization/naymit</t>
  </si>
  <si>
    <t>Naymit</t>
  </si>
  <si>
    <t>http://www.naymit.com</t>
  </si>
  <si>
    <t>|Android|Web Development|Navigation|Travel|</t>
  </si>
  <si>
    <t>/organization/naytev</t>
  </si>
  <si>
    <t>Naytev</t>
  </si>
  <si>
    <t>http://www.naytev.com</t>
  </si>
  <si>
    <t>|SaaS|Social Media|Digital Media|</t>
  </si>
  <si>
    <t>/organization/nazar</t>
  </si>
  <si>
    <t>NAZAR.IO</t>
  </si>
  <si>
    <t>http://nazar.io</t>
  </si>
  <si>
    <t>/organization/nazara-technologies</t>
  </si>
  <si>
    <t>Nazara Technologies</t>
  </si>
  <si>
    <t>http://nazara.com</t>
  </si>
  <si>
    <t>/organization/nba-math-hoops</t>
  </si>
  <si>
    <t>NBA Math Hoops</t>
  </si>
  <si>
    <t>http://nbamathhoops.org</t>
  </si>
  <si>
    <t>/organization/nbd-nanotechnologies-inc</t>
  </si>
  <si>
    <t>NBD Nanotechnologies Inc</t>
  </si>
  <si>
    <t>http://nbdnano.com</t>
  </si>
  <si>
    <t>|Finance|Nanotechnology|</t>
  </si>
  <si>
    <t>/organization/nbo-tv-network</t>
  </si>
  <si>
    <t>NBO TV</t>
  </si>
  <si>
    <t>http://www.nbo-tv.com</t>
  </si>
  <si>
    <t>/organization/nchannel</t>
  </si>
  <si>
    <t>nChannel</t>
  </si>
  <si>
    <t>http://nchannel.com</t>
  </si>
  <si>
    <t>|Data Integration|E-Commerce|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|Collaboration|Security|Privacy|Enterprise Software|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/organization/nduo-cn</t>
  </si>
  <si>
    <t>Nduo.cn</t>
  </si>
  <si>
    <t>http://www.nduoa.com/</t>
  </si>
  <si>
    <t>/organization/neah-power-systems</t>
  </si>
  <si>
    <t>NEAH Power Systems</t>
  </si>
  <si>
    <t>http://www.neahpower.com</t>
  </si>
  <si>
    <t>/organization/nealywear</t>
  </si>
  <si>
    <t>NealyWear</t>
  </si>
  <si>
    <t>/organization/near-infinity</t>
  </si>
  <si>
    <t>Near Infinity</t>
  </si>
  <si>
    <t>http://www.nearinfinity.com</t>
  </si>
  <si>
    <t>/organization/near-page</t>
  </si>
  <si>
    <t>Near Page</t>
  </si>
  <si>
    <t>http://www.nearpage.in</t>
  </si>
  <si>
    <t>/organization/nearbox</t>
  </si>
  <si>
    <t>Nearbox</t>
  </si>
  <si>
    <t>http://nearbox.pl/</t>
  </si>
  <si>
    <t>|Social Network Media|Location Based Services|Local|Mobile|</t>
  </si>
  <si>
    <t>/organization/nearbuy-systems</t>
  </si>
  <si>
    <t>Nearbuy Systems</t>
  </si>
  <si>
    <t>http://www.nearbuysystems.com</t>
  </si>
  <si>
    <t>/organization/nearbuyme-technologies</t>
  </si>
  <si>
    <t>Nearbuyme Technologies</t>
  </si>
  <si>
    <t>http://Zet.com</t>
  </si>
  <si>
    <t>/organization/nearbuyme-in</t>
  </si>
  <si>
    <t>Nearbuyme.in</t>
  </si>
  <si>
    <t>http://www.nearbuyme.in</t>
  </si>
  <si>
    <t>Hyderabad-deccan</t>
  </si>
  <si>
    <t>/organization/nearbynow</t>
  </si>
  <si>
    <t>NearbyNow</t>
  </si>
  <si>
    <t>http://www.nearbynow.com</t>
  </si>
  <si>
    <t>/organization/neardesk</t>
  </si>
  <si>
    <t>NearDesk</t>
  </si>
  <si>
    <t>http://www.neardesk.com</t>
  </si>
  <si>
    <t>|Sensors|Biometrics|</t>
  </si>
  <si>
    <t>/organization/nearlyweds</t>
  </si>
  <si>
    <t>Nearlyweds</t>
  </si>
  <si>
    <t>http://www.nearlyweds.com</t>
  </si>
  <si>
    <t>/organization/nearnote</t>
  </si>
  <si>
    <t>NearNote</t>
  </si>
  <si>
    <t>http://nearnote.co.uk</t>
  </si>
  <si>
    <t>|Events|Location Based Services|Mobile|</t>
  </si>
  <si>
    <t>/organization/nearpod</t>
  </si>
  <si>
    <t>Nearpod</t>
  </si>
  <si>
    <t>http://nearpod.com</t>
  </si>
  <si>
    <t>|Skill Assessment|Weddings|Education|</t>
  </si>
  <si>
    <t>/organization/nearcast</t>
  </si>
  <si>
    <t>NearVerse</t>
  </si>
  <si>
    <t>http://www.lokast.com</t>
  </si>
  <si>
    <t>/organization/nearway</t>
  </si>
  <si>
    <t>Nearway</t>
  </si>
  <si>
    <t>http://www.nearway.com</t>
  </si>
  <si>
    <t>/organization/one-page</t>
  </si>
  <si>
    <t>NearWoo</t>
  </si>
  <si>
    <t>http://www.nearwoo.com</t>
  </si>
  <si>
    <t>|Advertising|Web Design|Mobile|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|Music|Bitcoin|Mobile|Peer-to-Peer|Video|</t>
  </si>
  <si>
    <t>/organization/nebo</t>
  </si>
  <si>
    <t>Nebo</t>
  </si>
  <si>
    <t>http://www.nebopro.ru</t>
  </si>
  <si>
    <t>/organization/nebo-ru</t>
  </si>
  <si>
    <t>Nebo.ru</t>
  </si>
  <si>
    <t>http://nebo.ru</t>
  </si>
  <si>
    <t>|Fashion|Jewelry|E-Commerce|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</t>
  </si>
  <si>
    <t>http://www.nebula.com</t>
  </si>
  <si>
    <t>|Hardware|Cloud Computing|Enterprise Software|</t>
  </si>
  <si>
    <t>/organization/neck-tie-koozies</t>
  </si>
  <si>
    <t>Neck Tie Koozies</t>
  </si>
  <si>
    <t>http://www.necktiekoozies.com/</t>
  </si>
  <si>
    <t>/organization/nectar-online-media</t>
  </si>
  <si>
    <t>Nectar Online Media, Inc. (nectarOM)</t>
  </si>
  <si>
    <t>http://www.nectarom.com</t>
  </si>
  <si>
    <t>|Sales and Marketing|CRM|Marketing Automation|SaaS|Big Data|E-Commerce|Analytics|</t>
  </si>
  <si>
    <t>/organization/nediyor</t>
  </si>
  <si>
    <t>nediyor.com</t>
  </si>
  <si>
    <t>http://www.nediyor.com</t>
  </si>
  <si>
    <t>|Content Summarization|Curated Web|Content Discovery|</t>
  </si>
  <si>
    <t>/organization/need</t>
  </si>
  <si>
    <t>Need</t>
  </si>
  <si>
    <t>http://needlifestyle.com</t>
  </si>
  <si>
    <t>|Mobile|Technology|Fashion|Lifestyle|E-Commerce|</t>
  </si>
  <si>
    <t>/organization/need-fixed</t>
  </si>
  <si>
    <t>Need Fixed</t>
  </si>
  <si>
    <t>http://www.needfixed.com</t>
  </si>
  <si>
    <t>|iPhone|Mobile|Consumer Electronics|</t>
  </si>
  <si>
    <t>/organization/needbox-as</t>
  </si>
  <si>
    <t>Needbox AS</t>
  </si>
  <si>
    <t>http://www.needbox.com</t>
  </si>
  <si>
    <t>|Advertising|Sales and Marketing|Services|Social Media|Curated Web|</t>
  </si>
  <si>
    <t>Jessheim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|Internet|Reviews and Recommendations|Social Media|</t>
  </si>
  <si>
    <t>/organization/needish</t>
  </si>
  <si>
    <t>Needish</t>
  </si>
  <si>
    <t>http://www.groupon.cl</t>
  </si>
  <si>
    <t>|Marketplaces|Social Network Media|Web Development|Social Media|</t>
  </si>
  <si>
    <t>/organization/needium</t>
  </si>
  <si>
    <t>Needium</t>
  </si>
  <si>
    <t>http://needium.com</t>
  </si>
  <si>
    <t>|Social Media|Search|Local|Enterprise Software|</t>
  </si>
  <si>
    <t>/organization/needl</t>
  </si>
  <si>
    <t>Needl</t>
  </si>
  <si>
    <t>http://www.needl.co</t>
  </si>
  <si>
    <t>/organization/needle</t>
  </si>
  <si>
    <t>Needle</t>
  </si>
  <si>
    <t>http://needle.com</t>
  </si>
  <si>
    <t>|Crowdsourcing|Mobile Commerce|Social Commerce|E-Commerce|Chat|Software|</t>
  </si>
  <si>
    <t>/organization/needle-hr</t>
  </si>
  <si>
    <t>Needle HR</t>
  </si>
  <si>
    <t>http://www.needlehr.com</t>
  </si>
  <si>
    <t>|Creative|SaaS|Recruiting|Human Resources|Curated Web|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/organization/needmedianow</t>
  </si>
  <si>
    <t>NeedMediaNow</t>
  </si>
  <si>
    <t>http://www.needmedianow.com</t>
  </si>
  <si>
    <t>/organization/neema</t>
  </si>
  <si>
    <t>Neema</t>
  </si>
  <si>
    <t>/organization/nefsis</t>
  </si>
  <si>
    <t>Nefsis</t>
  </si>
  <si>
    <t>http://www.nefsis.com</t>
  </si>
  <si>
    <t>|Collaboration|Video Conferencing|Software|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|Retail|Real Estate|</t>
  </si>
  <si>
    <t>/organization/negotiant</t>
  </si>
  <si>
    <t>Negotiant</t>
  </si>
  <si>
    <t>http://www.negotreal.sk</t>
  </si>
  <si>
    <t>|Services|Legal|Real Estate|</t>
  </si>
  <si>
    <t>/organization/nehp</t>
  </si>
  <si>
    <t>NEHP</t>
  </si>
  <si>
    <t>http://www.nehp.com</t>
  </si>
  <si>
    <t>/organization/neighbor-ly</t>
  </si>
  <si>
    <t>Neighbor.ly</t>
  </si>
  <si>
    <t>http://neighbor.ly</t>
  </si>
  <si>
    <t>/organization/neighborgoods</t>
  </si>
  <si>
    <t>NeighborGoods</t>
  </si>
  <si>
    <t>http://neighborgoods.net</t>
  </si>
  <si>
    <t>/organization/neighborhoods</t>
  </si>
  <si>
    <t>Neighborhoods</t>
  </si>
  <si>
    <t>/organization/neighborland</t>
  </si>
  <si>
    <t>Neighborland</t>
  </si>
  <si>
    <t>http://neighborland.com</t>
  </si>
  <si>
    <t>|Real Estate|Government Innovation|Mobile|Local|</t>
  </si>
  <si>
    <t>/organization/neighbormd</t>
  </si>
  <si>
    <t>NeighborMD</t>
  </si>
  <si>
    <t>/organization/neighbortree</t>
  </si>
  <si>
    <t>Neighbortree.com</t>
  </si>
  <si>
    <t>http://www.neighbortree.com/home</t>
  </si>
  <si>
    <t>|Local Advertising|Blogging Platforms|Social Media|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/organization/neitui</t>
  </si>
  <si>
    <t>Neitui</t>
  </si>
  <si>
    <t>http://neitui.me</t>
  </si>
  <si>
    <t>/organization/nekst</t>
  </si>
  <si>
    <t>Nekst</t>
  </si>
  <si>
    <t>http://nekstapp.com/</t>
  </si>
  <si>
    <t>|Apps|Real Estate|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|Consulting|Fleet Management|Logistics|Drones|E-Commerce|Transportation|SEO|File Sharing|Mobility|Software|</t>
  </si>
  <si>
    <t>/organization/nelbee</t>
  </si>
  <si>
    <t>Nelbee</t>
  </si>
  <si>
    <t>http://nelbee.com</t>
  </si>
  <si>
    <t>|Finance|Real Time|Online Scheduling|Brokers|Lead Generation|Real Estate|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ma-labs</t>
  </si>
  <si>
    <t>Nema Labs</t>
  </si>
  <si>
    <t>http://www.nemalabs.com</t>
  </si>
  <si>
    <t>/organization/nemedia</t>
  </si>
  <si>
    <t>Nemedia</t>
  </si>
  <si>
    <t>http://www.nemedia.com</t>
  </si>
  <si>
    <t>|Sales and Marketing|SEO|Semantic Search|Advertising|</t>
  </si>
  <si>
    <t>/organization/nemerix</t>
  </si>
  <si>
    <t>NemeriX</t>
  </si>
  <si>
    <t>http://www.nemerix.com</t>
  </si>
  <si>
    <t>Manno</t>
  </si>
  <si>
    <t>/organization/nemo-equipment</t>
  </si>
  <si>
    <t>NEMO Equipment</t>
  </si>
  <si>
    <t>http://nemoequipment.com</t>
  </si>
  <si>
    <t>/organization/nemoptic</t>
  </si>
  <si>
    <t>NEMOPTIC</t>
  </si>
  <si>
    <t>http://www.nemoptic.com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o-network</t>
  </si>
  <si>
    <t>Neo Networks</t>
  </si>
  <si>
    <t>http://www.neonetworksinc.org</t>
  </si>
  <si>
    <t>/organization/neo-plm</t>
  </si>
  <si>
    <t>Neo PLM</t>
  </si>
  <si>
    <t>http://neoplm.com</t>
  </si>
  <si>
    <t>/organization/neo-technology</t>
  </si>
  <si>
    <t>Neo Technology</t>
  </si>
  <si>
    <t>http://www.neotechnology.com</t>
  </si>
  <si>
    <t>|Big Data|Enterprise Software|Databases|Software|Analytics|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|Medical Devices|Health Care|Robotics|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|Clinical Trials|Medical|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utis</t>
  </si>
  <si>
    <t>Neocutis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onie</t>
  </si>
  <si>
    <t>Neofonie</t>
  </si>
  <si>
    <t>http://www.neofonie.de</t>
  </si>
  <si>
    <t>|Consulting|Content|Publishing|Tablets|Mobile|Social Media|Search|Portals|Software|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ksr</t>
  </si>
  <si>
    <t>Neohapsis</t>
  </si>
  <si>
    <t>http://neohapsis.com/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|Mobile Commerce|Mobile Payments|Mobile|</t>
  </si>
  <si>
    <t>/organization/neon-concierge</t>
  </si>
  <si>
    <t>NEON Concierge</t>
  </si>
  <si>
    <t>http://www.neonconcierge.com</t>
  </si>
  <si>
    <t>|Hotels|Hospitality|Software|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|Marketing Automation|Social + Mobile + Local|Mobile|Advertising|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|Customer Service|CRM|Wireless|Cable|Telecommunications|Internet Service Providers|Internet|Web Hosting|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|Semiconductors|Web Hosting|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/organization/neoreach</t>
  </si>
  <si>
    <t>NeoReach</t>
  </si>
  <si>
    <t>http://neoreach.com</t>
  </si>
  <si>
    <t>|Marketing Automation|SaaS|Social Media Marketing|Advertising Platforms|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|Predictive Analytics|Natural Resources|Energy|Oil|3D Technology|</t>
  </si>
  <si>
    <t>/organization/neos-therapeutics</t>
  </si>
  <si>
    <t>Neos Therapeutics</t>
  </si>
  <si>
    <t>http://www.neostx.com</t>
  </si>
  <si>
    <t>Grand Prairie</t>
  </si>
  <si>
    <t>/organization/neosaej</t>
  </si>
  <si>
    <t>neoSaej</t>
  </si>
  <si>
    <t>http://www.moneyaisle.com</t>
  </si>
  <si>
    <t>|Banking|Curated Web|</t>
  </si>
  <si>
    <t>/organization/neoscale-systems</t>
  </si>
  <si>
    <t>NeoScale System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ract</t>
  </si>
  <si>
    <t>Neotract</t>
  </si>
  <si>
    <t>http://urolift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ta</t>
  </si>
  <si>
    <t>NeoVista</t>
  </si>
  <si>
    <t>http://www.neovistainc.com</t>
  </si>
  <si>
    <t>/organization/neozone</t>
  </si>
  <si>
    <t>Neozone</t>
  </si>
  <si>
    <t>http://www.neozone.com</t>
  </si>
  <si>
    <t>/organization/nephera</t>
  </si>
  <si>
    <t>Nephera</t>
  </si>
  <si>
    <t>http://www.nephera.com</t>
  </si>
  <si>
    <t>Misgav</t>
  </si>
  <si>
    <t>/organization/nephoscale</t>
  </si>
  <si>
    <t>NephoScale, Inc.</t>
  </si>
  <si>
    <t>http://www.nephoscale.com</t>
  </si>
  <si>
    <t>|Software|Licensing|Enterprise Software|Networking|Cloud Data Services|Web Hosting|</t>
  </si>
  <si>
    <t>/organization/nephosity</t>
  </si>
  <si>
    <t>Nephosity</t>
  </si>
  <si>
    <t>http://jackimaging.com</t>
  </si>
  <si>
    <t>|Health Care Information Technology|Enterprise Software|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|Teachers|Charter Schools|K-12 Education|Technology|Education|</t>
  </si>
  <si>
    <t>/organization/neptune</t>
  </si>
  <si>
    <t>Neptune</t>
  </si>
  <si>
    <t>http://neptunegames.co.kr</t>
  </si>
  <si>
    <t>/organization/neptune-mobile-devices</t>
  </si>
  <si>
    <t>Neptune Mobile Devices</t>
  </si>
  <si>
    <t>http://www.NeptuneMobileDevices.com</t>
  </si>
  <si>
    <t>|Mobile Devices|Defense|Software|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ptune-io</t>
  </si>
  <si>
    <t>Neptune.io</t>
  </si>
  <si>
    <t>http://www.neptune.io</t>
  </si>
  <si>
    <t>|Enterprise Software|SaaS|Cloud Computing|IT Management|Cloud Infrastructure|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>/organization/nerdies</t>
  </si>
  <si>
    <t>Nerdies</t>
  </si>
  <si>
    <t>http://www.nerdies.me/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|Brand Marketing|Fashion|Mass Customization|E-Commerce|</t>
  </si>
  <si>
    <t>Ancona</t>
  </si>
  <si>
    <t>/organization/nerre-therapeutics</t>
  </si>
  <si>
    <t>NeRRe Therapeutics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nervvetechnologies.com</t>
  </si>
  <si>
    <t>|Video|Analytics|</t>
  </si>
  <si>
    <t>/organization/ness-computing</t>
  </si>
  <si>
    <t>Ness Computing</t>
  </si>
  <si>
    <t>http://likeness.com</t>
  </si>
  <si>
    <t>|Restaurants|App Stores|Apps|iPhone|Search|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drop</t>
  </si>
  <si>
    <t>Nestdrop</t>
  </si>
  <si>
    <t>http://www.nestdrop.com</t>
  </si>
  <si>
    <t>/organization/nestio</t>
  </si>
  <si>
    <t>Nestio</t>
  </si>
  <si>
    <t>http://nestio.com</t>
  </si>
  <si>
    <t>|Technology|Real Estate|</t>
  </si>
  <si>
    <t>/organization/nestpick</t>
  </si>
  <si>
    <t>Nestpick</t>
  </si>
  <si>
    <t>http://www.nestpick.com</t>
  </si>
  <si>
    <t>|Online Rental|Rental Housing|Real Estate|</t>
  </si>
  <si>
    <t>/organization/net-263</t>
  </si>
  <si>
    <t>Net 263</t>
  </si>
  <si>
    <t>http://www.263.net.cn</t>
  </si>
  <si>
    <t>/organization/cbazaar-2</t>
  </si>
  <si>
    <t>Net Avenue Technologies</t>
  </si>
  <si>
    <t>http://www.cbazaar.in</t>
  </si>
  <si>
    <t>/organization/net-element</t>
  </si>
  <si>
    <t>Net Element</t>
  </si>
  <si>
    <t>http://www.netelement.com</t>
  </si>
  <si>
    <t>|Mobile Payments|Payments|Technology|Mobile Commerce|E-Commerce|</t>
  </si>
  <si>
    <t>/organization/net-orange</t>
  </si>
  <si>
    <t>Net Orange</t>
  </si>
  <si>
    <t>http://ndorange.com</t>
  </si>
  <si>
    <t>/organization/net-power-technology</t>
  </si>
  <si>
    <t>Net Power Technology</t>
  </si>
  <si>
    <t>http://www.netpowertech.com</t>
  </si>
  <si>
    <t>/organization/net-transmit-receive</t>
  </si>
  <si>
    <t>Net Transmit &amp; Receive</t>
  </si>
  <si>
    <t>http://www.ntr.es</t>
  </si>
  <si>
    <t>/organization/net-zero-aqualife</t>
  </si>
  <si>
    <t>Net Zero AquaLife</t>
  </si>
  <si>
    <t>http://www.netzeroenterprises.com/</t>
  </si>
  <si>
    <t>/organization/net-marketing-corporation</t>
  </si>
  <si>
    <t>Net-Marketing Corporation</t>
  </si>
  <si>
    <t>http://www.net-marketing.co.jp/</t>
  </si>
  <si>
    <t>/organization/shenzhen-netac-technology-company-limited</t>
  </si>
  <si>
    <t>Netac</t>
  </si>
  <si>
    <t>http://www.netac.com.cn</t>
  </si>
  <si>
    <t>/organization/netadmin</t>
  </si>
  <si>
    <t>Netadmin</t>
  </si>
  <si>
    <t>http://www.netadminsystems.com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|Services|Security|Information Security|</t>
  </si>
  <si>
    <t>/organization/netatmo</t>
  </si>
  <si>
    <t>Netatmo</t>
  </si>
  <si>
    <t>http://netatmo.com</t>
  </si>
  <si>
    <t>|Hardware|Mobile|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|Analytics|Semantic Search|Enterprise Search|Social Media|</t>
  </si>
  <si>
    <t>/organization/netbeez</t>
  </si>
  <si>
    <t>NetBeez</t>
  </si>
  <si>
    <t>http://netbeez.net</t>
  </si>
  <si>
    <t>/organization/netbiscuits</t>
  </si>
  <si>
    <t>Netbiscuits</t>
  </si>
  <si>
    <t>http://www.netbiscuits.com</t>
  </si>
  <si>
    <t>|Web Design|Web Development|Mobile|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|Networking|SEO|Web Development|Domains|Web Hosting|</t>
  </si>
  <si>
    <t>/organization/netccm</t>
  </si>
  <si>
    <t>Netccm</t>
  </si>
  <si>
    <t>http://netccm.com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|Communities|Web Development|Blogging Platforms|Web Tools|Monetization|Curated Web|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|Technology|Internet|Health and Wellness|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|Information Technology|Networking|Software|</t>
  </si>
  <si>
    <t>/organization/netdevices</t>
  </si>
  <si>
    <t>NetDevices</t>
  </si>
  <si>
    <t>http://tvizl.blogspot.com</t>
  </si>
  <si>
    <t>/organization/netdocuments</t>
  </si>
  <si>
    <t>NetDocuments</t>
  </si>
  <si>
    <t>http://netdocuments.com</t>
  </si>
  <si>
    <t>/organization/netdragon-websoft</t>
  </si>
  <si>
    <t>NetDragon</t>
  </si>
  <si>
    <t>http://netdragon.com</t>
  </si>
  <si>
    <t>/organization/netease-com</t>
  </si>
  <si>
    <t>NetEase.com</t>
  </si>
  <si>
    <t>http://corp.163.com</t>
  </si>
  <si>
    <t>/organization/netechy</t>
  </si>
  <si>
    <t>Netechy</t>
  </si>
  <si>
    <t>http://www.netechy.com</t>
  </si>
  <si>
    <t>|Google Apps|Advertising|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|Business Services|Networking|Brand Marketing|Sales and Marketing|Software|</t>
  </si>
  <si>
    <t>/organization/netfactor</t>
  </si>
  <si>
    <t>netFactor</t>
  </si>
  <si>
    <t>http://www.netFactor.com</t>
  </si>
  <si>
    <t>|Automotive|CRM|Cloud Computing|SaaS|B2B|Lead Generation|Marketing Automation|Analytics|Advertising|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|Consumer Electronics|Entertainment|Games|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|Social Network Media|Digital Media|Social Games|Facebook Applications|Games|</t>
  </si>
  <si>
    <t>/organization/netgen-2</t>
  </si>
  <si>
    <t>Netgen</t>
  </si>
  <si>
    <t>http://netgen-soft.com/</t>
  </si>
  <si>
    <t>/organization/netheos</t>
  </si>
  <si>
    <t>Netheos</t>
  </si>
  <si>
    <t>http://www.netheos.net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|Employment|Recruiting|Business Services|Career Management|Networking|Web Hosting|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|Analytics|Business Intelligence|Semantic Web|Sales and Marketing|Enterprise Software|</t>
  </si>
  <si>
    <t>/organization/netia-sa</t>
  </si>
  <si>
    <t>Netia SA</t>
  </si>
  <si>
    <t>http://investor.netia.pl/</t>
  </si>
  <si>
    <t>/organization/netiq</t>
  </si>
  <si>
    <t>NetIQ</t>
  </si>
  <si>
    <t>http://www.netiq.com</t>
  </si>
  <si>
    <t>/organization/netlex</t>
  </si>
  <si>
    <t>NetLex</t>
  </si>
  <si>
    <t>http://www.netlexweb.com</t>
  </si>
  <si>
    <t>|Mobile|Internet|Cloud Computing|Software|SaaS|Legal|</t>
  </si>
  <si>
    <t>/organization/netli</t>
  </si>
  <si>
    <t>Netli</t>
  </si>
  <si>
    <t>/organization/netlift</t>
  </si>
  <si>
    <t>Netlift</t>
  </si>
  <si>
    <t>http://netlift.me</t>
  </si>
  <si>
    <t>|Payments|Mobile|Public Transportation|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inder</t>
  </si>
  <si>
    <t>NetMinder</t>
  </si>
  <si>
    <t>http://www.netminder.com/</t>
  </si>
  <si>
    <t>/organization/netmining</t>
  </si>
  <si>
    <t>Netmining</t>
  </si>
  <si>
    <t>http://www.netmining.com</t>
  </si>
  <si>
    <t>/organization/netmoda-internet-hizmetleri-a-s</t>
  </si>
  <si>
    <t>Netmoda Internet Hizmetleri A.S.</t>
  </si>
  <si>
    <t>http://www.netmoda.com</t>
  </si>
  <si>
    <t>|Social Media|Brand Marketing|Software|Fashion|</t>
  </si>
  <si>
    <t>Sisli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y</t>
  </si>
  <si>
    <t>Netology</t>
  </si>
  <si>
    <t>http://netologyllc.com</t>
  </si>
  <si>
    <t>/organization/netomat</t>
  </si>
  <si>
    <t>netomat</t>
  </si>
  <si>
    <t>http://www.netomat.net</t>
  </si>
  <si>
    <t>|Messaging|Mobile Video|Video|Mobile|</t>
  </si>
  <si>
    <t>/organization/hangzhou-netops-technology-co-ltd</t>
  </si>
  <si>
    <t>Netops Technology</t>
  </si>
  <si>
    <t>http://www.netopstec.com</t>
  </si>
  <si>
    <t>/organization/netotiate</t>
  </si>
  <si>
    <t>Netotiate</t>
  </si>
  <si>
    <t>http://www.netotiate.com</t>
  </si>
  <si>
    <t>|Price Comparison|E-Commerce|</t>
  </si>
  <si>
    <t>/organization/netpayment</t>
  </si>
  <si>
    <t>NetPayment</t>
  </si>
  <si>
    <t>/organization/netpeas</t>
  </si>
  <si>
    <t>NETpeas</t>
  </si>
  <si>
    <t>http://www.netpeas.com</t>
  </si>
  <si>
    <t>|Marketplaces|SaaS|Enterprise Software|</t>
  </si>
  <si>
    <t>/organization/netplenish</t>
  </si>
  <si>
    <t>NetPlenish</t>
  </si>
  <si>
    <t>http://www.shopgeniusapp.com/</t>
  </si>
  <si>
    <t>/organization/beijing-netposa-technologies-co-ltd</t>
  </si>
  <si>
    <t>NetPosa Technologies</t>
  </si>
  <si>
    <t>http://www.netposa.com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|World Domination|E-Commerce|</t>
  </si>
  <si>
    <t>/organization/netprospex</t>
  </si>
  <si>
    <t>NetProspex</t>
  </si>
  <si>
    <t>http://www.netprospex.com</t>
  </si>
  <si>
    <t>|B2B|Lead Generation|Contact Management|Analytics|</t>
  </si>
  <si>
    <t>/organization/netpulse</t>
  </si>
  <si>
    <t>Netpulse</t>
  </si>
  <si>
    <t>http://www.netpulse.com</t>
  </si>
  <si>
    <t>|Health and Wellness|Fitness|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epid</t>
  </si>
  <si>
    <t>Netrepid</t>
  </si>
  <si>
    <t>http://www.netrepid.com</t>
  </si>
  <si>
    <t>|Services|Flash Storage|Data Centers|Cloud Data Services|Web Hosting|</t>
  </si>
  <si>
    <t>Enola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1994-04</t>
  </si>
  <si>
    <t>/organization/netscientific</t>
  </si>
  <si>
    <t>NetScientific</t>
  </si>
  <si>
    <t>http://netscientific.net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|Technology|Local Businesses|Internet Marketing|Small and Medium Businesses|Sales and Marketing|Local|Search|Internet|Advertising|</t>
  </si>
  <si>
    <t>/organization/netshoes</t>
  </si>
  <si>
    <t>NetShoes</t>
  </si>
  <si>
    <t>http://www.netshoes.com.br</t>
  </si>
  <si>
    <t>/organization/netshow-me</t>
  </si>
  <si>
    <t>Netshow.me</t>
  </si>
  <si>
    <t>http://netshow.me</t>
  </si>
  <si>
    <t>|Music|Video Streaming|Curated Web|</t>
  </si>
  <si>
    <t>/organization/netsize</t>
  </si>
  <si>
    <t>Netsize</t>
  </si>
  <si>
    <t>http://www.netsize.com</t>
  </si>
  <si>
    <t>|App Marketing|Mobile Payments|Wireless|Messaging|SMS|Mobile|</t>
  </si>
  <si>
    <t>/organization/netsket-inc</t>
  </si>
  <si>
    <t>Netsket</t>
  </si>
  <si>
    <t>http://everevo.com</t>
  </si>
  <si>
    <t>/organization/netskope</t>
  </si>
  <si>
    <t>Netskope</t>
  </si>
  <si>
    <t>http://www.netskope.com</t>
  </si>
  <si>
    <t>|Cloud Security|Software|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|Cloud Management|Virtualization|Networking|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|Web Tools|Software|Internet|Enterprise Software|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|Internet|iPad|Android|iPhone|Local|Social Media|Mobile|Software|Film|Entertainment|Curated Web|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|Web Development|Web Design|Social Media|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rk-3</t>
  </si>
  <si>
    <t>Network</t>
  </si>
  <si>
    <t>|Professional Networking|Private Social Networking|Productivity Software|Social Network Media|Social Media|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/organization/network-foundation-technologies</t>
  </si>
  <si>
    <t>Network Foundation Technologies</t>
  </si>
  <si>
    <t>http://www.nft-llc.com</t>
  </si>
  <si>
    <t>|Broadcasting|Audio|Video|Games|</t>
  </si>
  <si>
    <t>Century City</t>
  </si>
  <si>
    <t>/organization/network-game-interaction</t>
  </si>
  <si>
    <t>Network Game Interaction</t>
  </si>
  <si>
    <t>http://www.ngiworld.com.cn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|Media|Video|Software|</t>
  </si>
  <si>
    <t>/organization/network-physics</t>
  </si>
  <si>
    <t>Network Physics</t>
  </si>
  <si>
    <t>/organization/network-vision</t>
  </si>
  <si>
    <t>Network Vision</t>
  </si>
  <si>
    <t>http://www.intravue.net</t>
  </si>
  <si>
    <t>Newburypor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|Android|iPhone|Green|Mobile|</t>
  </si>
  <si>
    <t>/organization/networker</t>
  </si>
  <si>
    <t>Networker</t>
  </si>
  <si>
    <t>http://www.getnetworker.com/</t>
  </si>
  <si>
    <t>/organization/networkingphoenix-com</t>
  </si>
  <si>
    <t>NetworkingPhoenix.com</t>
  </si>
  <si>
    <t>http://www.networkingphoenix.com</t>
  </si>
  <si>
    <t>|Small and Medium Businesses|Curated Web|</t>
  </si>
  <si>
    <t>/organization/networks-in-motion</t>
  </si>
  <si>
    <t>Networks in Motion</t>
  </si>
  <si>
    <t>http://www.networksinmotion.com</t>
  </si>
  <si>
    <t>|Wireless|Navigation|Maps|SEO|Mobile|</t>
  </si>
  <si>
    <t>/organization/netzentry</t>
  </si>
  <si>
    <t>netZentry</t>
  </si>
  <si>
    <t>/organization/netzoptiker</t>
  </si>
  <si>
    <t>Netzoptiker</t>
  </si>
  <si>
    <t>/organization/netzvacation</t>
  </si>
  <si>
    <t>NetzVacation</t>
  </si>
  <si>
    <t>http://www.netzvacation.com</t>
  </si>
  <si>
    <t>/organization/neu-industries</t>
  </si>
  <si>
    <t>Neu Industries</t>
  </si>
  <si>
    <t>http://drinkmercy.com</t>
  </si>
  <si>
    <t>/organization/neul</t>
  </si>
  <si>
    <t>Neul</t>
  </si>
  <si>
    <t>http://neul.com</t>
  </si>
  <si>
    <t>|Internet of Things|Wireless|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|Health and Wellness|Jewelry|Hardware + Software|</t>
  </si>
  <si>
    <t>/organization/neumodx-molecular</t>
  </si>
  <si>
    <t>NeuMoDx Molecular</t>
  </si>
  <si>
    <t>http://neumodx.com</t>
  </si>
  <si>
    <t>/organization/neura-2</t>
  </si>
  <si>
    <t>Neura</t>
  </si>
  <si>
    <t>http://www.theneura.com</t>
  </si>
  <si>
    <t>|Wireless|M2M|Internet of Things|Curated Web|</t>
  </si>
  <si>
    <t>/organization/neura-energy-systems</t>
  </si>
  <si>
    <t>NEURA Energy Systems</t>
  </si>
  <si>
    <t>http://www.neura.at</t>
  </si>
  <si>
    <t>Regau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|Finance|Artificial Intelligence|Robotics|Software|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vi</t>
  </si>
  <si>
    <t>Neuravi</t>
  </si>
  <si>
    <t>http://neuravi.com</t>
  </si>
  <si>
    <t>/organization/neuraxon</t>
  </si>
  <si>
    <t>NeurAxon</t>
  </si>
  <si>
    <t>http://www.nrxn.com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/organization/neuro-kinetics</t>
  </si>
  <si>
    <t>Neuro Kinetics</t>
  </si>
  <si>
    <t>http://neuro-kinetics.com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mem</t>
  </si>
  <si>
    <t>NeuroMem</t>
  </si>
  <si>
    <t>/organization/neurometrix</t>
  </si>
  <si>
    <t>NeuroMetrix</t>
  </si>
  <si>
    <t>http://www.neurometrix.com</t>
  </si>
  <si>
    <t>/organization/neuron-systems</t>
  </si>
  <si>
    <t>Neuron Systems</t>
  </si>
  <si>
    <t>/organization/neuronascent</t>
  </si>
  <si>
    <t>NeuroNascent</t>
  </si>
  <si>
    <t>http://www.neuronascent.com</t>
  </si>
  <si>
    <t>Clarksville</t>
  </si>
  <si>
    <t>/organization/neuronation-de</t>
  </si>
  <si>
    <t>NeuroNation.de</t>
  </si>
  <si>
    <t>http://www.neuronation.de</t>
  </si>
  <si>
    <t>|Online Gaming|Health and Wellness|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|Medical Devices|Medical|Health Care|</t>
  </si>
  <si>
    <t>/organization/neuroware</t>
  </si>
  <si>
    <t>Neuroware.io</t>
  </si>
  <si>
    <t>http://neuroware.io/</t>
  </si>
  <si>
    <t>|Open Source|Bitcoin|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/organization/neuverus-health</t>
  </si>
  <si>
    <t>NeuVerus Health</t>
  </si>
  <si>
    <t>http://www.neufit.com</t>
  </si>
  <si>
    <t>|Health Care Information Technology|Fitness|Games|mHealth|Mobile Health|Health and Wellness|</t>
  </si>
  <si>
    <t>/organization/neuwave-medical</t>
  </si>
  <si>
    <t>NeuWave Medical</t>
  </si>
  <si>
    <t>http://www.neuwave.com</t>
  </si>
  <si>
    <t>/organization/neuway-pharma</t>
  </si>
  <si>
    <t>NEUWAY Pharma</t>
  </si>
  <si>
    <t>|Pharmaceuticals|Health Care|Medical|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|Events|Information Technology|Social Media|</t>
  </si>
  <si>
    <t>/organization/neverfail</t>
  </si>
  <si>
    <t>Neverfail</t>
  </si>
  <si>
    <t>http://www.neverfailgroup.com</t>
  </si>
  <si>
    <t>/organization/neverware</t>
  </si>
  <si>
    <t>Neverware</t>
  </si>
  <si>
    <t>http://neverware.com</t>
  </si>
  <si>
    <t>|Education|Startups|Technology|Hardware + Software|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|E-Commerce|Apps|Digital Rights Management|App Stores|Software|</t>
  </si>
  <si>
    <t>/organization/nevro</t>
  </si>
  <si>
    <t>Nevro</t>
  </si>
  <si>
    <t>http://www.nevro.com</t>
  </si>
  <si>
    <t>/organization/new-avenue-inc</t>
  </si>
  <si>
    <t>New Avenue Inc</t>
  </si>
  <si>
    <t>http://www.newavenuehomes.com</t>
  </si>
  <si>
    <t>|Home Renovation|Finance|E-Commerce|Services|Construction|Architecture|Marketplaces|Real Estate|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|Enterprise Software|Location Based Services|Data Centers|</t>
  </si>
  <si>
    <t>West Chicago</t>
  </si>
  <si>
    <t>/organization/new-dynamic-education-group</t>
  </si>
  <si>
    <t>New Dynamic Education Group</t>
  </si>
  <si>
    <t>http://group.ndi.com.cn</t>
  </si>
  <si>
    <t>/organization/new-earth-solutions</t>
  </si>
  <si>
    <t>New Earth Solutions</t>
  </si>
  <si>
    <t>http://www.newearthsolutions.co.uk</t>
  </si>
  <si>
    <t>Verwood</t>
  </si>
  <si>
    <t>/organization/new-england-cable-news</t>
  </si>
  <si>
    <t>New England Cable News</t>
  </si>
  <si>
    <t>http://www.necn.com</t>
  </si>
  <si>
    <t>1992-03</t>
  </si>
  <si>
    <t>/organization/new-england-superdome</t>
  </si>
  <si>
    <t>New England Superdome</t>
  </si>
  <si>
    <t>http://www.nesuperdome.com/</t>
  </si>
  <si>
    <t>/organization/new-era-portfolio</t>
  </si>
  <si>
    <t>New Era Portfolio</t>
  </si>
  <si>
    <t>http://www.newerahd.com</t>
  </si>
  <si>
    <t>/organization/new-futuro</t>
  </si>
  <si>
    <t>New Futuro</t>
  </si>
  <si>
    <t>http://NewFuturo.com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-entertainment</t>
  </si>
  <si>
    <t>New Horizons Entertainment</t>
  </si>
  <si>
    <t>http://www.turbasapie.com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media-education-ltd</t>
  </si>
  <si>
    <t>New Media Education Ltd</t>
  </si>
  <si>
    <t>http://www.meducation.net</t>
  </si>
  <si>
    <t>|Networking|Education|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New Port Richey</t>
  </si>
  <si>
    <t>/organization/new-relic</t>
  </si>
  <si>
    <t>New Relic</t>
  </si>
  <si>
    <t>http://newrelic.com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/organization/new-soda</t>
  </si>
  <si>
    <t>New Soda</t>
  </si>
  <si>
    <t>/organization/new-test-company</t>
  </si>
  <si>
    <t>new test company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|Content|Startups|</t>
  </si>
  <si>
    <t>Padua</t>
  </si>
  <si>
    <t>/organization/new-vision-capital-strategy-llc</t>
  </si>
  <si>
    <t>New Vision Capital Strategy LLC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/organization/new-york-designs</t>
  </si>
  <si>
    <t>New York Designs</t>
  </si>
  <si>
    <t>http://www.newyorkwebdesigns.net</t>
  </si>
  <si>
    <t>|Web Design|Web Hosting|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-net</t>
  </si>
  <si>
    <t>New.net</t>
  </si>
  <si>
    <t>|Internet|Domains|</t>
  </si>
  <si>
    <t>/organization/newact</t>
  </si>
  <si>
    <t>NewACT</t>
  </si>
  <si>
    <t>http://www.newact.com</t>
  </si>
  <si>
    <t>/organization/neuaer</t>
  </si>
  <si>
    <t>NewAer</t>
  </si>
  <si>
    <t>http://www.newaer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randanalytics</t>
  </si>
  <si>
    <t>newBrandAnalytics</t>
  </si>
  <si>
    <t>http://www.newbrandanalytics.com</t>
  </si>
  <si>
    <t>|Analytics|Social Media Monitoring|Enterprise Software|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|Recruiting|Advertising|</t>
  </si>
  <si>
    <t>/organization/newcloud-networks</t>
  </si>
  <si>
    <t>NewCloud Networks</t>
  </si>
  <si>
    <t>http://www.newcloudnetworks.com</t>
  </si>
  <si>
    <t>1988-10</t>
  </si>
  <si>
    <t>1988-Q4</t>
  </si>
  <si>
    <t>/organization/newco-insurance</t>
  </si>
  <si>
    <t>Newco Insurance</t>
  </si>
  <si>
    <t>http://www.newcoinsurance.com</t>
  </si>
  <si>
    <t>/organization/newco-ls15</t>
  </si>
  <si>
    <t>Newco LS15</t>
  </si>
  <si>
    <t>/organization/newcomlink</t>
  </si>
  <si>
    <t>NewComLink</t>
  </si>
  <si>
    <t>http://newcomlink.com</t>
  </si>
  <si>
    <t>|Financial Services|Venture Capital|Finance|</t>
  </si>
  <si>
    <t>/organization/newcondosonline</t>
  </si>
  <si>
    <t>NewCondosOnline</t>
  </si>
  <si>
    <t>http://www.newcondosonline.com</t>
  </si>
  <si>
    <t>|Internet Marketing|Semantic Search|SEO|Advertising|Lead Generation|Real Estate|</t>
  </si>
  <si>
    <t>/organization/newcross-technologies</t>
  </si>
  <si>
    <t>NewCross Technologies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field-design</t>
  </si>
  <si>
    <t>Newfield Design</t>
  </si>
  <si>
    <t>http://www.newfieldd.com/</t>
  </si>
  <si>
    <t>West Newfield</t>
  </si>
  <si>
    <t>/organization/newforma</t>
  </si>
  <si>
    <t>Newforma</t>
  </si>
  <si>
    <t>http://www.newforma.com</t>
  </si>
  <si>
    <t>|Engineering Firms|Architecture|Construction|Software|</t>
  </si>
  <si>
    <t>/organization/newgalexy-services</t>
  </si>
  <si>
    <t>NewGalexy Services</t>
  </si>
  <si>
    <t>http://newgalexy.com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|Web Design|Enterprise Software|E-Commerce|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/organization/appstack</t>
  </si>
  <si>
    <t>NewHound</t>
  </si>
  <si>
    <t>http://www.newhound.com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man-infinite</t>
  </si>
  <si>
    <t>Newman Infinite</t>
  </si>
  <si>
    <t>http://www.newmaninfinite.com</t>
  </si>
  <si>
    <t>|Internet|Web Design|Artificial Intelligence|Mobile|Enterprises|Security|Software|</t>
  </si>
  <si>
    <t>/organization/newmarket-international</t>
  </si>
  <si>
    <t>Newmarket International</t>
  </si>
  <si>
    <t>http://newmarketinc.com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/organization/newpace-technology-development</t>
  </si>
  <si>
    <t>NewPace Technology Development</t>
  </si>
  <si>
    <t>http://www.newpace.com</t>
  </si>
  <si>
    <t>|Apps|iOS|Mobile|Android|Software|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re-vinyl</t>
  </si>
  <si>
    <t>newquill, Inc.</t>
  </si>
  <si>
    <t>|Publishing|Collaboration|Mobile|Education|Curated Web|</t>
  </si>
  <si>
    <t>/organization/newriver</t>
  </si>
  <si>
    <t>NewRiver</t>
  </si>
  <si>
    <t>http://www.newriver.com</t>
  </si>
  <si>
    <t>/organization/newscorporation</t>
  </si>
  <si>
    <t>News Corp</t>
  </si>
  <si>
    <t>http://www.newscorp.com</t>
  </si>
  <si>
    <t>|Information Technology|News|</t>
  </si>
  <si>
    <t>/organization/news-distribution-network</t>
  </si>
  <si>
    <t>News Distribution Network</t>
  </si>
  <si>
    <t>http://newsinc.com</t>
  </si>
  <si>
    <t>/organization/news-in-shorts</t>
  </si>
  <si>
    <t>News in Shorts</t>
  </si>
  <si>
    <t>http://www.newsinshorts.com</t>
  </si>
  <si>
    <t>|News|Media|Internet|</t>
  </si>
  <si>
    <t>/organization/mobiles-republic</t>
  </si>
  <si>
    <t>News Republic</t>
  </si>
  <si>
    <t>http://www.news-republic.com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|Digital Media|Music|Printing|Video|Journalism|Social Network Media|Content|Internet|News|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|iPad|Personalization|News|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|Journalism|Social Media|News|</t>
  </si>
  <si>
    <t>/organization/newscrafted</t>
  </si>
  <si>
    <t>NewsCrafted</t>
  </si>
  <si>
    <t>http://www.newscrafted.com</t>
  </si>
  <si>
    <t>|Software|Charter Schools|Kids|Advertising|Education|High Schools|Media|Publishing|Email Newsletters|News|</t>
  </si>
  <si>
    <t>/organization/newscred</t>
  </si>
  <si>
    <t>NewsCred</t>
  </si>
  <si>
    <t>http://www.newscred.com</t>
  </si>
  <si>
    <t>|Content Syndication|Publishing|Software|News|Advertising|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|Broadcasting|Television|Publishing|Media|News|</t>
  </si>
  <si>
    <t>/organization/newsflare</t>
  </si>
  <si>
    <t>Newsflare</t>
  </si>
  <si>
    <t>http://www.newsflare.com/</t>
  </si>
  <si>
    <t>/organization/newsgrape</t>
  </si>
  <si>
    <t>Newsgrape</t>
  </si>
  <si>
    <t>http://www.newsgrape.com</t>
  </si>
  <si>
    <t>|Blogging Platforms|Social Media|News|</t>
  </si>
  <si>
    <t>/organization/newshubby</t>
  </si>
  <si>
    <t>Newshubby</t>
  </si>
  <si>
    <t>http://newshubby.com</t>
  </si>
  <si>
    <t>|Digital Media|Media|News|</t>
  </si>
  <si>
    <t>/organization/newshunt</t>
  </si>
  <si>
    <t>NewsHunt</t>
  </si>
  <si>
    <t>http://newshunt.com</t>
  </si>
  <si>
    <t>|Social News|News|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|News|Social Network Media|Curated Web|</t>
  </si>
  <si>
    <t>/organization/newslines</t>
  </si>
  <si>
    <t>Newslines</t>
  </si>
  <si>
    <t>http://newslines.org</t>
  </si>
  <si>
    <t>|Media|Crowdsourcing|Social News|News|</t>
  </si>
  <si>
    <t>/organization/newsmaven</t>
  </si>
  <si>
    <t>NewsMaven</t>
  </si>
  <si>
    <t>http://newsmaven.co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|Social Media Marketing|Curated Web|Content|Facebook Applications|Twitter Applications|Social Media|</t>
  </si>
  <si>
    <t>/organization/newsreps</t>
  </si>
  <si>
    <t>Newsreps</t>
  </si>
  <si>
    <t>http://www.newsreps.com</t>
  </si>
  <si>
    <t>Halmstad</t>
  </si>
  <si>
    <t>/organization/newstag</t>
  </si>
  <si>
    <t>Newstag</t>
  </si>
  <si>
    <t>http://www.newstag.com</t>
  </si>
  <si>
    <t>/organization/newstep</t>
  </si>
  <si>
    <t>NewStep Networks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|News|Gamification|Games|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|SaaS|Media|Social Media Monitoring|Entertainment|Big Data Analytics|Content|Content Discovery|Analytics|SEO|Social Media|News|</t>
  </si>
  <si>
    <t>/organization/newswired</t>
  </si>
  <si>
    <t>Newswired</t>
  </si>
  <si>
    <t>http://newswired.me</t>
  </si>
  <si>
    <t>|News|Digital Media|Media|Publishing|Software|</t>
  </si>
  <si>
    <t>/organization/newsy</t>
  </si>
  <si>
    <t>Newsy</t>
  </si>
  <si>
    <t>http://www.newsy.com</t>
  </si>
  <si>
    <t>|Internet|Mobile|Video|News|</t>
  </si>
  <si>
    <t>/organization/newtide-commerce</t>
  </si>
  <si>
    <t>NewTide Commerce</t>
  </si>
  <si>
    <t>http://NewTideCommerce.com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|Postal and Courier Services|Hardware|Medical|Health Care|Android|Mobile|Analytics|Tracking|Supply Chain Management|Transportation|Logistics|SaaS|Software|</t>
  </si>
  <si>
    <t>/organization/newton-peripherals</t>
  </si>
  <si>
    <t>Newton Peripherals</t>
  </si>
  <si>
    <t>http://www.newtonperipherals.com</t>
  </si>
  <si>
    <t>|Mobile Software Tools|Hardware + Software|</t>
  </si>
  <si>
    <t>/organization/newtopia</t>
  </si>
  <si>
    <t>Newtopia</t>
  </si>
  <si>
    <t>http://www.newtopia.com</t>
  </si>
  <si>
    <t>|Gamification|B2B|Health and Wellness|</t>
  </si>
  <si>
    <t>/organization/newtown-digital-group</t>
  </si>
  <si>
    <t>Newtown Digital Group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?&amp;L=1</t>
  </si>
  <si>
    <t>/organization/newvem</t>
  </si>
  <si>
    <t>Newvem</t>
  </si>
  <si>
    <t>http://newvem.com</t>
  </si>
  <si>
    <t>|Security|Cloud Computing|Enterprise Software|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york60-com</t>
  </si>
  <si>
    <t>NewYork60.com</t>
  </si>
  <si>
    <t>http://www.newyork60.com</t>
  </si>
  <si>
    <t>|Discounts|Tourism|Ticketing|E-Commerce|</t>
  </si>
  <si>
    <t>/organization/newzmate</t>
  </si>
  <si>
    <t>Newzmate, Inc.</t>
  </si>
  <si>
    <t>http://newzmate.com</t>
  </si>
  <si>
    <t>|Content|Big Data|Curated Web|</t>
  </si>
  <si>
    <t>/organization/newzstand</t>
  </si>
  <si>
    <t>Newzstand</t>
  </si>
  <si>
    <t>http://www.newzstand.com</t>
  </si>
  <si>
    <t>|Application Platforms|Information Services|News|</t>
  </si>
  <si>
    <t>/organization/newzulu-limited</t>
  </si>
  <si>
    <t>Newzulu Limited</t>
  </si>
  <si>
    <t>http://www.newzulu.com</t>
  </si>
  <si>
    <t>|Journalism|Crowdsourcing|News|Content|Video|Photography|Services|Celebrity|Curated Web|Advertising Networks|</t>
  </si>
  <si>
    <t>/organization/nex3-communications</t>
  </si>
  <si>
    <t>Nex3 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vis</t>
  </si>
  <si>
    <t>Nexavis</t>
  </si>
  <si>
    <t>http://nexavis.com</t>
  </si>
  <si>
    <t>Les Acacias</t>
  </si>
  <si>
    <t>/organization/nexaweb-technologies</t>
  </si>
  <si>
    <t>Nexaweb Technologies</t>
  </si>
  <si>
    <t>http://www.nexaweb.com</t>
  </si>
  <si>
    <t>/organization/nexbio</t>
  </si>
  <si>
    <t>NexBio</t>
  </si>
  <si>
    <t>/organization/nexdefense</t>
  </si>
  <si>
    <t>NexDefense</t>
  </si>
  <si>
    <t>http://nexdefense.com</t>
  </si>
  <si>
    <t>/organization/nexenta-systems</t>
  </si>
  <si>
    <t>Nexenta Systems</t>
  </si>
  <si>
    <t>http://www.nexenta.com</t>
  </si>
  <si>
    <t>|Linux|Storage|Software|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|Finance|Games|Fitness|Health and Wellness|Mobile|</t>
  </si>
  <si>
    <t>/organization/nexess</t>
  </si>
  <si>
    <t>Nexess</t>
  </si>
  <si>
    <t>http://www.nexess.fr</t>
  </si>
  <si>
    <t>/organization/social-iq-networks</t>
  </si>
  <si>
    <t>Nexgate</t>
  </si>
  <si>
    <t>http://www.nexgate.com</t>
  </si>
  <si>
    <t>|Fraud Detection|Brand Marketing|Social Media|Enterprise Software|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|Algorithms|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|Recruiting|B2B|SaaS|Social Media|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|Video Streaming|Internet TV|IT Management|Enterprise Software|</t>
  </si>
  <si>
    <t>/organization/nexis-vision</t>
  </si>
  <si>
    <t>Nexis Vision</t>
  </si>
  <si>
    <t>/organization/nexj-systems</t>
  </si>
  <si>
    <t>NexJ Systems</t>
  </si>
  <si>
    <t>http://www.nexj.com</t>
  </si>
  <si>
    <t>|Wealth Management|Electronic Health Records|CRM|Enterprise Software|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|Wholesale|Developer APIs|Messaging|SMS|Mobile|</t>
  </si>
  <si>
    <t>/organization/nexopia</t>
  </si>
  <si>
    <t>Nexopia</t>
  </si>
  <si>
    <t>http://www.nexopia.com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|Enterprise Software|Hardware + Software|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|Finance|Music|Analytics|</t>
  </si>
  <si>
    <t>/organization/next-caller</t>
  </si>
  <si>
    <t>Next Caller</t>
  </si>
  <si>
    <t>http://nextcaller.com</t>
  </si>
  <si>
    <t>/organization/next-games</t>
  </si>
  <si>
    <t>Next Games</t>
  </si>
  <si>
    <t>http://www.nextgames.com</t>
  </si>
  <si>
    <t>|Graphics|Entertainment|Mobile Games|Games|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|Events|Recreation|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|Technology|Life Sciences|Craft Beer|Wine And Spirits|Software|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jump</t>
  </si>
  <si>
    <t>Next Jump</t>
  </si>
  <si>
    <t>http://www.nextjump.com</t>
  </si>
  <si>
    <t>|Employer Benefits Programs|Human Resources|Loyalty Programs|Incentives|Discounts|Shopping|E-Commerce|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|Video|Video Streaming|Curated Web|</t>
  </si>
  <si>
    <t>/organization/next-ones-on-me-noom</t>
  </si>
  <si>
    <t>Next One's On Me (NOOM)</t>
  </si>
  <si>
    <t>http://www.noom.me</t>
  </si>
  <si>
    <t>|Mobile|iPhone|Apps|Gift Card|Curated Web|</t>
  </si>
  <si>
    <t>/organization/next-performance</t>
  </si>
  <si>
    <t>Next Performance</t>
  </si>
  <si>
    <t>http://www.nextperformance.com</t>
  </si>
  <si>
    <t>|Real Time|Ad Targeting|Advertising|</t>
  </si>
  <si>
    <t>/organization/next-points</t>
  </si>
  <si>
    <t>Next Points</t>
  </si>
  <si>
    <t>http://www.next-points.com</t>
  </si>
  <si>
    <t>|Big Data|SaaS|Business Intelligence|Software|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 Tier Education</t>
  </si>
  <si>
    <t>https://www.nexttiereducation.com/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|Content|Domains|Publishing|Games|</t>
  </si>
  <si>
    <t>/organization/nextance</t>
  </si>
  <si>
    <t>Nextance</t>
  </si>
  <si>
    <t>http://www.nextance.com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|Advice|Finance|Retirement|Software|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|Privacy|Social Media|</t>
  </si>
  <si>
    <t>/organization/nextenergy</t>
  </si>
  <si>
    <t>NextEnergy</t>
  </si>
  <si>
    <t>http://www.nextenergy.org</t>
  </si>
  <si>
    <t>|Renewable Tech|</t>
  </si>
  <si>
    <t>Renewable Tech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-biologics</t>
  </si>
  <si>
    <t>NeXtGen Biologics</t>
  </si>
  <si>
    <t>http://nextgenbiologics.com</t>
  </si>
  <si>
    <t>/organization/nextgen-platform</t>
  </si>
  <si>
    <t>NextGen Platfor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ink</t>
  </si>
  <si>
    <t>Nexthink</t>
  </si>
  <si>
    <t>http://www.nexthink.com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|Networking|Technology|Hardware + Software|</t>
  </si>
  <si>
    <t>/organization/nextiva</t>
  </si>
  <si>
    <t>Nextiva</t>
  </si>
  <si>
    <t>http://www.nextiva.com</t>
  </si>
  <si>
    <t>|Video Conferencing|VoIP|Enterprise Software|</t>
  </si>
  <si>
    <t>/organization/nextivity-2</t>
  </si>
  <si>
    <t>Nextivity</t>
  </si>
  <si>
    <t>http://nextivityinc.com</t>
  </si>
  <si>
    <t>|Network Security|Networking|Mobile|</t>
  </si>
  <si>
    <t>/organization/nextlanding</t>
  </si>
  <si>
    <t>Nextlanding</t>
  </si>
  <si>
    <t>http://www.nextlanding.com</t>
  </si>
  <si>
    <t>/organization/nextly</t>
  </si>
  <si>
    <t>Nextly</t>
  </si>
  <si>
    <t>http://nextly.com</t>
  </si>
  <si>
    <t>/organization/nextmedium</t>
  </si>
  <si>
    <t>NextMedium</t>
  </si>
  <si>
    <t>http://nextmedium.com</t>
  </si>
  <si>
    <t>/organization/nextmusic-tv</t>
  </si>
  <si>
    <t>NextMusic.TV</t>
  </si>
  <si>
    <t>http://1newtrack.com</t>
  </si>
  <si>
    <t>|Video Streaming|Music|Games|</t>
  </si>
  <si>
    <t>/organization/nextnav</t>
  </si>
  <si>
    <t>Nextnav</t>
  </si>
  <si>
    <t>http://www.nextnav.com</t>
  </si>
  <si>
    <t>|Utilities|Navigation|</t>
  </si>
  <si>
    <t>/organization/nextnine</t>
  </si>
  <si>
    <t>NextNine</t>
  </si>
  <si>
    <t>http://www.nextnine.com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|iOS|Mobile Games|Games|Social Games|Mobile|</t>
  </si>
  <si>
    <t>/organization/nextpoint-networks</t>
  </si>
  <si>
    <t>NextPoint Networks</t>
  </si>
  <si>
    <t>/organization/nextpotential</t>
  </si>
  <si>
    <t>NextPotential</t>
  </si>
  <si>
    <t>http://nextpotentialgroup.com</t>
  </si>
  <si>
    <t>|Gas|Oil|Sustainability|Solar|Clean Energy|Nanotechnology|</t>
  </si>
  <si>
    <t>/organization/nextprinciples</t>
  </si>
  <si>
    <t>NextPrinciples</t>
  </si>
  <si>
    <t>http://nextprinciples.com</t>
  </si>
  <si>
    <t>/organization/nextreme</t>
  </si>
  <si>
    <t>Nextreme Thermal Solutions</t>
  </si>
  <si>
    <t>http://www.nextremethermal.com</t>
  </si>
  <si>
    <t>/organization/nextsocial</t>
  </si>
  <si>
    <t>nextsocial</t>
  </si>
  <si>
    <t>http://www.nextsocial.io/</t>
  </si>
  <si>
    <t>|Retail|Sports|Art|Music|Facebook Applications|Shopping|Twitter Applications|Social Media|Social Commerce|E-Commerce|</t>
  </si>
  <si>
    <t>/organization/nextsociety-inc</t>
  </si>
  <si>
    <t>nextSociety, Inc.</t>
  </si>
  <si>
    <t>https://www.nextsociety.com</t>
  </si>
  <si>
    <t>|Mobile|Professional Networking|Social Media|Networking|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|Quantified Self|Fitness|Health and Wellness|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nextuser.com</t>
  </si>
  <si>
    <t>|CRM|Marketing Automation|SaaS|Analytics|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|Maps|Semantic Web|Social Media|</t>
  </si>
  <si>
    <t>/organization/nextwidgets</t>
  </si>
  <si>
    <t>NextWidgets</t>
  </si>
  <si>
    <t>http://www.nextwidgets.com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/organization/nexus-research-intelligence</t>
  </si>
  <si>
    <t>Nexus Research Intelligence</t>
  </si>
  <si>
    <t>http://nexusresearchintelligence.com</t>
  </si>
  <si>
    <t>/organization/nexvet</t>
  </si>
  <si>
    <t>Nexvet</t>
  </si>
  <si>
    <t>http://nexvet.com</t>
  </si>
  <si>
    <t>/organization/nexwave-solutions</t>
  </si>
  <si>
    <t>NexWave Solutions</t>
  </si>
  <si>
    <t>http://www.nexwave-solutions.fr</t>
  </si>
  <si>
    <t>/organization/nexway</t>
  </si>
  <si>
    <t>Nexway</t>
  </si>
  <si>
    <t>http://nexway.com</t>
  </si>
  <si>
    <t>|Outsourcing|Email Marketing|Game|Video Games|Software|E-Commerce|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|Consumers|Publishing|Apps|Mobile|iPad|App Stores|iPhone|Games|</t>
  </si>
  <si>
    <t>Selangor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|Tourism|Marketplaces|Travel|Online Travel|E-Commerce|</t>
  </si>
  <si>
    <t>/organization/nfi-studios</t>
  </si>
  <si>
    <t>NFi Studios</t>
  </si>
  <si>
    <t>http://nfistudios.com</t>
  </si>
  <si>
    <t>|Web Development|Design|Technology|Direct Marketing|Advertising|</t>
  </si>
  <si>
    <t>/organization/nflabs</t>
  </si>
  <si>
    <t>NFLabs</t>
  </si>
  <si>
    <t>http://www.nflabs.com</t>
  </si>
  <si>
    <t>|Analytics|Software|Big Data|Enterprise Software|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|Design|Hardware + Software|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g-advantage</t>
  </si>
  <si>
    <t>NG Advantage</t>
  </si>
  <si>
    <t>http://www.ngadvantage.com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|User Experience Design|Design|Business Intelligence|CRM|Sales and Marketing|Enterprises|Social Media|Customer Service|Software|</t>
  </si>
  <si>
    <t>/organization/ngap</t>
  </si>
  <si>
    <t>nGAP</t>
  </si>
  <si>
    <t>http://ngap.com</t>
  </si>
  <si>
    <t>/organization/ngcodec</t>
  </si>
  <si>
    <t>NGCodec</t>
  </si>
  <si>
    <t>http://NGCodec.com</t>
  </si>
  <si>
    <t>|Internet|Video|Semiconductors|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tcland-expression</t>
  </si>
  <si>
    <t>NGI</t>
  </si>
  <si>
    <t>http://www.ngicreative.com/index.php</t>
  </si>
  <si>
    <t>/organization/nginx</t>
  </si>
  <si>
    <t>Nginx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|Mobile|Mobile Games|iPhone|Games|</t>
  </si>
  <si>
    <t>/organization/ngn-holdings</t>
  </si>
  <si>
    <t>NGN Holdings</t>
  </si>
  <si>
    <t>/organization/ngrain</t>
  </si>
  <si>
    <t>NGRAIN</t>
  </si>
  <si>
    <t>http://www.ngrain.com</t>
  </si>
  <si>
    <t>|Augmented Reality|3D|Software|</t>
  </si>
  <si>
    <t>/organization/ngt4u-inc</t>
  </si>
  <si>
    <t>Ngt4u.inc</t>
  </si>
  <si>
    <t>http://www.ngt4u.com</t>
  </si>
  <si>
    <t>|Tutoring|Curated Web|</t>
  </si>
  <si>
    <t>/organization/nhc-beauty-enterprises</t>
  </si>
  <si>
    <t>NHC Beauty Enterprises</t>
  </si>
  <si>
    <t>/organization/nhk-world</t>
  </si>
  <si>
    <t>NHK World</t>
  </si>
  <si>
    <t>http://www.nhk.or.jp/nhkworld</t>
  </si>
  <si>
    <t>/organization/ni</t>
  </si>
  <si>
    <t>NI</t>
  </si>
  <si>
    <t>/organization/niall</t>
  </si>
  <si>
    <t>Niall</t>
  </si>
  <si>
    <t>http://niallluxury.com/</t>
  </si>
  <si>
    <t>|Fashion|E-Commerce|Jewelry|</t>
  </si>
  <si>
    <t>/organization/niara-inc</t>
  </si>
  <si>
    <t>Niara Inc.</t>
  </si>
  <si>
    <t>http://www.niara.com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u</t>
  </si>
  <si>
    <t>Nibu</t>
  </si>
  <si>
    <t>http://www.nibuwifi.com</t>
  </si>
  <si>
    <t>/organization/nice</t>
  </si>
  <si>
    <t>NICE</t>
  </si>
  <si>
    <t>http://oneniceapp.com/</t>
  </si>
  <si>
    <t>/organization/nicepeopleatwork</t>
  </si>
  <si>
    <t>NicePeopleAtWork</t>
  </si>
  <si>
    <t>http://www.nicepeopleatwork.com</t>
  </si>
  <si>
    <t>|Security|Analytics|Digital Rights Management|Video|Internet|Content|Software|</t>
  </si>
  <si>
    <t>/organization/the-niche-project-inc</t>
  </si>
  <si>
    <t>Niche</t>
  </si>
  <si>
    <t>http://niche.co</t>
  </si>
  <si>
    <t>|Social Media|Social Media Marketing|Software|</t>
  </si>
  <si>
    <t>/organization/nichewith</t>
  </si>
  <si>
    <t>Nichewith</t>
  </si>
  <si>
    <t>http://nichewith.me</t>
  </si>
  <si>
    <t>|Social Media|Startups|Apps|iOS|Photo Sharing|Services|Location Based Services|Mobile|</t>
  </si>
  <si>
    <t>/organization/nicholas-haddox-records</t>
  </si>
  <si>
    <t>Nicholas Haddox Records</t>
  </si>
  <si>
    <t>/organization/nicira</t>
  </si>
  <si>
    <t>Nicira Networks</t>
  </si>
  <si>
    <t>http://www.nicira.com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Garden Grove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|Discounts|Restaurants|Hospitality|Nightclubs|Events|Nightlife|Games|</t>
  </si>
  <si>
    <t>/organization/night-up</t>
  </si>
  <si>
    <t>Night Up</t>
  </si>
  <si>
    <t>http://nightuplife.com</t>
  </si>
  <si>
    <t>|Mobile Commerce|Marketplaces|Web Development|Hospitality|Android|iOS|Apps|Nightclubs|Nightlife|Mobile|</t>
  </si>
  <si>
    <t>/organization/night-zookeeper</t>
  </si>
  <si>
    <t>Night Zookeeper</t>
  </si>
  <si>
    <t>http://www.nightzookeeper.com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|Travel|Apps|Guide to Nightlife|</t>
  </si>
  <si>
    <t>/organization/nightpro</t>
  </si>
  <si>
    <t>Nightpro</t>
  </si>
  <si>
    <t>http://nightpro.co</t>
  </si>
  <si>
    <t>|Hospitality|Nightlife|Event Management|</t>
  </si>
  <si>
    <t>/organization/nightstarx</t>
  </si>
  <si>
    <t>NightstaRx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|File Sharing|Task Management|Social Media|Curated Web|</t>
  </si>
  <si>
    <t>/organization/niiki-pharma</t>
  </si>
  <si>
    <t>Niiki Pharma</t>
  </si>
  <si>
    <t>http://niikipharma.com</t>
  </si>
  <si>
    <t>/organization/niiu</t>
  </si>
  <si>
    <t>niiu</t>
  </si>
  <si>
    <t>http://www.niiu.de</t>
  </si>
  <si>
    <t>/organization/niko-niko</t>
  </si>
  <si>
    <t>Niko Niko</t>
  </si>
  <si>
    <t>http://nikoniko.co</t>
  </si>
  <si>
    <t>/organization/nile-guide</t>
  </si>
  <si>
    <t>NileGuide</t>
  </si>
  <si>
    <t>http://nileguide.com</t>
  </si>
  <si>
    <t>|Career Planning|Travel|Social Media|</t>
  </si>
  <si>
    <t>/organization/niles-media-group</t>
  </si>
  <si>
    <t>Niles Media Group</t>
  </si>
  <si>
    <t>http://nilesmediagroup.com</t>
  </si>
  <si>
    <t>Liberty</t>
  </si>
  <si>
    <t>/organization/nimaya</t>
  </si>
  <si>
    <t>Nimaya</t>
  </si>
  <si>
    <t>http://www.nimaya.com</t>
  </si>
  <si>
    <t>/organization/nimbelink</t>
  </si>
  <si>
    <t>NimbeLink</t>
  </si>
  <si>
    <t>http://www.nimbelink.com</t>
  </si>
  <si>
    <t>/organization/physware</t>
  </si>
  <si>
    <t>Nimbic (formerly Physware)</t>
  </si>
  <si>
    <t>http://www.nimbic.com</t>
  </si>
  <si>
    <t>/organization/nimbit</t>
  </si>
  <si>
    <t>Nimbit</t>
  </si>
  <si>
    <t>http://nimbit.com</t>
  </si>
  <si>
    <t>|Art|Digital Rights Management|Social Commerce|Music|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|Big Data|Financial Services|Credit|Risk Management|Finance|</t>
  </si>
  <si>
    <t>/organization/nimble-apps-limited</t>
  </si>
  <si>
    <t>Nimble Apps Limited</t>
  </si>
  <si>
    <t>http://www.salesclic.com</t>
  </si>
  <si>
    <t>/organization/nimble-crm</t>
  </si>
  <si>
    <t>Nimble CRM</t>
  </si>
  <si>
    <t>http://www.nimble.com</t>
  </si>
  <si>
    <t>|Collaboration|CRM|Sales and Marketing|Software|</t>
  </si>
  <si>
    <t>/organization/nimble-storage</t>
  </si>
  <si>
    <t>Nimble Storage</t>
  </si>
  <si>
    <t>http://www.nimblestorage.com</t>
  </si>
  <si>
    <t>|Technology|Software|Flash Storage|Storage|Enterprise Software|</t>
  </si>
  <si>
    <t>/organization/nimble-tv</t>
  </si>
  <si>
    <t>Nimble TV</t>
  </si>
  <si>
    <t>http://nimbletv.com</t>
  </si>
  <si>
    <t>/organization/3gear-systems</t>
  </si>
  <si>
    <t>Nimble VR</t>
  </si>
  <si>
    <t>http://nimblevr.com/</t>
  </si>
  <si>
    <t>/organization/nimblefish</t>
  </si>
  <si>
    <t>Nimblefish Technologies</t>
  </si>
  <si>
    <t>http://www.nimblefish.com</t>
  </si>
  <si>
    <t>/organization/nimbooks</t>
  </si>
  <si>
    <t>nimbooks</t>
  </si>
  <si>
    <t>http://www.nimbooks.com</t>
  </si>
  <si>
    <t>|Education|Publishing|E-Books|</t>
  </si>
  <si>
    <t>/organization/nimboxx</t>
  </si>
  <si>
    <t>NIMBOXX</t>
  </si>
  <si>
    <t>http://www.nimboxx.com</t>
  </si>
  <si>
    <t>|Security|Networking|Data Centers|Services|Information Technology|</t>
  </si>
  <si>
    <t>/organization/nimbula</t>
  </si>
  <si>
    <t>Nimbula</t>
  </si>
  <si>
    <t>http://nimbula.com</t>
  </si>
  <si>
    <t>|Virtualization|Infrastructure|Cloud Computing|Enterprise Software|</t>
  </si>
  <si>
    <t>/organization/nimbus-cloud-apps</t>
  </si>
  <si>
    <t>Nimbus Cloud Apps</t>
  </si>
  <si>
    <t>http://www.nimbuscloudapps.com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|Software|Storage|Enterprise Software|</t>
  </si>
  <si>
    <t>/organization/nimbus-discovery</t>
  </si>
  <si>
    <t>Nimbus Discovery</t>
  </si>
  <si>
    <t>http://www.nimbusdiscovery.com</t>
  </si>
  <si>
    <t>/organization/nimbus-llc</t>
  </si>
  <si>
    <t>Nimbus LLC</t>
  </si>
  <si>
    <t>http://www.nimbuscloudapps.com</t>
  </si>
  <si>
    <t>|Startups|SaaS|Consulting|</t>
  </si>
  <si>
    <t>/organization/nimbusbase</t>
  </si>
  <si>
    <t>NimbusBase</t>
  </si>
  <si>
    <t>http://nimbusbase.com</t>
  </si>
  <si>
    <t>|File Sharing|Cloud Data Services|Software|</t>
  </si>
  <si>
    <t>/organization/nimbuz</t>
  </si>
  <si>
    <t>Nimbuz Inc</t>
  </si>
  <si>
    <t>http://www.odysee.com</t>
  </si>
  <si>
    <t>/organization/nimbuzz</t>
  </si>
  <si>
    <t>Nimbuzz</t>
  </si>
  <si>
    <t>http://www.nimbuzz.com</t>
  </si>
  <si>
    <t>|Chat|VoIP|Messaging|Mobile|</t>
  </si>
  <si>
    <t>/organization/nimia</t>
  </si>
  <si>
    <t>Nimia</t>
  </si>
  <si>
    <t>http://www.nimia.com</t>
  </si>
  <si>
    <t>|Monetization|Storage|Media|Enterprise Software|</t>
  </si>
  <si>
    <t>/organization/nimsoft</t>
  </si>
  <si>
    <t>Nimsoft</t>
  </si>
  <si>
    <t>http://www.nimsoft.com</t>
  </si>
  <si>
    <t>|Networking|SaaS|Cloud Management|Virtualization|Data Centers|Cloud Computing|Enterprise Software|</t>
  </si>
  <si>
    <t>/organization/nin-ventures</t>
  </si>
  <si>
    <t>NIN Ventures</t>
  </si>
  <si>
    <t>http://www.nin.vc</t>
  </si>
  <si>
    <t>/organization/nine-iron-innovations</t>
  </si>
  <si>
    <t>Nine Iron Innovations</t>
  </si>
  <si>
    <t>/organization/nine-star</t>
  </si>
  <si>
    <t>Nine Star</t>
  </si>
  <si>
    <t>/organization/ninepoint-medical</t>
  </si>
  <si>
    <t>NinePoint Medical</t>
  </si>
  <si>
    <t>http://www.ninepointmedical.com</t>
  </si>
  <si>
    <t>/organization/nines-photovoltaic</t>
  </si>
  <si>
    <t>Nines Photovoltaic</t>
  </si>
  <si>
    <t>http://nines-pv.com</t>
  </si>
  <si>
    <t>/organization/ninesigma</t>
  </si>
  <si>
    <t>NineSigma</t>
  </si>
  <si>
    <t>http://www.ninesigma.com</t>
  </si>
  <si>
    <t>/organization/ninesixfive</t>
  </si>
  <si>
    <t>NineSixFive</t>
  </si>
  <si>
    <t>http://tiptopspeakers.com</t>
  </si>
  <si>
    <t>/organization/ning-2</t>
  </si>
  <si>
    <t>Ning</t>
  </si>
  <si>
    <t>http://ning.com</t>
  </si>
  <si>
    <t>/organization/ning</t>
  </si>
  <si>
    <t>Ning by Glam Media</t>
  </si>
  <si>
    <t>http://www.ning.com</t>
  </si>
  <si>
    <t>|Communities|Enterprise Software|</t>
  </si>
  <si>
    <t>/organization/ninite</t>
  </si>
  <si>
    <t>Ninite</t>
  </si>
  <si>
    <t>http://ninite.com</t>
  </si>
  <si>
    <t>|Virtualization|Security|Software|</t>
  </si>
  <si>
    <t>/organization/ninja-blocks</t>
  </si>
  <si>
    <t>Ninja Blocks</t>
  </si>
  <si>
    <t>http://ninjablocks.com</t>
  </si>
  <si>
    <t>|Home Automation|Developer APIs|Open Source|Internet of Things|</t>
  </si>
  <si>
    <t>/organization/ninjametrics</t>
  </si>
  <si>
    <t>Ninja Metrics</t>
  </si>
  <si>
    <t>http://www.ninjametrics.com</t>
  </si>
  <si>
    <t>/organization/ninjathat</t>
  </si>
  <si>
    <t>Ninjathat</t>
  </si>
  <si>
    <t>http://www.ninjathat.com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|Information Technology|Cloud Data Services|Software|</t>
  </si>
  <si>
    <t>/organization/ninthdecimal</t>
  </si>
  <si>
    <t>NinthDecimal</t>
  </si>
  <si>
    <t>http://www.ninthdecimal.com/</t>
  </si>
  <si>
    <t>|Location Based Services|Mobile|Mobile Advertising|Mobile Analytics|Mobile Video|Brand Marketing|Ad Targeting|Direct Marketing|</t>
  </si>
  <si>
    <t>/organization/nintu</t>
  </si>
  <si>
    <t>Nintu Oy</t>
  </si>
  <si>
    <t>http://www.nintu.eu</t>
  </si>
  <si>
    <t>|Mobile|Mobile Social|Consumer Internet|</t>
  </si>
  <si>
    <t>/organization/ninua</t>
  </si>
  <si>
    <t>Ninua</t>
  </si>
  <si>
    <t>http://www.symphonytools.com</t>
  </si>
  <si>
    <t>|Social Bookmarking|News|Facebook Applications|Curated Web|</t>
  </si>
  <si>
    <t>/organization/nipendo</t>
  </si>
  <si>
    <t>Nipendo</t>
  </si>
  <si>
    <t>http://www.nipendo.com</t>
  </si>
  <si>
    <t>|Banking|Health Care|Telecommunications|B2B|Software|Enterprise Software|</t>
  </si>
  <si>
    <t>/organization/nippo</t>
  </si>
  <si>
    <t>Nippo</t>
  </si>
  <si>
    <t>http://www.nippo.ie</t>
  </si>
  <si>
    <t>/organization/nippon-renewable-energy</t>
  </si>
  <si>
    <t>Nippon Renewable Energy</t>
  </si>
  <si>
    <t>http://www.nipponenergy.asia</t>
  </si>
  <si>
    <t>/organization/nirmidas-biotech</t>
  </si>
  <si>
    <t>Nirmidas Biotech</t>
  </si>
  <si>
    <t>http://nirmidas.com</t>
  </si>
  <si>
    <t>/organization/nirvaha</t>
  </si>
  <si>
    <t>Nirvaha</t>
  </si>
  <si>
    <t>http://oneclickcommissions.com/cb.html</t>
  </si>
  <si>
    <t>/organization/nirvanix</t>
  </si>
  <si>
    <t>Nirvanix</t>
  </si>
  <si>
    <t>http://techcrunch.com/2013/09/27/its-official-the-nirvanix-cloud-storage-service-is-shutting-down/</t>
  </si>
  <si>
    <t>|Cloud Computing|Cloud Data Services|Cloud Management|Enterprise Software|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|B2B|Social Media|</t>
  </si>
  <si>
    <t>/organization/nitero</t>
  </si>
  <si>
    <t>Nitero</t>
  </si>
  <si>
    <t>http://www.nitero.com</t>
  </si>
  <si>
    <t>|Wireless|Semiconductors|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/organization/nitropdf</t>
  </si>
  <si>
    <t>Nitro</t>
  </si>
  <si>
    <t>http://www.gonitro.com</t>
  </si>
  <si>
    <t>/organization/nitro-pdf</t>
  </si>
  <si>
    <t>Nitro PDF</t>
  </si>
  <si>
    <t>http://www.nitropdf.com</t>
  </si>
  <si>
    <t>|Collaboration|SaaS|Software|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|Mobile Health|Health Care Information Technology|Mobile|</t>
  </si>
  <si>
    <t>/organization/nitrosecurity</t>
  </si>
  <si>
    <t>NitroSecurity</t>
  </si>
  <si>
    <t>http://www.nitrosecurity.com/?gclid=CMuesqqjm5UCFQv7agodgl0DgQ</t>
  </si>
  <si>
    <t>/organization/nitrosell</t>
  </si>
  <si>
    <t>NitroSell</t>
  </si>
  <si>
    <t>http://www.nitrosell.com</t>
  </si>
  <si>
    <t>/organization/nitrous-io</t>
  </si>
  <si>
    <t>Nitrous</t>
  </si>
  <si>
    <t>http://www.nitrous.io</t>
  </si>
  <si>
    <t>|Software|Web Tools|iPad|Web Development|Cloud Computing|PaaS|Enterprise Software|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l-network</t>
  </si>
  <si>
    <t>Nival</t>
  </si>
  <si>
    <t>http://nival.com</t>
  </si>
  <si>
    <t>1996-11</t>
  </si>
  <si>
    <t>/organization/nivela</t>
  </si>
  <si>
    <t>Nivela</t>
  </si>
  <si>
    <t>http://www.nivela.org/</t>
  </si>
  <si>
    <t>/organization/niveus-medical</t>
  </si>
  <si>
    <t>Niveus Medical</t>
  </si>
  <si>
    <t>/organization/nivio</t>
  </si>
  <si>
    <t>nivio</t>
  </si>
  <si>
    <t>http://www.nivio.com</t>
  </si>
  <si>
    <t>|Software|Cloud Data Services|Storage|App Stores|SaaS|Cloud Computing|Enterprise Software|</t>
  </si>
  <si>
    <t>/organization/niwa</t>
  </si>
  <si>
    <t>Niwa</t>
  </si>
  <si>
    <t>http://getniwa.com/</t>
  </si>
  <si>
    <t>|Agriculture|Clean Technology|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uice</t>
  </si>
  <si>
    <t>Njuice</t>
  </si>
  <si>
    <t>http://www.njuice.com</t>
  </si>
  <si>
    <t>|Real Time|Software|News|</t>
  </si>
  <si>
    <t>/organization/njvc</t>
  </si>
  <si>
    <t>NJVC</t>
  </si>
  <si>
    <t>http://www.njvc.com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|Ediscovery|Biotechnology|</t>
  </si>
  <si>
    <t>/organization/nlight</t>
  </si>
  <si>
    <t>nLIGHT Corp.</t>
  </si>
  <si>
    <t>http://www.nlight.net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|Clean Technology|Data Centers|Software|</t>
  </si>
  <si>
    <t>/organization/nmb</t>
  </si>
  <si>
    <t>NMB Bank</t>
  </si>
  <si>
    <t>http://nmbz.co.zw</t>
  </si>
  <si>
    <t>ZWE</t>
  </si>
  <si>
    <t>Harare</t>
  </si>
  <si>
    <t>/organization/nmotive-research</t>
  </si>
  <si>
    <t>NMotive Research</t>
  </si>
  <si>
    <t>http://www.nmotive.ca</t>
  </si>
  <si>
    <t>/organization/nmrkt</t>
  </si>
  <si>
    <t>NMRKT</t>
  </si>
  <si>
    <t>http://nmrkt.com</t>
  </si>
  <si>
    <t>|B2B|Marketplaces|Lead Generation|E-Commerce|</t>
  </si>
  <si>
    <t>/organization/nmt-medical</t>
  </si>
  <si>
    <t>NMT Medical</t>
  </si>
  <si>
    <t>http://www.nmtmedical.com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-chains</t>
  </si>
  <si>
    <t>No Chains</t>
  </si>
  <si>
    <t>http://nochainsapp.com/</t>
  </si>
  <si>
    <t>/organization/no-paper-just-vapor</t>
  </si>
  <si>
    <t>No Paper Just Vapor</t>
  </si>
  <si>
    <t>http://www.npjvapor.com</t>
  </si>
  <si>
    <t>Rosamond</t>
  </si>
  <si>
    <t>/organization/no-surprises-software</t>
  </si>
  <si>
    <t>No Surprises Software</t>
  </si>
  <si>
    <t>http://www.viewabill.com</t>
  </si>
  <si>
    <t>/organization/no-world-borders</t>
  </si>
  <si>
    <t>No World Borders</t>
  </si>
  <si>
    <t>http://www.noworldborders.com</t>
  </si>
  <si>
    <t>|Hospitals|Cloud Computing|SaaS|Electronic Health Records|Health and Insurance|Consulting|</t>
  </si>
  <si>
    <t>/organization/no-1-traveller</t>
  </si>
  <si>
    <t>No.1 Traveller</t>
  </si>
  <si>
    <t>http://no1traveller.com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x-radio</t>
  </si>
  <si>
    <t>Nobex Radio</t>
  </si>
  <si>
    <t>http://partner.nobexradio.com/</t>
  </si>
  <si>
    <t>|Technology|Telecommunications|Mobile|</t>
  </si>
  <si>
    <t>/organization/nobex-technologies</t>
  </si>
  <si>
    <t>Nobex Technologies</t>
  </si>
  <si>
    <t>http://www.nobexrc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|Health Care|Professional Services|Health and Wellness|Software|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/organization/noble-iron</t>
  </si>
  <si>
    <t>Noble Iron</t>
  </si>
  <si>
    <t>http://nobleiron.com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|Startups|Manufacturing|</t>
  </si>
  <si>
    <t>/organization/nobot</t>
  </si>
  <si>
    <t>NOBOT</t>
  </si>
  <si>
    <t>http://ad-maker.net</t>
  </si>
  <si>
    <t>|Consumer Electronics|Mobile|Android|iPhone|Advertising|</t>
  </si>
  <si>
    <t>/organization/noc2-healthcare</t>
  </si>
  <si>
    <t>NOC2 Healthcare</t>
  </si>
  <si>
    <t>http://noc2healthcare.com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|Internet|Business Services|Developer APIs|Software|</t>
  </si>
  <si>
    <t>/organization/nodeable</t>
  </si>
  <si>
    <t>Nodeable</t>
  </si>
  <si>
    <t>http://www.nodeable.com</t>
  </si>
  <si>
    <t>|Big Data|Cloud Computing|Analytics|</t>
  </si>
  <si>
    <t>/organization/nodefly</t>
  </si>
  <si>
    <t>NodeFly</t>
  </si>
  <si>
    <t>http://nodefly.com</t>
  </si>
  <si>
    <t>|Networking|SaaS|Software|Curated Web|</t>
  </si>
  <si>
    <t>/organization/nodejitsu</t>
  </si>
  <si>
    <t>Nodejitsu</t>
  </si>
  <si>
    <t>http://nodejitsu.com</t>
  </si>
  <si>
    <t>|Software|Networking|PaaS|Web Hosting|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|Machine Learning|Infrastructure|Cloud Management|Cloud Computing|Big Data|Analytics|Enterprise Software|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|Internet|Startups|Hospitality|</t>
  </si>
  <si>
    <t>/organization/noemalife</t>
  </si>
  <si>
    <t>Noemalife</t>
  </si>
  <si>
    <t>http://www.noemalife.com/en</t>
  </si>
  <si>
    <t>/organization/noesis-energy</t>
  </si>
  <si>
    <t>Noesis Energy</t>
  </si>
  <si>
    <t>http://www.noesisenergy.com</t>
  </si>
  <si>
    <t>/organization/nofeerealestatesales-com</t>
  </si>
  <si>
    <t>noFeeRealEstateSales.com</t>
  </si>
  <si>
    <t>http://www.noFeeRealEstateSales.com</t>
  </si>
  <si>
    <t>/organization/noflo</t>
  </si>
  <si>
    <t>NoFlo</t>
  </si>
  <si>
    <t>http://noflojs.org</t>
  </si>
  <si>
    <t>/organization/nogacom</t>
  </si>
  <si>
    <t>Nogacom</t>
  </si>
  <si>
    <t>http://www.nogacom.com</t>
  </si>
  <si>
    <t>|Data Security|Enterprises|Information Services|Software|</t>
  </si>
  <si>
    <t>/organization/nogle-technologies</t>
  </si>
  <si>
    <t>Nogle Technologies</t>
  </si>
  <si>
    <t>http://www.nogle.in</t>
  </si>
  <si>
    <t>/organization/nohms-technologies</t>
  </si>
  <si>
    <t>Nohms Technologies</t>
  </si>
  <si>
    <t>http://nohms.com</t>
  </si>
  <si>
    <t>/organization/noir-illuminati</t>
  </si>
  <si>
    <t>Noir.Illuminati</t>
  </si>
  <si>
    <t>/organization/noise-freaks</t>
  </si>
  <si>
    <t>Noise Freaks</t>
  </si>
  <si>
    <t>http://noisefreaks.com</t>
  </si>
  <si>
    <t>|Startups|Web Tools|Social Network Media|Music|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|Manufacturing|Tablets|Wireless|Mobile|Startups|Hardware + Software|</t>
  </si>
  <si>
    <t>/organization/noiz-analytics</t>
  </si>
  <si>
    <t>Noiz Analytics</t>
  </si>
  <si>
    <t>http://www.humanequation.co</t>
  </si>
  <si>
    <t>|Analytics|Social Media|Brand Marketing|Software|</t>
  </si>
  <si>
    <t>/organization/nok-nok-labs</t>
  </si>
  <si>
    <t>Nok Nok Labs</t>
  </si>
  <si>
    <t>http://www.noknok.com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|Android|iPhone|Social Media|Software|Analytics|Gamification|Advertising|Incentives|Loyalty Programs|Mobile|</t>
  </si>
  <si>
    <t>/organization/nokori</t>
  </si>
  <si>
    <t>Nokori</t>
  </si>
  <si>
    <t>http://nokbox.com</t>
  </si>
  <si>
    <t>|Messaging|Enterprises|Mobile|Enterprise Software|</t>
  </si>
  <si>
    <t>/organization/nokter</t>
  </si>
  <si>
    <t>Nokter</t>
  </si>
  <si>
    <t>http://nokter.com/</t>
  </si>
  <si>
    <t>/organization/nola-j-b</t>
  </si>
  <si>
    <t>NOLA J&amp;B</t>
  </si>
  <si>
    <t>|Games|Real Estate|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acorc</t>
  </si>
  <si>
    <t>Nomacorc</t>
  </si>
  <si>
    <t>http://www.nomacorc.com</t>
  </si>
  <si>
    <t>Zebulon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|Mobile|Hardware|Fashion|Hardware + Software|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|Enterprise 2.0|Business Services|Enterprise Software|</t>
  </si>
  <si>
    <t>Enterprise 2.0</t>
  </si>
  <si>
    <t>/organization/nomadica-brainstorming</t>
  </si>
  <si>
    <t>Nomadica Brainstorming</t>
  </si>
  <si>
    <t>http://www.nomadicabrainstorming.como</t>
  </si>
  <si>
    <t>|Web Tools|Incubators|Software|</t>
  </si>
  <si>
    <t>1990-03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|Analytics|Retail|Software|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|Internet|Network Security|Sales and Marketing|Analytics|</t>
  </si>
  <si>
    <t>/organization/nomios</t>
  </si>
  <si>
    <t>Nomios</t>
  </si>
  <si>
    <t>http://www.nomios.fr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/organization/nommunity</t>
  </si>
  <si>
    <t>Nommunity</t>
  </si>
  <si>
    <t>http://www.nommunity.com</t>
  </si>
  <si>
    <t>|Restaurants|Organic|Fitness|Health and Wellness|News|</t>
  </si>
  <si>
    <t>/organization/nomorerack</t>
  </si>
  <si>
    <t>Nomorerack.com</t>
  </si>
  <si>
    <t>http://nomorerack.com</t>
  </si>
  <si>
    <t>/organization/nomos-software</t>
  </si>
  <si>
    <t>Nomos Software</t>
  </si>
  <si>
    <t>http://nomos-software.com</t>
  </si>
  <si>
    <t>/organization/nonabox</t>
  </si>
  <si>
    <t>Nonabox</t>
  </si>
  <si>
    <t>http://nonabox.com</t>
  </si>
  <si>
    <t>|Online Shopping|Babies|E-Commerce|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chyn.blogspot.de/2008/04/nonoba-is-shutting-down.html</t>
  </si>
  <si>
    <t>|Messaging|Social Games|Games|</t>
  </si>
  <si>
    <t>/organization/nonpareil</t>
  </si>
  <si>
    <t>Nonpareil</t>
  </si>
  <si>
    <t>http://www.bellinity.com</t>
  </si>
  <si>
    <t>|Services|Internet|Career Management|Consumer Goods|Celebrity|Networking|Sales and Marketing|Media|Social Media|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s</t>
  </si>
  <si>
    <t>noodls</t>
  </si>
  <si>
    <t>http://www.noodls.com</t>
  </si>
  <si>
    <t>|Public Relations|Media|News|Search|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u/nook/379003208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|Shopping|Web Development|Web Tools|E-Commerce|</t>
  </si>
  <si>
    <t>/organization/nookster</t>
  </si>
  <si>
    <t>Nookster</t>
  </si>
  <si>
    <t>http://www.oben.me</t>
  </si>
  <si>
    <t>/organization/noom</t>
  </si>
  <si>
    <t>Noom</t>
  </si>
  <si>
    <t>http://www.noom.com</t>
  </si>
  <si>
    <t>|Software|Startups|Apps|Mobile|Android|Technology|Exercise|Fitness|Health and Wellness|</t>
  </si>
  <si>
    <t>/organization/noomeo</t>
  </si>
  <si>
    <t>Noomeo</t>
  </si>
  <si>
    <t>http://www.noomeo.eu</t>
  </si>
  <si>
    <t>/organization/noonswoon</t>
  </si>
  <si>
    <t>Noonswoon</t>
  </si>
  <si>
    <t>http://www.noonswoon.com</t>
  </si>
  <si>
    <t>|Social Network Media|Consumers|Mobile|</t>
  </si>
  <si>
    <t>/organization/noosh</t>
  </si>
  <si>
    <t>Noosh</t>
  </si>
  <si>
    <t>http://www.noosh.com</t>
  </si>
  <si>
    <t>/organization/noovo</t>
  </si>
  <si>
    <t>Noovo</t>
  </si>
  <si>
    <t>http://noovo.com</t>
  </si>
  <si>
    <t>|Ediscovery|Social Media|Curated Web|</t>
  </si>
  <si>
    <t>/organization/nopaperforms</t>
  </si>
  <si>
    <t>NoPaperForms.com</t>
  </si>
  <si>
    <t>http://www.nopaperforms.com</t>
  </si>
  <si>
    <t>Thane</t>
  </si>
  <si>
    <t>/organization/noquo</t>
  </si>
  <si>
    <t>Noquo</t>
  </si>
  <si>
    <t>|Kids|iPad|3D Printing|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cat</t>
  </si>
  <si>
    <t>NORCAT</t>
  </si>
  <si>
    <t>http://www.norcat.org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/organization/textflow</t>
  </si>
  <si>
    <t>Nordic River</t>
  </si>
  <si>
    <t>http://www.nordicriver.com</t>
  </si>
  <si>
    <t>|Collaboration|Document Management|Enterprise Software|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|Communications Hardware|Customer Service|Cloud Computing|Hardware + Software|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1960-06</t>
  </si>
  <si>
    <t>1960-Q2</t>
  </si>
  <si>
    <t>/organization/noribachi</t>
  </si>
  <si>
    <t>Noribachi</t>
  </si>
  <si>
    <t>http://www.noribachi.com</t>
  </si>
  <si>
    <t>|Clean Energy|Semiconductors|Technology|Lighting|Manufacturing|</t>
  </si>
  <si>
    <t>/organization/norin-tv</t>
  </si>
  <si>
    <t>norin.tv</t>
  </si>
  <si>
    <t>http://norin.tv</t>
  </si>
  <si>
    <t>/organization/normal</t>
  </si>
  <si>
    <t>Normal</t>
  </si>
  <si>
    <t>http://nrml.com</t>
  </si>
  <si>
    <t>|Mass Customization|Mobile Commerce|Hardware + Software|</t>
  </si>
  <si>
    <t>/organization/normoxys</t>
  </si>
  <si>
    <t>NormOxys</t>
  </si>
  <si>
    <t>http://www.normoxys.com</t>
  </si>
  <si>
    <t>/organization/norse-corporation</t>
  </si>
  <si>
    <t>Norse</t>
  </si>
  <si>
    <t>http://www.norse-corp.com</t>
  </si>
  <si>
    <t>|IT and Cybersecurity|Network Security|Security|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merican-palladium</t>
  </si>
  <si>
    <t>North American Palladium</t>
  </si>
  <si>
    <t>http://www.nap.com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|Governments|Web Design|Content|Linux|Web Tools|Mobile Social|Open Source|Software|</t>
  </si>
  <si>
    <t>/organization/north-capital-investment-technology</t>
  </si>
  <si>
    <t>North Capital Investment Technology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dallas-surgical-center</t>
  </si>
  <si>
    <t>North Dallas Surgical Center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/organization/north-shore-innoventures</t>
  </si>
  <si>
    <t>North Shore InnoVentures</t>
  </si>
  <si>
    <t>http://www.nsiv.org</t>
  </si>
  <si>
    <t>/organization/north-star-building-maintenance</t>
  </si>
  <si>
    <t>North Star Building Maintenance</t>
  </si>
  <si>
    <t>http://www.northstarmaint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1973-11</t>
  </si>
  <si>
    <t>1973-Q4</t>
  </si>
  <si>
    <t>/organization/northeast-wireless-networks</t>
  </si>
  <si>
    <t>Northeast Wireless Networks</t>
  </si>
  <si>
    <t>http://newirelessnetworks.com</t>
  </si>
  <si>
    <t>Falmouth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page</t>
  </si>
  <si>
    <t>NorthPage</t>
  </si>
  <si>
    <t>http://www.northpage.com</t>
  </si>
  <si>
    <t>Southbury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-2</t>
  </si>
  <si>
    <t>Northwestern University</t>
  </si>
  <si>
    <t>/organization/nortis</t>
  </si>
  <si>
    <t>Nortis</t>
  </si>
  <si>
    <t>http://nortisbio.com</t>
  </si>
  <si>
    <t>/organization/norwood-systems</t>
  </si>
  <si>
    <t>Norwood Systems</t>
  </si>
  <si>
    <t>http://www.norwoodsystems.com</t>
  </si>
  <si>
    <t>|SaaS|Services|Enterprises|Mobile|Wireless|Enterprise Software|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>Nîmes</t>
  </si>
  <si>
    <t>/organization/nostalgia-bingo</t>
  </si>
  <si>
    <t>Nostalgia Bingo</t>
  </si>
  <si>
    <t>/organization/noster-mobile</t>
  </si>
  <si>
    <t>Noster Mobile</t>
  </si>
  <si>
    <t>http://www.noster.mobi</t>
  </si>
  <si>
    <t>|Social Media Marketing|Location Based Services|Mobile Advertising|</t>
  </si>
  <si>
    <t>/organization/nosto</t>
  </si>
  <si>
    <t>Nosto</t>
  </si>
  <si>
    <t>http://www.nosto.com</t>
  </si>
  <si>
    <t>|Marketing Automation|Internet Marketing|Reviews and Recommendations|Personalization|SEO|E-Commerce|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|Apps|Gamification|Games|</t>
  </si>
  <si>
    <t>/organization/notable-limited</t>
  </si>
  <si>
    <t>Notable PDF</t>
  </si>
  <si>
    <t>http://www.notablepdf.com</t>
  </si>
  <si>
    <t>|Internet|K-12 Education|Education|Medical|</t>
  </si>
  <si>
    <t>/organization/notable-solutions</t>
  </si>
  <si>
    <t>Notable Solutions</t>
  </si>
  <si>
    <t>http://www.notablesolutions.com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|Identity|Security|Real Estate|</t>
  </si>
  <si>
    <t>/organization/notch-2</t>
  </si>
  <si>
    <t>Notch</t>
  </si>
  <si>
    <t>http://www.notchdevice.com</t>
  </si>
  <si>
    <t>|Hardware|Consumer Electronics|Sensors|Motion Capture|</t>
  </si>
  <si>
    <t>/organization/wear-notch</t>
  </si>
  <si>
    <t>Notch Wearable Movement Capture</t>
  </si>
  <si>
    <t>http://www.wearnotch.com</t>
  </si>
  <si>
    <t>|Consumer Electronics|Sensors|Hardware + Software|</t>
  </si>
  <si>
    <t>/organization/note-social</t>
  </si>
  <si>
    <t>Note</t>
  </si>
  <si>
    <t>http://www.notesc.com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egraphy</t>
  </si>
  <si>
    <t>Notegraphy</t>
  </si>
  <si>
    <t>http://www.notegraphy.com</t>
  </si>
  <si>
    <t>|Social Network Media|Internet|Mobile|Collectibles|Photo Editing|Social Media|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|Meeting Software|Events|Mobile|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|Creative Industries|Music Services|Mobile|</t>
  </si>
  <si>
    <t>/organization/notevault</t>
  </si>
  <si>
    <t>NoteVault</t>
  </si>
  <si>
    <t>http://notevault.com</t>
  </si>
  <si>
    <t>|Technology|SaaS|Hardware + Software|</t>
  </si>
  <si>
    <t>/organization/notewagon</t>
  </si>
  <si>
    <t>NoteWagon</t>
  </si>
  <si>
    <t>http://www.NoteWagon.com</t>
  </si>
  <si>
    <t>|Finance|Universities|File Sharing|Curated Web|</t>
  </si>
  <si>
    <t>/organization/noteworthy-medical-systems</t>
  </si>
  <si>
    <t>Noteworthy Medical Systems</t>
  </si>
  <si>
    <t>/organization/nothinggrinder</t>
  </si>
  <si>
    <t>nothingGrinder</t>
  </si>
  <si>
    <t>http://www.nothingGrinder.com</t>
  </si>
  <si>
    <t>|Small and Medium Businesses|Web Hosting|Services|E-Commerce|Content|Web CMS|Software|</t>
  </si>
  <si>
    <t>/organization/notice-kiosk</t>
  </si>
  <si>
    <t>Notice Kiosk</t>
  </si>
  <si>
    <t>http://www.noticekiosk.com</t>
  </si>
  <si>
    <t>|Business Services|Local|Communities|Search|</t>
  </si>
  <si>
    <t>/organization/notice-technologies</t>
  </si>
  <si>
    <t>Notice Technologies</t>
  </si>
  <si>
    <t>http://www.noticetechnologies.com</t>
  </si>
  <si>
    <t>|Sales and Marketing|Local Businesses|News|Internet|Social Media|Advertising|Analytics|</t>
  </si>
  <si>
    <t>/organization/notifixious</t>
  </si>
  <si>
    <t>Notifixious</t>
  </si>
  <si>
    <t>http://www.notifixio.us</t>
  </si>
  <si>
    <t>|Subscription Businesses|Email|Messaging|Public Relations|</t>
  </si>
  <si>
    <t>/organization/notifo</t>
  </si>
  <si>
    <t>Notifo</t>
  </si>
  <si>
    <t>http://notifo.com</t>
  </si>
  <si>
    <t>/organization/notify-technology</t>
  </si>
  <si>
    <t>Notify Technology</t>
  </si>
  <si>
    <t>http://www.notifycorp.com</t>
  </si>
  <si>
    <t>1994-08</t>
  </si>
  <si>
    <t>/organization/notik</t>
  </si>
  <si>
    <t>NOTIK</t>
  </si>
  <si>
    <t>http://charitytick.com</t>
  </si>
  <si>
    <t>|Auctions|Charity|Nonprofits|</t>
  </si>
  <si>
    <t>/organization/notion-2</t>
  </si>
  <si>
    <t>Notion</t>
  </si>
  <si>
    <t>http://notion.is</t>
  </si>
  <si>
    <t>|Internet of Things|Home Automation|Sensors|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|Lifestyle|Design|Shopping|Advice|Fashion|Mobile|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-2</t>
  </si>
  <si>
    <t>Nourish</t>
  </si>
  <si>
    <t>http://www.nourishforall.com/</t>
  </si>
  <si>
    <t>/organization/nourish</t>
  </si>
  <si>
    <t>http://www.nouri.sh</t>
  </si>
  <si>
    <t>|Internet Marketing|Sales and Marketing|Internet|Email Newsletters|Curated Web|</t>
  </si>
  <si>
    <t>/organization/nous</t>
  </si>
  <si>
    <t>Nous Global Markets</t>
  </si>
  <si>
    <t>http://nous.net</t>
  </si>
  <si>
    <t>|Financial Services|Hedge Funds|Education|</t>
  </si>
  <si>
    <t>/organization/nousco</t>
  </si>
  <si>
    <t>Nousco</t>
  </si>
  <si>
    <t>http://www.nousco.com</t>
  </si>
  <si>
    <t>/organization/nousdecor</t>
  </si>
  <si>
    <t>nousDECOR</t>
  </si>
  <si>
    <t>http://www.nousdecor.com</t>
  </si>
  <si>
    <t>|Design|Social Commerce|Social Media|</t>
  </si>
  <si>
    <t>/organization/nouveaux-riche</t>
  </si>
  <si>
    <t>Nouveaux Riche</t>
  </si>
  <si>
    <t>/organization/nouvola</t>
  </si>
  <si>
    <t>Nouvola</t>
  </si>
  <si>
    <t>http://nouvola.com</t>
  </si>
  <si>
    <t>|Enterprise Software|SaaS|Big Data|Cloud Computing|Information Technology|</t>
  </si>
  <si>
    <t>/organization/nouvou-inc</t>
  </si>
  <si>
    <t>Nouvou, Inc.</t>
  </si>
  <si>
    <t>http://Documents.me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cem</t>
  </si>
  <si>
    <t>Novacem</t>
  </si>
  <si>
    <t>http://novacem.com</t>
  </si>
  <si>
    <t>/organization/novacta-biosystems</t>
  </si>
  <si>
    <t>Novacta Biosystems</t>
  </si>
  <si>
    <t>http://www.novactabio.com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/organization/novaliq</t>
  </si>
  <si>
    <t>Novaliq</t>
  </si>
  <si>
    <t>http://www.novaliq.de</t>
  </si>
  <si>
    <t>/organization/novalux</t>
  </si>
  <si>
    <t>Novalux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/organization/novapost</t>
  </si>
  <si>
    <t>Novapost</t>
  </si>
  <si>
    <t>http://www.people-doc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gpsfarm.com</t>
  </si>
  <si>
    <t>|Technology|Gps|Industrial|Mechanical Solutions|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e-medical</t>
  </si>
  <si>
    <t>Novate Medical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/organization/novavax</t>
  </si>
  <si>
    <t>Novavax</t>
  </si>
  <si>
    <t>|Health Care|Medical|Pharmaceuticals|Bio-Pharm|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Boucherville</t>
  </si>
  <si>
    <t>/organization/novel</t>
  </si>
  <si>
    <t>Novel</t>
  </si>
  <si>
    <t>http://www.novelincorporated.com</t>
  </si>
  <si>
    <t>|Enterprise Software|Software|MMO Games|Virtual Worlds|Video Games|Finance|</t>
  </si>
  <si>
    <t>/organization/novel-ingredient-services</t>
  </si>
  <si>
    <t>Novel Ingredient Services</t>
  </si>
  <si>
    <t>http://www.novelingredient.com</t>
  </si>
  <si>
    <t>West Caldwell</t>
  </si>
  <si>
    <t>/organization/beijing-novel-tongfang-digital-tv-technology-co-ltd</t>
  </si>
  <si>
    <t>Novel SuperTV</t>
  </si>
  <si>
    <t>http://www.novel-supertv.com</t>
  </si>
  <si>
    <t>/organization/novel-therapeutic-technologies</t>
  </si>
  <si>
    <t>Novel Therapeutic Technologies</t>
  </si>
  <si>
    <t>http://www.ntt-inc.com</t>
  </si>
  <si>
    <t>/organization/novelix-pharmaceuticals</t>
  </si>
  <si>
    <t>Novelix Pharmaceuticals</t>
  </si>
  <si>
    <t>http://novelix.com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|Facebook Applications|Shopping|E-Commerce|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|Virtual Currency|E-Commerce|Finance|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Utah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|Home Decor|Handmade|E-Commerce|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ra-therapeutics</t>
  </si>
  <si>
    <t>Novira Therapeutics</t>
  </si>
  <si>
    <t>http://www.noviratherapeutics.com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ød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|Recruiting|Human Resources|Psychology|Self Development|Health and Wellness|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w-in-store</t>
  </si>
  <si>
    <t>Now In Store</t>
  </si>
  <si>
    <t>http://nowinstore.com</t>
  </si>
  <si>
    <t>|Direct Marketing|Printing|Marketing Automation|SaaS|B2B|E-Commerce|</t>
  </si>
  <si>
    <t>/organization/now-technologies</t>
  </si>
  <si>
    <t>Now Technologies</t>
  </si>
  <si>
    <t>http://nowtech.hu/</t>
  </si>
  <si>
    <t>/organization/now-innovations</t>
  </si>
  <si>
    <t>NOW! Innovations</t>
  </si>
  <si>
    <t>http://www.nowinnovations.com</t>
  </si>
  <si>
    <t>|NFC|Payments|Mobile|Software|</t>
  </si>
  <si>
    <t>/organization/nowait</t>
  </si>
  <si>
    <t>NoWait</t>
  </si>
  <si>
    <t>http://nowaitapp.com</t>
  </si>
  <si>
    <t>/organization/nowbox</t>
  </si>
  <si>
    <t>NOWBOX</t>
  </si>
  <si>
    <t>http://twitter.com/nowbox</t>
  </si>
  <si>
    <t>/organization/nowell-development</t>
  </si>
  <si>
    <t>Nowell Development</t>
  </si>
  <si>
    <t>http://www.nowellgroup.com</t>
  </si>
  <si>
    <t>|Logistics|Industrial|SaaS|Cloud Security|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viaforensics</t>
  </si>
  <si>
    <t>NowSecure</t>
  </si>
  <si>
    <t>http://viaforensics.com</t>
  </si>
  <si>
    <t>|Software|Apps|Mobile Security|Technology|</t>
  </si>
  <si>
    <t>/organization/nowspots</t>
  </si>
  <si>
    <t>NowSpots</t>
  </si>
  <si>
    <t>http://www.perfectaudience.com/</t>
  </si>
  <si>
    <t>/organization/nowsupplier-international-ltd</t>
  </si>
  <si>
    <t>Nowsupplier International</t>
  </si>
  <si>
    <t>http://www.nowsupplier.com</t>
  </si>
  <si>
    <t>|Electronics|Retail|Wholesale|Gadget|Coupons|E-Commerce|</t>
  </si>
  <si>
    <t>/organization/nowthis-news</t>
  </si>
  <si>
    <t>NowThis News</t>
  </si>
  <si>
    <t>http://nowthisnews.com</t>
  </si>
  <si>
    <t>/organization/noxilizer</t>
  </si>
  <si>
    <t>Noxilizer</t>
  </si>
  <si>
    <t>http://noxilizer.com</t>
  </si>
  <si>
    <t>/organization/noxxon-pharma</t>
  </si>
  <si>
    <t>Noxxon Pharma</t>
  </si>
  <si>
    <t>http://www.noxxon.com</t>
  </si>
  <si>
    <t>/organization/noza</t>
  </si>
  <si>
    <t>NOZA</t>
  </si>
  <si>
    <t>http://www.nozasearch.com</t>
  </si>
  <si>
    <t>|Humanitarian|Vertical Search|Nonprofits|</t>
  </si>
  <si>
    <t>/organization/nozomi-photonics</t>
  </si>
  <si>
    <t>Nozomi Photonics</t>
  </si>
  <si>
    <t>http://www.nozomiphotonics.com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/organization/npicker</t>
  </si>
  <si>
    <t>nPicker</t>
  </si>
  <si>
    <t>http://npicker.tistory.com</t>
  </si>
  <si>
    <t>/organization/npm</t>
  </si>
  <si>
    <t>NPM</t>
  </si>
  <si>
    <t>http://www.npmjs.org</t>
  </si>
  <si>
    <t>/organization/npr</t>
  </si>
  <si>
    <t>NPR</t>
  </si>
  <si>
    <t>http://www.npr.org</t>
  </si>
  <si>
    <t>|Music|Nonprofits|</t>
  </si>
  <si>
    <t>/organization/nprogress</t>
  </si>
  <si>
    <t>nprogress</t>
  </si>
  <si>
    <t>http://www.nprogress.com</t>
  </si>
  <si>
    <t>|Social Search|Transportation|Networking|Mobile|Social Media|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|Mobile Security|Privacy|Mobile|Apps|Android|Software|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|Homeland Security|IaaS|Infrastructure|Cloud Computing|Enterprise Software|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|Publishing|E-Books|News|</t>
  </si>
  <si>
    <t>/organization/nsgene</t>
  </si>
  <si>
    <t>NsGene</t>
  </si>
  <si>
    <t>http://nsgene.dk</t>
  </si>
  <si>
    <t>/organization/nsh-holdco</t>
  </si>
  <si>
    <t>NSH Holdco</t>
  </si>
  <si>
    <t>/organization/nsl-renewable-power</t>
  </si>
  <si>
    <t>NSL Renewable Power</t>
  </si>
  <si>
    <t>http://nslpower.com</t>
  </si>
  <si>
    <t>/organization/nsolutions-inc</t>
  </si>
  <si>
    <t>nSolutions, Inc.</t>
  </si>
  <si>
    <t>http://www.nsolutionsinc.net</t>
  </si>
  <si>
    <t>/organization/nsone</t>
  </si>
  <si>
    <t>NSONE</t>
  </si>
  <si>
    <t>http://www.nsone.net</t>
  </si>
  <si>
    <t>/organization/nss-labs</t>
  </si>
  <si>
    <t>NSS Labs</t>
  </si>
  <si>
    <t>http://www.nsslabs.com</t>
  </si>
  <si>
    <t>|Network Security|Testing|Information Security|Security|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|Media|Games|Advertising|</t>
  </si>
  <si>
    <t>/organization/nte-energy</t>
  </si>
  <si>
    <t>NTE Energy</t>
  </si>
  <si>
    <t>http://www.nteenergy.com/</t>
  </si>
  <si>
    <t>|Product Development Services|Electrical Distribution|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q-data</t>
  </si>
  <si>
    <t>NTQ-Data</t>
  </si>
  <si>
    <t>http://www.ntq-data.com</t>
  </si>
  <si>
    <t>/organization/ntractive</t>
  </si>
  <si>
    <t>Ntractive</t>
  </si>
  <si>
    <t>http://www.ntractive.com</t>
  </si>
  <si>
    <t>|Cloud Computing|SaaS|Consumer Electronics|Mac|CRM|Enterprise Software|</t>
  </si>
  <si>
    <t>/organization/ntr-global</t>
  </si>
  <si>
    <t>NTRglobal</t>
  </si>
  <si>
    <t>http://www.ntrglobal.com</t>
  </si>
  <si>
    <t>/organization/nts-inc</t>
  </si>
  <si>
    <t>NTS, Inc.</t>
  </si>
  <si>
    <t>http://www.ntscom.com</t>
  </si>
  <si>
    <t>/organization/nu-revolution-entertainment</t>
  </si>
  <si>
    <t>NU Revolution Entertainment</t>
  </si>
  <si>
    <t>http://www.wordsmithmusic.com/</t>
  </si>
  <si>
    <t>|Entertainment Industry|Music|Performing Arts|</t>
  </si>
  <si>
    <t>Performing Arts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light</t>
  </si>
  <si>
    <t>Nualight</t>
  </si>
  <si>
    <t>http://www.nualight.com</t>
  </si>
  <si>
    <t>/organization/nuax</t>
  </si>
  <si>
    <t>NuAx</t>
  </si>
  <si>
    <t>/organization/nubank</t>
  </si>
  <si>
    <t>Nubank</t>
  </si>
  <si>
    <t>https://www.nubank.com.br/</t>
  </si>
  <si>
    <t>|Consumer Internet|Financial Services|</t>
  </si>
  <si>
    <t>0007-05-13</t>
  </si>
  <si>
    <t>/organization/nubee</t>
  </si>
  <si>
    <t>Nubee</t>
  </si>
  <si>
    <t>http://nubee.sg</t>
  </si>
  <si>
    <t>|Social Games|iPhone|Games|</t>
  </si>
  <si>
    <t>/organization/nubefy</t>
  </si>
  <si>
    <t>Nubefy</t>
  </si>
  <si>
    <t>http://www.nubefy.com</t>
  </si>
  <si>
    <t>|Virtualization|Cloud Computing|Software|</t>
  </si>
  <si>
    <t>/organization/nubeliu</t>
  </si>
  <si>
    <t>Nubeliu</t>
  </si>
  <si>
    <t>http://nubeliu.com</t>
  </si>
  <si>
    <t>|Cloud Management|Enterprises|Enterprise Software|Virtualization|Cloud Computing|</t>
  </si>
  <si>
    <t>/organization/nubelo</t>
  </si>
  <si>
    <t>nubelo</t>
  </si>
  <si>
    <t>http://www.nubelo.com</t>
  </si>
  <si>
    <t>/organization/nubian-kinks-natural-haircare</t>
  </si>
  <si>
    <t>Nubian Kinks Natural Haircare</t>
  </si>
  <si>
    <t>http://www.nubiankinks.com/</t>
  </si>
  <si>
    <t>/organization/nubimetrics</t>
  </si>
  <si>
    <t>Nubimetrics</t>
  </si>
  <si>
    <t>http://www.nubimetrics.com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|Media|Content|News|</t>
  </si>
  <si>
    <t>/organization/nubli</t>
  </si>
  <si>
    <t>Nubli</t>
  </si>
  <si>
    <t>http://nubli.com</t>
  </si>
  <si>
    <t>|Productivity Software|Task Management|Software|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onomy</t>
  </si>
  <si>
    <t>NuConomy</t>
  </si>
  <si>
    <t>http://www.nuconomy.com</t>
  </si>
  <si>
    <t>/organization/nucurrent</t>
  </si>
  <si>
    <t>NuCurrent</t>
  </si>
  <si>
    <t>http://nucurrent.com</t>
  </si>
  <si>
    <t>|Semiconductors|Hardware|Mobile|Wireless|</t>
  </si>
  <si>
    <t>/organization/nuday-games</t>
  </si>
  <si>
    <t>Nuday Games</t>
  </si>
  <si>
    <t>http://www.nudaygames.com</t>
  </si>
  <si>
    <t>|Social Media|Music|Entertainment|Games|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ipay-mobile-payment</t>
  </si>
  <si>
    <t>Nudipay Mobile Payment</t>
  </si>
  <si>
    <t>http://nudipay.com/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|Transportation|Gas|Oil|Clean Technology|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|Concerts|Entertainment|Ticketing|Music|Curated Web|</t>
  </si>
  <si>
    <t>/organization/nuflick</t>
  </si>
  <si>
    <t>NuFlick</t>
  </si>
  <si>
    <t>http://nuflick.com</t>
  </si>
  <si>
    <t>|Video Streaming|Video on Demand|Games|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g-solutions</t>
  </si>
  <si>
    <t>Nugg Solutions</t>
  </si>
  <si>
    <t>http://betterteams.nugg.co/</t>
  </si>
  <si>
    <t>/organization/nugg-it</t>
  </si>
  <si>
    <t>Nugg-it</t>
  </si>
  <si>
    <t>http://launch.nugg-it.com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|SaaS|Real Estate|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ji</t>
  </si>
  <si>
    <t>Nuji</t>
  </si>
  <si>
    <t>http://www.nuji.com</t>
  </si>
  <si>
    <t>|Social Media|Shopping|Curated Web|</t>
  </si>
  <si>
    <t>/organization/nujira</t>
  </si>
  <si>
    <t>Nujira</t>
  </si>
  <si>
    <t>http://www.nujira.com</t>
  </si>
  <si>
    <t>/organization/nuka-indstries</t>
  </si>
  <si>
    <t>Nuka Indstries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ife-recovery</t>
  </si>
  <si>
    <t>NuLife Recovery</t>
  </si>
  <si>
    <t>http://harptreatment.com</t>
  </si>
  <si>
    <t>|Internet|Health and Wellness|</t>
  </si>
  <si>
    <t>/organization/nullpointer</t>
  </si>
  <si>
    <t>NullPointer</t>
  </si>
  <si>
    <t>/organization/nulogy</t>
  </si>
  <si>
    <t>Nulogy</t>
  </si>
  <si>
    <t>http://www.nulogy.com</t>
  </si>
  <si>
    <t>|Enterprises|Logistics|Manufacturing|Supply Chain Management|B2B|SaaS|Cloud Computing|Software|</t>
  </si>
  <si>
    <t>/organization/nulu</t>
  </si>
  <si>
    <t>Nulu</t>
  </si>
  <si>
    <t>http://www.nulu.com</t>
  </si>
  <si>
    <t>|English-Speaking|Language Learning|Education|News|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papayer</t>
  </si>
  <si>
    <t>NUMBER26</t>
  </si>
  <si>
    <t>http://www.number26.eu</t>
  </si>
  <si>
    <t>|Personal Finance|Banking|Hardware + Software|</t>
  </si>
  <si>
    <t>/organization/numberfire</t>
  </si>
  <si>
    <t>numberFire</t>
  </si>
  <si>
    <t>http://numberfire.com</t>
  </si>
  <si>
    <t>|Opinions|Big Data|Sports|</t>
  </si>
  <si>
    <t>/organization/numberfour</t>
  </si>
  <si>
    <t>NumberFour</t>
  </si>
  <si>
    <t>http://numberfour.eu</t>
  </si>
  <si>
    <t>/organization/numberpicture</t>
  </si>
  <si>
    <t>NumberPicture</t>
  </si>
  <si>
    <t>http://numberpicture.com</t>
  </si>
  <si>
    <t>|Data Visualization|Graphics|Software|</t>
  </si>
  <si>
    <t>/organization/numblebee</t>
  </si>
  <si>
    <t>Numblebee</t>
  </si>
  <si>
    <t>http://www.numblebee.com</t>
  </si>
  <si>
    <t>/organization/numbrs-ag</t>
  </si>
  <si>
    <t>Numbrs AG</t>
  </si>
  <si>
    <t>http://www.centralway.com</t>
  </si>
  <si>
    <t>|Lifestyle|Banking|Mobile|Apps|Finance|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/organization/numerex</t>
  </si>
  <si>
    <t>Numerex</t>
  </si>
  <si>
    <t>http://www.numerex.com</t>
  </si>
  <si>
    <t>|Governments|Enterprises|Technology|Business Services|B2B|M2M|Mobile|</t>
  </si>
  <si>
    <t>/organization/numerify</t>
  </si>
  <si>
    <t>Numerify</t>
  </si>
  <si>
    <t>http://numerify.com</t>
  </si>
  <si>
    <t>/organization/numerous</t>
  </si>
  <si>
    <t>Numerous</t>
  </si>
  <si>
    <t>http://numerousapp.com/</t>
  </si>
  <si>
    <t>/organization/numira-biosciences</t>
  </si>
  <si>
    <t>Numira Biosciences</t>
  </si>
  <si>
    <t>http://www.numirabio.com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|Television|Mobile|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|Internet|B2B|E-Commerce|Wholesale|Fashion|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wind</t>
  </si>
  <si>
    <t>Nuovo Wind</t>
  </si>
  <si>
    <t>/organization/nupathe</t>
  </si>
  <si>
    <t>NuPathe</t>
  </si>
  <si>
    <t>http://www.nupathe.com</t>
  </si>
  <si>
    <t>|Healthcare Services|Biotechnology|</t>
  </si>
  <si>
    <t>/organization/nupotential</t>
  </si>
  <si>
    <t>NuPotential</t>
  </si>
  <si>
    <t>http://nupotential.com</t>
  </si>
  <si>
    <t>/organization/nupsys</t>
  </si>
  <si>
    <t>nuPSYS</t>
  </si>
  <si>
    <t>http://nupsys.com/</t>
  </si>
  <si>
    <t>|Enterprise Search|Computers|Software|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|Physicians|Medical Devices|Mobile Health|Mobile|</t>
  </si>
  <si>
    <t>/organization/nurien-software</t>
  </si>
  <si>
    <t>Nurien Software</t>
  </si>
  <si>
    <t>http://www.nurien.com/nurien/kor/main.php</t>
  </si>
  <si>
    <t>|Virtual Worlds|Social Media|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a</t>
  </si>
  <si>
    <t>Nuroa</t>
  </si>
  <si>
    <t>http://www.nuroa.es</t>
  </si>
  <si>
    <t>|Home &amp; Garden|Real Estate|Search|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|SaaS|Business Analytics|Health Care|Hospitals|</t>
  </si>
  <si>
    <t>/organization/nurseliability-com</t>
  </si>
  <si>
    <t>NurseLiability.com</t>
  </si>
  <si>
    <t>http://nurseliability.com</t>
  </si>
  <si>
    <t>|Professional Services|Insurance|Legal|</t>
  </si>
  <si>
    <t>/organization/nursenav</t>
  </si>
  <si>
    <t>Nursenav</t>
  </si>
  <si>
    <t>http://nursenav.com</t>
  </si>
  <si>
    <t>North Charleston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u-international</t>
  </si>
  <si>
    <t>Nuru International</t>
  </si>
  <si>
    <t>http://www.nuruinternational.org/</t>
  </si>
  <si>
    <t>|Non Profit|Underserved Children|Charity|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/organization/nusirt</t>
  </si>
  <si>
    <t>Nusirt</t>
  </si>
  <si>
    <t>/organization/nusocket</t>
  </si>
  <si>
    <t>Nusocket is now BeON Home</t>
  </si>
  <si>
    <t>http://beonhome.com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|Virtualization|Storage|Enterprise Software|</t>
  </si>
  <si>
    <t>/organization/nutech-medical</t>
  </si>
  <si>
    <t>Nutech Medical</t>
  </si>
  <si>
    <t>http://nutechmedical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meg</t>
  </si>
  <si>
    <t>Nutmeg</t>
  </si>
  <si>
    <t>http://www.nutmeg.com</t>
  </si>
  <si>
    <t>|Personal Finance|Investment Management|Wealth Management|Finance|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space</t>
  </si>
  <si>
    <t>Nutraspace</t>
  </si>
  <si>
    <t>http://nutraspace.com</t>
  </si>
  <si>
    <t>/organization/nutricate</t>
  </si>
  <si>
    <t>Nutricate</t>
  </si>
  <si>
    <t>http://www.nutricate-receipt.com</t>
  </si>
  <si>
    <t>/organization/nutrigreen</t>
  </si>
  <si>
    <t>Nutrigreen</t>
  </si>
  <si>
    <t>http://www.nutrigreen.pt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|Developer APIs|Mobile Health|Nutrition|Health and Wellness|</t>
  </si>
  <si>
    <t>/organization/nutrinsic</t>
  </si>
  <si>
    <t>Nutrinsic</t>
  </si>
  <si>
    <t>http://nutrinsic.com/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|Fitness|Health and Wellness|Nutrition|Hospitality|</t>
  </si>
  <si>
    <t>Portmarnock</t>
  </si>
  <si>
    <t>/organization/nutritionix</t>
  </si>
  <si>
    <t>Nutritionix</t>
  </si>
  <si>
    <t>http://www.nutritionix.com</t>
  </si>
  <si>
    <t>|Groceries|Fitness|Nutrition|Health and Wellness|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/organization/nuventix</t>
  </si>
  <si>
    <t>Nuventix</t>
  </si>
  <si>
    <t>http://www.nuventix.com</t>
  </si>
  <si>
    <t>/organization/nuveta</t>
  </si>
  <si>
    <t>NUVETA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|Location Based Services|Augmented Reality|Automotive|Consumer Electronics|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|Identity Management|Identity|Collaboration|Google Apps|Search|Cloud Data Services|Cloud Computing|Consulting|</t>
  </si>
  <si>
    <t>/organization/nuvola-systems</t>
  </si>
  <si>
    <t>Nuvola Systems</t>
  </si>
  <si>
    <t>http://nuvolasystems.com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/organization/nuvotv</t>
  </si>
  <si>
    <t>nuvoTV</t>
  </si>
  <si>
    <t>http://www.mynuvotv.com</t>
  </si>
  <si>
    <t>/organization/nuvyyo</t>
  </si>
  <si>
    <t>Nuvyyo</t>
  </si>
  <si>
    <t>http://www.tablotv.com/</t>
  </si>
  <si>
    <t>/organization/nuxeo</t>
  </si>
  <si>
    <t>Nuxeo</t>
  </si>
  <si>
    <t>http://www.nuxeo.com</t>
  </si>
  <si>
    <t>|Open Source|Document Management|Web CMS|Enterprises|Software|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c-lighting</t>
  </si>
  <si>
    <t>NVC Lighting</t>
  </si>
  <si>
    <t>http://www.nvc-lighting.com.cn</t>
  </si>
  <si>
    <t>Huizhou</t>
  </si>
  <si>
    <t>/organization/nvelo</t>
  </si>
  <si>
    <t>NVELO</t>
  </si>
  <si>
    <t>http://www.nvelo.com</t>
  </si>
  <si>
    <t>/organization/nveloped</t>
  </si>
  <si>
    <t>Nveloped</t>
  </si>
  <si>
    <t>http://nveloped.com</t>
  </si>
  <si>
    <t>|Finance|Messaging|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/organization/nvision-medical</t>
  </si>
  <si>
    <t>NVISION MEDICAL</t>
  </si>
  <si>
    <t>/organization/nvite</t>
  </si>
  <si>
    <t>nvite</t>
  </si>
  <si>
    <t>http://nvite.com</t>
  </si>
  <si>
    <t>|Design|Event Management|Events|</t>
  </si>
  <si>
    <t>/organization/nvmdurance</t>
  </si>
  <si>
    <t>NVMdurance</t>
  </si>
  <si>
    <t>http://nvmdurance.com</t>
  </si>
  <si>
    <t>/organization/nvoicepay</t>
  </si>
  <si>
    <t>Nvoicepay</t>
  </si>
  <si>
    <t>http://www.nvoicepay.com</t>
  </si>
  <si>
    <t>|Accounting|Financial Services|Finance Technology|</t>
  </si>
  <si>
    <t>/organization/nvoq</t>
  </si>
  <si>
    <t>nVoq</t>
  </si>
  <si>
    <t>http://www.nvoq.com</t>
  </si>
  <si>
    <t>/organization/nwa-event-center</t>
  </si>
  <si>
    <t>NWA Event Center</t>
  </si>
  <si>
    <t>/organization/nway</t>
  </si>
  <si>
    <t>nWay</t>
  </si>
  <si>
    <t>http://nway.com</t>
  </si>
  <si>
    <t>|FreetoPlay Gaming|Game|Video Games|Games|</t>
  </si>
  <si>
    <t>/organization/nwix</t>
  </si>
  <si>
    <t>NWIX</t>
  </si>
  <si>
    <t>http://www.nwix.com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|Internet|Education|User Experience Design|Design|Interface Design|Software|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vision</t>
  </si>
  <si>
    <t>NXVISION</t>
  </si>
  <si>
    <t>http://nxvision.com</t>
  </si>
  <si>
    <t>/organization/nycareerelite</t>
  </si>
  <si>
    <t>NYCareerElite</t>
  </si>
  <si>
    <t>/organization/nyce-technology</t>
  </si>
  <si>
    <t>Nyce Technology</t>
  </si>
  <si>
    <t>http://nycehouse.com</t>
  </si>
  <si>
    <t>/organization/nykaa</t>
  </si>
  <si>
    <t>Nykaa</t>
  </si>
  <si>
    <t>http://nykaa.com</t>
  </si>
  <si>
    <t>/organization/nymirum</t>
  </si>
  <si>
    <t>Nymirum</t>
  </si>
  <si>
    <t>http://nymirum.com</t>
  </si>
  <si>
    <t>/organization/nyx-interactive</t>
  </si>
  <si>
    <t>NYX Interactive</t>
  </si>
  <si>
    <t>http://nyxinteractive.com</t>
  </si>
  <si>
    <t>|Sports|Gambling|Online Gaming|Games|</t>
  </si>
  <si>
    <t>/organization/nyxoah</t>
  </si>
  <si>
    <t>Nyxoah</t>
  </si>
  <si>
    <t>http://nyxoah.com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|Software|Medical|</t>
  </si>
  <si>
    <t>/organization/o-doughtys</t>
  </si>
  <si>
    <t>O' Doughty's</t>
  </si>
  <si>
    <t>http://odoughtysbarandgrill.webs.com/</t>
  </si>
  <si>
    <t>Rock Island</t>
  </si>
  <si>
    <t>/organization/ool-blue</t>
  </si>
  <si>
    <t>O'ol Blue</t>
  </si>
  <si>
    <t>http://www.oolblue.com</t>
  </si>
  <si>
    <t>/organization/o-codes</t>
  </si>
  <si>
    <t>O-CODES</t>
  </si>
  <si>
    <t>/organization/shenzhen-o-film-tech-co-ltd</t>
  </si>
  <si>
    <t>O-film</t>
  </si>
  <si>
    <t>http://www.o-film.com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</t>
  </si>
  <si>
    <t>http://o9solutions.com</t>
  </si>
  <si>
    <t>/organization/oakland-single-parents-network</t>
  </si>
  <si>
    <t>Oakland Single Parents' Network</t>
  </si>
  <si>
    <t>http://www.oaklandsingleparents.com</t>
  </si>
  <si>
    <t>/organization/oakmonkey</t>
  </si>
  <si>
    <t>Oakmonkey</t>
  </si>
  <si>
    <t>http://oakmonkey.com</t>
  </si>
  <si>
    <t>|Networking|Wine And Spirits|Curated Web|</t>
  </si>
  <si>
    <t>/organization/oanda</t>
  </si>
  <si>
    <t>OANDA</t>
  </si>
  <si>
    <t>http://fxtrade.oanda.com</t>
  </si>
  <si>
    <t>/organization/oarex-capital-markets-inc-</t>
  </si>
  <si>
    <t>OAREX Capital Markets, Inc.</t>
  </si>
  <si>
    <t>http://www.oarex.com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|Emerging Markets|Big Data|Pharmaceuticals|Health and Wellness|Analytics|</t>
  </si>
  <si>
    <t>/organization/obaz</t>
  </si>
  <si>
    <t>oBaz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|Technology|Hardware|Software|</t>
  </si>
  <si>
    <t>Zamudio</t>
  </si>
  <si>
    <t>/organization/oberscharrer</t>
  </si>
  <si>
    <t>OberScharrer</t>
  </si>
  <si>
    <t>http://www.oberscharrer.com</t>
  </si>
  <si>
    <t>Fürth</t>
  </si>
  <si>
    <t>/organization/obihai-technology</t>
  </si>
  <si>
    <t>Obihai Technology</t>
  </si>
  <si>
    <t>http://www.obihai.com</t>
  </si>
  <si>
    <t>|Video Streaming|Cloud Computing|VoIP|Public Relations|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|Analytics|Big Data|Software|</t>
  </si>
  <si>
    <t>/organization/objectlabs</t>
  </si>
  <si>
    <t>ObjectLabs</t>
  </si>
  <si>
    <t>http://mongolab.com</t>
  </si>
  <si>
    <t>|Databases|Cloud Computing|Software|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ong</t>
  </si>
  <si>
    <t>Oblong Industries</t>
  </si>
  <si>
    <t>http://www.oblong.com</t>
  </si>
  <si>
    <t>|Hardware|Software|Hardware + Software|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|Local Businesses|Maps|Location Based Services|Networking|Mobile|E-Books|Software|</t>
  </si>
  <si>
    <t>/organization/obopay</t>
  </si>
  <si>
    <t>obopay</t>
  </si>
  <si>
    <t>http://obopay.com</t>
  </si>
  <si>
    <t>/organization/oboxo</t>
  </si>
  <si>
    <t>oboxo</t>
  </si>
  <si>
    <t>http://www.oboxo.com</t>
  </si>
  <si>
    <t>|Marketplaces|Shopping|Social Commerce|E-Commerce|</t>
  </si>
  <si>
    <t>/organization/observable-networks</t>
  </si>
  <si>
    <t>Observable Networks</t>
  </si>
  <si>
    <t>http://obsrvbl.com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|IT and Cybersecurity|Cloud Security|Data Security|</t>
  </si>
  <si>
    <t>/organization/obseva</t>
  </si>
  <si>
    <t>ObsEva</t>
  </si>
  <si>
    <t>http://obseva.com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|Consumer Goods|Machine Learning|Mobile|New Product Development|Computer Vision|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rina-technologies</t>
  </si>
  <si>
    <t>Ocarina Technologies</t>
  </si>
  <si>
    <t>http://www.ocarinatech.com</t>
  </si>
  <si>
    <t>/organization/occasion</t>
  </si>
  <si>
    <t>Occasion</t>
  </si>
  <si>
    <t>http://www.getoccasion.com</t>
  </si>
  <si>
    <t>|E-Commerce|Online Reservations|Software|</t>
  </si>
  <si>
    <t>/organization/occipital</t>
  </si>
  <si>
    <t>Occipital</t>
  </si>
  <si>
    <t>http://www.occipital.com</t>
  </si>
  <si>
    <t>|Photography|Software|</t>
  </si>
  <si>
    <t>/organization/occlutech</t>
  </si>
  <si>
    <t>Occlutech</t>
  </si>
  <si>
    <t>http://www.occlutech.com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/organization/ocean-lithotripsy</t>
  </si>
  <si>
    <t>Ocean Lithotripsy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eed</t>
  </si>
  <si>
    <t>Ocean Seed</t>
  </si>
  <si>
    <t>|Entertainment|Game|Software|</t>
  </si>
  <si>
    <t>/organization/oceanshalo</t>
  </si>
  <si>
    <t>Ocean's Halo</t>
  </si>
  <si>
    <t>http://oceanshalo.com</t>
  </si>
  <si>
    <t>|Consumer Goods|Health Care|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tailer</t>
  </si>
  <si>
    <t>OceanTailer</t>
  </si>
  <si>
    <t>http://stage.oceantailer.com/oceantailer</t>
  </si>
  <si>
    <t>|Customer Service|Retail|E-Commerce|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|Social Network Media|Social Media|Video|Mobile|</t>
  </si>
  <si>
    <t>/organization/ocho-global</t>
  </si>
  <si>
    <t>Ocho Global</t>
  </si>
  <si>
    <t>http://ocho.com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|Hotels|Home &amp; Garden|Real Estate|Property Management|Curated Web|</t>
  </si>
  <si>
    <t>Mysen</t>
  </si>
  <si>
    <t>/organization/oco</t>
  </si>
  <si>
    <t>Oco</t>
  </si>
  <si>
    <t>http://www.oco-inc.com</t>
  </si>
  <si>
    <t>/organization/ocp-collective</t>
  </si>
  <si>
    <t>OCP Collective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/organization/octanenation</t>
  </si>
  <si>
    <t>OctaneNation</t>
  </si>
  <si>
    <t>http://www.octanenation.com</t>
  </si>
  <si>
    <t>|Social Network Media|Cars|Automotive|Curated Web|</t>
  </si>
  <si>
    <t>/organization/octapoly</t>
  </si>
  <si>
    <t>Octapoly</t>
  </si>
  <si>
    <t>GHA - Other</t>
  </si>
  <si>
    <t>Takoradi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/organization/octopus-deploy</t>
  </si>
  <si>
    <t>Octopus Deploy</t>
  </si>
  <si>
    <t>https://octopusdeploy.com/</t>
  </si>
  <si>
    <t>/organization/octopusapp</t>
  </si>
  <si>
    <t>Octopusapp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treopharm-sciences</t>
  </si>
  <si>
    <t>OctreoPharm Sciences</t>
  </si>
  <si>
    <t>/organization/octro</t>
  </si>
  <si>
    <t>Octro</t>
  </si>
  <si>
    <t>http://octro.com</t>
  </si>
  <si>
    <t>/organization/ocucure-therapeutics</t>
  </si>
  <si>
    <t>OcuCure Therapeutics</t>
  </si>
  <si>
    <t>http://ocucure.com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is-labs</t>
  </si>
  <si>
    <t>Oculis Labs</t>
  </si>
  <si>
    <t>http://www.oculislabs.com</t>
  </si>
  <si>
    <t>|Mobile Security|Cyber|Security|</t>
  </si>
  <si>
    <t>/organization/oculo-therapy</t>
  </si>
  <si>
    <t>Oculo Therapy</t>
  </si>
  <si>
    <t>/organization/oculogica</t>
  </si>
  <si>
    <t>Oculogica</t>
  </si>
  <si>
    <t>http://www.oculogica.com</t>
  </si>
  <si>
    <t>/organization/oculus-vr</t>
  </si>
  <si>
    <t>Oculus VR</t>
  </si>
  <si>
    <t>http://www.oculusvr.com</t>
  </si>
  <si>
    <t>|Video Games|Virtualization|Hardware + Software|</t>
  </si>
  <si>
    <t>/organization/oculus360</t>
  </si>
  <si>
    <t>Oculus360</t>
  </si>
  <si>
    <t>http://www.oculus360.us</t>
  </si>
  <si>
    <t>|SaaS|Big Data|Analytics|</t>
  </si>
  <si>
    <t>/organization/ocutec</t>
  </si>
  <si>
    <t>Ocutec</t>
  </si>
  <si>
    <t>http://ocutec.com</t>
  </si>
  <si>
    <t>|Advanced Materials|Material Science|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Little River</t>
  </si>
  <si>
    <t>/organization/oddcast</t>
  </si>
  <si>
    <t>Oddcast</t>
  </si>
  <si>
    <t>http://oddcast.com</t>
  </si>
  <si>
    <t>/organization/marketmaker-software</t>
  </si>
  <si>
    <t>Oddsfutures.com</t>
  </si>
  <si>
    <t>http://www.oddsfutures.com</t>
  </si>
  <si>
    <t>|Finance|Sports|</t>
  </si>
  <si>
    <t>/organization/oddslife</t>
  </si>
  <si>
    <t>Oddslife</t>
  </si>
  <si>
    <t>http://www.oddslife.com</t>
  </si>
  <si>
    <t>|Sports|Social Games|Games|</t>
  </si>
  <si>
    <t>/organization/game-play-network</t>
  </si>
  <si>
    <t>Oddz</t>
  </si>
  <si>
    <t>http://www.oddz.com</t>
  </si>
  <si>
    <t>|Technology|Entertainment|Gambling|Games|</t>
  </si>
  <si>
    <t>/organization/odec</t>
  </si>
  <si>
    <t>ODEC</t>
  </si>
  <si>
    <t>http://odec.com</t>
  </si>
  <si>
    <t>/organization/odeeo</t>
  </si>
  <si>
    <t>Odeeo</t>
  </si>
  <si>
    <t>http://www.Odeeo.net</t>
  </si>
  <si>
    <t>|Entertainment|Audio|Social Media|</t>
  </si>
  <si>
    <t>/organization/odegard-media-group</t>
  </si>
  <si>
    <t>ODEGARD Media Group</t>
  </si>
  <si>
    <t>http://odegardmedia.com</t>
  </si>
  <si>
    <t>|Design|E-Commerce|Web Design|Sales and Marketing|Advertising|</t>
  </si>
  <si>
    <t>/organization/odeo</t>
  </si>
  <si>
    <t>Odeo</t>
  </si>
  <si>
    <t>http://odeo.com</t>
  </si>
  <si>
    <t>/organization/odersun</t>
  </si>
  <si>
    <t>Odersun</t>
  </si>
  <si>
    <t>http://www.odersun.com/</t>
  </si>
  <si>
    <t>/organization/odesk</t>
  </si>
  <si>
    <t>oDesk</t>
  </si>
  <si>
    <t>http://www.odesk.com/</t>
  </si>
  <si>
    <t>|Crowdsourcing|Freelancers|Staffing Firms|Employment|Human Resources|Curated Web|</t>
  </si>
  <si>
    <t>/organization/odilo</t>
  </si>
  <si>
    <t>Odilo</t>
  </si>
  <si>
    <t>http://www.odilo.us</t>
  </si>
  <si>
    <t>/organization/odimax</t>
  </si>
  <si>
    <t>Odimax</t>
  </si>
  <si>
    <t>http://www.odimax.com</t>
  </si>
  <si>
    <t>|Social Media Monitoring|Social Media|Analytics|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|Health Care|Social Media|Software|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|Crowdsourcing|Advertising|Semantic Search|Networking|Curated Web|</t>
  </si>
  <si>
    <t>/organization/odk-media</t>
  </si>
  <si>
    <t>ODK Media</t>
  </si>
  <si>
    <t>http://www.ondemandkorea.com/</t>
  </si>
  <si>
    <t>|News|Television|Video Streaming|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penerp</t>
  </si>
  <si>
    <t>Odoo (formerly OpenERP)</t>
  </si>
  <si>
    <t>http://www.odoo.com</t>
  </si>
  <si>
    <t>|Enterprise Software|Open Source|Software|</t>
  </si>
  <si>
    <t>Grand-rosière</t>
  </si>
  <si>
    <t>/organization/odotech</t>
  </si>
  <si>
    <t>Odotech</t>
  </si>
  <si>
    <t>http://www.odotech.com</t>
  </si>
  <si>
    <t>/organization/odysii</t>
  </si>
  <si>
    <t>Odysii</t>
  </si>
  <si>
    <t>http://www.Odysii.com</t>
  </si>
  <si>
    <t>|Sales and Marketing|Digital Signage|Software|</t>
  </si>
  <si>
    <t>/organization/odyssey-airlines</t>
  </si>
  <si>
    <t>Odyssey Airlines</t>
  </si>
  <si>
    <t>http://www.flyody.com/</t>
  </si>
  <si>
    <t>|Travel|Aerospace|</t>
  </si>
  <si>
    <t>/organization/odyssey-mobile-interaction</t>
  </si>
  <si>
    <t>Odyssey Mobile Interaction</t>
  </si>
  <si>
    <t>http://www.odysseymob.com</t>
  </si>
  <si>
    <t>|iPad|Mobile|App Marketing|Advertising|</t>
  </si>
  <si>
    <t>/organization/odyssey-thera</t>
  </si>
  <si>
    <t>Odyssey Thera</t>
  </si>
  <si>
    <t>http://www.odysseythera.com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/organization/ofelia-feliz</t>
  </si>
  <si>
    <t>Ofelia Feliz</t>
  </si>
  <si>
    <t>http://www.ofeliafeliz.com</t>
  </si>
  <si>
    <t>|Peer-to-Peer|Marketplaces|Handmade|E-Commerce|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|Local|E-Commerce|</t>
  </si>
  <si>
    <t>Co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track-planet</t>
  </si>
  <si>
    <t>Off Track Planet</t>
  </si>
  <si>
    <t>http://offtrackplanet.com</t>
  </si>
  <si>
    <t>|Mobile|Digital Media|Travel|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|Retail|Storage|Industrial|Real Estate|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/organization/offerboxx</t>
  </si>
  <si>
    <t>Offerboxx</t>
  </si>
  <si>
    <t>http://Offerboxx.com</t>
  </si>
  <si>
    <t>|Lead Generation|Marketing Automation|Contests|Surveys|Promotional|Software|</t>
  </si>
  <si>
    <t>Contests</t>
  </si>
  <si>
    <t>/organization/offerial</t>
  </si>
  <si>
    <t>Offerial</t>
  </si>
  <si>
    <t>http://offerial.com</t>
  </si>
  <si>
    <t>|Personalization|E-Commerce|Online Reservations|Travel|Hospitality|Hotels|Artificial Intelligence|Machine Learning|Big Data|Analytics|</t>
  </si>
  <si>
    <t>/organization/offeriq</t>
  </si>
  <si>
    <t>OfferIQ</t>
  </si>
  <si>
    <t>|Shopping|Mobile|Advertising|</t>
  </si>
  <si>
    <t>/organization/offerlounge</t>
  </si>
  <si>
    <t>OfferLounge</t>
  </si>
  <si>
    <t>http://www.offerlounge.com</t>
  </si>
  <si>
    <t>|Advertising|Promotional|Discounts|Public Relations|</t>
  </si>
  <si>
    <t>/organization/offermatic</t>
  </si>
  <si>
    <t>Offermatic</t>
  </si>
  <si>
    <t>http://www.offermatic.com</t>
  </si>
  <si>
    <t>|Credit Cards|Discounts|Curated Web|</t>
  </si>
  <si>
    <t>/organization/offermatica</t>
  </si>
  <si>
    <t>Offermatica</t>
  </si>
  <si>
    <t>http://www.offermatica.com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|Internet Marketing|SaaS|Contests|Social Commerce|Social Media Marketing|Social Media|Curated Web|</t>
  </si>
  <si>
    <t>/organization/offers-com</t>
  </si>
  <si>
    <t>Offers.com</t>
  </si>
  <si>
    <t>http://www.offers.com</t>
  </si>
  <si>
    <t>|Mobile Commerce|Retail|Discounts|Advertising|E-Commerce|Coupons|Curated Web|</t>
  </si>
  <si>
    <t>/organization/offersavvy</t>
  </si>
  <si>
    <t>OfferSavvy</t>
  </si>
  <si>
    <t>http://www.offersavvy.com</t>
  </si>
  <si>
    <t>|Advertising|Natural Language Processing|Artificial Intelligence|Discounts|Social Commerce|Loyalty Programs|Incentives|E-Commerce|Curated Web|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|Professional Services|Marketplaces|Finance|</t>
  </si>
  <si>
    <t>/organization/offerum</t>
  </si>
  <si>
    <t>Offerum</t>
  </si>
  <si>
    <t>http://www.offerum.com</t>
  </si>
  <si>
    <t>|Hotels|Restaurants|E-Commerce|</t>
  </si>
  <si>
    <t>/organization/offerup</t>
  </si>
  <si>
    <t>OfferUp</t>
  </si>
  <si>
    <t>https://offerupnow.com/</t>
  </si>
  <si>
    <t>|Craigslist Killers|Classifieds|Mobile|</t>
  </si>
  <si>
    <t>/organization/offerwire</t>
  </si>
  <si>
    <t>OfferWire</t>
  </si>
  <si>
    <t>http://www.offerwire.com</t>
  </si>
  <si>
    <t>|Electronics|Credit Cards|Games|Security|Local Based Services|Internet|Shopping|E-Commerce|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/organization/pixily</t>
  </si>
  <si>
    <t>OfficeDrop</t>
  </si>
  <si>
    <t>http://www.officedrop.com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/organization/offisync</t>
  </si>
  <si>
    <t>OffiSync</t>
  </si>
  <si>
    <t>http://www.offisync.com</t>
  </si>
  <si>
    <t>|Software|Google Apps|Collaboration|</t>
  </si>
  <si>
    <t>/organization/offline-media</t>
  </si>
  <si>
    <t>Offline Media</t>
  </si>
  <si>
    <t>http://www.get-offline.com</t>
  </si>
  <si>
    <t>/organization/offscale</t>
  </si>
  <si>
    <t>OffScale</t>
  </si>
  <si>
    <t>http://off-scale.com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dium</t>
  </si>
  <si>
    <t>Ofidium</t>
  </si>
  <si>
    <t>http://www.ofidium.com</t>
  </si>
  <si>
    <t>/organization/ofuz</t>
  </si>
  <si>
    <t>Ofuz</t>
  </si>
  <si>
    <t>http://ofuz.com</t>
  </si>
  <si>
    <t>|Project Management|Collaboration|Task Management|Small and Medium Businesses|Freelancers|Curated Web|</t>
  </si>
  <si>
    <t>/organization/og-vegas</t>
  </si>
  <si>
    <t>OG-Vegas</t>
  </si>
  <si>
    <t>http://www.ogvegas.com</t>
  </si>
  <si>
    <t>/organization/ogden-tomotherapy</t>
  </si>
  <si>
    <t>Ogden Tomotherapy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|Clean Energy|Renewable Energies|Clean Technology|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|Location Based Services|Interest Graph|Social Media|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|Apps|Games|Entertainment|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|Business Productivity|Organic Food|Sustainability|Green|E-Commerce|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|Cloud Computing|Security|Data Security|Enterprise Software|</t>
  </si>
  <si>
    <t>/organization/ohio-airships-inc</t>
  </si>
  <si>
    <t>Ohio Airships</t>
  </si>
  <si>
    <t>http://www.dynalifter.com/</t>
  </si>
  <si>
    <t>Mantua</t>
  </si>
  <si>
    <t>/organization/ohio-state-university</t>
  </si>
  <si>
    <t>Ohio State University</t>
  </si>
  <si>
    <t>http://www.osu.edu</t>
  </si>
  <si>
    <t>/organization/ohk-labs</t>
  </si>
  <si>
    <t>OHK Labs</t>
  </si>
  <si>
    <t>http://www.sportspickerapp.com</t>
  </si>
  <si>
    <t>|Android|iPhone|Mobile|Sports|</t>
  </si>
  <si>
    <t>/organization/ohlalapps</t>
  </si>
  <si>
    <t>Ohlalapps</t>
  </si>
  <si>
    <t>http://www.ohlalapps.com</t>
  </si>
  <si>
    <t>|Mobile Software Tools|iPhone|Android|Mobile|</t>
  </si>
  <si>
    <t>/organization/ohlife</t>
  </si>
  <si>
    <t>OhLife</t>
  </si>
  <si>
    <t>http://ohlife.com</t>
  </si>
  <si>
    <t>|Email|Internet|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|Open Source|Databases|Services|</t>
  </si>
  <si>
    <t>/organization/ohmx</t>
  </si>
  <si>
    <t>Ohmx</t>
  </si>
  <si>
    <t>http://ohmxbio.com</t>
  </si>
  <si>
    <t>/organization/ohoola-inc</t>
  </si>
  <si>
    <t>Ohoola Inc.</t>
  </si>
  <si>
    <t>http://www.ohoola.com</t>
  </si>
  <si>
    <t>|Social Network Media|Audio|Video|Photography|Publishing|Loyalty Programs|Incentives|Apps|Mobile|Social Media|</t>
  </si>
  <si>
    <t>/organization/ohr-pharmaceutical</t>
  </si>
  <si>
    <t>OHR Pharmaceutical</t>
  </si>
  <si>
    <t>http://ohrpharmaceutical.com</t>
  </si>
  <si>
    <t>/organization/oikos-software-inc</t>
  </si>
  <si>
    <t>OIKOS Software, Inc.</t>
  </si>
  <si>
    <t>http://www.oikossoftware.com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New Town</t>
  </si>
  <si>
    <t>/organization/oilex</t>
  </si>
  <si>
    <t>Oilex</t>
  </si>
  <si>
    <t>http://www.oilex.com.au</t>
  </si>
  <si>
    <t>/organization/oink-2</t>
  </si>
  <si>
    <t>Oink</t>
  </si>
  <si>
    <t>http://oink.com</t>
  </si>
  <si>
    <t>|Parenting|Kids|E-Commerce|</t>
  </si>
  <si>
    <t>/organization/oja-la</t>
  </si>
  <si>
    <t>Oja.la</t>
  </si>
  <si>
    <t>http://oja.la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jo</t>
  </si>
  <si>
    <t>Okanjo</t>
  </si>
  <si>
    <t>http://okanjo.com</t>
  </si>
  <si>
    <t>|Cloud Infrastructure|E-Commerce|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coin</t>
  </si>
  <si>
    <t>OKCoin</t>
  </si>
  <si>
    <t>http://okcoin.com</t>
  </si>
  <si>
    <t>|Virtual Currency|Bitcoin|Finance|E-Commerce|</t>
  </si>
  <si>
    <t>/organization/okcopay</t>
  </si>
  <si>
    <t>OkCopay</t>
  </si>
  <si>
    <t>http://www.okcopay.com/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|Social Media|Social Games|Crowdsourcing|Music|Games|</t>
  </si>
  <si>
    <t>/organization/okeo</t>
  </si>
  <si>
    <t>Okeo</t>
  </si>
  <si>
    <t>http://www.okeo.ru/</t>
  </si>
  <si>
    <t>/organization/okeyko</t>
  </si>
  <si>
    <t>Okeyko</t>
  </si>
  <si>
    <t>http://www.okeyko.com</t>
  </si>
  <si>
    <t>/organization/okkam</t>
  </si>
  <si>
    <t>OKKAM</t>
  </si>
  <si>
    <t>http://www.okkam.it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|Non Profit|Biotechnology|Medical|</t>
  </si>
  <si>
    <t>Snyder</t>
  </si>
  <si>
    <t>/organization/okoaafrica-safari</t>
  </si>
  <si>
    <t>Okoaafrica Tours</t>
  </si>
  <si>
    <t>http://www.okoaafricatours.com/keshort.html</t>
  </si>
  <si>
    <t>/organization/smart-bites</t>
  </si>
  <si>
    <t>OKpanda</t>
  </si>
  <si>
    <t>http://www.okpanda.com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|SaaS|B2B|Social Media|Social Media Marketing|Software|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ani-technologies</t>
  </si>
  <si>
    <t>Ola (ANI Technologies Pvt. Ltd.)</t>
  </si>
  <si>
    <t>http://www.olacabs.com</t>
  </si>
  <si>
    <t>|Public Transportation|Automotive|Mobile Commerce|Mobile|Internet|Transportation|E-Commerce|</t>
  </si>
  <si>
    <t>/organization/olah-viq-software-solutions</t>
  </si>
  <si>
    <t>Olah-Viq Software Solutions</t>
  </si>
  <si>
    <t>http://www.olahviq.com</t>
  </si>
  <si>
    <t>|Cloud Computing|Web Development|Software|</t>
  </si>
  <si>
    <t>/organization/olapic</t>
  </si>
  <si>
    <t>Olapic</t>
  </si>
  <si>
    <t>http://www.olapic.com</t>
  </si>
  <si>
    <t>|Photo Sharing|Shopping|Retail|E-Commerce|SaaS|Crowdsourcing|Content|Video|Photography|Curated Web|</t>
  </si>
  <si>
    <t>/organization/olark</t>
  </si>
  <si>
    <t>Olark</t>
  </si>
  <si>
    <t>http://www.olark.com</t>
  </si>
  <si>
    <t>|Tech Field Support|Chat|Messaging|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nfield Lock</t>
  </si>
  <si>
    <t>/organization/oleole</t>
  </si>
  <si>
    <t>OleOle</t>
  </si>
  <si>
    <t>http://www.oleole.com</t>
  </si>
  <si>
    <t>|World Domination|Advertising|Publishing|Social Media|Soccer|Sports|Web Hosting|</t>
  </si>
  <si>
    <t>/organization/olery</t>
  </si>
  <si>
    <t>Olery</t>
  </si>
  <si>
    <t>http://www.olery.com</t>
  </si>
  <si>
    <t>|Social Media|Reputation|Hotels|Hospitality|</t>
  </si>
  <si>
    <t>/organization/olfactor-laboratories</t>
  </si>
  <si>
    <t>Olfactor Laboratories</t>
  </si>
  <si>
    <t>http://olfactorlabs.com</t>
  </si>
  <si>
    <t>/organization/oligasis</t>
  </si>
  <si>
    <t>Oligasis</t>
  </si>
  <si>
    <t>http://www.oligasis.com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/organization/olista</t>
  </si>
  <si>
    <t>Olista</t>
  </si>
  <si>
    <t>http://www.olista.com</t>
  </si>
  <si>
    <t>/organization/olive-loom</t>
  </si>
  <si>
    <t>Olive Loom</t>
  </si>
  <si>
    <t>http://oliveloom.com/</t>
  </si>
  <si>
    <t>/organization/olive</t>
  </si>
  <si>
    <t>Olive Media</t>
  </si>
  <si>
    <t>http://www.olive.us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-brothers-lumber-company</t>
  </si>
  <si>
    <t>Oliver Brothers Lumber Company</t>
  </si>
  <si>
    <t>/organization/olivers-apparel</t>
  </si>
  <si>
    <t>OLIVERS Apparel</t>
  </si>
  <si>
    <t>http://oliversapparel.com</t>
  </si>
  <si>
    <t>/organization/olo</t>
  </si>
  <si>
    <t>Olo</t>
  </si>
  <si>
    <t>http://www.olo.com</t>
  </si>
  <si>
    <t>|Restaurants|Technology|E-Commerce|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|Interest Graph|Social Network Media|Social Media|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|Shoes|Brand Marketing|Fashion|E-Commerce|</t>
  </si>
  <si>
    <t>/organization/olset</t>
  </si>
  <si>
    <t>OLSET</t>
  </si>
  <si>
    <t>http://www.olset.com</t>
  </si>
  <si>
    <t>|Online Travel|Personalization|Big Data|Travel|Software|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|E-Commerce|Shopping|Internet|Curated Web|</t>
  </si>
  <si>
    <t>/organization/olyfe</t>
  </si>
  <si>
    <t>oLyfe</t>
  </si>
  <si>
    <t>http://olyfe.com</t>
  </si>
  <si>
    <t>|Ediscovery|Social Media|Social Search|Search|</t>
  </si>
  <si>
    <t>/organization/olympia-media-group</t>
  </si>
  <si>
    <t>Olympia Media Group</t>
  </si>
  <si>
    <t>http://olympiamediagroup.com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|IT Management|Services|Information Technology|</t>
  </si>
  <si>
    <t>/organization/omada-health</t>
  </si>
  <si>
    <t>Omada Health</t>
  </si>
  <si>
    <t>http://omadahealth.com</t>
  </si>
  <si>
    <t>/organization/omaha</t>
  </si>
  <si>
    <t>http://www.omaha.com</t>
  </si>
  <si>
    <t>1885-08-24</t>
  </si>
  <si>
    <t>/organization/omate</t>
  </si>
  <si>
    <t>Omate</t>
  </si>
  <si>
    <t>http://www.omate.com</t>
  </si>
  <si>
    <t>|Jewelry|Design|Hardware + Software|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|Telecommunications|Software|Internet of Things|M2M|Mobile|</t>
  </si>
  <si>
    <t>/organization/ombu</t>
  </si>
  <si>
    <t>Ombu</t>
  </si>
  <si>
    <t>http://www.ombu.me</t>
  </si>
  <si>
    <t>/organization/ombud</t>
  </si>
  <si>
    <t>Ombud</t>
  </si>
  <si>
    <t>http://www.ombud.com</t>
  </si>
  <si>
    <t>|Social CRM|Enterprises|Enterprise Software|</t>
  </si>
  <si>
    <t>/organization/ombu-shop</t>
  </si>
  <si>
    <t>OmbuShop, Tu Tienda Online</t>
  </si>
  <si>
    <t>http://www.ombushop.co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Alva</t>
  </si>
  <si>
    <t>/organization/omega-morgan</t>
  </si>
  <si>
    <t>OMEGA MORGAN</t>
  </si>
  <si>
    <t>http://www.omegamorgan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|Fitness|Mobile Health|Mobile|Health and Wellness|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|Contact Management|Ticketing|Advertising|CRM|Consulting|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|SaaS|E-Commerce|Analytics|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ili</t>
  </si>
  <si>
    <t>Omgili</t>
  </si>
  <si>
    <t>http://omgili.com</t>
  </si>
  <si>
    <t>|Content|Reviews and Recommendations|Forums|Search|</t>
  </si>
  <si>
    <t>/organization/omgpop</t>
  </si>
  <si>
    <t>OMGPOP</t>
  </si>
  <si>
    <t>http://omgpop.com</t>
  </si>
  <si>
    <t>|Auctions|Online Dating|Games|</t>
  </si>
  <si>
    <t>/organization/omicia</t>
  </si>
  <si>
    <t>Omicia</t>
  </si>
  <si>
    <t>http://www.omicia.com</t>
  </si>
  <si>
    <t>|Big Data|Health Care|</t>
  </si>
  <si>
    <t>/organization/omicsis</t>
  </si>
  <si>
    <t>Omicsis</t>
  </si>
  <si>
    <t>http://www.omicsis.co.kr/</t>
  </si>
  <si>
    <t>/organization/omiro</t>
  </si>
  <si>
    <t>Omiro</t>
  </si>
  <si>
    <t>http://omiro.com</t>
  </si>
  <si>
    <t>|Media|Social Media|Video|News|</t>
  </si>
  <si>
    <t>/organization/omise-co-ltd</t>
  </si>
  <si>
    <t>Omise</t>
  </si>
  <si>
    <t>http://www.omise.co/</t>
  </si>
  <si>
    <t>|Mobile Payments|Marketplaces|Payments|E-Commerce|</t>
  </si>
  <si>
    <t>/organization/ommven</t>
  </si>
  <si>
    <t>Ommven</t>
  </si>
  <si>
    <t>http://www.ommven.co.uk</t>
  </si>
  <si>
    <t>/organization/omni-bio-pharmaceutical</t>
  </si>
  <si>
    <t>Omni Bio Pharmaceutical</t>
  </si>
  <si>
    <t>http://omnibiopharma.com</t>
  </si>
  <si>
    <t>/organization/omni-consumer-products</t>
  </si>
  <si>
    <t>Omni Consumer Products</t>
  </si>
  <si>
    <t>http://omniconsumerproducts.co</t>
  </si>
  <si>
    <t>|Consumer Electronics|Robotics|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-water-solutions</t>
  </si>
  <si>
    <t>Omni Water Solutions</t>
  </si>
  <si>
    <t>http://www.omniwatersolutions.com</t>
  </si>
  <si>
    <t>/organization/omni-id</t>
  </si>
  <si>
    <t>Omni-ID</t>
  </si>
  <si>
    <t>http://www.omni-id.com</t>
  </si>
  <si>
    <t>/organization/omnia-media</t>
  </si>
  <si>
    <t>Omnia Media</t>
  </si>
  <si>
    <t>http://omniamedia.co</t>
  </si>
  <si>
    <t>|Advertising Networks|Music|Video|Games|</t>
  </si>
  <si>
    <t>Advertising Networks</t>
  </si>
  <si>
    <t>/organization/omniata</t>
  </si>
  <si>
    <t>Omniata</t>
  </si>
  <si>
    <t>http://omniata.com</t>
  </si>
  <si>
    <t>/organization/omnicademy</t>
  </si>
  <si>
    <t>Omnicademy</t>
  </si>
  <si>
    <t>http://www.omnicademy.com</t>
  </si>
  <si>
    <t>|Systems|Social Media|</t>
  </si>
  <si>
    <t>Port Allen</t>
  </si>
  <si>
    <t>/organization/omnidrive</t>
  </si>
  <si>
    <t>Omnidrive</t>
  </si>
  <si>
    <t>http://www.omnidrive.com</t>
  </si>
  <si>
    <t>|Internet|File Sharing|Storage|Web Hosting|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|Location Based Services|Analytics|SaaS|Geospatial|</t>
  </si>
  <si>
    <t>/organization/omniforce</t>
  </si>
  <si>
    <t>OmniForce</t>
  </si>
  <si>
    <t>http://www.omniforcellc.com</t>
  </si>
  <si>
    <t>|Events|Marketing Automation|Event Management|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East Taunton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Cluj-Napoca</t>
  </si>
  <si>
    <t>Sibiu</t>
  </si>
  <si>
    <t>/organization/omnipv</t>
  </si>
  <si>
    <t>OmniPV</t>
  </si>
  <si>
    <t>|Solar|Energy|</t>
  </si>
  <si>
    <t>/organization/omnireliant</t>
  </si>
  <si>
    <t>Omnirelia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|File Sharing|Video|Games|</t>
  </si>
  <si>
    <t>/organization/omnisoft-services</t>
  </si>
  <si>
    <t>Omnisoft Services</t>
  </si>
  <si>
    <t>/organization/omnistrat</t>
  </si>
  <si>
    <t>OmniStrat</t>
  </si>
  <si>
    <t>http://www.omnistrat.com</t>
  </si>
  <si>
    <t>|Internet|Enterprises|B2B|SaaS|Task Management|Project Management|Software|</t>
  </si>
  <si>
    <t>/organization/omnistream</t>
  </si>
  <si>
    <t>Omnistream</t>
  </si>
  <si>
    <t>http://omnistream.co/</t>
  </si>
  <si>
    <t>|Lifestyle|CRM|Brand Marketing|Specialty Retail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vec</t>
  </si>
  <si>
    <t>OmniVec</t>
  </si>
  <si>
    <t>/organization/omnypay</t>
  </si>
  <si>
    <t>OmnyPay</t>
  </si>
  <si>
    <t>|Payments|Startups|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|Health and Wellness|Medical|Life Sciences|Biotechnology|</t>
  </si>
  <si>
    <t>Qiryat Ono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networks</t>
  </si>
  <si>
    <t>On Networks</t>
  </si>
  <si>
    <t>http://onnetworks.com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net-yet</t>
  </si>
  <si>
    <t>On The Net Yet</t>
  </si>
  <si>
    <t>http://www.otny.net</t>
  </si>
  <si>
    <t>/organization/on-the-run-tech</t>
  </si>
  <si>
    <t>On The Run Tech</t>
  </si>
  <si>
    <t>http://www.postcardontherun.com/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q-ity</t>
  </si>
  <si>
    <t>On-Q-ity</t>
  </si>
  <si>
    <t>http://www.on-q-ity.com</t>
  </si>
  <si>
    <t>/organization/on-ramp-wireless</t>
  </si>
  <si>
    <t>On-Ramp Wireless</t>
  </si>
  <si>
    <t>http://onrampwireless.com</t>
  </si>
  <si>
    <t>|Smart Grid|Mobile|</t>
  </si>
  <si>
    <t>/organization/on-s-segurana-online</t>
  </si>
  <si>
    <t>ON-S Segurança Online</t>
  </si>
  <si>
    <t>http://on-security.com</t>
  </si>
  <si>
    <t>/organization/on2</t>
  </si>
  <si>
    <t>On2 Technologies</t>
  </si>
  <si>
    <t>http://www.on2.com</t>
  </si>
  <si>
    <t>|SaaS|Content|Video|Software|</t>
  </si>
  <si>
    <t>/organization/on24</t>
  </si>
  <si>
    <t>ON24</t>
  </si>
  <si>
    <t>http://www.on24.com</t>
  </si>
  <si>
    <t>|Lead Generation|Business Services|Web Tools|Video Streaming|Curated Web|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|Video Streaming|Storage|Content Delivery|Networking|Cloud Management|Cloud Computing|IaaS|Infrastructure|Web Hosting|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|Publishing|Digital Media|Bitcoin|Art|Life Sciences|Crowdfunding|Curated Web|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eep</t>
  </si>
  <si>
    <t>OnBeep</t>
  </si>
  <si>
    <t>http://www.onbeep.com</t>
  </si>
  <si>
    <t>/organization/once-innovations</t>
  </si>
  <si>
    <t>Once Innovations</t>
  </si>
  <si>
    <t>http://www.onceinnovations.com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ytics-biotech</t>
  </si>
  <si>
    <t>Oncolytics Biotech</t>
  </si>
  <si>
    <t>http://www.oncolyticsbiotech.com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</t>
  </si>
  <si>
    <t>https://www.oncorps.org/</t>
  </si>
  <si>
    <t>|Collaboration|Analytics|Enterprise Software|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dango</t>
  </si>
  <si>
    <t>Ondango</t>
  </si>
  <si>
    <t>http://www.ondango.com</t>
  </si>
  <si>
    <t>|Retail|Art|Music|Social Commerce|Facebook Applications|Shopping|Social Media|</t>
  </si>
  <si>
    <t>/organization/ondavia</t>
  </si>
  <si>
    <t>OndaVia</t>
  </si>
  <si>
    <t>http://www.ondavia.com</t>
  </si>
  <si>
    <t>/organization/ondax</t>
  </si>
  <si>
    <t>Ondax</t>
  </si>
  <si>
    <t>http://www.ondaxinc.com</t>
  </si>
  <si>
    <t>/organization/on-deck</t>
  </si>
  <si>
    <t>OnDeck</t>
  </si>
  <si>
    <t>http://www.ondeck.com</t>
  </si>
  <si>
    <t>/organization/ondeego</t>
  </si>
  <si>
    <t>Ondeego</t>
  </si>
  <si>
    <t>http://www.ondeego.com</t>
  </si>
  <si>
    <t>/organization/ondigo</t>
  </si>
  <si>
    <t>ONDiGO Mobile CRM</t>
  </si>
  <si>
    <t>http://ondigo.me</t>
  </si>
  <si>
    <t>|Direct Sales|Sales Automation|Apps|Android|Small and Medium Businesses|Lead Management|Networking|Contact Management|CRM|Mobile|</t>
  </si>
  <si>
    <t>/organization/0ndine-biomedical-inc</t>
  </si>
  <si>
    <t>Ondine Biomedical Inc.</t>
  </si>
  <si>
    <t>http://ondinebio.com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|Security|Mobile|Financial Services|</t>
  </si>
  <si>
    <t>/organization/one-africa-media</t>
  </si>
  <si>
    <t>One Africa Media</t>
  </si>
  <si>
    <t>http://www.oneafricamedia.com</t>
  </si>
  <si>
    <t>/organization/one-beauty-stop</t>
  </si>
  <si>
    <t>One Beauty Stop</t>
  </si>
  <si>
    <t>http://www.onebeautystop.com/</t>
  </si>
  <si>
    <t>/organization/1bog</t>
  </si>
  <si>
    <t>One Block Off the Grid (1BOG)</t>
  </si>
  <si>
    <t>http://1bog.org</t>
  </si>
  <si>
    <t>|Residential Solar|Clean Technology|</t>
  </si>
  <si>
    <t>/organization/one-change</t>
  </si>
  <si>
    <t>ONE Change</t>
  </si>
  <si>
    <t>http://www.one-change.net</t>
  </si>
  <si>
    <t>/organization/one-codex</t>
  </si>
  <si>
    <t>One Codex</t>
  </si>
  <si>
    <t>http://onecodex.com/</t>
  </si>
  <si>
    <t>/organization/one-diary</t>
  </si>
  <si>
    <t>One Diary</t>
  </si>
  <si>
    <t>http://www.onediary.com</t>
  </si>
  <si>
    <t>/organization/one-exchange-street</t>
  </si>
  <si>
    <t>One Exchange Street</t>
  </si>
  <si>
    <t>http://www.oneexchangestreet.com/</t>
  </si>
  <si>
    <t>Chicago Ridge</t>
  </si>
  <si>
    <t>/organization/one-hour-translation</t>
  </si>
  <si>
    <t>One Hour Translation</t>
  </si>
  <si>
    <t>http://www.onehourtranslation.com</t>
  </si>
  <si>
    <t>/organization/1</t>
  </si>
  <si>
    <t>One Inc.</t>
  </si>
  <si>
    <t>http://whatis1.com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/organization/one-loyalty-network</t>
  </si>
  <si>
    <t>One Loyalty Network</t>
  </si>
  <si>
    <t>http://www.getoneloyaltynetwork.com</t>
  </si>
  <si>
    <t>|Messaging|SMS|Email|Sales and Marketing|Incentives|Loyalty Programs|Software|</t>
  </si>
  <si>
    <t>/organization/one-medical-group</t>
  </si>
  <si>
    <t>One Medical Group</t>
  </si>
  <si>
    <t>http://www.onemedical.com</t>
  </si>
  <si>
    <t>|Medical|Doctors|Health Care|</t>
  </si>
  <si>
    <t>/organization/one-million-metrics</t>
  </si>
  <si>
    <t>One Million Metrics</t>
  </si>
  <si>
    <t>http://1mmcorp.com/</t>
  </si>
  <si>
    <t>|Health and Wellness|Hardware + Software|Fitness|</t>
  </si>
  <si>
    <t>/organization/one-moja</t>
  </si>
  <si>
    <t>One Moja</t>
  </si>
  <si>
    <t>http://www.onemoja.com/Mobile/index.aspx</t>
  </si>
  <si>
    <t>|Internet|Sales and Marketing|Finance|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rts-bill</t>
  </si>
  <si>
    <t>One Parts Bill</t>
  </si>
  <si>
    <t>http://1partsbill.com/</t>
  </si>
  <si>
    <t>West Linn</t>
  </si>
  <si>
    <t>/organization/one-public</t>
  </si>
  <si>
    <t>One Public</t>
  </si>
  <si>
    <t>http://www.onepublic.com</t>
  </si>
  <si>
    <t>|Digital Media|Enterprise Software|Video|Mobile|</t>
  </si>
  <si>
    <t>/organization/one-recovery</t>
  </si>
  <si>
    <t>ONE RECOVERY</t>
  </si>
  <si>
    <t>/organization/one-season</t>
  </si>
  <si>
    <t>One Season</t>
  </si>
  <si>
    <t>http://www.oneseason.com</t>
  </si>
  <si>
    <t>|All Markets|Sports|</t>
  </si>
  <si>
    <t>/organization/one-source-networks</t>
  </si>
  <si>
    <t>One Source Networks</t>
  </si>
  <si>
    <t>http://www.onesourcenetworks.com</t>
  </si>
  <si>
    <t>|Infrastructure|Networking|Telecommunications|</t>
  </si>
  <si>
    <t>/organization/one-step-solutions</t>
  </si>
  <si>
    <t>One Step Solutions</t>
  </si>
  <si>
    <t>http://www.onestepsolutions.com.au</t>
  </si>
  <si>
    <t>|Software|iPad|iPhone|Mobile|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|Medical|Health and Wellness|</t>
  </si>
  <si>
    <t>/organization/one-true-media</t>
  </si>
  <si>
    <t>One True Media</t>
  </si>
  <si>
    <t>http://www.onetruemedia.com</t>
  </si>
  <si>
    <t>|Collaboration|Video|Curated Web|</t>
  </si>
  <si>
    <t>/organization/one-world-virtual</t>
  </si>
  <si>
    <t>One World Virtual</t>
  </si>
  <si>
    <t>http://oneworldvirtual.com</t>
  </si>
  <si>
    <t>/organization/one-inc</t>
  </si>
  <si>
    <t>One, Inc.</t>
  </si>
  <si>
    <t>http://oneincsystems.com/</t>
  </si>
  <si>
    <t>/organization/one-song</t>
  </si>
  <si>
    <t>One-Song</t>
  </si>
  <si>
    <t>http://www.one-song.com</t>
  </si>
  <si>
    <t>/organization/one2many</t>
  </si>
  <si>
    <t>One2many</t>
  </si>
  <si>
    <t>http://www.one2many.eu/en/</t>
  </si>
  <si>
    <t>Deventer</t>
  </si>
  <si>
    <t>/organization/one2start</t>
  </si>
  <si>
    <t>One2start</t>
  </si>
  <si>
    <t>http://www.one2start.ru/</t>
  </si>
  <si>
    <t>/organization/one4all</t>
  </si>
  <si>
    <t>One4All</t>
  </si>
  <si>
    <t>http://www.one4all.org</t>
  </si>
  <si>
    <t>|Enterprises|Transaction Processing|Payments|Technology|Internet|Humanitarian|Nonprofits|</t>
  </si>
  <si>
    <t>/organization/one97-communications</t>
  </si>
  <si>
    <t>One97 Communications</t>
  </si>
  <si>
    <t>http://www.one97.com</t>
  </si>
  <si>
    <t>/organization/oneassist-consumer-solutions</t>
  </si>
  <si>
    <t>OneAssist Consumer Solutions</t>
  </si>
  <si>
    <t>http://oneassist.in</t>
  </si>
  <si>
    <t>/organization/oneaway</t>
  </si>
  <si>
    <t>OneAway</t>
  </si>
  <si>
    <t>http://oneaway.me</t>
  </si>
  <si>
    <t>|Career Planning|Chat|Local|Social Media|Mobile|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ip-photonics</t>
  </si>
  <si>
    <t>OneChip Photonics</t>
  </si>
  <si>
    <t>http://www.onechipphotonics.com/company.htm</t>
  </si>
  <si>
    <t>/organization/oneclass</t>
  </si>
  <si>
    <t>OneClass</t>
  </si>
  <si>
    <t>http://oneclass.com</t>
  </si>
  <si>
    <t>|Social Network Media|All Students|Universities|Education|</t>
  </si>
  <si>
    <t>/organization/onecloud-labs</t>
  </si>
  <si>
    <t>OneCloud Labs</t>
  </si>
  <si>
    <t>http://onecloudlabs.com</t>
  </si>
  <si>
    <t>/organization/onecubicle</t>
  </si>
  <si>
    <t>OneCubicle</t>
  </si>
  <si>
    <t>http://www.onecubicle.com</t>
  </si>
  <si>
    <t>|Networking|Advice|Career Management|Employment|Communities|Identity|All Students|Colleges|Curated Web|</t>
  </si>
  <si>
    <t>/organization/onedoc</t>
  </si>
  <si>
    <t>OneDoc</t>
  </si>
  <si>
    <t>http://www.OneDoc.com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yeant</t>
  </si>
  <si>
    <t>OneEyeAnt</t>
  </si>
  <si>
    <t>http://oneeyeant.com/</t>
  </si>
  <si>
    <t>/organization/onefeat</t>
  </si>
  <si>
    <t>Onefeat</t>
  </si>
  <si>
    <t>http://www.onefeat.com</t>
  </si>
  <si>
    <t>|Social Media|Gamification|Games|</t>
  </si>
  <si>
    <t>/organization/onefinemeal</t>
  </si>
  <si>
    <t>OneFineMeal</t>
  </si>
  <si>
    <t>http://www.onefinemeal.co.uk</t>
  </si>
  <si>
    <t>|Consumer Goods|Handmade|Cooking|</t>
  </si>
  <si>
    <t>/organization/onefinestay</t>
  </si>
  <si>
    <t>onefinestay</t>
  </si>
  <si>
    <t>http://www.onefinestay.com</t>
  </si>
  <si>
    <t>|Services|E-Commerce|Hotels|Travel|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|Startups|Professional Services|Marketplaces|Curated Web|</t>
  </si>
  <si>
    <t>/organization/onefold</t>
  </si>
  <si>
    <t>OneFold</t>
  </si>
  <si>
    <t>http://onefold.io</t>
  </si>
  <si>
    <t>|SaaS|Big Data|Big Data Analytics|Information Technology|Technology|Software|Analytics|</t>
  </si>
  <si>
    <t>/organization/the-football-app</t>
  </si>
  <si>
    <t>Onefootball</t>
  </si>
  <si>
    <t>http://www.onefootball.com/</t>
  </si>
  <si>
    <t>/organization/oneforty</t>
  </si>
  <si>
    <t>oneforty</t>
  </si>
  <si>
    <t>http://oneforty.com</t>
  </si>
  <si>
    <t>|Internet|App Stores|Finance|Twitter Applications|Enterprise Software|</t>
  </si>
  <si>
    <t>/organization/onegoodlove-com</t>
  </si>
  <si>
    <t>OneGoodLove.com</t>
  </si>
  <si>
    <t>http://www.onegoodlove.com</t>
  </si>
  <si>
    <t>/organization/onerecovery</t>
  </si>
  <si>
    <t>OneHealth Solutions</t>
  </si>
  <si>
    <t>http://www.onehealth.com</t>
  </si>
  <si>
    <t>|Game Mechanics|Social Network Media|Health Care|Health and Wellness|</t>
  </si>
  <si>
    <t>/organization/onehope</t>
  </si>
  <si>
    <t>ONEHOPE</t>
  </si>
  <si>
    <t>http://onehopefamily.com</t>
  </si>
  <si>
    <t>/organization/onehub</t>
  </si>
  <si>
    <t>Onehub</t>
  </si>
  <si>
    <t>http://onehub.com</t>
  </si>
  <si>
    <t>|File Sharing|Enterprise Software|</t>
  </si>
  <si>
    <t>/organization/oneid</t>
  </si>
  <si>
    <t>OneID</t>
  </si>
  <si>
    <t>http://www.oneid.com</t>
  </si>
  <si>
    <t>/organization/oneighty-c-technologies</t>
  </si>
  <si>
    <t>ONEighty C Technologies</t>
  </si>
  <si>
    <t>http://www.oneightyc.com</t>
  </si>
  <si>
    <t>/organization/onelogin</t>
  </si>
  <si>
    <t>OneLogin, Inc.</t>
  </si>
  <si>
    <t>http://onelogin.com</t>
  </si>
  <si>
    <t>|Identity|Identity Management|Enterprise Software|</t>
  </si>
  <si>
    <t>/organization/oneloudr-productions</t>
  </si>
  <si>
    <t>Oneloudr Productions</t>
  </si>
  <si>
    <t>http://oneloudr.com</t>
  </si>
  <si>
    <t>|Legal|Collaboration|Video|Music|Games|</t>
  </si>
  <si>
    <t>/organization/onemednet</t>
  </si>
  <si>
    <t>OneMedNet</t>
  </si>
  <si>
    <t>http://onemednet.com</t>
  </si>
  <si>
    <t>/organization/onemln</t>
  </si>
  <si>
    <t>OneMln</t>
  </si>
  <si>
    <t>http://www.smarttm.co</t>
  </si>
  <si>
    <t>|Task Management|Productivity Software|Android|iOS|Apps|Software|</t>
  </si>
  <si>
    <t>Torun Polnocny</t>
  </si>
  <si>
    <t>/organization/onemob</t>
  </si>
  <si>
    <t>OneMob</t>
  </si>
  <si>
    <t>http://www.onemob.co</t>
  </si>
  <si>
    <t>|Sales and Marketing|CRM|Video|</t>
  </si>
  <si>
    <t>/organization/onemorepallet</t>
  </si>
  <si>
    <t>OneMorePallet</t>
  </si>
  <si>
    <t>http://www.OneMorePallet.com</t>
  </si>
  <si>
    <t>|Logistics|Technology|Apps|E-Commerce|</t>
  </si>
  <si>
    <t>/organization/onename</t>
  </si>
  <si>
    <t>OneName</t>
  </si>
  <si>
    <t>http://onename.io/</t>
  </si>
  <si>
    <t>|Identity|Bitcoin|</t>
  </si>
  <si>
    <t>/organization/oneneck-it-services</t>
  </si>
  <si>
    <t>OneNeck IT Services</t>
  </si>
  <si>
    <t>http://www.oneneck.com</t>
  </si>
  <si>
    <t>/organization/onepagecrm</t>
  </si>
  <si>
    <t>OnePageCRM</t>
  </si>
  <si>
    <t>http://www.onepagecrm.com</t>
  </si>
  <si>
    <t>|Task Management|CRM|Enterprise Software|</t>
  </si>
  <si>
    <t>/organization/onepager</t>
  </si>
  <si>
    <t>Onepager</t>
  </si>
  <si>
    <t>http://www.onepagerapp.com</t>
  </si>
  <si>
    <t>|B2B|Business Services|Small and Medium Businesses|Design|Web Development|Curated Web|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recruit</t>
  </si>
  <si>
    <t>OneRecruit</t>
  </si>
  <si>
    <t>http://www.onerecruit.com</t>
  </si>
  <si>
    <t>|Recruiting|Social Recruiting|Software|</t>
  </si>
  <si>
    <t>/organization/oneriot</t>
  </si>
  <si>
    <t>OneRiot</t>
  </si>
  <si>
    <t>http://www.oneriot.com</t>
  </si>
  <si>
    <t>|Social Network Media|Apps|Twitter Applications|Brand Marketing|Real Time|Advertising|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rate-com</t>
  </si>
  <si>
    <t>OneRoomRate.com</t>
  </si>
  <si>
    <t>http://www.OneRoomRate.com</t>
  </si>
  <si>
    <t>/organization/oneschool</t>
  </si>
  <si>
    <t>OneSchool</t>
  </si>
  <si>
    <t>http://oneschool.com</t>
  </si>
  <si>
    <t>|Education|Colleges|Mobile|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/organization/oneshift</t>
  </si>
  <si>
    <t>OneShift</t>
  </si>
  <si>
    <t>http://oneshift.com.au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|Publishing|Content|Advertising|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/organization/onetwotrip</t>
  </si>
  <si>
    <t>OneTwoTrip</t>
  </si>
  <si>
    <t>http://www.onetwotrip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/organization/oneview-commerce</t>
  </si>
  <si>
    <t>OneView Commerce</t>
  </si>
  <si>
    <t>http://www.oneviewcommerce.com</t>
  </si>
  <si>
    <t>/organization/onewed-com</t>
  </si>
  <si>
    <t>OneWed (Formerly Nearlyweds)</t>
  </si>
  <si>
    <t>http://www.OneWed.com</t>
  </si>
  <si>
    <t>|Games|Local Businesses|Blogging Platforms|Fashion|Weddings|Curated Web|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fan-gastronomy</t>
  </si>
  <si>
    <t>Onfan</t>
  </si>
  <si>
    <t>http://www.onfan.com</t>
  </si>
  <si>
    <t>|Guides|E-Commerce|Restaurants|Search|</t>
  </si>
  <si>
    <t>/organization/onfarm</t>
  </si>
  <si>
    <t>OnFarm</t>
  </si>
  <si>
    <t>http://www.onfarm.com</t>
  </si>
  <si>
    <t>/organization/onfido</t>
  </si>
  <si>
    <t>Onfido</t>
  </si>
  <si>
    <t>http://www.onfido.com</t>
  </si>
  <si>
    <t>|Internet|Security|Software|</t>
  </si>
  <si>
    <t>/organization/onfocus-healthcare</t>
  </si>
  <si>
    <t>ONFocus Healthcare</t>
  </si>
  <si>
    <t>http://www.onfocushealthcare.com</t>
  </si>
  <si>
    <t>|Health Care|Hospitals|Consulting|Enterprise Software|Software|</t>
  </si>
  <si>
    <t>/organization/onforce</t>
  </si>
  <si>
    <t>OnForce</t>
  </si>
  <si>
    <t>http://www.onforce.com</t>
  </si>
  <si>
    <t>|Professional Services|Technology|Services|Information Technology|Marketplaces|Enterprise Software|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|SaaS|Email Marketing|Information Technology|</t>
  </si>
  <si>
    <t>/organization/ongo</t>
  </si>
  <si>
    <t>Ongo</t>
  </si>
  <si>
    <t>http://www.ongo.com</t>
  </si>
  <si>
    <t>/organization/clean-green-guy-inc</t>
  </si>
  <si>
    <t>OnGreen</t>
  </si>
  <si>
    <t>http://www.OnGreen.com</t>
  </si>
  <si>
    <t>|Finance|Angels|Entrepreneur|Venture Capital|Clean Technology|</t>
  </si>
  <si>
    <t>/organization/onhand</t>
  </si>
  <si>
    <t>OnHand</t>
  </si>
  <si>
    <t>http://getonhand.com/</t>
  </si>
  <si>
    <t>|Technology|Design|Consumer Electronics|</t>
  </si>
  <si>
    <t>/organization/oni-systems</t>
  </si>
  <si>
    <t>ONI Medical Systems, Inc.</t>
  </si>
  <si>
    <t>/organization/onion</t>
  </si>
  <si>
    <t>Onion Corporation</t>
  </si>
  <si>
    <t>http://onion.io</t>
  </si>
  <si>
    <t>|M2M|Internet of Things|Software|</t>
  </si>
  <si>
    <t>/organization/onit</t>
  </si>
  <si>
    <t>Onit</t>
  </si>
  <si>
    <t>http://onit.com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ure</t>
  </si>
  <si>
    <t>OnKure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-or-llc</t>
  </si>
  <si>
    <t>Online-OR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ours</t>
  </si>
  <si>
    <t>onlinetours</t>
  </si>
  <si>
    <t>http://www.onlinetours.ru</t>
  </si>
  <si>
    <t>/organization/onlive</t>
  </si>
  <si>
    <t>OnLive</t>
  </si>
  <si>
    <t>http://www.onlive.com</t>
  </si>
  <si>
    <t>/organization/only-mallorca</t>
  </si>
  <si>
    <t>Only Mallorca</t>
  </si>
  <si>
    <t>http://onlymallorca.es</t>
  </si>
  <si>
    <t>Puerto De Andraitx</t>
  </si>
  <si>
    <t>/organization/only-natural-pet-store</t>
  </si>
  <si>
    <t>Only Natural Pet Store</t>
  </si>
  <si>
    <t>http://onlynaturalpet.com</t>
  </si>
  <si>
    <t>/organization/only-apartments</t>
  </si>
  <si>
    <t>Only-apartments</t>
  </si>
  <si>
    <t>http://www.only-apartments.com</t>
  </si>
  <si>
    <t>|Vacation Rentals|Real Estate|E-Commerce|</t>
  </si>
  <si>
    <t>/organization/onmyblock</t>
  </si>
  <si>
    <t>OnMyBlock</t>
  </si>
  <si>
    <t>http://www.onmyblock.com</t>
  </si>
  <si>
    <t>|Mobile|Internet|Real Estate|Curated Web|</t>
  </si>
  <si>
    <t>/organization/onoffmix</t>
  </si>
  <si>
    <t>ONOFFMIX (온오프믹스)</t>
  </si>
  <si>
    <t>http://www.onoffmix.com</t>
  </si>
  <si>
    <t>|Events|Meeting Software|E-Commerce|</t>
  </si>
  <si>
    <t>/organization/onoise</t>
  </si>
  <si>
    <t>oNoise</t>
  </si>
  <si>
    <t>|Employment|Enterprises|Telecommunications|Music|Audio|E-Commerce|</t>
  </si>
  <si>
    <t>/organization/hello-world-mobile</t>
  </si>
  <si>
    <t>Onomondo</t>
  </si>
  <si>
    <t>http://onomondo.com</t>
  </si>
  <si>
    <t>|Social Network Media|Telecommunications|Software|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/organization/onpath-technologies</t>
  </si>
  <si>
    <t>OnPath Technologies</t>
  </si>
  <si>
    <t>http://www.onpathtech.com</t>
  </si>
  <si>
    <t>/organization/onqueue-technologies</t>
  </si>
  <si>
    <t>OnQueue Technologies</t>
  </si>
  <si>
    <t>http://onqueuetechnologies.com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|Photo Editing|Photography|Software|</t>
  </si>
  <si>
    <t>Photo Editing</t>
  </si>
  <si>
    <t>/organization/onset-financial</t>
  </si>
  <si>
    <t>Onset Financial</t>
  </si>
  <si>
    <t>http://www.onsetfinancial.com</t>
  </si>
  <si>
    <t>/organization/onset-technology</t>
  </si>
  <si>
    <t>Onset Technology</t>
  </si>
  <si>
    <t>http://www.onsettechnology.com</t>
  </si>
  <si>
    <t>/organization/onshift</t>
  </si>
  <si>
    <t>OnShift</t>
  </si>
  <si>
    <t>http://www.onshift.com</t>
  </si>
  <si>
    <t>/organization/onsite-care</t>
  </si>
  <si>
    <t>Onsite Care</t>
  </si>
  <si>
    <t>http://www.onsitecareclinics.com</t>
  </si>
  <si>
    <t>/organization/onsite-lab</t>
  </si>
  <si>
    <t>Onsite Lab</t>
  </si>
  <si>
    <t>http://www.onsite-lab.com/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media</t>
  </si>
  <si>
    <t>Onstream Media</t>
  </si>
  <si>
    <t>http://www.onstreammedia.com</t>
  </si>
  <si>
    <t>|Content Delivery|Curated Web|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|Human Computer Interaction|Internet of Things|Augmented Reality|Software|</t>
  </si>
  <si>
    <t>/organization/onthelist</t>
  </si>
  <si>
    <t>OnTheList</t>
  </si>
  <si>
    <t>http://onthelist.ru/</t>
  </si>
  <si>
    <t>/organization/ontheroad</t>
  </si>
  <si>
    <t>OnTheRoad</t>
  </si>
  <si>
    <t>http://www.ontheroad.to</t>
  </si>
  <si>
    <t>|Facebook Applications|Android|iPhone|Photography|Journalism|Travel|</t>
  </si>
  <si>
    <t>/organization/ontodia</t>
  </si>
  <si>
    <t>Ontodia</t>
  </si>
  <si>
    <t>http://www.ontodia.com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|SaaS|Entrepreneur|Marketing Automation|CRM|Small and Medium Businesses|Software|</t>
  </si>
  <si>
    <t>/organization/learningguide-solutions</t>
  </si>
  <si>
    <t>Ontuitive</t>
  </si>
  <si>
    <t>http://www.ontuitive.com</t>
  </si>
  <si>
    <t>/organization/onvantage</t>
  </si>
  <si>
    <t>OnVantage</t>
  </si>
  <si>
    <t>/organization/onward-behavioral-health</t>
  </si>
  <si>
    <t>Onward Behavioral Health</t>
  </si>
  <si>
    <t>http://obhcares.com</t>
  </si>
  <si>
    <t>Columbiana</t>
  </si>
  <si>
    <t>/organization/onyu</t>
  </si>
  <si>
    <t>Onyu</t>
  </si>
  <si>
    <t>http://www.onyu.com/</t>
  </si>
  <si>
    <t>|Windows Phone 7|CRM|Contact Management|Apps|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dle</t>
  </si>
  <si>
    <t>Oodle</t>
  </si>
  <si>
    <t>http://www.oodle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|Auctions|Entertainment|Fashion|E-Commerce|</t>
  </si>
  <si>
    <t>/organization/oohlala-mobile</t>
  </si>
  <si>
    <t>OOHLALA Mobile</t>
  </si>
  <si>
    <t>http://www.gotoohlala.com</t>
  </si>
  <si>
    <t>|Nightlife|College Campuses|Universities|Colleges|Mobile Social|Mobile|</t>
  </si>
  <si>
    <t>/organization/oohly</t>
  </si>
  <si>
    <t>Oohly</t>
  </si>
  <si>
    <t>http://www.oohly.com</t>
  </si>
  <si>
    <t>|Television|Digital Media|E-Commerce|</t>
  </si>
  <si>
    <t>/organization/ookbee</t>
  </si>
  <si>
    <t>Ookbee</t>
  </si>
  <si>
    <t>http://ookbee.com</t>
  </si>
  <si>
    <t>|E-Commerce|Consumers|Mobile|</t>
  </si>
  <si>
    <t>/organization/ooma</t>
  </si>
  <si>
    <t>ooma</t>
  </si>
  <si>
    <t>http://www.ooma.com</t>
  </si>
  <si>
    <t>|Peer-to-Peer|Social Media|VoIP|Mobile|Hardware + Software|</t>
  </si>
  <si>
    <t>/organization/oomba</t>
  </si>
  <si>
    <t>Oomba</t>
  </si>
  <si>
    <t>http://www.oomba.com</t>
  </si>
  <si>
    <t>|Sports|Video Game Tournaments|Video Streaming|Big Data|Development Platforms|Games|</t>
  </si>
  <si>
    <t>/organization/oomnitza</t>
  </si>
  <si>
    <t>Oomnitza</t>
  </si>
  <si>
    <t>http://www.oomnitza.com</t>
  </si>
  <si>
    <t>|Mobile|SaaS|Enterprise Software|</t>
  </si>
  <si>
    <t>/organization/oonair</t>
  </si>
  <si>
    <t>Oonair</t>
  </si>
  <si>
    <t>http://www.oonair.net/</t>
  </si>
  <si>
    <t>|Journalism|Video|Mobile|Software|</t>
  </si>
  <si>
    <t>/organization/ooni</t>
  </si>
  <si>
    <t>OONi</t>
  </si>
  <si>
    <t>http://www.oonigames.com</t>
  </si>
  <si>
    <t>/organization/oony</t>
  </si>
  <si>
    <t>Oony</t>
  </si>
  <si>
    <t>http://oony.com</t>
  </si>
  <si>
    <t>|Artificial Intelligence|Mobile|Coupons|Discounts|Software|Curated Web|</t>
  </si>
  <si>
    <t>/organization/ooolala</t>
  </si>
  <si>
    <t>Ooolala</t>
  </si>
  <si>
    <t>http://ooolala.ee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|Curated Web|Business Services|Photography|</t>
  </si>
  <si>
    <t>/organization/ootu</t>
  </si>
  <si>
    <t>OOTU</t>
  </si>
  <si>
    <t>|Apps|Entertainment|Semantic Web|</t>
  </si>
  <si>
    <t>/organization/ooyala</t>
  </si>
  <si>
    <t>Ooyala</t>
  </si>
  <si>
    <t>http://www.ooyala.com</t>
  </si>
  <si>
    <t>/organization/ooyyo</t>
  </si>
  <si>
    <t>OOYYO</t>
  </si>
  <si>
    <t>http://www.ooyyo.info</t>
  </si>
  <si>
    <t>|Vertical Search|Cars|Search|</t>
  </si>
  <si>
    <t>/organization/oozz</t>
  </si>
  <si>
    <t>OOZZ</t>
  </si>
  <si>
    <t>http://oozzmedia.com</t>
  </si>
  <si>
    <t>/organization/op3nvoice</t>
  </si>
  <si>
    <t>OP3Nvoice</t>
  </si>
  <si>
    <t>http://www.op3nvoice.com</t>
  </si>
  <si>
    <t>|Search|Developer APIs|Finance|Enterprise Software|</t>
  </si>
  <si>
    <t>/organization/op5</t>
  </si>
  <si>
    <t>op5</t>
  </si>
  <si>
    <t>http://www.op5.com</t>
  </si>
  <si>
    <t>|Open Source|Networking|Software|</t>
  </si>
  <si>
    <t>/organization/opal---operational-analytics-gmbh</t>
  </si>
  <si>
    <t>OPAL - Operational Analytics GmbH</t>
  </si>
  <si>
    <t>http://www.opal-analytics.com</t>
  </si>
  <si>
    <t>|Retail Technology|Information Technology|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|Big Data|Analytics|Business Intelligence|SaaS|Mobile|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|PaaS|Enterprise Software|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-advance</t>
  </si>
  <si>
    <t>Open Advance</t>
  </si>
  <si>
    <t>http://www.openadvance.com/</t>
  </si>
  <si>
    <t>|Consulting|Software|Training|</t>
  </si>
  <si>
    <t>/organization/open-air-publishing</t>
  </si>
  <si>
    <t>Open Air Publishing</t>
  </si>
  <si>
    <t>http://openairpub.com/</t>
  </si>
  <si>
    <t>|Apps|E-Books|Publishing|iPad|Education|</t>
  </si>
  <si>
    <t>/organization/open-box-technologies</t>
  </si>
  <si>
    <t>Open Box Technologies</t>
  </si>
  <si>
    <t>http://sesamevault.com</t>
  </si>
  <si>
    <t>|Developer APIs|Analytics|Mobile Video|Data Security|SaaS|Storage|Video|Software|</t>
  </si>
  <si>
    <t>/organization/open-cs</t>
  </si>
  <si>
    <t>Open CS</t>
  </si>
  <si>
    <t>http://www.opencs.net</t>
  </si>
  <si>
    <t>/organization/open-dada-solution-lab</t>
  </si>
  <si>
    <t>Open Dada Solution Lab</t>
  </si>
  <si>
    <t>http://www.dadaroom.com/</t>
  </si>
  <si>
    <t>/organization/open-data-institute</t>
  </si>
  <si>
    <t>Open Data Institute</t>
  </si>
  <si>
    <t>http://theodi.org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/organization/open-garden</t>
  </si>
  <si>
    <t>Open Garden</t>
  </si>
  <si>
    <t>http://www.opengarden.com</t>
  </si>
  <si>
    <t>|Wireless|Peer-to-Peer|Mobile|</t>
  </si>
  <si>
    <t>/organization/open-goaaal-trading</t>
  </si>
  <si>
    <t>Open Goaaal Trading</t>
  </si>
  <si>
    <t>http://www.opengoaaal.com/</t>
  </si>
  <si>
    <t>Bushey</t>
  </si>
  <si>
    <t>/organization/open-home-pro</t>
  </si>
  <si>
    <t>Open Home Pro</t>
  </si>
  <si>
    <t>http://openhomepro.com</t>
  </si>
  <si>
    <t>|Real Estate|iPad|Mobile|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|Health Care Information Technology|Open Source|mHealth|Health and Wellness|</t>
  </si>
  <si>
    <t>/organization/open-mile</t>
  </si>
  <si>
    <t>Open Mile</t>
  </si>
  <si>
    <t>http://www.openmile.com</t>
  </si>
  <si>
    <t>|Software|Automotive|Transportation|Shipping|Enterprise Software|</t>
  </si>
  <si>
    <t>/organization/open-mobile-solutions</t>
  </si>
  <si>
    <t>Open Mobile Solutions</t>
  </si>
  <si>
    <t>http://www.openmobilesolutions.com</t>
  </si>
  <si>
    <t>|Outsourcing|Android|iPad|iOS|iPhone|Mobile|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|Entertainment|Hotels|Vacation Rentals|Reviews and Recommendations|Travel|Curated Web|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|Image Recognition|Content|Social Network Media|SNS|Cooking|Open Source|Recipes|Social Media|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utility</t>
  </si>
  <si>
    <t>Open Utility</t>
  </si>
  <si>
    <t>http://www.openutility.com</t>
  </si>
  <si>
    <t>/organization/open-wager</t>
  </si>
  <si>
    <t>Open Wager</t>
  </si>
  <si>
    <t>http://openwager.com</t>
  </si>
  <si>
    <t>/organization/open-plug</t>
  </si>
  <si>
    <t>Open-Plug</t>
  </si>
  <si>
    <t>http://www.openplug.com</t>
  </si>
  <si>
    <t>|Android|iPhone|Mobile Software Tools|Mobile|</t>
  </si>
  <si>
    <t>/organization/open-xchange</t>
  </si>
  <si>
    <t>Open-Xchange</t>
  </si>
  <si>
    <t>http://www.open-xchange.com</t>
  </si>
  <si>
    <t>|Virtual Workforces|Collaboration|Software|</t>
  </si>
  <si>
    <t>/organization/openagent-com-au</t>
  </si>
  <si>
    <t>OpenAgent.com.au</t>
  </si>
  <si>
    <t>http://www.openagent.com.au</t>
  </si>
  <si>
    <t>|Hardware|Property Management|Real Estate|</t>
  </si>
  <si>
    <t>/organization/openair</t>
  </si>
  <si>
    <t>OpenAir</t>
  </si>
  <si>
    <t>http://www.openair.com</t>
  </si>
  <si>
    <t>/organization/openbay</t>
  </si>
  <si>
    <t>Openbay</t>
  </si>
  <si>
    <t>http://www.openbay.com</t>
  </si>
  <si>
    <t>|Personal Finance|Marketplaces|Automotive|Cars|</t>
  </si>
  <si>
    <t>/organization/openbook</t>
  </si>
  <si>
    <t>OpenBook</t>
  </si>
  <si>
    <t>http://openbook.net</t>
  </si>
  <si>
    <t>Rexburg</t>
  </si>
  <si>
    <t>/organization/openbravo</t>
  </si>
  <si>
    <t>Openbravo</t>
  </si>
  <si>
    <t>http://www.openbravo.com</t>
  </si>
  <si>
    <t>|Point of Sale|Open Source|Enterprise Software|</t>
  </si>
  <si>
    <t>Pamplona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|Games|Monetization|Gift Card|Payments|E-Commerce|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|Project Management|Hardware|Design|Collaboration|Open Source|Education|</t>
  </si>
  <si>
    <t>Monroeville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|Vertical Search|Local Search|Curated Web|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us</t>
  </si>
  <si>
    <t>/organization/opencurriculum</t>
  </si>
  <si>
    <t>OpenCurriculum</t>
  </si>
  <si>
    <t>http://opencurriculum.org/</t>
  </si>
  <si>
    <t>|Teachers|Exercise|Education|K-12 Education|Internet|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://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|Brand Marketing|Marketplaces|Sports|Software|</t>
  </si>
  <si>
    <t>/organization/opendrive-inc</t>
  </si>
  <si>
    <t>OpenDrive</t>
  </si>
  <si>
    <t>http://www.opendrive.com</t>
  </si>
  <si>
    <t>|Web Hosting|Flash Storage|Storage|Enterprise Software|</t>
  </si>
  <si>
    <t>/organization/opened</t>
  </si>
  <si>
    <t>OpenEd</t>
  </si>
  <si>
    <t>http://www.opened.io/</t>
  </si>
  <si>
    <t>|Education|Video|K-12 Education|</t>
  </si>
  <si>
    <t>/organization/openera</t>
  </si>
  <si>
    <t>Openera</t>
  </si>
  <si>
    <t>http://www.openera.com</t>
  </si>
  <si>
    <t>|Startups|Small and Medium Businesses|Sales and Marketing|Email|SaaS|Content|Cloud Computing|Enterprise Software|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|Web Development|Finance|</t>
  </si>
  <si>
    <t>/organization/openfinance</t>
  </si>
  <si>
    <t>Openfinance</t>
  </si>
  <si>
    <t>http://www.openfinance.es</t>
  </si>
  <si>
    <t>/organization/openfolio</t>
  </si>
  <si>
    <t>Openfolio</t>
  </si>
  <si>
    <t>http://openfolio.com</t>
  </si>
  <si>
    <t>/organization/opengamma</t>
  </si>
  <si>
    <t>OpenGamma</t>
  </si>
  <si>
    <t>http://www.opengamma.com</t>
  </si>
  <si>
    <t>|Open Source|Financial Services|Software|</t>
  </si>
  <si>
    <t>/organization/opengov</t>
  </si>
  <si>
    <t>OpenGov</t>
  </si>
  <si>
    <t>http://opengov.com</t>
  </si>
  <si>
    <t>|Analytics|Data Visualization|SaaS|Governments|Enterprise Software|</t>
  </si>
  <si>
    <t>/organization/opengov-solutions</t>
  </si>
  <si>
    <t>OpenGov Solutions</t>
  </si>
  <si>
    <t>http://www.ogsnj.com</t>
  </si>
  <si>
    <t>/organization/openhatch</t>
  </si>
  <si>
    <t>OpenHatch</t>
  </si>
  <si>
    <t>http://openhatch.org</t>
  </si>
  <si>
    <t>/organization/openhomes</t>
  </si>
  <si>
    <t>OpenHomes</t>
  </si>
  <si>
    <t>http://www.openhomes.co/#!/home</t>
  </si>
  <si>
    <t>|Open Source|Tablets|Mobile|Hardware|Software|Technology|Residential Solar|Home &amp; Garden|Brokers|Real Estate|</t>
  </si>
  <si>
    <t>/organization/openlabel</t>
  </si>
  <si>
    <t>OpenLabel</t>
  </si>
  <si>
    <t>https://theopenlabel.com</t>
  </si>
  <si>
    <t>|Software|Internet|Mobile Commerce|Crowdsourcing|Mobile|</t>
  </si>
  <si>
    <t>/organization/openlane</t>
  </si>
  <si>
    <t>OPENLANE</t>
  </si>
  <si>
    <t>http://www.openlane.com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|Open Source|Search|Music Venues|Internet|Databases|Sports|Enterprise Software|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|Life Sciences|Pharmaceuticals|SaaS|Cloud Computing|Software|</t>
  </si>
  <si>
    <t>/organization/openrent</t>
  </si>
  <si>
    <t>OpenRent</t>
  </si>
  <si>
    <t>http://www.openrent.co.uk</t>
  </si>
  <si>
    <t>|Online Rental|Property Management|Curated Web|</t>
  </si>
  <si>
    <t>/organization/openroad-integrated-media</t>
  </si>
  <si>
    <t>OpenRoad Integrated Media</t>
  </si>
  <si>
    <t>/organization/openroute</t>
  </si>
  <si>
    <t>OpenRoute</t>
  </si>
  <si>
    <t>http://www.openroute.us</t>
  </si>
  <si>
    <t>/organization/openrov</t>
  </si>
  <si>
    <t>OpenROV</t>
  </si>
  <si>
    <t>http://openrov.com</t>
  </si>
  <si>
    <t>|Drones|Robotics|Hardware + Software|</t>
  </si>
  <si>
    <t>/organization/opensearchserver</t>
  </si>
  <si>
    <t>OpenSearchServer</t>
  </si>
  <si>
    <t>http://www.open-search-server.com</t>
  </si>
  <si>
    <t>|Enterprises|Search|Enterprise Software|</t>
  </si>
  <si>
    <t>/organization/opensesame</t>
  </si>
  <si>
    <t>OpenSesame</t>
  </si>
  <si>
    <t>http://www.OpenSesame.com</t>
  </si>
  <si>
    <t>/organization/openshopen</t>
  </si>
  <si>
    <t>Openshopen</t>
  </si>
  <si>
    <t>http://openshopen.com/en</t>
  </si>
  <si>
    <t>/organization/opensignalmaps</t>
  </si>
  <si>
    <t>OpenSignal</t>
  </si>
  <si>
    <t>http://opensignal.com</t>
  </si>
  <si>
    <t>|Maps|Wireless|Mobile|</t>
  </si>
  <si>
    <t>/organization/opensilo</t>
  </si>
  <si>
    <t>OpenSilo</t>
  </si>
  <si>
    <t>http://opensilo.co</t>
  </si>
  <si>
    <t>|Knowledge Management|Collaboration|SaaS|Enterprises|Enterprise Software|</t>
  </si>
  <si>
    <t>/organization/opensky</t>
  </si>
  <si>
    <t>OpenSky</t>
  </si>
  <si>
    <t>http://www.opensky.com/</t>
  </si>
  <si>
    <t>|E-Commerce|Social Commerce|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|Business Services|Hospitality|</t>
  </si>
  <si>
    <t>/organization/opentabs</t>
  </si>
  <si>
    <t>opentabs</t>
  </si>
  <si>
    <t>http://www.opentabs.de</t>
  </si>
  <si>
    <t>|Apps|Mobile|Restaurants|</t>
  </si>
  <si>
    <t>/organization/opentext</t>
  </si>
  <si>
    <t>OpenText</t>
  </si>
  <si>
    <t>http://www.opentext.com</t>
  </si>
  <si>
    <t>|Ediscovery|Enterprises|Business Development|CRM|Software|</t>
  </si>
  <si>
    <t>1991-10</t>
  </si>
  <si>
    <t>/organization/opentopic</t>
  </si>
  <si>
    <t>Opentopic</t>
  </si>
  <si>
    <t>http://www.opentopic.com</t>
  </si>
  <si>
    <t>|Distribution|Social Media|Advertising|Sales and Marketing|Software|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|Advertising Exchanges|Enterprise Software|</t>
  </si>
  <si>
    <t>/organization/openzine</t>
  </si>
  <si>
    <t>OpenZine</t>
  </si>
  <si>
    <t>http://www.openzine.com</t>
  </si>
  <si>
    <t>|Networking|Blogging Platforms|News|Social Media|</t>
  </si>
  <si>
    <t>/organization/opera-software</t>
  </si>
  <si>
    <t>Opera Software</t>
  </si>
  <si>
    <t>http://www.opera.com</t>
  </si>
  <si>
    <t>/organization/opera-solutions</t>
  </si>
  <si>
    <t>Opera Solutions</t>
  </si>
  <si>
    <t>http://www.operasolutions.com</t>
  </si>
  <si>
    <t>|Business Intelligence|Predictive Analytics|Analytics|</t>
  </si>
  <si>
    <t>/organization/operating-analytics</t>
  </si>
  <si>
    <t>Operating Analytics</t>
  </si>
  <si>
    <t>http://operatinganalytics.com</t>
  </si>
  <si>
    <t>|Health Care|Hospitals|SaaS|Predictive Analytics|Software|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|Media|Internet|Software|Advertising|</t>
  </si>
  <si>
    <t>/organization/operative-mind</t>
  </si>
  <si>
    <t>Operative Mind</t>
  </si>
  <si>
    <t>http://www.operativemind.com</t>
  </si>
  <si>
    <t>|Internet|Mobile|Advertising|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x</t>
  </si>
  <si>
    <t>Operax</t>
  </si>
  <si>
    <t>http://www.operax.com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|Retail|Consumer Goods|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/organization/ophthotech</t>
  </si>
  <si>
    <t>Ophthotech</t>
  </si>
  <si>
    <t>http://www.ophthotech.com</t>
  </si>
  <si>
    <t>/organization/opiatalk</t>
  </si>
  <si>
    <t>Opiatalk</t>
  </si>
  <si>
    <t>http://www.opiatalk.com</t>
  </si>
  <si>
    <t>|Advertising|Social Commerce|E-Commerce|</t>
  </si>
  <si>
    <t>/organization/opicos</t>
  </si>
  <si>
    <t>Opicos</t>
  </si>
  <si>
    <t>http://opicos.com</t>
  </si>
  <si>
    <t>|Polling|Social Media|</t>
  </si>
  <si>
    <t>/organization/opinewstv</t>
  </si>
  <si>
    <t>OpinewsTV</t>
  </si>
  <si>
    <t>http://www.opinews.com</t>
  </si>
  <si>
    <t>|Media|Video|Hardware|News|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|Opinions|Internet|Direct Marketing|Sales and Marketing|Advertising|</t>
  </si>
  <si>
    <t>/organization/opiniontraders</t>
  </si>
  <si>
    <t>OpinionTraders</t>
  </si>
  <si>
    <t>http://www.opiniontraders.com/</t>
  </si>
  <si>
    <t>/organization/opko-health</t>
  </si>
  <si>
    <t>OPKO Health</t>
  </si>
  <si>
    <t>http://www.opko.com</t>
  </si>
  <si>
    <t>/organization/oplerno</t>
  </si>
  <si>
    <t>Oplerno</t>
  </si>
  <si>
    <t>http://oplerno.com</t>
  </si>
  <si>
    <t>/organization/opnet-technologies-inc</t>
  </si>
  <si>
    <t>OPNET Technologies, Inc.</t>
  </si>
  <si>
    <t>http://www.opnet.com</t>
  </si>
  <si>
    <t>/organization/oportunista</t>
  </si>
  <si>
    <t>Oportunista</t>
  </si>
  <si>
    <t>http://www.oportunista.com</t>
  </si>
  <si>
    <t>|Discounts|Curated Web|</t>
  </si>
  <si>
    <t>/organization/opower</t>
  </si>
  <si>
    <t>Opower</t>
  </si>
  <si>
    <t>http://www.opower.com</t>
  </si>
  <si>
    <t>|Software|SaaS|Smart Grid|Energy Efficiency|Clean Technology|</t>
  </si>
  <si>
    <t>/organization/opp-io</t>
  </si>
  <si>
    <t>Opp.io</t>
  </si>
  <si>
    <t>http://opp.io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sing-views</t>
  </si>
  <si>
    <t>Opposing Views</t>
  </si>
  <si>
    <t>http://www.opposingviews.com</t>
  </si>
  <si>
    <t>|Information Technology|News|Curated Web|</t>
  </si>
  <si>
    <t>/organization/opprtunity</t>
  </si>
  <si>
    <t>OPPRTUNITY</t>
  </si>
  <si>
    <t>http://www.opprtunity.com</t>
  </si>
  <si>
    <t>|Google Glass|Business Intelligence|Social Media|Networking|Location Based Services|Lead Generation|CRM|Advertising|</t>
  </si>
  <si>
    <t>Google Glass</t>
  </si>
  <si>
    <t>/organization/oppsites</t>
  </si>
  <si>
    <t>OppSites</t>
  </si>
  <si>
    <t>http://oppsites.com/</t>
  </si>
  <si>
    <t>/organization/oppten</t>
  </si>
  <si>
    <t>Oppten</t>
  </si>
  <si>
    <t>http://oppten.com</t>
  </si>
  <si>
    <t>/organization/ops-usa</t>
  </si>
  <si>
    <t>OPS USA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/organization/opsource</t>
  </si>
  <si>
    <t>OpSource</t>
  </si>
  <si>
    <t>http://www.opsource.net</t>
  </si>
  <si>
    <t>|Networking|Cloud Security|PaaS|SaaS|IaaS|Cloud Computing|Web Hosting|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lysys-ltd</t>
  </si>
  <si>
    <t>Optalysys Ltd</t>
  </si>
  <si>
    <t>http://www.optalysys.com</t>
  </si>
  <si>
    <t>|Hardware|Computers|</t>
  </si>
  <si>
    <t>Pontefract</t>
  </si>
  <si>
    <t>/organization/optaros</t>
  </si>
  <si>
    <t>Optaros</t>
  </si>
  <si>
    <t>http://www.optaros.com</t>
  </si>
  <si>
    <t>|World Domination|Open Source|Consulting|</t>
  </si>
  <si>
    <t>/organization/optasite</t>
  </si>
  <si>
    <t>Optasite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|Contact Management|Eyewear|Health Care|</t>
  </si>
  <si>
    <t>/organization/optherion</t>
  </si>
  <si>
    <t>Optherion</t>
  </si>
  <si>
    <t>http://optherion.com</t>
  </si>
  <si>
    <t>/organization/opti-logic</t>
  </si>
  <si>
    <t>Opti-Logic</t>
  </si>
  <si>
    <t>/organization/opti-source</t>
  </si>
  <si>
    <t>Opti-Source</t>
  </si>
  <si>
    <t>/organization/optiant</t>
  </si>
  <si>
    <t>Optiant</t>
  </si>
  <si>
    <t>http://www.optiant.com</t>
  </si>
  <si>
    <t>/organization/optichron</t>
  </si>
  <si>
    <t>Optichron</t>
  </si>
  <si>
    <t>http://www.optichron.com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|Internet Marketing|SEO|Lead Generation|B2B|Software|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test</t>
  </si>
  <si>
    <t>Optimal+</t>
  </si>
  <si>
    <t>http://www.optimalplus.com/</t>
  </si>
  <si>
    <t>Nes Ziyona</t>
  </si>
  <si>
    <t>/organization/optimal</t>
  </si>
  <si>
    <t>Optimal, Inc.</t>
  </si>
  <si>
    <t>http://www.bn.co</t>
  </si>
  <si>
    <t>/organization/optimalize-me</t>
  </si>
  <si>
    <t>Optimalize.me</t>
  </si>
  <si>
    <t>http://optimalize.me</t>
  </si>
  <si>
    <t>/organization/optimata</t>
  </si>
  <si>
    <t>Optimata</t>
  </si>
  <si>
    <t>http://www.optimata.com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Odintsovo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ñano Menor</t>
  </si>
  <si>
    <t>/organization/optimizely</t>
  </si>
  <si>
    <t>Optimizely</t>
  </si>
  <si>
    <t>http://optimizely.com</t>
  </si>
  <si>
    <t>|Internet Marketing|Ad Targeting|Personalization|Software|</t>
  </si>
  <si>
    <t>/organization/optimizerx</t>
  </si>
  <si>
    <t>OPTIMIZERx</t>
  </si>
  <si>
    <t>http://www.optimizerxcorp.com</t>
  </si>
  <si>
    <t>/organization/optimum-energy</t>
  </si>
  <si>
    <t>Optimum Energy</t>
  </si>
  <si>
    <t>http://optimumenergyco.com</t>
  </si>
  <si>
    <t>|Optimization|M2M|Software|Energy Efficiency|Clean Technology|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/organization/optini</t>
  </si>
  <si>
    <t>Optini</t>
  </si>
  <si>
    <t>http://www.optini.com</t>
  </si>
  <si>
    <t>|Enterprise Software|Semantic Web|Social Buying|Customer Service|SMS|Messaging|Music|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away-llc</t>
  </si>
  <si>
    <t>Options Away</t>
  </si>
  <si>
    <t>http://www.optionsaway.com</t>
  </si>
  <si>
    <t>|Travel|E-Commerce|</t>
  </si>
  <si>
    <t>/organization/options-media-group-holdings-2</t>
  </si>
  <si>
    <t>Options Media Group Holdings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|Financial Services|Finance|Brokers|Software|</t>
  </si>
  <si>
    <t>/organization/optireno</t>
  </si>
  <si>
    <t>Optireno</t>
  </si>
  <si>
    <t>http://www.optireno.com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|Manufacturing|Solar|Clean Technology|</t>
  </si>
  <si>
    <t>/organization/optisort</t>
  </si>
  <si>
    <t>Optisort</t>
  </si>
  <si>
    <t>http://www.optisort.com</t>
  </si>
  <si>
    <t>|Artificial Intelligence|Recycling|Clean Technology|</t>
  </si>
  <si>
    <t>/organization/optisynx</t>
  </si>
  <si>
    <t>OptiSynx</t>
  </si>
  <si>
    <t>http://www.optisynx.com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|Networking|Wireless|Software|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|Creative Industries|Consumers|3D Technology|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|Public Relations|Internet|Trading|Consumers|Sales and Marketing|Email|Advertising|</t>
  </si>
  <si>
    <t>/organization/opvista</t>
  </si>
  <si>
    <t>OpVista</t>
  </si>
  <si>
    <t>http://www.opvista.com</t>
  </si>
  <si>
    <t>|Telecommunications|Cable|Networking|Software|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|Computers|Mobile|</t>
  </si>
  <si>
    <t>/organization/oqvestir</t>
  </si>
  <si>
    <t>OQVestir</t>
  </si>
  <si>
    <t>http://www.oqvestir.com.br</t>
  </si>
  <si>
    <t>/organization/or-productivity</t>
  </si>
  <si>
    <t>OR Productivity</t>
  </si>
  <si>
    <t>http://www.orproductivity.com</t>
  </si>
  <si>
    <t>/organization/orabrush</t>
  </si>
  <si>
    <t>Orabrush</t>
  </si>
  <si>
    <t>http://www.orabrush.com</t>
  </si>
  <si>
    <t>/organization/oracle-youth</t>
  </si>
  <si>
    <t>Oracle Youth</t>
  </si>
  <si>
    <t>/organization/orad</t>
  </si>
  <si>
    <t>Orad</t>
  </si>
  <si>
    <t>http://www.orad.cc</t>
  </si>
  <si>
    <t>Holon</t>
  </si>
  <si>
    <t>/organization/orad-hi-tech-systems-ltd</t>
  </si>
  <si>
    <t>Orad Hi-Tech Systems</t>
  </si>
  <si>
    <t>http://www.orad.tv/</t>
  </si>
  <si>
    <t>|Broadcasting|3D|Video Streaming|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/organization/orange-glow-music</t>
  </si>
  <si>
    <t>Orange Glow Music</t>
  </si>
  <si>
    <t>http://www.orangeglowmusic.com</t>
  </si>
  <si>
    <t>/organization/orange-health-solutions</t>
  </si>
  <si>
    <t>Orange Health Solutions</t>
  </si>
  <si>
    <t>http://www.orangehealth.net</t>
  </si>
  <si>
    <t>|Web CMS|Analytics|Health Care|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hrm</t>
  </si>
  <si>
    <t>OrangeHRM</t>
  </si>
  <si>
    <t>http://www.orangehrm.com</t>
  </si>
  <si>
    <t>/organization/orangescape</t>
  </si>
  <si>
    <t>OrangeScape</t>
  </si>
  <si>
    <t>http://www.OrangeScape.com</t>
  </si>
  <si>
    <t>/organization/orangeslyce</t>
  </si>
  <si>
    <t>OrangeSlyce</t>
  </si>
  <si>
    <t>http://www.orangeslyce.com</t>
  </si>
  <si>
    <t>|Small and Medium Businesses|Employment|All Students|Curated Web|</t>
  </si>
  <si>
    <t>/organization/orangesoda</t>
  </si>
  <si>
    <t>OrangeSoda</t>
  </si>
  <si>
    <t>http://www.orangesoda.com</t>
  </si>
  <si>
    <t>|Internet|Maps|SEO|Semantic Search|Local|Social Media|Mobile|Search|Advertising|</t>
  </si>
  <si>
    <t>/organization/orangutrans</t>
  </si>
  <si>
    <t>orangutrans</t>
  </si>
  <si>
    <t>http://www.orangutrans.com/es</t>
  </si>
  <si>
    <t>/organization/orasi-medical</t>
  </si>
  <si>
    <t>Orasi Medical, Inc.</t>
  </si>
  <si>
    <t>http://www.orasimedical.com</t>
  </si>
  <si>
    <t>/organization/orat-io</t>
  </si>
  <si>
    <t>orat.io</t>
  </si>
  <si>
    <t>http://www.orat.io</t>
  </si>
  <si>
    <t>|B2B|News|Curated Web|</t>
  </si>
  <si>
    <t>/organization/orate</t>
  </si>
  <si>
    <t>Orate</t>
  </si>
  <si>
    <t>http://www.orate.me/</t>
  </si>
  <si>
    <t>|Events|Event Management|Marketplaces|</t>
  </si>
  <si>
    <t>/organization/oration</t>
  </si>
  <si>
    <t>Oration</t>
  </si>
  <si>
    <t>http://www.oration.com/</t>
  </si>
  <si>
    <t>/organization/oravel</t>
  </si>
  <si>
    <t>Oravel</t>
  </si>
  <si>
    <t>http://www.oravel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|Cloud Data Services|Personal Data|mHealth|</t>
  </si>
  <si>
    <t>/organization/orbnetworks</t>
  </si>
  <si>
    <t>Orb Networks</t>
  </si>
  <si>
    <t>http://www.orb.com</t>
  </si>
  <si>
    <t>/organization/orbel-health</t>
  </si>
  <si>
    <t>Orbel Health</t>
  </si>
  <si>
    <t>http://www.orbelhealth.com</t>
  </si>
  <si>
    <t>/organization/orbeus</t>
  </si>
  <si>
    <t>Orbeus</t>
  </si>
  <si>
    <t>http://orbe.us</t>
  </si>
  <si>
    <t>|Startups|Enterprise Software|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|Media|Biotechnology|</t>
  </si>
  <si>
    <t>/organization/orbis-education</t>
  </si>
  <si>
    <t>Orbis Education</t>
  </si>
  <si>
    <t>http://www.orbiseducation.com</t>
  </si>
  <si>
    <t>|Health Care|Services|Professional Services|Education|</t>
  </si>
  <si>
    <t>/organization/orbit-media</t>
  </si>
  <si>
    <t>Orbit Media</t>
  </si>
  <si>
    <t>http://www.launchorbit.com</t>
  </si>
  <si>
    <t>|iPhone|Wireless|Audio|Email|SMS|Twitter Applications|Facebook Applications|Social Network Media|Software|Databases|Mobile|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|Analytics|Software|Financial Services|Startups|</t>
  </si>
  <si>
    <t>/organization/orbital-traction</t>
  </si>
  <si>
    <t>Orbital Traction</t>
  </si>
  <si>
    <t>http://www.orbitaltraction.com</t>
  </si>
  <si>
    <t>|Clean Energy|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|Cloud Computing|Marketing Automation|SaaS|</t>
  </si>
  <si>
    <t>/organization/orbotix</t>
  </si>
  <si>
    <t>Orbotix</t>
  </si>
  <si>
    <t>http://GoSphero.com</t>
  </si>
  <si>
    <t>|Finance|iPad|iPod Touch|iPhone|Android|Mobile|Toys|Hardware + Software|</t>
  </si>
  <si>
    <t>/organization/orbster</t>
  </si>
  <si>
    <t>Orbster</t>
  </si>
  <si>
    <t>http://www.orbster.com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/organization/orca-systems</t>
  </si>
  <si>
    <t>Orca Systems</t>
  </si>
  <si>
    <t>http://orcasystems.com</t>
  </si>
  <si>
    <t>/organization/onetxt</t>
  </si>
  <si>
    <t>ORCA, Inc.</t>
  </si>
  <si>
    <t>http://orcaone.com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-labs</t>
  </si>
  <si>
    <t>Orchard Labs</t>
  </si>
  <si>
    <t>http://www.getorchard.com</t>
  </si>
  <si>
    <t>|Telecommunications|B2B|Consumer Goods|Mobile Commerce|E-Commerce|</t>
  </si>
  <si>
    <t>/organization/orchard</t>
  </si>
  <si>
    <t>Orchard Platform</t>
  </si>
  <si>
    <t>http://www.orchardplatform.com</t>
  </si>
  <si>
    <t>|Finance Technology|Crowdfunding|Peer-to-Peer|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|Enterprises|Cloud Computing|Software|Databases|Developer APIs|Enterprise Software|</t>
  </si>
  <si>
    <t>/organization/orchestrate-orthodontic-technologies</t>
  </si>
  <si>
    <t>Orchestrate Orthodontic Technologies</t>
  </si>
  <si>
    <t>http://orchestrate3d.com</t>
  </si>
  <si>
    <t>Rialto</t>
  </si>
  <si>
    <t>/organization/orchestra-corporation</t>
  </si>
  <si>
    <t>Orchestria Corporation</t>
  </si>
  <si>
    <t>http://www.orchestria.com</t>
  </si>
  <si>
    <t>Islandia</t>
  </si>
  <si>
    <t>/organization/orchid-internet-holdings</t>
  </si>
  <si>
    <t>Orchid Internet Holdings</t>
  </si>
  <si>
    <t>|Marketplaces|SEO|Property Management|</t>
  </si>
  <si>
    <t>/organization/orchid-software</t>
  </si>
  <si>
    <t>Orchid Software</t>
  </si>
  <si>
    <t>http://www.orchidsoft.com</t>
  </si>
  <si>
    <t>|Web Tools|Consulting|Telecommunications|Networking|Software|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|Networking|Telecommunications|Mobile|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|Local|Real Time|Design|Marketplaces|Mobile|</t>
  </si>
  <si>
    <t>/organization/orderbird-ag</t>
  </si>
  <si>
    <t>orderbird AG</t>
  </si>
  <si>
    <t>http://www.orderbird.com</t>
  </si>
  <si>
    <t>|Restaurants|Mobile Payments|Software|</t>
  </si>
  <si>
    <t>/organization/orderbolt</t>
  </si>
  <si>
    <t>orderbolt</t>
  </si>
  <si>
    <t>http://orderbolt.com</t>
  </si>
  <si>
    <t>/organization/orderborder</t>
  </si>
  <si>
    <t>OrderBorder</t>
  </si>
  <si>
    <t>http://www.orderborder.com</t>
  </si>
  <si>
    <t>|iPad|iPhone|Coupons|Consumer Electronics|E-Commerce|</t>
  </si>
  <si>
    <t>/organization/ecommera</t>
  </si>
  <si>
    <t>OrderDynamics</t>
  </si>
  <si>
    <t>http://www.orderdynamics.com/</t>
  </si>
  <si>
    <t>/organization/ordergroove</t>
  </si>
  <si>
    <t>OrderGroove</t>
  </si>
  <si>
    <t>http://www.ordergroove.com</t>
  </si>
  <si>
    <t>|B2B|Enterprise Software|E-Commerce|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|Customer Service|Retail|Online Shopping|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|iPhone|Point of Sale|Enterprises|E-Commerce|</t>
  </si>
  <si>
    <t>/organization/orderup</t>
  </si>
  <si>
    <t>OrderUp</t>
  </si>
  <si>
    <t>http://www.orderup.com</t>
  </si>
  <si>
    <t>|Restaurants|Technology|Franchises|E-Commerce|</t>
  </si>
  <si>
    <t>/organization/orderwithme</t>
  </si>
  <si>
    <t>OrderWithMe</t>
  </si>
  <si>
    <t>http://www.orderwithme.com</t>
  </si>
  <si>
    <t>/organization/ordissimo</t>
  </si>
  <si>
    <t>ORDISSIMO</t>
  </si>
  <si>
    <t>http://www.ordissimo.com</t>
  </si>
  <si>
    <t>|Health Care|Open Source|Senior Citizens|Computers|E-Commerce|</t>
  </si>
  <si>
    <t>/organization/ordoro</t>
  </si>
  <si>
    <t>Ordoro</t>
  </si>
  <si>
    <t>http://www.ordoro.com</t>
  </si>
  <si>
    <t>|Shipping|E-Commerce|Software|</t>
  </si>
  <si>
    <t>/organization/ordr-in</t>
  </si>
  <si>
    <t>Ordr.in</t>
  </si>
  <si>
    <t>http://ordr.in</t>
  </si>
  <si>
    <t>/organization/ordrit</t>
  </si>
  <si>
    <t>OrdrIt</t>
  </si>
  <si>
    <t>http://www.ordrit.com</t>
  </si>
  <si>
    <t>|Sports|Mobile Payments|Mobile|</t>
  </si>
  <si>
    <t>/organization/orecon</t>
  </si>
  <si>
    <t>Orecon</t>
  </si>
  <si>
    <t>http://www.orecon.com</t>
  </si>
  <si>
    <t>/organization/oree</t>
  </si>
  <si>
    <t>Oree</t>
  </si>
  <si>
    <t>http://www.oreedesign.com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/organization/orexo</t>
  </si>
  <si>
    <t>Orexo</t>
  </si>
  <si>
    <t>http://www.orexo.com</t>
  </si>
  <si>
    <t>/organization/card-biz</t>
  </si>
  <si>
    <t>organgir.am</t>
  </si>
  <si>
    <t>http://organigr.am</t>
  </si>
  <si>
    <t>|Photography|Human Resources|Enterprise Software|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|Religion|Social Media|</t>
  </si>
  <si>
    <t>/organization/organic-motion</t>
  </si>
  <si>
    <t>Organic Motion</t>
  </si>
  <si>
    <t>http://organicmotion.com</t>
  </si>
  <si>
    <t>|Life Sciences|Software|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zedwisdom</t>
  </si>
  <si>
    <t>OrganizedWisdom</t>
  </si>
  <si>
    <t>http://organizedwisdom.com</t>
  </si>
  <si>
    <t>|Search|Health Care Information Technology|Health and Wellness|</t>
  </si>
  <si>
    <t>/organization/organizer</t>
  </si>
  <si>
    <t>Organizer</t>
  </si>
  <si>
    <t>http://www.organizer.com</t>
  </si>
  <si>
    <t>|Politics|Advertising|Mobile|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oo</t>
  </si>
  <si>
    <t>Orgoo</t>
  </si>
  <si>
    <t>http://www.orgoo.com</t>
  </si>
  <si>
    <t>|Email|Curated Web|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/organization/orient-green-power</t>
  </si>
  <si>
    <t>Orient Green Power</t>
  </si>
  <si>
    <t>http://www.orientgreenpower.com/home.asp</t>
  </si>
  <si>
    <t>|Renewable Energies|Environmental Innovation|Clean Technology|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technologies</t>
  </si>
  <si>
    <t>Origene Technologies</t>
  </si>
  <si>
    <t>http://www.origene.com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|Social Media|Recruiting|Enterprise 2.0|Curated Web|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|Clean Technology|Manufacturing|</t>
  </si>
  <si>
    <t>/organization/origo-by</t>
  </si>
  <si>
    <t>Origo.by</t>
  </si>
  <si>
    <t>http://origo.by</t>
  </si>
  <si>
    <t>|Reviews and Recommendations|Opinions|MicroBlogging|Social Media|Public Relations|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medical</t>
  </si>
  <si>
    <t>Orion medical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|Infrastructure|IaaS|Cloud Computing|Web Hosting|</t>
  </si>
  <si>
    <t>/organization/oris4</t>
  </si>
  <si>
    <t>Oris4</t>
  </si>
  <si>
    <t>http://www.oris4.com</t>
  </si>
  <si>
    <t>|Collaboration|Big Data|Content|Enterprise Search|Cloud Computing|Search|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|Semiconductors|Electronics|Material Science|</t>
  </si>
  <si>
    <t>/organization/ornicept</t>
  </si>
  <si>
    <t>Ornicept</t>
  </si>
  <si>
    <t>https://www.Ornicept.com/</t>
  </si>
  <si>
    <t>|Energy|Environmental Innovation|Infrastructure|Software|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/organization/oroeco</t>
  </si>
  <si>
    <t>oroeco</t>
  </si>
  <si>
    <t>http://www.oroeco.com</t>
  </si>
  <si>
    <t>/organization/orori</t>
  </si>
  <si>
    <t>Orori</t>
  </si>
  <si>
    <t>http://orori.com</t>
  </si>
  <si>
    <t>/organization/oros</t>
  </si>
  <si>
    <t>OROS</t>
  </si>
  <si>
    <t>http://www.oros.com</t>
  </si>
  <si>
    <t>/organization/orphazyme</t>
  </si>
  <si>
    <t>Orphazyme</t>
  </si>
  <si>
    <t>http://www.orphazyme.com</t>
  </si>
  <si>
    <t>/organization/orpheus-media-research</t>
  </si>
  <si>
    <t>Orpheus Media Research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sense</t>
  </si>
  <si>
    <t>OrSense</t>
  </si>
  <si>
    <t>http://www.orsense.com</t>
  </si>
  <si>
    <t>/organization/orsus</t>
  </si>
  <si>
    <t>Orsus Solutions</t>
  </si>
  <si>
    <t>http://www.orsus.com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|Medical|Manufacturing|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intellirod-spine</t>
  </si>
  <si>
    <t>Orthodata</t>
  </si>
  <si>
    <t>http://intellirodspine.com</t>
  </si>
  <si>
    <t>/organization/orthofi</t>
  </si>
  <si>
    <t>OrthoFi</t>
  </si>
  <si>
    <t>http://www.orthofi.com/</t>
  </si>
  <si>
    <t>/organization/orthogem</t>
  </si>
  <si>
    <t>Orthogem</t>
  </si>
  <si>
    <t>http://www.orthogem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imetics</t>
  </si>
  <si>
    <t>Orthomimetics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/organization/orthosensor</t>
  </si>
  <si>
    <t>OrthoSensor</t>
  </si>
  <si>
    <t>http://www.orthosensor.com</t>
  </si>
  <si>
    <t>/organization/ortiva-wireless</t>
  </si>
  <si>
    <t>Ortiva Wireless</t>
  </si>
  <si>
    <t>http://www.ortivawireless.com</t>
  </si>
  <si>
    <t>/organization/orugga</t>
  </si>
  <si>
    <t>Orugga</t>
  </si>
  <si>
    <t>http://www.orugga.com</t>
  </si>
  <si>
    <t>|QR Codes|Android|iPhone|Mobile Payments|Mobile|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cadi</t>
  </si>
  <si>
    <t>oscadi</t>
  </si>
  <si>
    <t>http://www.oscadi.com</t>
  </si>
  <si>
    <t>|Image Recognition|iPad|Health Care|mHealth|</t>
  </si>
  <si>
    <t>/organization/oscar</t>
  </si>
  <si>
    <t>Oscar</t>
  </si>
  <si>
    <t>http://hioscar.com</t>
  </si>
  <si>
    <t>/organization/oscar-tech-inc</t>
  </si>
  <si>
    <t>Oscar Tech</t>
  </si>
  <si>
    <t>http://www.oscar-care.com/</t>
  </si>
  <si>
    <t>|Senior Citizens|Families|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|Technology|Gas|Natural Resources|Energy|Oil|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ris-therapeutics</t>
  </si>
  <si>
    <t>Osiris Therapeutics</t>
  </si>
  <si>
    <t>http://osiris.com</t>
  </si>
  <si>
    <t>1992-12</t>
  </si>
  <si>
    <t>1992-Q4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</t>
  </si>
  <si>
    <t>http://meet.fm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://www.playosmo.com/</t>
  </si>
  <si>
    <t>|Consumer Electronics|Entertainment|Kids|Games|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/organization/osmosis</t>
  </si>
  <si>
    <t>Osmosis</t>
  </si>
  <si>
    <t>http://www.getosmosis.com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|Landsacping|Home &amp; Garden|Local Businesses|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/organization/osprey-data</t>
  </si>
  <si>
    <t>Osprey Data</t>
  </si>
  <si>
    <t>http://www.ospreydata.com/</t>
  </si>
  <si>
    <t>|Enterprise Software|Oil &amp; Gas|Analytics|Oil|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endo-technologies</t>
  </si>
  <si>
    <t>Ostendo Technologies</t>
  </si>
  <si>
    <t>http://ostendo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|Customer Service|Analytics|Surveys|Mobile|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?to=1024</t>
  </si>
  <si>
    <t>|Travel &amp; Tourism|Online Travel|</t>
  </si>
  <si>
    <t>/organization/other-machine</t>
  </si>
  <si>
    <t>Other Machine</t>
  </si>
  <si>
    <t>http://othermachine.co/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|Shopping|Spam Filtering|Email|Messaging|</t>
  </si>
  <si>
    <t>/organization/oti-greentech</t>
  </si>
  <si>
    <t>OTI Greentech</t>
  </si>
  <si>
    <t>http://www.oti.ag</t>
  </si>
  <si>
    <t>/organization/otogami</t>
  </si>
  <si>
    <t>Otogami</t>
  </si>
  <si>
    <t>http://www.otogami.com</t>
  </si>
  <si>
    <t>|Video Games|Price Comparison|E-Commerce|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trix-medical-technologies</t>
  </si>
  <si>
    <t>Otometrix Medical Technologies</t>
  </si>
  <si>
    <t>http://otometrix.com</t>
  </si>
  <si>
    <t>/organization/otonomy</t>
  </si>
  <si>
    <t>Otonomy</t>
  </si>
  <si>
    <t>http://www.otonomy.com</t>
  </si>
  <si>
    <t>/organization/otoy</t>
  </si>
  <si>
    <t>OTOY</t>
  </si>
  <si>
    <t>http://www.otoy.com</t>
  </si>
  <si>
    <t>/organization/otter-media</t>
  </si>
  <si>
    <t>Otter Media</t>
  </si>
  <si>
    <t>|Video|Venture Capital|Media|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/organization/otus-labs</t>
  </si>
  <si>
    <t>Otus Labs</t>
  </si>
  <si>
    <t>http://otuslabs.com</t>
  </si>
  <si>
    <t>|Reviews and Recommendations|Software|</t>
  </si>
  <si>
    <t>/organization/otwojob</t>
  </si>
  <si>
    <t>Otwojob</t>
  </si>
  <si>
    <t>/organization/ouaille-tete-ouailles-d-m-small-engine</t>
  </si>
  <si>
    <t>Ouaille Tete OuailleS.D.M Small Engine</t>
  </si>
  <si>
    <t>NB - Other</t>
  </si>
  <si>
    <t>Buctouche</t>
  </si>
  <si>
    <t>/organization/ouicar</t>
  </si>
  <si>
    <t>OuiCar</t>
  </si>
  <si>
    <t>http://ouicar.fr</t>
  </si>
  <si>
    <t>/organization/ounce-labs</t>
  </si>
  <si>
    <t>Ounce Labs</t>
  </si>
  <si>
    <t>http://www.ouncelabs.com</t>
  </si>
  <si>
    <t>/organization/ouner</t>
  </si>
  <si>
    <t>Ouner</t>
  </si>
  <si>
    <t>http://www.ouner.com/?utm_source=angellist&amp;utm_medium=angellist&amp;utm_campaign=link-perfil-angellist</t>
  </si>
  <si>
    <t>|Property Management|Real Estate|Mobile|</t>
  </si>
  <si>
    <t>/organization/our-family-kitchen</t>
  </si>
  <si>
    <t>Our Family Kitchen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http://www.oursecurityteam.com/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|Crowdfunding|Venture Capital|Startups|</t>
  </si>
  <si>
    <t>/organization/ourhistree</t>
  </si>
  <si>
    <t>OurHistree</t>
  </si>
  <si>
    <t>http://www.ourhistree.com</t>
  </si>
  <si>
    <t>/organization/ourhouse-com</t>
  </si>
  <si>
    <t>OurHouse</t>
  </si>
  <si>
    <t>http://www.sddt.com/News/article.cfm?SourceCode=20011109fk</t>
  </si>
  <si>
    <t>/organization/ouroboros</t>
  </si>
  <si>
    <t>Ouroboros</t>
  </si>
  <si>
    <t>http://ouroborosinc.net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|Social Network Media|Video|Music|</t>
  </si>
  <si>
    <t>/organization/ourstay</t>
  </si>
  <si>
    <t>OurStay</t>
  </si>
  <si>
    <t>http://www.ourstay.com/</t>
  </si>
  <si>
    <t>|Hotels|Online Travel|Travel|Hospitality|Travel &amp; Tourism|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|Video|Entertainment|Music|</t>
  </si>
  <si>
    <t>/organization/outboundengine</t>
  </si>
  <si>
    <t>OutboundEngine</t>
  </si>
  <si>
    <t>http://www.outboundengine.com</t>
  </si>
  <si>
    <t>|Marketing Automation|Advertising|Startups|Network Security|Social Media|Email Marketing|Software|</t>
  </si>
  <si>
    <t>/organization/outbox</t>
  </si>
  <si>
    <t>Outbox</t>
  </si>
  <si>
    <t>http://www.outboxmail.com</t>
  </si>
  <si>
    <t>/organization/outbox-systems</t>
  </si>
  <si>
    <t>Outbox Systems</t>
  </si>
  <si>
    <t>http://outboxsystems.com</t>
  </si>
  <si>
    <t>|Consulting|SaaS|Information Services|Information Technology|</t>
  </si>
  <si>
    <t>/organization/outbrain</t>
  </si>
  <si>
    <t>Outbrain</t>
  </si>
  <si>
    <t>http://www.outbrain.com</t>
  </si>
  <si>
    <t>|Reviews and Recommendations|Content|Curated Web|</t>
  </si>
  <si>
    <t>/organization/outcome-referrals</t>
  </si>
  <si>
    <t>Outcome Referrals</t>
  </si>
  <si>
    <t>http://www.outcomereferrals.com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promotions</t>
  </si>
  <si>
    <t>Outdoor Promotions</t>
  </si>
  <si>
    <t>http://www.opoutdoor.com/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|Aerospace|Internet|Media|</t>
  </si>
  <si>
    <t>/organization/outerstuff</t>
  </si>
  <si>
    <t>Outerstuff</t>
  </si>
  <si>
    <t>http://www.outerstuff.com/</t>
  </si>
  <si>
    <t>|Manufacturing|Consumer Goods|Sporting Goods|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|Marketplaces|Tourism|Travel|Curated Web|</t>
  </si>
  <si>
    <t>/organization/outline</t>
  </si>
  <si>
    <t>Outline</t>
  </si>
  <si>
    <t>http://outline.com</t>
  </si>
  <si>
    <t>|Finance|Politics|Analytics|</t>
  </si>
  <si>
    <t>/organization/outline-app</t>
  </si>
  <si>
    <t>Outline App</t>
  </si>
  <si>
    <t>http://www.outline.com</t>
  </si>
  <si>
    <t>|CRM|Task Management|Email|Productivity Software|Enterprise Software|</t>
  </si>
  <si>
    <t>/organization/outlisten</t>
  </si>
  <si>
    <t>Outlisten</t>
  </si>
  <si>
    <t>http://www.outlisten.com</t>
  </si>
  <si>
    <t>/organization/outplay-entertainment</t>
  </si>
  <si>
    <t>Outplay Entertainment</t>
  </si>
  <si>
    <t>http://outplay.com/</t>
  </si>
  <si>
    <t>|Mobile Games|Social Games|Mobile|Social Media|Games|</t>
  </si>
  <si>
    <t>/organization/outracks-technologies</t>
  </si>
  <si>
    <t>Outracks Technologies</t>
  </si>
  <si>
    <t>http://www.outracks.com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|Accounting|Enterprise Software|</t>
  </si>
  <si>
    <t>/organization/outroop-inc</t>
  </si>
  <si>
    <t>Outroop Inc.</t>
  </si>
  <si>
    <t>http://www.outroop.com</t>
  </si>
  <si>
    <t>|Home Renovation|Home Owners|Construction|Local Businesses|</t>
  </si>
  <si>
    <t>Home Owners</t>
  </si>
  <si>
    <t>/organization/outsell-2</t>
  </si>
  <si>
    <t>Outsell</t>
  </si>
  <si>
    <t>http://www.outsell.com/</t>
  </si>
  <si>
    <t>/organization/outside-the-box-marketing</t>
  </si>
  <si>
    <t>OUTSIDE THE BOX MARKETING</t>
  </si>
  <si>
    <t>/organization/outside-in</t>
  </si>
  <si>
    <t>Outside.in</t>
  </si>
  <si>
    <t>http://outside.in</t>
  </si>
  <si>
    <t>|Communities|News|Local|Curated Web|</t>
  </si>
  <si>
    <t>/organization/outski</t>
  </si>
  <si>
    <t>Outski</t>
  </si>
  <si>
    <t>http://www.outski.com</t>
  </si>
  <si>
    <t>|Health and Wellness|Employer Benefits Programs|Travel|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|Mobile Software Tools|Mobile Enterprise|Web Development|Mobile|PaaS|Enterprise Software|</t>
  </si>
  <si>
    <t>/organization/outtrippin</t>
  </si>
  <si>
    <t>OutTrippin</t>
  </si>
  <si>
    <t>http://outtrippin.com</t>
  </si>
  <si>
    <t>/organization/ouya</t>
  </si>
  <si>
    <t>OUYA</t>
  </si>
  <si>
    <t>http://www.ouya.tv</t>
  </si>
  <si>
    <t>/organization/ovagene-oncology</t>
  </si>
  <si>
    <t>OvaGene Oncology</t>
  </si>
  <si>
    <t>http://www.ovagene.com</t>
  </si>
  <si>
    <t>/organization/ovalis</t>
  </si>
  <si>
    <t>Ovalis</t>
  </si>
  <si>
    <t>/organization/ovascience</t>
  </si>
  <si>
    <t>OvaScience</t>
  </si>
  <si>
    <t>http://ovascience.com</t>
  </si>
  <si>
    <t>/organization/over-40-females</t>
  </si>
  <si>
    <t>Over 40 Females</t>
  </si>
  <si>
    <t>http://over40females.com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gameonoverdog.com</t>
  </si>
  <si>
    <t>|Sports|Celebrity|Games|</t>
  </si>
  <si>
    <t>/organization/overflow-cafe</t>
  </si>
  <si>
    <t>Overflow Cafe</t>
  </si>
  <si>
    <t>http://www.overflowcafe.com</t>
  </si>
  <si>
    <t>|Advertising|E-Commerce|Web Development|B2B|Consulting|</t>
  </si>
  <si>
    <t>/organization/overhead-fm</t>
  </si>
  <si>
    <t>Overhead.fm</t>
  </si>
  <si>
    <t>http://overhead.fm</t>
  </si>
  <si>
    <t>|Business Services|B2B|Music|Curated Web|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|Internet|Software|Apps|Design|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/organization/oversee</t>
  </si>
  <si>
    <t>Oversee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|Predictive Analytics|Sports|Curated Web|</t>
  </si>
  <si>
    <t>/organization/islanddatacorporation</t>
  </si>
  <si>
    <t>Overtone</t>
  </si>
  <si>
    <t>http://www.overtone.com</t>
  </si>
  <si>
    <t>|Social Media Monitoring|SaaS|Social Media|Analytics|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ture</t>
  </si>
  <si>
    <t>Overture Technologies</t>
  </si>
  <si>
    <t>http://home.overturecorp.com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/organization/overwatch</t>
  </si>
  <si>
    <t>Overwatch</t>
  </si>
  <si>
    <t>http://www.overwatchapp.com</t>
  </si>
  <si>
    <t>|Android|iPhone|Apps|FreetoPlay Gaming|Online Gaming|</t>
  </si>
  <si>
    <t>/organization/overwolf</t>
  </si>
  <si>
    <t>Overwolf</t>
  </si>
  <si>
    <t>http://overwolf.com</t>
  </si>
  <si>
    <t>|Social Games|FreetoPlay Gaming|Games|Social Media|</t>
  </si>
  <si>
    <t>/organization/ovguide</t>
  </si>
  <si>
    <t>OVGuide</t>
  </si>
  <si>
    <t>http://www.ovguide.com</t>
  </si>
  <si>
    <t>|Cloud Infrastructure|Digital Media|Media|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|Entertainment|Sports|Travel|</t>
  </si>
  <si>
    <t>/organization/ovivo-mobile-communications</t>
  </si>
  <si>
    <t>OVIVO Mobile Communications</t>
  </si>
  <si>
    <t>http://ovivomobile.com</t>
  </si>
  <si>
    <t>|Mobile Commerce|Advertising|Telecommunications|Mobile|</t>
  </si>
  <si>
    <t>/organization/ovo-cosmico</t>
  </si>
  <si>
    <t>Ovo Cosmico</t>
  </si>
  <si>
    <t>|Consumer Lending|Bitcoin|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|Mobile|Finance|Health Care Information Technology|Analytics|</t>
  </si>
  <si>
    <t>/organization/owensboro-grain</t>
  </si>
  <si>
    <t>Owensboro Grain</t>
  </si>
  <si>
    <t>http://www.owensborograin.com</t>
  </si>
  <si>
    <t>/organization/owingo</t>
  </si>
  <si>
    <t>Owingo</t>
  </si>
  <si>
    <t>http://www.owingo.fr</t>
  </si>
  <si>
    <t>/organization/owl-biomedical</t>
  </si>
  <si>
    <t>Owl biomedical</t>
  </si>
  <si>
    <t>http://owlbiomedical.com</t>
  </si>
  <si>
    <t>/organization/owler</t>
  </si>
  <si>
    <t>Owler, Inc.</t>
  </si>
  <si>
    <t>http://www.owler.com</t>
  </si>
  <si>
    <t>|Market Research|Business Information Systems|</t>
  </si>
  <si>
    <t>/organization/owlet</t>
  </si>
  <si>
    <t>Owlet Baby Care</t>
  </si>
  <si>
    <t>http://owletcare.com</t>
  </si>
  <si>
    <t>|Consumer Electronics|Big Data|Medical|Mobile|Hardware + Software|</t>
  </si>
  <si>
    <t>/organization/owlient</t>
  </si>
  <si>
    <t>Owlient</t>
  </si>
  <si>
    <t>http://owlient.eu</t>
  </si>
  <si>
    <t>|Virtual Goods|Browser Extensions|Leisure|Games|</t>
  </si>
  <si>
    <t>/organization/owlin</t>
  </si>
  <si>
    <t>Owlin</t>
  </si>
  <si>
    <t>http://www.owlin.com</t>
  </si>
  <si>
    <t>|Finance|Finance Technology|Social Media|Analytics|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ting</t>
  </si>
  <si>
    <t>OwlTing 奧丁丁</t>
  </si>
  <si>
    <t>http://www.owlting.com</t>
  </si>
  <si>
    <t>|Mobile Commerce|Search|Maps|Local Businesses|Location Based Services|Advertising|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://ownerlistens.com</t>
  </si>
  <si>
    <t>/organization/ownersabroad-org</t>
  </si>
  <si>
    <t>OwnersAbroad.org</t>
  </si>
  <si>
    <t>http://www.ownersabroad.org</t>
  </si>
  <si>
    <t>|Vacation Rentals|Online Rental|Travel|E-Commerce|</t>
  </si>
  <si>
    <t>/organization/ownlocal</t>
  </si>
  <si>
    <t>OwnLocal</t>
  </si>
  <si>
    <t>http://www.ownlocal.com</t>
  </si>
  <si>
    <t>|Digital Media|SaaS|Software|News|Small and Medium Businesses|Advertising|</t>
  </si>
  <si>
    <t>/organization/ownout</t>
  </si>
  <si>
    <t>OwnOut</t>
  </si>
  <si>
    <t>http://signup.ownout.com/</t>
  </si>
  <si>
    <t>/organization/ownzones-media</t>
  </si>
  <si>
    <t>OwnZones Media Network</t>
  </si>
  <si>
    <t>http://ownzones.com</t>
  </si>
  <si>
    <t>|SaaS|Curated Web|</t>
  </si>
  <si>
    <t>/organization/owtware</t>
  </si>
  <si>
    <t>Owtware</t>
  </si>
  <si>
    <t>http://www.owtware.com</t>
  </si>
  <si>
    <t>|Data Security|Enterprise Software|Virtualization|Application Platforms|</t>
  </si>
  <si>
    <t>/organization/ox-animation</t>
  </si>
  <si>
    <t>Ox Animation</t>
  </si>
  <si>
    <t>/organization/ox-factory</t>
  </si>
  <si>
    <t>OX FACTORY</t>
  </si>
  <si>
    <t>http://www.oxfactory.com</t>
  </si>
  <si>
    <t>|Investment Management|Real Estate|Finance Technology|</t>
  </si>
  <si>
    <t>/organization/ox-media</t>
  </si>
  <si>
    <t>OX MEDIA</t>
  </si>
  <si>
    <t>http://www.cormcapital.com/oxmedia.php</t>
  </si>
  <si>
    <t>|Search|Social Media|Advertising|Media|</t>
  </si>
  <si>
    <t>/organization/oxagen</t>
  </si>
  <si>
    <t>Oxagen</t>
  </si>
  <si>
    <t>http://www.oxagen.co.uk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|Information Technology|Security|Data Security|Software|</t>
  </si>
  <si>
    <t>/organization/oxehealth</t>
  </si>
  <si>
    <t>Oxehealth</t>
  </si>
  <si>
    <t>http://www.oxehealth.com/</t>
  </si>
  <si>
    <t>/organization/oxford-biochronometrics</t>
  </si>
  <si>
    <t>Oxford BioChronometrics</t>
  </si>
  <si>
    <t>http://www.oxford-biochron.com</t>
  </si>
  <si>
    <t>|E-Commerce|Security|Software|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emiconductor</t>
  </si>
  <si>
    <t>Oxford Semiconductor</t>
  </si>
  <si>
    <t>/organization/oxicool</t>
  </si>
  <si>
    <t>OxiCool</t>
  </si>
  <si>
    <t>http://www.oxicool.com</t>
  </si>
  <si>
    <t>/organization/oxigene</t>
  </si>
  <si>
    <t>Oxigene</t>
  </si>
  <si>
    <t>http://www.oxigene.com</t>
  </si>
  <si>
    <t>/organization/oximity</t>
  </si>
  <si>
    <t>Oximity</t>
  </si>
  <si>
    <t>http://www.oximity.com</t>
  </si>
  <si>
    <t>|World Domination|Crowdsourcing|Content|News|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xy</t>
  </si>
  <si>
    <t>Oxxy</t>
  </si>
  <si>
    <t>https://www.oxxy.com</t>
  </si>
  <si>
    <t>|Internet|Curated Web|Web Tools|Web Design|Web CMS|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nade</t>
  </si>
  <si>
    <t>Oxynade</t>
  </si>
  <si>
    <t>http://www.myupcoming.com/</t>
  </si>
  <si>
    <t>/organization/oxyntix</t>
  </si>
  <si>
    <t>Oxyntix</t>
  </si>
  <si>
    <t>/organization/oxyrane-uk</t>
  </si>
  <si>
    <t>Oxyrane UK</t>
  </si>
  <si>
    <t>http://www.oxyrane.com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|Internet Marketing|Big Data|Social Media|Analytics|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books-com</t>
  </si>
  <si>
    <t>Oyster</t>
  </si>
  <si>
    <t>http://www.oysterbooks.com</t>
  </si>
  <si>
    <t>|Entertainment|Media|E-Books|</t>
  </si>
  <si>
    <t>/organization/oyster-hotel-reviews</t>
  </si>
  <si>
    <t>Oyster.com</t>
  </si>
  <si>
    <t>http://www.oyster.com</t>
  </si>
  <si>
    <t>/organization/oz-communications</t>
  </si>
  <si>
    <t>OZ Communications</t>
  </si>
  <si>
    <t>http://www.oz.com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|Location Based Services|Mobile Social|Interest Graph|Reviews and Recommendations|Artificial Intelligence|Social Network Media|Social Media|Semantic Web|Curated Web|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Solutions</t>
  </si>
  <si>
    <t>http://ozonemedia.com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|Organic|Hospitality|</t>
  </si>
  <si>
    <t>/organization/ozura</t>
  </si>
  <si>
    <t>Ozura World</t>
  </si>
  <si>
    <t>http://www.ozuraworld.com</t>
  </si>
  <si>
    <t>|Mobile Social|Mobile Games|Mobile|Finance|</t>
  </si>
  <si>
    <t>/organization/ozvision</t>
  </si>
  <si>
    <t>OzVision</t>
  </si>
  <si>
    <t>http://www.ozvision.com</t>
  </si>
  <si>
    <t>|Security|Web Hosting|</t>
  </si>
  <si>
    <t>/organization/ozy-media</t>
  </si>
  <si>
    <t>Ozy Media</t>
  </si>
  <si>
    <t>http://ozy.com</t>
  </si>
  <si>
    <t>/organization/ozz-electric</t>
  </si>
  <si>
    <t>OZZ Electric</t>
  </si>
  <si>
    <t>http://www.ozzelectric.com</t>
  </si>
  <si>
    <t>/organization/p-r-labpak</t>
  </si>
  <si>
    <t>P&amp;R Labpak</t>
  </si>
  <si>
    <t>http://www.prlabs.co.uk</t>
  </si>
  <si>
    <t>/organization/p-commerce</t>
  </si>
  <si>
    <t>P-Commerce</t>
  </si>
  <si>
    <t>http://p-commercesrl.com/</t>
  </si>
  <si>
    <t>Siracusa</t>
  </si>
  <si>
    <t>/organization/p-lemmens-company</t>
  </si>
  <si>
    <t>P. LEMMENS COMPANY</t>
  </si>
  <si>
    <t>http://www.lemmens.com</t>
  </si>
  <si>
    <t>Gembloux</t>
  </si>
  <si>
    <t>/organization/prestamo10-com</t>
  </si>
  <si>
    <t>P10 Finance S.L.</t>
  </si>
  <si>
    <t>http://Prestamo10.com</t>
  </si>
  <si>
    <t>|Financial Services|Internet|Finance|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/organization/p21</t>
  </si>
  <si>
    <t>P21</t>
  </si>
  <si>
    <t>http://p-21.de</t>
  </si>
  <si>
    <t>/organization/p2binvestor</t>
  </si>
  <si>
    <t>P2Binvestor</t>
  </si>
  <si>
    <t>http://www.p2bi.com</t>
  </si>
  <si>
    <t>|Finance Technology|Crowdfunding|Finance|</t>
  </si>
  <si>
    <t>/organization/p2i</t>
  </si>
  <si>
    <t>P2i</t>
  </si>
  <si>
    <t>http://www.p2i.com</t>
  </si>
  <si>
    <t>/organization/p2p-next</t>
  </si>
  <si>
    <t>P2P-Next</t>
  </si>
  <si>
    <t>http://www.p2p-next.org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a-associates-healthcare</t>
  </si>
  <si>
    <t>PA &amp; Associates Healthcare</t>
  </si>
  <si>
    <t>http://paaa.com</t>
  </si>
  <si>
    <t>/organization/pa-semi</t>
  </si>
  <si>
    <t>PA Semi</t>
  </si>
  <si>
    <t>/organization/pa-go-mobile</t>
  </si>
  <si>
    <t>Pa-Go Mobile</t>
  </si>
  <si>
    <t>http://pa-gomobile.com</t>
  </si>
  <si>
    <t>/organization/paay</t>
  </si>
  <si>
    <t>PAAY</t>
  </si>
  <si>
    <t>http://paay.co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r-electronics</t>
  </si>
  <si>
    <t>Pacer Electronics</t>
  </si>
  <si>
    <t>/organization/pacerpro</t>
  </si>
  <si>
    <t>PacerPro</t>
  </si>
  <si>
    <t>|Storage|Software|Design|</t>
  </si>
  <si>
    <t>/organization/pacgen-biopharmaceuticals</t>
  </si>
  <si>
    <t>Pacgen Biopharmaceuticals</t>
  </si>
  <si>
    <t>http://www.pacgenbiopharm.com</t>
  </si>
  <si>
    <t>/organization/pacific-biosciences</t>
  </si>
  <si>
    <t>Pacific Biosciences</t>
  </si>
  <si>
    <t>http://www.pacificbiosciences.com</t>
  </si>
  <si>
    <t>/organization/pacific-datavision</t>
  </si>
  <si>
    <t>Pacific DataVision</t>
  </si>
  <si>
    <t>http://www.pdvcorp.com/</t>
  </si>
  <si>
    <t>Paterson</t>
  </si>
  <si>
    <t>/organization/pacific-ethanol</t>
  </si>
  <si>
    <t>Pacific Ethanol</t>
  </si>
  <si>
    <t>http://pacificethanol.net</t>
  </si>
  <si>
    <t>|Business Productivity|Fuels|</t>
  </si>
  <si>
    <t>/organization/pacific-light-technologies</t>
  </si>
  <si>
    <t>Pacific Light Technologies</t>
  </si>
  <si>
    <t>http://pacificlighttech.com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nian</t>
  </si>
  <si>
    <t>Pacinian</t>
  </si>
  <si>
    <t>http://www.pacinian.com</t>
  </si>
  <si>
    <t>/organization/pack-purchase</t>
  </si>
  <si>
    <t>Pack Purchase</t>
  </si>
  <si>
    <t>https://www.packpurchase.com/</t>
  </si>
  <si>
    <t>/organization/package-concierge</t>
  </si>
  <si>
    <t>Package Concierge</t>
  </si>
  <si>
    <t>http://www.packageconcierge.com</t>
  </si>
  <si>
    <t>/organization/packback-books</t>
  </si>
  <si>
    <t>Packback</t>
  </si>
  <si>
    <t>http://www.packbackbooks.com</t>
  </si>
  <si>
    <t>|Digital Media|Big Data|All Students|Education|</t>
  </si>
  <si>
    <t>/organization/packet-2</t>
  </si>
  <si>
    <t>Packet</t>
  </si>
  <si>
    <t>https://www.packet.net</t>
  </si>
  <si>
    <t>|Cloud Infrastructure|Web Hosting|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|VoIP|SaaS|Software|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|Automotive|Mobile|Networking|Consumer Electronics|Web Hosting|</t>
  </si>
  <si>
    <t>/organization/packetmotion-inc</t>
  </si>
  <si>
    <t>Packetmotion</t>
  </si>
  <si>
    <t>http://www.packetmotion.com</t>
  </si>
  <si>
    <t>/organization/packetsled</t>
  </si>
  <si>
    <t>PacketSled</t>
  </si>
  <si>
    <t>http://www.packetsled.com</t>
  </si>
  <si>
    <t>|Big Data Analytics|Cyber Security|Visualization|Enterprise Security|</t>
  </si>
  <si>
    <t>/organization/packettrap</t>
  </si>
  <si>
    <t>PacketTrap Networks</t>
  </si>
  <si>
    <t>http://www.PacketTrap.com</t>
  </si>
  <si>
    <t>|Apps|IT Management|Networking|Software|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|E-Commerce Platforms|Logistics|Postal and Courier Services|</t>
  </si>
  <si>
    <t>/organization/pactcoffee</t>
  </si>
  <si>
    <t>Pact</t>
  </si>
  <si>
    <t>http://pactcoffee.com</t>
  </si>
  <si>
    <t>Bermondsey</t>
  </si>
  <si>
    <t>/organization/pact-apparel</t>
  </si>
  <si>
    <t>Pact Apparel</t>
  </si>
  <si>
    <t>http://wearpact.com</t>
  </si>
  <si>
    <t>/organization/pact</t>
  </si>
  <si>
    <t>Pact Fitness</t>
  </si>
  <si>
    <t>http://pactapp.com</t>
  </si>
  <si>
    <t>|Finance|iPhone|Incentives|Mobile|Apps|Exercise|Fitness|Health and Wellness|</t>
  </si>
  <si>
    <t>/organization/pactas-gmbh</t>
  </si>
  <si>
    <t>Pactas GmbH</t>
  </si>
  <si>
    <t>http://www.pactas.com</t>
  </si>
  <si>
    <t>|Billing|Software|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|QR Codes|Payments|Mobile|</t>
  </si>
  <si>
    <t>/organization/paddle8</t>
  </si>
  <si>
    <t>Paddle8</t>
  </si>
  <si>
    <t>http://www.paddle8.com</t>
  </si>
  <si>
    <t>/organization/padinmotion</t>
  </si>
  <si>
    <t>Padinmotion</t>
  </si>
  <si>
    <t>http://padinmotion.com</t>
  </si>
  <si>
    <t>/organization/padlet</t>
  </si>
  <si>
    <t>Padlet</t>
  </si>
  <si>
    <t>http://padlet.com</t>
  </si>
  <si>
    <t>/organization/padloc</t>
  </si>
  <si>
    <t>Padloc</t>
  </si>
  <si>
    <t>http://www.padlocdocks.com</t>
  </si>
  <si>
    <t>|Security|Tablets|iPad|Hardware + Software|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|Social Media Agent|Online Rental|Real Estate|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|Publishing|Advertising|Optimization|Mobile|</t>
  </si>
  <si>
    <t>/organization/paedae</t>
  </si>
  <si>
    <t>PaeDae</t>
  </si>
  <si>
    <t>http://paedae.com</t>
  </si>
  <si>
    <t>|User Experience Design|Mobile Games|Apps|Social Games|Incentives|Gamification|Social Media|Mobile|Advertising|</t>
  </si>
  <si>
    <t>/organization/paga</t>
  </si>
  <si>
    <t>Paga</t>
  </si>
  <si>
    <t>http://www.mypaga.com</t>
  </si>
  <si>
    <t>|Financial Services|Mobile Payments|Mobile|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|Payments|Property Management|Real Estate|Curated Web|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2images</t>
  </si>
  <si>
    <t>Page2Images</t>
  </si>
  <si>
    <t>http://www.page2images.com</t>
  </si>
  <si>
    <t>/organization/page365</t>
  </si>
  <si>
    <t>Page365</t>
  </si>
  <si>
    <t>http://get.page365.net/en</t>
  </si>
  <si>
    <t>/organization/pagebites</t>
  </si>
  <si>
    <t>PageBites</t>
  </si>
  <si>
    <t>http://www.pagebites.com</t>
  </si>
  <si>
    <t>/organization/pagefair</t>
  </si>
  <si>
    <t>PageFair</t>
  </si>
  <si>
    <t>http://pagefair.com</t>
  </si>
  <si>
    <t>|Digital Media|Software|Advertising|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|Analytics|Ediscovery|Software|</t>
  </si>
  <si>
    <t>/organization/pagelever</t>
  </si>
  <si>
    <t>PageLever</t>
  </si>
  <si>
    <t>http://pagelever.com</t>
  </si>
  <si>
    <t>|Social Media|Public Relations|</t>
  </si>
  <si>
    <t>/organization/pager</t>
  </si>
  <si>
    <t>Pager</t>
  </si>
  <si>
    <t>http://getpager.com/</t>
  </si>
  <si>
    <t>|Health Care|Technology|</t>
  </si>
  <si>
    <t>/organization/pagerduty</t>
  </si>
  <si>
    <t>PagerDuty</t>
  </si>
  <si>
    <t>http://www.pagerduty.com</t>
  </si>
  <si>
    <t>|IT Management|Cloud Computing|SaaS|</t>
  </si>
  <si>
    <t>/organization/pagescience</t>
  </si>
  <si>
    <t>PageScience</t>
  </si>
  <si>
    <t>http://www.pagescience.com</t>
  </si>
  <si>
    <t>/organization/pagestitch</t>
  </si>
  <si>
    <t>PageStitch</t>
  </si>
  <si>
    <t>http://www.tydy.it/</t>
  </si>
  <si>
    <t>|Subscription Businesses|Freemium|Collaboration|Project Management|Enterprises|Art|Enterprise Software|</t>
  </si>
  <si>
    <t>/organization/pageup-people</t>
  </si>
  <si>
    <t>PageUp People</t>
  </si>
  <si>
    <t>http://www.pageuppeople.com</t>
  </si>
  <si>
    <t>|Training|Recruiting|Human Resources|Technology|Career Management|Software|</t>
  </si>
  <si>
    <t>/organization/pagevamp</t>
  </si>
  <si>
    <t>Pagevamp</t>
  </si>
  <si>
    <t>http://www.Pagevamp.com</t>
  </si>
  <si>
    <t>|Social Media|Facebook Applications|Web CMS|Software|</t>
  </si>
  <si>
    <t>/organization/pagido</t>
  </si>
  <si>
    <t>Pagido</t>
  </si>
  <si>
    <t>http://www.pagido.de</t>
  </si>
  <si>
    <t>|Financial Services|SaaS|Software|</t>
  </si>
  <si>
    <t>Berlin-baumschulenweg</t>
  </si>
  <si>
    <t>/organization/pagofacil</t>
  </si>
  <si>
    <t>PagoFacil</t>
  </si>
  <si>
    <t>http://www.pagofacil.net</t>
  </si>
  <si>
    <t>|Mobile Payments|Payments|E-Commerce|</t>
  </si>
  <si>
    <t>/organization/pagopago</t>
  </si>
  <si>
    <t>PagoPago</t>
  </si>
  <si>
    <t>http://www.pago.me</t>
  </si>
  <si>
    <t>|Lead Generation|Trading|Payments|Advertising|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o Prêto</t>
  </si>
  <si>
    <t>/organization/paice</t>
  </si>
  <si>
    <t>Paice</t>
  </si>
  <si>
    <t>http://paicehybrid.com</t>
  </si>
  <si>
    <t>/organization/paid-to-party-llc</t>
  </si>
  <si>
    <t>Paid To Party LLC</t>
  </si>
  <si>
    <t>http://www.patopa.com</t>
  </si>
  <si>
    <t>/organization/paieon</t>
  </si>
  <si>
    <t>PAIEON</t>
  </si>
  <si>
    <t>http://www.paieon.com</t>
  </si>
  <si>
    <t>|Medical Devices|Health and Wellness|</t>
  </si>
  <si>
    <t>/organization/pain-doctor</t>
  </si>
  <si>
    <t>Pain Doctor</t>
  </si>
  <si>
    <t>http://paindoctor.com/</t>
  </si>
  <si>
    <t>|Fitness|Health Care|Health and Wellness|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xie-net</t>
  </si>
  <si>
    <t>Paixie.net</t>
  </si>
  <si>
    <t>http://www.paixie.net/</t>
  </si>
  <si>
    <t>/organization/pak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|Enterprise Software|Information Security|Risk Management|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in-technologies</t>
  </si>
  <si>
    <t>Palatin Technologies</t>
  </si>
  <si>
    <t>http://palatin.com</t>
  </si>
  <si>
    <t>/organization/apprity</t>
  </si>
  <si>
    <t>Palerra, Inc.</t>
  </si>
  <si>
    <t>https://palerra.com/</t>
  </si>
  <si>
    <t>/organization/palette</t>
  </si>
  <si>
    <t>Palette</t>
  </si>
  <si>
    <t>http://www.palettegear.com</t>
  </si>
  <si>
    <t>|Software|Manufacturing|Human Computer Interaction|Consumer Electronics|</t>
  </si>
  <si>
    <t>/organization/paletteapp</t>
  </si>
  <si>
    <t>PaletteApp</t>
  </si>
  <si>
    <t>http://www.paletteapp.com</t>
  </si>
  <si>
    <t>|Design|Manufacturing|Software|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|Communications Hardware|Network Security|Security|</t>
  </si>
  <si>
    <t>/organization/palo-alto-scientific</t>
  </si>
  <si>
    <t>Palo Alto Scientific</t>
  </si>
  <si>
    <t>http://www.profilemyrun.com/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|FreetoPlay Gaming|Android|iOS|Mobile Devices|Apps|iPhone|Mobile|Media|Audio|Messaging|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|Networking|Video|Chat|Messaging|</t>
  </si>
  <si>
    <t>/organization/palyon-medical</t>
  </si>
  <si>
    <t>Palyon Medical</t>
  </si>
  <si>
    <t>http://palyonmedical.com</t>
  </si>
  <si>
    <t>|Life Sciences|Health Care|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/organization/panacela-labs</t>
  </si>
  <si>
    <t>Panacela Labs</t>
  </si>
  <si>
    <t>http://panacelalabs.com</t>
  </si>
  <si>
    <t>/organization/panasas</t>
  </si>
  <si>
    <t>Panasas</t>
  </si>
  <si>
    <t>http://www.panasas.com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ve</t>
  </si>
  <si>
    <t>Panève</t>
  </si>
  <si>
    <t>http://www.paneve.com</t>
  </si>
  <si>
    <t>Hadley</t>
  </si>
  <si>
    <t>/organization/pancetera</t>
  </si>
  <si>
    <t>Pancetera</t>
  </si>
  <si>
    <t>http://www.pancetera.com</t>
  </si>
  <si>
    <t>|Optimization|Flash Storage|Storage|Virtualization|Enterprise Software|</t>
  </si>
  <si>
    <t>/organization/panda-graphics</t>
  </si>
  <si>
    <t>Panda Graphics</t>
  </si>
  <si>
    <t>http://panda-graphics.net/en/</t>
  </si>
  <si>
    <t>|Crowdsourcing|Game|</t>
  </si>
  <si>
    <t>/organization/panda-security</t>
  </si>
  <si>
    <t>Panda Security</t>
  </si>
  <si>
    <t>http://www.pandasecurity.com</t>
  </si>
  <si>
    <t>|Web Development|IT and Cybersecurity|Information Technology|Security|</t>
  </si>
  <si>
    <t>/organization/pandabed</t>
  </si>
  <si>
    <t>PandaBed</t>
  </si>
  <si>
    <t>http://www.PandaBed.com</t>
  </si>
  <si>
    <t>/organization/pandabus</t>
  </si>
  <si>
    <t>Pandabus</t>
  </si>
  <si>
    <t>/organization/pandadoc</t>
  </si>
  <si>
    <t>PandaDoc</t>
  </si>
  <si>
    <t>http://www.pandadoc.com</t>
  </si>
  <si>
    <t>|Automotive|SaaS|Software|</t>
  </si>
  <si>
    <t>/organization/pando-networks</t>
  </si>
  <si>
    <t>Pando Networks</t>
  </si>
  <si>
    <t>http://pandonetworks.com</t>
  </si>
  <si>
    <t>|Content Delivery|Video Streaming|Video|Peer-to-Peer|Games|</t>
  </si>
  <si>
    <t>/organization/pandodaily</t>
  </si>
  <si>
    <t>PandoDaily</t>
  </si>
  <si>
    <t>http://www.pando.com</t>
  </si>
  <si>
    <t>|Blogging Platforms|Startups|News|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/organization/pandoodle</t>
  </si>
  <si>
    <t>Pandoodle</t>
  </si>
  <si>
    <t>http://www.pandoodle.com</t>
  </si>
  <si>
    <t>|Advertising|Technology|Media|Software|</t>
  </si>
  <si>
    <t>/organization/pandora</t>
  </si>
  <si>
    <t>Pandora Media</t>
  </si>
  <si>
    <t>http://pandora.com</t>
  </si>
  <si>
    <t>|Broadcasting|Video Streaming|Music|</t>
  </si>
  <si>
    <t>/organization/pandora-tv</t>
  </si>
  <si>
    <t>Pandora.TV</t>
  </si>
  <si>
    <t>http://www.pandora.tv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/organization/panelclaw</t>
  </si>
  <si>
    <t>PanelClaw</t>
  </si>
  <si>
    <t>http://www.panelclaw.com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|Search|Logistics|Manufacturing|Data Mining|Analytics|</t>
  </si>
  <si>
    <t>/organization/panjo</t>
  </si>
  <si>
    <t>Panjo</t>
  </si>
  <si>
    <t>http://panjo.com</t>
  </si>
  <si>
    <t>|Payments|Automotive|Marketplaces|E-Commerce|</t>
  </si>
  <si>
    <t>/organization/panl</t>
  </si>
  <si>
    <t>Panl</t>
  </si>
  <si>
    <t>http://www.panl.com</t>
  </si>
  <si>
    <t>|Android|iPhone|Email|Enterprise Software|</t>
  </si>
  <si>
    <t>/organization/panna</t>
  </si>
  <si>
    <t>Panna</t>
  </si>
  <si>
    <t>http://pannacooking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|Open Source|Colleges|Education|</t>
  </si>
  <si>
    <t>/organization/panoptica</t>
  </si>
  <si>
    <t>PanOptica</t>
  </si>
  <si>
    <t>http://panopticapharma.com</t>
  </si>
  <si>
    <t>/organization/panopticon-laboratories</t>
  </si>
  <si>
    <t>Panopticon Laboratories</t>
  </si>
  <si>
    <t>http://www.panopticonlabs.com</t>
  </si>
  <si>
    <t>|PC Gaming|FreetoPlay Gaming|Online Gaming|Security|</t>
  </si>
  <si>
    <t>/organization/panopto</t>
  </si>
  <si>
    <t>Panopto</t>
  </si>
  <si>
    <t>http://www.panopto.com</t>
  </si>
  <si>
    <t>/organization/panorama-education</t>
  </si>
  <si>
    <t>Panorama Education</t>
  </si>
  <si>
    <t>http://panoramaed.com</t>
  </si>
  <si>
    <t>|Teachers|Big Data Analytics|Education|</t>
  </si>
  <si>
    <t>/organization/panorama9</t>
  </si>
  <si>
    <t>Panorama9</t>
  </si>
  <si>
    <t>http://www.panorama9.com</t>
  </si>
  <si>
    <t>|Web Development|IT Management|Networking|Enterprise Software|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/organization/panraven</t>
  </si>
  <si>
    <t>Panraven</t>
  </si>
  <si>
    <t>http://www.panraven.com</t>
  </si>
  <si>
    <t>/organization/pansieve</t>
  </si>
  <si>
    <t>Pansieve</t>
  </si>
  <si>
    <t>http://www.cuecardapp.com</t>
  </si>
  <si>
    <t>|Finance|Legal|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h</t>
  </si>
  <si>
    <t>Pantech</t>
  </si>
  <si>
    <t>http://www.pantechusa.com</t>
  </si>
  <si>
    <t>/organization/panterra-networks</t>
  </si>
  <si>
    <t>PanTerra Networks</t>
  </si>
  <si>
    <t>http://www.panterranetworks.com</t>
  </si>
  <si>
    <t>|Unifed Communications|SaaS|Cloud Data Services|Cloud Computing|Storage|Flash Storage|File Sharing|Software|</t>
  </si>
  <si>
    <t>/organization/pantheon</t>
  </si>
  <si>
    <t>Pantheon</t>
  </si>
  <si>
    <t>http://getpantheon.com</t>
  </si>
  <si>
    <t>|Web CMS|Web Development|Content|Enterprise Software|</t>
  </si>
  <si>
    <t>/organization/panther-express</t>
  </si>
  <si>
    <t>Panther Express</t>
  </si>
  <si>
    <t>http://pantherexpress.net</t>
  </si>
  <si>
    <t>|Audio|Video|Games|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ry</t>
  </si>
  <si>
    <t>Pantry</t>
  </si>
  <si>
    <t>http://www.pantrylabs.com</t>
  </si>
  <si>
    <t>|Organic Food|Specialty Foods|Hardware + Software|</t>
  </si>
  <si>
    <t>/organization/panvidea</t>
  </si>
  <si>
    <t>Panvidea</t>
  </si>
  <si>
    <t>http://www.panvidea.com</t>
  </si>
  <si>
    <t>|Cloud Computing|Video|Games|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|Software|Trading|Financial Services|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yamobile</t>
  </si>
  <si>
    <t>PapayaMobile</t>
  </si>
  <si>
    <t>http://en.papayamobile.com</t>
  </si>
  <si>
    <t>|Mobile|Social Games|Android|Enterprise Software|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|Marketing Automation|Marketplaces|Local Commerce|Social Commerce|Mobile Commerce|E-Commerce Platforms|E-Commerce|Digital Media|Internet Marketing|B2B|</t>
  </si>
  <si>
    <t>/organization/paper-li</t>
  </si>
  <si>
    <t>Paper.li</t>
  </si>
  <si>
    <t>http://paper.li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|User Experience Design|Design|Android|Consumer Electronics|Social Media|Mobile|iOS|iPad|Email|Curated Web|</t>
  </si>
  <si>
    <t>/organization/paperg</t>
  </si>
  <si>
    <t>PaperG</t>
  </si>
  <si>
    <t>http://www.paperg.com</t>
  </si>
  <si>
    <t>|Advertising Platforms|Displays|Advertising|</t>
  </si>
  <si>
    <t>/organization/paperhater-com</t>
  </si>
  <si>
    <t>Paperhater.com</t>
  </si>
  <si>
    <t>http://www.paperhater.com</t>
  </si>
  <si>
    <t>|Business Services|Hardware + Software|</t>
  </si>
  <si>
    <t>/organization/paperkarma</t>
  </si>
  <si>
    <t>PaperKarma</t>
  </si>
  <si>
    <t>http://www.paperkarma.com</t>
  </si>
  <si>
    <t>|Email|Mobile|Apps|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/organization/paperlinks</t>
  </si>
  <si>
    <t>Paperlinks</t>
  </si>
  <si>
    <t>http://www.paperlinks.com</t>
  </si>
  <si>
    <t>|Web Design|QR Codes|Analytics|Internet|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ine</t>
  </si>
  <si>
    <t>Paperspine</t>
  </si>
  <si>
    <t>/organization/iread-new-media</t>
  </si>
  <si>
    <t>Paperton</t>
  </si>
  <si>
    <t>http://www.paperton.com</t>
  </si>
  <si>
    <t>Karlstad</t>
  </si>
  <si>
    <t>/organization/paperv</t>
  </si>
  <si>
    <t>PaperV</t>
  </si>
  <si>
    <t>http://www.paperv.com</t>
  </si>
  <si>
    <t>|Digital Media|Internet|Social Media|</t>
  </si>
  <si>
    <t>/organization/paperwoven</t>
  </si>
  <si>
    <t>Paperwoven</t>
  </si>
  <si>
    <t>http://www.paperwoven.com</t>
  </si>
  <si>
    <t>|High Tech|Personalization|Mobile|Crowdsourcing|Messaging|</t>
  </si>
  <si>
    <t>/organization/papirus</t>
  </si>
  <si>
    <t>Papirus</t>
  </si>
  <si>
    <t>http://papirus.net/</t>
  </si>
  <si>
    <t>/organization/papriika</t>
  </si>
  <si>
    <t>Papriika</t>
  </si>
  <si>
    <t>http://www.papriika.com</t>
  </si>
  <si>
    <t>|Fashion|Networking|Lifestyle|Social Media|</t>
  </si>
  <si>
    <t>/organization/paprika-lab</t>
  </si>
  <si>
    <t>Paprika Lab</t>
  </si>
  <si>
    <t>http://paprikalab.com</t>
  </si>
  <si>
    <t>|B2B|Sales and Marketing|Networking|Web Development|Software|Internet|Games|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|Medical|Kids|Babies|E-Commerce|</t>
  </si>
  <si>
    <t>/organization/parabel</t>
  </si>
  <si>
    <t>Parabel</t>
  </si>
  <si>
    <t>http://www.parabel.com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</t>
  </si>
  <si>
    <t>http://www.parachutehome.com/</t>
  </si>
  <si>
    <t>|Home Decor|Interior Design|E-Commerce|Retail|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|3D Technology|Software|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|Energy Efficiency|Energy Management|Energy|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ne</t>
  </si>
  <si>
    <t>Paradine</t>
  </si>
  <si>
    <t>http://myparadine.com</t>
  </si>
  <si>
    <t>|Big Data|Travel|Business Services|Networking|Mobile|Social Media|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print-packaging-group</t>
  </si>
  <si>
    <t>Paragon Print &amp; Packaging Group</t>
  </si>
  <si>
    <t>http://www.paragonprintandpackaging.com</t>
  </si>
  <si>
    <t>|Health Care|Specialty Foods|Manufacturing|Printing|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|Web Browsers|WebOS|Social Media|Curated Web|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|Virtualization|SaaS|Cloud Computing|Software|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ez</t>
  </si>
  <si>
    <t>Parantez</t>
  </si>
  <si>
    <t>http://www.parantez.com</t>
  </si>
  <si>
    <t>|Loyalty Programs|Internet|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|Software|Hardware|Video|Hardware + Software|</t>
  </si>
  <si>
    <t>/organization/parasitx</t>
  </si>
  <si>
    <t>ParasitX</t>
  </si>
  <si>
    <t>http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|Big Data|Big Data Analytics|Data Visualization|Enterprise Software|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|Customer Service|Customer Support Tools|Software|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|Shipping|Logistics|E-Commerce|</t>
  </si>
  <si>
    <t>/organization/parcelgenie</t>
  </si>
  <si>
    <t>ParcelGenie</t>
  </si>
  <si>
    <t>http://www.parcelgenie.com</t>
  </si>
  <si>
    <t>|Gift Card|Mobile|Messaging|</t>
  </si>
  <si>
    <t>/organization/parcell-laboratories</t>
  </si>
  <si>
    <t>Parcell Laboratories</t>
  </si>
  <si>
    <t>http://www.parcelllabs.com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|Big Data Analytics|Colleges|Education|</t>
  </si>
  <si>
    <t>/organization/parclick-com</t>
  </si>
  <si>
    <t>Parclick.com</t>
  </si>
  <si>
    <t>http://www.parclick.com</t>
  </si>
  <si>
    <t>|Travel &amp; Tourism|E-Commerce|Parking|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|Medical|Health Care Information Technology|</t>
  </si>
  <si>
    <t>/organization/parenthoods</t>
  </si>
  <si>
    <t>Parenthoods</t>
  </si>
  <si>
    <t>http://parenthoods.co/</t>
  </si>
  <si>
    <t>|Parenting|Apps|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|Social Network Media|Parenting|Social Media|</t>
  </si>
  <si>
    <t>/organization/parentsware</t>
  </si>
  <si>
    <t>ParentsWare</t>
  </si>
  <si>
    <t>http://parentsware.com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ingenix</t>
  </si>
  <si>
    <t>ParinGenix</t>
  </si>
  <si>
    <t>/organization/parion-sciences</t>
  </si>
  <si>
    <t>Parion Sciences</t>
  </si>
  <si>
    <t>http://parion.com</t>
  </si>
  <si>
    <t>|Medical|Startups|Biotechnology|</t>
  </si>
  <si>
    <t>/organization/paris-labs</t>
  </si>
  <si>
    <t>Paris Labs</t>
  </si>
  <si>
    <t>http://www.parislabs.net</t>
  </si>
  <si>
    <t>|Alumni|Networking|Social Buying|SaaS|Social Network Media|Software|</t>
  </si>
  <si>
    <t>/organization/parity-energy</t>
  </si>
  <si>
    <t>Parity Energy</t>
  </si>
  <si>
    <t>http://www.parityenergy.com</t>
  </si>
  <si>
    <t>/organization/park-city-group</t>
  </si>
  <si>
    <t>Park City Group</t>
  </si>
  <si>
    <t>http://parkcitygroup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/organization/park-media</t>
  </si>
  <si>
    <t>Park Media</t>
  </si>
  <si>
    <t>http://www.parkmedia.tv</t>
  </si>
  <si>
    <t>|News|Enterprise Software|</t>
  </si>
  <si>
    <t>/organization/park-place-international</t>
  </si>
  <si>
    <t>Park Place International</t>
  </si>
  <si>
    <t>http://www.parkplaceintl.com/</t>
  </si>
  <si>
    <t>|Enterprises|Health Care|Medical|Information Technology|</t>
  </si>
  <si>
    <t>/organization/park-com</t>
  </si>
  <si>
    <t>Park.com</t>
  </si>
  <si>
    <t>http://www.park.com</t>
  </si>
  <si>
    <t>/organization/park-around</t>
  </si>
  <si>
    <t>ParkAround.com</t>
  </si>
  <si>
    <t>http://www.parkaround.com</t>
  </si>
  <si>
    <t>|Curated Web|Windows Phone 7|iPhone|Android|Mobile|Public Transportation|</t>
  </si>
  <si>
    <t>/organization/parke-new-york</t>
  </si>
  <si>
    <t>PARKE NEW YORK</t>
  </si>
  <si>
    <t>http://www.parke.com</t>
  </si>
  <si>
    <t>|Textiles|Fashion|E-Commerce|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ing-panda</t>
  </si>
  <si>
    <t>Parking Panda</t>
  </si>
  <si>
    <t>http://www.parkingpanda.com</t>
  </si>
  <si>
    <t>|Navigation|Transportation|Public Transportation|</t>
  </si>
  <si>
    <t>/organization/parking-carma</t>
  </si>
  <si>
    <t>ParkingCarma</t>
  </si>
  <si>
    <t>http://www.ParkingCarma.com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|Parking|Real Estate|Commercial Real Estate|</t>
  </si>
  <si>
    <t>/organization/parking-in-motion</t>
  </si>
  <si>
    <t>ParkMe, Inc.</t>
  </si>
  <si>
    <t>http://www.parkme.com</t>
  </si>
  <si>
    <t>|Mobile Payments|Big Data Analytics|Android|iPhone|Mobile|</t>
  </si>
  <si>
    <t>/organization/parkmobile</t>
  </si>
  <si>
    <t>Parkmobile</t>
  </si>
  <si>
    <t>http://www.parkmobile.com</t>
  </si>
  <si>
    <t>/organization/parko</t>
  </si>
  <si>
    <t>Parko</t>
  </si>
  <si>
    <t>http://www.parko.com</t>
  </si>
  <si>
    <t>|Navigation|Parking|Crowdsourcing|</t>
  </si>
  <si>
    <t>/organization/parkplatzking</t>
  </si>
  <si>
    <t>Parkplatzking</t>
  </si>
  <si>
    <t>http://www.parkplatzking.de</t>
  </si>
  <si>
    <t>/organization/parkt</t>
  </si>
  <si>
    <t>Parkt</t>
  </si>
  <si>
    <t>/organization/parktag</t>
  </si>
  <si>
    <t>ParkTAG Social Parking</t>
  </si>
  <si>
    <t>http://www.parktag.mobi</t>
  </si>
  <si>
    <t>/organization/parkvu</t>
  </si>
  <si>
    <t>ParkVu</t>
  </si>
  <si>
    <t>http://music.withme.com</t>
  </si>
  <si>
    <t>|Social Media|Music|Mobile|</t>
  </si>
  <si>
    <t>/organization/parkwhiz</t>
  </si>
  <si>
    <t>ParkWhiz</t>
  </si>
  <si>
    <t>http://www.parkwhiz.com</t>
  </si>
  <si>
    <t>|Geospatial|Software|</t>
  </si>
  <si>
    <t>/organization/parkya</t>
  </si>
  <si>
    <t>Parkya</t>
  </si>
  <si>
    <t>http://www.parkya.com</t>
  </si>
  <si>
    <t>|Transportation|Travel|Automotive|</t>
  </si>
  <si>
    <t>/organization/parkzzz</t>
  </si>
  <si>
    <t>Parkzzz</t>
  </si>
  <si>
    <t>/organization/parle-innovation-inc</t>
  </si>
  <si>
    <t>Parle Innovation</t>
  </si>
  <si>
    <t>http://www.parleinnovation.com</t>
  </si>
  <si>
    <t>/organization/parlevel-systems</t>
  </si>
  <si>
    <t>ParLevel Systems</t>
  </si>
  <si>
    <t>http://www.parlevelsystems.com</t>
  </si>
  <si>
    <t>|Finance|B2B|Enterprise Software|Hardware|SaaS|Software|</t>
  </si>
  <si>
    <t>/organization/parqnow</t>
  </si>
  <si>
    <t>ParQnow</t>
  </si>
  <si>
    <t>|Parking|Big Data|Marketplaces|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|Advertising|Big Data|B2B|Mobile|</t>
  </si>
  <si>
    <t>/organization/parrut</t>
  </si>
  <si>
    <t>Parrut</t>
  </si>
  <si>
    <t>http://www.parrut.com</t>
  </si>
  <si>
    <t>|Gambling|Loyalty Programs|Internet Marketing|Social Media Marketing|Social Commerce|E-Commerce|Advertising|</t>
  </si>
  <si>
    <t>/organization/parsagen-diagnostics</t>
  </si>
  <si>
    <t>Parsagen Diagnostics</t>
  </si>
  <si>
    <t>http://parsagendx.com/</t>
  </si>
  <si>
    <t>/organization/parse</t>
  </si>
  <si>
    <t>Parse</t>
  </si>
  <si>
    <t>http://parse.com</t>
  </si>
  <si>
    <t>|PaaS|Cloud Computing|Android|iOS|Mobile|Enterprise Software|</t>
  </si>
  <si>
    <t>/organization/parsely</t>
  </si>
  <si>
    <t>Parsely</t>
  </si>
  <si>
    <t>http://www.parsely.com/</t>
  </si>
  <si>
    <t>|Digital Media|B2B|Big Data|Predictive Analytics|Optimization|Publishing|Analytics|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|SaaS|Parking|</t>
  </si>
  <si>
    <t>/organization/parstream</t>
  </si>
  <si>
    <t>ParStream</t>
  </si>
  <si>
    <t>http://www.parstream.com</t>
  </si>
  <si>
    <t>|Business Intelligence|Databases|Real Time|Big Data|Analytics|</t>
  </si>
  <si>
    <t>/organization/partender</t>
  </si>
  <si>
    <t>Partender</t>
  </si>
  <si>
    <t>http://www.partender.com</t>
  </si>
  <si>
    <t>|Finance|Accounting|Nightclubs|Nightlife|Restaurants|SaaS|Mobile|Hospitality|</t>
  </si>
  <si>
    <t>/organization/particle</t>
  </si>
  <si>
    <t>Particle</t>
  </si>
  <si>
    <t>http://www.particlebrand.com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/organization/partigi</t>
  </si>
  <si>
    <t>Partigi</t>
  </si>
  <si>
    <t>http://www.partigi.com</t>
  </si>
  <si>
    <t>|Entertainment|Reviews and Recommendations|Television|Film|Social Media|Private Social Networking|Curated Web|</t>
  </si>
  <si>
    <t>/organization/partly-2</t>
  </si>
  <si>
    <t>Partly</t>
  </si>
  <si>
    <t>http://part.ly</t>
  </si>
  <si>
    <t>|Price Comparison|Comparison Shopping|</t>
  </si>
  <si>
    <t>/organization/partly-marketplace</t>
  </si>
  <si>
    <t>Partly Marketplace</t>
  </si>
  <si>
    <t>http://www.partly.co</t>
  </si>
  <si>
    <t>|Android|iOS|Apps|Startups|Cars|Automotive|Auto|E-Commerce|</t>
  </si>
  <si>
    <t>/organization/partmyride</t>
  </si>
  <si>
    <t>PartMyRide</t>
  </si>
  <si>
    <t>http://www.partmyride.com</t>
  </si>
  <si>
    <t>|E-Commerce|Cars|Automotive|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|Marketplaces|Startups|Brand Marketing|Advertising|</t>
  </si>
  <si>
    <t>/organization/partnerpedia</t>
  </si>
  <si>
    <t>Partnerpedia</t>
  </si>
  <si>
    <t>http://www.partnerpedia.com</t>
  </si>
  <si>
    <t>|CRM|E-Commerce|Marketplaces|App Stores|Enterprise Software|</t>
  </si>
  <si>
    <t>/organization/partners-healthcare-group</t>
  </si>
  <si>
    <t>Partners Healthcare Group</t>
  </si>
  <si>
    <t>http://fivepointshc.com</t>
  </si>
  <si>
    <t>/organization/partpic</t>
  </si>
  <si>
    <t>Partpic, Inc.</t>
  </si>
  <si>
    <t>http://partpic.com</t>
  </si>
  <si>
    <t>|Industrial Automation|Mobile Enterprise|Mobile|Enterprise Software|Visual Search|Search|</t>
  </si>
  <si>
    <t>/organization/parts-town</t>
  </si>
  <si>
    <t>Parts Town</t>
  </si>
  <si>
    <t>http://www.partstown.com</t>
  </si>
  <si>
    <t>/organization/partschannel</t>
  </si>
  <si>
    <t>Partschannel</t>
  </si>
  <si>
    <t>http://partschannel.com</t>
  </si>
  <si>
    <t>/organization/commercesimple</t>
  </si>
  <si>
    <t>PartSimple</t>
  </si>
  <si>
    <t>http://www.partsimple.com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|Personalization|Kids|Events|</t>
  </si>
  <si>
    <t>/organization/partyline</t>
  </si>
  <si>
    <t>PartyLine</t>
  </si>
  <si>
    <t>http://www.partyline.me</t>
  </si>
  <si>
    <t>|Mobile|Psychology|Search|Private Social Networking|Online Dating|Events|Audio|Chat|Social Media|</t>
  </si>
  <si>
    <t>/organization/partywithme</t>
  </si>
  <si>
    <t>PartyWithMe</t>
  </si>
  <si>
    <t>/organization/parudi</t>
  </si>
  <si>
    <t>Parudi</t>
  </si>
  <si>
    <t>http://parudi.com</t>
  </si>
  <si>
    <t>/organization/pas-analytik</t>
  </si>
  <si>
    <t>PAS-Analytik</t>
  </si>
  <si>
    <t>http://www.pas-analytik.com</t>
  </si>
  <si>
    <t>/organization/pascal-metrics</t>
  </si>
  <si>
    <t>Pascal Metrics</t>
  </si>
  <si>
    <t>http://www.pascalmetrics.com</t>
  </si>
  <si>
    <t>/organization/passado</t>
  </si>
  <si>
    <t>Passado</t>
  </si>
  <si>
    <t>/organization/passare-com</t>
  </si>
  <si>
    <t>Passare, Inc.</t>
  </si>
  <si>
    <t>http://www.passare.com</t>
  </si>
  <si>
    <t>/organization/passbeemedia</t>
  </si>
  <si>
    <t>PassbeeMedia</t>
  </si>
  <si>
    <t>http://www.passbeemedia.com</t>
  </si>
  <si>
    <t>|Network Security|Internet Marketing|Mobile Coupons|Android|iOS|Mobile|</t>
  </si>
  <si>
    <t>/organization/passbox</t>
  </si>
  <si>
    <t>Passbox</t>
  </si>
  <si>
    <t>http://www.passbox.com</t>
  </si>
  <si>
    <t>|Games|Social Media|Mobile|Incentives|Loyalty Programs|Curated Web|</t>
  </si>
  <si>
    <t>/organization/passenger-baggage-express</t>
  </si>
  <si>
    <t>Passenger Baggage Xpress</t>
  </si>
  <si>
    <t>http://pbxdelivers.com</t>
  </si>
  <si>
    <t>/organization/passhat</t>
  </si>
  <si>
    <t>PassHat</t>
  </si>
  <si>
    <t>http://www.passhat.com/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|Technology|Internet of Things|iOS|Proximity Internet|Mobile Payments|Consumer Electronics|Developer APIs|Mobile|</t>
  </si>
  <si>
    <t>/organization/passlogix</t>
  </si>
  <si>
    <t>Passlogix</t>
  </si>
  <si>
    <t>http://passlogix.com</t>
  </si>
  <si>
    <t>|Identity Management|Enterprise Software|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|Personalization|Privacy|Data Security|Identity Management|E-Commerce|</t>
  </si>
  <si>
    <t>/organization/passpack</t>
  </si>
  <si>
    <t>Passpack</t>
  </si>
  <si>
    <t>http://www.passpack.com</t>
  </si>
  <si>
    <t>|Identity|Security|Privacy|Curated Web|</t>
  </si>
  <si>
    <t>/organization/passportparking</t>
  </si>
  <si>
    <t>Passport</t>
  </si>
  <si>
    <t>http://www.passportparking.com</t>
  </si>
  <si>
    <t>|Mobile Payments|SaaS|Enterprise Software|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|Supply Chain Management|Manufacturing|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|Internet|File Sharing|Security|</t>
  </si>
  <si>
    <t>/organization/passworks</t>
  </si>
  <si>
    <t>Passworks</t>
  </si>
  <si>
    <t>http://passworks.io</t>
  </si>
  <si>
    <t>|Mobile|Software|Internet|</t>
  </si>
  <si>
    <t>/organization/pastbook</t>
  </si>
  <si>
    <t>PastBook</t>
  </si>
  <si>
    <t>http://www.pastbook.com</t>
  </si>
  <si>
    <t>|Gift Card|Flash Storage|Photography|Photo Sharing|Facebook Applications|Curated Web|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Medical and Behavioral Health EHR</t>
  </si>
  <si>
    <t>http://www.patagoniahealth.com</t>
  </si>
  <si>
    <t>/organization/patara-pharma</t>
  </si>
  <si>
    <t>Patara Pharma</t>
  </si>
  <si>
    <t>/organization/patch-of-land</t>
  </si>
  <si>
    <t>Patch of Land</t>
  </si>
  <si>
    <t>http://patchofland.com</t>
  </si>
  <si>
    <t>|Portals|Investment Management|Crowdfunding|Real Estate|</t>
  </si>
  <si>
    <t>/organization/patent-safari</t>
  </si>
  <si>
    <t>Patent Safari</t>
  </si>
  <si>
    <t>http://patentsafari.com</t>
  </si>
  <si>
    <t>/organization/patentspin</t>
  </si>
  <si>
    <t>Patentspin</t>
  </si>
  <si>
    <t>http://patentspin.com</t>
  </si>
  <si>
    <t>/organization/path</t>
  </si>
  <si>
    <t>Path</t>
  </si>
  <si>
    <t>http://path.com</t>
  </si>
  <si>
    <t>/organization/path-1</t>
  </si>
  <si>
    <t>Path 1 Network Technologies</t>
  </si>
  <si>
    <t>/organization/pathintelligence</t>
  </si>
  <si>
    <t>path intelligence</t>
  </si>
  <si>
    <t>http://pathintelligence.com</t>
  </si>
  <si>
    <t>|Analytics|Tracking|Mobile|Advertising|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|Career Management|Curated Web|</t>
  </si>
  <si>
    <t>/organization/pathable</t>
  </si>
  <si>
    <t>Pathable</t>
  </si>
  <si>
    <t>http://www.pathable.com</t>
  </si>
  <si>
    <t>|Networking|Event Management|Social Network Media|Events|Web Hosting|</t>
  </si>
  <si>
    <t>/organization/pathagility</t>
  </si>
  <si>
    <t>Pathagility</t>
  </si>
  <si>
    <t>http://www.pathagility.com/</t>
  </si>
  <si>
    <t>/organization/pathar</t>
  </si>
  <si>
    <t>PathAR</t>
  </si>
  <si>
    <t>http://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|Publishing|Startups|Entrepreneur|Content|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|Predictive Analytics|Mobile Software Tools|Internet Marketing|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jump</t>
  </si>
  <si>
    <t>PathJump</t>
  </si>
  <si>
    <t>http://Pathjump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ensors</t>
  </si>
  <si>
    <t>PATHSENSORS</t>
  </si>
  <si>
    <t>http://www.pathsensors.com</t>
  </si>
  <si>
    <t>/organization/pathsource</t>
  </si>
  <si>
    <t>PathSource</t>
  </si>
  <si>
    <t>http://pathsource.com</t>
  </si>
  <si>
    <t>|K-12 Education|Education|Software|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platform.com</t>
  </si>
  <si>
    <t>|Recruiting|Career Management|Internet|Digital Media|Advertising|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/organization/patient-access-solutions</t>
  </si>
  <si>
    <t>Patient Access Solutions</t>
  </si>
  <si>
    <t>http://www.pashealth.com</t>
  </si>
  <si>
    <t>/organization/patient-communicator</t>
  </si>
  <si>
    <t>Patient Communicator</t>
  </si>
  <si>
    <t>http://www.patientcommunicator.com</t>
  </si>
  <si>
    <t>|Doctors|Health Care Information Technology|Q&amp;A|</t>
  </si>
  <si>
    <t>/organization/patient-conversation-media</t>
  </si>
  <si>
    <t>Patient Conversation Media</t>
  </si>
  <si>
    <t>http://www.patientconversation.com</t>
  </si>
  <si>
    <t>|Health Care|News|Media|Internet|Health and Wellness|Advertising|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|Medical|Apps|Mobile|</t>
  </si>
  <si>
    <t>/organization/patient-home-monitoring</t>
  </si>
  <si>
    <t>Patient Home Monitoring</t>
  </si>
  <si>
    <t>http://phmhometesting.com</t>
  </si>
  <si>
    <t>/organization/patient-safety-technologies</t>
  </si>
  <si>
    <t>Patient Safety Technologies</t>
  </si>
  <si>
    <t>/organization/patient-centered-outcomes-research-institute</t>
  </si>
  <si>
    <t>Patient-Centered Outcomes Research Institute</t>
  </si>
  <si>
    <t>http://pcori.org</t>
  </si>
  <si>
    <t>/organization/patientco</t>
  </si>
  <si>
    <t>Patientco</t>
  </si>
  <si>
    <t>http://www.patientco.com</t>
  </si>
  <si>
    <t>|Health Care|Finance Technology|Medical|SaaS|Health and Wellness|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|Physicians|Software|</t>
  </si>
  <si>
    <t>/organization/patientpay</t>
  </si>
  <si>
    <t>PatientPay Inc.</t>
  </si>
  <si>
    <t>http://www.patientpay.net</t>
  </si>
  <si>
    <t>/organization/patients-know-best</t>
  </si>
  <si>
    <t>Patients Know Best</t>
  </si>
  <si>
    <t>http://www.patientsknowbest.com</t>
  </si>
  <si>
    <t>|Startups|Health Care Information Technology|Health and Wellness|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|Social Media|Medical|Health and Wellness|</t>
  </si>
  <si>
    <t>/organization/patreon</t>
  </si>
  <si>
    <t>Patreon</t>
  </si>
  <si>
    <t>http://www.patreon.com</t>
  </si>
  <si>
    <t>|Video|Music|Artists Globally|Curated Web|</t>
  </si>
  <si>
    <t>/organization/patrick-building-supply</t>
  </si>
  <si>
    <t>Patrick Building Supply</t>
  </si>
  <si>
    <t>/organization/patriot-national-insurance-group</t>
  </si>
  <si>
    <t>Patriot National Insurance Group</t>
  </si>
  <si>
    <t>http://www.pnigroup.com</t>
  </si>
  <si>
    <t>/organization/patron-technology</t>
  </si>
  <si>
    <t>Patron Technology</t>
  </si>
  <si>
    <t>http://www.patrontechnology.com</t>
  </si>
  <si>
    <t>|Music|Sports|Art|Technology|Ticketing|CRM|Enterprise Software|</t>
  </si>
  <si>
    <t>/organization/patronpath</t>
  </si>
  <si>
    <t>Patronpath</t>
  </si>
  <si>
    <t>http://www.patronpath.com</t>
  </si>
  <si>
    <t>/organization/patsnap</t>
  </si>
  <si>
    <t>Patsnap</t>
  </si>
  <si>
    <t>http://www.patsnapglobal.com</t>
  </si>
  <si>
    <t>|Analytics|Information Services|Information Technology|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lion-data</t>
  </si>
  <si>
    <t>Pavilion Data</t>
  </si>
  <si>
    <t>http://paviliondata.com/</t>
  </si>
  <si>
    <t>|Databases|Data Integration|</t>
  </si>
  <si>
    <t>/organization/pavlok</t>
  </si>
  <si>
    <t>Pavlok</t>
  </si>
  <si>
    <t>http://pavlok.com/</t>
  </si>
  <si>
    <t>|Productivity Software|Consumer Electronics|Human Computer Interaction|</t>
  </si>
  <si>
    <t>/organization/pavlov-media</t>
  </si>
  <si>
    <t>Pavlov Media</t>
  </si>
  <si>
    <t>http://www.pavlovmedia.com</t>
  </si>
  <si>
    <t>/organization/pawaa-software</t>
  </si>
  <si>
    <t>Pawaa Software</t>
  </si>
  <si>
    <t>http://www.pawaa.com</t>
  </si>
  <si>
    <t>|Data Security|Security|</t>
  </si>
  <si>
    <t>/organization/pawclinic</t>
  </si>
  <si>
    <t>PawClinic</t>
  </si>
  <si>
    <t>http://pawclinic.com</t>
  </si>
  <si>
    <t>|Mobile Health|mHealth|Health and Wellness|Pets|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pot</t>
  </si>
  <si>
    <t>PawSpot</t>
  </si>
  <si>
    <t>http://www.bizjournals.com/boston/blog/mass-high-tech/2009/01/vcs-nixing-social-networking-startup.html?page=all</t>
  </si>
  <si>
    <t>|Social Network Media|Pets|</t>
  </si>
  <si>
    <t>/organization/pawzii</t>
  </si>
  <si>
    <t>Pawzii</t>
  </si>
  <si>
    <t>http://pawzii.com/</t>
  </si>
  <si>
    <t>|SaaS|Pets|</t>
  </si>
  <si>
    <t>/organization/pax-global-technology</t>
  </si>
  <si>
    <t>PAX Global Technology</t>
  </si>
  <si>
    <t>http://www.paxglobal.com.hk</t>
  </si>
  <si>
    <t>|Point of Sale|</t>
  </si>
  <si>
    <t>Wanchai</t>
  </si>
  <si>
    <t>/organization/pax-streamline</t>
  </si>
  <si>
    <t>PAX Streamline</t>
  </si>
  <si>
    <t>http://www.paxstreamline.com</t>
  </si>
  <si>
    <t>/organization/pax-worldwide-llc</t>
  </si>
  <si>
    <t>Pax Worldwide</t>
  </si>
  <si>
    <t>|Film|Distribution|Finance|</t>
  </si>
  <si>
    <t>/organization/pax8</t>
  </si>
  <si>
    <t>Pax8</t>
  </si>
  <si>
    <t>http://pax8.com</t>
  </si>
  <si>
    <t>/organization/paxata</t>
  </si>
  <si>
    <t>Paxata</t>
  </si>
  <si>
    <t>http://www.paxata.com</t>
  </si>
  <si>
    <t>|Data Integration|Software|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deal-united</t>
  </si>
  <si>
    <t>Pay by Shopping (deal united)</t>
  </si>
  <si>
    <t>http://www.paybyshopping.com</t>
  </si>
  <si>
    <t>/organization/pay-with-a-tweet</t>
  </si>
  <si>
    <t>Pay with a Tweet</t>
  </si>
  <si>
    <t>http://www.paywithatweet.com</t>
  </si>
  <si>
    <t>|Payments|Social Media|Advertising|</t>
  </si>
  <si>
    <t>/organization/pay-me</t>
  </si>
  <si>
    <t>Pay-Me</t>
  </si>
  <si>
    <t>http://www.pay-me.ru</t>
  </si>
  <si>
    <t>/organization/pay4later</t>
  </si>
  <si>
    <t>Pay4later</t>
  </si>
  <si>
    <t>http://www.pay4later.com</t>
  </si>
  <si>
    <t>/organization/payactiv</t>
  </si>
  <si>
    <t>PayActiv</t>
  </si>
  <si>
    <t>http://www.payactiv.com/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|Health Care|Coupons|Discounts|Fitness|Search|</t>
  </si>
  <si>
    <t>/organization/paybook</t>
  </si>
  <si>
    <t>Paybook</t>
  </si>
  <si>
    <t>http://www.paybook.com</t>
  </si>
  <si>
    <t>|Finance Technology|Business Services|SaaS|Finance|Tracking|Software|</t>
  </si>
  <si>
    <t>/organization/paybox-payment-solutions</t>
  </si>
  <si>
    <t>PayBox Payment Solutions</t>
  </si>
  <si>
    <t>http://www.payboxapp.com/</t>
  </si>
  <si>
    <t>|Social Commerce|Mobile Commerce|Mobile Payments|Peer-to-Peer|Payments|E-Commerce|</t>
  </si>
  <si>
    <t>/organization/paybubble</t>
  </si>
  <si>
    <t>Paybubble</t>
  </si>
  <si>
    <t>http://www.paybubble.com</t>
  </si>
  <si>
    <t>/organization/paybygroup</t>
  </si>
  <si>
    <t>PayByGroup</t>
  </si>
  <si>
    <t>http://www.PayByGroup.com</t>
  </si>
  <si>
    <t>|Social Media|Social Commerce|Payments|E-Commerce|</t>
  </si>
  <si>
    <t>/organization/paybymobile</t>
  </si>
  <si>
    <t>payByMobile</t>
  </si>
  <si>
    <t>http://www.paybymobile.net</t>
  </si>
  <si>
    <t>|Payments|Mobile Payments|Web Development|E-Commerce|</t>
  </si>
  <si>
    <t>/organization/paychoice</t>
  </si>
  <si>
    <t>Paychocie</t>
  </si>
  <si>
    <t>http://www.paychoice.com</t>
  </si>
  <si>
    <t>|Accounting|Credit Cards|Payments|E-Commerce|</t>
  </si>
  <si>
    <t>/organization/payclip</t>
  </si>
  <si>
    <t>PayClip</t>
  </si>
  <si>
    <t>http://www.clip.mx</t>
  </si>
  <si>
    <t>/organization/paydiant</t>
  </si>
  <si>
    <t>Paydiant</t>
  </si>
  <si>
    <t>http://www.paydiant.com</t>
  </si>
  <si>
    <t>|Mobile Commerce|Mobile Payments|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payever.de</t>
  </si>
  <si>
    <t>/organization/payfirma-corporation</t>
  </si>
  <si>
    <t>Payfirma</t>
  </si>
  <si>
    <t>http://www.payfirma.com</t>
  </si>
  <si>
    <t>|E-Commerce|Point of Sale|Mobile Payments|Payments|Accounting|Finance|Mobile|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/organization/payment-plugin</t>
  </si>
  <si>
    <t>Payment plugin</t>
  </si>
  <si>
    <t>http://payplug.in</t>
  </si>
  <si>
    <t>|E-Commerce|Payments|Software|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works</t>
  </si>
  <si>
    <t>PaymentWorks</t>
  </si>
  <si>
    <t>http://www.paymentworks.com/</t>
  </si>
  <si>
    <t>/organization/paymetric</t>
  </si>
  <si>
    <t>Paymetric</t>
  </si>
  <si>
    <t>http://www.paymetric.com</t>
  </si>
  <si>
    <t>|Payments|Security|</t>
  </si>
  <si>
    <t>/organization/paymey</t>
  </si>
  <si>
    <t>PAYMEY</t>
  </si>
  <si>
    <t>http://paymey.com</t>
  </si>
  <si>
    <t>/organization/paymill</t>
  </si>
  <si>
    <t>PAYMILL</t>
  </si>
  <si>
    <t>http://www.paymill.com</t>
  </si>
  <si>
    <t>|Subscription Businesses|Games|Payments|E-Commerce|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o</t>
  </si>
  <si>
    <t>Paymo</t>
  </si>
  <si>
    <t>http://www.paymo.com</t>
  </si>
  <si>
    <t>|Games|Payments|Mobile Payments|Mobile|</t>
  </si>
  <si>
    <t>/organization/paynearme</t>
  </si>
  <si>
    <t>PayNearMe</t>
  </si>
  <si>
    <t>http://www.paynearme.com</t>
  </si>
  <si>
    <t>/organization/payoff-com</t>
  </si>
  <si>
    <t>Payoff</t>
  </si>
  <si>
    <t>http://www.payoff.com</t>
  </si>
  <si>
    <t>|Personal Finance|Finance Technology|Financial Services|</t>
  </si>
  <si>
    <t>/organization/payoneer</t>
  </si>
  <si>
    <t>Payoneer</t>
  </si>
  <si>
    <t>http://www.payoneer.com</t>
  </si>
  <si>
    <t>|Finance|Internet|Mobile|Payments|E-Commerce|</t>
  </si>
  <si>
    <t>/organization/payorpass</t>
  </si>
  <si>
    <t>PayOrPass</t>
  </si>
  <si>
    <t>http://invite.clutchretail.com</t>
  </si>
  <si>
    <t>/organization/paypal</t>
  </si>
  <si>
    <t>PayPal</t>
  </si>
  <si>
    <t>http://www.paypal.com</t>
  </si>
  <si>
    <t>|Payments|P2P Money Transfer|E-Commerce|Databases|Finance|</t>
  </si>
  <si>
    <t>/organization/payparade</t>
  </si>
  <si>
    <t>PayParade Pictures</t>
  </si>
  <si>
    <t>http://www.payparade.com</t>
  </si>
  <si>
    <t>|Direct Marketing|Social Media|Social Network Media|Advertising|Games|</t>
  </si>
  <si>
    <t>/organization/payparrot</t>
  </si>
  <si>
    <t>PayParrot</t>
  </si>
  <si>
    <t>/organization/paypay-2</t>
  </si>
  <si>
    <t>PayPay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lug</t>
  </si>
  <si>
    <t>PayPlug</t>
  </si>
  <si>
    <t>http://www.payplug.fr</t>
  </si>
  <si>
    <t>|Financial Services|Payments|E-Commerce|</t>
  </si>
  <si>
    <t>/organization/payprop</t>
  </si>
  <si>
    <t>PayProp</t>
  </si>
  <si>
    <t>http://www.payprop.com</t>
  </si>
  <si>
    <t>|Internet|E-Commerce Platforms|Property Management|Payments|</t>
  </si>
  <si>
    <t>Sevenoaks</t>
  </si>
  <si>
    <t>/organization/payrange</t>
  </si>
  <si>
    <t>PayRange</t>
  </si>
  <si>
    <t>http://payrange.com</t>
  </si>
  <si>
    <t>|Vending and Concessions|Mobile Payments|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/hr</t>
  </si>
  <si>
    <t>|Databases|Payments|Software|</t>
  </si>
  <si>
    <t>/organization/paysimple</t>
  </si>
  <si>
    <t>PaySimple</t>
  </si>
  <si>
    <t>http://www.paysimple.com</t>
  </si>
  <si>
    <t>|Accounting|Credit Cards|Payments|Software|</t>
  </si>
  <si>
    <t>/organization/paystand</t>
  </si>
  <si>
    <t>PayStand</t>
  </si>
  <si>
    <t>http://paystand.com</t>
  </si>
  <si>
    <t>|Bitcoin|SaaS|E-Commerce|Payments|</t>
  </si>
  <si>
    <t>/organization/paystik</t>
  </si>
  <si>
    <t>Paystik</t>
  </si>
  <si>
    <t>http://www.paystik.com</t>
  </si>
  <si>
    <t>|Nonprofits|Mobile|</t>
  </si>
  <si>
    <t>/organization/paytango</t>
  </si>
  <si>
    <t>PayTango</t>
  </si>
  <si>
    <t>http://paytango.com</t>
  </si>
  <si>
    <t>|Biometrics|Mobile Payments|Software|</t>
  </si>
  <si>
    <t>/organization/payteller</t>
  </si>
  <si>
    <t>Payteller</t>
  </si>
  <si>
    <t>http://mypayteller.com/</t>
  </si>
  <si>
    <t>/organization/paytopia</t>
  </si>
  <si>
    <t>Paytopia</t>
  </si>
  <si>
    <t>http://paytopia.com</t>
  </si>
  <si>
    <t>/organization/paytouch</t>
  </si>
  <si>
    <t>PayTouch</t>
  </si>
  <si>
    <t>http://www.pay-touch.com</t>
  </si>
  <si>
    <t>|Startups|Technology|Software|Loyalty Programs|Biometrics|Payments|</t>
  </si>
  <si>
    <t>Montmeló</t>
  </si>
  <si>
    <t>/organization/paytrail</t>
  </si>
  <si>
    <t>Paytrail</t>
  </si>
  <si>
    <t>http://paytrail.com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|Services|Developer APIs|Facebook Applications|E-Commerce|</t>
  </si>
  <si>
    <t>/organization/payward</t>
  </si>
  <si>
    <t>Payward</t>
  </si>
  <si>
    <t>http://kraken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|CRM|Services|Customer Service|Virtual Currency|Gift Card|Loyalty Programs|Payments|E-Commerce|</t>
  </si>
  <si>
    <t>/organization/pazien-inc</t>
  </si>
  <si>
    <t>Pazien</t>
  </si>
  <si>
    <t>http://www.pazien.com</t>
  </si>
  <si>
    <t>|Business Development|Business Intelligence|Business Services|</t>
  </si>
  <si>
    <t>/organization/p-bliko</t>
  </si>
  <si>
    <t>PúbliKo</t>
  </si>
  <si>
    <t>http://www.publiko.com.co/</t>
  </si>
  <si>
    <t>|Government Innovation|</t>
  </si>
  <si>
    <t>/organization/pbc-lasers</t>
  </si>
  <si>
    <t>PBC Lasers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orks</t>
  </si>
  <si>
    <t>PBworks</t>
  </si>
  <si>
    <t>http://www.pbworks.com</t>
  </si>
  <si>
    <t>|Cloud Computing|Enterprises|Productivity Software|Collaboration|Social Media|Web Tools|Enterprise Software|</t>
  </si>
  <si>
    <t>/organization/pc-network-services</t>
  </si>
  <si>
    <t>PC Network Services</t>
  </si>
  <si>
    <t>http://pcnsinc.com</t>
  </si>
  <si>
    <t>/organization/pca-audit</t>
  </si>
  <si>
    <t>PCA Audit</t>
  </si>
  <si>
    <t>http://www.pcaaudit.com/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n-technology</t>
  </si>
  <si>
    <t>PCN Technology</t>
  </si>
  <si>
    <t>http://www.pcntechnology.com</t>
  </si>
  <si>
    <t>/organization/pcs-edventures</t>
  </si>
  <si>
    <t>PCS Edventures</t>
  </si>
  <si>
    <t>http://www.edventures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v</t>
  </si>
  <si>
    <t>PDV</t>
  </si>
  <si>
    <t>http://pdvltd.com</t>
  </si>
  <si>
    <t>/organization/pe-international</t>
  </si>
  <si>
    <t>PE INTERNATIONAL</t>
  </si>
  <si>
    <t>http://www.pe-international.com</t>
  </si>
  <si>
    <t>|Databases|Enterprise Software|SaaS|Sustainability|</t>
  </si>
  <si>
    <t>/organization/peaberry-software</t>
  </si>
  <si>
    <t>Peaberry Software</t>
  </si>
  <si>
    <t>http://peaberry.org</t>
  </si>
  <si>
    <t>|Email|Big Data|Automotive|Software|</t>
  </si>
  <si>
    <t>/organization/peachme</t>
  </si>
  <si>
    <t>Peach</t>
  </si>
  <si>
    <t>http://www.peachme.com/#/</t>
  </si>
  <si>
    <t>|Financial Services|Insurance|Software|</t>
  </si>
  <si>
    <t>/organization/peach-2</t>
  </si>
  <si>
    <t>http://peachapp.com/</t>
  </si>
  <si>
    <t>|Online Auctions|Fashion|Apps|</t>
  </si>
  <si>
    <t>/organization/peach</t>
  </si>
  <si>
    <t>http://peachunderneath.com</t>
  </si>
  <si>
    <t>/organization/peach-lily</t>
  </si>
  <si>
    <t>Peach &amp; Lily</t>
  </si>
  <si>
    <t>http://peachandlily.com/</t>
  </si>
  <si>
    <t>|Beauty|Online Shopping|E-Commerce|</t>
  </si>
  <si>
    <t>/organization/peach-labs</t>
  </si>
  <si>
    <t>Peach Labs</t>
  </si>
  <si>
    <t>http://www.peachd.com/</t>
  </si>
  <si>
    <t>/organization/peach-payments</t>
  </si>
  <si>
    <t>Peach Payments</t>
  </si>
  <si>
    <t>http://www.peachpayments.com</t>
  </si>
  <si>
    <t>|Mobile Payments|Emerging Markets|Payments|E-Commerce|</t>
  </si>
  <si>
    <t>/organization/peachtree-village-digital-institute</t>
  </si>
  <si>
    <t>Peachtree Village Digital Institute</t>
  </si>
  <si>
    <t>/organization/peacock-parade</t>
  </si>
  <si>
    <t>Peacock Parade</t>
  </si>
  <si>
    <t>http://www.thepeacockparade.com</t>
  </si>
  <si>
    <t>/organization/brainbow</t>
  </si>
  <si>
    <t>Peak</t>
  </si>
  <si>
    <t>http://www.peak.net/</t>
  </si>
  <si>
    <t>/organization/peak-2</t>
  </si>
  <si>
    <t>Peak 10</t>
  </si>
  <si>
    <t>http://www.peak10.com</t>
  </si>
  <si>
    <t>|Business Services|Homeland Security|SaaS|Virtualization|Data Centers|Infrastructure|Services|Web Hosting|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-it</t>
  </si>
  <si>
    <t>PEAK-IT</t>
  </si>
  <si>
    <t>http://www.peak-it.nl</t>
  </si>
  <si>
    <t>Naarden</t>
  </si>
  <si>
    <t>/organization/peak8-partners</t>
  </si>
  <si>
    <t>Peak8 Partners</t>
  </si>
  <si>
    <t>/organization/peak</t>
  </si>
  <si>
    <t>Peak®</t>
  </si>
  <si>
    <t>http://www.poweredbypeak.com</t>
  </si>
  <si>
    <t>|Information Technology|Enterprise Software|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apparel-media-group</t>
  </si>
  <si>
    <t>Pear (formerly Apparel Media Group)</t>
  </si>
  <si>
    <t>http://www.pearup.com</t>
  </si>
  <si>
    <t>|B2B|Social Media|Local|Sponsorship|Sales and Marketing|Advertising|</t>
  </si>
  <si>
    <t>/organization/pear-analytics</t>
  </si>
  <si>
    <t>Pear Analytics</t>
  </si>
  <si>
    <t>http://www.pearanalytics.com</t>
  </si>
  <si>
    <t>|Analytics|Sales and Marketing|Semantic Search|SEO|Search Marketing|Advertising|</t>
  </si>
  <si>
    <t>/organization/pear-deck</t>
  </si>
  <si>
    <t>Pear Deck</t>
  </si>
  <si>
    <t>http://peardeck.com</t>
  </si>
  <si>
    <t>|Presentations|Education|</t>
  </si>
  <si>
    <t>/organization/pear-sports</t>
  </si>
  <si>
    <t>PEAR SPORTS</t>
  </si>
  <si>
    <t>http://pearsports.com</t>
  </si>
  <si>
    <t>/organization/pearescope</t>
  </si>
  <si>
    <t>Pearescope</t>
  </si>
  <si>
    <t>http://www.Pearescope.com</t>
  </si>
  <si>
    <t>|Online Dating|Local Coupons|Social Network Media|Facebook Applications|Networking|Social Media|</t>
  </si>
  <si>
    <t>/organization/pearfunds</t>
  </si>
  <si>
    <t>PearFunds</t>
  </si>
  <si>
    <t>http://www.pearfunds.com</t>
  </si>
  <si>
    <t>/organization/pearl-therapeutics</t>
  </si>
  <si>
    <t>Pearl Therapeutics</t>
  </si>
  <si>
    <t>http://www.pearltherapeutics.com</t>
  </si>
  <si>
    <t>/organization/unique-squared</t>
  </si>
  <si>
    <t>PEARL Unlimited Holdings</t>
  </si>
  <si>
    <t>http://pearluhi.com</t>
  </si>
  <si>
    <t>/organization/pearls-premium</t>
  </si>
  <si>
    <t>Pearl's Premium</t>
  </si>
  <si>
    <t>http://www.pearlspremium.com</t>
  </si>
  <si>
    <t>/organization/pearl-com</t>
  </si>
  <si>
    <t>Pearl.com</t>
  </si>
  <si>
    <t>|Advice|All Markets|Curated Web|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trees</t>
  </si>
  <si>
    <t>Pearltrees</t>
  </si>
  <si>
    <t>http://www.pearltrees.com</t>
  </si>
  <si>
    <t>/organization/peas-corp</t>
  </si>
  <si>
    <t>Peas-Corp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|Data Integration|High Tech|Enterprise Software|</t>
  </si>
  <si>
    <t>/organization/pebble</t>
  </si>
  <si>
    <t>Pebble</t>
  </si>
  <si>
    <t>http://www.getpebble.com</t>
  </si>
  <si>
    <t>/organization/pebblebrook-hotel-trust</t>
  </si>
  <si>
    <t>Pebblebrook Hotel Trust</t>
  </si>
  <si>
    <t>http://www.pebblebrookhotels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iatric-bioscience</t>
  </si>
  <si>
    <t>Pediatric Bioscience</t>
  </si>
  <si>
    <t>http://pediatricbioscience.com</t>
  </si>
  <si>
    <t>/organization/pedidosya</t>
  </si>
  <si>
    <t>PedidosYa / PedidosJá</t>
  </si>
  <si>
    <t>http://www.pedidosya.com</t>
  </si>
  <si>
    <t>/organization/pedius</t>
  </si>
  <si>
    <t>Pedius</t>
  </si>
  <si>
    <t>http://www.pedius.org</t>
  </si>
  <si>
    <t>|Social Business|Telecommunications|Mobile|</t>
  </si>
  <si>
    <t>/organization/peecho</t>
  </si>
  <si>
    <t>Peecho</t>
  </si>
  <si>
    <t>http://www.peecho.com</t>
  </si>
  <si>
    <t>|Cloud Computing|Photography|Finance|Mass Customization|3D|E-Commerce|Printing|Enterprise Software|</t>
  </si>
  <si>
    <t>/organization/peek-com</t>
  </si>
  <si>
    <t>Peek</t>
  </si>
  <si>
    <t>http://peek.com</t>
  </si>
  <si>
    <t>|Mobile|Internet|Marketplaces|Network Security|Travel|E-Commerce|SaaS|Tourism|Curated Web|</t>
  </si>
  <si>
    <t>/organization/peek-co</t>
  </si>
  <si>
    <t>http://peek.ly</t>
  </si>
  <si>
    <t>|Electronics|Messaging|Chat|Email|Apps|Cloud Computing|Mobile|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|Games|Entertainment|Software|</t>
  </si>
  <si>
    <t>/organization/peekaboo-mobile</t>
  </si>
  <si>
    <t>Peekaboo Mobile</t>
  </si>
  <si>
    <t>http://peekaboomobile.com</t>
  </si>
  <si>
    <t>/organization/peekabuy-inc</t>
  </si>
  <si>
    <t>Peekabuy, Inc.</t>
  </si>
  <si>
    <t>http://peekabuy.com</t>
  </si>
  <si>
    <t>|Mobile|E-Commerce|Image Recognition|</t>
  </si>
  <si>
    <t>/organization/peekapak</t>
  </si>
  <si>
    <t>Peekapak</t>
  </si>
  <si>
    <t>http://www.peekapak.com</t>
  </si>
  <si>
    <t>|Subscription Businesses|E-Commerce|Education|Toys|</t>
  </si>
  <si>
    <t>/organization/peekintoo</t>
  </si>
  <si>
    <t>Peekintoo</t>
  </si>
  <si>
    <t>http://www.peekintoo.com</t>
  </si>
  <si>
    <t>|Real Time|Video|Social Network Media|Mobile|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|Social Media|Databases|Social CRM|Search|</t>
  </si>
  <si>
    <t>/organization/peel</t>
  </si>
  <si>
    <t>Peel</t>
  </si>
  <si>
    <t>http://peel.com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/organization/peep-mobile-digital</t>
  </si>
  <si>
    <t>Peep Mobile Digital</t>
  </si>
  <si>
    <t>http://peep.com</t>
  </si>
  <si>
    <t>|Digital Media|Mobile|Media|</t>
  </si>
  <si>
    <t>/organization/peeplepass</t>
  </si>
  <si>
    <t>PeeplePass</t>
  </si>
  <si>
    <t>http://www.peeplepass.com</t>
  </si>
  <si>
    <t>|Big Data|Travel|</t>
  </si>
  <si>
    <t>/organization/peeppl-media</t>
  </si>
  <si>
    <t>Peeppl Media</t>
  </si>
  <si>
    <t>http://peeppl.com</t>
  </si>
  <si>
    <t>/organization/peepsout-inc</t>
  </si>
  <si>
    <t>PeepsOut Inc.</t>
  </si>
  <si>
    <t>http://peepsout.com</t>
  </si>
  <si>
    <t>|Travel|Leisure|Social Media|Video|Hospitality|Media|Mobile|</t>
  </si>
  <si>
    <t>/organization/peepsqueeze-inc</t>
  </si>
  <si>
    <t>Peepsqueeze Inc</t>
  </si>
  <si>
    <t>http://www.peepsqueeze.com</t>
  </si>
  <si>
    <t>/organization/peer</t>
  </si>
  <si>
    <t>PEER</t>
  </si>
  <si>
    <t>http://peer2.me</t>
  </si>
  <si>
    <t>|Professional Services|Video Chat|Mobile|Video|Social Media|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|Surveys|B2B|Market Research|SaaS|Analytics|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|Mobile|Peer-to-Peer|Internet Service Providers|Software|</t>
  </si>
  <si>
    <t>/organization/peerby</t>
  </si>
  <si>
    <t>Peerby</t>
  </si>
  <si>
    <t>http://www.peerby.com</t>
  </si>
  <si>
    <t>/organization/peerflix</t>
  </si>
  <si>
    <t>Peerflix</t>
  </si>
  <si>
    <t>http://peerflix.com</t>
  </si>
  <si>
    <t>|Entertainment|Advertising|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|Social Media|Business Services|Finance|Reviews and Recommendations|SEO|Analytics|</t>
  </si>
  <si>
    <t>/organization/peerius</t>
  </si>
  <si>
    <t>Peerius</t>
  </si>
  <si>
    <t>http://peerius.com</t>
  </si>
  <si>
    <t>|Reviews and Recommendations|</t>
  </si>
  <si>
    <t>/organization/peerj</t>
  </si>
  <si>
    <t>PeerJ</t>
  </si>
  <si>
    <t>http://peerj.com</t>
  </si>
  <si>
    <t>/organization/peerless-network</t>
  </si>
  <si>
    <t>Peerless Network</t>
  </si>
  <si>
    <t>http://www.peerlessnetwork.com</t>
  </si>
  <si>
    <t>/organization/peerlyst</t>
  </si>
  <si>
    <t>Peerlyst</t>
  </si>
  <si>
    <t>http://www.peerlyst.com</t>
  </si>
  <si>
    <t>|Networking|Social Network Media|Reviews and Recommendations|B2B|Social Media|</t>
  </si>
  <si>
    <t>/organization/peerme</t>
  </si>
  <si>
    <t>PeerMe</t>
  </si>
  <si>
    <t>http://Peerme.com</t>
  </si>
  <si>
    <t>|VoIP|Games|</t>
  </si>
  <si>
    <t>/organization/peerpong</t>
  </si>
  <si>
    <t>PeerPong</t>
  </si>
  <si>
    <t>http://www.peerpong.com</t>
  </si>
  <si>
    <t>|Social Search|Natural Language Processing|Neuroscience|Semantic Search|Curated Web|</t>
  </si>
  <si>
    <t>/organization/peerreach</t>
  </si>
  <si>
    <t>PeerReach</t>
  </si>
  <si>
    <t>http://peerreach.com</t>
  </si>
  <si>
    <t>/organization/peers-app</t>
  </si>
  <si>
    <t>Peers App</t>
  </si>
  <si>
    <t>http://peersapp.com</t>
  </si>
  <si>
    <t>/organization/peerspace</t>
  </si>
  <si>
    <t>PeerSpace</t>
  </si>
  <si>
    <t>http://www.peerspace.com</t>
  </si>
  <si>
    <t>|Peer-to-Peer|Business Services|Startups|Small and Medium Businesses|Coworking|Collaborative Consumption|</t>
  </si>
  <si>
    <t>/organization/peertrader</t>
  </si>
  <si>
    <t>PeerTrader</t>
  </si>
  <si>
    <t>http://peertrader.com</t>
  </si>
  <si>
    <t>/organization/peertransfer</t>
  </si>
  <si>
    <t>peerTransfer</t>
  </si>
  <si>
    <t>http://www.peerTransfer.com</t>
  </si>
  <si>
    <t>/organization/peerz</t>
  </si>
  <si>
    <t>Peerz</t>
  </si>
  <si>
    <t>http://peerz.net</t>
  </si>
  <si>
    <t>|Psychology|Skill Assessment|Human Resources|Curated Web|</t>
  </si>
  <si>
    <t>/organization/peg-bandwidth</t>
  </si>
  <si>
    <t>Peg Bandwidth</t>
  </si>
  <si>
    <t>http://www.pegbandwidth.com</t>
  </si>
  <si>
    <t>/organization/pegastech</t>
  </si>
  <si>
    <t>Pegastech</t>
  </si>
  <si>
    <t>http://www.pegastech.com/</t>
  </si>
  <si>
    <t>/organization/pegasus-biologics</t>
  </si>
  <si>
    <t>Pegasus Biologics</t>
  </si>
  <si>
    <t>http://www.pegasusbio.com</t>
  </si>
  <si>
    <t>/organization/accusoft-pegasus</t>
  </si>
  <si>
    <t>Pegasus Imaging Corporation</t>
  </si>
  <si>
    <t>http://www.accusoft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ixe-urbano</t>
  </si>
  <si>
    <t>Peixe Urbano</t>
  </si>
  <si>
    <t>http://www.peixeurbano.com</t>
  </si>
  <si>
    <t>|Travel &amp; Tourism|Curated Web|</t>
  </si>
  <si>
    <t>/organization/peku-publications</t>
  </si>
  <si>
    <t>Peku Publications</t>
  </si>
  <si>
    <t>http://www.pekupublications.com/</t>
  </si>
  <si>
    <t>/organization/pelago</t>
  </si>
  <si>
    <t>Pelago</t>
  </si>
  <si>
    <t>http://www.pelago.com</t>
  </si>
  <si>
    <t>|Gps|Mobile|Maps|Reviews and Recommendations|Social Network Media|Software|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/organization/pelican-therapeutics</t>
  </si>
  <si>
    <t>Pelican Therapeutics</t>
  </si>
  <si>
    <t>http://www.pelicantherapeutics.com/</t>
  </si>
  <si>
    <t>|Health Care|Medical|Therapeutics|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Bar Hill</t>
  </si>
  <si>
    <t>/organization/pellepharm</t>
  </si>
  <si>
    <t>PellePharm</t>
  </si>
  <si>
    <t>http://pellepharm.com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|Technology|Fashion|</t>
  </si>
  <si>
    <t>/organization/pellucid-analytics</t>
  </si>
  <si>
    <t>Pellucid Analytics</t>
  </si>
  <si>
    <t>http://pellucid.com</t>
  </si>
  <si>
    <t>|Analytics|Banking|Big Data|Visualization|Technology|Finance|Software|</t>
  </si>
  <si>
    <t>/organization/peloton-document-solutions</t>
  </si>
  <si>
    <t>Peloton Document Solutions</t>
  </si>
  <si>
    <t>http://pelotondocs.com</t>
  </si>
  <si>
    <t>/organization/peloton-interactive</t>
  </si>
  <si>
    <t>Peloton Interactive</t>
  </si>
  <si>
    <t>http://www.pelotoncycle.com</t>
  </si>
  <si>
    <t>|Video Streaming|Android|Fitness|Hardware + Software|</t>
  </si>
  <si>
    <t>/organization/peloton-technology</t>
  </si>
  <si>
    <t>Peloton Technology</t>
  </si>
  <si>
    <t>http://www.peloton-tech.com</t>
  </si>
  <si>
    <t>|Heavy Industry|Technology|Transportation|Automotive|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|Social Fundraising|</t>
  </si>
  <si>
    <t>/organization/pelotonics</t>
  </si>
  <si>
    <t>Pelotonics</t>
  </si>
  <si>
    <t>http://www.pelotonics.com</t>
  </si>
  <si>
    <t>|Tracking|File Sharing|Project Management|Software|</t>
  </si>
  <si>
    <t>/organization/pembe-panjur</t>
  </si>
  <si>
    <t>Pembe Panjur</t>
  </si>
  <si>
    <t>http://www.pembepanjur.com</t>
  </si>
  <si>
    <t>/organization/pemred</t>
  </si>
  <si>
    <t>PEMRED</t>
  </si>
  <si>
    <t>http://pemred.com</t>
  </si>
  <si>
    <t>/organization/penana</t>
  </si>
  <si>
    <t>Penana</t>
  </si>
  <si>
    <t>http://www.penana.com/</t>
  </si>
  <si>
    <t>|Creative|Collaborative Consumption|Social Media|Writers|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you-in</t>
  </si>
  <si>
    <t>Pencil You In</t>
  </si>
  <si>
    <t>http://pencilyou.in</t>
  </si>
  <si>
    <t>/organization/pendleton-woolen-mills</t>
  </si>
  <si>
    <t>Pendleton Woolen Mills</t>
  </si>
  <si>
    <t>http://pendleton-usa.com</t>
  </si>
  <si>
    <t>/organization/pendo-systems</t>
  </si>
  <si>
    <t>Pendo Systems</t>
  </si>
  <si>
    <t>http://www.pendosystems.com</t>
  </si>
  <si>
    <t>|Cloud Data Services|Financial Services|Software|</t>
  </si>
  <si>
    <t>/organization/pendo-io</t>
  </si>
  <si>
    <t>Pendo.io</t>
  </si>
  <si>
    <t>http://www.pendo.io</t>
  </si>
  <si>
    <t>|SaaS|Analytics|Data Integration|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n-medicine</t>
  </si>
  <si>
    <t>Penn Medicine</t>
  </si>
  <si>
    <t>http://pennmedicine.org</t>
  </si>
  <si>
    <t>/organization/penn-truss-systems</t>
  </si>
  <si>
    <t>Penn Truss Systems</t>
  </si>
  <si>
    <t>Middleburg</t>
  </si>
  <si>
    <t>/organization/pennant</t>
  </si>
  <si>
    <t>Pennant</t>
  </si>
  <si>
    <t>http://pennant.co</t>
  </si>
  <si>
    <t>/organization/penneo</t>
  </si>
  <si>
    <t>Penneo</t>
  </si>
  <si>
    <t>http://penneo.com/</t>
  </si>
  <si>
    <t>/organization/penny-auction-solutions</t>
  </si>
  <si>
    <t>Penny Auction Solutions</t>
  </si>
  <si>
    <t>http://www.pennyauctionsolutions.com</t>
  </si>
  <si>
    <t>/organization/penpath</t>
  </si>
  <si>
    <t>PenPath</t>
  </si>
  <si>
    <t>http://PenPath.com</t>
  </si>
  <si>
    <t>|Advertising|Analytics|Publishing|Curated Web|</t>
  </si>
  <si>
    <t>/organization/penrith</t>
  </si>
  <si>
    <t>PENRITH</t>
  </si>
  <si>
    <t>http://penrithcorp.com</t>
  </si>
  <si>
    <t>/organization/pngine</t>
  </si>
  <si>
    <t>Pensqr</t>
  </si>
  <si>
    <t>http://www.pensqr.com</t>
  </si>
  <si>
    <t>/organization/penstar-technologies</t>
  </si>
  <si>
    <t>Penstar Technologies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|Predictive Analytics|Data Integration|Open Source|Business Intelligence|Data Visualization|Big Data|Analytics|</t>
  </si>
  <si>
    <t>/organization/pentalum-technologies</t>
  </si>
  <si>
    <t>Pentalum Technologies</t>
  </si>
  <si>
    <t>http://www.pentalum.com</t>
  </si>
  <si>
    <t>/organization/penteosurround</t>
  </si>
  <si>
    <t>PenteoSurround</t>
  </si>
  <si>
    <t>http://penteo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|Consumer Electronics|iPad|iPhone|Presentations|Mobile|</t>
  </si>
  <si>
    <t>/organization/penzata</t>
  </si>
  <si>
    <t>Penzata</t>
  </si>
  <si>
    <t>http://penzata.com/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capital</t>
  </si>
  <si>
    <t>People Capital</t>
  </si>
  <si>
    <t>http://www.people2capital.com</t>
  </si>
  <si>
    <t>|Networking|Financial Services|Credit Cards|Education|Peer-to-Peer|Finance|</t>
  </si>
  <si>
    <t>/organization/people-interactive-india</t>
  </si>
  <si>
    <t>People Interactive (India)</t>
  </si>
  <si>
    <t>/organization/people-operating-technology</t>
  </si>
  <si>
    <t>People Operating Technology</t>
  </si>
  <si>
    <t>http://www.peopleoperatingtechnology.com</t>
  </si>
  <si>
    <t>|Startups|Entrepreneur|Technology|Music|iPod Touch|Video Games|Mobile|Software|iPhone|Games|</t>
  </si>
  <si>
    <t>/organization/people-pattern</t>
  </si>
  <si>
    <t>People Pattern</t>
  </si>
  <si>
    <t>http://peoplepattern.com</t>
  </si>
  <si>
    <t>/organization/people-power</t>
  </si>
  <si>
    <t>People Power</t>
  </si>
  <si>
    <t>http://www.peoplepowerco.com</t>
  </si>
  <si>
    <t>|Internet of Things|Cloud Computing|Mobile|Energy Management|Curated Web|</t>
  </si>
  <si>
    <t>/organization/people-publishing</t>
  </si>
  <si>
    <t>People Publishing</t>
  </si>
  <si>
    <t>http://www.peoplepublishing.com/</t>
  </si>
  <si>
    <t>/organization/people-sports</t>
  </si>
  <si>
    <t>People Sports</t>
  </si>
  <si>
    <t>http://people-sports.com</t>
  </si>
  <si>
    <t>/organization/people-to-remember</t>
  </si>
  <si>
    <t>People to Remember</t>
  </si>
  <si>
    <t>http://www.people2remember.com</t>
  </si>
  <si>
    <t>|Web CMS|SaaS|E-Commerce|</t>
  </si>
  <si>
    <t>/organization/peoples-software-company</t>
  </si>
  <si>
    <t>People's Software Company</t>
  </si>
  <si>
    <t>http://peoplessoftware.com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>/organization/peopleadmin</t>
  </si>
  <si>
    <t>PeopleAdmin</t>
  </si>
  <si>
    <t>http://www.peopleadmin.com</t>
  </si>
  <si>
    <t>|Governments|Software|Education|</t>
  </si>
  <si>
    <t>/organization/peoplease</t>
  </si>
  <si>
    <t>PeopLease</t>
  </si>
  <si>
    <t>http://www.peopleasecorp.com</t>
  </si>
  <si>
    <t>/organization/authoria</t>
  </si>
  <si>
    <t>Peopleclick Authoria</t>
  </si>
  <si>
    <t>http://www.authoria.com</t>
  </si>
  <si>
    <t>/organization/peoplecube</t>
  </si>
  <si>
    <t>PeopleCube</t>
  </si>
  <si>
    <t>http://www.peoplecube.com</t>
  </si>
  <si>
    <t>/organization/peopledoc</t>
  </si>
  <si>
    <t>PeopleDoc</t>
  </si>
  <si>
    <t>http://people-doc.com</t>
  </si>
  <si>
    <t>|SaaS|Human Resources|Innovation Engineering|Education|</t>
  </si>
  <si>
    <t>/organization/peoplefilter</t>
  </si>
  <si>
    <t>Peoplefilter Technology</t>
  </si>
  <si>
    <t>http://www.peoplefilter.com</t>
  </si>
  <si>
    <t>/organization/peoplegoal</t>
  </si>
  <si>
    <t>PeopleGoal</t>
  </si>
  <si>
    <t>http://www.peoplegoal.com</t>
  </si>
  <si>
    <t>0001-05-14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|Finance|Search|Cloud Computing|Enterprise Software|</t>
  </si>
  <si>
    <t>/organization/peoplematter</t>
  </si>
  <si>
    <t>PeopleMatter</t>
  </si>
  <si>
    <t>http://www.peoplematter.com</t>
  </si>
  <si>
    <t>/organization/people-per-hour</t>
  </si>
  <si>
    <t>PeoplePerHour.com</t>
  </si>
  <si>
    <t>http://www.peopleperhour.com</t>
  </si>
  <si>
    <t>|Human Resources|Employment|Outsourcing|Freelancers|Curated Web|</t>
  </si>
  <si>
    <t>/organization/peoplestring</t>
  </si>
  <si>
    <t>PeopleString</t>
  </si>
  <si>
    <t>/organization/peoplocity</t>
  </si>
  <si>
    <t>Peoplocity</t>
  </si>
  <si>
    <t>http://peoplocity.com</t>
  </si>
  <si>
    <t>/organization/pepex-biomedical</t>
  </si>
  <si>
    <t>Pepex Biomedical</t>
  </si>
  <si>
    <t>http://www.pepex.com</t>
  </si>
  <si>
    <t>|Medical|Diabetes|Health Care|</t>
  </si>
  <si>
    <t>/organization/pepper-networks</t>
  </si>
  <si>
    <t>Pepper Networks</t>
  </si>
  <si>
    <t>http://www.pepper.com</t>
  </si>
  <si>
    <t>/organization/peppercoin</t>
  </si>
  <si>
    <t>Peppercoin</t>
  </si>
  <si>
    <t>/organization/automating-law</t>
  </si>
  <si>
    <t>Peppercorn</t>
  </si>
  <si>
    <t>http://www.peppercorn.it</t>
  </si>
  <si>
    <t>|Automotive|Information Technology|Law Enforcement|Legal|</t>
  </si>
  <si>
    <t>/organization/pepperdata</t>
  </si>
  <si>
    <t>Pepperdata</t>
  </si>
  <si>
    <t>http://pepperdata.com</t>
  </si>
  <si>
    <t>|Real Time|Technology|Software|</t>
  </si>
  <si>
    <t>/organization/pepperfry-com</t>
  </si>
  <si>
    <t>Pepperfry.com</t>
  </si>
  <si>
    <t>http://www.pepperfry.com</t>
  </si>
  <si>
    <t>/organization/pepperprint</t>
  </si>
  <si>
    <t>PEPperPRINT</t>
  </si>
  <si>
    <t>http://www.pepperprint.com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eivant</t>
  </si>
  <si>
    <t>Perceivant</t>
  </si>
  <si>
    <t>http://perceivant.com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|Kids|Fashion|Social Commerce|Shopping|File Sharing|E-Commerce|</t>
  </si>
  <si>
    <t>/organization/perceptimed</t>
  </si>
  <si>
    <t>PerceptiMed</t>
  </si>
  <si>
    <t>http://www.perceptimed.com</t>
  </si>
  <si>
    <t>/organization/perception-software</t>
  </si>
  <si>
    <t>Perception Software</t>
  </si>
  <si>
    <t>http://www.perceptionsoftware.com</t>
  </si>
  <si>
    <t>|Enterprise Search|Software|</t>
  </si>
  <si>
    <t>/organization/perceptis</t>
  </si>
  <si>
    <t>Perceptis</t>
  </si>
  <si>
    <t>http://www.perceptis.com</t>
  </si>
  <si>
    <t>|Outsourcing|BPO Services|Contact Centers|Information Services|Customer Service|Consulting|</t>
  </si>
  <si>
    <t>/organization/perceptive-pixel</t>
  </si>
  <si>
    <t>Perceptive Pixel</t>
  </si>
  <si>
    <t>http://www.perceptivepixel.com</t>
  </si>
  <si>
    <t>/organization/perceptual-networks</t>
  </si>
  <si>
    <t>Perceptual Networks</t>
  </si>
  <si>
    <t>http://www.perceptualnet.com</t>
  </si>
  <si>
    <t>/organization/percolate</t>
  </si>
  <si>
    <t>Percolate</t>
  </si>
  <si>
    <t>http://percolate.com</t>
  </si>
  <si>
    <t>|Sales and Marketing|Social Media|Content|Brand Marketing|Enterprise Software|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www.perdoo.com</t>
  </si>
  <si>
    <t>/organization/peregrine-diamonds</t>
  </si>
  <si>
    <t>Peregrine Diamonds</t>
  </si>
  <si>
    <t>http://www.pdiam.com</t>
  </si>
  <si>
    <t>/organization/perfect</t>
  </si>
  <si>
    <t>Perfect</t>
  </si>
  <si>
    <t>http://perfectglassapp.com</t>
  </si>
  <si>
    <t>|Social Media|Search|Video|Photography|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|Auctions|Software|</t>
  </si>
  <si>
    <t>/organization/perfect-commerce</t>
  </si>
  <si>
    <t>Perfect Commerce</t>
  </si>
  <si>
    <t>http://www.perfect.com</t>
  </si>
  <si>
    <t>|Public Relations|Procurement|SaaS|Software|</t>
  </si>
  <si>
    <t>/organization/perfect-earth</t>
  </si>
  <si>
    <t>Perfect Earth</t>
  </si>
  <si>
    <t>http://www.perfectearthinternational.com</t>
  </si>
  <si>
    <t>|Mobile|Green|Sustainability|MMO Games|Social Games|Environmental Innovation|Online Gaming|Games|</t>
  </si>
  <si>
    <t>/organization/perfect-escapes</t>
  </si>
  <si>
    <t>Perfect Escapes</t>
  </si>
  <si>
    <t>http://www.perfectescapes.com</t>
  </si>
  <si>
    <t>/organization/perfect-market</t>
  </si>
  <si>
    <t>Perfect Market</t>
  </si>
  <si>
    <t>http://www.perfectmarket.com</t>
  </si>
  <si>
    <t>|SEO|Advertising|Sales and Marketing|Publishing|Social Media|Analytics|Journalism|Software|</t>
  </si>
  <si>
    <t>/organization/perfect-memory</t>
  </si>
  <si>
    <t>Perfect Memory</t>
  </si>
  <si>
    <t>http://perfect-memory.com</t>
  </si>
  <si>
    <t>Chamali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|Business Intelligence|Software|Big Data|Analytics|</t>
  </si>
  <si>
    <t>/organization/perfect-storm-media</t>
  </si>
  <si>
    <t>Perfect Storm Media</t>
  </si>
  <si>
    <t>http://www.perfectstormmedia.com</t>
  </si>
  <si>
    <t>/organization/perfecthitch</t>
  </si>
  <si>
    <t>PerfectHitch</t>
  </si>
  <si>
    <t>http://www.perfecthitch.com</t>
  </si>
  <si>
    <t>|Local|Services|Events|E-Commerce|</t>
  </si>
  <si>
    <t>/organization/perfecto-mobile</t>
  </si>
  <si>
    <t>Perfecto Mobile</t>
  </si>
  <si>
    <t>http://www.perfectomobile.com</t>
  </si>
  <si>
    <t>|Application Performance Monitoring|Testing|Mobile|</t>
  </si>
  <si>
    <t>/organization/perfectore-corp</t>
  </si>
  <si>
    <t>Perfectore</t>
  </si>
  <si>
    <t>http://www.perfectore.com</t>
  </si>
  <si>
    <t>/organization/badgy</t>
  </si>
  <si>
    <t>PerfectPost</t>
  </si>
  <si>
    <t>http://perfectpost.net</t>
  </si>
  <si>
    <t>|Sales and Marketing|Twitter Applications|Facebook Applications|SEO|Fashion|Gamification|Social Media Marketing|E-Commerce|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|Health and Wellness|Physicians|Health Care|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|Internet|Information Technology|Consulting|</t>
  </si>
  <si>
    <t>/organization/perfint-healthcare</t>
  </si>
  <si>
    <t>Perfint Healthcare</t>
  </si>
  <si>
    <t>http://www.perfinthealthcare.com</t>
  </si>
  <si>
    <t>/organization/performa-sports</t>
  </si>
  <si>
    <t>Performa Sports</t>
  </si>
  <si>
    <t>http://www.performasports.com</t>
  </si>
  <si>
    <t>|iPad|Sports|</t>
  </si>
  <si>
    <t>/organization/performable</t>
  </si>
  <si>
    <t>Performable</t>
  </si>
  <si>
    <t>http://www.performable.com</t>
  </si>
  <si>
    <t>|Sales and Marketing|Advertising|Optimization|Web Design|Analytics|Marketing Automation|Software|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 Group</t>
  </si>
  <si>
    <t>http://www.performancehorizon.com</t>
  </si>
  <si>
    <t>South Shields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|Active Lifestyle|Artificial Intelligence|Fitness|Health and Wellness|</t>
  </si>
  <si>
    <t>/organization/performance-marketing-brands-inc</t>
  </si>
  <si>
    <t>Performance Marketing Brands, Inc.</t>
  </si>
  <si>
    <t>http://www.performancemarketingbrands.com</t>
  </si>
  <si>
    <t>|Online Shopping|Shopping|Brand Marketing|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line</t>
  </si>
  <si>
    <t>PerformLine</t>
  </si>
  <si>
    <t>http://www.performline.com</t>
  </si>
  <si>
    <t>|Software Compliance|Advertising|</t>
  </si>
  <si>
    <t>/organization/performyard</t>
  </si>
  <si>
    <t>PerformYard</t>
  </si>
  <si>
    <t>http://www.performyard.com</t>
  </si>
  <si>
    <t>|SaaS|Social Media|Software|Enterprises|Reviews and Recommendations|Enterprise Software|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</t>
  </si>
  <si>
    <t>Periscope</t>
  </si>
  <si>
    <t>http://periscope.com</t>
  </si>
  <si>
    <t>|Media|Printing|Advertising|</t>
  </si>
  <si>
    <t>/organization/periscope-inc</t>
  </si>
  <si>
    <t>Periscope, Inc.</t>
  </si>
  <si>
    <t>http://periscope.io</t>
  </si>
  <si>
    <t>|Big Data|Analytics|B2B|SaaS|</t>
  </si>
  <si>
    <t>/organization/perk</t>
  </si>
  <si>
    <t>Perk</t>
  </si>
  <si>
    <t>http://www.perk.co.za</t>
  </si>
  <si>
    <t>|Networking|Retail|Mobile|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|Mobile|Marketplaces|</t>
  </si>
  <si>
    <t>/organization/perkle</t>
  </si>
  <si>
    <t>Perkle</t>
  </si>
  <si>
    <t>http://perkle.org</t>
  </si>
  <si>
    <t>/organization/perkstreet-financial</t>
  </si>
  <si>
    <t>PerkStreet Financial</t>
  </si>
  <si>
    <t>http://www.perkstreet.com</t>
  </si>
  <si>
    <t>|Personal Finance|Banking|Finance|</t>
  </si>
  <si>
    <t>/organization/perkville</t>
  </si>
  <si>
    <t>Perkville</t>
  </si>
  <si>
    <t>http://www.perkville.com</t>
  </si>
  <si>
    <t>|Local|Incentives|Advertising|</t>
  </si>
  <si>
    <t>/organization/perle-bioscience</t>
  </si>
  <si>
    <t>Perle Bioscience</t>
  </si>
  <si>
    <t>http://perlebioscience.com</t>
  </si>
  <si>
    <t>/organization/perlegen-sciences</t>
  </si>
  <si>
    <t>Perlegen Sciences</t>
  </si>
  <si>
    <t>/organization/perlstein-lab</t>
  </si>
  <si>
    <t>Perlstein Lab</t>
  </si>
  <si>
    <t>http://perlsteinlab.com</t>
  </si>
  <si>
    <t>/organization/permabit</t>
  </si>
  <si>
    <t>Permabit Technology</t>
  </si>
  <si>
    <t>http://www.permabit.com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|Cloud Computing|Enterprises|SaaS|Electronic Health Records|Software|</t>
  </si>
  <si>
    <t>/organization/permissiontv</t>
  </si>
  <si>
    <t>PermissionTV</t>
  </si>
  <si>
    <t>http://permissiontv.com</t>
  </si>
  <si>
    <t>|Video|Video on Demand|Entertainment|Publishing|Television|Games|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?ref=hl</t>
  </si>
  <si>
    <t>|Mobile|Apps|Android|Facebook Applications|Social Media|</t>
  </si>
  <si>
    <t>/organization/persimmon-technologies</t>
  </si>
  <si>
    <t>Persimmon Technologies</t>
  </si>
  <si>
    <t>http://www.persimmontech.com</t>
  </si>
  <si>
    <t>/organization/persistiq</t>
  </si>
  <si>
    <t>PersistIQ</t>
  </si>
  <si>
    <t>http://welcome.persistiq.com/</t>
  </si>
  <si>
    <t>/organization/personal</t>
  </si>
  <si>
    <t>Personal</t>
  </si>
  <si>
    <t>http://www.personal.com</t>
  </si>
  <si>
    <t>/organization/personal-capital</t>
  </si>
  <si>
    <t>Personal Capital</t>
  </si>
  <si>
    <t>http://www.personalcapital.com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lifemedia</t>
  </si>
  <si>
    <t>Personal Life Media</t>
  </si>
  <si>
    <t>http://personallifemedia.com</t>
  </si>
  <si>
    <t>/organization/personal-medicine</t>
  </si>
  <si>
    <t>Personal Medicine</t>
  </si>
  <si>
    <t>http://www.personalmedicine.com</t>
  </si>
  <si>
    <t>|Babies|Electronic Health Records|E-Commerce|Health and Wellness|Enterprise Software|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|Personalization|Women|Lifestyle Products|Fashion|</t>
  </si>
  <si>
    <t>/organization/personal-web-systems</t>
  </si>
  <si>
    <t>Personal Web Systems</t>
  </si>
  <si>
    <t>http://www.personalwebsystems.com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ly</t>
  </si>
  <si>
    <t>Personally</t>
  </si>
  <si>
    <t>/organization/personera</t>
  </si>
  <si>
    <t>Personera</t>
  </si>
  <si>
    <t>http://www.personera.com</t>
  </si>
  <si>
    <t>|Publishing|Education|Personalization|News|Lifestyle|Startups|Technology|Private Social Networking|Events|Facebook Applications|Printing|Social Media|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nuvixa</t>
  </si>
  <si>
    <t>Personify Inc</t>
  </si>
  <si>
    <t>http://personifyinc.com</t>
  </si>
  <si>
    <t>|Computers|Kinect|Presentations|Video|Software|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|CRM|PaaS|SaaS|IaaS|Cloud Security|Enterprise Software|</t>
  </si>
  <si>
    <t>Bolton</t>
  </si>
  <si>
    <t>/organization/persystent-technology</t>
  </si>
  <si>
    <t>Persystent Technologies</t>
  </si>
  <si>
    <t>http://www.persystent.com</t>
  </si>
  <si>
    <t>/organization/pertino</t>
  </si>
  <si>
    <t>Pertino</t>
  </si>
  <si>
    <t>http://www.pertino.com</t>
  </si>
  <si>
    <t>|Mobile Security|Mobile Infrastructure|Network Security|Networking|Cloud Security|Cloud Infrastructure|Enterprise Software|</t>
  </si>
  <si>
    <t>Mobile Infrastructure</t>
  </si>
  <si>
    <t>/organization/pertrac-financial-solutions</t>
  </si>
  <si>
    <t>PerTrac Financial Solutions</t>
  </si>
  <si>
    <t>http://www.pertrac.com</t>
  </si>
  <si>
    <t>|Risk Management|Career Management|Analytics|Hedge Funds|Finance|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zo</t>
  </si>
  <si>
    <t>Perzo</t>
  </si>
  <si>
    <t>http://www.perzo.com</t>
  </si>
  <si>
    <t>|Collaboration|Public Relations|</t>
  </si>
  <si>
    <t>/organization/pesco-beam-environmental-solutions</t>
  </si>
  <si>
    <t>Pesco-Beam Environmental Solutions</t>
  </si>
  <si>
    <t>http://pescova.com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/organization/petinsurancequotes-com</t>
  </si>
  <si>
    <t>Pet Insurance Quotes</t>
  </si>
  <si>
    <t>http://www.petinsurancequotes.com</t>
  </si>
  <si>
    <t>/organization/pet-ready</t>
  </si>
  <si>
    <t>Pet Ready</t>
  </si>
  <si>
    <t>/organization/pet-wireless</t>
  </si>
  <si>
    <t>Pet Wireless</t>
  </si>
  <si>
    <t>http://petwireless.com</t>
  </si>
  <si>
    <t>|Pets|Consumer Electronics|Analytics|</t>
  </si>
  <si>
    <t>/organization/pet360</t>
  </si>
  <si>
    <t>Pet360</t>
  </si>
  <si>
    <t>http://www.Pet360.com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|Pets|E-Commerce|</t>
  </si>
  <si>
    <t>/organization/petco</t>
  </si>
  <si>
    <t>Petco</t>
  </si>
  <si>
    <t>http://petco.com</t>
  </si>
  <si>
    <t>|Retail|Pets|</t>
  </si>
  <si>
    <t>/organization/petcoach</t>
  </si>
  <si>
    <t>PetCoach</t>
  </si>
  <si>
    <t>http://petcoach.co</t>
  </si>
  <si>
    <t>|Health and Wellness|Veterinary|Pets|</t>
  </si>
  <si>
    <t>/organization/petcube</t>
  </si>
  <si>
    <t>Petcube</t>
  </si>
  <si>
    <t>http://petcube.com</t>
  </si>
  <si>
    <t>|Mobile|Pets|Robotics|Hardware|Consumer Electronics|Internet of Things|Hardware + Software|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|QR Codes|Software|</t>
  </si>
  <si>
    <t>/organization/petizens-com</t>
  </si>
  <si>
    <t>Petizens.com</t>
  </si>
  <si>
    <t>http://www.petizens.com</t>
  </si>
  <si>
    <t>|Social Network Media|Pets|Social Media|</t>
  </si>
  <si>
    <t>/organization/petkit</t>
  </si>
  <si>
    <t>Petkit</t>
  </si>
  <si>
    <t>http://www.xinweicook.com/</t>
  </si>
  <si>
    <t>/organization/petsupermarket-com-prod-para-animais</t>
  </si>
  <si>
    <t>PetLove</t>
  </si>
  <si>
    <t>http://www.petlove.com.br</t>
  </si>
  <si>
    <t>|Pets|Internet|E-Commerce|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/organization/petrode</t>
  </si>
  <si>
    <t>PetroDE</t>
  </si>
  <si>
    <t>http://PetroDE.com</t>
  </si>
  <si>
    <t>/organization/petrofeed</t>
  </si>
  <si>
    <t>PetroFeed</t>
  </si>
  <si>
    <t>http://www.petrofeed.com</t>
  </si>
  <si>
    <t>|Networking|Cloud Computing|Internet|Mobile|Software|Gas|Oil|Enterprise Software|</t>
  </si>
  <si>
    <t>/organization/petroleum-services-managment</t>
  </si>
  <si>
    <t>Petroleum Services Managment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/organization/pets-are-family-too</t>
  </si>
  <si>
    <t>Pets are family too</t>
  </si>
  <si>
    <t>http://www.petsarefamilytoo.net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|Pets|Retail|</t>
  </si>
  <si>
    <t>/organization/petsy</t>
  </si>
  <si>
    <t>Petsy</t>
  </si>
  <si>
    <t>http://www.petsy.mx</t>
  </si>
  <si>
    <t>/organization/petta</t>
  </si>
  <si>
    <t>Petta</t>
  </si>
  <si>
    <t>http://petta.co</t>
  </si>
  <si>
    <t>/organization/pevesa</t>
  </si>
  <si>
    <t>PEVESA</t>
  </si>
  <si>
    <t>http://www.pevesa.com</t>
  </si>
  <si>
    <t>/organization/pewter-games-studios</t>
  </si>
  <si>
    <t>Pewter Games Studios</t>
  </si>
  <si>
    <t>http://pewtergamesstudios.com/</t>
  </si>
  <si>
    <t>/organization/pex-card</t>
  </si>
  <si>
    <t>PEX Card</t>
  </si>
  <si>
    <t>http://www.pexcard.com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www.pg40.com</t>
  </si>
  <si>
    <t>|Automotive|Business Services|Consulting|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nesis</t>
  </si>
  <si>
    <t>Phagenesis</t>
  </si>
  <si>
    <t>http://www.phagenesis.com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raohs-his-place</t>
  </si>
  <si>
    <t>Pharaoh's...His Place</t>
  </si>
  <si>
    <t>http://www.pharaohsplace.com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utic-litho---label-company</t>
  </si>
  <si>
    <t>Pharmaceutic Litho &amp; Label</t>
  </si>
  <si>
    <t>http://www.pharmaceuticlitho.com/</t>
  </si>
  <si>
    <t>|Biotechnology|Medical Devices|Pharmaceuticals|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diagnostics</t>
  </si>
  <si>
    <t>PharmaDiagnostics</t>
  </si>
  <si>
    <t>http://www.pharmadiagnostics.com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pod</t>
  </si>
  <si>
    <t>Pharmapod</t>
  </si>
  <si>
    <t>http://www.pharmapod.ie/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sistant</t>
  </si>
  <si>
    <t>PharmAssistant</t>
  </si>
  <si>
    <t>http://www.pharmassistant.net</t>
  </si>
  <si>
    <t>|Health Care|Pharmaceuticals|Hardware + Software|Health and Wellness|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web-solutions</t>
  </si>
  <si>
    <t>PharmiWeb Solutions</t>
  </si>
  <si>
    <t>http://www.pharmiwebsolutions.com</t>
  </si>
  <si>
    <t>|iPad|Publishing|Health and Wellness|Software|</t>
  </si>
  <si>
    <t>/organization/pharmly</t>
  </si>
  <si>
    <t>Pharmly</t>
  </si>
  <si>
    <t>http://www.pharmly.com</t>
  </si>
  <si>
    <t>|Health Care|Medical|Pharmaceuticals|E-Commerce|</t>
  </si>
  <si>
    <t>/organization/pharmmd</t>
  </si>
  <si>
    <t>PharmMD</t>
  </si>
  <si>
    <t>http://www.pharmmd.com</t>
  </si>
  <si>
    <t>/organization/pharmright-corp</t>
  </si>
  <si>
    <t>PharmRight Corp</t>
  </si>
  <si>
    <t>http://pharmtoolz.com</t>
  </si>
  <si>
    <t>|Services|Medication Adherence|Medical|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rx</t>
  </si>
  <si>
    <t>PhaseRx</t>
  </si>
  <si>
    <t>http://www.phaserx.com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|Mobile Commerce|iOS|Photo Sharing|Social Media|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Ludwigshafen Am Rhein-oggersheim</t>
  </si>
  <si>
    <t>/organization/phenomix</t>
  </si>
  <si>
    <t>Phenomix</t>
  </si>
  <si>
    <t>http://www.phenomixcorp.com</t>
  </si>
  <si>
    <t>/organization/phhhoto-inc</t>
  </si>
  <si>
    <t>PHHHOTO Inc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ophigital.com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|Television|Curated Web|</t>
  </si>
  <si>
    <t>/organization/philo-media</t>
  </si>
  <si>
    <t>Philo Media</t>
  </si>
  <si>
    <t>/organization/philoptima</t>
  </si>
  <si>
    <t>Philoptima</t>
  </si>
  <si>
    <t>http://www.philoptima.org</t>
  </si>
  <si>
    <t>|Consulting|Nonprofits|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|Financial Services|Education|</t>
  </si>
  <si>
    <t>/organization/philtro</t>
  </si>
  <si>
    <t>Philtro</t>
  </si>
  <si>
    <t>http://www.philtro.com</t>
  </si>
  <si>
    <t>|Twitter Applications|Curated Web|</t>
  </si>
  <si>
    <t>/organization/philz-coffee</t>
  </si>
  <si>
    <t>Philz Coffee</t>
  </si>
  <si>
    <t>http://philzcoffee.com</t>
  </si>
  <si>
    <t>/organization/phishlabs</t>
  </si>
  <si>
    <t>PhishLabs</t>
  </si>
  <si>
    <t>http://www.phishlabs.com</t>
  </si>
  <si>
    <t>/organization/phishme</t>
  </si>
  <si>
    <t>PhishMe</t>
  </si>
  <si>
    <t>http://www.phishme.com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ebotek</t>
  </si>
  <si>
    <t>Phlebotek Phlebotomy Solutions</t>
  </si>
  <si>
    <t>http://phlebotek.com</t>
  </si>
  <si>
    <t>|Health Care|Staffing Firms|Health and Wellness|</t>
  </si>
  <si>
    <t>/organization/phlexglobal</t>
  </si>
  <si>
    <t>Phlexglobal</t>
  </si>
  <si>
    <t>http://www.phlexglobal.com</t>
  </si>
  <si>
    <t>/organization/phloronol</t>
  </si>
  <si>
    <t>Phloronol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|Psychology|Augmented Reality|Virtual Worlds|Health and Wellness|Health Care|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new-media</t>
  </si>
  <si>
    <t>Phoenix New Media</t>
  </si>
  <si>
    <t>http://www.ifeng.com/corp/about</t>
  </si>
  <si>
    <t>|Broadcasting|Photography|</t>
  </si>
  <si>
    <t>/organization/phoenix-nuclear-labs</t>
  </si>
  <si>
    <t>Phoenix Nuclear Labs</t>
  </si>
  <si>
    <t>http://phoenixnuclearlabs.com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|Art|Photography|Curated Web|</t>
  </si>
  <si>
    <t>/organization/phone-warrior</t>
  </si>
  <si>
    <t>Phone Warrior</t>
  </si>
  <si>
    <t>http://phonewarrior.mobi</t>
  </si>
  <si>
    <t>/organization/phone-com</t>
  </si>
  <si>
    <t>Phone.com</t>
  </si>
  <si>
    <t>http://www.phone.com</t>
  </si>
  <si>
    <t>|Messaging|VoIP|Mobile|</t>
  </si>
  <si>
    <t>/organization/phone2action</t>
  </si>
  <si>
    <t>Phone2Action</t>
  </si>
  <si>
    <t>http://phone2action.com</t>
  </si>
  <si>
    <t>|SMS|Politics|CRM|Mobile|</t>
  </si>
  <si>
    <t>/organization/phoneandphone</t>
  </si>
  <si>
    <t>PhoneAndPhone</t>
  </si>
  <si>
    <t>http://www.7.phoneandphone.com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|E-Commerce|iOS|Android|Tablets|Games|Wireless|Mobile Software Tools|Fashion|Telecommunications|Home &amp; Garden|Mobile|Hardware + Software|</t>
  </si>
  <si>
    <t>/organization/phoneplus</t>
  </si>
  <si>
    <t>Phoneplus</t>
  </si>
  <si>
    <t>http://www.phoneplus.com</t>
  </si>
  <si>
    <t>|Android|iPhone|Apps|Mobile|</t>
  </si>
  <si>
    <t>/organization/phonetell</t>
  </si>
  <si>
    <t>PhoneTell</t>
  </si>
  <si>
    <t>http://phonetell.com</t>
  </si>
  <si>
    <t>|Local Search|Search|Apps|Mobile|</t>
  </si>
  <si>
    <t>/organization/phonethics-mobile-media</t>
  </si>
  <si>
    <t>Phonethics Mobile Media</t>
  </si>
  <si>
    <t>http://phonethics.in</t>
  </si>
  <si>
    <t>|Graphics|Internet|Advertising|</t>
  </si>
  <si>
    <t>/organization/phonetime</t>
  </si>
  <si>
    <t>Phonetime</t>
  </si>
  <si>
    <t>http://www.phonetime.com</t>
  </si>
  <si>
    <t>/organization/phonezoo</t>
  </si>
  <si>
    <t>Phonezoo Communications</t>
  </si>
  <si>
    <t>http://www.streamzoo.com</t>
  </si>
  <si>
    <t>|Databases|Mobile|Curated Web|</t>
  </si>
  <si>
    <t>/organization/phonitive</t>
  </si>
  <si>
    <t>Phonitive - Touchalize</t>
  </si>
  <si>
    <t>http://www.touchalize.com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rent</t>
  </si>
  <si>
    <t>PhoRent</t>
  </si>
  <si>
    <t>http://phorent.com</t>
  </si>
  <si>
    <t>|Collaborative Consumption|Social Commerce|Peer-to-Peer|E-Commerce|</t>
  </si>
  <si>
    <t>/organization/phorest</t>
  </si>
  <si>
    <t>Phorest</t>
  </si>
  <si>
    <t>http://www.phorest.com</t>
  </si>
  <si>
    <t>|Social CRM|SaaS|Enterprise Software|Software|</t>
  </si>
  <si>
    <t>/organization/phorm</t>
  </si>
  <si>
    <t>Phorm</t>
  </si>
  <si>
    <t>http://www.phorm.com</t>
  </si>
  <si>
    <t>|Security|Privacy|Ad Targeting|Web Hosting|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|Clinical Trials|Biotechnology|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|Social Network Media|Photography|</t>
  </si>
  <si>
    <t>/organization/photoblog</t>
  </si>
  <si>
    <t>Photoblog</t>
  </si>
  <si>
    <t>http://www.photoblog.com</t>
  </si>
  <si>
    <t>|Photography|Services|Curated Web|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|Software|Image Recognition|Photography|Mobile|Wireless|Curated Web|</t>
  </si>
  <si>
    <t>/organization/photocollect</t>
  </si>
  <si>
    <t>Photocollect</t>
  </si>
  <si>
    <t>http://photocollect.net</t>
  </si>
  <si>
    <t>|Flash Storage|Video|File Sharing|Photography|</t>
  </si>
  <si>
    <t>/organization/photodigm</t>
  </si>
  <si>
    <t>Photodigm</t>
  </si>
  <si>
    <t>http://photodigm.com</t>
  </si>
  <si>
    <t>/organization/photofix-uk</t>
  </si>
  <si>
    <t>PhotoFix UK</t>
  </si>
  <si>
    <t>http://www.photofix.uk.com</t>
  </si>
  <si>
    <t>|Advertising|Photography|</t>
  </si>
  <si>
    <t>/organization/photofy</t>
  </si>
  <si>
    <t>Photofy</t>
  </si>
  <si>
    <t>http://www.photofy.com</t>
  </si>
  <si>
    <t>|Brand Marketing|iOS|Android|Photography|</t>
  </si>
  <si>
    <t>/organization/photographic-museum-srl</t>
  </si>
  <si>
    <t>Photographic Museum of Humanity</t>
  </si>
  <si>
    <t>http://www.phmuseum.com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|Facebook Applications|Art|File Sharing|Photography|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pharmics</t>
  </si>
  <si>
    <t>PhotoPharmics</t>
  </si>
  <si>
    <t>http://photopharmics.com</t>
  </si>
  <si>
    <t>/organization/photorank</t>
  </si>
  <si>
    <t>Photorank</t>
  </si>
  <si>
    <t>http://www.olapic.com/</t>
  </si>
  <si>
    <t>|Reputation|Photo Sharing|Photography|Curated Web|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|iPad|iPhone|Consumer Electronics|iOS|Entertainment|Photography|Apps|Mobile|Games|</t>
  </si>
  <si>
    <t>/organization/photoshelter</t>
  </si>
  <si>
    <t>PhotoShelter</t>
  </si>
  <si>
    <t>http://www.photoshelter.com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/organization/photospotland</t>
  </si>
  <si>
    <t>PhotoSpotLand</t>
  </si>
  <si>
    <t>http://www.photospotland.com</t>
  </si>
  <si>
    <t>|Travel|Leisure|Sales and Marketing|Communities|Photography|Social Media|</t>
  </si>
  <si>
    <t>/organization/photosynesi</t>
  </si>
  <si>
    <t>PhotoSynesi</t>
  </si>
  <si>
    <t>http://photosynesi.com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zeen</t>
  </si>
  <si>
    <t>Photozeen</t>
  </si>
  <si>
    <t>http://www.photozeen.com</t>
  </si>
  <si>
    <t>|Mobile|Education|Photography|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|Health and Wellness|Electronic Health Records|Software|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thisis-diagnostics</t>
  </si>
  <si>
    <t>Phthisis Diagnostics</t>
  </si>
  <si>
    <t>http://phthisisdiagnostics.com</t>
  </si>
  <si>
    <t>/organization/phunware</t>
  </si>
  <si>
    <t>Phunware</t>
  </si>
  <si>
    <t>|Consumer Electronics|Apps|Android|iPhone|Mobile|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/organization/phyflex-networks</t>
  </si>
  <si>
    <t>PhyFlex Networks</t>
  </si>
  <si>
    <t>/organization/phylogy</t>
  </si>
  <si>
    <t>Phylogy</t>
  </si>
  <si>
    <t>http://www.phylogy.com</t>
  </si>
  <si>
    <t>/organization/phynd-technology</t>
  </si>
  <si>
    <t>Phynd Technologies, Inc</t>
  </si>
  <si>
    <t>http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|Health Care|Consulting|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1937-01</t>
  </si>
  <si>
    <t>1937-Q1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sonics</t>
  </si>
  <si>
    <t>PhysioSonics</t>
  </si>
  <si>
    <t>http://www.physiosonics.com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|Rehabilitation|Health and Wellness|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zios</t>
  </si>
  <si>
    <t>Phyzios</t>
  </si>
  <si>
    <t>http://www.phyzios.com</t>
  </si>
  <si>
    <t>/organization/pi-corporation</t>
  </si>
  <si>
    <t>PI Corporation</t>
  </si>
  <si>
    <t>http://www.picorp.com</t>
  </si>
  <si>
    <t>/organization/pi-cardia</t>
  </si>
  <si>
    <t>Pi-Cardia</t>
  </si>
  <si>
    <t>http://www.accelmed.co.il/portfolio.php%23none</t>
  </si>
  <si>
    <t>/organization/pialgo-technologies</t>
  </si>
  <si>
    <t>piALGO Technologies</t>
  </si>
  <si>
    <t>http://www.pi-algo.com</t>
  </si>
  <si>
    <t>|Big Data|Data Mining|Artificial Intelligence|Machine Learning|Finance Technology|Finance|Trading|Analytics|</t>
  </si>
  <si>
    <t>/organization/piano-media</t>
  </si>
  <si>
    <t>Piano Media</t>
  </si>
  <si>
    <t>http://www.pianomedia.com</t>
  </si>
  <si>
    <t>|Media|Media|News|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uto</t>
  </si>
  <si>
    <t>PiAuto</t>
  </si>
  <si>
    <t>/organization/piazzza</t>
  </si>
  <si>
    <t>Piazza</t>
  </si>
  <si>
    <t>http://piazza.com</t>
  </si>
  <si>
    <t>/organization/piata-labs</t>
  </si>
  <si>
    <t>Piñata Labs</t>
  </si>
  <si>
    <t>http://www.pinatalabs.com</t>
  </si>
  <si>
    <t>/organization/pibidi-ltd</t>
  </si>
  <si>
    <t>Pibidi Ltd</t>
  </si>
  <si>
    <t>http://www.pibidi.com</t>
  </si>
  <si>
    <t>|Meeting Software|Career Planning|Internet|Social Network Media|Startups|Business Services|Events|Software|</t>
  </si>
  <si>
    <t>/organization/pic5</t>
  </si>
  <si>
    <t>pic5</t>
  </si>
  <si>
    <t>http://pic5.ru/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home-com</t>
  </si>
  <si>
    <t>PicaHome.com</t>
  </si>
  <si>
    <t>http://picahome.com/</t>
  </si>
  <si>
    <t>/organization/picanova</t>
  </si>
  <si>
    <t>Picanova</t>
  </si>
  <si>
    <t>http://picanova.de</t>
  </si>
  <si>
    <t>/organization/picapica</t>
  </si>
  <si>
    <t>Picapica</t>
  </si>
  <si>
    <t>http://www.picapica.org/</t>
  </si>
  <si>
    <t>Weimar</t>
  </si>
  <si>
    <t>/organization/picapp</t>
  </si>
  <si>
    <t>PicApp</t>
  </si>
  <si>
    <t>http://www.picapp.com</t>
  </si>
  <si>
    <t>|Postal and Courier Services|Content|News|Creative|Sports|Celebrity|Photography|Blogging Platforms|Curated Web|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|Artists Globally|Marketplaces|Design|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|Education|Photography|Curated Web|</t>
  </si>
  <si>
    <t>/organization/picatic</t>
  </si>
  <si>
    <t>Picatic</t>
  </si>
  <si>
    <t>https://www.picatic.com</t>
  </si>
  <si>
    <t>|Event Management|Ticketing|Crowdfunding|Software|</t>
  </si>
  <si>
    <t>/organization/picbadges</t>
  </si>
  <si>
    <t>PicBadges</t>
  </si>
  <si>
    <t>http://picbadges.com</t>
  </si>
  <si>
    <t>|Fashion|Facebook Applications|Curated Web|</t>
  </si>
  <si>
    <t>/organization/piccing</t>
  </si>
  <si>
    <t>Piccing</t>
  </si>
  <si>
    <t>http://piccing.com/ui/</t>
  </si>
  <si>
    <t>|E-Commerce|Advertising|Shopping|Social Media Platforms|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|Marketplaces|Image Recognition|Licensing|Photography|</t>
  </si>
  <si>
    <t>/organization/picitup</t>
  </si>
  <si>
    <t>Picitup</t>
  </si>
  <si>
    <t>http://www.picitup.com</t>
  </si>
  <si>
    <t>|Visual Search|Search|</t>
  </si>
  <si>
    <t>/organization/pick-a-student</t>
  </si>
  <si>
    <t>Pick a Student</t>
  </si>
  <si>
    <t>http://www.pickastudent.com</t>
  </si>
  <si>
    <t>|All Students|Crowdsourcing|Consulting|</t>
  </si>
  <si>
    <t>/organization/pick1</t>
  </si>
  <si>
    <t>Pick1</t>
  </si>
  <si>
    <t>http://www.pick1.com</t>
  </si>
  <si>
    <t>|Social Media Marketing|Market Research|Big Data|</t>
  </si>
  <si>
    <t>/organization/pickatale</t>
  </si>
  <si>
    <t>Pickatale</t>
  </si>
  <si>
    <t>http://itunes.apple.com/en/app/100+-interactive-childrens/id669433655?mt=8</t>
  </si>
  <si>
    <t>|Kids|Language Learning|iPad|Education|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|Technology|Real Estate|Search|</t>
  </si>
  <si>
    <t>/organization/pickie</t>
  </si>
  <si>
    <t>Pickie</t>
  </si>
  <si>
    <t>http://www.pickie.com</t>
  </si>
  <si>
    <t>|Finance|E-Commerce|Social Media|Fashion|</t>
  </si>
  <si>
    <t>/organization/picklify</t>
  </si>
  <si>
    <t>Picklify</t>
  </si>
  <si>
    <t>http://Picklify.com</t>
  </si>
  <si>
    <t>|Marketplaces|Services|Social Media|E-Commerce|</t>
  </si>
  <si>
    <t>/organization/picklive</t>
  </si>
  <si>
    <t>Picklive</t>
  </si>
  <si>
    <t>http://football.picklive.com</t>
  </si>
  <si>
    <t>|Sports|Social Games|Real Time|Games|</t>
  </si>
  <si>
    <t>/organization/pickpark</t>
  </si>
  <si>
    <t>PickPark</t>
  </si>
  <si>
    <t>http://pickpark.com</t>
  </si>
  <si>
    <t>Würzberg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|Sports|Games|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|Blogging Platforms|Photography|Social Media|Curated Web|</t>
  </si>
  <si>
    <t>/organization/picmonic</t>
  </si>
  <si>
    <t>Picmonic</t>
  </si>
  <si>
    <t>http://picmonic.com</t>
  </si>
  <si>
    <t>|Technology|Consumer Internet|Education|</t>
  </si>
  <si>
    <t>/organization/picnichealth</t>
  </si>
  <si>
    <t>PicnicHealth</t>
  </si>
  <si>
    <t>http://picnichealth.com/</t>
  </si>
  <si>
    <t>/organization/picocent</t>
  </si>
  <si>
    <t>Picocent</t>
  </si>
  <si>
    <t>http://www.picocent.com</t>
  </si>
  <si>
    <t>|Crowdsourcing|Finance|Crowdfunding|Curated Web|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/organization/picolight</t>
  </si>
  <si>
    <t>Picolight</t>
  </si>
  <si>
    <t>/organization/picomize</t>
  </si>
  <si>
    <t>Picomize</t>
  </si>
  <si>
    <t>http://www.picomize.com</t>
  </si>
  <si>
    <t>|Crowdsourcing|Startups|Technology|Advertising|Photography|</t>
  </si>
  <si>
    <t>/organization/picooc-technology</t>
  </si>
  <si>
    <t>Picooc Technology</t>
  </si>
  <si>
    <t>http://picooc.com</t>
  </si>
  <si>
    <t>|Business Intelligence|Mobile|Curated Web|</t>
  </si>
  <si>
    <t>/organization/picostorm-code-labs</t>
  </si>
  <si>
    <t>Picostorm Code Labs</t>
  </si>
  <si>
    <t>http://www.picostormlabs.com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|Telecommunications|M2M|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|Networking|Communities|Identity|Social Media|</t>
  </si>
  <si>
    <t>/organization/picreel</t>
  </si>
  <si>
    <t>Picreel</t>
  </si>
  <si>
    <t>http://picreel.com</t>
  </si>
  <si>
    <t>|Enterprises|SaaS|Lead Generation|Software|</t>
  </si>
  <si>
    <t>/organization/pics-auditing</t>
  </si>
  <si>
    <t>PICS Auditing</t>
  </si>
  <si>
    <t>http://www.picsauditing.com</t>
  </si>
  <si>
    <t>/organization/picsastock</t>
  </si>
  <si>
    <t>PicsaStock</t>
  </si>
  <si>
    <t>http://www.picsastock.com</t>
  </si>
  <si>
    <t>|Marketplaces|Cloud Data Services|Photography|</t>
  </si>
  <si>
    <t>/organization/picsean</t>
  </si>
  <si>
    <t>Picsean</t>
  </si>
  <si>
    <t>http://picsean.com</t>
  </si>
  <si>
    <t>|iPad|Publishing|Software|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r-slides</t>
  </si>
  <si>
    <t>PicStash</t>
  </si>
  <si>
    <t>https://picstash.com</t>
  </si>
  <si>
    <t>|Software|Photo Sharing|Media|</t>
  </si>
  <si>
    <t>/organization/pict</t>
  </si>
  <si>
    <t>Pict</t>
  </si>
  <si>
    <t>http://www.pict.com</t>
  </si>
  <si>
    <t>|Photography|File Sharing|Image Recognition|E-Commerce|</t>
  </si>
  <si>
    <t>/organization/pictage-inc</t>
  </si>
  <si>
    <t>Pictage, Inc.</t>
  </si>
  <si>
    <t>http://www.pictage.com/m</t>
  </si>
  <si>
    <t>/organization/pictarine</t>
  </si>
  <si>
    <t>Pictarine</t>
  </si>
  <si>
    <t>http://www.pictarine.com</t>
  </si>
  <si>
    <t>|Startups|Photo Sharing|Collaboration|Music|Social Network Media|Photography|Curated Web|</t>
  </si>
  <si>
    <t>/organization/pictela</t>
  </si>
  <si>
    <t>Pictela</t>
  </si>
  <si>
    <t>http://www.pictela.com</t>
  </si>
  <si>
    <t>|Content Syndication|Advertising|</t>
  </si>
  <si>
    <t>/organization/pictorama</t>
  </si>
  <si>
    <t>Pictorama</t>
  </si>
  <si>
    <t>http://www.pictorama.com</t>
  </si>
  <si>
    <t>|E-Commerce|Marketplaces|Photography|</t>
  </si>
  <si>
    <t>/organization/pictorious</t>
  </si>
  <si>
    <t>Pictorious</t>
  </si>
  <si>
    <t>http://www.pictorious.com</t>
  </si>
  <si>
    <t>|Social Media|Networking|Social Games|Photo Sharing|Mobile|Photography|</t>
  </si>
  <si>
    <t>/organization/pictour-us</t>
  </si>
  <si>
    <t>Pictour.us</t>
  </si>
  <si>
    <t>http://pictour.us/tours/featured</t>
  </si>
  <si>
    <t>/organization/pictrition-app</t>
  </si>
  <si>
    <t>Pictrition App</t>
  </si>
  <si>
    <t>|Tracking|Mobile Health|Health and Wellness|</t>
  </si>
  <si>
    <t>/organization/picturae</t>
  </si>
  <si>
    <t>Picturae</t>
  </si>
  <si>
    <t>http://picturae.com/uk/</t>
  </si>
  <si>
    <t>Heiloo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|Humanitarian|Charity|Mobile|Nonprofits|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/organization/picturk</t>
  </si>
  <si>
    <t>Picturk</t>
  </si>
  <si>
    <t>http://www.picturk.com</t>
  </si>
  <si>
    <t>/organization/picurio</t>
  </si>
  <si>
    <t>Picurio</t>
  </si>
  <si>
    <t>http://picurio.com</t>
  </si>
  <si>
    <t>|Venture Capital|Photography|Software|</t>
  </si>
  <si>
    <t>/organization/picwing</t>
  </si>
  <si>
    <t>Picwing</t>
  </si>
  <si>
    <t>http://www.picwing.com</t>
  </si>
  <si>
    <t>/organization/piczo</t>
  </si>
  <si>
    <t>Piczo</t>
  </si>
  <si>
    <t>http://www.piczo.com</t>
  </si>
  <si>
    <t>|Teenagers|Social Network Media|Social Media|</t>
  </si>
  <si>
    <t>1990-11</t>
  </si>
  <si>
    <t>/organization/pidefarma</t>
  </si>
  <si>
    <t>Pidefarma</t>
  </si>
  <si>
    <t>http://pidefarma.com</t>
  </si>
  <si>
    <t>/organization/pidgon</t>
  </si>
  <si>
    <t>Pidgon</t>
  </si>
  <si>
    <t>http://www.pidgon.com</t>
  </si>
  <si>
    <t>|Networking|Sports|</t>
  </si>
  <si>
    <t>/organization/pie-digital</t>
  </si>
  <si>
    <t>Pie Digital</t>
  </si>
  <si>
    <t>http://www.nethero.com</t>
  </si>
  <si>
    <t>|Networking|Internet of Things|Consumer Internet|Apps|Mobile Software Tools|</t>
  </si>
  <si>
    <t>/organization/pie-software</t>
  </si>
  <si>
    <t>PIE Software</t>
  </si>
  <si>
    <t>http://www.pie-suite.com</t>
  </si>
  <si>
    <t>/organization/piece-co</t>
  </si>
  <si>
    <t>Piece &amp; Co.</t>
  </si>
  <si>
    <t>http://pieceandco.com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|SaaS|Technology|Cloud Computing|</t>
  </si>
  <si>
    <t>/organization/piedmont-bancorp</t>
  </si>
  <si>
    <t>Piedmont Bancorp</t>
  </si>
  <si>
    <t>http://piedmontbankonline.com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rce-global-threat-intelligence</t>
  </si>
  <si>
    <t>Pierce Global Threat Intelligence</t>
  </si>
  <si>
    <t>http://www.piercegti.com/</t>
  </si>
  <si>
    <t>/organization/pieris-proteolab</t>
  </si>
  <si>
    <t>PIERIS Proteolab</t>
  </si>
  <si>
    <t>http://www.pieris-ag.com</t>
  </si>
  <si>
    <t>/organization/pie-computing</t>
  </si>
  <si>
    <t>Piethis.com</t>
  </si>
  <si>
    <t>http://www.piethis.com</t>
  </si>
  <si>
    <t>|Messaging|Apps|Chat|Collaboration|Productivity Software|Cloud Computing|SaaS|Enterprises|Social Media|Enterprise Software|</t>
  </si>
  <si>
    <t>/organization/pigafe</t>
  </si>
  <si>
    <t>Pigafe</t>
  </si>
  <si>
    <t>http://www.pigafe.com</t>
  </si>
  <si>
    <t>|Adventure Travel|Social Travel|Travel|</t>
  </si>
  <si>
    <t>/organization/pigeonly</t>
  </si>
  <si>
    <t>Pigeonly</t>
  </si>
  <si>
    <t>http://www.pigeon.ly</t>
  </si>
  <si>
    <t>/organization/piggybackr</t>
  </si>
  <si>
    <t>Piggybackr</t>
  </si>
  <si>
    <t>http://www.piggybackr.com</t>
  </si>
  <si>
    <t>|Crowdsourcing|Payments|Nonprofits|Sports|K-12 Education|Peer-to-Peer|Education|Crowdfunding|Social Fundraising|</t>
  </si>
  <si>
    <t>/organization/pigit</t>
  </si>
  <si>
    <t>Pigit</t>
  </si>
  <si>
    <t>http://www.pigit.com.ar</t>
  </si>
  <si>
    <t>|Retail|Discounts|Coupons|Curated Web|</t>
  </si>
  <si>
    <t>/organization/pigmata-media</t>
  </si>
  <si>
    <t>Pigmata Media</t>
  </si>
  <si>
    <t>http://www.pigmata.com</t>
  </si>
  <si>
    <t>|Web Development|Web Design|Interface Design|Internet Marketing|Software|</t>
  </si>
  <si>
    <t>/organization/piictu</t>
  </si>
  <si>
    <t>Piictu</t>
  </si>
  <si>
    <t>http://www.piictu.com</t>
  </si>
  <si>
    <t>|Finance|Crowdsourcing|Mobile|Social Network Media|Social Media|</t>
  </si>
  <si>
    <t>/organization/piiku</t>
  </si>
  <si>
    <t>Piiku</t>
  </si>
  <si>
    <t>http://www.piiku.com</t>
  </si>
  <si>
    <t>/organization/pijajo-com</t>
  </si>
  <si>
    <t>pijajo.com</t>
  </si>
  <si>
    <t>http://www.pijajo.com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/organization/pikhub</t>
  </si>
  <si>
    <t>Pikhub</t>
  </si>
  <si>
    <t>http://pikhub.com</t>
  </si>
  <si>
    <t>/organization/piki</t>
  </si>
  <si>
    <t>Piki</t>
  </si>
  <si>
    <t>http://piki.mx</t>
  </si>
  <si>
    <t>|Internet|Crowdsourcing|Curated Web|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|Productivity Software|E-Commerce|Data Visualization|Graphics|Curated Web|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|Sports|Gambling|Web Development|Games|</t>
  </si>
  <si>
    <t>/organization/pilegrowth-tech</t>
  </si>
  <si>
    <t>PileGrowth Tech</t>
  </si>
  <si>
    <t>http://www.pilegrowth.com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-pop</t>
  </si>
  <si>
    <t>Pili Pop</t>
  </si>
  <si>
    <t>http://www.pilipop.com</t>
  </si>
  <si>
    <t>|Apps|Language Learning|Kids|Education|</t>
  </si>
  <si>
    <t>/organization/pillars4life</t>
  </si>
  <si>
    <t>Pillars4Life</t>
  </si>
  <si>
    <t>http://www.pillars4life.com</t>
  </si>
  <si>
    <t>|Health Care|Social Media|Education|</t>
  </si>
  <si>
    <t>/organization/pillguard</t>
  </si>
  <si>
    <t>PillGuard</t>
  </si>
  <si>
    <t>http://www.pillguard.com</t>
  </si>
  <si>
    <t>/organization/pillpack</t>
  </si>
  <si>
    <t>PillPack</t>
  </si>
  <si>
    <t>http://www.pillpack.com</t>
  </si>
  <si>
    <t>|Finance|Health Care|</t>
  </si>
  <si>
    <t>/organization/pilot-systems</t>
  </si>
  <si>
    <t>Pilot Systems</t>
  </si>
  <si>
    <t>http://www.pilotsystems.net</t>
  </si>
  <si>
    <t>|Networking|Content|Web Hosting|Virtualization|Open Source|Consulting|</t>
  </si>
  <si>
    <t>/organization/pimovation-pty-ltd</t>
  </si>
  <si>
    <t>Pimovation</t>
  </si>
  <si>
    <t>http://grapple.pm</t>
  </si>
  <si>
    <t>|Big Data Analytics|Software|Project Management|</t>
  </si>
  <si>
    <t>/organization/pin-digital</t>
  </si>
  <si>
    <t>Pin digital</t>
  </si>
  <si>
    <t>http://pindigital.com</t>
  </si>
  <si>
    <t>Tamworth</t>
  </si>
  <si>
    <t>/organization/pin-or-peg</t>
  </si>
  <si>
    <t>Pin or Peg</t>
  </si>
  <si>
    <t>http://pinorpeg.com</t>
  </si>
  <si>
    <t>|Reviews and Recommendations|Social Buying|Fashion|Social Commerce|E-Commerce|</t>
  </si>
  <si>
    <t>/organization/pin-digital-2</t>
  </si>
  <si>
    <t>Pin-Digital</t>
  </si>
  <si>
    <t>http://www.pinsex.com</t>
  </si>
  <si>
    <t>|Startups|Video|Photography|Curated Web|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|Advertising|Analytics|iPhone|Software|</t>
  </si>
  <si>
    <t>/organization/pinchd</t>
  </si>
  <si>
    <t>Pinchd</t>
  </si>
  <si>
    <t>http://pinchd.com</t>
  </si>
  <si>
    <t>|Social Media|Consumer Internet|Curated Web|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 Security</t>
  </si>
  <si>
    <t>http://pindropsecurity.com</t>
  </si>
  <si>
    <t>|Customer Service|Risk Management|Audio|Mobile|Fraud Detection|Security|</t>
  </si>
  <si>
    <t>/organization/pinevent</t>
  </si>
  <si>
    <t>Pinevent</t>
  </si>
  <si>
    <t>http://www.pinevent.biz</t>
  </si>
  <si>
    <t>/organization/pinevio</t>
  </si>
  <si>
    <t>Pinevio</t>
  </si>
  <si>
    <t>http://www.pinevio.com</t>
  </si>
  <si>
    <t>|Interest Graph|Social Media|</t>
  </si>
  <si>
    <t>/organization/pinewood-social</t>
  </si>
  <si>
    <t>Pinewood Social</t>
  </si>
  <si>
    <t>/organization/ping-communication</t>
  </si>
  <si>
    <t>Ping Communication</t>
  </si>
  <si>
    <t>http://www.pingcom.net</t>
  </si>
  <si>
    <t>/organization/ping-identity-corporation</t>
  </si>
  <si>
    <t>Ping Identity Corporation</t>
  </si>
  <si>
    <t>http://www.pingidentity.com</t>
  </si>
  <si>
    <t>|Identity Management|Identity|Security|</t>
  </si>
  <si>
    <t>/organization/ping4</t>
  </si>
  <si>
    <t>Ping4</t>
  </si>
  <si>
    <t>http://ping4.com</t>
  </si>
  <si>
    <t>/organization/pingboard</t>
  </si>
  <si>
    <t>Pingboard</t>
  </si>
  <si>
    <t>http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ify-international</t>
  </si>
  <si>
    <t>Pingify International</t>
  </si>
  <si>
    <t>http://www.pingify.com/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/organization/pingigoen</t>
  </si>
  <si>
    <t>Pingpigeon</t>
  </si>
  <si>
    <t>http://www.pingpigeon.com</t>
  </si>
  <si>
    <t>/organization/sharpcards</t>
  </si>
  <si>
    <t>PingSome</t>
  </si>
  <si>
    <t>http://www.pingsome.com</t>
  </si>
  <si>
    <t>/organization/pingstamp</t>
  </si>
  <si>
    <t>PingStamp</t>
  </si>
  <si>
    <t>http://pingstamp.mx</t>
  </si>
  <si>
    <t>/organization/pingthings</t>
  </si>
  <si>
    <t>PingThings</t>
  </si>
  <si>
    <t>http://pingthings.io/</t>
  </si>
  <si>
    <t>|Machine Learning|Predictive Analytics|Big Data Analytics|Smart Grid|Energy Management|Utilities|Sensors|Internet of Things|Energy IT|Energy|</t>
  </si>
  <si>
    <t>/organization/pingtune</t>
  </si>
  <si>
    <t>PingTune Music Messenger</t>
  </si>
  <si>
    <t>http://pingtune.com</t>
  </si>
  <si>
    <t>|Apps|Music Services|Messaging|Music|Mobile|</t>
  </si>
  <si>
    <t>/organization/pinguo</t>
  </si>
  <si>
    <t>Pinguo</t>
  </si>
  <si>
    <t>http://www.pinguo.us</t>
  </si>
  <si>
    <t>/organization/pingup</t>
  </si>
  <si>
    <t>Pingup</t>
  </si>
  <si>
    <t>http://pingup.com</t>
  </si>
  <si>
    <t>|Real Time|Social Media|Mobile|Curated Web|</t>
  </si>
  <si>
    <t>/organization/pingwyn</t>
  </si>
  <si>
    <t>Pingwyn</t>
  </si>
  <si>
    <t>http://Pingwyn.com</t>
  </si>
  <si>
    <t>|Tracking|Mobile|Gps|Location Based Services|Software|</t>
  </si>
  <si>
    <t>/organization/pinion-app</t>
  </si>
  <si>
    <t>PiniOn</t>
  </si>
  <si>
    <t>http://www.pinion.com.br</t>
  </si>
  <si>
    <t>|Crowdsourcing|Android|iOS|Apps|Big Data|Mobile|</t>
  </si>
  <si>
    <t>/organization/pinion-pins</t>
  </si>
  <si>
    <t>pinion-pins</t>
  </si>
  <si>
    <t>http://www.pinionpins.com</t>
  </si>
  <si>
    <t>/organization/pinion-gg</t>
  </si>
  <si>
    <t>Pinion.gg</t>
  </si>
  <si>
    <t>http://www.pinion.gg</t>
  </si>
  <si>
    <t>/organization/pink-rebel-shoes</t>
  </si>
  <si>
    <t>Pink Rebel Shoes</t>
  </si>
  <si>
    <t>http://www.pnkrebel.com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|Demographies|Android|iPhone|Data Integration|Facebook Applications|Twitter Applications|Mobile|</t>
  </si>
  <si>
    <t>/organization/pinkup</t>
  </si>
  <si>
    <t>PinkUP</t>
  </si>
  <si>
    <t>http://pinkup.com</t>
  </si>
  <si>
    <t>/organization/pinmypet</t>
  </si>
  <si>
    <t>PinMyPet</t>
  </si>
  <si>
    <t>http://www.pinmypet.co</t>
  </si>
  <si>
    <t>|Gps|Hardware + Software|</t>
  </si>
  <si>
    <t>/organization/pinnacle-biologics</t>
  </si>
  <si>
    <t>Pinnacle Biologics</t>
  </si>
  <si>
    <t>http://www.pinnaclebiologics.com</t>
  </si>
  <si>
    <t>/organization/pinnacle-engines</t>
  </si>
  <si>
    <t>Pinnacle Engines</t>
  </si>
  <si>
    <t>http://www.pinnacle-engines.com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pharmaceuticals</t>
  </si>
  <si>
    <t>Pinnacle Pharmaceuticals</t>
  </si>
  <si>
    <t>Radford</t>
  </si>
  <si>
    <t>/organization/pinnacle-spine</t>
  </si>
  <si>
    <t>Pinnacle Spine</t>
  </si>
  <si>
    <t>http://pinnaclespinegroup.com</t>
  </si>
  <si>
    <t>/organization/pinnacle-ecs</t>
  </si>
  <si>
    <t>pinnacle-ecs</t>
  </si>
  <si>
    <t>http://www.pinnacle-ecs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|Social Media|Entertainment|Messaging|Mobile|</t>
  </si>
  <si>
    <t>/organization/pinoccio</t>
  </si>
  <si>
    <t>Pinoccio</t>
  </si>
  <si>
    <t>http://pinocc.io</t>
  </si>
  <si>
    <t>/organization/pinocular</t>
  </si>
  <si>
    <t>Pinocular</t>
  </si>
  <si>
    <t>http://www.pinocular.com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/organization/pinpoint-md</t>
  </si>
  <si>
    <t>Pinpoint MD</t>
  </si>
  <si>
    <t>http://pinpointmd.com</t>
  </si>
  <si>
    <t>/organization/date-check-pro</t>
  </si>
  <si>
    <t>Pinpoint Software, Inc.</t>
  </si>
  <si>
    <t>http://www.pinpointsoftware.co</t>
  </si>
  <si>
    <t>|Retail Technology|SaaS|</t>
  </si>
  <si>
    <t>/organization/pinpointe</t>
  </si>
  <si>
    <t>Pinpointe</t>
  </si>
  <si>
    <t>http://www.pinpointe.com</t>
  </si>
  <si>
    <t>|Email Marketing|Messaging|</t>
  </si>
  <si>
    <t>/organization/pins</t>
  </si>
  <si>
    <t>Pins</t>
  </si>
  <si>
    <t>http://pinsapp.co</t>
  </si>
  <si>
    <t>/organization/pinshape</t>
  </si>
  <si>
    <t>Pinshape</t>
  </si>
  <si>
    <t>http://www.pinshape.com</t>
  </si>
  <si>
    <t>/organization/pinstant-karma</t>
  </si>
  <si>
    <t>Pinstant Karma</t>
  </si>
  <si>
    <t>http://pinkytoe.com/pinstantkarmasite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|Android|iOS|Craft Beer|Mobile|</t>
  </si>
  <si>
    <t>/organization/pinta-biotherapeutics</t>
  </si>
  <si>
    <t>Pinta Biotherapeutics*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://pinterest.com</t>
  </si>
  <si>
    <t>|Curated Web|Social Bookmarking|Social Media|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|Internet|Craft Beer|Mobile|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|Mobile Commerce|Networking|iOS|Apps|Fashion|Social Media|</t>
  </si>
  <si>
    <t>/organization/pinyon-technologies</t>
  </si>
  <si>
    <t>Pinyon Technologies</t>
  </si>
  <si>
    <t>http://www.pinyontech.com</t>
  </si>
  <si>
    <t>/organization/pioneer-surgical-technology</t>
  </si>
  <si>
    <t>Pioneer Surgical Technology</t>
  </si>
  <si>
    <t>/organization/pioneers</t>
  </si>
  <si>
    <t>Pioneers</t>
  </si>
  <si>
    <t>http://www.pioneers.io</t>
  </si>
  <si>
    <t>|Education|Events|Startups|Technology|Entrepreneur|</t>
  </si>
  <si>
    <t>/organization/pionetics</t>
  </si>
  <si>
    <t>Pionetics</t>
  </si>
  <si>
    <t>http://www.linxwater.com</t>
  </si>
  <si>
    <t>/organization/pip-pet-recognition</t>
  </si>
  <si>
    <t>PiP Pet Recognition</t>
  </si>
  <si>
    <t>http://petrecognition.com</t>
  </si>
  <si>
    <t>/organization/pipedrive</t>
  </si>
  <si>
    <t>Pipedrive</t>
  </si>
  <si>
    <t>http://www.pipedrive.com</t>
  </si>
  <si>
    <t>|Sales Automation|SaaS|Productivity Software|CRM|Sales and Marketing|Software|</t>
  </si>
  <si>
    <t>/organization/pipefish</t>
  </si>
  <si>
    <t>Pipefish</t>
  </si>
  <si>
    <t>http://pipefish.com</t>
  </si>
  <si>
    <t>|E-Commerce|Social Media|Reviews and Recommendations|Personalization|Curated Web|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db</t>
  </si>
  <si>
    <t>PipelineDB</t>
  </si>
  <si>
    <t>http://www.pipelinedb.com</t>
  </si>
  <si>
    <t>|Databases|Analytics|Real Time|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|Direct Sales|Sales and Marketing|Sales Automation|Social CRM|CRM|SaaS|Software|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|SaaS|Technology|Software|</t>
  </si>
  <si>
    <t>/organization/piperscout</t>
  </si>
  <si>
    <t>PiperScout</t>
  </si>
  <si>
    <t>http://piperscout.com</t>
  </si>
  <si>
    <t>|Mobility|Consumer Electronics|Specialty Retail|Mobile|E-Commerce|</t>
  </si>
  <si>
    <t>/organization/pipette</t>
  </si>
  <si>
    <t>Pipette</t>
  </si>
  <si>
    <t>http://usepipette.com</t>
  </si>
  <si>
    <t>|mHealth|Mobile|Health and Wellness|Health Care|</t>
  </si>
  <si>
    <t>/organization/ccloop</t>
  </si>
  <si>
    <t>Pipewise</t>
  </si>
  <si>
    <t>http://www.pipewise.com</t>
  </si>
  <si>
    <t>/organization/pipit-interactive</t>
  </si>
  <si>
    <t>Pipit Interactive</t>
  </si>
  <si>
    <t>http://www.pipit.com</t>
  </si>
  <si>
    <t>|Visualization|Retail Technology|Enterprise Software|SaaS|Collaboration|Real Time|E-Commerce|</t>
  </si>
  <si>
    <t>/organization/pipsports</t>
  </si>
  <si>
    <t>PiPsports</t>
  </si>
  <si>
    <t>http://www.pip-sports.com</t>
  </si>
  <si>
    <t>/organization/piqniq</t>
  </si>
  <si>
    <t>Piqniq</t>
  </si>
  <si>
    <t>http://www.getpiqniq.com</t>
  </si>
  <si>
    <t>|Social Network Media|Communities|Collaborative Consumption|Mobile|</t>
  </si>
  <si>
    <t>/organization/piqora</t>
  </si>
  <si>
    <t>Piqora</t>
  </si>
  <si>
    <t>http://www.piqora.com</t>
  </si>
  <si>
    <t>|Photography|Social Bookmarking|Analytics|</t>
  </si>
  <si>
    <t>/organization/piqqual</t>
  </si>
  <si>
    <t>Piqqual</t>
  </si>
  <si>
    <t>http://piqqual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/organization/pirate3d</t>
  </si>
  <si>
    <t>Pirate3D</t>
  </si>
  <si>
    <t>http://pirate3d.com</t>
  </si>
  <si>
    <t>|Consumers|Consumer Electronics|Hardware|Crowdfunding|Hardware + Software|</t>
  </si>
  <si>
    <t>/organization/pirch</t>
  </si>
  <si>
    <t>Pirch</t>
  </si>
  <si>
    <t>/organization/piron-corporation</t>
  </si>
  <si>
    <t>PIRON Corporation</t>
  </si>
  <si>
    <t>http://www.flexiguru.com</t>
  </si>
  <si>
    <t>/organization/pirq</t>
  </si>
  <si>
    <t>Pirq</t>
  </si>
  <si>
    <t>http://pirq.com</t>
  </si>
  <si>
    <t>/organization/pisociety</t>
  </si>
  <si>
    <t>piSociety</t>
  </si>
  <si>
    <t>http://www.pisociety.com</t>
  </si>
  <si>
    <t>/organization/pistis-consult</t>
  </si>
  <si>
    <t>PISTIS Consult</t>
  </si>
  <si>
    <t>|Software|Accounting|</t>
  </si>
  <si>
    <t>/organization/piston-cloud-computing</t>
  </si>
  <si>
    <t>Piston Cloud Computing, Inc.</t>
  </si>
  <si>
    <t>http://www.pistoncloud.com</t>
  </si>
  <si>
    <t>|IaaS|Open Source|Cloud Management|Cloud Computing|Software|</t>
  </si>
  <si>
    <t>/organization/pitadela</t>
  </si>
  <si>
    <t>Pitadela</t>
  </si>
  <si>
    <t>http://www.pitadela.com.br</t>
  </si>
  <si>
    <t>Indaiatuba</t>
  </si>
  <si>
    <t>/organization/pitchbook-data</t>
  </si>
  <si>
    <t>PitchBook Data</t>
  </si>
  <si>
    <t>http://www.pitchbook.com</t>
  </si>
  <si>
    <t>|SaaS|Finance|Venture Capital|Analytics|</t>
  </si>
  <si>
    <t>/organization/pitchbrite</t>
  </si>
  <si>
    <t>Pitchbrite</t>
  </si>
  <si>
    <t>http://pitchbrite.com</t>
  </si>
  <si>
    <t>|Financial Services|Finance|Venture Capital|Entrepreneur|Networking|Curated Web|</t>
  </si>
  <si>
    <t>/organization/pitchengine</t>
  </si>
  <si>
    <t>PitchEngine</t>
  </si>
  <si>
    <t>http://pitchengine.com</t>
  </si>
  <si>
    <t>|Search|SEO|Small and Medium Businesses|Network Security|Social Media|Public Relations|Software|</t>
  </si>
  <si>
    <t>Riverton</t>
  </si>
  <si>
    <t>/organization/pitchpoint-solutions</t>
  </si>
  <si>
    <t>PitchPoint Solutions</t>
  </si>
  <si>
    <t>http://www.pitchpointsolutions.com</t>
  </si>
  <si>
    <t>/organization/pittarello</t>
  </si>
  <si>
    <t>Pittarello</t>
  </si>
  <si>
    <t>http://www.pittarello.com</t>
  </si>
  <si>
    <t>Altavilla Vicentina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/organization/pivit-labs</t>
  </si>
  <si>
    <t>Pivit Labs</t>
  </si>
  <si>
    <t>http://pivitr.com</t>
  </si>
  <si>
    <t>|Innovation Management|Marketplaces|</t>
  </si>
  <si>
    <t>/organization/pivot</t>
  </si>
  <si>
    <t>Pivot</t>
  </si>
  <si>
    <t>http://www.pivotinc.com</t>
  </si>
  <si>
    <t>|Price Comparison|Financial Services|Trading|Messaging|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medical</t>
  </si>
  <si>
    <t>Pivot Medical</t>
  </si>
  <si>
    <t>http://www.pivotmedical.com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|Software|Big Data|PaaS|Enterprise Software|</t>
  </si>
  <si>
    <t>/organization/pivotal-systems</t>
  </si>
  <si>
    <t>Pivotal Systems</t>
  </si>
  <si>
    <t>http://www.pivotalsys.com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|Internet|Startups|Marketplaces|Real Estate|</t>
  </si>
  <si>
    <t>/organization/pivotlink-formerly-seatab</t>
  </si>
  <si>
    <t>PivotLink</t>
  </si>
  <si>
    <t>http://www.smartfocus.com</t>
  </si>
  <si>
    <t>|Retail|SaaS|Web Development|Analytics|Sales and Marketing|Software|</t>
  </si>
  <si>
    <t>/organization/pivotshare</t>
  </si>
  <si>
    <t>Pivotshare</t>
  </si>
  <si>
    <t>http://www.pivotshare.com</t>
  </si>
  <si>
    <t>|Monetization|Video on Demand|Video Streaming|Curated Web|</t>
  </si>
  <si>
    <t>/organization/pivotstream</t>
  </si>
  <si>
    <t>Pivotstream</t>
  </si>
  <si>
    <t>http://www.pivotstream.com</t>
  </si>
  <si>
    <t>/organization/pivto</t>
  </si>
  <si>
    <t>Pivto</t>
  </si>
  <si>
    <t>http://www.pivto.com</t>
  </si>
  <si>
    <t>|Content|Social Commerce|Social Media|</t>
  </si>
  <si>
    <t>/organization/pix4d</t>
  </si>
  <si>
    <t>Pix4D</t>
  </si>
  <si>
    <t>http://www.pix4d.com</t>
  </si>
  <si>
    <t>|Computer Vision|Image Recognition|Geospatial|Maps|Software|</t>
  </si>
  <si>
    <t>/organization/pixability</t>
  </si>
  <si>
    <t>Pixability</t>
  </si>
  <si>
    <t>http://www.pixability.com</t>
  </si>
  <si>
    <t>|Video Streaming|Internet Marketing|Advertising|</t>
  </si>
  <si>
    <t>/organization/pixable</t>
  </si>
  <si>
    <t>Pixable</t>
  </si>
  <si>
    <t>http://www.pixable.com</t>
  </si>
  <si>
    <t>/organization/pixafy</t>
  </si>
  <si>
    <t>Pixafy</t>
  </si>
  <si>
    <t>http://www.pixafy.com</t>
  </si>
  <si>
    <t>|Content|Blogging Platforms|E-Commerce|</t>
  </si>
  <si>
    <t>/organization/pixalate</t>
  </si>
  <si>
    <t>Pixalate</t>
  </si>
  <si>
    <t>http://www.pixalate.com</t>
  </si>
  <si>
    <t>/organization/pixate</t>
  </si>
  <si>
    <t>Pixate</t>
  </si>
  <si>
    <t>http://www.pixate.com</t>
  </si>
  <si>
    <t>|User Experience Design|Interface Design|Mobile|</t>
  </si>
  <si>
    <t>/organization/pixc</t>
  </si>
  <si>
    <t>Pixc</t>
  </si>
  <si>
    <t>http://www.pixcphotos.com</t>
  </si>
  <si>
    <t>|Small and Medium Businesses|Marketplaces|B2B|E-Commerce|</t>
  </si>
  <si>
    <t>/organization/pixel-press</t>
  </si>
  <si>
    <t>Pixel Press</t>
  </si>
  <si>
    <t>http://projectpixelpress.com</t>
  </si>
  <si>
    <t>|Technology|Mobile|Computer Vision|Games|</t>
  </si>
  <si>
    <t>/organization/pixel-qi</t>
  </si>
  <si>
    <t>Pixel Qi</t>
  </si>
  <si>
    <t>http://www.pixelqi.com</t>
  </si>
  <si>
    <t>|Consumer Electronics|Curated Web|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|Design|Collaboration|</t>
  </si>
  <si>
    <t>/organization/pixelated</t>
  </si>
  <si>
    <t>Pixelated</t>
  </si>
  <si>
    <t>http://www.katsana.com</t>
  </si>
  <si>
    <t>|Fleet Management|Gps|Automotive|</t>
  </si>
  <si>
    <t>/organization/pixelexx-systems</t>
  </si>
  <si>
    <t>PixelEXX Systems</t>
  </si>
  <si>
    <t>http://www.pixelexx.com</t>
  </si>
  <si>
    <t>|Medical|Medical Devices|Diagnostics|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|Marketplaces|Film|Video|Enterprise Software|</t>
  </si>
  <si>
    <t>/organization/pixelle</t>
  </si>
  <si>
    <t>Pixelle</t>
  </si>
  <si>
    <t>http://Pixelle.co</t>
  </si>
  <si>
    <t>|Photography|World Domination|Art|E-Commerce|</t>
  </si>
  <si>
    <t>/organization/pixelligent</t>
  </si>
  <si>
    <t>Pixelligent</t>
  </si>
  <si>
    <t>http://pixelligent.com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|Blogging Platforms|Cloud Data Services|Video|Photography|Networking|Mobile|</t>
  </si>
  <si>
    <t>/organization/pixelplay</t>
  </si>
  <si>
    <t>PixelPlay</t>
  </si>
  <si>
    <t>/organization/pixelsteam</t>
  </si>
  <si>
    <t>PixelSteam</t>
  </si>
  <si>
    <t>/organization/pixeltalents</t>
  </si>
  <si>
    <t>PixelTalents</t>
  </si>
  <si>
    <t>http://www.pixeltalents.com</t>
  </si>
  <si>
    <t>|Crowdsourcing|Mass Customization|Printing|Art|Design|</t>
  </si>
  <si>
    <t>/organization/pixeon</t>
  </si>
  <si>
    <t>Pixeon</t>
  </si>
  <si>
    <t>http://pixeon.com</t>
  </si>
  <si>
    <t>/organization/pixer-technology</t>
  </si>
  <si>
    <t>Pixer Technology</t>
  </si>
  <si>
    <t>/organization/pixia</t>
  </si>
  <si>
    <t>Pixia</t>
  </si>
  <si>
    <t>http://www.pixia.com/</t>
  </si>
  <si>
    <t>|Internet|Digital Media|Software|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|Brand Marketing|Advertising|Photography|Digital Media|B2B|Sales and Marketing|Social Media|</t>
  </si>
  <si>
    <t>/organization/pixo-inc</t>
  </si>
  <si>
    <t>PIXO, Inc.</t>
  </si>
  <si>
    <t>http://www.pixo.net</t>
  </si>
  <si>
    <t>|Publishing|Digital Media|Social Games|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|Media|Internet|Algorithms|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ta</t>
  </si>
  <si>
    <t>Pixta</t>
  </si>
  <si>
    <t>http://pixtastock.com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|Displays|Hardware + Software|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ceable-llc</t>
  </si>
  <si>
    <t>Placeable, LLC</t>
  </si>
  <si>
    <t>http://placeable.com</t>
  </si>
  <si>
    <t>/organization/placeblogger</t>
  </si>
  <si>
    <t>PlaceBlogger</t>
  </si>
  <si>
    <t>http://www.placeblogger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|Events|E-Commerce|</t>
  </si>
  <si>
    <t>/organization/place-i-live</t>
  </si>
  <si>
    <t>PlaceILive.com</t>
  </si>
  <si>
    <t>http://www.placeilive.com</t>
  </si>
  <si>
    <t>|Data Mining|Data Visualization|Big Data|Curated Web|</t>
  </si>
  <si>
    <t>/organization/placeiq</t>
  </si>
  <si>
    <t>PlaceIQ</t>
  </si>
  <si>
    <t>http://www.placeiq.com</t>
  </si>
  <si>
    <t>|Big Data|Advertising|Information Technology|Mobile|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|Digital Media|CRM|Advertising Platforms|Enterprise Software|SaaS|Advertising|</t>
  </si>
  <si>
    <t>/organization/placemeter</t>
  </si>
  <si>
    <t>Placemeter</t>
  </si>
  <si>
    <t>http://www.placemeter.com</t>
  </si>
  <si>
    <t>|Finance|Local|Mobile|Big Data|Internet of Things|Analytics|</t>
  </si>
  <si>
    <t>/organization/placer-community-foundation</t>
  </si>
  <si>
    <t>Placer Community Foundation</t>
  </si>
  <si>
    <t>http://placercf.org</t>
  </si>
  <si>
    <t>|Humanitarian|Nonprofits|</t>
  </si>
  <si>
    <t>/organization/placespeak</t>
  </si>
  <si>
    <t>PlaceSpeak</t>
  </si>
  <si>
    <t>http://www.placespeak.com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|Lead Management|Lead Generation|Sales Automation|Marketing Automation|Advertising|Digital Media|Real Estate|</t>
  </si>
  <si>
    <t>/organization/placevine</t>
  </si>
  <si>
    <t>PlaceVine</t>
  </si>
  <si>
    <t>http://www.placevine.com</t>
  </si>
  <si>
    <t>|Film|Television|Video|Advertising|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id</t>
  </si>
  <si>
    <t>Plaid</t>
  </si>
  <si>
    <t>https://plaid.com</t>
  </si>
  <si>
    <t>/organization/plaid-inc</t>
  </si>
  <si>
    <t>Plaid inc</t>
  </si>
  <si>
    <t>http://plaid.co.jp/</t>
  </si>
  <si>
    <t>/organization/plain-vanilla</t>
  </si>
  <si>
    <t>Plain Vanilla</t>
  </si>
  <si>
    <t>http://www.quizup.com/en</t>
  </si>
  <si>
    <t>|Mobile|Game|Android|iPhone|Games|</t>
  </si>
  <si>
    <t>/organization/plainlegal</t>
  </si>
  <si>
    <t>Plainlegal</t>
  </si>
  <si>
    <t>http://www.plainlegal.com</t>
  </si>
  <si>
    <t>|Small and Medium Businesses|Legal|</t>
  </si>
  <si>
    <t>/organization/plainmark</t>
  </si>
  <si>
    <t>Plainmark</t>
  </si>
  <si>
    <t>http://plainmark.com/</t>
  </si>
  <si>
    <t>|Mobile Security|Mobile|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|Nightlife|Meeting Software|Online Dating|Social Search|Social Media|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|Displays|Digital Media|Outdoors|</t>
  </si>
  <si>
    <t>/organization/plan-me-up</t>
  </si>
  <si>
    <t>Plan Me Up</t>
  </si>
  <si>
    <t>http://planmeup.com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|Career Planning|Social Network Media|Events|Curated Web|</t>
  </si>
  <si>
    <t>/organization/planar-semiconductor</t>
  </si>
  <si>
    <t>Planar Semiconductor</t>
  </si>
  <si>
    <t>http://www.planarsemiconductor.com</t>
  </si>
  <si>
    <t>/organization/planbox</t>
  </si>
  <si>
    <t>Planbox</t>
  </si>
  <si>
    <t>http://www.planbox.com</t>
  </si>
  <si>
    <t>|Project Management|Software|SaaS|Enterprise Software|</t>
  </si>
  <si>
    <t>/organization/planbus</t>
  </si>
  <si>
    <t>Planbus</t>
  </si>
  <si>
    <t>http://www.planbus.com</t>
  </si>
  <si>
    <t>|Web Tools|Search|Networking|Web Hosting|</t>
  </si>
  <si>
    <t>/organization/plandai-biotechnology</t>
  </si>
  <si>
    <t>Plandai Biotechnology</t>
  </si>
  <si>
    <t>http://plandaibiotech.com</t>
  </si>
  <si>
    <t>/organization/planday</t>
  </si>
  <si>
    <t>Planday</t>
  </si>
  <si>
    <t>http://www.planday.com</t>
  </si>
  <si>
    <t>/organization/plandree</t>
  </si>
  <si>
    <t>Plandree</t>
  </si>
  <si>
    <t>http://www.plandree.com</t>
  </si>
  <si>
    <t>|Collaboration|Career Planning|Social Media|Travel|</t>
  </si>
  <si>
    <t>/organization/planearth-net</t>
  </si>
  <si>
    <t>Planearth NET</t>
  </si>
  <si>
    <t>http://planearth.net</t>
  </si>
  <si>
    <t>|Telecommunications|Media|Education|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/organization/planet-ivy</t>
  </si>
  <si>
    <t>Planet Ivy</t>
  </si>
  <si>
    <t>http://planetivy.com</t>
  </si>
  <si>
    <t>|Internet|Content|Journalism|Publishing|News|</t>
  </si>
  <si>
    <t>/organization/planet-labs</t>
  </si>
  <si>
    <t>Planet Labs</t>
  </si>
  <si>
    <t>http://www.planet.com/</t>
  </si>
  <si>
    <t>|Geospatial|Aerospace|</t>
  </si>
  <si>
    <t>/organization/planet-metrics</t>
  </si>
  <si>
    <t>Planet Metrics</t>
  </si>
  <si>
    <t>http://www.planetmetrics.com</t>
  </si>
  <si>
    <t>|Clean Technology|Software|</t>
  </si>
  <si>
    <t>/organization/marinexplore</t>
  </si>
  <si>
    <t>Planet OS</t>
  </si>
  <si>
    <t>http://planetos.com</t>
  </si>
  <si>
    <t>/organization/planet-payment</t>
  </si>
  <si>
    <t>Planet Payment</t>
  </si>
  <si>
    <t>http://www.planetpayment.com</t>
  </si>
  <si>
    <t>|Electronics|Payments|Financial Services|</t>
  </si>
  <si>
    <t>/organization/planet-prestige</t>
  </si>
  <si>
    <t>Planet Prestige</t>
  </si>
  <si>
    <t>http://www.planet-prestige.de/</t>
  </si>
  <si>
    <t>/organization/planet-soho</t>
  </si>
  <si>
    <t>Planet Soho</t>
  </si>
  <si>
    <t>http://www.PlanetSoho.com</t>
  </si>
  <si>
    <t>|Collaboration|Entrepreneur|Freelancers|Enterprises|SaaS|Small and Medium Businesses|Curated Web|</t>
  </si>
  <si>
    <t>/organization/planet-sushi</t>
  </si>
  <si>
    <t>Planet Sushi</t>
  </si>
  <si>
    <t>http://www.planetsushi.fr</t>
  </si>
  <si>
    <t>/organization/planet8</t>
  </si>
  <si>
    <t>Planet8</t>
  </si>
  <si>
    <t>http://Planet8.co</t>
  </si>
  <si>
    <t>|Crowdfunding|Design|Shopping|Mobile|Blogging Platforms|E-Commerce|</t>
  </si>
  <si>
    <t>/organization/planeta-ru</t>
  </si>
  <si>
    <t>Planeta.ru</t>
  </si>
  <si>
    <t>http://planeta.ru/</t>
  </si>
  <si>
    <t>/organization/planetary-resources</t>
  </si>
  <si>
    <t>Planetary Resources</t>
  </si>
  <si>
    <t>http://planetaryresources.com</t>
  </si>
  <si>
    <t>|Natural Resources|Mining Technologies|</t>
  </si>
  <si>
    <t>/organization/planeteye</t>
  </si>
  <si>
    <t>PlanetEye</t>
  </si>
  <si>
    <t>http://www.planeteye.com</t>
  </si>
  <si>
    <t>/organization/planeths</t>
  </si>
  <si>
    <t>PlanetHS</t>
  </si>
  <si>
    <t>http://www.planeths.com/index.php?</t>
  </si>
  <si>
    <t>/organization/planettran</t>
  </si>
  <si>
    <t>PlanetTran</t>
  </si>
  <si>
    <t>http://www.planettran.com</t>
  </si>
  <si>
    <t>|Services|Cars|Gps|Technology|Green|Public Transportation|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|iOS|iPhone|Events|Messaging|Social Media|</t>
  </si>
  <si>
    <t>/organization/plangrid</t>
  </si>
  <si>
    <t>PlanGrid</t>
  </si>
  <si>
    <t>http://plangrid.com</t>
  </si>
  <si>
    <t>|iPad|Construction|Mobile|</t>
  </si>
  <si>
    <t>/organization/planhq</t>
  </si>
  <si>
    <t>PlanHQ</t>
  </si>
  <si>
    <t>http://planhq.com</t>
  </si>
  <si>
    <t>|Venture Capital|Business Development|Software|</t>
  </si>
  <si>
    <t>/organization/planitax</t>
  </si>
  <si>
    <t>Planitax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|Mobile|Publishing|SEO|Semantic Search|Internet Marketing|Digital Media|Advertising|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|Social Media|Sales and Marketing|Events|Event Management|Advertising|</t>
  </si>
  <si>
    <t>/organization/planstan</t>
  </si>
  <si>
    <t>PlanStan</t>
  </si>
  <si>
    <t>http://planstan.co</t>
  </si>
  <si>
    <t>|Social Media|Curated Web|Events|Local|</t>
  </si>
  <si>
    <t>/organization/plantbid</t>
  </si>
  <si>
    <t>Plantbid</t>
  </si>
  <si>
    <t>https://plantbid.com</t>
  </si>
  <si>
    <t>Madisonville</t>
  </si>
  <si>
    <t>/organization/plantiga</t>
  </si>
  <si>
    <t>Plantiga</t>
  </si>
  <si>
    <t>http://www.plantiga.com</t>
  </si>
  <si>
    <t>|Analytics|Software|Fashion|Hardware + Software|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wise</t>
  </si>
  <si>
    <t>Planwise</t>
  </si>
  <si>
    <t>http://www.planwise.com</t>
  </si>
  <si>
    <t>|Software|Technology|Personal Finance|Finance|</t>
  </si>
  <si>
    <t>/organization/planzap</t>
  </si>
  <si>
    <t>PlanZap</t>
  </si>
  <si>
    <t>http://www.planzap.com</t>
  </si>
  <si>
    <t>|Reviews and Recommendations|Professional Services|Online Reservations|Curated Web|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tic-jungle</t>
  </si>
  <si>
    <t>Plastic Jungle</t>
  </si>
  <si>
    <t>http://www.plasticjungle.com</t>
  </si>
  <si>
    <t>/organization/plastic-logic</t>
  </si>
  <si>
    <t>Plastic Logic</t>
  </si>
  <si>
    <t>http://www.plasticlogic.com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|iOS|Android|Mobile|Psychology|Enterprises|SaaS|Human Resources|Software|</t>
  </si>
  <si>
    <t>/organization/plastio</t>
  </si>
  <si>
    <t>Plastio</t>
  </si>
  <si>
    <t>http://plastio.ru/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/organization/plastyc</t>
  </si>
  <si>
    <t>Plastyc</t>
  </si>
  <si>
    <t>http://www.plastyc.com</t>
  </si>
  <si>
    <t>/organization/plateculture</t>
  </si>
  <si>
    <t>PlateCulture</t>
  </si>
  <si>
    <t>http://plateculture.com</t>
  </si>
  <si>
    <t>/organization/plated</t>
  </si>
  <si>
    <t>Plated</t>
  </si>
  <si>
    <t>http://plated.com</t>
  </si>
  <si>
    <t>|Cooking|E-Commerce|Social Media Platforms|Hospitality|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?id=208</t>
  </si>
  <si>
    <t>/organization/platfora</t>
  </si>
  <si>
    <t>Platfora</t>
  </si>
  <si>
    <t>http://www.platfora.com</t>
  </si>
  <si>
    <t>/organization/platform-orthopedic-solutions</t>
  </si>
  <si>
    <t>Platform Orthopedic Solutions</t>
  </si>
  <si>
    <t>http://www.notapplicable.com/</t>
  </si>
  <si>
    <t>|Health Care|Manufacturing|3D Technology|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ial</t>
  </si>
  <si>
    <t>Platial</t>
  </si>
  <si>
    <t>http://platial.com</t>
  </si>
  <si>
    <t>|Social Network Media|Maps|Public Transportation|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|Startups|Games|</t>
  </si>
  <si>
    <t>/organization/platter</t>
  </si>
  <si>
    <t>Platter</t>
  </si>
  <si>
    <t>http://www.platterhq.com</t>
  </si>
  <si>
    <t>|Photography|Mobile|Social Network Media|Ediscovery|Photo Sharing|Hospitality|</t>
  </si>
  <si>
    <t>/organization/platterpix</t>
  </si>
  <si>
    <t>PlatterPix</t>
  </si>
  <si>
    <t>http://platterpix.com/</t>
  </si>
  <si>
    <t>/organization/platypi</t>
  </si>
  <si>
    <t>Platypi</t>
  </si>
  <si>
    <t>http://getplatypi.com</t>
  </si>
  <si>
    <t>/organization/platypus-craft</t>
  </si>
  <si>
    <t>Platypus Craft</t>
  </si>
  <si>
    <t>http://platypuscraft.fr/</t>
  </si>
  <si>
    <t>/organization/platypus-platform</t>
  </si>
  <si>
    <t>Platypus Platform</t>
  </si>
  <si>
    <t>http://www.platypus-platform.org</t>
  </si>
  <si>
    <t>/organization/platypus-tv</t>
  </si>
  <si>
    <t>Platypus TV</t>
  </si>
  <si>
    <t>http://platypustv.com/</t>
  </si>
  <si>
    <t>/organization/plaxd</t>
  </si>
  <si>
    <t>PLAXD</t>
  </si>
  <si>
    <t>http://www.plaxd.com</t>
  </si>
  <si>
    <t>|Big Data Analytics|Social Games|Analytics|Machine Learning|FreetoPlay Gaming|Mobile Games|Data Mining|Games|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|Trading|Synchronization|Databases|Contact Management|Curated Web|</t>
  </si>
  <si>
    <t>/organization/play-for-job</t>
  </si>
  <si>
    <t>Play for Job</t>
  </si>
  <si>
    <t>/organization/play-it-interactive</t>
  </si>
  <si>
    <t>Play It Interactive</t>
  </si>
  <si>
    <t>http://playitinteractive.com</t>
  </si>
  <si>
    <t>|Fantasy Sports|Online Gaming|</t>
  </si>
  <si>
    <t>/organization/play-megaphone</t>
  </si>
  <si>
    <t>Play Megaphone</t>
  </si>
  <si>
    <t>http://www.megaphonetv.com</t>
  </si>
  <si>
    <t>|Broadcasting|Entertainment|Television|Games|</t>
  </si>
  <si>
    <t>/organization/play-with-pictures</t>
  </si>
  <si>
    <t>Play With Pictures / HangPic</t>
  </si>
  <si>
    <t>http://playwithpictur.es</t>
  </si>
  <si>
    <t>|Facebook Applications|iOS|Games|Photography|</t>
  </si>
  <si>
    <t>/organization/play140</t>
  </si>
  <si>
    <t>play140</t>
  </si>
  <si>
    <t>http://play140.com</t>
  </si>
  <si>
    <t>/organization/play2focus</t>
  </si>
  <si>
    <t>Play2Focus</t>
  </si>
  <si>
    <t>/organization/play2shop-com</t>
  </si>
  <si>
    <t>Play2Shop.com</t>
  </si>
  <si>
    <t>http://www.play2shop.com</t>
  </si>
  <si>
    <t>|Entertainment|Gift Card|Shopping|FreetoPlay Gaming|Games|</t>
  </si>
  <si>
    <t>/organization/play4test</t>
  </si>
  <si>
    <t>Play4test</t>
  </si>
  <si>
    <t>http://www.play4test.com/</t>
  </si>
  <si>
    <t>|Entertainment|Games|Testing|Game|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|CRM|Virtual Currency|Big Data|Loyalty Programs|Social Media|Gamification|Curated Web|</t>
  </si>
  <si>
    <t>/organization/playblazer</t>
  </si>
  <si>
    <t>Playblazer</t>
  </si>
  <si>
    <t>http://www.playblazer.com</t>
  </si>
  <si>
    <t>|Games|SaaS|Enterprise Software|</t>
  </si>
  <si>
    <t>/organization/playboox</t>
  </si>
  <si>
    <t>Playboox</t>
  </si>
  <si>
    <t>http://www.playboox.com</t>
  </si>
  <si>
    <t>/organization/playbucks</t>
  </si>
  <si>
    <t>PlayBucks</t>
  </si>
  <si>
    <t>|Software|Incentives|Mobile|Social Media|Games|</t>
  </si>
  <si>
    <t>/organization/playbuzz</t>
  </si>
  <si>
    <t>PlayBuzz</t>
  </si>
  <si>
    <t>http://www.playbuzz.com/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|Finance|Game|Games|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|Networking|Social Network Media|Kids|Babies|Parenting|Events|Online Scheduling|Mobile|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|Mobile Games|iPhone|Software|Social Media|Mobile|Games|</t>
  </si>
  <si>
    <t>/organization/playdead</t>
  </si>
  <si>
    <t>Playdead</t>
  </si>
  <si>
    <t>http://playdead.com</t>
  </si>
  <si>
    <t>/organization/incinerator-studios</t>
  </si>
  <si>
    <t>Playdek</t>
  </si>
  <si>
    <t>http://www.playdekgames.com</t>
  </si>
  <si>
    <t>|Android|Technology|iPhone|iPad|Games|Mobile|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/organization/played</t>
  </si>
  <si>
    <t>Played</t>
  </si>
  <si>
    <t>/organization/playenable</t>
  </si>
  <si>
    <t>PlayEnable</t>
  </si>
  <si>
    <t>http://www.playenable.com</t>
  </si>
  <si>
    <t>|Fitness|Sports|E-Commerce|Marketplaces|Health and Wellness|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|Information Security|</t>
  </si>
  <si>
    <t>/organization/playerpro</t>
  </si>
  <si>
    <t>PlayerPro</t>
  </si>
  <si>
    <t>http://www.getplayerpro.com</t>
  </si>
  <si>
    <t>/organization/players-revolution-sports</t>
  </si>
  <si>
    <t>Players Revolution Sports</t>
  </si>
  <si>
    <t>http://www.playersrev.com/</t>
  </si>
  <si>
    <t>|Sports|Recreation|Mobile|Sponsorship|</t>
  </si>
  <si>
    <t>/organization/imageids</t>
  </si>
  <si>
    <t>PlayerTakesAll</t>
  </si>
  <si>
    <t>http://www.playertakesall.com</t>
  </si>
  <si>
    <t>/organization/playfab-inc</t>
  </si>
  <si>
    <t>PlayFab, Inc.</t>
  </si>
  <si>
    <t>http://playfab.com</t>
  </si>
  <si>
    <t>|Developer Tools|PaaS|Service Providers|Games|</t>
  </si>
  <si>
    <t>/organization/playfilm</t>
  </si>
  <si>
    <t>PlayFilm</t>
  </si>
  <si>
    <t>http://playfilm.es/</t>
  </si>
  <si>
    <t>|Software|Online Video Advertising|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|iPhone|Mobile Games|Games|</t>
  </si>
  <si>
    <t>/organization/playfish</t>
  </si>
  <si>
    <t>Playfish</t>
  </si>
  <si>
    <t>http://www.playfish.com</t>
  </si>
  <si>
    <t>|Apps|Web Tools|Social Network Media|Facebook Applications|Social Games|Games|</t>
  </si>
  <si>
    <t>/organization/playfitness</t>
  </si>
  <si>
    <t>PlayFitness</t>
  </si>
  <si>
    <t>http://playfitness.com</t>
  </si>
  <si>
    <t>|Social Media|Kinect|</t>
  </si>
  <si>
    <t>Staten Island</t>
  </si>
  <si>
    <t>/organization/playful-data</t>
  </si>
  <si>
    <t>Playful Data</t>
  </si>
  <si>
    <t>http://www.playful.io</t>
  </si>
  <si>
    <t>|Online Identity|Kids|Identity Management|</t>
  </si>
  <si>
    <t>/organization/playgiga</t>
  </si>
  <si>
    <t>PlayGiga</t>
  </si>
  <si>
    <t>http://www.playgiga.com/</t>
  </si>
  <si>
    <t>|Digital Entertainment|Video Games|Games|</t>
  </si>
  <si>
    <t>/organization/playground-energy</t>
  </si>
  <si>
    <t>Playground Energy</t>
  </si>
  <si>
    <t>http://www.playgroundenergy.com</t>
  </si>
  <si>
    <t>|Entertainment|Clean Technology|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|Social Media|Mobile|Digital Media|Video Games|Social Network Media|Games|</t>
  </si>
  <si>
    <t>/organization/playhousesquare</t>
  </si>
  <si>
    <t>PlayhouseSquare</t>
  </si>
  <si>
    <t>http://playhousesquare.org</t>
  </si>
  <si>
    <t>1920-01</t>
  </si>
  <si>
    <t>1920-Q1</t>
  </si>
  <si>
    <t>/organization/playjam</t>
  </si>
  <si>
    <t>PlayJam</t>
  </si>
  <si>
    <t>http://www.playjam.com</t>
  </si>
  <si>
    <t>|Social Games|Television|Games|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/organization/playmatics</t>
  </si>
  <si>
    <t>Playmatics</t>
  </si>
  <si>
    <t>http://www.playmatics.com</t>
  </si>
  <si>
    <t>|Gamification|Social Games|Mobile Games|Games|</t>
  </si>
  <si>
    <t>/organization/playmob</t>
  </si>
  <si>
    <t>PlayMob</t>
  </si>
  <si>
    <t>http://www.playmob.com</t>
  </si>
  <si>
    <t>|Analytics|Advertising|Networking|Apps|Mobile|Social Media|Charity|Games|</t>
  </si>
  <si>
    <t>/organization/playmobs</t>
  </si>
  <si>
    <t>PlayMobs</t>
  </si>
  <si>
    <t>http://www.bridgecall.co.kr/</t>
  </si>
  <si>
    <t>|Mobile|Software|Apps|</t>
  </si>
  <si>
    <t>/organization/playmotion</t>
  </si>
  <si>
    <t>PlayMotion</t>
  </si>
  <si>
    <t>http://www.playmotion.com</t>
  </si>
  <si>
    <t>|Computer Vision|Kinect|Games|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|Game|Social Games|Games|</t>
  </si>
  <si>
    <t>/organization/playnomics</t>
  </si>
  <si>
    <t>Playnomics</t>
  </si>
  <si>
    <t>http://www.playnomics.com</t>
  </si>
  <si>
    <t>|Big Data|Predictive Analytics|Apps|Mobile|</t>
  </si>
  <si>
    <t>/organization/playon-sports</t>
  </si>
  <si>
    <t>PlayOn! Sports</t>
  </si>
  <si>
    <t>http://playonsports.com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|Mobile|Development Platforms|Game|</t>
  </si>
  <si>
    <t>/organization/playrcart</t>
  </si>
  <si>
    <t>Playrcart</t>
  </si>
  <si>
    <t>http://playrcart.com</t>
  </si>
  <si>
    <t>/organization/playsmrt</t>
  </si>
  <si>
    <t>Playrific</t>
  </si>
  <si>
    <t>http://b2b.playrific.com/</t>
  </si>
  <si>
    <t>/organization/playroll</t>
  </si>
  <si>
    <t>Playroll</t>
  </si>
  <si>
    <t>http://www.playroll.me</t>
  </si>
  <si>
    <t>|Ticketing|Events|Concerts|E-Commerce|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|Social Media|Big Data|Media|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no</t>
  </si>
  <si>
    <t>Playsino</t>
  </si>
  <si>
    <t>http://www.playsino.com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|iPad|Television|Mobile|</t>
  </si>
  <si>
    <t>/organization/playstudios</t>
  </si>
  <si>
    <t>PLAYSTUDIOS</t>
  </si>
  <si>
    <t>http://playstudios.com</t>
  </si>
  <si>
    <t>/organization/playtabase</t>
  </si>
  <si>
    <t>Playtabase</t>
  </si>
  <si>
    <t>http://www.playtabase.com</t>
  </si>
  <si>
    <t>|Internet of Things|Home Automation|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|Usability|iOS|Games|</t>
  </si>
  <si>
    <t>/organization/playthe-net</t>
  </si>
  <si>
    <t>Playthe.net</t>
  </si>
  <si>
    <t>http://www.playthe.net</t>
  </si>
  <si>
    <t>Cuenca</t>
  </si>
  <si>
    <t>/organization/playtika</t>
  </si>
  <si>
    <t>Playtika</t>
  </si>
  <si>
    <t>|Entertainment|Social Games|Games|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|Web Development|Mobile|MMO Games|Games|</t>
  </si>
  <si>
    <t>/organization/playviews</t>
  </si>
  <si>
    <t>Playviews</t>
  </si>
  <si>
    <t>http://www.playviews.com</t>
  </si>
  <si>
    <t>/organization/playwith</t>
  </si>
  <si>
    <t>PlayWith</t>
  </si>
  <si>
    <t>http://playwith.co</t>
  </si>
  <si>
    <t>|Mobile Games|Social Games|Games|Fitness|Local|Social Media|Sports|</t>
  </si>
  <si>
    <t>/organization/playyon</t>
  </si>
  <si>
    <t>PlayyOn</t>
  </si>
  <si>
    <t>http://www.playyon.com</t>
  </si>
  <si>
    <t>|Social Media|Curated Web|Recreation|Sports|</t>
  </si>
  <si>
    <t>/organization/plaza-bank</t>
  </si>
  <si>
    <t>Plaza Bank</t>
  </si>
  <si>
    <t>http://plazabankwa.com</t>
  </si>
  <si>
    <t>|Non Profit|E-Commerce|Banking|</t>
  </si>
  <si>
    <t>/organization/plazapoints-cuponium</t>
  </si>
  <si>
    <t>Plazapoints (Cuponium)</t>
  </si>
  <si>
    <t>http://www.plazapoints.com</t>
  </si>
  <si>
    <t>|Comparison Shopping|Coupons|Discounts|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|Location Based Services|Social Media|Maps|Curated Web|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t</t>
  </si>
  <si>
    <t>PLDT</t>
  </si>
  <si>
    <t>http://www.pldtonline.com</t>
  </si>
  <si>
    <t>/organization/plectix-biosystems</t>
  </si>
  <si>
    <t>Plectix Biosystems</t>
  </si>
  <si>
    <t>/organization/pledge51</t>
  </si>
  <si>
    <t>Pledge51</t>
  </si>
  <si>
    <t>http://www.pledge51.com</t>
  </si>
  <si>
    <t>|Mobile|Social Games|Games|</t>
  </si>
  <si>
    <t>/organization/plegma-labs-sa</t>
  </si>
  <si>
    <t>Plegma Labs</t>
  </si>
  <si>
    <t>http://pleg.ma</t>
  </si>
  <si>
    <t>|Internet of Things|Sensors|Software|</t>
  </si>
  <si>
    <t>/organization/plehn-analytics</t>
  </si>
  <si>
    <t>Plehn Analytics</t>
  </si>
  <si>
    <t>http://www.plehnanalytics.com</t>
  </si>
  <si>
    <t>/organization/plei</t>
  </si>
  <si>
    <t>Plei</t>
  </si>
  <si>
    <t>/organization/plenummedia</t>
  </si>
  <si>
    <t>Plenummedia</t>
  </si>
  <si>
    <t>http://plenummedia.com</t>
  </si>
  <si>
    <t>|Internet|Semantic Search|News|</t>
  </si>
  <si>
    <t>/organization/plerts</t>
  </si>
  <si>
    <t>Plerts</t>
  </si>
  <si>
    <t>http://plerts.com</t>
  </si>
  <si>
    <t>/organization/plethora</t>
  </si>
  <si>
    <t>Plethora</t>
  </si>
  <si>
    <t>|Apps|iPhone|Video Streaming|Parenting|Design|Textbooks|Publishing|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://plex.tv</t>
  </si>
  <si>
    <t>|Social Television|Television|Mobile|Games|</t>
  </si>
  <si>
    <t>/organization/plex-systems</t>
  </si>
  <si>
    <t>Plex Systems</t>
  </si>
  <si>
    <t>http://www.plex.com</t>
  </si>
  <si>
    <t>|Enterprise Resource Planning|Manufacturing|Cloud Computing|Software|</t>
  </si>
  <si>
    <t>/organization/plexisoft</t>
  </si>
  <si>
    <t>Plexisoft</t>
  </si>
  <si>
    <t>http://www.plexisoft.com</t>
  </si>
  <si>
    <t>|Career Planning|E-Commerce|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/organization/plexxi</t>
  </si>
  <si>
    <t>Plexxi</t>
  </si>
  <si>
    <t>http://www.plexxi.com</t>
  </si>
  <si>
    <t>/organization/pley</t>
  </si>
  <si>
    <t>Pley</t>
  </si>
  <si>
    <t>http://www.pley.com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|Games|Apps|Social Media|</t>
  </si>
  <si>
    <t>/organization/plink-2</t>
  </si>
  <si>
    <t>Plink</t>
  </si>
  <si>
    <t>http://www.plink.com</t>
  </si>
  <si>
    <t>/organization/plink-search</t>
  </si>
  <si>
    <t>Plink Search</t>
  </si>
  <si>
    <t>http://www.plinkart.com</t>
  </si>
  <si>
    <t>|Visual Search|Computer Vision|Search|</t>
  </si>
  <si>
    <t>/organization/plista</t>
  </si>
  <si>
    <t>plista</t>
  </si>
  <si>
    <t>http://www.plista.com</t>
  </si>
  <si>
    <t>|Personalization|Ad Targeting|Mobile|Monetization|Reviews and Recommendations|Content|Advertising|</t>
  </si>
  <si>
    <t>/organization/plisten</t>
  </si>
  <si>
    <t>Plisten</t>
  </si>
  <si>
    <t>http://plisten.com</t>
  </si>
  <si>
    <t>/organization/plivo</t>
  </si>
  <si>
    <t>Plivo</t>
  </si>
  <si>
    <t>http://www.plivo.com</t>
  </si>
  <si>
    <t>|Venture Capital|Open Source|Audio|SMS|Developer APIs|Telephony|Cloud Computing|Internet|Mobile|</t>
  </si>
  <si>
    <t>/organization/plix</t>
  </si>
  <si>
    <t>Plix</t>
  </si>
  <si>
    <t>http://plix.co</t>
  </si>
  <si>
    <t>|Advertising|Digital Media|Television|Video Streaming|Social Media|Games|</t>
  </si>
  <si>
    <t>/organization/plixi</t>
  </si>
  <si>
    <t>Plixi</t>
  </si>
  <si>
    <t>http://plixi.com</t>
  </si>
  <si>
    <t>/organization/plizy</t>
  </si>
  <si>
    <t>Plizy</t>
  </si>
  <si>
    <t>http://www.plizy.com</t>
  </si>
  <si>
    <t>|iPad|Video Streaming|Entertainment|Ediscovery|Video|Photography|</t>
  </si>
  <si>
    <t>/organization/pllop-it</t>
  </si>
  <si>
    <t>Pllop.it</t>
  </si>
  <si>
    <t>http://pllop.it</t>
  </si>
  <si>
    <t>/organization/ploog-your-desktop-anywhere-anytime</t>
  </si>
  <si>
    <t>Ploog</t>
  </si>
  <si>
    <t>http://www.ploog.it</t>
  </si>
  <si>
    <t>|Consumer Electronics|Digital Media|User Experience Design|</t>
  </si>
  <si>
    <t>/organization/ploonge</t>
  </si>
  <si>
    <t>Ploonge</t>
  </si>
  <si>
    <t>http://www.ploonge.com</t>
  </si>
  <si>
    <t>|Interest Graph|Events|Social Network Media|Social Media|</t>
  </si>
  <si>
    <t>/organization/plored</t>
  </si>
  <si>
    <t>Plored</t>
  </si>
  <si>
    <t>http://www.plored.com</t>
  </si>
  <si>
    <t>|Mobile|Advertising|Shopping|Lifestyle|E-Commerce|Fashion|Analytics|</t>
  </si>
  <si>
    <t>/organization/plot</t>
  </si>
  <si>
    <t>Plot Projects</t>
  </si>
  <si>
    <t>http://www.plotprojects.com</t>
  </si>
  <si>
    <t>|Location Based Services|Advertising|Mobile|</t>
  </si>
  <si>
    <t>/organization/plotwatt</t>
  </si>
  <si>
    <t>PlotWatt</t>
  </si>
  <si>
    <t>http://www.plotwatt.com</t>
  </si>
  <si>
    <t>/organization/plovgh</t>
  </si>
  <si>
    <t>Plovgh</t>
  </si>
  <si>
    <t>http://www.plovgh.com</t>
  </si>
  <si>
    <t>|Distribution|Agriculture|Social Commerce|Social Media|</t>
  </si>
  <si>
    <t>/organization/plow</t>
  </si>
  <si>
    <t>PLOW</t>
  </si>
  <si>
    <t>http://plow.io/</t>
  </si>
  <si>
    <t>|Social News|Social Media|Digital Media|</t>
  </si>
  <si>
    <t>/organization/pltech</t>
  </si>
  <si>
    <t>PLTech</t>
  </si>
  <si>
    <t>http://www.pltech.co.nz</t>
  </si>
  <si>
    <t>/organization/pluck</t>
  </si>
  <si>
    <t>Pluck</t>
  </si>
  <si>
    <t>http://www.pluck.com/</t>
  </si>
  <si>
    <t>/organization/plug-apps</t>
  </si>
  <si>
    <t>Plug Apps</t>
  </si>
  <si>
    <t>http://plug-apps.com/</t>
  </si>
  <si>
    <t>/organization/plug-dj</t>
  </si>
  <si>
    <t>Plug.dj</t>
  </si>
  <si>
    <t>http://plug.dj</t>
  </si>
  <si>
    <t>|Social Media|Video|Music|Curated Web|</t>
  </si>
  <si>
    <t>/organization/plugaround</t>
  </si>
  <si>
    <t>Plugaround</t>
  </si>
  <si>
    <t>http://www.plugaround.com</t>
  </si>
  <si>
    <t>|Social Media|Private Social Networking|Travel|Curated Web|</t>
  </si>
  <si>
    <t>/organization/plugged-inc</t>
  </si>
  <si>
    <t>Plugged Inc.</t>
  </si>
  <si>
    <t>http://pluggedinc.com</t>
  </si>
  <si>
    <t>/organization/pluggedin</t>
  </si>
  <si>
    <t>PluggedIn</t>
  </si>
  <si>
    <t>http://www.pluggedin.com</t>
  </si>
  <si>
    <t>/organization/plum-4</t>
  </si>
  <si>
    <t>Plum</t>
  </si>
  <si>
    <t>http://www.plumlife.com/</t>
  </si>
  <si>
    <t>|Finance|Lighting|Home Automation|Internet of Things|Hardware + Software|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|Business Services|Staffing Firms|Recruiting|Enterprise Software|Human Resources|</t>
  </si>
  <si>
    <t>/organization/plumbee</t>
  </si>
  <si>
    <t>Plumbee</t>
  </si>
  <si>
    <t>http://www.plumbee.com</t>
  </si>
  <si>
    <t>/organization/plumbr</t>
  </si>
  <si>
    <t>Plumbr</t>
  </si>
  <si>
    <t>http://plumbr.eu</t>
  </si>
  <si>
    <t>|B2B|Software|</t>
  </si>
  <si>
    <t>/organization/plumchoice</t>
  </si>
  <si>
    <t>PlumChoice</t>
  </si>
  <si>
    <t>http://www.plumchoice.com</t>
  </si>
  <si>
    <t>/organization/plumgrid</t>
  </si>
  <si>
    <t>PLUMgrid</t>
  </si>
  <si>
    <t>http://plumgrid.com</t>
  </si>
  <si>
    <t>/organization/plumtv</t>
  </si>
  <si>
    <t>PlumTV</t>
  </si>
  <si>
    <t>http://www.plumtv.com</t>
  </si>
  <si>
    <t>|Media|Television|Web Hosting|</t>
  </si>
  <si>
    <t>/organization/plumwillow</t>
  </si>
  <si>
    <t>PlumWillow</t>
  </si>
  <si>
    <t>http://plumwillow.com</t>
  </si>
  <si>
    <t>|Teenagers|Social Network Media|E-Commerce|Social Buying|Curated Web|</t>
  </si>
  <si>
    <t>/organization/plumwise</t>
  </si>
  <si>
    <t>Plumwise</t>
  </si>
  <si>
    <t>http://www.plumwise.com/</t>
  </si>
  <si>
    <t>/organization/plumzi</t>
  </si>
  <si>
    <t>Plumzi</t>
  </si>
  <si>
    <t>http://plumzi.com</t>
  </si>
  <si>
    <t>|Digital Entertainment|Entertainment Industry|Entertainment|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|Monetization|Cloud Computing|Web Hosting|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|Networking|Data Center Infrastructure|Big Data|Cloud Computing|Web Hosting|</t>
  </si>
  <si>
    <t>/organization/plurilock-security-solutions</t>
  </si>
  <si>
    <t>Plurilock Security Solutions</t>
  </si>
  <si>
    <t>http://www.plurilock.com</t>
  </si>
  <si>
    <t>|Biometrics|Identity Management|Network Security|Security|</t>
  </si>
  <si>
    <t>/organization/pluriomics</t>
  </si>
  <si>
    <t>Pluriomics</t>
  </si>
  <si>
    <t>http://www.pluriomics.com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mo</t>
  </si>
  <si>
    <t>Plusmo</t>
  </si>
  <si>
    <t>http://www.plusmo.com</t>
  </si>
  <si>
    <t>/organization/n-plusn</t>
  </si>
  <si>
    <t>PlusN (+n )</t>
  </si>
  <si>
    <t>http://plusn.com</t>
  </si>
  <si>
    <t>/organization/pluss-polymers</t>
  </si>
  <si>
    <t>Pluss Polymers</t>
  </si>
  <si>
    <t>http://pluss.co.in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|Entertainment|Internet TV|Video|</t>
  </si>
  <si>
    <t>/organization/plutonium-paint</t>
  </si>
  <si>
    <t>Plutonium Paint</t>
  </si>
  <si>
    <t>http://www.plutoniumpaint.com/</t>
  </si>
  <si>
    <t>/organization/plutora</t>
  </si>
  <si>
    <t>Plutora</t>
  </si>
  <si>
    <t>http://www.plutora.com</t>
  </si>
  <si>
    <t>/organization/plutus-software</t>
  </si>
  <si>
    <t>Plutus Software</t>
  </si>
  <si>
    <t>http://sg.loangarage.com</t>
  </si>
  <si>
    <t>|Finance|Mobile|Apps|Personal Finance|Curated Web|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|Social Network Media|Gps|Mobile|Curated Web|</t>
  </si>
  <si>
    <t>/organization/plyfe</t>
  </si>
  <si>
    <t>Plyfe</t>
  </si>
  <si>
    <t>http://www.plyfe.me</t>
  </si>
  <si>
    <t>/organization/plymedia</t>
  </si>
  <si>
    <t>PLYmedia</t>
  </si>
  <si>
    <t>http://plymedia.com</t>
  </si>
  <si>
    <t>|Blogging Platforms|Media|Video|Advertising|</t>
  </si>
  <si>
    <t>/organization/plympton</t>
  </si>
  <si>
    <t>Plympton</t>
  </si>
  <si>
    <t>http://plympton.com</t>
  </si>
  <si>
    <t>|Entertainment|Publishing|Mobile|</t>
  </si>
  <si>
    <t>/organization/plynked</t>
  </si>
  <si>
    <t>Plynked</t>
  </si>
  <si>
    <t>http://plynked.com</t>
  </si>
  <si>
    <t>|Web Design|E-Commerce|Mobile Devices|Mobile|Publishing|Public Relations|</t>
  </si>
  <si>
    <t>Castelfranco Veneto</t>
  </si>
  <si>
    <t>/organization/pm-pediatrics</t>
  </si>
  <si>
    <t>PM Pediatrics</t>
  </si>
  <si>
    <t>http://pmpediatrics.com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|SaaS|Technology|Performance Marketing|Big Data|Analytics|</t>
  </si>
  <si>
    <t>/organization/pmg-solutions</t>
  </si>
  <si>
    <t>PMG Solutions</t>
  </si>
  <si>
    <t>http://www.pmd-solutions.com/</t>
  </si>
  <si>
    <t>/organization/pmw-technologies</t>
  </si>
  <si>
    <t>PMW Technologies</t>
  </si>
  <si>
    <t>http://www.pmwtech.com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msoft</t>
  </si>
  <si>
    <t>PNMsoft</t>
  </si>
  <si>
    <t>http://www.pnmsoft.com</t>
  </si>
  <si>
    <t>|Business Productivity|Business Development|Software|</t>
  </si>
  <si>
    <t>/organization/pnp-therapeutics</t>
  </si>
  <si>
    <t>PNP Therapeutics</t>
  </si>
  <si>
    <t>http://www.pnptherapeutics.com</t>
  </si>
  <si>
    <t>/organization/po-mo</t>
  </si>
  <si>
    <t>PO-MO</t>
  </si>
  <si>
    <t>http://www.po-motion.com</t>
  </si>
  <si>
    <t>|Software|Games|</t>
  </si>
  <si>
    <t>/organization/poachable</t>
  </si>
  <si>
    <t>Poachable</t>
  </si>
  <si>
    <t>http://poachable.co/</t>
  </si>
  <si>
    <t>|Business Development|Career Planning|Career Management|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|Coupons|Retail|E-Commerce|Curated Web|</t>
  </si>
  <si>
    <t>/organization/poacht-app</t>
  </si>
  <si>
    <t>Poacht App</t>
  </si>
  <si>
    <t>http://www.poachtapp.com</t>
  </si>
  <si>
    <t>|SaaS|Employment|Staffing Firms|Recruiting|Mobile|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|Retail|Mobile|</t>
  </si>
  <si>
    <t>/organization/pocket</t>
  </si>
  <si>
    <t>Pocket</t>
  </si>
  <si>
    <t>http://getpocket.com</t>
  </si>
  <si>
    <t>|Productivity Software|Web Tools|Browser Extensions|Web Browsers|Curated Web|</t>
  </si>
  <si>
    <t>/organization/pocket-change</t>
  </si>
  <si>
    <t>Pocket Change</t>
  </si>
  <si>
    <t>http://www.pocketchangecard.com/</t>
  </si>
  <si>
    <t>|Financial Services|Mobile|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gems</t>
  </si>
  <si>
    <t>Pocket Gems</t>
  </si>
  <si>
    <t>http://pocketgems.com</t>
  </si>
  <si>
    <t>/organization/pocket-high-street</t>
  </si>
  <si>
    <t>Pocket High Street</t>
  </si>
  <si>
    <t>http://www.pockethighstreet.com</t>
  </si>
  <si>
    <t>/organization/pocket-social</t>
  </si>
  <si>
    <t>Pocket Social</t>
  </si>
  <si>
    <t>http://www.pocketsocial.co.uk</t>
  </si>
  <si>
    <t>|Small and Medium Businesses|Social Media Management|</t>
  </si>
  <si>
    <t>/organization/pocket-tales</t>
  </si>
  <si>
    <t>Pocket Tales</t>
  </si>
  <si>
    <t>http://www.pockettales.com</t>
  </si>
  <si>
    <t>|Social Network Media|Education|Kids|Games|</t>
  </si>
  <si>
    <t>/organization/pocket-video</t>
  </si>
  <si>
    <t>Pocket Video</t>
  </si>
  <si>
    <t>http://koudaiv.com/</t>
  </si>
  <si>
    <t>/organization/pocketbook</t>
  </si>
  <si>
    <t>Pocketbook</t>
  </si>
  <si>
    <t>http://getpocketbook.com</t>
  </si>
  <si>
    <t>|Finance|Banking|Personal Finance|Curated Web|</t>
  </si>
  <si>
    <t>/organization/pocketfm-limited</t>
  </si>
  <si>
    <t>PocketFM Limited</t>
  </si>
  <si>
    <t>http://pocketfm.com</t>
  </si>
  <si>
    <t>|B2B|Apps|Mobile|Property Management|SaaS|Real Estate|</t>
  </si>
  <si>
    <t>/organization/pocketfungames</t>
  </si>
  <si>
    <t>pocketfungames</t>
  </si>
  <si>
    <t>http://pocketfungames.com</t>
  </si>
  <si>
    <t>/organization/pocket-guide</t>
  </si>
  <si>
    <t>PocketGuide</t>
  </si>
  <si>
    <t>http://www.pocketgui.de</t>
  </si>
  <si>
    <t>|Travel|Android|iPhone|Apps|Tourism|Mobile|</t>
  </si>
  <si>
    <t>/organization/pockethernet</t>
  </si>
  <si>
    <t>Pockethernet</t>
  </si>
  <si>
    <t>http://pockethernet.com</t>
  </si>
  <si>
    <t>/organization/pocketmath</t>
  </si>
  <si>
    <t>PocketMath</t>
  </si>
  <si>
    <t>http://www.pocketmath.com</t>
  </si>
  <si>
    <t>|Advertising Platforms|Real Time|Advertising|Mobile|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|NFC|Payments|Social Media|Mobile|</t>
  </si>
  <si>
    <t>/organization/pocketsuite</t>
  </si>
  <si>
    <t>PocketSuite</t>
  </si>
  <si>
    <t>http://pocketsuite.io</t>
  </si>
  <si>
    <t>|Enterprise Resource Planning|Accounting|Freelancers|Online Scheduling|Mobile Payments|Payments|Productivity Software|Software|</t>
  </si>
  <si>
    <t>/organization/pocketvillage</t>
  </si>
  <si>
    <t>pocketvillage</t>
  </si>
  <si>
    <t>http://pocketvillage.com</t>
  </si>
  <si>
    <t>|Niche Specific|Social Media|Local|Leisure|Tourism|Travel|Search|</t>
  </si>
  <si>
    <t>Niche Specific</t>
  </si>
  <si>
    <t>/organization/pockit</t>
  </si>
  <si>
    <t>Pockit</t>
  </si>
  <si>
    <t>http://www.pockit.com</t>
  </si>
  <si>
    <t>|Payments|Finance Technology|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eropedia</t>
  </si>
  <si>
    <t>Poderopedia</t>
  </si>
  <si>
    <t>http://www.poderopedia.com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o</t>
  </si>
  <si>
    <t>Podo Labs</t>
  </si>
  <si>
    <t>http://www.podolabs.com</t>
  </si>
  <si>
    <t>|Photography|Wireless|Hardware|Hardware + Software|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|Collaboration|Enterprise Software|Mobile|</t>
  </si>
  <si>
    <t>/organization/pogoapp</t>
  </si>
  <si>
    <t>Pogoapp</t>
  </si>
  <si>
    <t>http://www.pogoapp.com</t>
  </si>
  <si>
    <t>|Software|Web Development|PaaS|Web Hosting|</t>
  </si>
  <si>
    <t>/organization/pogojo</t>
  </si>
  <si>
    <t>Pogojo</t>
  </si>
  <si>
    <t>http://pogojo.com.au</t>
  </si>
  <si>
    <t>|All Students|Colleges|Universities|Education|Curated Web|</t>
  </si>
  <si>
    <t>Maroubra</t>
  </si>
  <si>
    <t>/organization/pogoseat</t>
  </si>
  <si>
    <t>Pogoseat</t>
  </si>
  <si>
    <t>http://www.pogoseat.com</t>
  </si>
  <si>
    <t>|Mobile|Entertainment|Events|Concerts|Sports|Ticketing|Enterprise Software|</t>
  </si>
  <si>
    <t>/organization/poi</t>
  </si>
  <si>
    <t>POI</t>
  </si>
  <si>
    <t>http://www.pipeofinsight.com/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|Apps|Application Platforms|Mobile|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|Health Care|Health and Wellness|Pharmaceuticals|Medical|Biotechnology|</t>
  </si>
  <si>
    <t>/organization/point-blank-range</t>
  </si>
  <si>
    <t>Point Blank Range</t>
  </si>
  <si>
    <t>http://pointblankrange.com/matthews</t>
  </si>
  <si>
    <t>/organization/point-inside</t>
  </si>
  <si>
    <t>Point Inside</t>
  </si>
  <si>
    <t>http://pointinside.com</t>
  </si>
  <si>
    <t>|Indoor Positioning|Big Data Analytics|Navigation|Maps|Location Based Services|Retail|Mobile|</t>
  </si>
  <si>
    <t>/organization/point-park-university</t>
  </si>
  <si>
    <t>Point Park University</t>
  </si>
  <si>
    <t>http://www.pointpark.edu/</t>
  </si>
  <si>
    <t>/organization/point-io</t>
  </si>
  <si>
    <t>Point.io</t>
  </si>
  <si>
    <t>http://point.io</t>
  </si>
  <si>
    <t>|Business Development|Web Development|Mobile|Enterprises|Enterprise Software|</t>
  </si>
  <si>
    <t>/organization/point2-property-manager</t>
  </si>
  <si>
    <t>Point2 Property Manager</t>
  </si>
  <si>
    <t>http://www.point2propertymanager.com</t>
  </si>
  <si>
    <t>/organization/pointacross</t>
  </si>
  <si>
    <t>PointAcross</t>
  </si>
  <si>
    <t>http://www.pointacross.com</t>
  </si>
  <si>
    <t>|Sales and Marketing|Presentations|Email|Public Relations|</t>
  </si>
  <si>
    <t>/organization/pointburst</t>
  </si>
  <si>
    <t>PointBurst</t>
  </si>
  <si>
    <t>http://www.pointburst.com</t>
  </si>
  <si>
    <t>|Mobile|Social Business|Social Media Marketing|Social Media|</t>
  </si>
  <si>
    <t>/organization/pointcare</t>
  </si>
  <si>
    <t>PointCare</t>
  </si>
  <si>
    <t>http://pointcare.net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|Entertainment|Apps|Mobile|Advertising|</t>
  </si>
  <si>
    <t>/organization/pointworthy</t>
  </si>
  <si>
    <t>Pointworthy</t>
  </si>
  <si>
    <t>http://www.pointworthy.com</t>
  </si>
  <si>
    <t>/organization/poken-call</t>
  </si>
  <si>
    <t>Poke'n Call</t>
  </si>
  <si>
    <t>http://www.pokencall.com</t>
  </si>
  <si>
    <t>|Telecommunications|Search|Twitter Applications|Facebook Applications|Internet|VoIP|Social Media|</t>
  </si>
  <si>
    <t>/organization/pokelabo</t>
  </si>
  <si>
    <t>Pokelabo</t>
  </si>
  <si>
    <t>http://pokelabo.co.jp</t>
  </si>
  <si>
    <t>/organization/poken</t>
  </si>
  <si>
    <t>Poken</t>
  </si>
  <si>
    <t>http://www.poken.com</t>
  </si>
  <si>
    <t>|NFC|File Sharing|Business Services|Gadget|Web CMS|Content|Events|Enterprise Software|</t>
  </si>
  <si>
    <t>/organization/pokitdok</t>
  </si>
  <si>
    <t>PokitDok</t>
  </si>
  <si>
    <t>http://pokitdok.com</t>
  </si>
  <si>
    <t>|Health Care|E-Commerce|Marketplaces|Mobile|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Polagram</t>
  </si>
  <si>
    <t>http://www.polagr.am/</t>
  </si>
  <si>
    <t>|Mobile Commerce|Printing|Graphics|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|Polling|Apps|Mobile|</t>
  </si>
  <si>
    <t>/organization/polar-me</t>
  </si>
  <si>
    <t>http://www.polar.me</t>
  </si>
  <si>
    <t>|World Domination|Apps|Mobile|Software|</t>
  </si>
  <si>
    <t>/organization/polar-oled</t>
  </si>
  <si>
    <t>Polar OLED</t>
  </si>
  <si>
    <t>http://www.polaroled.com</t>
  </si>
  <si>
    <t>/organization/polarrose</t>
  </si>
  <si>
    <t>Polar Rose</t>
  </si>
  <si>
    <t>http://www.polarrose.com</t>
  </si>
  <si>
    <t>|Image Recognition|Browser Extensions|Photography|Curated Web|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|Rapidly Expanding|Semiconductors|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tech</t>
  </si>
  <si>
    <t>PolarTech</t>
  </si>
  <si>
    <t>http://www.polartech-as.com</t>
  </si>
  <si>
    <t>Esbjerg</t>
  </si>
  <si>
    <t>/organization/polatis</t>
  </si>
  <si>
    <t>Polatis</t>
  </si>
  <si>
    <t>http://www.polatis.com</t>
  </si>
  <si>
    <t>/organization/pole-star</t>
  </si>
  <si>
    <t>Pole Star</t>
  </si>
  <si>
    <t>http://www.polestar-corporate.com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bazaar</t>
  </si>
  <si>
    <t>PolicyBazaar</t>
  </si>
  <si>
    <t>http://policybazaar.com</t>
  </si>
  <si>
    <t>/organization/policy-genius</t>
  </si>
  <si>
    <t>PolicyGenius</t>
  </si>
  <si>
    <t>http://www.policygenius.com</t>
  </si>
  <si>
    <t>|Content|Marketplaces|Finance|Education|Insurance|</t>
  </si>
  <si>
    <t>/organization/policystat</t>
  </si>
  <si>
    <t>PolicyStat</t>
  </si>
  <si>
    <t>http://www.policystat.com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sofia</t>
  </si>
  <si>
    <t>Polisofia</t>
  </si>
  <si>
    <t>http://www.polisofia.com</t>
  </si>
  <si>
    <t>|Crowdsourcing|Enterprise Software|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l-everywhere</t>
  </si>
  <si>
    <t>Poll Everywhere</t>
  </si>
  <si>
    <t>http://www.polleverywhere.com</t>
  </si>
  <si>
    <t>|Surveys|SMS|Polling|Curated Web|</t>
  </si>
  <si>
    <t>/organization/poll-me-ltd</t>
  </si>
  <si>
    <t>Poll Me Ltd</t>
  </si>
  <si>
    <t>http://www.poll-me.co.uk</t>
  </si>
  <si>
    <t>|Advertising|Market Research|Mobile|</t>
  </si>
  <si>
    <t>/organization/pollask</t>
  </si>
  <si>
    <t>Pollask</t>
  </si>
  <si>
    <t>http://www.pollask.com</t>
  </si>
  <si>
    <t>/organization/pollen</t>
  </si>
  <si>
    <t>Polle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|Finance|Startups|Consulting|</t>
  </si>
  <si>
    <t>/organization/polleverywhere</t>
  </si>
  <si>
    <t>Polleverywhere</t>
  </si>
  <si>
    <t>|Real Time|Public Relations|Messaging|Polling|</t>
  </si>
  <si>
    <t>/organization/pollfish</t>
  </si>
  <si>
    <t>Pollfish</t>
  </si>
  <si>
    <t>http://www.pollfish.com</t>
  </si>
  <si>
    <t>|Mobile|Market Research|Advertising|Enterprise Software|</t>
  </si>
  <si>
    <t>/organization/pollground</t>
  </si>
  <si>
    <t>PollGround</t>
  </si>
  <si>
    <t>/organization/pollitoingles</t>
  </si>
  <si>
    <t>PollitoIngles</t>
  </si>
  <si>
    <t>http://www.pollitoingles.com/</t>
  </si>
  <si>
    <t>/organization/pollsb</t>
  </si>
  <si>
    <t>Pollsb</t>
  </si>
  <si>
    <t>http://www.pollsb.com</t>
  </si>
  <si>
    <t>|Market Research|Surveys|Social Network Media|Reviews and Recommendations|Identity|Polling|Web Hosting|</t>
  </si>
  <si>
    <t>/organization/pollvaultr</t>
  </si>
  <si>
    <t>PollVaultr</t>
  </si>
  <si>
    <t>http://www.pollvaultr.com</t>
  </si>
  <si>
    <t>/organization/polwire</t>
  </si>
  <si>
    <t>Polwire</t>
  </si>
  <si>
    <t>http://www.polwire.com</t>
  </si>
  <si>
    <t>|Semantic Search|News|Video Streaming|Facebook Applications|Twitter Applications|Social Media|Neuroscience|Media|Software|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|Automotive|Transportation|Education|Employment|Financial Services|</t>
  </si>
  <si>
    <t>/organization/polymedix</t>
  </si>
  <si>
    <t>PolyMedix</t>
  </si>
  <si>
    <t>http://www.polymedix.com</t>
  </si>
  <si>
    <t>/organization/polymer-vision</t>
  </si>
  <si>
    <t>Polymer Vision</t>
  </si>
  <si>
    <t>/organization/polymita-technologies</t>
  </si>
  <si>
    <t>Polymita Technologies</t>
  </si>
  <si>
    <t>http://www.polymita.com</t>
  </si>
  <si>
    <t>|Energy Efficiency|Business Development|Software|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</t>
  </si>
  <si>
    <t>http://polyplexx.com</t>
  </si>
  <si>
    <t>|Eyewear|Security|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pot</t>
  </si>
  <si>
    <t>PolySpot</t>
  </si>
  <si>
    <t>http://www.polyspot.com</t>
  </si>
  <si>
    <t>|Big Data|Enterprise Search|Search|Enterprise Software|</t>
  </si>
  <si>
    <t>/organization/polysuite</t>
  </si>
  <si>
    <t>PolySuite</t>
  </si>
  <si>
    <t>http://PolyBrowser.com</t>
  </si>
  <si>
    <t>|Browser Extensions|Social Bookmarking|Search|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|Fashion|Shopping|Curated Web|</t>
  </si>
  <si>
    <t>/organization/pombai</t>
  </si>
  <si>
    <t>Pombai</t>
  </si>
  <si>
    <t>http://www.pombai.com</t>
  </si>
  <si>
    <t>|Marketplaces|Mobile|Software|Internet|Transportation|Travel|</t>
  </si>
  <si>
    <t>/organization/pomelo</t>
  </si>
  <si>
    <t>Pomelo</t>
  </si>
  <si>
    <t>http://www.pomelofashion.com/en/</t>
  </si>
  <si>
    <t>/organization/pomme-de-terra</t>
  </si>
  <si>
    <t>Pomme de Terra</t>
  </si>
  <si>
    <t>http://www.pommedeterra.es/</t>
  </si>
  <si>
    <t>/organization/pomogatel</t>
  </si>
  <si>
    <t>Pomogatel</t>
  </si>
  <si>
    <t>http://pomogatel.ru/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|Design|Photography|Internet|Marketplaces|E-Commerce|</t>
  </si>
  <si>
    <t>/organization/ponfac</t>
  </si>
  <si>
    <t>Ponfac</t>
  </si>
  <si>
    <t>http://www.ponfac.com.br/</t>
  </si>
  <si>
    <t>São Leopoldo</t>
  </si>
  <si>
    <t>/organization/pong-research-corporation</t>
  </si>
  <si>
    <t>Pong Research Corporation</t>
  </si>
  <si>
    <t>http://www.pongcase.com/</t>
  </si>
  <si>
    <t>|NFC|Android|iPhone|iPad|Mobile|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|Computer Vision|Augmented Reality|Visual Search|App Marketing|Image Recognition|Software|</t>
  </si>
  <si>
    <t>/organization/pono</t>
  </si>
  <si>
    <t>Pono Pharma</t>
  </si>
  <si>
    <t>http://ponopharma.com</t>
  </si>
  <si>
    <t>/organization/ponominalu-ru</t>
  </si>
  <si>
    <t>Ponominalu.ru</t>
  </si>
  <si>
    <t>http://ponominalu.ru</t>
  </si>
  <si>
    <t>|Ticketing|Internet Marketing|E-Commerce|</t>
  </si>
  <si>
    <t>/organization/pono-music</t>
  </si>
  <si>
    <t>PonoMusic</t>
  </si>
  <si>
    <t>http://www.ponomusic.com/%23home</t>
  </si>
  <si>
    <t>/organization/pontaba</t>
  </si>
  <si>
    <t>Pontaba</t>
  </si>
  <si>
    <t>http://www.starlogic.io</t>
  </si>
  <si>
    <t>|Software|Web Development|Games|</t>
  </si>
  <si>
    <t>/organization/ponte-solutions</t>
  </si>
  <si>
    <t>Ponte Solutions</t>
  </si>
  <si>
    <t>/organization/pontis</t>
  </si>
  <si>
    <t>Pontis</t>
  </si>
  <si>
    <t>http://www.pontis.com</t>
  </si>
  <si>
    <t>|Big Data Analytics|Marketing Automation|Mobile Analytics|Telecommunications|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/organization/poolami</t>
  </si>
  <si>
    <t>Poolami</t>
  </si>
  <si>
    <t>http://www.poolami.com</t>
  </si>
  <si>
    <t>/organization/poolcubes</t>
  </si>
  <si>
    <t>PoolCubes</t>
  </si>
  <si>
    <t>/organization/pop-properties</t>
  </si>
  <si>
    <t>POP Properties</t>
  </si>
  <si>
    <t>/organization/pop-up-archive</t>
  </si>
  <si>
    <t>Pop Up Archive</t>
  </si>
  <si>
    <t>http://www.popuparchive.com/</t>
  </si>
  <si>
    <t>/organization/pop-it</t>
  </si>
  <si>
    <t>Pop.it</t>
  </si>
  <si>
    <t>http://www.pop.it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http://popbasic.com/</t>
  </si>
  <si>
    <t>|Collectibles|</t>
  </si>
  <si>
    <t>/organization/popcap-games</t>
  </si>
  <si>
    <t>PopCap Games</t>
  </si>
  <si>
    <t>http://www.popcap.com</t>
  </si>
  <si>
    <t>/organization/popchips</t>
  </si>
  <si>
    <t>popchips</t>
  </si>
  <si>
    <t>http://www.popchips.com/</t>
  </si>
  <si>
    <t>/organization/baomihua</t>
  </si>
  <si>
    <t>Popcorn network</t>
  </si>
  <si>
    <t>http://baomihua.com/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/organization/popdust</t>
  </si>
  <si>
    <t>Popdust</t>
  </si>
  <si>
    <t>http://popdust.com</t>
  </si>
  <si>
    <t>|Chat|Celebrity|Entertainment|Media|Music|News|</t>
  </si>
  <si>
    <t>/organization/popego</t>
  </si>
  <si>
    <t>Popego</t>
  </si>
  <si>
    <t>http://www.popego.com</t>
  </si>
  <si>
    <t>|Design|Artificial Intelligence|Interest Graph|Services|Software|</t>
  </si>
  <si>
    <t>/organization/popexpert</t>
  </si>
  <si>
    <t>popexpert</t>
  </si>
  <si>
    <t>http://popexpert.com</t>
  </si>
  <si>
    <t>|Career Management|Language Learning|Music|Nutrition|Health and Wellness|Education|</t>
  </si>
  <si>
    <t>/organization/popjam</t>
  </si>
  <si>
    <t>PopJam</t>
  </si>
  <si>
    <t>http://eu.techcrunch.com/2010/01/07/its-lol-over-folks-popjam-finally-deadpools/</t>
  </si>
  <si>
    <t>|Blogging Platforms|MicroBlogging|Entertainment|Curated Web|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permost-productions</t>
  </si>
  <si>
    <t>Poppermost Productions</t>
  </si>
  <si>
    <t>http://www.poppermost.se</t>
  </si>
  <si>
    <t>|FreetoPlay Gaming|Games|</t>
  </si>
  <si>
    <t>/organization/poppin</t>
  </si>
  <si>
    <t>Poppin</t>
  </si>
  <si>
    <t>http://www.poppin.com</t>
  </si>
  <si>
    <t>/organization/popps-apps</t>
  </si>
  <si>
    <t>Popps Apps</t>
  </si>
  <si>
    <t>http://www.pownowapp.com</t>
  </si>
  <si>
    <t>|Entertainment|Coupons|Discounts|Mobile|</t>
  </si>
  <si>
    <t>/organization/poprageous</t>
  </si>
  <si>
    <t>POPRAGEOUS</t>
  </si>
  <si>
    <t>http://www.poprageous.com/</t>
  </si>
  <si>
    <t>/organization/pops</t>
  </si>
  <si>
    <t>Pops</t>
  </si>
  <si>
    <t>|Personalization|Mobile|</t>
  </si>
  <si>
    <t>/organization/pops-worldwide</t>
  </si>
  <si>
    <t>POPS Worldwide</t>
  </si>
  <si>
    <t>http://pops.vn</t>
  </si>
  <si>
    <t>/organization/popseal</t>
  </si>
  <si>
    <t>PopSeal</t>
  </si>
  <si>
    <t>http://popseal.com</t>
  </si>
  <si>
    <t>/organization/popset</t>
  </si>
  <si>
    <t>Popset</t>
  </si>
  <si>
    <t>http://popset.com</t>
  </si>
  <si>
    <t>|Collaboration|Location Based Services|File Sharing|Social Media|Photography|Curated Web|</t>
  </si>
  <si>
    <t>Mountain Pass</t>
  </si>
  <si>
    <t>/organization/popslate</t>
  </si>
  <si>
    <t>popSlate</t>
  </si>
  <si>
    <t>http://www.popslate.com/</t>
  </si>
  <si>
    <t>|Electronics|Consumer Electronics|iPhone|</t>
  </si>
  <si>
    <t>/organization/sugar</t>
  </si>
  <si>
    <t>POPSUGAR</t>
  </si>
  <si>
    <t>http://www.popsugar.com</t>
  </si>
  <si>
    <t>|Shopping|Lifestyle|Content|Fitness|Beauty|Fashion|Entertainment|Women|Curated Web|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|Creative|Content|Brand Marketing|Project Management|Social Network Media|Advertising|Video|Photography|</t>
  </si>
  <si>
    <t>/organization/poptip</t>
  </si>
  <si>
    <t>Poptip</t>
  </si>
  <si>
    <t>http://poptip.com</t>
  </si>
  <si>
    <t>|Finance|Polling|Big Data|Communities|Software|</t>
  </si>
  <si>
    <t>/organization/popular-pays</t>
  </si>
  <si>
    <t>Popular Pays</t>
  </si>
  <si>
    <t>http://www.popularpays.com</t>
  </si>
  <si>
    <t>|Virtual Currency|Social Media Marketing|Mobile|Analytics|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|Social Bookmarking|News|Social Media|Curated Web|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|Digital Media|Portals|Entertainment|Media|Advertising|</t>
  </si>
  <si>
    <t>/organization/populr</t>
  </si>
  <si>
    <t>Populr</t>
  </si>
  <si>
    <t>http://populr.me</t>
  </si>
  <si>
    <t>|Internet|Analytics|Sales and Marketing|Messaging|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sters</t>
  </si>
  <si>
    <t>PopUpsters</t>
  </si>
  <si>
    <t>http://www.popupsters.com</t>
  </si>
  <si>
    <t>|Retail Technology|Peer-to-Peer|Marketplaces|Hospitality|</t>
  </si>
  <si>
    <t>/organization/popvox</t>
  </si>
  <si>
    <t>POPVOX</t>
  </si>
  <si>
    <t>http://www.popvox.com</t>
  </si>
  <si>
    <t>|Social Media|Politics|</t>
  </si>
  <si>
    <t>/organization/popxo</t>
  </si>
  <si>
    <t>POPxo</t>
  </si>
  <si>
    <t>http://www.popxo.com/</t>
  </si>
  <si>
    <t>|Fashion|Lifestyle|Beauty|</t>
  </si>
  <si>
    <t>/organization/poq-studio</t>
  </si>
  <si>
    <t>Poq Studio</t>
  </si>
  <si>
    <t>http://www.poqstudio.com</t>
  </si>
  <si>
    <t>|SaaS|Apps|Mobile Commerce|Mobile|</t>
  </si>
  <si>
    <t>/organization/porch</t>
  </si>
  <si>
    <t>Porch</t>
  </si>
  <si>
    <t>http://porch.com</t>
  </si>
  <si>
    <t>|Networking|Social Media|Internet|Startups|Curated Web|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|Gamification|Social Media|Sports|Hardware + Software|</t>
  </si>
  <si>
    <t>/organization/portable-zoo</t>
  </si>
  <si>
    <t>Portable Zoo</t>
  </si>
  <si>
    <t>http://www.portablezoo.com</t>
  </si>
  <si>
    <t>/organization/portafare</t>
  </si>
  <si>
    <t>Portafare</t>
  </si>
  <si>
    <t>http://www.portafare.com</t>
  </si>
  <si>
    <t>|Apps|Ticketing|Training|Mobile|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|Tutoring|Marketplaces|Education|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pure</t>
  </si>
  <si>
    <t>Portapure</t>
  </si>
  <si>
    <t>http://www.portapure.com</t>
  </si>
  <si>
    <t>/organization/portauthority-technologies</t>
  </si>
  <si>
    <t>PortAuthority Technologies</t>
  </si>
  <si>
    <t>/organization/portea-medical</t>
  </si>
  <si>
    <t>Portea Medical</t>
  </si>
  <si>
    <t>http://www.portea.com</t>
  </si>
  <si>
    <t>|Healthcare Services|Medical|Health Care|</t>
  </si>
  <si>
    <t>/organization/porter-sail</t>
  </si>
  <si>
    <t>Porter + Sail</t>
  </si>
  <si>
    <t>http://porterandsail.com</t>
  </si>
  <si>
    <t>|Brand Marketing|B2B|Restaurants|Hotels|Mobile Software Tools|Mobile|Online Travel|Travel &amp; Tourism|Travel|Content|Hospitality|Analytics|</t>
  </si>
  <si>
    <t>/organization/portero</t>
  </si>
  <si>
    <t>Portero</t>
  </si>
  <si>
    <t>http://www.portero.com</t>
  </si>
  <si>
    <t>|Auctions|Online Shopping|Marketplaces|Lifestyle|E-Commerce|</t>
  </si>
  <si>
    <t>/organization/portfolia</t>
  </si>
  <si>
    <t>Portfolia</t>
  </si>
  <si>
    <t>http://www.portfolia.com/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|Curated Web|Apps|Business Development|Collaboration|Colleges|Education|Internet|Networking|File Sharing|Technology|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|Data Security|Privacy|Cloud Computing|Security|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|Location Based Services|Gps|Travel &amp; Tourism|Customer Service|</t>
  </si>
  <si>
    <t>/organization/portsmouth-regional-ambulatory-surgery-center</t>
  </si>
  <si>
    <t>Portsmouth Regional Ambulatory Surgery Center</t>
  </si>
  <si>
    <t>http://prasc.com</t>
  </si>
  <si>
    <t>/organization/pos-on-cloud</t>
  </si>
  <si>
    <t>POS on CLOUD</t>
  </si>
  <si>
    <t>http://www.posoncloud.com</t>
  </si>
  <si>
    <t>|Small and Medium Businesses|Cloud Computing|Point of Sale|Enterprise Software|</t>
  </si>
  <si>
    <t>/organization/pose</t>
  </si>
  <si>
    <t>Pose</t>
  </si>
  <si>
    <t>http://www.getpose.com</t>
  </si>
  <si>
    <t>|Retail|Small and Medium Businesses|CRM|Internet|Enterprises|Web Development|Point of Sale|SaaS|Local Businesses|</t>
  </si>
  <si>
    <t>/organization/pose-com</t>
  </si>
  <si>
    <t>Pose.com</t>
  </si>
  <si>
    <t>http://www.pose.com</t>
  </si>
  <si>
    <t>|Social Media|Location Based Services|Mobile|Shopping|Fashion|</t>
  </si>
  <si>
    <t>/organization/poseidon-saltwater-systems-inc</t>
  </si>
  <si>
    <t>Poseidon Saltwater Systems</t>
  </si>
  <si>
    <t>http://www.poseidonsaltwatersystems.com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|File Sharing|Internet|Marketplaces|Real Time|Technology|Social Media|Mobile|E-Commerce|Fashion|</t>
  </si>
  <si>
    <t>/organization/the-poshpacker</t>
  </si>
  <si>
    <t>Poshpacker</t>
  </si>
  <si>
    <t>http://www.theposhpacker.com</t>
  </si>
  <si>
    <t>|Lifestyle|Design|Local|Travel|Curated Web|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|Loyalty Programs|CRM|Software|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networks</t>
  </si>
  <si>
    <t>Positive Networks</t>
  </si>
  <si>
    <t>http://www.positivenetworks.com</t>
  </si>
  <si>
    <t>/organization/positiveid</t>
  </si>
  <si>
    <t>PositiveID</t>
  </si>
  <si>
    <t>http://www.positiveidcorp.com</t>
  </si>
  <si>
    <t>|Health Care|Security|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|Hotels|E-Commerce|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a-vox</t>
  </si>
  <si>
    <t>Post-A-Vox</t>
  </si>
  <si>
    <t>http://www.postavox.com</t>
  </si>
  <si>
    <t>|Messaging|CRM|Apps|</t>
  </si>
  <si>
    <t>/organization/post-i</t>
  </si>
  <si>
    <t>Post-i</t>
  </si>
  <si>
    <t>http://www.post-i.com</t>
  </si>
  <si>
    <t>/organization/post-bid-ship</t>
  </si>
  <si>
    <t>Post.Bid.Ship</t>
  </si>
  <si>
    <t>http://postbidship.com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|Social Commerce|Enterprise Software|Social Media|Software|</t>
  </si>
  <si>
    <t>/organization/postcard-tag</t>
  </si>
  <si>
    <t>Postcard &amp; Tag</t>
  </si>
  <si>
    <t>http://www.postcardandtag.com</t>
  </si>
  <si>
    <t>|Travel|Social Network Media|Information Services|</t>
  </si>
  <si>
    <t>/organization/postcard-on-the-run</t>
  </si>
  <si>
    <t>Postcard on the Run</t>
  </si>
  <si>
    <t>http://www.postcardontherun.com</t>
  </si>
  <si>
    <t>/organization/postcron</t>
  </si>
  <si>
    <t>Postcron</t>
  </si>
  <si>
    <t>http://postcron.com</t>
  </si>
  <si>
    <t>|Twitter Applications|Productivity Software|Web Development|Sales and Marketing|Facebook Applications|Social Media|</t>
  </si>
  <si>
    <t>/organization/postdeck</t>
  </si>
  <si>
    <t>Postdeck</t>
  </si>
  <si>
    <t>http://postdeck.com</t>
  </si>
  <si>
    <t>/organization/postedin</t>
  </si>
  <si>
    <t>PostedIn</t>
  </si>
  <si>
    <t>http://postedin.com</t>
  </si>
  <si>
    <t>/organization/posterbee</t>
  </si>
  <si>
    <t>Posterbee</t>
  </si>
  <si>
    <t>http://www.posterbee.com</t>
  </si>
  <si>
    <t>/organization/posterous</t>
  </si>
  <si>
    <t>Posterous</t>
  </si>
  <si>
    <t>http://posterous.com</t>
  </si>
  <si>
    <t>|Networking|Blogging Platforms|Curated Web|</t>
  </si>
  <si>
    <t>/organization/posthelpers</t>
  </si>
  <si>
    <t>PostHelpers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ling</t>
  </si>
  <si>
    <t>Postling</t>
  </si>
  <si>
    <t>http://www.postling.com</t>
  </si>
  <si>
    <t>/organization/postmaster-io</t>
  </si>
  <si>
    <t>Postmaster</t>
  </si>
  <si>
    <t>http://www.postmaster.io</t>
  </si>
  <si>
    <t>/organization/postmates</t>
  </si>
  <si>
    <t>Postmates</t>
  </si>
  <si>
    <t>http://postmates.com</t>
  </si>
  <si>
    <t>|E-Commerce|Local|Transportation|Logistics|Shipping|Mobile|</t>
  </si>
  <si>
    <t>/organization/posto7</t>
  </si>
  <si>
    <t>Posto7</t>
  </si>
  <si>
    <t>http://www.posto7.co/%23</t>
  </si>
  <si>
    <t>|Restaurants|Apps|Mobile|</t>
  </si>
  <si>
    <t>/organization/postpath</t>
  </si>
  <si>
    <t>PostPath</t>
  </si>
  <si>
    <t>http://www.postpath.com</t>
  </si>
  <si>
    <t>/organization/aiderss</t>
  </si>
  <si>
    <t>PostRank</t>
  </si>
  <si>
    <t>http://www.postrank.com</t>
  </si>
  <si>
    <t>|Test and Measurement|Social Media|Analytics|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tatosoft</t>
  </si>
  <si>
    <t>POTATOSOFT</t>
  </si>
  <si>
    <t>http://www.potatosoft.net</t>
  </si>
  <si>
    <t>/organization/potbelly-sandwich-works</t>
  </si>
  <si>
    <t>Potbelly Sandwich Works</t>
  </si>
  <si>
    <t>http://www.potbellysandwichworks.com</t>
  </si>
  <si>
    <t>/organization/potentia-semiconductor</t>
  </si>
  <si>
    <t>Potentia Semiconductor</t>
  </si>
  <si>
    <t>/organization/potential</t>
  </si>
  <si>
    <t>Potential</t>
  </si>
  <si>
    <t>http://www.potential.com</t>
  </si>
  <si>
    <t>|Education|Information Services|</t>
  </si>
  <si>
    <t>/organization/potomac-research-group</t>
  </si>
  <si>
    <t>Potomac Research Group</t>
  </si>
  <si>
    <t>http://www.potomacresearch.com</t>
  </si>
  <si>
    <t>/organization/poudre-valley-health-system</t>
  </si>
  <si>
    <t>Poudre Valley Health System</t>
  </si>
  <si>
    <t>http://pvhs.org</t>
  </si>
  <si>
    <t>1925-01</t>
  </si>
  <si>
    <t>1925-Q1</t>
  </si>
  <si>
    <t>/organization/buycode</t>
  </si>
  <si>
    <t>Pounce</t>
  </si>
  <si>
    <t>http://www.pounce.mobi</t>
  </si>
  <si>
    <t>|Apps|E-Commerce|Mobile|</t>
  </si>
  <si>
    <t>/organization/pound-rockout-workout</t>
  </si>
  <si>
    <t>Pound Rockout Workout</t>
  </si>
  <si>
    <t>http://poundfit.com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Brasilia</t>
  </si>
  <si>
    <t>Brasília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|Social Network Media|Photo Sharing|Mobile|</t>
  </si>
  <si>
    <t>/organization/povo</t>
  </si>
  <si>
    <t>Povo</t>
  </si>
  <si>
    <t>http://povo.com</t>
  </si>
  <si>
    <t>|Reviews and Recommendations|Web Tools|Local|Advertising|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|Health Care Information Technology|mHealth|Health and Wellness|</t>
  </si>
  <si>
    <t>/organization/powa-technologies</t>
  </si>
  <si>
    <t>Powa Technologies</t>
  </si>
  <si>
    <t>http://www.powa.com</t>
  </si>
  <si>
    <t>|Coupons|Loyalty Programs|Retail Technology|Point of Sale|Payments|Mobile Payments|Mobile Commerce|E-Commerce|</t>
  </si>
  <si>
    <t>/organization/powderhook</t>
  </si>
  <si>
    <t>Powderhook</t>
  </si>
  <si>
    <t>http://powderhook.com</t>
  </si>
  <si>
    <t>|Hunting Industry|E-Commerce|Marketplaces|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|Enterprise Software|Energy|Software|</t>
  </si>
  <si>
    <t>/organization/power-assure</t>
  </si>
  <si>
    <t>Power Assure</t>
  </si>
  <si>
    <t>http://www.powerassure.com</t>
  </si>
  <si>
    <t>|Data Center Automation|</t>
  </si>
  <si>
    <t>Data Center Automation</t>
  </si>
  <si>
    <t>/organization/power-challenge-sweden</t>
  </si>
  <si>
    <t>Power Challenge Sweden</t>
  </si>
  <si>
    <t>http://www.powerchallenge.com</t>
  </si>
  <si>
    <t>/organization/power-content</t>
  </si>
  <si>
    <t>Power Content</t>
  </si>
  <si>
    <t>http://powercontent.ru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|Manufacturing|Energy Storage|Industrial Automation|Electronics|</t>
  </si>
  <si>
    <t>/organization/power-fingerprinting</t>
  </si>
  <si>
    <t>Power Fingerprinting</t>
  </si>
  <si>
    <t>http://www.powerfingerprinting.com</t>
  </si>
  <si>
    <t>/organization/power-innovations</t>
  </si>
  <si>
    <t>Power Innovations</t>
  </si>
  <si>
    <t>http://www.power-innovations.com</t>
  </si>
  <si>
    <t>/organization/power-liens</t>
  </si>
  <si>
    <t>Power Liens</t>
  </si>
  <si>
    <t>http://www.powerliens.com</t>
  </si>
  <si>
    <t>|Internet Marketing|Brand Marketing|Search Marketing|Legal|</t>
  </si>
  <si>
    <t>/organization/power-oleds</t>
  </si>
  <si>
    <t>Power OLEDs</t>
  </si>
  <si>
    <t>http://www.poweroleds.co.uk</t>
  </si>
  <si>
    <t>/organization/power-plus-communications</t>
  </si>
  <si>
    <t>Power Plus Communications</t>
  </si>
  <si>
    <t>http://www.ppc-ag.de</t>
  </si>
  <si>
    <t>/organization/power-supply</t>
  </si>
  <si>
    <t>Power Supply Collective, Inc.</t>
  </si>
  <si>
    <t>http://mypowersupply.com</t>
  </si>
  <si>
    <t>|E-Commerce|Specialty Foods|</t>
  </si>
  <si>
    <t>/organization/power-surge-electric</t>
  </si>
  <si>
    <t>Power Surge Electric</t>
  </si>
  <si>
    <t>http://www.powersurge-electric.com/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-one</t>
  </si>
  <si>
    <t>Power-One</t>
  </si>
  <si>
    <t>http://power-one.com</t>
  </si>
  <si>
    <t>|Energy|Clean Energy|</t>
  </si>
  <si>
    <t>/organization/power-com</t>
  </si>
  <si>
    <t>Power.com</t>
  </si>
  <si>
    <t>http://techcrunch.com/2011/04/21/power-com-shuts-down-domain-name-up-for-sale/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|Startups|Price Comparison|Internet|Clean Energy|Portals|Energy|Clean Technology|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|Restaurants|Mobile|Incentives|Loyalty Programs|Software|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|Wireless|Cloud Management|Cloud Computing|Networking|Software|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|Industrial Automation|Intelligent Systems|VoIP|</t>
  </si>
  <si>
    <t>/organization/powered</t>
  </si>
  <si>
    <t>Powered</t>
  </si>
  <si>
    <t>|Facebook Applications|Business Services|Social Media Marketing|Services|Sales and Marketing|Social Media|Consulting|</t>
  </si>
  <si>
    <t>/organization/powered-now</t>
  </si>
  <si>
    <t>Powered Now</t>
  </si>
  <si>
    <t>http://powerednow.com/</t>
  </si>
  <si>
    <t>|Financial Services|Mobile|Field Support Services|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/organization/powerfile</t>
  </si>
  <si>
    <t>PowerFile</t>
  </si>
  <si>
    <t>http://www.powerfile.com</t>
  </si>
  <si>
    <t>/organization/powergenix</t>
  </si>
  <si>
    <t>PowerGenix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/organization/powerinbox</t>
  </si>
  <si>
    <t>PowerInbox</t>
  </si>
  <si>
    <t>|Apps|Email|Messaging|</t>
  </si>
  <si>
    <t>/organization/powerit-solutions</t>
  </si>
  <si>
    <t>Powerit Solutions</t>
  </si>
  <si>
    <t>http://www.poweritsolutions.com</t>
  </si>
  <si>
    <t>|Industrial Energy Efficiency|Energy|Clean Technology|</t>
  </si>
  <si>
    <t>Industrial Energy Efficiency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|Small and Medium Businesses|Network Security|B2B|Social Media|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|Licensing|Wireless|Mobile|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-oasis.com</t>
  </si>
  <si>
    <t>/organization/powerone-media</t>
  </si>
  <si>
    <t>PowerOne Media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|Software|Reviews and Recommendations|Analytics|Social Commerce|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lyde</t>
  </si>
  <si>
    <t>powerslyde</t>
  </si>
  <si>
    <t>http://www.powerslyde.com</t>
  </si>
  <si>
    <t>|Social Media|Consumer Electronics|Android|iOS|Mobile|</t>
  </si>
  <si>
    <t>/organization/powersmart</t>
  </si>
  <si>
    <t>PowerSmart</t>
  </si>
  <si>
    <t>/organization/power-span</t>
  </si>
  <si>
    <t>Powerspan</t>
  </si>
  <si>
    <t>http://www.powerspan.com</t>
  </si>
  <si>
    <t>/organization/powerstores</t>
  </si>
  <si>
    <t>PowerStores</t>
  </si>
  <si>
    <t>http://www.powerstores.in/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|MicroBlogging|Social Media|Curated Web|</t>
  </si>
  <si>
    <t>/organization/powtoon</t>
  </si>
  <si>
    <t>Powtoon</t>
  </si>
  <si>
    <t>http://www.powtoon.com</t>
  </si>
  <si>
    <t>|Promotional|Video|Graphics|Presentations|Software|</t>
  </si>
  <si>
    <t>Stanmore</t>
  </si>
  <si>
    <t>/organization/powwow</t>
  </si>
  <si>
    <t>POWWOW</t>
  </si>
  <si>
    <t>http://studiopowwow.com/</t>
  </si>
  <si>
    <t>|Social Media|Entertainment|Games|</t>
  </si>
  <si>
    <t>/organization/powwow-inc</t>
  </si>
  <si>
    <t>PowWow Inc</t>
  </si>
  <si>
    <t>http://www.powwowinc.net</t>
  </si>
  <si>
    <t>/organization/powwowhr</t>
  </si>
  <si>
    <t>PowWowHR</t>
  </si>
  <si>
    <t>http://www.powwowhr.com</t>
  </si>
  <si>
    <t>|Social Business|Human Resources|Enterprise Software|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getpoynt.com/</t>
  </si>
  <si>
    <t>|Android|Local Commerce|Financial Services|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r2go-com</t>
  </si>
  <si>
    <t>pr2go.com</t>
  </si>
  <si>
    <t>http://www.pr2go.com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e-fusion</t>
  </si>
  <si>
    <t>Practice Fusion</t>
  </si>
  <si>
    <t>http://www.practicefusion.com/careers</t>
  </si>
  <si>
    <t>|Physicians|Electronic Health Records|Health Care|Health and Wellness|</t>
  </si>
  <si>
    <t>/organization/practiceignition</t>
  </si>
  <si>
    <t>Practice Ignition</t>
  </si>
  <si>
    <t>http://www.practiceignition.com</t>
  </si>
  <si>
    <t>|Accounting|SaaS|Analytics|</t>
  </si>
  <si>
    <t>/organization/practice-management-e-tools</t>
  </si>
  <si>
    <t>Practice Management e-Tools</t>
  </si>
  <si>
    <t>http://www.myappointmentschedule.com/en/home.htm</t>
  </si>
  <si>
    <t>|Task Management|Online Scheduling|Cloud Computing|Enterprise Software|</t>
  </si>
  <si>
    <t>/organization/practo-technologies-pvt-ltd</t>
  </si>
  <si>
    <t>Practo Technologies Pvt. Ltd</t>
  </si>
  <si>
    <t>http://www.practo.com/</t>
  </si>
  <si>
    <t>|Health Care|Marketplaces|SaaS|Software|</t>
  </si>
  <si>
    <t>/organization/pradama</t>
  </si>
  <si>
    <t>Pradama</t>
  </si>
  <si>
    <t>http://pradama.com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gmatik-io-solutions</t>
  </si>
  <si>
    <t>Pragmatik IO Solutions</t>
  </si>
  <si>
    <t>http://www.pragmatiksolutions.com</t>
  </si>
  <si>
    <t>/organization/prairie-bunkers</t>
  </si>
  <si>
    <t>Prairie Bunkers</t>
  </si>
  <si>
    <t>http://prairiebunkers.com</t>
  </si>
  <si>
    <t>/organization/prairie-cloudware</t>
  </si>
  <si>
    <t>Prairie Cloudware</t>
  </si>
  <si>
    <t>http://prairiecloudware.com</t>
  </si>
  <si>
    <t>/organization/prairiesmarts</t>
  </si>
  <si>
    <t>PrairieSmarts</t>
  </si>
  <si>
    <t>http://prairiesmarts.com</t>
  </si>
  <si>
    <t>Elkhorn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xcell</t>
  </si>
  <si>
    <t>PraXcell</t>
  </si>
  <si>
    <t>http://praxcell.fr</t>
  </si>
  <si>
    <t>/organization/praxis-engineering-technologies</t>
  </si>
  <si>
    <t>Praxis Engineering Technologies</t>
  </si>
  <si>
    <t>http://www.praxiseng.com</t>
  </si>
  <si>
    <t>/organization/prt-dunion</t>
  </si>
  <si>
    <t>Prêt d’Union</t>
  </si>
  <si>
    <t>http://www.pret-dunion.fr</t>
  </si>
  <si>
    <t>/organization/pre-play-sports</t>
  </si>
  <si>
    <t>Pre Play Sports</t>
  </si>
  <si>
    <t>http://preplaysports.com</t>
  </si>
  <si>
    <t>|Augmented Reality|Sports|Fantasy Sports|Apps|Mobile|</t>
  </si>
  <si>
    <t>/organization/preact</t>
  </si>
  <si>
    <t>Preact</t>
  </si>
  <si>
    <t>http://www.preact.com</t>
  </si>
  <si>
    <t>|Analytics|Big Data|Tech Field Support|Customer Service|Software|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|Architecture|Business Intelligence|Software|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rough-imaging</t>
  </si>
  <si>
    <t>Precision Through Imaging</t>
  </si>
  <si>
    <t>/organization/precision-ventures</t>
  </si>
  <si>
    <t>Precision Ventures</t>
  </si>
  <si>
    <t>http://precisionventures.com/%23!</t>
  </si>
  <si>
    <t>/organization/lucid-commerce</t>
  </si>
  <si>
    <t>PrecisionDemand</t>
  </si>
  <si>
    <t>http://www.precisiondemand.com</t>
  </si>
  <si>
    <t>|Advertising Platforms|Media|Advertising|</t>
  </si>
  <si>
    <t>/organization/precisionhawk</t>
  </si>
  <si>
    <t>PrecisionHawk</t>
  </si>
  <si>
    <t>http://precisionhawk.com</t>
  </si>
  <si>
    <t>|Drones|Databases|</t>
  </si>
  <si>
    <t>/organization/precisionlender</t>
  </si>
  <si>
    <t>PrecisionLender</t>
  </si>
  <si>
    <t>http://precisionlender.com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|Finance|Developer APIs|Services|Analytics|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onio</t>
  </si>
  <si>
    <t>PredictionIO</t>
  </si>
  <si>
    <t>http://prediction.io</t>
  </si>
  <si>
    <t>|Developer Tools|Open Source|Big Data|Machine Learning|Analytics|</t>
  </si>
  <si>
    <t>/organization/predictive-biosciences</t>
  </si>
  <si>
    <t>Predictive Biosciences</t>
  </si>
  <si>
    <t>http://www.predictivebiosci.com</t>
  </si>
  <si>
    <t>/organization/predictive-technologies</t>
  </si>
  <si>
    <t>Predictive Technologies</t>
  </si>
  <si>
    <t>http://www.predictive-technologies.com</t>
  </si>
  <si>
    <t>/organization/predictivez</t>
  </si>
  <si>
    <t>Predictivez</t>
  </si>
  <si>
    <t>http://predictivez.com</t>
  </si>
  <si>
    <t>|Big Data|Machine Learning|Business Intelligence|Developer APIs|Analytics|</t>
  </si>
  <si>
    <t>/organization/predictry</t>
  </si>
  <si>
    <t>Predictry</t>
  </si>
  <si>
    <t>http://www.predictry.com</t>
  </si>
  <si>
    <t>|Reviews and Recommendations|Machine Learning|Artificial Intelligence|Big Data|Analytics|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|Small and Medium Businesses|Customer Service|Predictive Analytics|</t>
  </si>
  <si>
    <t>/organization/prediculous</t>
  </si>
  <si>
    <t>Prediculous</t>
  </si>
  <si>
    <t>http://www.prediculous.com</t>
  </si>
  <si>
    <t>|Finance|Entertainment|Social Games|Games|</t>
  </si>
  <si>
    <t>/organization/prediki-prediction-services</t>
  </si>
  <si>
    <t>Prediki Prediction Services</t>
  </si>
  <si>
    <t>|Enterprise 2.0|News|Market Research|</t>
  </si>
  <si>
    <t>/organization/predikt</t>
  </si>
  <si>
    <t>Predikt</t>
  </si>
  <si>
    <t>http://predikt.co</t>
  </si>
  <si>
    <t>|Artificial Intelligence|Big Data|Recruiting|Analytics|</t>
  </si>
  <si>
    <t>/organization/predilytics</t>
  </si>
  <si>
    <t>Predilytics</t>
  </si>
  <si>
    <t>http://www.predilytics.com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|Predictive Analytics|SaaS|Big Data Analytics|Deep Information Technology|Law Enforcement|Analytics|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|Consumer Internet|Social Commerce|Women|Beauty|E-Commerce|</t>
  </si>
  <si>
    <t>/organization/preferred-commerce</t>
  </si>
  <si>
    <t>Preferred Commerce</t>
  </si>
  <si>
    <t>http://www.preferredcommerce.com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undia</t>
  </si>
  <si>
    <t>Prefundia</t>
  </si>
  <si>
    <t>http://www.prefundia.com</t>
  </si>
  <si>
    <t>/organization/preggers</t>
  </si>
  <si>
    <t>Preggers</t>
  </si>
  <si>
    <t>http://www.preggers.us</t>
  </si>
  <si>
    <t>/organization/pregistry</t>
  </si>
  <si>
    <t>Pregistry</t>
  </si>
  <si>
    <t>http://www.pregistry.org</t>
  </si>
  <si>
    <t>/organization/prehash-ltd</t>
  </si>
  <si>
    <t>Prehash Ltd</t>
  </si>
  <si>
    <t>http://www.prehash.com</t>
  </si>
  <si>
    <t>|Analytics|Cloud Computing|Recruiting|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|Health and Wellness|Medical|Diagnostics|</t>
  </si>
  <si>
    <t>/organization/premier-grocery</t>
  </si>
  <si>
    <t>Premier Grocery</t>
  </si>
  <si>
    <t>/organization/premier-healthcare-exchange</t>
  </si>
  <si>
    <t>Premier Healthcare Exchange</t>
  </si>
  <si>
    <t>http://www.phx-online.com</t>
  </si>
  <si>
    <t>/organization/premise</t>
  </si>
  <si>
    <t>Premise</t>
  </si>
  <si>
    <t>http://www.premise.com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|Subscription Businesses|Advertising|</t>
  </si>
  <si>
    <t>/organization/premium-store</t>
  </si>
  <si>
    <t>Premium Store</t>
  </si>
  <si>
    <t>http://edicolaitaliana.it</t>
  </si>
  <si>
    <t>|Publishing|Startups|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|Social Media|Brand Marketing|Restaurants|Mobile Payments|Point of Sale|Hospitality|Mobile|</t>
  </si>
  <si>
    <t>/organization/preoday</t>
  </si>
  <si>
    <t>preoday</t>
  </si>
  <si>
    <t>http://www.preoday.com</t>
  </si>
  <si>
    <t>|Mobile Payments|Apps|Restaurants|</t>
  </si>
  <si>
    <t>/organization/prepair</t>
  </si>
  <si>
    <t>Prepair</t>
  </si>
  <si>
    <t>|Software|Local Businesses|Computers|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|Social Media|Payments|</t>
  </si>
  <si>
    <t>/organization/prepchamps</t>
  </si>
  <si>
    <t>PrepChamps</t>
  </si>
  <si>
    <t>http://www.prepchamps.com</t>
  </si>
  <si>
    <t>|Networking|Social Recruiting|Curated Web|</t>
  </si>
  <si>
    <t>/organization/prepclass</t>
  </si>
  <si>
    <t>PrepClass</t>
  </si>
  <si>
    <t>http://prepclass.com.ng</t>
  </si>
  <si>
    <t>/organization/preplay</t>
  </si>
  <si>
    <t>PrePlay</t>
  </si>
  <si>
    <t>/organization/findguru-me</t>
  </si>
  <si>
    <t>Preply.com</t>
  </si>
  <si>
    <t>http://preply.com</t>
  </si>
  <si>
    <t>|Language Learning|Sports|Search|Education|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cient</t>
  </si>
  <si>
    <t>Prescient</t>
  </si>
  <si>
    <t>http://www.prescientco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ness</t>
  </si>
  <si>
    <t>Prescribe Wellness</t>
  </si>
  <si>
    <t>http://prescribewellness.com</t>
  </si>
  <si>
    <t>/organization/prescription-corporation-of-america</t>
  </si>
  <si>
    <t>Prescription Corporation of America</t>
  </si>
  <si>
    <t>http://hca-pca.com</t>
  </si>
  <si>
    <t>/organization/eyewear</t>
  </si>
  <si>
    <t>Prescription Eyewear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|Concerts|Events|Ticketing|Crowdfunding|Curated Web|</t>
  </si>
  <si>
    <t>/organization/presence-telecare</t>
  </si>
  <si>
    <t>Presence Learning</t>
  </si>
  <si>
    <t>http://presencelearning.com/</t>
  </si>
  <si>
    <t>/organization/presence-networks</t>
  </si>
  <si>
    <t>Presence Networks</t>
  </si>
  <si>
    <t>http://www.presence-networks.net</t>
  </si>
  <si>
    <t>Ascot</t>
  </si>
  <si>
    <t>/organization/presenceid</t>
  </si>
  <si>
    <t>PresenceID</t>
  </si>
  <si>
    <t>|Internet of Things|Data Integration|IaaS|SaaS|Mobile Enterprise|Enterprise Application|Information Security|Network Security|Unifed Communications|Analytics|Big Data|Cloud Management|Identity Management|</t>
  </si>
  <si>
    <t>/organization/presencelearning</t>
  </si>
  <si>
    <t>PresenceLearning</t>
  </si>
  <si>
    <t>http://presencelearning.com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|Presentations|CRM|Salesforce Killers|</t>
  </si>
  <si>
    <t>/organization/presidio-networked-solutions</t>
  </si>
  <si>
    <t>Presidio</t>
  </si>
  <si>
    <t>http://www.presidio.com</t>
  </si>
  <si>
    <t>Greenbelt</t>
  </si>
  <si>
    <t>/organization/presidio</t>
  </si>
  <si>
    <t>Presidio Pharmaceuticals</t>
  </si>
  <si>
    <t>http://www.presidiopharma.com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|Publishing|Messaging|Collaboration|Presentations|Software|</t>
  </si>
  <si>
    <t>/organization/press-about-us</t>
  </si>
  <si>
    <t>Press About Us</t>
  </si>
  <si>
    <t>http://pressabout.us</t>
  </si>
  <si>
    <t>BLR</t>
  </si>
  <si>
    <t>Minsk</t>
  </si>
  <si>
    <t>/organization/press-play</t>
  </si>
  <si>
    <t>Press Play</t>
  </si>
  <si>
    <t>http://www.pressplaytabs.com/</t>
  </si>
  <si>
    <t>|Travel &amp; Tourism|Startups|Travel|Entertainment|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|Blogging Platforms|Web Hosting|</t>
  </si>
  <si>
    <t>/organization/pressbaby</t>
  </si>
  <si>
    <t>PressBaby</t>
  </si>
  <si>
    <t>http://www.vidlibs.com</t>
  </si>
  <si>
    <t>/organization/pressquote</t>
  </si>
  <si>
    <t>PressConnect</t>
  </si>
  <si>
    <t>http://www.PressConnect.org</t>
  </si>
  <si>
    <t>/organization/pressetrends-com</t>
  </si>
  <si>
    <t>PresseTrends.com</t>
  </si>
  <si>
    <t>http://www.pressetrends.com</t>
  </si>
  <si>
    <t>|Content|Journalism|Media|News|Search|</t>
  </si>
  <si>
    <t>/organization/pressflip</t>
  </si>
  <si>
    <t>Pressflip</t>
  </si>
  <si>
    <t>http://www.pressflip.com</t>
  </si>
  <si>
    <t>|Artificial Intelligence|Curated Web|</t>
  </si>
  <si>
    <t>/organization/pressglue</t>
  </si>
  <si>
    <t>Pressglue</t>
  </si>
  <si>
    <t>http://www.pressglue.com</t>
  </si>
  <si>
    <t>|Local|Journalism|Advertising|News|</t>
  </si>
  <si>
    <t>/organization/pressgram</t>
  </si>
  <si>
    <t>Pressgram</t>
  </si>
  <si>
    <t>http://pressgr.am</t>
  </si>
  <si>
    <t>|Networking|iOS|Blogging Platforms|Photography|</t>
  </si>
  <si>
    <t>/organization/pressidium</t>
  </si>
  <si>
    <t>Pressidium</t>
  </si>
  <si>
    <t>http://pressidium.com</t>
  </si>
  <si>
    <t>|Web Design|Blogging Platforms|PaaS|SaaS|Software|Web CMS|Web Hosting|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|iOS|News|Media|Apps|Advertising|Education|Web Development|iPad|Publishing|Tablets|Software|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|SaaS|Tablets|Web Tools|Mobile|</t>
  </si>
  <si>
    <t>/organization/presspad</t>
  </si>
  <si>
    <t>PressPad</t>
  </si>
  <si>
    <t>http://presspadapp.com</t>
  </si>
  <si>
    <t>|Android|iOS|SaaS|Mobile|</t>
  </si>
  <si>
    <t>/organization/presstler</t>
  </si>
  <si>
    <t>Presstler</t>
  </si>
  <si>
    <t>http://Presstler.com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shop</t>
  </si>
  <si>
    <t>PrestaShop</t>
  </si>
  <si>
    <t>http://www.prestashop.com</t>
  </si>
  <si>
    <t>|Open Source|Internet|E-Commerce|Software|</t>
  </si>
  <si>
    <t>/organization/prestiamoci</t>
  </si>
  <si>
    <t>Prestiamoci</t>
  </si>
  <si>
    <t>http://www.prestiamoci.it</t>
  </si>
  <si>
    <t>|Internet|Financial Services|Finance|</t>
  </si>
  <si>
    <t>Ivrea</t>
  </si>
  <si>
    <t>/organization/prestigos-2</t>
  </si>
  <si>
    <t>Prestigos</t>
  </si>
  <si>
    <t>http://prestigos.com/</t>
  </si>
  <si>
    <t>/organization/prestigos</t>
  </si>
  <si>
    <t>prestigos</t>
  </si>
  <si>
    <t>http://www.prestigos.info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|Sales and Marketing|Creative|Internet|Printing|Business Services|Design|Services|Brand Marketing|Public Relations|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 Beijing</t>
  </si>
  <si>
    <t>http://www.prestolite-bj.com</t>
  </si>
  <si>
    <t>/organization/prestosports</t>
  </si>
  <si>
    <t>PrestoSports</t>
  </si>
  <si>
    <t>http://prestosports.com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|Discounts|Coupons|Cosmetics|Shopping|Apps|Beauty|Mobile|</t>
  </si>
  <si>
    <t>/organization/pretty-padded-room</t>
  </si>
  <si>
    <t>Pretty Padded Room</t>
  </si>
  <si>
    <t>http://prettypaddedroom.com</t>
  </si>
  <si>
    <t>/organization/pretty-simple</t>
  </si>
  <si>
    <t>Pretty Simple</t>
  </si>
  <si>
    <t>/organization/pretty-secrets</t>
  </si>
  <si>
    <t>prettysecrets</t>
  </si>
  <si>
    <t>http://prettysecrets.com/</t>
  </si>
  <si>
    <t>/organization/prevacus</t>
  </si>
  <si>
    <t>Prevacus</t>
  </si>
  <si>
    <t>http://prevacus.com</t>
  </si>
  <si>
    <t>/organization/prevalent-networks</t>
  </si>
  <si>
    <t>Prevalent Networks</t>
  </si>
  <si>
    <t>http://prevalent.net</t>
  </si>
  <si>
    <t>Warren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|Mobile Health|Health Care|Health and Wellness|</t>
  </si>
  <si>
    <t>/organization/preventsys</t>
  </si>
  <si>
    <t>Preventsys</t>
  </si>
  <si>
    <t>/organization/preview-networks</t>
  </si>
  <si>
    <t>Preview Networks</t>
  </si>
  <si>
    <t>http://previewnetworks.com</t>
  </si>
  <si>
    <t>|Entertainment|Promotional|Film|Content|Content Syndication|Video|Internet|Advertising|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://prevoty.com</t>
  </si>
  <si>
    <t>|IT and Cybersecurity|Information Technology|Data Security|Web Tools|Security|</t>
  </si>
  <si>
    <t>/organization/prexa-pharmaceuticals</t>
  </si>
  <si>
    <t>Prexa Pharmaceuticals</t>
  </si>
  <si>
    <t>http://www.prexainc.com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|Social Media|Facebook Applications|Advertising|</t>
  </si>
  <si>
    <t>/organization/prezto</t>
  </si>
  <si>
    <t>Prezto</t>
  </si>
  <si>
    <t>http://www.preztoapp.com</t>
  </si>
  <si>
    <t>/organization/priccut</t>
  </si>
  <si>
    <t>Priccut</t>
  </si>
  <si>
    <t>http://www.priccut.com</t>
  </si>
  <si>
    <t>|All Markets|Internet|E-Commerce|Facebook Applications|Startups|Systems|Wholesale|Discounts|Finance|Coupons|Advertising|</t>
  </si>
  <si>
    <t>/organization/price-ignite-systems</t>
  </si>
  <si>
    <t>Price Ignite Systems</t>
  </si>
  <si>
    <t>http://www.priceignite.com</t>
  </si>
  <si>
    <t>/organization/price-interactive</t>
  </si>
  <si>
    <t>Price Interactive</t>
  </si>
  <si>
    <t>/organization/pricesquid</t>
  </si>
  <si>
    <t>Price Squid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|E-Commerce|Social Buying|Online Shopping|Price Comparison|Shopping|Search|</t>
  </si>
  <si>
    <t>/organization/pricebaba</t>
  </si>
  <si>
    <t>PriceBaba</t>
  </si>
  <si>
    <t>http://pricebaba.com</t>
  </si>
  <si>
    <t>|Comparison Shopping|Mobile|Search|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|Shopping|Coupons|</t>
  </si>
  <si>
    <t>/organization/pricefalls</t>
  </si>
  <si>
    <t>Pricefalls</t>
  </si>
  <si>
    <t>http://www.pricefalls.com</t>
  </si>
  <si>
    <t>|Auctions|Online Auctions|E-Commerce|</t>
  </si>
  <si>
    <t>/organization/priceline</t>
  </si>
  <si>
    <t>Priceline</t>
  </si>
  <si>
    <t>http://www.priceline.com</t>
  </si>
  <si>
    <t>|Business Services|Transportation|Ticketing|Hotels|Travel|</t>
  </si>
  <si>
    <t>/organization/priceline-driving-school</t>
  </si>
  <si>
    <t>Priceline Driving School</t>
  </si>
  <si>
    <t>/organization/pricelock</t>
  </si>
  <si>
    <t>Pricelock</t>
  </si>
  <si>
    <t>http://pricelock.com</t>
  </si>
  <si>
    <t>|Risk Management|Clean Technology|</t>
  </si>
  <si>
    <t>/organization/pricematch</t>
  </si>
  <si>
    <t>PriceMatch</t>
  </si>
  <si>
    <t>http://www.pricematch.travel/en/</t>
  </si>
  <si>
    <t>|Hotels|SaaS|Software|</t>
  </si>
  <si>
    <t>/organization/pricemds-com</t>
  </si>
  <si>
    <t>PriceMDs.com</t>
  </si>
  <si>
    <t>http://www.pricemds.com</t>
  </si>
  <si>
    <t>/organization/priceme</t>
  </si>
  <si>
    <t>PriceMe</t>
  </si>
  <si>
    <t>http://www.priceme.co.nz</t>
  </si>
  <si>
    <t>|Reviews and Recommendations|E-Commerce|</t>
  </si>
  <si>
    <t>/organization/priceonomics</t>
  </si>
  <si>
    <t>Priceonomics</t>
  </si>
  <si>
    <t>http://priceonomics.com</t>
  </si>
  <si>
    <t>/organization/pricepanda</t>
  </si>
  <si>
    <t>PricePanda</t>
  </si>
  <si>
    <t>http://www.pricepanda.com</t>
  </si>
  <si>
    <t>/organization/priceshoppers-com</t>
  </si>
  <si>
    <t>PriceShoppers.com</t>
  </si>
  <si>
    <t>http://www.priceshoppers.com</t>
  </si>
  <si>
    <t>|Comparison Shopping|Peer-to-Peer|Curated Web|E-Commerce|</t>
  </si>
  <si>
    <t>/organization/pricespot</t>
  </si>
  <si>
    <t>PriceSpot</t>
  </si>
  <si>
    <t>http://PriceSpot.com</t>
  </si>
  <si>
    <t>/organization/pricetag</t>
  </si>
  <si>
    <t>PriceTag</t>
  </si>
  <si>
    <t>http://www.PriceTag.eu</t>
  </si>
  <si>
    <t>|Local Businesses|Search|Mobile|</t>
  </si>
  <si>
    <t>/organization/priceza</t>
  </si>
  <si>
    <t>Priceza</t>
  </si>
  <si>
    <t>http://www.priceza.com</t>
  </si>
  <si>
    <t>/organization/pricing-assistant</t>
  </si>
  <si>
    <t>Pricing Assistant</t>
  </si>
  <si>
    <t>http://www.pricingassistant.com</t>
  </si>
  <si>
    <t>|Price Comparison|Business Intelligence|E-Commerce|</t>
  </si>
  <si>
    <t>/organization/pricing-engine</t>
  </si>
  <si>
    <t>Pricing Engine</t>
  </si>
  <si>
    <t>http://www.pricingengine.com</t>
  </si>
  <si>
    <t>|Subscription Businesses|Network Security|Freemium|Analytics|Big Data|SaaS|SEO|Digital Media|Advertising|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m</t>
  </si>
  <si>
    <t>Prim</t>
  </si>
  <si>
    <t>http://getprim.com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eva-medical</t>
  </si>
  <si>
    <t>Primaeva Medical</t>
  </si>
  <si>
    <t>http://www.primaevamedical.com</t>
  </si>
  <si>
    <t>/organization/primary-data</t>
  </si>
  <si>
    <t>Primary Data</t>
  </si>
  <si>
    <t>http://primarydata.com</t>
  </si>
  <si>
    <t>/organization/primary-real-estate-solutions</t>
  </si>
  <si>
    <t>Primary Real Estate Solutions</t>
  </si>
  <si>
    <t>/organization/primavista</t>
  </si>
  <si>
    <t>Primavista</t>
  </si>
  <si>
    <t>http://www.primavista.fr</t>
  </si>
  <si>
    <t>/organization/primvision</t>
  </si>
  <si>
    <t>Primâ€™Vision</t>
  </si>
  <si>
    <t>http://www.primvision.com</t>
  </si>
  <si>
    <t>|Marketplaces|Ad Targeting|Video|Mobile|Advertising|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|Enterprises|Manufacturing|</t>
  </si>
  <si>
    <t>/organization/prime-biologics</t>
  </si>
  <si>
    <t>PrIME Biologics</t>
  </si>
  <si>
    <t>http://primebiologics.com</t>
  </si>
  <si>
    <t>|Health and Wellness|Bio-Pharm|Waste Management|Therapeutics|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|Photo Sharing|Social Media|Mobile|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://www.primeloop.com/</t>
  </si>
  <si>
    <t>|News|Tracking|Opinions|Social Media|Analytics|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|3D|Sensors|Hardware|Hardware + Software|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works-corporation</t>
  </si>
  <si>
    <t>Primeworks Corporation</t>
  </si>
  <si>
    <t>http://www.primeworks.jp</t>
  </si>
  <si>
    <t>/organization/primitive-makeup</t>
  </si>
  <si>
    <t>Primitive Makeup</t>
  </si>
  <si>
    <t>http://www.primitivemakeup.com</t>
  </si>
  <si>
    <t>West Hurle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|Water Purification|Local Businesses|</t>
  </si>
  <si>
    <t>/organization/primo-io</t>
  </si>
  <si>
    <t>Primo.io</t>
  </si>
  <si>
    <t>http://www.primo.io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|Biotechnology|Biofuels|Pharmaceuticals|Clean Energy|</t>
  </si>
  <si>
    <t>Biofue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|Fuels|Oil &amp; Gas|Clean Technology|</t>
  </si>
  <si>
    <t>/organization/primus-power</t>
  </si>
  <si>
    <t>Primus Power</t>
  </si>
  <si>
    <t>http://www.primuspower.com</t>
  </si>
  <si>
    <t>/organization/princeton-power-system-inc</t>
  </si>
  <si>
    <t>Princeton Power System,Inc.</t>
  </si>
  <si>
    <t>http://www.princetonpower.com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t-syndicate</t>
  </si>
  <si>
    <t>Print Syndicate</t>
  </si>
  <si>
    <t>http://printsyndicat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|Promotional|Sales and Marketing|Web Design|News|Graphics|Design|Printing|Curated Web|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topeer</t>
  </si>
  <si>
    <t>PrintToPeer</t>
  </si>
  <si>
    <t>http://www.printtopeer.com</t>
  </si>
  <si>
    <t>|Printing|Automotive|DIY|Software|</t>
  </si>
  <si>
    <t>/organization/prior-knowledge</t>
  </si>
  <si>
    <t>Prior Knowledge</t>
  </si>
  <si>
    <t>http://www.priorknowledge.com</t>
  </si>
  <si>
    <t>|Big Data Analytics|SaaS|Machine Learning|Cloud Computing|Analytics|</t>
  </si>
  <si>
    <t>/organization/priori-data</t>
  </si>
  <si>
    <t>Priori Data</t>
  </si>
  <si>
    <t>http://www.prioridata.com</t>
  </si>
  <si>
    <t>|App Stores|Mobile|Analytics|</t>
  </si>
  <si>
    <t>/organization/prioria-robotics</t>
  </si>
  <si>
    <t>Prioria Robotics</t>
  </si>
  <si>
    <t>http://www.prioria.com</t>
  </si>
  <si>
    <t>/organization/mobilligy</t>
  </si>
  <si>
    <t>Prism</t>
  </si>
  <si>
    <t>http://prismmoney.com</t>
  </si>
  <si>
    <t>/organization/prism-analytical-technologies</t>
  </si>
  <si>
    <t>Prism Analytical Technologies</t>
  </si>
  <si>
    <t>http://www.pati-air.com</t>
  </si>
  <si>
    <t>/organization/prism-digital</t>
  </si>
  <si>
    <t>Prism Digital</t>
  </si>
  <si>
    <t>http://www.prism-digital.com/</t>
  </si>
  <si>
    <t>|Digital Media|Consulting|Social Recruiting|Recruiting|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skylabs.com</t>
  </si>
  <si>
    <t>|Technology|Security|Enterprises|Offline Businesses|Business Intelligence|Analytics|Retail|Video|Enterprise Software|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|Embedded Hardware and Software|Cloud Computing|Real Time|Data Integration|Software|</t>
  </si>
  <si>
    <t>/organization/pristine-io</t>
  </si>
  <si>
    <t>Pristine.io</t>
  </si>
  <si>
    <t>http://www.pristine.io</t>
  </si>
  <si>
    <t>|Health Care Information Technology|Health Care|Software|</t>
  </si>
  <si>
    <t>/organization/pristones</t>
  </si>
  <si>
    <t>Pristones</t>
  </si>
  <si>
    <t>http://www.pristones.com</t>
  </si>
  <si>
    <t>|Mobile|Recruiting|Social Media|Startups|</t>
  </si>
  <si>
    <t>/organization/prisync</t>
  </si>
  <si>
    <t>Prisync</t>
  </si>
  <si>
    <t>http://www.prisync.com</t>
  </si>
  <si>
    <t>|Retail|Big Data|E-Commerce|Software|</t>
  </si>
  <si>
    <t>/organization/prithvi-catalytic-inc</t>
  </si>
  <si>
    <t>Prithvi Catalytic, Inc</t>
  </si>
  <si>
    <t>http://www.prithvicatalytic.com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|Identity|Reputation|Privacy|Security|</t>
  </si>
  <si>
    <t>/organization/embt</t>
  </si>
  <si>
    <t>PrivacyProtector</t>
  </si>
  <si>
    <t>http://www.privacyprotector.eu</t>
  </si>
  <si>
    <t>|Identity|Data Security|Trusted Networks|Privacy|Security|</t>
  </si>
  <si>
    <t>/organization/privacystar</t>
  </si>
  <si>
    <t>PrivacyStar</t>
  </si>
  <si>
    <t>http://www.privacystar.com</t>
  </si>
  <si>
    <t>|Networking|Web Hosting|Mobile|Privacy|Software|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outlet</t>
  </si>
  <si>
    <t>Private Outlet</t>
  </si>
  <si>
    <t>http://www.privateoutlet.com</t>
  </si>
  <si>
    <t>|E-Commerce|Nightclubs|Discounts|Brand Marketing|Lingerie|Sales and Marketing|Privacy|Shopping|Fashion|</t>
  </si>
  <si>
    <t>/organization/private-practice</t>
  </si>
  <si>
    <t>Private Practice</t>
  </si>
  <si>
    <t>http://getprivatepractice.com</t>
  </si>
  <si>
    <t>/organization/private-me</t>
  </si>
  <si>
    <t>Private.Me</t>
  </si>
  <si>
    <t>http://private.m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|Chat|Photography|SMS|Security|Privacy|Messaging|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|Hotels|Flash Sales|Travel|E-Commerce|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|Electronic Health Records|Physicians|Doctors|Medical|Health and Wellness|</t>
  </si>
  <si>
    <t>/organization/privileged-world-travel-club</t>
  </si>
  <si>
    <t>Privileged World Travel Club</t>
  </si>
  <si>
    <t>http://www.privilegedwtc.com</t>
  </si>
  <si>
    <t>/organization/privlo</t>
  </si>
  <si>
    <t>Privlo</t>
  </si>
  <si>
    <t>http://privlo.com</t>
  </si>
  <si>
    <t>/organization/privy-2</t>
  </si>
  <si>
    <t>Privy</t>
  </si>
  <si>
    <t>http://privy.com/</t>
  </si>
  <si>
    <t>/organization/privy</t>
  </si>
  <si>
    <t>Privy Groupe</t>
  </si>
  <si>
    <t>http://www.privy.net</t>
  </si>
  <si>
    <t>/organization/prixel</t>
  </si>
  <si>
    <t>Prixel</t>
  </si>
  <si>
    <t>http://www.prixel.ru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zebox</t>
  </si>
  <si>
    <t>PrizeBox™</t>
  </si>
  <si>
    <t>http://prizebox.me</t>
  </si>
  <si>
    <t>|Social Media Marketing|Gambling|Mobile|Sales and Marketing|Advertising|</t>
  </si>
  <si>
    <t>/organization/prized</t>
  </si>
  <si>
    <t>Prized</t>
  </si>
  <si>
    <t>http://prized.mobi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/organization/prizeo</t>
  </si>
  <si>
    <t>Prizeo</t>
  </si>
  <si>
    <t>http://www.prizeo.com</t>
  </si>
  <si>
    <t>|Charity|Nonprofits|Celebrity|Curated Web|</t>
  </si>
  <si>
    <t>/organization/prizm-payment-services</t>
  </si>
  <si>
    <t>Prizm Payment Services</t>
  </si>
  <si>
    <t>http://www.prizmpayments.com</t>
  </si>
  <si>
    <t>/organization/priztag</t>
  </si>
  <si>
    <t>Priztag</t>
  </si>
  <si>
    <t>/organization/prizzm</t>
  </si>
  <si>
    <t>Prizzm</t>
  </si>
  <si>
    <t>http://www.prizzm.com</t>
  </si>
  <si>
    <t>Steinhausen</t>
  </si>
  <si>
    <t>/organization/prnms-investments</t>
  </si>
  <si>
    <t>PRNMS INVESTMENTS</t>
  </si>
  <si>
    <t>/organization/pro-3-games</t>
  </si>
  <si>
    <t>Pro 3 Games</t>
  </si>
  <si>
    <t>http://www.pro3games.com</t>
  </si>
  <si>
    <t>|Social Media|Game|Games|</t>
  </si>
  <si>
    <t>/organization/pro-breath-md</t>
  </si>
  <si>
    <t>Pro Breath MD</t>
  </si>
  <si>
    <t>http://dentistselect.net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|SEO|Outsourcing|Sales and Marketing|Consulting|</t>
  </si>
  <si>
    <t>Rawalpindi Cantonment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|Design|Internet|Outsourcing|Web Tools|Curated Web|</t>
  </si>
  <si>
    <t>/organization/pro-v-v</t>
  </si>
  <si>
    <t>Pro V&amp;V</t>
  </si>
  <si>
    <t>http://provandv.com</t>
  </si>
  <si>
    <t>/organization/pro-cure-therapeutics</t>
  </si>
  <si>
    <t>Pro-Cure Therapeutics</t>
  </si>
  <si>
    <t>http://www.pro-cure.uk.com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com</t>
  </si>
  <si>
    <t>Pro.com</t>
  </si>
  <si>
    <t>http://Pro.com</t>
  </si>
  <si>
    <t>|Home Renovation|Home &amp; Garden|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Centreville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/organization/probinder</t>
  </si>
  <si>
    <t>ProBinder</t>
  </si>
  <si>
    <t>http://probinder.com</t>
  </si>
  <si>
    <t>|Services|Music|Web Development|Collaboration|Curated Web|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Dortmund</t>
  </si>
  <si>
    <t>/organization/process-system-enterprise</t>
  </si>
  <si>
    <t>Process System Enterprise</t>
  </si>
  <si>
    <t>http://www.psenterprise.com</t>
  </si>
  <si>
    <t>/organization/processunity</t>
  </si>
  <si>
    <t>ProcessUnity</t>
  </si>
  <si>
    <t>http://www.processunity.com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/organization/proclivity-systems</t>
  </si>
  <si>
    <t>Proclivity Systems</t>
  </si>
  <si>
    <t>http://www.proclivitysystems.com</t>
  </si>
  <si>
    <t>/organization/procompra</t>
  </si>
  <si>
    <t>ProCompra</t>
  </si>
  <si>
    <t>http://www.procompra.com.br/</t>
  </si>
  <si>
    <t>/organization/procore-technologies</t>
  </si>
  <si>
    <t>Procore Technologies</t>
  </si>
  <si>
    <t>http://www.procore.com</t>
  </si>
  <si>
    <t>|Construction|Software|</t>
  </si>
  <si>
    <t>/organization/procura</t>
  </si>
  <si>
    <t>Procura</t>
  </si>
  <si>
    <t>http://goprocura.com/</t>
  </si>
  <si>
    <t>|Medical Devices|Health Care|Information Technology|Software|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|Health and Wellness|SaaS|Supply Chain Management|Enterprise Software|</t>
  </si>
  <si>
    <t>/organization/procurenetworks</t>
  </si>
  <si>
    <t>ProcureNetworks</t>
  </si>
  <si>
    <t>http://www.procurenetworks.com/</t>
  </si>
  <si>
    <t>|Small and Medium Businesses|Non Profit|Education|</t>
  </si>
  <si>
    <t>/organization/procuresafe</t>
  </si>
  <si>
    <t>ProcureSafe</t>
  </si>
  <si>
    <t>http://procuresafe.com</t>
  </si>
  <si>
    <t>/organization/procurics</t>
  </si>
  <si>
    <t>Procurics</t>
  </si>
  <si>
    <t>http://www.procurics.com</t>
  </si>
  <si>
    <t>/organization/procurify</t>
  </si>
  <si>
    <t>Procurify</t>
  </si>
  <si>
    <t>http://www.procurify.com</t>
  </si>
  <si>
    <t>|Supply Chain Management|SaaS|Cloud Computing|Enterprise Purchasing|Procurement|Enterprise Software|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|Governments|Software|</t>
  </si>
  <si>
    <t>/organization/prodea-systems</t>
  </si>
  <si>
    <t>Prodea Systems</t>
  </si>
  <si>
    <t>http://www.prodea.com</t>
  </si>
  <si>
    <t>/organization/prodeaf</t>
  </si>
  <si>
    <t>ProDeaf</t>
  </si>
  <si>
    <t>http://www.prodeaf.net</t>
  </si>
  <si>
    <t>/organization/prodigo-solutions</t>
  </si>
  <si>
    <t>Prodigo Solutions</t>
  </si>
  <si>
    <t>http://www.prodigosolutions.com</t>
  </si>
  <si>
    <t>/organization/prodigy-game</t>
  </si>
  <si>
    <t>Prodigy Game</t>
  </si>
  <si>
    <t>http://www.prodigygame.com</t>
  </si>
  <si>
    <t>|Education|Games|Kids|Educational Games|</t>
  </si>
  <si>
    <t>/organization/produce-run</t>
  </si>
  <si>
    <t>Produce Run</t>
  </si>
  <si>
    <t>http://www.producerun.com</t>
  </si>
  <si>
    <t>|Specialty Foods|E-Commerce|Farmers Market|Organic Food|</t>
  </si>
  <si>
    <t>/organization/product-hunt</t>
  </si>
  <si>
    <t>Product Hunt</t>
  </si>
  <si>
    <t>http://www.producthunt.com</t>
  </si>
  <si>
    <t>/organization/product-world</t>
  </si>
  <si>
    <t>Product World</t>
  </si>
  <si>
    <t>http://www.productworld.com</t>
  </si>
  <si>
    <t>|Apps|Enterprises|Mobile|Enterprise Software|</t>
  </si>
  <si>
    <t>/organization/productbio</t>
  </si>
  <si>
    <t>ProductBio</t>
  </si>
  <si>
    <t>http://www.productbio.com/</t>
  </si>
  <si>
    <t>/organization/producteev</t>
  </si>
  <si>
    <t>Producteev</t>
  </si>
  <si>
    <t>http://www.producteev.com</t>
  </si>
  <si>
    <t>|Collaboration|Task Management|Productivity Software|Project Management|Software|</t>
  </si>
  <si>
    <t>/organization/productgram</t>
  </si>
  <si>
    <t>ProductGram</t>
  </si>
  <si>
    <t>http://productgr.am</t>
  </si>
  <si>
    <t>|Creative|Mobile Commerce|E-Commerce|</t>
  </si>
  <si>
    <t>/organization/productify</t>
  </si>
  <si>
    <t>Productify</t>
  </si>
  <si>
    <t>http://www.productify.com</t>
  </si>
  <si>
    <t>|Cloud Computing|SaaS|E-Commerce|Enterprise Software|</t>
  </si>
  <si>
    <t>/organization/productiv</t>
  </si>
  <si>
    <t>Productiv</t>
  </si>
  <si>
    <t>/organization/produkte24-com</t>
  </si>
  <si>
    <t>produkte24.com</t>
  </si>
  <si>
    <t>http://www.produkte24.com</t>
  </si>
  <si>
    <t>|SaaS|Web Development|Printing|Search|</t>
  </si>
  <si>
    <t>Herisau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i-ru</t>
  </si>
  <si>
    <t>Professionali.ru</t>
  </si>
  <si>
    <t>http://professionali.ru</t>
  </si>
  <si>
    <t>|Manufacturing|Networking|Career Management|Social Network Media|Social Media|</t>
  </si>
  <si>
    <t>/organization/professionals-corner</t>
  </si>
  <si>
    <t>Professionals' Corner</t>
  </si>
  <si>
    <t>/organization/professores-de-plant-o</t>
  </si>
  <si>
    <t>Professores de Plantão</t>
  </si>
  <si>
    <t>http://www.professoresdeplantao.com.br/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|Broadcasting|Audio|Tracking|Mobile|Public Relations|</t>
  </si>
  <si>
    <t>/organization/profilepasser</t>
  </si>
  <si>
    <t>Profilepasser</t>
  </si>
  <si>
    <t>http://profilepasser.com</t>
  </si>
  <si>
    <t>|Apps|Recruiting|Internet|Sports|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|Online Scheduling|Optimization|Supply Chain Management|Software|</t>
  </si>
  <si>
    <t>North Brookfield</t>
  </si>
  <si>
    <t>/organization/profit-software</t>
  </si>
  <si>
    <t>Profit Software</t>
  </si>
  <si>
    <t>http://www.profitsoftware.com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|Data Mining|E-Commerce|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/organization/profound</t>
  </si>
  <si>
    <t>Profound</t>
  </si>
  <si>
    <t>http://profoundmedical.com/%23about</t>
  </si>
  <si>
    <t>/organization/profounder</t>
  </si>
  <si>
    <t>ProFounder</t>
  </si>
  <si>
    <t>http://techcrunch.com/2012/02/17/startup-fundraising-platform-profounder-shuts-its-doors/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|Online Dating|iPhone|Android|Location Based Services|Chat|Social Search|Mobile|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nomix</t>
  </si>
  <si>
    <t>Prognomix</t>
  </si>
  <si>
    <t>http://prognomix.com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|Web Development|Writers|Design|Software|Entrepreneur|Public Relations|</t>
  </si>
  <si>
    <t>/organization/programmr</t>
  </si>
  <si>
    <t>Programmr</t>
  </si>
  <si>
    <t>http://www.programmr.com</t>
  </si>
  <si>
    <t>/organization/progreso-financiero</t>
  </si>
  <si>
    <t>Progreso Financiero</t>
  </si>
  <si>
    <t>http://www.progressfin.com</t>
  </si>
  <si>
    <t>/organization/progression</t>
  </si>
  <si>
    <t>Progression</t>
  </si>
  <si>
    <t>http://progression-systems.com</t>
  </si>
  <si>
    <t>Haverhill</t>
  </si>
  <si>
    <t>/organization/progression-labs</t>
  </si>
  <si>
    <t>Progression Labs</t>
  </si>
  <si>
    <t>http://www.progressionlab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hatch</t>
  </si>
  <si>
    <t>ProHatch</t>
  </si>
  <si>
    <t>http://prohatch.com</t>
  </si>
  <si>
    <t>/organization/project-10k</t>
  </si>
  <si>
    <t>Project 10K</t>
  </si>
  <si>
    <t>/organization/project-2020</t>
  </si>
  <si>
    <t>Project 2020</t>
  </si>
  <si>
    <t>http://www.project2020.com</t>
  </si>
  <si>
    <t>|Employer Benefits Programs|Health Care|</t>
  </si>
  <si>
    <t>/organization/project-a-ventures</t>
  </si>
  <si>
    <t>Project A Ventures</t>
  </si>
  <si>
    <t>http://www.project-a.com</t>
  </si>
  <si>
    <t>/organization/project-airplane</t>
  </si>
  <si>
    <t>Project Airplane</t>
  </si>
  <si>
    <t>http://www.projectairplane.com/</t>
  </si>
  <si>
    <t>|Startups|Venture Capital|</t>
  </si>
  <si>
    <t>/organization/project-bionic</t>
  </si>
  <si>
    <t>Project Bionic</t>
  </si>
  <si>
    <t>http://www.projectbionic.com</t>
  </si>
  <si>
    <t>|App Marketing|Sales and Marketing|Social Media Marketing|Social Media|Advertising|</t>
  </si>
  <si>
    <t>/organization/project-colourjack</t>
  </si>
  <si>
    <t>Project Colourjack</t>
  </si>
  <si>
    <t>/organization/project-dance-llc</t>
  </si>
  <si>
    <t>Project Dance</t>
  </si>
  <si>
    <t>/organization/project-fixup</t>
  </si>
  <si>
    <t>Project Fixup</t>
  </si>
  <si>
    <t>http://www.projectfixup.com</t>
  </si>
  <si>
    <t>|Finance|Online Dating|Curated Web|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insiders</t>
  </si>
  <si>
    <t>Project Insiders</t>
  </si>
  <si>
    <t>/organization/project-liberty-digital-incubator</t>
  </si>
  <si>
    <t>Project Liberty Digital Incubator</t>
  </si>
  <si>
    <t>http://www.sep.benfranklin.org/project-liberty</t>
  </si>
  <si>
    <t>|Office Space|Media|Startups|News|</t>
  </si>
  <si>
    <t>/organization/project-manager</t>
  </si>
  <si>
    <t>Project Manager</t>
  </si>
  <si>
    <t>http://www.projectmanager.com</t>
  </si>
  <si>
    <t>/organization/projectplaylist</t>
  </si>
  <si>
    <t>Project Playlist</t>
  </si>
  <si>
    <t>http://www.playlist.com</t>
  </si>
  <si>
    <t>|Networking|Music|</t>
  </si>
  <si>
    <t>/organization/project-repat</t>
  </si>
  <si>
    <t>Project Repat</t>
  </si>
  <si>
    <t>http://www.projectrepat.com</t>
  </si>
  <si>
    <t>/organization/project-talents</t>
  </si>
  <si>
    <t>Project Talents</t>
  </si>
  <si>
    <t>/organization/project-travel</t>
  </si>
  <si>
    <t>Project Travel</t>
  </si>
  <si>
    <t>http://projecttravel.com</t>
  </si>
  <si>
    <t>|Communities|Universities|Social Travel|Education|</t>
  </si>
  <si>
    <t>/organization/project-wbs</t>
  </si>
  <si>
    <t>Project WBS</t>
  </si>
  <si>
    <t>/organization/projectioneering</t>
  </si>
  <si>
    <t>Projectioneering</t>
  </si>
  <si>
    <t>http://www.projectioneering.com.au</t>
  </si>
  <si>
    <t>/organization/projectspeaker</t>
  </si>
  <si>
    <t>ProjectSpeaker</t>
  </si>
  <si>
    <t>http://projectspeaker.com</t>
  </si>
  <si>
    <t>|Hardware|Career Planning|Events|Enterprise Software|</t>
  </si>
  <si>
    <t>/organization/projektino</t>
  </si>
  <si>
    <t>Projektino</t>
  </si>
  <si>
    <t>http://www.projektino.com</t>
  </si>
  <si>
    <t>|Enterprises|Social Business|Project Management|Collaboration|Enterprise Software|</t>
  </si>
  <si>
    <t>/organization/projjix</t>
  </si>
  <si>
    <t>Projjix</t>
  </si>
  <si>
    <t>http://www.projjix.com/About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|Accounting|Consulting|</t>
  </si>
  <si>
    <t>/organization/prolexic</t>
  </si>
  <si>
    <t>Prolexic Technologies</t>
  </si>
  <si>
    <t>http://www.prolexic.com</t>
  </si>
  <si>
    <t>/organization/prolifiq-software</t>
  </si>
  <si>
    <t>Prolifiq Software</t>
  </si>
  <si>
    <t>http://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|Social Search|Social Media|Analytics|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/organization/prometheon-pharma</t>
  </si>
  <si>
    <t>Prometheon Pharma</t>
  </si>
  <si>
    <t>http://prometheonpharma.com</t>
  </si>
  <si>
    <t>/organization/promethera-biosciences</t>
  </si>
  <si>
    <t>Promethera Biosciences</t>
  </si>
  <si>
    <t>http://www.promethera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|Entertainment|Apps|Games|</t>
  </si>
  <si>
    <t>San Cristobal De La Laguna</t>
  </si>
  <si>
    <t>San Cristóbal De La Laguna</t>
  </si>
  <si>
    <t>/organization/promip-agro-biotecnologia</t>
  </si>
  <si>
    <t>Promip Agro Biotecnologia</t>
  </si>
  <si>
    <t>http://www.promip.agr.br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|Local Businesses|Services|Payments|Finance|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|Finance|Brand Marketing|Lead Generation|Sales and Marketing|Advertising|</t>
  </si>
  <si>
    <t>/organization/promobucket</t>
  </si>
  <si>
    <t>Promobucket</t>
  </si>
  <si>
    <t>http://www.promobucket.com</t>
  </si>
  <si>
    <t>Västerås</t>
  </si>
  <si>
    <t>/organization/promoco</t>
  </si>
  <si>
    <t>Promoco</t>
  </si>
  <si>
    <t>http://promoco.ru</t>
  </si>
  <si>
    <t>|Promotional|Coupons|E-Commerce|</t>
  </si>
  <si>
    <t>/organization/promodity</t>
  </si>
  <si>
    <t>Promodity</t>
  </si>
  <si>
    <t>http://www.promodity.com</t>
  </si>
  <si>
    <t>/organization/promocionesfarma-com</t>
  </si>
  <si>
    <t>PromoFarma.com</t>
  </si>
  <si>
    <t>http://www.PromoFarma.com</t>
  </si>
  <si>
    <t>|Marketplaces|Beauty|Health and Wellness|E-Commerce|</t>
  </si>
  <si>
    <t>/organization/promojam</t>
  </si>
  <si>
    <t>PromoJam</t>
  </si>
  <si>
    <t>http://promojam.com</t>
  </si>
  <si>
    <t>|Mobile|Analytics|Software|Social Media Marketing|Enterprise Software|</t>
  </si>
  <si>
    <t>/organization/promolta</t>
  </si>
  <si>
    <t>Promolta</t>
  </si>
  <si>
    <t>http://www.promolta.com</t>
  </si>
  <si>
    <t>|Promotional|Advertising Platforms|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|Small and Medium Businesses|B2B|Social Media Management|Promotional|Advertising|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|Reviews and Recommendations|Predictive Analytics|Analytics|SaaS|Customer Service|Loyalty Programs|Software|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|Recruiting|Brand Marketing|Software|</t>
  </si>
  <si>
    <t>/organization/promotion-space-group</t>
  </si>
  <si>
    <t>Promotion Space Group</t>
  </si>
  <si>
    <t>http://www.brandspace.com</t>
  </si>
  <si>
    <t>Wilmslow</t>
  </si>
  <si>
    <t>/organization/prompt-associates</t>
  </si>
  <si>
    <t>Prompt Associates</t>
  </si>
  <si>
    <t>/organization/prompt-ly</t>
  </si>
  <si>
    <t>Prompt.ly</t>
  </si>
  <si>
    <t>http://www.prompt.ly</t>
  </si>
  <si>
    <t>|Small and Medium Businesses|Network Security|Social Media Marketing|Online Scheduling|Mobile Payments|SaaS|Software|</t>
  </si>
  <si>
    <t>/organization/promptcare</t>
  </si>
  <si>
    <t>PromptCare</t>
  </si>
  <si>
    <t>http://promptcare.net</t>
  </si>
  <si>
    <t>Clark</t>
  </si>
  <si>
    <t>/organization/promptu-systems</t>
  </si>
  <si>
    <t>Promptu Systems</t>
  </si>
  <si>
    <t>http://www.promptu.com</t>
  </si>
  <si>
    <t>/organization/promuc</t>
  </si>
  <si>
    <t>Promuc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|Entertainment|Music|Games|</t>
  </si>
  <si>
    <t>/organization/pronota</t>
  </si>
  <si>
    <t>Pronota</t>
  </si>
  <si>
    <t>http://www.pronota.com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o-insurance</t>
  </si>
  <si>
    <t>Pronto Insurance</t>
  </si>
  <si>
    <t>http://www.prontoinsurance.com/</t>
  </si>
  <si>
    <t>/organization/prontoforms</t>
  </si>
  <si>
    <t>ProntoForms</t>
  </si>
  <si>
    <t>http://www.prontoforms.com</t>
  </si>
  <si>
    <t>|Productivity Software|Android|iPhone|Apps|Mobile|</t>
  </si>
  <si>
    <t>/organization/pronurse-homecare-infusion</t>
  </si>
  <si>
    <t>ProNurse Homecare &amp; Infusion</t>
  </si>
  <si>
    <t>/organization/pronutria</t>
  </si>
  <si>
    <t>Pronutria</t>
  </si>
  <si>
    <t>http://pronutria.com</t>
  </si>
  <si>
    <t>/organization/proofpilot</t>
  </si>
  <si>
    <t>ProofPilot</t>
  </si>
  <si>
    <t>http://www.proofpilot.com/</t>
  </si>
  <si>
    <t>|Health Care|Market Research|Health and Wellness|Clinical Trials|</t>
  </si>
  <si>
    <t>/organization/proofpoint</t>
  </si>
  <si>
    <t>Proofpoint</t>
  </si>
  <si>
    <t>http://www.proofpoint.com</t>
  </si>
  <si>
    <t>|Software|Technology|Enterprise Software|</t>
  </si>
  <si>
    <t>/organization/propable</t>
  </si>
  <si>
    <t>Propable</t>
  </si>
  <si>
    <t>/organization/propagenix</t>
  </si>
  <si>
    <t>Propagenix</t>
  </si>
  <si>
    <t>/organization/propanc</t>
  </si>
  <si>
    <t>Propanc</t>
  </si>
  <si>
    <t>http://propanc.com</t>
  </si>
  <si>
    <t>/organization/propel</t>
  </si>
  <si>
    <t>Propel</t>
  </si>
  <si>
    <t>http://propelfuels.com</t>
  </si>
  <si>
    <t>/organization/propel-fuels</t>
  </si>
  <si>
    <t>Propel Fuels</t>
  </si>
  <si>
    <t>http://www.propelfuels.com</t>
  </si>
  <si>
    <t>/organization/propel-it</t>
  </si>
  <si>
    <t>Propel IT</t>
  </si>
  <si>
    <t>http://www.propelit.net/</t>
  </si>
  <si>
    <t>/organization/propelad-com</t>
  </si>
  <si>
    <t>PropelAd.com</t>
  </si>
  <si>
    <t>http://www.propelad.com</t>
  </si>
  <si>
    <t>|E-Commerce|Facebook Applications|Advertising|</t>
  </si>
  <si>
    <t>/organization/propeller</t>
  </si>
  <si>
    <t>Propeller</t>
  </si>
  <si>
    <t>http://usepropeller.com</t>
  </si>
  <si>
    <t>|Application Platforms|Mobile|Curated Web|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s</t>
  </si>
  <si>
    <t>Propers</t>
  </si>
  <si>
    <t>http://www.prope.rs</t>
  </si>
  <si>
    <t>/organization/property-moose</t>
  </si>
  <si>
    <t>Property Moose</t>
  </si>
  <si>
    <t>http://propertymoose.co.uk</t>
  </si>
  <si>
    <t>/organization/property-owl</t>
  </si>
  <si>
    <t>Property Owl</t>
  </si>
  <si>
    <t>http://www.propertyowl.co.uk</t>
  </si>
  <si>
    <t>|Real Estate|Property Management|Software|</t>
  </si>
  <si>
    <t>/organization/property-partner</t>
  </si>
  <si>
    <t>Property Partner</t>
  </si>
  <si>
    <t>http://propertypartner.co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gate</t>
  </si>
  <si>
    <t>Propertygate</t>
  </si>
  <si>
    <t>http://propertygate.ie</t>
  </si>
  <si>
    <t>|Property Management|Intellectual Asset Management|Software|</t>
  </si>
  <si>
    <t>/organization/propertyguru</t>
  </si>
  <si>
    <t>PropertyGuru</t>
  </si>
  <si>
    <t>http://www.propertyguru.com.sg</t>
  </si>
  <si>
    <t>/organization/proplan</t>
  </si>
  <si>
    <t>ProPlan</t>
  </si>
  <si>
    <t>http://pro-plans.com</t>
  </si>
  <si>
    <t>/organization/proposify</t>
  </si>
  <si>
    <t>Proposify</t>
  </si>
  <si>
    <t>http://proposify.biz/</t>
  </si>
  <si>
    <t>/organization/proprietariodireto</t>
  </si>
  <si>
    <t>ProprietárioDireto</t>
  </si>
  <si>
    <t>http://www.proprietariodireto.com.br</t>
  </si>
  <si>
    <t>|Social Network Media|Marketplaces|Real Estate|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|Medical|Diagnostics|Software|Information Technology|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/organization/prosensa</t>
  </si>
  <si>
    <t>Prosensa</t>
  </si>
  <si>
    <t>http://www.prosensa.eu</t>
  </si>
  <si>
    <t>|Therapeutics|Medical|Health Care|Biotechnology|</t>
  </si>
  <si>
    <t>/organization/proserv-group</t>
  </si>
  <si>
    <t>Proserv Group</t>
  </si>
  <si>
    <t>http://www.proserv.com</t>
  </si>
  <si>
    <t>/organization/prosetta</t>
  </si>
  <si>
    <t>Prosetta</t>
  </si>
  <si>
    <t>http://www.prosetta.com</t>
  </si>
  <si>
    <t>/organization/prosimity</t>
  </si>
  <si>
    <t>PROSimity</t>
  </si>
  <si>
    <t>http://prosimity.com</t>
  </si>
  <si>
    <t>|Mobile|Private Social Networking|Professional Networking|Networking|Communities|Location Based Services|</t>
  </si>
  <si>
    <t>/organization/prositions</t>
  </si>
  <si>
    <t>Prositions</t>
  </si>
  <si>
    <t>http://prositions.com/</t>
  </si>
  <si>
    <t>/organization/prosky-inc-</t>
  </si>
  <si>
    <t>ProSky, Inc.</t>
  </si>
  <si>
    <t>http://www.prosky.co/</t>
  </si>
  <si>
    <t>|E-Books|Recruiting|Education|</t>
  </si>
  <si>
    <t>/organization/prosodic</t>
  </si>
  <si>
    <t>Prosodic</t>
  </si>
  <si>
    <t>http://prosodic.com</t>
  </si>
  <si>
    <t>|Social Media Management|Social Media|Social Media Monitoring|Predictive Analytics|Software|</t>
  </si>
  <si>
    <t>/organization/prosonix</t>
  </si>
  <si>
    <t>Prosonix</t>
  </si>
  <si>
    <t>http://www.prosonix.co.uk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|SaaS|Web Tools|Lead Generation|Lead Management|CRM|Software|</t>
  </si>
  <si>
    <t>/organization/prospectvision</t>
  </si>
  <si>
    <t>Prospectvision</t>
  </si>
  <si>
    <t>http://www.prospectvision.net</t>
  </si>
  <si>
    <t>|Business Development|CRM|SaaS|Lead Generation|Brand Marketing|Software|</t>
  </si>
  <si>
    <t>/organization/prospectwise</t>
  </si>
  <si>
    <t>ProspectWise</t>
  </si>
  <si>
    <t>http://www.prospectwise.com/</t>
  </si>
  <si>
    <t>|Local|Small and Medium Businesses|Sales and Marketing|Crowdsourcing|</t>
  </si>
  <si>
    <t>/organization/prosper</t>
  </si>
  <si>
    <t>Prosper</t>
  </si>
  <si>
    <t>http://www.prosper.com</t>
  </si>
  <si>
    <t>|Marketplaces|Credit|Personal Finance|Peer-to-Peer|Crowdfunding|Finance|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/organization/prosperworks</t>
  </si>
  <si>
    <t>ProsperWorks</t>
  </si>
  <si>
    <t>http://www.prosperworks.com</t>
  </si>
  <si>
    <t>|Automotive|Enterprises|SaaS|Software|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|Nutrition|mHealth|Mobile|Fitness|Health and Wellness|</t>
  </si>
  <si>
    <t>/organization/prospx</t>
  </si>
  <si>
    <t>ProspX</t>
  </si>
  <si>
    <t>http://www.prospx.com</t>
  </si>
  <si>
    <t>|Enterprise Software|SaaS|Software|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|Storage|Information Technology|Manufacturing|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?ID=5</t>
  </si>
  <si>
    <t>/organization/protaffin-biotechnologie</t>
  </si>
  <si>
    <t>ProtAffin Biotechnologie</t>
  </si>
  <si>
    <t>http://www.protaffin.com</t>
  </si>
  <si>
    <t>Graz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g-biomedical</t>
  </si>
  <si>
    <t>Protégé Biomedical</t>
  </si>
  <si>
    <t>http://www.protegebiomedical.com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|Electronics|Systems|Technology|Automotive|</t>
  </si>
  <si>
    <t>/organization/protean-payment</t>
  </si>
  <si>
    <t>Protean Payment</t>
  </si>
  <si>
    <t>http://getprotean.com</t>
  </si>
  <si>
    <t>|Credit Cards|Finance Technology|Mobile Payments|Hardware + Software|</t>
  </si>
  <si>
    <t>/organization/protecode</t>
  </si>
  <si>
    <t>Protecode</t>
  </si>
  <si>
    <t>http://www.protecode.com</t>
  </si>
  <si>
    <t>|Security|Intellectual Property|Open Source|Software|</t>
  </si>
  <si>
    <t>/organization/protected-networks-com</t>
  </si>
  <si>
    <t>protected-networks.com</t>
  </si>
  <si>
    <t>http://www.protected-networks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us-technologies</t>
  </si>
  <si>
    <t>Protectus Technologies</t>
  </si>
  <si>
    <t>https://www.carlock.co/</t>
  </si>
  <si>
    <t>/organization/protectwise</t>
  </si>
  <si>
    <t>ProtectWise</t>
  </si>
  <si>
    <t>http://www.protectwise.com</t>
  </si>
  <si>
    <t>|Personal Finance|Finance Technology|Finance|</t>
  </si>
  <si>
    <t>/organization/protego</t>
  </si>
  <si>
    <t>PROTEGO</t>
  </si>
  <si>
    <t>http://www.protego.com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Banbury</t>
  </si>
  <si>
    <t>/organization/protenders</t>
  </si>
  <si>
    <t>ProTenders</t>
  </si>
  <si>
    <t>http://www.protenders.com</t>
  </si>
  <si>
    <t>|Auctions|Construction|Analytics|</t>
  </si>
  <si>
    <t>/organization/protenus</t>
  </si>
  <si>
    <t>Protenus</t>
  </si>
  <si>
    <t>http://www.protenus.com/</t>
  </si>
  <si>
    <t>|Cyber Security|Big Data Analytics|Health Care Information Technology|Health and Wellness|</t>
  </si>
  <si>
    <t>/organization/proteocyte-diagnostics</t>
  </si>
  <si>
    <t>Proteocyte Diagnostics</t>
  </si>
  <si>
    <t>http://proteocyte.com/</t>
  </si>
  <si>
    <t>|Collaboration|Technology|Medical Devices|Diagnostics|</t>
  </si>
  <si>
    <t>/organization/proteogenix</t>
  </si>
  <si>
    <t>ProteoGenix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|Specialty Chemicals|Biotechnology|</t>
  </si>
  <si>
    <t>Ewing</t>
  </si>
  <si>
    <t>/organization/proteus-agility</t>
  </si>
  <si>
    <t>Proteus Agility</t>
  </si>
  <si>
    <t>http://www.proteus-agility.com</t>
  </si>
  <si>
    <t>/organization/proteus-biomedical-inc</t>
  </si>
  <si>
    <t>Proteus Biomedical</t>
  </si>
  <si>
    <t>http://proteusdigitalhealth.com</t>
  </si>
  <si>
    <t>/organization/proteus-biomedical</t>
  </si>
  <si>
    <t>Proteus Digital Health</t>
  </si>
  <si>
    <t>http://www.proteusdigitalhealth.com</t>
  </si>
  <si>
    <t>|Health Care|Sales and Marketing|Mobile|Software|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hera-biologics</t>
  </si>
  <si>
    <t>ProThera Biologics</t>
  </si>
  <si>
    <t>http://www.protherabiologics.com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|Hardware|Marketplaces|</t>
  </si>
  <si>
    <t>/organization/protogeo</t>
  </si>
  <si>
    <t>ProtoGeo</t>
  </si>
  <si>
    <t>http://www.moves-app.com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|App Stores|Developer APIs|Cloud Infrastructure|Communications Infrastructure|Infrastructure|Personal Data|File Sharing|Collaboration|Social Network Media|Cloud Computing|</t>
  </si>
  <si>
    <t>Personal Data</t>
  </si>
  <si>
    <t>/organization/protonex-technology-corporation</t>
  </si>
  <si>
    <t>Protonex Technology Corporation</t>
  </si>
  <si>
    <t>http://www.protonex.com/</t>
  </si>
  <si>
    <t>/organization/protonmail</t>
  </si>
  <si>
    <t>ProtonMail</t>
  </si>
  <si>
    <t>http://protonmail.ch</t>
  </si>
  <si>
    <t>|Security|Data Security|Email|Messaging|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|Web Design|Web Development|Collaboration|SaaS|Software|</t>
  </si>
  <si>
    <t>/organization/protostar</t>
  </si>
  <si>
    <t>ProtoStar</t>
  </si>
  <si>
    <t>http://www.protostarsat.com</t>
  </si>
  <si>
    <t>/organization/proudontv</t>
  </si>
  <si>
    <t>ProudOnTV</t>
  </si>
  <si>
    <t>http://proudon.tv</t>
  </si>
  <si>
    <t>|Journalism|Apps|Mobile|Parenting|Social Media|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|Wireless|Gps|Diagnostics|Automotive|Fleet Management|Software|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|Human Resources|Marketplaces|Local|</t>
  </si>
  <si>
    <t>/organization/provenance</t>
  </si>
  <si>
    <t>Provenance</t>
  </si>
  <si>
    <t>http://www.provenance.it/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://www.provender.com/</t>
  </si>
  <si>
    <t>|B2B|Marketplaces|Agriculture|Software|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sica</t>
  </si>
  <si>
    <t>Provesica</t>
  </si>
  <si>
    <t>http://www.provesica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sion-communications</t>
  </si>
  <si>
    <t>ProVision Communications</t>
  </si>
  <si>
    <t>http://www.provision-comm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|Search|Ediscovery|Music|Software|</t>
  </si>
  <si>
    <t>/organization/proxama</t>
  </si>
  <si>
    <t>Proxama</t>
  </si>
  <si>
    <t>http://proxama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le</t>
  </si>
  <si>
    <t>Proxible</t>
  </si>
  <si>
    <t>http://www.proxible.com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|Intelligent Systems|Storage|Software|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|NFC|Advertising|Consumers|Mobile|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|Application Performance Monitoring|Cloud Infrastructure|</t>
  </si>
  <si>
    <t>/organization/proxio</t>
  </si>
  <si>
    <t>Proxio</t>
  </si>
  <si>
    <t>http://www.proxio.com</t>
  </si>
  <si>
    <t>|Networking|Real Estate|</t>
  </si>
  <si>
    <t>/organization/proxivision-gmbh</t>
  </si>
  <si>
    <t>ProxiVision GmbH</t>
  </si>
  <si>
    <t>http://www.proxivision.de</t>
  </si>
  <si>
    <t>Bensheim</t>
  </si>
  <si>
    <t>/organization/blue-butterfly-digital</t>
  </si>
  <si>
    <t>Proxly</t>
  </si>
  <si>
    <t>http://www.proxly.co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|Distribution|Real Time|Proximity Internet|Mobile|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|Television|Internet|Monetization|Public Relations|Social Media|Video|Advertising|</t>
  </si>
  <si>
    <t>/organization/public-radio-exchange</t>
  </si>
  <si>
    <t>PRX</t>
  </si>
  <si>
    <t>http://www.prx.org</t>
  </si>
  <si>
    <t>/organization/prx-consulting</t>
  </si>
  <si>
    <t>PRX Control Solutions</t>
  </si>
  <si>
    <t>http://www.prxcontrolsolutions.com</t>
  </si>
  <si>
    <t>|Finance|Governments|Consulting|Health and Wellness|Fraud Detection|Insurance|Software|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/organization/prysm</t>
  </si>
  <si>
    <t>Prysm</t>
  </si>
  <si>
    <t>http://www.prysm.com/</t>
  </si>
  <si>
    <t>http://www.prysm.com</t>
  </si>
  <si>
    <t>/organization/pryv</t>
  </si>
  <si>
    <t>Pryv</t>
  </si>
  <si>
    <t>http://w.pryv.com</t>
  </si>
  <si>
    <t>|Health Care Information Technology|Quantified Self|Internet of Things|Tracking|Privacy|Personalization|Social Media|Apps|Browser Extensions|Software|</t>
  </si>
  <si>
    <t>Morges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ystems</t>
  </si>
  <si>
    <t>PSI Systems</t>
  </si>
  <si>
    <t>http://psisystemsinc.net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|Social Media|Video Streaming|Internet|Music|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ologyonline</t>
  </si>
  <si>
    <t>PsychologyOnline</t>
  </si>
  <si>
    <t>http://www.psychologyonline.co.uk</t>
  </si>
  <si>
    <t>Swavesey</t>
  </si>
  <si>
    <t>/organization/psychsignal</t>
  </si>
  <si>
    <t>PsychSignal</t>
  </si>
  <si>
    <t>http://psychsignal.com</t>
  </si>
  <si>
    <t>|Consulting|Graphics|Finance|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|Finance|Video Streaming|Search|Cloud Computing|Creative|Web Development|Software|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|Games|iOS|Mobile|</t>
  </si>
  <si>
    <t>/organization/pt-global-tiket-network</t>
  </si>
  <si>
    <t>PT Global Tiket Network</t>
  </si>
  <si>
    <t>http://www.tiket.com</t>
  </si>
  <si>
    <t>|In-Flight Entertainment|Travel|</t>
  </si>
  <si>
    <t>/organization/pt-harapan-inti-selaras</t>
  </si>
  <si>
    <t>PT Harapan Inti Selaras</t>
  </si>
  <si>
    <t>http://www.m-saku.me</t>
  </si>
  <si>
    <t>|Mobile Payments|Mobile|Mobile Commerce|E-Commerce|</t>
  </si>
  <si>
    <t>/organization/pt-pal</t>
  </si>
  <si>
    <t>PT PAL</t>
  </si>
  <si>
    <t>http://physicaltherapypal.com</t>
  </si>
  <si>
    <t>|Fitness|Apps|Mobile|Health and Wellness|</t>
  </si>
  <si>
    <t>/organization/ptc-therapeutics</t>
  </si>
  <si>
    <t>PTC Therapeutics</t>
  </si>
  <si>
    <t>http://www.ptcbio.com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|Publishing|Software|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ler</t>
  </si>
  <si>
    <t>Publer</t>
  </si>
  <si>
    <t>http://publer.it</t>
  </si>
  <si>
    <t>|Business Services|Networking|Social Network Media|Social Media|</t>
  </si>
  <si>
    <t>/organization/publiatis</t>
  </si>
  <si>
    <t>PubliAtis</t>
  </si>
  <si>
    <t>http://www.publiatis.com</t>
  </si>
  <si>
    <t>/organization/public-funds-investment-tracking-reporting-llc</t>
  </si>
  <si>
    <t>Public Funds Investment Tracking &amp; Reporting, LLC</t>
  </si>
  <si>
    <t>|Accounting|Tracking|Enterprise Software|Software|</t>
  </si>
  <si>
    <t>/organization/public-good-software</t>
  </si>
  <si>
    <t>Public Good Software</t>
  </si>
  <si>
    <t>http://publicgoodsoftware.com</t>
  </si>
  <si>
    <t>|Crowdfunding|Data Integration|Nonprofits|Software|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solution</t>
  </si>
  <si>
    <t>Public Solution</t>
  </si>
  <si>
    <t>/organization/publicate</t>
  </si>
  <si>
    <t>Publicate</t>
  </si>
  <si>
    <t>http://www.publicate.it</t>
  </si>
  <si>
    <t>Llanfair-dyffryn-clwyd</t>
  </si>
  <si>
    <t>/organization/publicbeta</t>
  </si>
  <si>
    <t>PublicBeta</t>
  </si>
  <si>
    <t>http://publicbeta.co</t>
  </si>
  <si>
    <t>|Entrepreneur|Startups|Education|</t>
  </si>
  <si>
    <t>/organization/public-earth</t>
  </si>
  <si>
    <t>PublicEarth</t>
  </si>
  <si>
    <t>http://www.publicearth.com</t>
  </si>
  <si>
    <t>|Location Based Services|Gps|Travel|</t>
  </si>
  <si>
    <t>/organization/publicengines</t>
  </si>
  <si>
    <t>PublicEngines</t>
  </si>
  <si>
    <t>http://www.publicengines.com</t>
  </si>
  <si>
    <t>|Data Visualization|Internet|Curated Web|</t>
  </si>
  <si>
    <t>/organization/publicfast</t>
  </si>
  <si>
    <t>Publicfast</t>
  </si>
  <si>
    <t>http://www.publicfast.com/</t>
  </si>
  <si>
    <t>|Brand Marketing|Analytics|Social Media|</t>
  </si>
  <si>
    <t>/organization/brownstein-egusa</t>
  </si>
  <si>
    <t>Publicize</t>
  </si>
  <si>
    <t>http://publicize.co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|Web Development|Networking|Enterprise 2.0|Collaboration|Software|</t>
  </si>
  <si>
    <t>/organization/publicvine</t>
  </si>
  <si>
    <t>PublicVine</t>
  </si>
  <si>
    <t>http://www.publicvine.com</t>
  </si>
  <si>
    <t>|Mobile|Video|Marketplaces|</t>
  </si>
  <si>
    <t>/organization/publification</t>
  </si>
  <si>
    <t>Publification Ltd</t>
  </si>
  <si>
    <t>http://www.publification.com</t>
  </si>
  <si>
    <t>|Web Development|Publishing|Enterprise Software|</t>
  </si>
  <si>
    <t>Newcastle Under Lyme</t>
  </si>
  <si>
    <t>/organization/publikdemand</t>
  </si>
  <si>
    <t>PublikDemand</t>
  </si>
  <si>
    <t>http://publikdemand.com</t>
  </si>
  <si>
    <t>|Enterprises|Lead Generation|Consumers|Curated Web|</t>
  </si>
  <si>
    <t>/organization/publimind</t>
  </si>
  <si>
    <t>Publimind</t>
  </si>
  <si>
    <t>http://www.caraworld.de</t>
  </si>
  <si>
    <t>Wangen Im Allg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|SaaS|Apps|Facebook Applications|iPad|iPhone|Email Newsletters|Blogging Platforms|News|Publishing|Curated Web|</t>
  </si>
  <si>
    <t>/organization/publishthis</t>
  </si>
  <si>
    <t>PublishThis</t>
  </si>
  <si>
    <t>http://www.publishthis.com</t>
  </si>
  <si>
    <t>|Content Discovery|Email Marketing|Social Media|Sales and Marketing|Curated Web|Content|Software|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://www.pubnub.com</t>
  </si>
  <si>
    <t>|Mobile|Apps|Developer APIs|Web Development|Real Time|Cloud Computing|Software|</t>
  </si>
  <si>
    <t>/organization/pubster</t>
  </si>
  <si>
    <t>Pubster</t>
  </si>
  <si>
    <t>http://www.pubsterapp.com</t>
  </si>
  <si>
    <t>|Apps|Local|Loyalty Programs|Craft Beer|Mobile|</t>
  </si>
  <si>
    <t>/organization/puddingmedia</t>
  </si>
  <si>
    <t>Pudding Media</t>
  </si>
  <si>
    <t>http://www.puddingmedia.com</t>
  </si>
  <si>
    <t>/organization/puddle</t>
  </si>
  <si>
    <t>Puddle</t>
  </si>
  <si>
    <t>http://www.puddle.com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|Big Data|Social Network Media|Blogging Platforms|Finance|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/organization/puget-sound-energy</t>
  </si>
  <si>
    <t>Puget Sound Energy</t>
  </si>
  <si>
    <t>http://pse.com/Pages/default.aspx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|Retail|Consumers|</t>
  </si>
  <si>
    <t>/organization/pulsant</t>
  </si>
  <si>
    <t>Pulsant</t>
  </si>
  <si>
    <t>http://www.pulsant.com/</t>
  </si>
  <si>
    <t>|Information Technology|Location Based Services|Web Hosting|Data Centers|</t>
  </si>
  <si>
    <t>/organization/pulsar-2</t>
  </si>
  <si>
    <t>Pulsar</t>
  </si>
  <si>
    <t>http://www.pulsarplatform.com</t>
  </si>
  <si>
    <t>/organization/pulsar-vascular</t>
  </si>
  <si>
    <t>Pulsar Vascular</t>
  </si>
  <si>
    <t>http://pulsarvascular.com</t>
  </si>
  <si>
    <t>/organization/pulse</t>
  </si>
  <si>
    <t>Pulse</t>
  </si>
  <si>
    <t>|iPhone|News|</t>
  </si>
  <si>
    <t>/organization/pulse-8-inc</t>
  </si>
  <si>
    <t>Pulse 8</t>
  </si>
  <si>
    <t>http://www.pulse8.com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|3D|Entertainment|Messaging|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-io</t>
  </si>
  <si>
    <t>Pulse.io</t>
  </si>
  <si>
    <t>http://pulse.io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|Internet Technology|Advertising|</t>
  </si>
  <si>
    <t>Internet 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|Facebook Applications|Android|Outsourcing|Design|Software|</t>
  </si>
  <si>
    <t>/organization/pumodo</t>
  </si>
  <si>
    <t>Pumodo</t>
  </si>
  <si>
    <t>http://www.pumodo.com</t>
  </si>
  <si>
    <t>/organization/pumpaudio</t>
  </si>
  <si>
    <t>Pump Audio</t>
  </si>
  <si>
    <t>http://pumpaudio.com</t>
  </si>
  <si>
    <t>|Artists Globally|Music|</t>
  </si>
  <si>
    <t>/organization/pump</t>
  </si>
  <si>
    <t>Pump!</t>
  </si>
  <si>
    <t>/organization/pumpic</t>
  </si>
  <si>
    <t>Pumpic</t>
  </si>
  <si>
    <t>http://pumpic.com</t>
  </si>
  <si>
    <t>/organization/pumpup</t>
  </si>
  <si>
    <t>PumpUp</t>
  </si>
  <si>
    <t>http://pumpup.co</t>
  </si>
  <si>
    <t>|Health and Wellness|Social Network Media|Mobile Social|Apps|Fitness|Mobile|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|Chat|Virtual Worlds|Messaging|Social Games|Games|</t>
  </si>
  <si>
    <t>/organization/punch-through-design</t>
  </si>
  <si>
    <t>Punch Through Design</t>
  </si>
  <si>
    <t>http://punchthrough.com/</t>
  </si>
  <si>
    <t>/organization/punch</t>
  </si>
  <si>
    <t>Punch!</t>
  </si>
  <si>
    <t>http://punch.is</t>
  </si>
  <si>
    <t>|Apps|iPad|Entertainment|Media|Tablets|Mobile|</t>
  </si>
  <si>
    <t>/organization/mypunchbowl</t>
  </si>
  <si>
    <t>Punchbowl</t>
  </si>
  <si>
    <t>http://www.punchbowl.com</t>
  </si>
  <si>
    <t>|Events|Software|</t>
  </si>
  <si>
    <t>/organization/punchd</t>
  </si>
  <si>
    <t>Punchd</t>
  </si>
  <si>
    <t>http://www.getpunchd.com</t>
  </si>
  <si>
    <t>|Android|iPhone|Loyalty Programs|Mobile|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|Cloud Computing|SaaS|Sales and Marketing|Big Data|CRM|Social Media|Local|Incentives|Internet Marketing|Loyalty Programs|Mobile|</t>
  </si>
  <si>
    <t>/organization/punchtab</t>
  </si>
  <si>
    <t>PunchTab</t>
  </si>
  <si>
    <t>http://www.punchtab.com</t>
  </si>
  <si>
    <t>|Gamification|Loyalty Programs|SaaS|Analytics|Big Data|Incentives|</t>
  </si>
  <si>
    <t>/organization/punctil</t>
  </si>
  <si>
    <t>Punctil</t>
  </si>
  <si>
    <t>http://punctil.com/</t>
  </si>
  <si>
    <t>/organization/punt-club</t>
  </si>
  <si>
    <t>Punt Club</t>
  </si>
  <si>
    <t>http://puntclub.com</t>
  </si>
  <si>
    <t>|Travel|Gambling|Sports|Games|</t>
  </si>
  <si>
    <t>/organization/puppet-labs</t>
  </si>
  <si>
    <t>Puppet Labs</t>
  </si>
  <si>
    <t>http://www.puppetlabs.com</t>
  </si>
  <si>
    <t>|Information Technology|Services|Infrastructure|Automotive|Software|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techmedianetwork</t>
  </si>
  <si>
    <t>Purch</t>
  </si>
  <si>
    <t>http://purch.com</t>
  </si>
  <si>
    <t>|Media|Publishing|Digital Media|Advertising|</t>
  </si>
  <si>
    <t>/organization/purchasing-platform</t>
  </si>
  <si>
    <t>Purchasing Platform</t>
  </si>
  <si>
    <t>http://www.purchasingplatform.com</t>
  </si>
  <si>
    <t>|E-Commerce|Marketplaces|Procurement|Real Estate|</t>
  </si>
  <si>
    <t>/organization/purchext</t>
  </si>
  <si>
    <t>Purchext</t>
  </si>
  <si>
    <t>http://purchext.com</t>
  </si>
  <si>
    <t>|Apps|NFC|Payments|Mobile|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|Brand Marketing|Lifestyle|Communities|</t>
  </si>
  <si>
    <t>/organization/pure-bioscience</t>
  </si>
  <si>
    <t>PURE Bioscience</t>
  </si>
  <si>
    <t>http://purebio.com</t>
  </si>
  <si>
    <t>/organization/pure-digital-technologies</t>
  </si>
  <si>
    <t>Pure Digital Technologies</t>
  </si>
  <si>
    <t>http://www.theflip.com</t>
  </si>
  <si>
    <t>|Video Streaming|Social Network Media|Video|Hardware + Software|</t>
  </si>
  <si>
    <t>/organization/pure-elegance-tv</t>
  </si>
  <si>
    <t>Pure Elegance TV</t>
  </si>
  <si>
    <t>/organization/pure-energies-group</t>
  </si>
  <si>
    <t>Pure Energies Group</t>
  </si>
  <si>
    <t>http://pure-energies.com</t>
  </si>
  <si>
    <t>|Energy Management|Solar|Clean Technology|</t>
  </si>
  <si>
    <t>/organization/pure-energy-solutions</t>
  </si>
  <si>
    <t>Pure Energy Solutions</t>
  </si>
  <si>
    <t>http://pureenergy.com</t>
  </si>
  <si>
    <t>/organization/pure-focus</t>
  </si>
  <si>
    <t>Pure Focus</t>
  </si>
  <si>
    <t>http://www.purefocus.com</t>
  </si>
  <si>
    <t>|Google Apps|Email Marketing|Services|Internet Marketing|Social Media|SEO|Search|</t>
  </si>
  <si>
    <t>/organization/pure-h20-bio-technologies</t>
  </si>
  <si>
    <t>PURE H20 BIO TECHNOLOGIES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/organization/pure360</t>
  </si>
  <si>
    <t>Pure360</t>
  </si>
  <si>
    <t>http://pure360.com</t>
  </si>
  <si>
    <t>|SMS|Email Marketing|Advertising|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.uk</t>
  </si>
  <si>
    <t>/organization/purephoto</t>
  </si>
  <si>
    <t>PurePhoto</t>
  </si>
  <si>
    <t>http://www.purephoto.com</t>
  </si>
  <si>
    <t>|Art|Photography|</t>
  </si>
  <si>
    <t>/organization/pureplay</t>
  </si>
  <si>
    <t>PurePlay</t>
  </si>
  <si>
    <t>http://www.pureplay.com</t>
  </si>
  <si>
    <t>|Gambling|Games|</t>
  </si>
  <si>
    <t>/organization/purepredictive</t>
  </si>
  <si>
    <t>PurePredictive</t>
  </si>
  <si>
    <t>http://purepredictive.com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nco</t>
  </si>
  <si>
    <t>PureSignCo</t>
  </si>
  <si>
    <t>http://www.puresignco.co.uk/</t>
  </si>
  <si>
    <t>Ryde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-wave-networks</t>
  </si>
  <si>
    <t>PureWave Networks</t>
  </si>
  <si>
    <t>http://www.pwnets.com/</t>
  </si>
  <si>
    <t>/organization/purewine</t>
  </si>
  <si>
    <t>Purewine</t>
  </si>
  <si>
    <t>http://www.puravino.com/</t>
  </si>
  <si>
    <t>|Wine And Spirits|Nanotechnology|Technology|</t>
  </si>
  <si>
    <t>/organization/purewire</t>
  </si>
  <si>
    <t>Purewire</t>
  </si>
  <si>
    <t>http://www.purewire.com</t>
  </si>
  <si>
    <t>|Reputation|Trusted Networks|IT and Cybersecurity|Security|SaaS|Enterprise Software|</t>
  </si>
  <si>
    <t>/organization/purewrx</t>
  </si>
  <si>
    <t>PureWRX</t>
  </si>
  <si>
    <t>http://purewrx.com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Alviso</t>
  </si>
  <si>
    <t>/organization/purkinje</t>
  </si>
  <si>
    <t>Purkinje</t>
  </si>
  <si>
    <t>http://www.purkinje.com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|Social Network Media|Software|Health Care|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|Translation|Telecommunications|Messaging|</t>
  </si>
  <si>
    <t>/organization/purple-harry</t>
  </si>
  <si>
    <t>Purple Harry</t>
  </si>
  <si>
    <t>http://purpleharry.co.uk</t>
  </si>
  <si>
    <t>Shetland Islands</t>
  </si>
  <si>
    <t>/organization/purple-labs</t>
  </si>
  <si>
    <t>Purple Labs</t>
  </si>
  <si>
    <t>http://www.purplelabs.com</t>
  </si>
  <si>
    <t>/organization/purple-squirrel</t>
  </si>
  <si>
    <t>Purple Squirrel</t>
  </si>
  <si>
    <t>http://www.purplesq.com/</t>
  </si>
  <si>
    <t>Bombay</t>
  </si>
  <si>
    <t>/organization/purplebricks</t>
  </si>
  <si>
    <t>PurpleBricks</t>
  </si>
  <si>
    <t>http://www.purplebricks.com/</t>
  </si>
  <si>
    <t>|Marketing Automation|Marketplaces|Business Services|</t>
  </si>
  <si>
    <t>/organization/purplecow</t>
  </si>
  <si>
    <t>PurpleCow</t>
  </si>
  <si>
    <t>http://www.designclue.co</t>
  </si>
  <si>
    <t>|Language Learning|Marketplaces|Online Shopping|Crowdsourcing|Design|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</t>
  </si>
  <si>
    <t>http://www.purplu.com</t>
  </si>
  <si>
    <t>|CRM|Enterprise Software|Data Visualization|NFC|Gps|Real Time|Logistics|Software|</t>
  </si>
  <si>
    <t>/organization/purpose-global</t>
  </si>
  <si>
    <t>Purpose Global</t>
  </si>
  <si>
    <t>http://www.purpose.com</t>
  </si>
  <si>
    <t>/organization/purposeenergy</t>
  </si>
  <si>
    <t>PurposeEnergy</t>
  </si>
  <si>
    <t>http://www.purposeenergy.com</t>
  </si>
  <si>
    <t>/organization/purposematch-formerly-sparxlife</t>
  </si>
  <si>
    <t>PurposeMatch (formerly SPARXlife)</t>
  </si>
  <si>
    <t>http://www.purposematch.com</t>
  </si>
  <si>
    <t>/organization/purse-io</t>
  </si>
  <si>
    <t>Purse.IO</t>
  </si>
  <si>
    <t>http://purse.io</t>
  </si>
  <si>
    <t>|Marketplaces|Bitcoin|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computing</t>
  </si>
  <si>
    <t>Push Computing</t>
  </si>
  <si>
    <t>http://www.push.am</t>
  </si>
  <si>
    <t>/organization/push-dr</t>
  </si>
  <si>
    <t>Push DR</t>
  </si>
  <si>
    <t>http://www.pushdr.com</t>
  </si>
  <si>
    <t>|Mobile|Technology|Healthcare Services|</t>
  </si>
  <si>
    <t>Stoke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technology</t>
  </si>
  <si>
    <t>Push Technology</t>
  </si>
  <si>
    <t>http://www.pushtechnology.com</t>
  </si>
  <si>
    <t>|Digital Media|Social Games|Software|Information Services|Information Technology|</t>
  </si>
  <si>
    <t>/organization/push-wellness</t>
  </si>
  <si>
    <t>PUSH Wellness</t>
  </si>
  <si>
    <t>http://www.pushforwellness.com</t>
  </si>
  <si>
    <t>|Health and Wellness|Corporate Wellness|Consumer Behavior|Personal Health|</t>
  </si>
  <si>
    <t>/organization/pushbutton-labs</t>
  </si>
  <si>
    <t>PushButton Labs</t>
  </si>
  <si>
    <t>http://www.pushbuttonlabs.com</t>
  </si>
  <si>
    <t>|Technology|Software|Video Games|Social Media|Social Games|Games|</t>
  </si>
  <si>
    <t>/organization/pushcall</t>
  </si>
  <si>
    <t>PushCall</t>
  </si>
  <si>
    <t>http://www.pushcall.com/en</t>
  </si>
  <si>
    <t>|VoIP|Direct Marketing|Internet Marketing|Software|</t>
  </si>
  <si>
    <t>Rijswijk</t>
  </si>
  <si>
    <t>/organization/pushcoin</t>
  </si>
  <si>
    <t>PushCoin</t>
  </si>
  <si>
    <t>http://pushcoin.com</t>
  </si>
  <si>
    <t>|Events|Trading|High Schools|Payments|NFC|Point of Sale|Mobile Payments|Software|</t>
  </si>
  <si>
    <t>/organization/pushd</t>
  </si>
  <si>
    <t>pushd</t>
  </si>
  <si>
    <t>http://pushd.com</t>
  </si>
  <si>
    <t>/organization/pusher</t>
  </si>
  <si>
    <t>Pusher</t>
  </si>
  <si>
    <t>http://pusher.com</t>
  </si>
  <si>
    <t>|Cloud Computing|Real Time|Enterprise Software|</t>
  </si>
  <si>
    <t>/organization/pushfor</t>
  </si>
  <si>
    <t>Pushfor</t>
  </si>
  <si>
    <t>http://www.pushfor.com</t>
  </si>
  <si>
    <t>|Content Delivery|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|Shopping|Discounts|Consumers|Social Media|Curated Web|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|Local Advertising|Mobile Payments|Web Development|Location Based Services|Advertising|</t>
  </si>
  <si>
    <t>/organization/pushspring</t>
  </si>
  <si>
    <t>PushSpring</t>
  </si>
  <si>
    <t>http://www.pushspring.com/</t>
  </si>
  <si>
    <t>|Mobile Analytics|App Marketing|Mobile Software Tools|Big Data|Mobile Advertising|</t>
  </si>
  <si>
    <t>/organization/pushtotest</t>
  </si>
  <si>
    <t>PushToTest</t>
  </si>
  <si>
    <t>|Internet|Testing|Open Source|Software|</t>
  </si>
  <si>
    <t>/organization/putney</t>
  </si>
  <si>
    <t>Putney</t>
  </si>
  <si>
    <t>http://www.putneyvet.com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|SaaS|Software|Freemium|Web CMS|Search|</t>
  </si>
  <si>
    <t>Stockport</t>
  </si>
  <si>
    <t>/organization/puzzlesocial</t>
  </si>
  <si>
    <t>PuzzleSocial</t>
  </si>
  <si>
    <t>http://www.puzzlesocial.com</t>
  </si>
  <si>
    <t>/organization/puzzlium</t>
  </si>
  <si>
    <t>Puzzlium</t>
  </si>
  <si>
    <t>http://puzzlium.com/</t>
  </si>
  <si>
    <t>|Social Games|Mobile|</t>
  </si>
  <si>
    <t>/organization/pv-evolution-labs</t>
  </si>
  <si>
    <t>PV Evolution Labs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Stalybridge</t>
  </si>
  <si>
    <t>/organization/pvpower</t>
  </si>
  <si>
    <t>PVPower</t>
  </si>
  <si>
    <t>http://www.PVPower.com</t>
  </si>
  <si>
    <t>|Startups|E-Commerce|Clean Energy|Renewable Energies|Solar|Clean Technology|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|Postal and Courier Services|Printing|Developer APIs|Curated Web|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|Professional Networking|Networking|Advertising|Social Media|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pycno.co.uk</t>
  </si>
  <si>
    <t>|Sensors|Agriculture|Internet of Things|</t>
  </si>
  <si>
    <t>/organization/pyco</t>
  </si>
  <si>
    <t>pyco</t>
  </si>
  <si>
    <t>http://pycoscores.com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|Neuroscience|Recruiting|Marketplaces|Predictive Analytics|</t>
  </si>
  <si>
    <t>/organization/pyng-medical</t>
  </si>
  <si>
    <t>Pyng Medical</t>
  </si>
  <si>
    <t>http://pyng.com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örth</t>
  </si>
  <si>
    <t>/organization/pyreos</t>
  </si>
  <si>
    <t>Pyreos</t>
  </si>
  <si>
    <t>http://www.pyreos.com</t>
  </si>
  <si>
    <t>/organization/pyrolia</t>
  </si>
  <si>
    <t>Pyrolia</t>
  </si>
  <si>
    <t>http://www.pyrolia.com</t>
  </si>
  <si>
    <t>|Content|Apps|Mobile|Digital Media|Publishing|Games|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|Software|Operating Systems|Databases|Networking|Hardware + Software|Consulting|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care-international</t>
  </si>
  <si>
    <t>Q Care International</t>
  </si>
  <si>
    <t>http://qcareintl.com</t>
  </si>
  <si>
    <t>/organization/q-chip</t>
  </si>
  <si>
    <t>Q Chip</t>
  </si>
  <si>
    <t>http://www.q-chip.com</t>
  </si>
  <si>
    <t>/organization/q-design</t>
  </si>
  <si>
    <t>Q Design</t>
  </si>
  <si>
    <t>http://www.qdesigncentre.com/%23!</t>
  </si>
  <si>
    <t>/organization/q-designs</t>
  </si>
  <si>
    <t>Q Designs</t>
  </si>
  <si>
    <t>http://QDesigns.co</t>
  </si>
  <si>
    <t>|Design|Consumer Electronics|Fashion|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medical-centers</t>
  </si>
  <si>
    <t>Q Medical Centers</t>
  </si>
  <si>
    <t>http://www.qmedicalcenters.com</t>
  </si>
  <si>
    <t>/organization/q-bot</t>
  </si>
  <si>
    <t>Q-Bot</t>
  </si>
  <si>
    <t>http://q-bot.co</t>
  </si>
  <si>
    <t>/organization/q-go</t>
  </si>
  <si>
    <t>Q-go</t>
  </si>
  <si>
    <t>http://www.q-go.com</t>
  </si>
  <si>
    <t>|Customer Service|CRM|SaaS|Search|Software|</t>
  </si>
  <si>
    <t>Diemen</t>
  </si>
  <si>
    <t>/organization/q-layer</t>
  </si>
  <si>
    <t>Q-Layer</t>
  </si>
  <si>
    <t>http://qlayer.com</t>
  </si>
  <si>
    <t>/organization/q-sensei</t>
  </si>
  <si>
    <t>Q-Sensei</t>
  </si>
  <si>
    <t>http://www.qsensei.com</t>
  </si>
  <si>
    <t>/organization/q-magic</t>
  </si>
  <si>
    <t>Q.branch</t>
  </si>
  <si>
    <t>http://www.q-branch.com</t>
  </si>
  <si>
    <t>|Business Productivity|Consulting|</t>
  </si>
  <si>
    <t>/organization/q-l-l-inc-ltd</t>
  </si>
  <si>
    <t>Q.L.L.Inc. Ltd.</t>
  </si>
  <si>
    <t>http://www.qll.co</t>
  </si>
  <si>
    <t>|Language Learning|Entertainment|Apps|Education|</t>
  </si>
  <si>
    <t>/organization/q-me</t>
  </si>
  <si>
    <t>Q.ME</t>
  </si>
  <si>
    <t>http://Quotient.Me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|Auctions|Video|Media|Advertising|</t>
  </si>
  <si>
    <t>/organization/q2ebanking</t>
  </si>
  <si>
    <t>Q2ebanking</t>
  </si>
  <si>
    <t>http://www.q2ebanking.com</t>
  </si>
  <si>
    <t>|Software|Technology|Banking|Finance|</t>
  </si>
  <si>
    <t>/organization/q4-open-source</t>
  </si>
  <si>
    <t>Q4 Open Source</t>
  </si>
  <si>
    <t>/organization/qa-on-request</t>
  </si>
  <si>
    <t>QA on Request</t>
  </si>
  <si>
    <t>http://qaonrequest.com</t>
  </si>
  <si>
    <t>/organization/qalendra</t>
  </si>
  <si>
    <t>Qalendra</t>
  </si>
  <si>
    <t>https://qalendra.com</t>
  </si>
  <si>
    <t>|Marketplaces|Consumers|Content Discovery|Personalization|Travel|</t>
  </si>
  <si>
    <t>/organization/qandidate-com</t>
  </si>
  <si>
    <t>Qandidate.com</t>
  </si>
  <si>
    <t>http://Qandidate.com</t>
  </si>
  <si>
    <t>|Freemium|Recruiting|Software|</t>
  </si>
  <si>
    <t>/organization/qapa</t>
  </si>
  <si>
    <t>Qapa</t>
  </si>
  <si>
    <t>http://www.qapa.fr</t>
  </si>
  <si>
    <t>|Marketplaces|Social Media|Employment|Recruiting|Human Resources|Consulting|</t>
  </si>
  <si>
    <t>/organization/qapital</t>
  </si>
  <si>
    <t>Qapital</t>
  </si>
  <si>
    <t>http://www.qapital.com/</t>
  </si>
  <si>
    <t>/organization/qardio</t>
  </si>
  <si>
    <t>Qardio</t>
  </si>
  <si>
    <t>http://getqardio.com</t>
  </si>
  <si>
    <t>/organization/qazzow</t>
  </si>
  <si>
    <t>Qazzow</t>
  </si>
  <si>
    <t>http://qazzow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nternational</t>
  </si>
  <si>
    <t>QBInternational</t>
  </si>
  <si>
    <t>http://www.qube.com</t>
  </si>
  <si>
    <t>/organization/qbix</t>
  </si>
  <si>
    <t>Qbix</t>
  </si>
  <si>
    <t>http://qbix.com</t>
  </si>
  <si>
    <t>|Apps|Contact Management|Social Media|Internet|Software|</t>
  </si>
  <si>
    <t>/organization/qbotix</t>
  </si>
  <si>
    <t>QBotix</t>
  </si>
  <si>
    <t>http://www.qbotix.com</t>
  </si>
  <si>
    <t>|Hardware|Clean Technology|</t>
  </si>
  <si>
    <t>/organization/qbox-io</t>
  </si>
  <si>
    <t>Qbox.io</t>
  </si>
  <si>
    <t>http://qbox.io</t>
  </si>
  <si>
    <t>|Enterprise Software|Analytics|Enterprise Search|E-Commerce|Search|</t>
  </si>
  <si>
    <t>/organization/qbuy</t>
  </si>
  <si>
    <t>QBuy</t>
  </si>
  <si>
    <t>http://www.qbuy.net</t>
  </si>
  <si>
    <t>|Marketplaces|SaaS|Mobile Payments|Mobile Commerce|Apps|Mobile|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|Smart Grid|Energy Efficiency|Clean Technology|</t>
  </si>
  <si>
    <t>/organization/qcue</t>
  </si>
  <si>
    <t>qcue</t>
  </si>
  <si>
    <t>http://qcue.net</t>
  </si>
  <si>
    <t>|Concerts|Entertainment|Sports|Price Comparison|Consulting|Technology|Software|</t>
  </si>
  <si>
    <t>/organization/qd-vision</t>
  </si>
  <si>
    <t>QD Vision</t>
  </si>
  <si>
    <t>http://qdvision.com</t>
  </si>
  <si>
    <t>|Video|Semiconductors|Organic|Nanotechnology|</t>
  </si>
  <si>
    <t>/organization/amsterdam-systems</t>
  </si>
  <si>
    <t>QDEGA Loyalty Solutions GmbH</t>
  </si>
  <si>
    <t>http://www.qdega.com</t>
  </si>
  <si>
    <t>|SaaS|CRM|Sales and Marketing|Retail|Shopping|Local|Social Media|Mobile|</t>
  </si>
  <si>
    <t>/organization/qderopateo-communications</t>
  </si>
  <si>
    <t>QderoPateo Communications</t>
  </si>
  <si>
    <t>http://www.qpcmobility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/organization/qeexo</t>
  </si>
  <si>
    <t>Qeexo</t>
  </si>
  <si>
    <t>http://www.qeexo.com</t>
  </si>
  <si>
    <t>/organization/qello</t>
  </si>
  <si>
    <t>Qello</t>
  </si>
  <si>
    <t>http://qello.com</t>
  </si>
  <si>
    <t>|Mobile Video|Android|iPhone|Mobile|Music|Games|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|Mobile Payments|Finance|</t>
  </si>
  <si>
    <t>/organization/qgiv</t>
  </si>
  <si>
    <t>Qgiv</t>
  </si>
  <si>
    <t>http://www.qgiv.com</t>
  </si>
  <si>
    <t>/organization/qhb-holdings</t>
  </si>
  <si>
    <t>QHB HOLDINGS</t>
  </si>
  <si>
    <t>/organization/qian-xiao-er</t>
  </si>
  <si>
    <t>Qian Xiao’er</t>
  </si>
  <si>
    <t>http://www.qianxiaoer.cn</t>
  </si>
  <si>
    <t>/organization/qianchengwuyou</t>
  </si>
  <si>
    <t>qianchengwuyou</t>
  </si>
  <si>
    <t>/organization/qiandao</t>
  </si>
  <si>
    <t>Qiandao</t>
  </si>
  <si>
    <t>/organization/qianmi</t>
  </si>
  <si>
    <t>Qianmi</t>
  </si>
  <si>
    <t>http://qianmi.com</t>
  </si>
  <si>
    <t>/organization/shanghai-qianrui-clothes-co-ltd</t>
  </si>
  <si>
    <t>Qianrui Clothes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|Technology|Curated Web|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serve</t>
  </si>
  <si>
    <t>QikServe</t>
  </si>
  <si>
    <t>http://www.qikserve.com</t>
  </si>
  <si>
    <t>|Restaurants|Hospitality|Mobile|</t>
  </si>
  <si>
    <t>Rödlin</t>
  </si>
  <si>
    <t>/organization/qikwell-technologies</t>
  </si>
  <si>
    <t>Qikwell Technologies</t>
  </si>
  <si>
    <t>http://qikwell.com</t>
  </si>
  <si>
    <t>|Health and Wellness|Mobile Health|Health Care Information Technology|Telephony|</t>
  </si>
  <si>
    <t>/organization/qinec</t>
  </si>
  <si>
    <t>Qinec</t>
  </si>
  <si>
    <t>http://www.qinec.com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land-of-state-power-environment-engineering</t>
  </si>
  <si>
    <t>Qingdao Land of State Power Environment Engineering</t>
  </si>
  <si>
    <t>http://www.guodianland.com</t>
  </si>
  <si>
    <t>/organization/qingguo</t>
  </si>
  <si>
    <t>Qingguo</t>
  </si>
  <si>
    <t>http://www.qingguo.im/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|Information Technology|Internet|</t>
  </si>
  <si>
    <t>/organization/qio</t>
  </si>
  <si>
    <t>Qio</t>
  </si>
  <si>
    <t>http://qio.me</t>
  </si>
  <si>
    <t>|Networking|Web Presence Management|Social Media|</t>
  </si>
  <si>
    <t>Web Presence Management</t>
  </si>
  <si>
    <t>/organization/qire</t>
  </si>
  <si>
    <t>Qire</t>
  </si>
  <si>
    <t>http://www.qire.co.uk</t>
  </si>
  <si>
    <t>/organization/qiro</t>
  </si>
  <si>
    <t>Qiro</t>
  </si>
  <si>
    <t>http://www.qiro.de/</t>
  </si>
  <si>
    <t>/organization/qirrasound-technologies-llc</t>
  </si>
  <si>
    <t>QirraSound Technologies</t>
  </si>
  <si>
    <t>http://www.qirrasound.com/</t>
  </si>
  <si>
    <t>/organization/qitio</t>
  </si>
  <si>
    <t>Qitio</t>
  </si>
  <si>
    <t>http://www.Qitio.com</t>
  </si>
  <si>
    <t>|M2M|Security|Hardware + Software|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de</t>
  </si>
  <si>
    <t>|Recruiting|Apps|Education|</t>
  </si>
  <si>
    <t>/organization/qliance</t>
  </si>
  <si>
    <t>Qliance Medical Management</t>
  </si>
  <si>
    <t>http://www.qliance.com</t>
  </si>
  <si>
    <t>|Hospitals|Health Services Industry|Health Care Information Technology|Health Care|</t>
  </si>
  <si>
    <t>/organization/qlibri</t>
  </si>
  <si>
    <t>Qlibri</t>
  </si>
  <si>
    <t>http://getqlibri.com/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|Web Development|Analytics|Business Intelligence|Software|</t>
  </si>
  <si>
    <t>/organization/qll</t>
  </si>
  <si>
    <t>QLL</t>
  </si>
  <si>
    <t>http://qll.co</t>
  </si>
  <si>
    <t>/organization/qloo</t>
  </si>
  <si>
    <t>Qloo</t>
  </si>
  <si>
    <t>http://www.qloo.com</t>
  </si>
  <si>
    <t>/organization/qloud</t>
  </si>
  <si>
    <t>Qloud</t>
  </si>
  <si>
    <t>http://www.qloud.com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|Data Integration|Software|Data Centers|</t>
  </si>
  <si>
    <t>/organization/qm-power</t>
  </si>
  <si>
    <t>QM Power</t>
  </si>
  <si>
    <t>http://www.qmpower.com</t>
  </si>
  <si>
    <t>|Manufacturing|Enterprise Software|</t>
  </si>
  <si>
    <t>Lees Summit</t>
  </si>
  <si>
    <t>/organization/qm-scientific</t>
  </si>
  <si>
    <t>QM Scientific</t>
  </si>
  <si>
    <t>|Big Data Analytics|Computer Vision|Software|Technology|</t>
  </si>
  <si>
    <t>/organization/qmcodes</t>
  </si>
  <si>
    <t>QMCODES</t>
  </si>
  <si>
    <t>http://www.qmcodes.com</t>
  </si>
  <si>
    <t>|Web CMS|QR Codes|Media|Publishing|Sales and Marketing|CRM|Mobile|</t>
  </si>
  <si>
    <t>/organization/qmedic</t>
  </si>
  <si>
    <t>QMedic</t>
  </si>
  <si>
    <t>http://www.qmedichealth.com</t>
  </si>
  <si>
    <t>|Machine Learning|Sensors|Senior Health|Health and Wellness|</t>
  </si>
  <si>
    <t>/organization/qmerce</t>
  </si>
  <si>
    <t>Qmerce</t>
  </si>
  <si>
    <t>http://www.qmerce.com</t>
  </si>
  <si>
    <t>|Social Media Marketing|Social Commerce|Loyalty Programs|Gamification|Publishing|User Experience Design|Weddings|Advertising|</t>
  </si>
  <si>
    <t>/organization/qminder</t>
  </si>
  <si>
    <t>Qminder</t>
  </si>
  <si>
    <t>http://www.qminderapp.com</t>
  </si>
  <si>
    <t>|CRM|Reviews and Recommendations|Coupons|Finance|Retail|Mobile|</t>
  </si>
  <si>
    <t>/organization/qnary</t>
  </si>
  <si>
    <t>Qnary</t>
  </si>
  <si>
    <t>http://www.qnary.com</t>
  </si>
  <si>
    <t>|Social Media|Software|Reputation|SEO|Public Relations|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|Internet|Android|iPhone|Mobile|Meeting Software|Apps|Events|Software|</t>
  </si>
  <si>
    <t>/organization/qnips-gmbh</t>
  </si>
  <si>
    <t>Qnips GmbH</t>
  </si>
  <si>
    <t>http://www.qnips.com</t>
  </si>
  <si>
    <t>|Mobile Payments|Mobile Coupons|Mobile|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|Health Care Information Technology|Health Care|Health and Wellness|Mobile|Apps|</t>
  </si>
  <si>
    <t>/organization/qomuty</t>
  </si>
  <si>
    <t>Qomuty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f</t>
  </si>
  <si>
    <t>Qoof</t>
  </si>
  <si>
    <t>http://www.qoof.com</t>
  </si>
  <si>
    <t>|Web Tools|Video|E-Commerce|</t>
  </si>
  <si>
    <t>/organization/qool</t>
  </si>
  <si>
    <t>Qool</t>
  </si>
  <si>
    <t>http://qool.598studiosinc.com</t>
  </si>
  <si>
    <t>/organization/qoopl</t>
  </si>
  <si>
    <t>Qoopl</t>
  </si>
  <si>
    <t>http://www.qoopl.com</t>
  </si>
  <si>
    <t>/organization/qoostar</t>
  </si>
  <si>
    <t>Qoostar</t>
  </si>
  <si>
    <t>/organization/qordoba</t>
  </si>
  <si>
    <t>Qordoba</t>
  </si>
  <si>
    <t>http://qordoba.com</t>
  </si>
  <si>
    <t>|Content|Local|Crowdsourcing|Translation|Language Learning|</t>
  </si>
  <si>
    <t>/organization/qorus-software</t>
  </si>
  <si>
    <t>Qorus Software</t>
  </si>
  <si>
    <t>http://www.qorusdocs.com</t>
  </si>
  <si>
    <t>|Enterprises|Content|Web Development|Software|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d</t>
  </si>
  <si>
    <t>QPD</t>
  </si>
  <si>
    <t>/organization/qpick</t>
  </si>
  <si>
    <t>Qpick</t>
  </si>
  <si>
    <t>|Price Comparison|</t>
  </si>
  <si>
    <t>/organization/qpid-health</t>
  </si>
  <si>
    <t>QPID Health</t>
  </si>
  <si>
    <t>http://qpidhealth.com</t>
  </si>
  <si>
    <t>|Information Technology|Healthcare Services|Health and Wellness|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|Mobile|Entertainment|Education|Games|</t>
  </si>
  <si>
    <t>Juiz De Fora</t>
  </si>
  <si>
    <t>/organization/qraved</t>
  </si>
  <si>
    <t>Qraved</t>
  </si>
  <si>
    <t>http://www.qraved.com</t>
  </si>
  <si>
    <t>|Consumers|Restaurants|Social Commerce|Hospitality|</t>
  </si>
  <si>
    <t>Jakarta Pusat</t>
  </si>
  <si>
    <t>/organization/qrcao</t>
  </si>
  <si>
    <t>QRcao</t>
  </si>
  <si>
    <t>http://qrcao.com</t>
  </si>
  <si>
    <t>|NFC|Contact Management|Software|</t>
  </si>
  <si>
    <t>/organization/qreativ-studio</t>
  </si>
  <si>
    <t>Qreativ Studio</t>
  </si>
  <si>
    <t>http://qreativstudio.com</t>
  </si>
  <si>
    <t>|Comparison Shopping|File Sharing|E-Commerce|Social Commerce|Design|Curated Web|</t>
  </si>
  <si>
    <t>/organization/qreca</t>
  </si>
  <si>
    <t>QReca!</t>
  </si>
  <si>
    <t>http://www.qreca.com</t>
  </si>
  <si>
    <t>Ioánnina</t>
  </si>
  <si>
    <t>/organization/qreserve-inc</t>
  </si>
  <si>
    <t>QReserve Inc.</t>
  </si>
  <si>
    <t>https://www.qreserve.com</t>
  </si>
  <si>
    <t>|Colleges|Material Science|Life Sciences|Universities|</t>
  </si>
  <si>
    <t>/organization/qrgl</t>
  </si>
  <si>
    <t>QRGL</t>
  </si>
  <si>
    <t>http://qrgl-technology.com/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|Advertising|Psychology|Location Based Services|Real Time|Mobile|</t>
  </si>
  <si>
    <t>/organization/qritiqr</t>
  </si>
  <si>
    <t>Qritiqr</t>
  </si>
  <si>
    <t>http://www.qritiqr.com</t>
  </si>
  <si>
    <t>|Market Research|Mobile|</t>
  </si>
  <si>
    <t>/organization/qruso</t>
  </si>
  <si>
    <t>QRuso</t>
  </si>
  <si>
    <t>|Web CMS|Analytics|Apps|Mobile|Web Development|Curated Web|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/organization/qspex-technologies</t>
  </si>
  <si>
    <t>Qspex Technologies</t>
  </si>
  <si>
    <t>http://qspex.com</t>
  </si>
  <si>
    <t>/organization/qstream</t>
  </si>
  <si>
    <t>Qstream</t>
  </si>
  <si>
    <t>http://Qstream.com</t>
  </si>
  <si>
    <t>/organization/qt-software</t>
  </si>
  <si>
    <t>Qt Software</t>
  </si>
  <si>
    <t>http://qt.nokia.com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u-biologics-inc</t>
  </si>
  <si>
    <t>Qu Biologics Inc.</t>
  </si>
  <si>
    <t>http://www.qubiologics.com/</t>
  </si>
  <si>
    <t>|Healthcare Services|Health Care|Medical|</t>
  </si>
  <si>
    <t>/organization/quaam</t>
  </si>
  <si>
    <t>Quaam</t>
  </si>
  <si>
    <t>http://www.quaam.cl/</t>
  </si>
  <si>
    <t>/organization/quack-2</t>
  </si>
  <si>
    <t>Quack</t>
  </si>
  <si>
    <t>http://www.GetQuacks.com</t>
  </si>
  <si>
    <t>|Location Based Services|Messaging|</t>
  </si>
  <si>
    <t>/organization/quackenworth</t>
  </si>
  <si>
    <t>Quackenworth</t>
  </si>
  <si>
    <t>http://www.quackenworth.com</t>
  </si>
  <si>
    <t>|Digital Media|Design|Apps|Consulting|K-12 Education|High Schools|Kids|Publishing|Technology|Education|</t>
  </si>
  <si>
    <t>/organization/quad-learning</t>
  </si>
  <si>
    <t>Quad Learning</t>
  </si>
  <si>
    <t>http://quadlearninginc.com</t>
  </si>
  <si>
    <t>/organization/quad-graphics</t>
  </si>
  <si>
    <t>Quad/Graphics</t>
  </si>
  <si>
    <t>http://www.qg.com</t>
  </si>
  <si>
    <t>Sussex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Hilversum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|Health Care|PaaS|Cloud Computing|</t>
  </si>
  <si>
    <t>/organization/quadrille-ingnierie</t>
  </si>
  <si>
    <t>Quadrille IngÃ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/organization/quadroi</t>
  </si>
  <si>
    <t>QuadROI</t>
  </si>
  <si>
    <t>http://www.quadroi.com</t>
  </si>
  <si>
    <t>|Data Visualization|Business Intelligence|Clean Energy|Energy Efficiency|Clean Technology|</t>
  </si>
  <si>
    <t>/organization/quadwrangle</t>
  </si>
  <si>
    <t>QuadWrangle</t>
  </si>
  <si>
    <t>http://www.quadwrangle.com</t>
  </si>
  <si>
    <t>|Content|Career Management|Social Media|Mobile|SaaS|Education|</t>
  </si>
  <si>
    <t>/organization/quaero</t>
  </si>
  <si>
    <t>Quaero</t>
  </si>
  <si>
    <t>http://www.quaero.org</t>
  </si>
  <si>
    <t>|Digital Media|Search|</t>
  </si>
  <si>
    <t>/organization/quail-surgical-pain-management-center</t>
  </si>
  <si>
    <t>Quail Surgical &amp; Pain Management Center</t>
  </si>
  <si>
    <t>http://quailsurgery.com</t>
  </si>
  <si>
    <t>/organization/quake-labs</t>
  </si>
  <si>
    <t>Quake Labs</t>
  </si>
  <si>
    <t>|Internet|Software|Startups|</t>
  </si>
  <si>
    <t>/organization/qual-canal</t>
  </si>
  <si>
    <t>Qual Canal</t>
  </si>
  <si>
    <t>http://www.qualcanal.tv</t>
  </si>
  <si>
    <t>|Facebook Applications|Twitter Applications|Television|Social Television|Analytics|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localresponse</t>
  </si>
  <si>
    <t>QUALIA (formerly known as LocalResponse)</t>
  </si>
  <si>
    <t>http://qualia-media.com</t>
  </si>
  <si>
    <t>|Brand Marketing|Ad Targeting|Social Media|Twitter Applications|Apps|Mobile|Advertising|</t>
  </si>
  <si>
    <t>/organization/qualiall</t>
  </si>
  <si>
    <t>Qualiall</t>
  </si>
  <si>
    <t>http://www.qualiall.com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|Sales and Marketing|B2B|Online Shopping|E-Commerce|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|Services|Data Centers|Cloud Computing|Web Hosting|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quant-signals</t>
  </si>
  <si>
    <t>QualQuant Signals</t>
  </si>
  <si>
    <t>http://www.qualquantsignals.com</t>
  </si>
  <si>
    <t>East Rutherford</t>
  </si>
  <si>
    <t>/organization/qualtr</t>
  </si>
  <si>
    <t>Qualtr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|Market Research|Photography|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|Cloud Data Services|Marketplaces|Finance Technology|Internet|Developer APIs|Search|Analytics|</t>
  </si>
  <si>
    <t>/organization/quando-technologies</t>
  </si>
  <si>
    <t>Quando Technologies</t>
  </si>
  <si>
    <t>http://www.quandoapp.com</t>
  </si>
  <si>
    <t>|Mobile|Social Media|E-Commerce|Marketplaces|Curated Web|</t>
  </si>
  <si>
    <t>/organization/quandoo</t>
  </si>
  <si>
    <t>Quandoo</t>
  </si>
  <si>
    <t>http://www.quandoo.com</t>
  </si>
  <si>
    <t>|Online Reservations|Local Businesses|</t>
  </si>
  <si>
    <t>/organization/quandora</t>
  </si>
  <si>
    <t>Quandora</t>
  </si>
  <si>
    <t>http://www.quandora.com</t>
  </si>
  <si>
    <t>|Knowledge Management|Enterprise 2.0|Collaboration|Social Business|Enterprise Software|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|Information Services|Information Technology|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|Finance|News|</t>
  </si>
  <si>
    <t>/organization/quanta-fluid-solutions</t>
  </si>
  <si>
    <t>Quanta Fluid Solutions</t>
  </si>
  <si>
    <t>http://www.quantafs.com</t>
  </si>
  <si>
    <t>Alcester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|Mobile|Semiconductors|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|Stock Exchanges|Trading|Finance|Enterprise Software|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house</t>
  </si>
  <si>
    <t>QuantHouse</t>
  </si>
  <si>
    <t>http://www.quanthouse.com</t>
  </si>
  <si>
    <t>/organization/quantiamd</t>
  </si>
  <si>
    <t>QuantiaMD</t>
  </si>
  <si>
    <t>http://www.quantiamd.com</t>
  </si>
  <si>
    <t>|Networking|Communities|Health and Wellness|Physicians|Medical|Social Media|</t>
  </si>
  <si>
    <t>/organization/quantifeed</t>
  </si>
  <si>
    <t>Quantifeed</t>
  </si>
  <si>
    <t>http://www.quantifeed.com</t>
  </si>
  <si>
    <t>|Wealth Management|Finance Technology|Investment Management|Finance|</t>
  </si>
  <si>
    <t>/organization/quantified-care</t>
  </si>
  <si>
    <t>Quantified Care</t>
  </si>
  <si>
    <t>http://www.quantifiedcare.com/</t>
  </si>
  <si>
    <t>|Mobile Health|Health Care Information Technology|Health Care|</t>
  </si>
  <si>
    <t>/organization/quantified-impressions</t>
  </si>
  <si>
    <t>Quantified Communications</t>
  </si>
  <si>
    <t>http://www.quantifiedcommunications.com</t>
  </si>
  <si>
    <t>|Analytics|Public Relations|</t>
  </si>
  <si>
    <t>/organization/quantified-skin</t>
  </si>
  <si>
    <t>Quantified Skin</t>
  </si>
  <si>
    <t>http://quantifiedskin.com/</t>
  </si>
  <si>
    <t>|Artificial Intelligence|Machine Learning|Analytics|</t>
  </si>
  <si>
    <t>/organization/quantifind</t>
  </si>
  <si>
    <t>Quantifind</t>
  </si>
  <si>
    <t>http://quantifind.com</t>
  </si>
  <si>
    <t>|SaaS|Analytics|Software|</t>
  </si>
  <si>
    <t>/organization/quantine</t>
  </si>
  <si>
    <t>Quantine</t>
  </si>
  <si>
    <t>http://quantine.com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o</t>
  </si>
  <si>
    <t>Quantivo</t>
  </si>
  <si>
    <t>http://www.quantivo.com</t>
  </si>
  <si>
    <t>|SaaS|Cloud Computing|Business Intelligence|Analytics|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/organization/quanttus</t>
  </si>
  <si>
    <t>Quanttus</t>
  </si>
  <si>
    <t>http://quanttus.com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materials-corporation</t>
  </si>
  <si>
    <t>Quantum Materials Corporation</t>
  </si>
  <si>
    <t>http://qmcdots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technologies-worldwide</t>
  </si>
  <si>
    <t>Quantum Technologies Worldwide</t>
  </si>
  <si>
    <t>http://qtww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|SaaS|Web Development|Public Relations|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rk-pharmaceuticals</t>
  </si>
  <si>
    <t>Quark Pharmaceuticals</t>
  </si>
  <si>
    <t>http://www.quarkpharma.com</t>
  </si>
  <si>
    <t>1994-12</t>
  </si>
  <si>
    <t>1994-Q4</t>
  </si>
  <si>
    <t>/organization/quarri-technologies</t>
  </si>
  <si>
    <t>Quarri Technologies</t>
  </si>
  <si>
    <t>http://www.quarri.com</t>
  </si>
  <si>
    <t>/organization/quarterly</t>
  </si>
  <si>
    <t>Quarterly</t>
  </si>
  <si>
    <t>http://quarterly.co</t>
  </si>
  <si>
    <t>|E-Commerce|Gift Card|Curated Web|</t>
  </si>
  <si>
    <t>/organization/quarterspot</t>
  </si>
  <si>
    <t>QuarterSpot</t>
  </si>
  <si>
    <t>http://quarterspot.com</t>
  </si>
  <si>
    <t>/organization/quartet-medicine-</t>
  </si>
  <si>
    <t>Quartet Medicine.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|Life Sciences|Enterprise Software|</t>
  </si>
  <si>
    <t>/organization/quasar-ventures</t>
  </si>
  <si>
    <t>Quasar Ventures</t>
  </si>
  <si>
    <t>http://www.quasar-venture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bell</t>
  </si>
  <si>
    <t>Qubell</t>
  </si>
  <si>
    <t>http://qubell.com</t>
  </si>
  <si>
    <t>/organization/qubit</t>
  </si>
  <si>
    <t>Qubit</t>
  </si>
  <si>
    <t>http://www.qubitproducts.com</t>
  </si>
  <si>
    <t>|Sales and Marketing|Publishing|E-Commerce|Data Mining|Big Data|Advertising|Internet|Analytics|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dini</t>
  </si>
  <si>
    <t>Qudini</t>
  </si>
  <si>
    <t>http://www.qudini.com</t>
  </si>
  <si>
    <t>/organization/queerfeed-media</t>
  </si>
  <si>
    <t>Queerfeed Media</t>
  </si>
  <si>
    <t>http://www.queerfeed.com</t>
  </si>
  <si>
    <t>|Online Dating|Mobile|Location Based Services|Curated Web|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-pasa</t>
  </si>
  <si>
    <t>Quepasa</t>
  </si>
  <si>
    <t>http://www.quepasa.com</t>
  </si>
  <si>
    <t>|Language Learning|Social Network Media|SNS|Curated Web|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|Identity Management|Tracking|Mobile|Security|Internet of Things|RFID|Enterprise Software|</t>
  </si>
  <si>
    <t>North Haven</t>
  </si>
  <si>
    <t>/organization/querium-corporation</t>
  </si>
  <si>
    <t>Querium Corporation</t>
  </si>
  <si>
    <t>http://www.querium.com</t>
  </si>
  <si>
    <t>/organization/quero-rock</t>
  </si>
  <si>
    <t>Quero Rock</t>
  </si>
  <si>
    <t>http://www.querorock.com</t>
  </si>
  <si>
    <t>/organization/query-hunter</t>
  </si>
  <si>
    <t>Query Hunter</t>
  </si>
  <si>
    <t>http://www.queryhunter.com</t>
  </si>
  <si>
    <t>|Data Mining|Geospatial|Visualization|Analytics|Marketplaces|Cloud Computing|Enterprise Software|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|SMS|Android|iPhone|Mobile|</t>
  </si>
  <si>
    <t>/organization/quest-app</t>
  </si>
  <si>
    <t>Quest App</t>
  </si>
  <si>
    <t>http://questapp.co</t>
  </si>
  <si>
    <t>/organization/quest-discovery</t>
  </si>
  <si>
    <t>Quest Discovery</t>
  </si>
  <si>
    <t>http://www.questds.com</t>
  </si>
  <si>
    <t>/organization/quest-global-services</t>
  </si>
  <si>
    <t>QuEST Global Services</t>
  </si>
  <si>
    <t>http://www.quest-global.com</t>
  </si>
  <si>
    <t>|Manufacturing|Consulting|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|Waste Management|Recycling|</t>
  </si>
  <si>
    <t>/organization/questar-energy-systems</t>
  </si>
  <si>
    <t>Questar Energy Systems</t>
  </si>
  <si>
    <t>http://questar-energy.com</t>
  </si>
  <si>
    <t>|Systems|Solar|Local Businesses|</t>
  </si>
  <si>
    <t>/organization/questetra</t>
  </si>
  <si>
    <t>Questetra</t>
  </si>
  <si>
    <t>http://store.questetra.com/en</t>
  </si>
  <si>
    <t>/organization/questli</t>
  </si>
  <si>
    <t>Questli</t>
  </si>
  <si>
    <t>http://questli.com</t>
  </si>
  <si>
    <t>/organization/questra</t>
  </si>
  <si>
    <t>Questra</t>
  </si>
  <si>
    <t>http://www.questra.com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|Web Development|Apps|Application Platforms|</t>
  </si>
  <si>
    <t>/organization/queue-it</t>
  </si>
  <si>
    <t>Queue-it</t>
  </si>
  <si>
    <t>http://www.queue-it.com</t>
  </si>
  <si>
    <t>/organization/quewey</t>
  </si>
  <si>
    <t>Quewey</t>
  </si>
  <si>
    <t>http://quewey.com</t>
  </si>
  <si>
    <t>/organization/qufenqi</t>
  </si>
  <si>
    <t>Qufenqi</t>
  </si>
  <si>
    <t>http://www.qufenqi.com/</t>
  </si>
  <si>
    <t>/organization/quil-lt</t>
  </si>
  <si>
    <t>Qui.lt</t>
  </si>
  <si>
    <t>http://qui.lt</t>
  </si>
  <si>
    <t>|Photo Sharing|Networking|Mobile|</t>
  </si>
  <si>
    <t>/organization/quibb</t>
  </si>
  <si>
    <t>Quibb</t>
  </si>
  <si>
    <t>http://quibb.com</t>
  </si>
  <si>
    <t>|Professional Networking|Creative Industries|News|</t>
  </si>
  <si>
    <t>/organization/quib-ly</t>
  </si>
  <si>
    <t>Quibly</t>
  </si>
  <si>
    <t>http://www.quib.ly</t>
  </si>
  <si>
    <t>/organization/quic-financial-technologies</t>
  </si>
  <si>
    <t>QuIC Financial Technologies</t>
  </si>
  <si>
    <t>http://quic.com</t>
  </si>
  <si>
    <t>/organization/quick-hang</t>
  </si>
  <si>
    <t>Quick Hang</t>
  </si>
  <si>
    <t>http://www.quick-hang.com/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sands-solutions</t>
  </si>
  <si>
    <t>QUICK SANDS SOLUTIONS</t>
  </si>
  <si>
    <t>/organization/quick-technologies</t>
  </si>
  <si>
    <t>QUICK Technologies</t>
  </si>
  <si>
    <t>http://www.quickable.com</t>
  </si>
  <si>
    <t>|Android|Marketplaces|Mobile Commerce|E-Commerce|</t>
  </si>
  <si>
    <t>/organization/quick-tv</t>
  </si>
  <si>
    <t>Quick TV</t>
  </si>
  <si>
    <t>http://www.quicktvpro.com</t>
  </si>
  <si>
    <t>|Digital Media|SaaS|Video|Enterprise Software|</t>
  </si>
  <si>
    <t>/organization/quick2launch</t>
  </si>
  <si>
    <t>Quick2LAUNCH</t>
  </si>
  <si>
    <t>http://www.quick2launch.com</t>
  </si>
  <si>
    <t>|Business Services|Enterprise Software|Marketing Automation|Presentations|</t>
  </si>
  <si>
    <t>/organization/quickblox</t>
  </si>
  <si>
    <t>QuickBlox</t>
  </si>
  <si>
    <t>http://quickblox.com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/organization/quickcheck-health</t>
  </si>
  <si>
    <t>QuickCheck Health</t>
  </si>
  <si>
    <t>http://quickcheckhealth.com</t>
  </si>
  <si>
    <t>/organization/quickcomm-software-solutions</t>
  </si>
  <si>
    <t>Quickcomm Software Solutions</t>
  </si>
  <si>
    <t>http://www.quickcomm.com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lychat</t>
  </si>
  <si>
    <t>QuicklyChat</t>
  </si>
  <si>
    <t>http://www.quicklychat.com</t>
  </si>
  <si>
    <t>|Video|Video Chat|Public Relations|</t>
  </si>
  <si>
    <t>/organization/quickmobile</t>
  </si>
  <si>
    <t>QuickMobile</t>
  </si>
  <si>
    <t>http://www.quickmobile.com</t>
  </si>
  <si>
    <t>/organization/quickoffice</t>
  </si>
  <si>
    <t>Quickoffice</t>
  </si>
  <si>
    <t>http://www.quickoffice.com</t>
  </si>
  <si>
    <t>|App Stores|iPhone|Mobile|</t>
  </si>
  <si>
    <t>/organization/quicko-co</t>
  </si>
  <si>
    <t>QuickoLabs</t>
  </si>
  <si>
    <t>http://www.searchenabler.com</t>
  </si>
  <si>
    <t>|SaaS|Internet Marketing|SEO|Search Marketing|Software|</t>
  </si>
  <si>
    <t>/organization/quickpay</t>
  </si>
  <si>
    <t>QuickPay</t>
  </si>
  <si>
    <t>http://www.qpme.com</t>
  </si>
  <si>
    <t>|Apps|Payments|Mobile|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olar</t>
  </si>
  <si>
    <t>QuickSolar</t>
  </si>
  <si>
    <t>http://www.quicksolar.com</t>
  </si>
  <si>
    <t>|Sales and Marketing|Lead Generation|Software|Design|Solar|Clean Technology|</t>
  </si>
  <si>
    <t>/organization/quid</t>
  </si>
  <si>
    <t>Quid</t>
  </si>
  <si>
    <t>http://quid.com</t>
  </si>
  <si>
    <t>|SaaS|Big Data Analytics|Software|</t>
  </si>
  <si>
    <t>/organization/quidsi</t>
  </si>
  <si>
    <t>Quidsi</t>
  </si>
  <si>
    <t>http://www.quidsi.com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/organization/quietyme</t>
  </si>
  <si>
    <t>Quietyme</t>
  </si>
  <si>
    <t>http://quietyme.com</t>
  </si>
  <si>
    <t>Neshkoro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/organization/quikkly</t>
  </si>
  <si>
    <t>Quikly</t>
  </si>
  <si>
    <t>http://www.movequikly.com</t>
  </si>
  <si>
    <t>|Social Media|Sales and Marketing|Retail|E-Commerce|Curated Web|</t>
  </si>
  <si>
    <t>/organization/quikr-india</t>
  </si>
  <si>
    <t>Quikr India</t>
  </si>
  <si>
    <t>http://www.quikr.com</t>
  </si>
  <si>
    <t>/organization/quill-2</t>
  </si>
  <si>
    <t>Quill</t>
  </si>
  <si>
    <t>http://quill.org</t>
  </si>
  <si>
    <t>|Education|Human Computer Interaction|Text Analytics|Language Learning|</t>
  </si>
  <si>
    <t>/organization/quill</t>
  </si>
  <si>
    <t>Quill Content</t>
  </si>
  <si>
    <t>http://quillcontent.com</t>
  </si>
  <si>
    <t>|Content|News|</t>
  </si>
  <si>
    <t>/organization/quincee</t>
  </si>
  <si>
    <t>Quincee</t>
  </si>
  <si>
    <t>/organization/quincus</t>
  </si>
  <si>
    <t>Quincus</t>
  </si>
  <si>
    <t>http://www.quincus.com</t>
  </si>
  <si>
    <t>|Transportation|Logistics|</t>
  </si>
  <si>
    <t>/organization/quincy-apparel</t>
  </si>
  <si>
    <t>Quincy Apparel</t>
  </si>
  <si>
    <t>/organization/quincy-bioscience</t>
  </si>
  <si>
    <t>Quincy Bioscience</t>
  </si>
  <si>
    <t>http://www.quincybioscience.com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|Enterprise Software|Supply Chain Management|Software|</t>
  </si>
  <si>
    <t>/organization/quintura</t>
  </si>
  <si>
    <t>Quintura</t>
  </si>
  <si>
    <t>http://www.quintura.com</t>
  </si>
  <si>
    <t>|Advertising|Visual Search|Search|</t>
  </si>
  <si>
    <t>Sergiyev Posad</t>
  </si>
  <si>
    <t>/organization/quinyx-ab</t>
  </si>
  <si>
    <t>Quinyx AB</t>
  </si>
  <si>
    <t>http://quinyx.com</t>
  </si>
  <si>
    <t>|Cloud Data Services|Business Services|</t>
  </si>
  <si>
    <t>/organization/quip</t>
  </si>
  <si>
    <t>Quip</t>
  </si>
  <si>
    <t>http://quip.com</t>
  </si>
  <si>
    <t>|Collaboration|Mobile Devices|Mobile Commerce|</t>
  </si>
  <si>
    <t>/organization/quipper</t>
  </si>
  <si>
    <t>Quipper</t>
  </si>
  <si>
    <t>http://www.quipper.com</t>
  </si>
  <si>
    <t>|Education|Facebook Applications|iPhone|Android|Apps|Mobile|</t>
  </si>
  <si>
    <t>/organization/quippi</t>
  </si>
  <si>
    <t>Quippi</t>
  </si>
  <si>
    <t>http://www.quippi.com</t>
  </si>
  <si>
    <t>|Gift Card|Financial Services|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computable-genomix</t>
  </si>
  <si>
    <t>Quire</t>
  </si>
  <si>
    <t>http://quiredata.com</t>
  </si>
  <si>
    <t>|Health Care Information Technology|Enterprise Software|Biotechnology|</t>
  </si>
  <si>
    <t>/organization/quirky</t>
  </si>
  <si>
    <t>Quirky</t>
  </si>
  <si>
    <t>http://www.quirky.com</t>
  </si>
  <si>
    <t>|Crowdsourcing|E-Commerce|</t>
  </si>
  <si>
    <t>/organization/quisic</t>
  </si>
  <si>
    <t>Quisic</t>
  </si>
  <si>
    <t>/organization/quisk</t>
  </si>
  <si>
    <t>Quisk</t>
  </si>
  <si>
    <t>http://quisk.co</t>
  </si>
  <si>
    <t>/organization/quisk-inc</t>
  </si>
  <si>
    <t>Quisk, Inc.</t>
  </si>
  <si>
    <t>http://www.quisk.co</t>
  </si>
  <si>
    <t>/organization/quitbit</t>
  </si>
  <si>
    <t>Quitbit</t>
  </si>
  <si>
    <t>http://www.quitbitlighter.com</t>
  </si>
  <si>
    <t>|Personal Health|Quantified Self|Internet of Things|</t>
  </si>
  <si>
    <t>Quantified Self</t>
  </si>
  <si>
    <t>/organization/quitchen</t>
  </si>
  <si>
    <t>quitchen</t>
  </si>
  <si>
    <t>http://www.quitchen.com</t>
  </si>
  <si>
    <t>/organization/quitt-ch</t>
  </si>
  <si>
    <t>Quitt.ch</t>
  </si>
  <si>
    <t>http://quitt.ch/en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|Enterprise Software|E-Commerce|Software|</t>
  </si>
  <si>
    <t>/organization/quixey</t>
  </si>
  <si>
    <t>Quixey</t>
  </si>
  <si>
    <t>http://www.quixey.com</t>
  </si>
  <si>
    <t>/organization/quixhop</t>
  </si>
  <si>
    <t>Quixhop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|Gamification|Social Media|Mobile|</t>
  </si>
  <si>
    <t>/organization/quizrr</t>
  </si>
  <si>
    <t>Quizrr</t>
  </si>
  <si>
    <t>http://www.quizrr.com</t>
  </si>
  <si>
    <t>/organization/qulsar-inc</t>
  </si>
  <si>
    <t>Qulsar</t>
  </si>
  <si>
    <t>http://qulsar.com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|Storage|Big Data|Enterprise Software|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|Finance|Big Data|Software|</t>
  </si>
  <si>
    <t>/organization/quobyte-inc</t>
  </si>
  <si>
    <t>Quobyte Inc.</t>
  </si>
  <si>
    <t>http://www.quobyte.com</t>
  </si>
  <si>
    <t>|Data Centers|Hardware|Storage|</t>
  </si>
  <si>
    <t>/organization/o4</t>
  </si>
  <si>
    <t>Quofore</t>
  </si>
  <si>
    <t>http://www.quofore.com</t>
  </si>
  <si>
    <t>/organization/quolaw</t>
  </si>
  <si>
    <t>Quolaw</t>
  </si>
  <si>
    <t>http://www.quolaw.com</t>
  </si>
  <si>
    <t>|SaaS|Cloud Computing|Legal|Software|</t>
  </si>
  <si>
    <t>/organization/quora</t>
  </si>
  <si>
    <t>Quora</t>
  </si>
  <si>
    <t>http://quora.com</t>
  </si>
  <si>
    <t>|Semantic Search|Curated Web|</t>
  </si>
  <si>
    <t>/organization/quorum</t>
  </si>
  <si>
    <t>Quorum</t>
  </si>
  <si>
    <t>http://www.quorum.net</t>
  </si>
  <si>
    <t>|Network Security|Virtualization|Storage|Homeland Security|Business Services|Enterprise Software|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|Sales Automation|Marketplaces|Crowdsourcing|Internet|Software|B2B|</t>
  </si>
  <si>
    <t>/organization/quotationsbook</t>
  </si>
  <si>
    <t>Quotations Book</t>
  </si>
  <si>
    <t>http://quotationsbook.com</t>
  </si>
  <si>
    <t>/organization/quote-roller</t>
  </si>
  <si>
    <t>Quote Roller</t>
  </si>
  <si>
    <t>http://www.quoteroller.com</t>
  </si>
  <si>
    <t>|CRM|Optimization|Sales and Marketing|SaaS|Software|</t>
  </si>
  <si>
    <t>/organization/quotefish</t>
  </si>
  <si>
    <t>Quotefish</t>
  </si>
  <si>
    <t>http://www.quotefish.com</t>
  </si>
  <si>
    <t>|Web Tools|Location Based Services|Estimation and Quoting|Curated Web|</t>
  </si>
  <si>
    <t>Bray</t>
  </si>
  <si>
    <t>/organization/quoteroller</t>
  </si>
  <si>
    <t>Quoteroller</t>
  </si>
  <si>
    <t>http://www.quoteroller.com/</t>
  </si>
  <si>
    <t>|Software|Business Development|Business Services|</t>
  </si>
  <si>
    <t>/organization/quotient-biodiagnostics</t>
  </si>
  <si>
    <t>Quotient Biodiagnostics</t>
  </si>
  <si>
    <t>http://www.quotientbd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|Financial Services|Investment Management|Analytics|</t>
  </si>
  <si>
    <t>/organization/qurami</t>
  </si>
  <si>
    <t>Qurami</t>
  </si>
  <si>
    <t>http://www.qurami.com</t>
  </si>
  <si>
    <t>|Windows Phone 7|Home &amp; Garden|Android|iPhone|Mobile|Software|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|Business Services|Location Based Services|Point of Sale|Mobile|Analytics|Retail Technology|Crowdsourcing|Software|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|Predictive Analytics|Consumer Behavior|Real Time|Q&amp;A|</t>
  </si>
  <si>
    <t>/organization/qustodian</t>
  </si>
  <si>
    <t>Qustodian</t>
  </si>
  <si>
    <t>http://www.qustodian.com</t>
  </si>
  <si>
    <t>|Big Data|App Marketing|Advertising|Mobile|</t>
  </si>
  <si>
    <t>/organization/qustodio</t>
  </si>
  <si>
    <t>Qustodio</t>
  </si>
  <si>
    <t>http://www.qustodio.com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|Music|Mobile|Software|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iew-medical</t>
  </si>
  <si>
    <t>Qview Medical</t>
  </si>
  <si>
    <t>http://www.qviewmedical.com/</t>
  </si>
  <si>
    <t>/organization/qvivo</t>
  </si>
  <si>
    <t>QVIVO</t>
  </si>
  <si>
    <t>http://www.qvivo.com</t>
  </si>
  <si>
    <t>|Consumers|Music|Television|Entertainment|Digital Rights Management|Digital Media|Enterprise Software|</t>
  </si>
  <si>
    <t>/organization/qvivr</t>
  </si>
  <si>
    <t>Qvivr</t>
  </si>
  <si>
    <t>http://qvivr.com</t>
  </si>
  <si>
    <t>/organization/shenzhen-qvod-technology-co-ltd</t>
  </si>
  <si>
    <t>QVOD Technology</t>
  </si>
  <si>
    <t>http://www.qvod.com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|iPhone|Messaging|SMS|App Marketing|Social + Mobile + Local|Location Based Services|Local|Social Media|Weddings|Software|</t>
  </si>
  <si>
    <t>/organization/qwaya</t>
  </si>
  <si>
    <t>Qwaya</t>
  </si>
  <si>
    <t>http://www.qwaya.com</t>
  </si>
  <si>
    <t>|Social Media|SaaS|Social Media Marketing|Facebook Applications|Advertising|</t>
  </si>
  <si>
    <t>/organization/qwbcg</t>
  </si>
  <si>
    <t>Qwbcg</t>
  </si>
  <si>
    <t>http://www.qwbcg.com/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|Cloud Computing|Education|Productivity Software|</t>
  </si>
  <si>
    <t>/organization/qwiki</t>
  </si>
  <si>
    <t>Qwiki</t>
  </si>
  <si>
    <t>http://www.qwiki.com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ps</t>
  </si>
  <si>
    <t>QWiPS</t>
  </si>
  <si>
    <t>http://www.qwips.com</t>
  </si>
  <si>
    <t>|Twitter Applications|Facebook Applications|Audio|Social Network Media|Social Media|</t>
  </si>
  <si>
    <t>/organization/qwiqq</t>
  </si>
  <si>
    <t>Qwiqq</t>
  </si>
  <si>
    <t>http://qwiqq.me</t>
  </si>
  <si>
    <t>|Location Based Services|Mobile Commerce|Social Media|Mobile|</t>
  </si>
  <si>
    <t>/organization/qwite</t>
  </si>
  <si>
    <t>Qwite</t>
  </si>
  <si>
    <t>http://www.qwite.com</t>
  </si>
  <si>
    <t>/organization/qx-corporation</t>
  </si>
  <si>
    <t>QX Corporation</t>
  </si>
  <si>
    <t>|Enterprise Resource Planning|</t>
  </si>
  <si>
    <t>/organization/qxl-ricardo-plc</t>
  </si>
  <si>
    <t>QXL ricardo plc</t>
  </si>
  <si>
    <t>http://www.qxl.com/</t>
  </si>
  <si>
    <t>|Auctions|</t>
  </si>
  <si>
    <t>/organization/qyer-com</t>
  </si>
  <si>
    <t>Qyer.com</t>
  </si>
  <si>
    <t>http://www.qyer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://qymatix.de</t>
  </si>
  <si>
    <t>|Predictive Analytics|SaaS|</t>
  </si>
  <si>
    <t>/organization/qype</t>
  </si>
  <si>
    <t>Qype</t>
  </si>
  <si>
    <t>http://www.qype.co.uk</t>
  </si>
  <si>
    <t>/organization/qyuki</t>
  </si>
  <si>
    <t>Qyuki</t>
  </si>
  <si>
    <t>http://www.qyuki.com</t>
  </si>
  <si>
    <t>|Collaboration|Creative|Music|Curated Web|</t>
  </si>
  <si>
    <t>/organization/qzzr</t>
  </si>
  <si>
    <t>Qzzr</t>
  </si>
  <si>
    <t>https://www.qzzr.com/</t>
  </si>
  <si>
    <t>|Advertising|Surveys|Brand Marketing|Social Media Marketing|</t>
  </si>
  <si>
    <t>/organization/r-b-group</t>
  </si>
  <si>
    <t>R + B Group</t>
  </si>
  <si>
    <t>http://www.randbgroup.com/</t>
  </si>
  <si>
    <t>1994-11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t-enterprises</t>
  </si>
  <si>
    <t>R&amp;T Enterprises</t>
  </si>
  <si>
    <t>http://shootag.com</t>
  </si>
  <si>
    <t>/organization/randv</t>
  </si>
  <si>
    <t>R&amp;V</t>
  </si>
  <si>
    <t>http://randv.com</t>
  </si>
  <si>
    <t>Zhejiang</t>
  </si>
  <si>
    <t>/organization/r-b-acquisition</t>
  </si>
  <si>
    <t>R-B Acquisition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squared</t>
  </si>
  <si>
    <t>R-Squared</t>
  </si>
  <si>
    <t>http://r2ss.com</t>
  </si>
  <si>
    <t>/organization/r-a-burch-construction</t>
  </si>
  <si>
    <t>R.A. Burch Construction</t>
  </si>
  <si>
    <t>http://raburch.com</t>
  </si>
  <si>
    <t>Ramona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a-pharmaceuticals</t>
  </si>
  <si>
    <t>Ra Pharmaceuticals</t>
  </si>
  <si>
    <t>http://www.rapharma.com</t>
  </si>
  <si>
    <t>/organization/rabbit</t>
  </si>
  <si>
    <t>Rabbit</t>
  </si>
  <si>
    <t>https://rabb.it</t>
  </si>
  <si>
    <t>|Software|Apps|Video Chat|</t>
  </si>
  <si>
    <t>/organization/rabbit-tv</t>
  </si>
  <si>
    <t>Rabbit TV</t>
  </si>
  <si>
    <t>http://rabbittvgo.com</t>
  </si>
  <si>
    <t>|Entertainment|Television|Internet|Web Development|Electronics|Media|Digital Media|Technology|Games|</t>
  </si>
  <si>
    <t>/organization/rabbl</t>
  </si>
  <si>
    <t>RABBL</t>
  </si>
  <si>
    <t>http://www.rabbl.com</t>
  </si>
  <si>
    <t>|Music Venues|</t>
  </si>
  <si>
    <t>Music Venu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|Entertainment|Video|Mobile|Photography|</t>
  </si>
  <si>
    <t>/organization/race-nation</t>
  </si>
  <si>
    <t>Race Nation</t>
  </si>
  <si>
    <t>http://www.race-nation.com</t>
  </si>
  <si>
    <t>JEY</t>
  </si>
  <si>
    <t>JEY - Other</t>
  </si>
  <si>
    <t>/organization/race-yourself</t>
  </si>
  <si>
    <t>Race Yourself</t>
  </si>
  <si>
    <t>http://www.raceyourself.com</t>
  </si>
  <si>
    <t>|Augmented Reality|Recycling|Sports|Exercise|Fitness|Health and Wellness|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|Auto|Automotive|Ticketing|Sponsorship|Cars|Racing|Sports|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www.rach.io</t>
  </si>
  <si>
    <t>|Water|Home Automation|Consumer Electronics|Clean Technology|</t>
  </si>
  <si>
    <t>/organization/rackhunt</t>
  </si>
  <si>
    <t>RackHunt</t>
  </si>
  <si>
    <t>http://www.rackhunt.com/</t>
  </si>
  <si>
    <t>/organization/rackspace</t>
  </si>
  <si>
    <t>Rackspace</t>
  </si>
  <si>
    <t>http://www.rackspace.com</t>
  </si>
  <si>
    <t>/organization/racktivity</t>
  </si>
  <si>
    <t>Racktivity</t>
  </si>
  <si>
    <t>http://www.racktivity.com</t>
  </si>
  <si>
    <t>/organization/rackup</t>
  </si>
  <si>
    <t>Rackup</t>
  </si>
  <si>
    <t>http://www.rackup.com</t>
  </si>
  <si>
    <t>|Discounts|Mobile|Auctions|Gift Card|E-Commerce|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tiv</t>
  </si>
  <si>
    <t>RACTIV</t>
  </si>
  <si>
    <t>http://ractiv.com</t>
  </si>
  <si>
    <t>|3D|Sensors|Consumer Electronics|Human Computer Interaction|Hardware + Software|</t>
  </si>
  <si>
    <t>/organization/rad-2</t>
  </si>
  <si>
    <t>Rad</t>
  </si>
  <si>
    <t>http://raaad.fr</t>
  </si>
  <si>
    <t>/organization/rad-technologies</t>
  </si>
  <si>
    <t>RAD Technologies</t>
  </si>
  <si>
    <t>Sun Valley</t>
  </si>
  <si>
    <t>/organization/radar-corporation</t>
  </si>
  <si>
    <t>Radar Corporation</t>
  </si>
  <si>
    <t>http://www.radarcorp.com</t>
  </si>
  <si>
    <t>/organization/radar-da-produo</t>
  </si>
  <si>
    <t>Radar da Produção</t>
  </si>
  <si>
    <t>http://www.radardaproducao.com.br</t>
  </si>
  <si>
    <t>/organization/radar-mobile-studios</t>
  </si>
  <si>
    <t>Radar Mobile Studios</t>
  </si>
  <si>
    <t>|Media|Film|Digital Media|</t>
  </si>
  <si>
    <t>/organization/radar-networks</t>
  </si>
  <si>
    <t>Radar Networks</t>
  </si>
  <si>
    <t>http://www.radarnetworks.com</t>
  </si>
  <si>
    <t>|Semantic Web|SEO|Advertising|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|E-Commerce|Entertainment Industry|SaaS|</t>
  </si>
  <si>
    <t>/organization/radcom</t>
  </si>
  <si>
    <t>Radcom</t>
  </si>
  <si>
    <t>http://radcom.com</t>
  </si>
  <si>
    <t>/organization/radeeus</t>
  </si>
  <si>
    <t>Radeeus</t>
  </si>
  <si>
    <t>http://radeeus.com/</t>
  </si>
  <si>
    <t>/organization/radeum</t>
  </si>
  <si>
    <t>RADEUM</t>
  </si>
  <si>
    <t>http://www.freelinc.com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|Tech Field Support|Internet Service Providers|Security|Software|</t>
  </si>
  <si>
    <t>/organization/radian-memory-systems</t>
  </si>
  <si>
    <t>Radian Memory Systems</t>
  </si>
  <si>
    <t>http://www.radianmemory.com</t>
  </si>
  <si>
    <t>/organization/radiance</t>
  </si>
  <si>
    <t>Radiance</t>
  </si>
  <si>
    <t>/organization/radiant-communications</t>
  </si>
  <si>
    <t>Radiant Communications</t>
  </si>
  <si>
    <t>http://www.radiant.net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|Sales and Marketing|Big Data|Advertising|Analytics|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|Security|Local Businesses|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|Social Media|Digital Media|Broadcasting|Internet Radio Market|Music|Curated Web|</t>
  </si>
  <si>
    <t>/organization/radiology-partners</t>
  </si>
  <si>
    <t>Radiology Partners</t>
  </si>
  <si>
    <t>/organization/radionomy</t>
  </si>
  <si>
    <t>Radionomy</t>
  </si>
  <si>
    <t>http://www.radionomy.com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sens-diagnostics</t>
  </si>
  <si>
    <t>Radisens Diagnostics</t>
  </si>
  <si>
    <t>http://www.radisens.com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|Image Recognition|Biotechnology|</t>
  </si>
  <si>
    <t>/organization/radisys</t>
  </si>
  <si>
    <t>Radisys</t>
  </si>
  <si>
    <t>http://www.radisys.com</t>
  </si>
  <si>
    <t>/organization/radiumone</t>
  </si>
  <si>
    <t>RadiumOne</t>
  </si>
  <si>
    <t>http://www.radiumone.com</t>
  </si>
  <si>
    <t>|Mobile Advertising|Social Media|App Marketing|Big Data|Advertising|</t>
  </si>
  <si>
    <t>/organization/radius-intelligence-inc</t>
  </si>
  <si>
    <t>Radius</t>
  </si>
  <si>
    <t>http://radius.com</t>
  </si>
  <si>
    <t>|Sales and Marketing|Marketing Automation|Business Intelligence|Analytics|</t>
  </si>
  <si>
    <t>/organization/radius</t>
  </si>
  <si>
    <t>http://www.radiusearphones.com/store/home.php</t>
  </si>
  <si>
    <t>/organization/radius-app</t>
  </si>
  <si>
    <t>Radius App</t>
  </si>
  <si>
    <t>http://getradiusapp.com</t>
  </si>
  <si>
    <t>|Local|Mobile|Messaging|</t>
  </si>
  <si>
    <t>/organization/radius-health</t>
  </si>
  <si>
    <t>Radius Health</t>
  </si>
  <si>
    <t>http://www.radiuspharm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|Health Care Information Technology|SaaS|Analytics|Big Data|Health and Wellness|</t>
  </si>
  <si>
    <t>/organization/radmit</t>
  </si>
  <si>
    <t>RadMit</t>
  </si>
  <si>
    <t>http://www.radmitinc.com/</t>
  </si>
  <si>
    <t>/organization/radpad</t>
  </si>
  <si>
    <t>RadPad</t>
  </si>
  <si>
    <t>https://www.onradpad.com/</t>
  </si>
  <si>
    <t>|Apps|iPhone|Real Estate|Mobile|</t>
  </si>
  <si>
    <t>/organization/radrounds</t>
  </si>
  <si>
    <t>radRounds Radiology Network</t>
  </si>
  <si>
    <t>http://www.radRounds.com</t>
  </si>
  <si>
    <t>|Health Care|Networking|Physicians|Curated Web|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|Communications Hardware|Communications Infrastructure|Telecommunications|Wireless|Mobile|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|Media|Textbooks|Technology|Education|</t>
  </si>
  <si>
    <t>/organization/raftout</t>
  </si>
  <si>
    <t>RaftOut</t>
  </si>
  <si>
    <t>http://raftout.com</t>
  </si>
  <si>
    <t>|Social Commerce|Ticketing|Concerts|Music|Events|Curated Web|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tank</t>
  </si>
  <si>
    <t>RageTank</t>
  </si>
  <si>
    <t>http://www.ragetank.com</t>
  </si>
  <si>
    <t>/organization/ragingwire</t>
  </si>
  <si>
    <t>RagingWire</t>
  </si>
  <si>
    <t>http://www.ragingwire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|Business Services|Telecommunications|Information Services|</t>
  </si>
  <si>
    <t>/organization/railcomm</t>
  </si>
  <si>
    <t>RailComm</t>
  </si>
  <si>
    <t>http://railcomm.com</t>
  </si>
  <si>
    <t>|Heavy Industry|Predictive Analytics|Software|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</t>
  </si>
  <si>
    <t>|Rapidly Expanding|Software|Web Development|Consulting|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 Ltd</t>
  </si>
  <si>
    <t>http://follow.rainbird.ai/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crow-studios</t>
  </si>
  <si>
    <t>Raincrow Studios</t>
  </si>
  <si>
    <t>/organization/raindance-technologies</t>
  </si>
  <si>
    <t>RainDance Technologies</t>
  </si>
  <si>
    <t>http://www.raindancetech.com</t>
  </si>
  <si>
    <t>/organization/rainforest</t>
  </si>
  <si>
    <t>Rainforest</t>
  </si>
  <si>
    <t>http://www.rainforestqa.com/</t>
  </si>
  <si>
    <t>|Developer Tools|Web Development|Testing|Curated Web|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|Information Services|SaaS|Information Technology|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|Databases|Software|Big Data|Analytics|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|K-12 Education|Finance|Marketplaces|Education|</t>
  </si>
  <si>
    <t>/organization/coupontrade</t>
  </si>
  <si>
    <t>Raise Marketplace</t>
  </si>
  <si>
    <t>http://www.raise.com/</t>
  </si>
  <si>
    <t>/organization/raise-your-flag</t>
  </si>
  <si>
    <t>Raise Your Flag</t>
  </si>
  <si>
    <t>http://www.raiseyourflag.com</t>
  </si>
  <si>
    <t>|Human Resources|Recruiting|Social Recruiting|Education|</t>
  </si>
  <si>
    <t>/organization/raise5</t>
  </si>
  <si>
    <t>Raise5</t>
  </si>
  <si>
    <t>http://Raise5.com</t>
  </si>
  <si>
    <t>|Marketplaces|Charity|Nonprofits|Curated Web|</t>
  </si>
  <si>
    <t>/organization/raiseddigital</t>
  </si>
  <si>
    <t>RaisedDigital</t>
  </si>
  <si>
    <t>/organization/raiseworks</t>
  </si>
  <si>
    <t>Raiseworks</t>
  </si>
  <si>
    <t>http://www.raiseworks.com</t>
  </si>
  <si>
    <t>|Peer-to-Peer|Credit|Financial Services|Crowdsourcing|Crowdfunding|Finance|</t>
  </si>
  <si>
    <t>/organization/raising-it</t>
  </si>
  <si>
    <t>Raising IT</t>
  </si>
  <si>
    <t>http://www.raisingit.com</t>
  </si>
  <si>
    <t>|Software|Charities|Charity|Non Profit|Nonprofits|</t>
  </si>
  <si>
    <t>/organization/raizlabs</t>
  </si>
  <si>
    <t>Raizlabs</t>
  </si>
  <si>
    <t>http://www.raizlabs.com</t>
  </si>
  <si>
    <t>|Android|Mobile|Design|iPhone|Software|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|Travel|World Domination|E-Commerce|Curated Web|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fit</t>
  </si>
  <si>
    <t>Rally Fit</t>
  </si>
  <si>
    <t>http://www.myrallyfit.com/</t>
  </si>
  <si>
    <t>|Lifestyle|Social Media|Beauty|Fitness|Health and Wellness|</t>
  </si>
  <si>
    <t>/organization/rally-software</t>
  </si>
  <si>
    <t>Rally Software</t>
  </si>
  <si>
    <t>http://www.rallydev.com</t>
  </si>
  <si>
    <t>|Health and Wellness|Software|Enterprise Software|</t>
  </si>
  <si>
    <t>/organization/rally-software-development</t>
  </si>
  <si>
    <t>Rally Software Development</t>
  </si>
  <si>
    <t>http://rallydev.com</t>
  </si>
  <si>
    <t>/organization/rally-org</t>
  </si>
  <si>
    <t>Rally.org</t>
  </si>
  <si>
    <t>http://rally.org</t>
  </si>
  <si>
    <t>|Enterprises|Entrepreneur|Startups|Transaction Processing|Payments|Politics|Technology|Internet|Nonprofits|</t>
  </si>
  <si>
    <t>/organization/pocket-bounty</t>
  </si>
  <si>
    <t>RallyCause</t>
  </si>
  <si>
    <t>http://rallycause.com</t>
  </si>
  <si>
    <t>/organization/rallyhood</t>
  </si>
  <si>
    <t>Rallyhood</t>
  </si>
  <si>
    <t>http://rallyhood.com</t>
  </si>
  <si>
    <t>/organization/rallyon</t>
  </si>
  <si>
    <t>RallyOn</t>
  </si>
  <si>
    <t>http://rallyon.com</t>
  </si>
  <si>
    <t>|Games|Health and Wellness|iPhone|iPad|Mobile|Software|</t>
  </si>
  <si>
    <t>/organization/rallypoint-networks</t>
  </si>
  <si>
    <t>RallyPoint</t>
  </si>
  <si>
    <t>http://www.RallyPoint.com</t>
  </si>
  <si>
    <t>|Professional Networking|DOD/Military|Social Media|</t>
  </si>
  <si>
    <t>/organization/rallyware</t>
  </si>
  <si>
    <t>Rallyware</t>
  </si>
  <si>
    <t>http://rallyware.com</t>
  </si>
  <si>
    <t>|SaaS|Gamification|Project Management|Social Media|Enterprise Software|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en</t>
  </si>
  <si>
    <t>Ramen</t>
  </si>
  <si>
    <t>http://ramen.is</t>
  </si>
  <si>
    <t>|B2B|SaaS|Communities|Productivity Software|Collaboration|Project Management|</t>
  </si>
  <si>
    <t>/organization/ramesys-e-business-services</t>
  </si>
  <si>
    <t>Ramesys (e-Business) Services</t>
  </si>
  <si>
    <t>http://www.ramesys.biz</t>
  </si>
  <si>
    <t>/organization/ramot</t>
  </si>
  <si>
    <t>Ramot</t>
  </si>
  <si>
    <t>http://ramot.org</t>
  </si>
  <si>
    <t>/organization/ramp</t>
  </si>
  <si>
    <t>RAMP Holdings</t>
  </si>
  <si>
    <t>http://www.ramp.com</t>
  </si>
  <si>
    <t>|Video|Search|SEO|Analytics|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|Data Centers|Services|Wireless|Games|Telecommunications|Content Delivery|Outsourcing|Consulting|</t>
  </si>
  <si>
    <t>/organization/ramtiger-fitness</t>
  </si>
  <si>
    <t>RamTiger Fitness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 Solutions Limite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dolph-hospital</t>
  </si>
  <si>
    <t>Randolph Hospital</t>
  </si>
  <si>
    <t>http://randolphhospital.org</t>
  </si>
  <si>
    <t>Asheboro</t>
  </si>
  <si>
    <t>1928-01</t>
  </si>
  <si>
    <t>1928-Q1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|Supply Chain Management|E-Commerce|Analytics|</t>
  </si>
  <si>
    <t>/organization/rani-therapeutics</t>
  </si>
  <si>
    <t>Rani Therapeutics</t>
  </si>
  <si>
    <t>http://www.ranitherapeutics.com</t>
  </si>
  <si>
    <t>/organization/rank-style</t>
  </si>
  <si>
    <t>Rank &amp; Style</t>
  </si>
  <si>
    <t>http://rankandstyle.com</t>
  </si>
  <si>
    <t>/organization/rank-by-search</t>
  </si>
  <si>
    <t>Rank By Search</t>
  </si>
  <si>
    <t>http://www.rankbysearch.com</t>
  </si>
  <si>
    <t>/organization/rank-productions</t>
  </si>
  <si>
    <t>RANK PRODUCTIONS</t>
  </si>
  <si>
    <t>http://www.2crank.com</t>
  </si>
  <si>
    <t>|Career Management|Promotional|Music|</t>
  </si>
  <si>
    <t>/organization/rankdesk</t>
  </si>
  <si>
    <t>rankdesk</t>
  </si>
  <si>
    <t>http://www.rankdesk.com</t>
  </si>
  <si>
    <t>|Algorithms|SEO|Real Estate|</t>
  </si>
  <si>
    <t>/organization/ranker</t>
  </si>
  <si>
    <t>Ranker</t>
  </si>
  <si>
    <t>http://www.ranker.com</t>
  </si>
  <si>
    <t>|Reviews and Recommendations|Semantic Web|Interest Graph|Curated Web|</t>
  </si>
  <si>
    <t>/organization/rankinghero</t>
  </si>
  <si>
    <t>RankingHero</t>
  </si>
  <si>
    <t>http://www.rankinghero.com</t>
  </si>
  <si>
    <t>/organization/rankomat-pl</t>
  </si>
  <si>
    <t>Rankomat.pl</t>
  </si>
  <si>
    <t>http://rankomat.pl</t>
  </si>
  <si>
    <t>/organization/ranku</t>
  </si>
  <si>
    <t>Ranku</t>
  </si>
  <si>
    <t>http://www.goranku.com</t>
  </si>
  <si>
    <t>/organization/rankur</t>
  </si>
  <si>
    <t>rankur</t>
  </si>
  <si>
    <t>http://rankur.com</t>
  </si>
  <si>
    <t>/organization/ranovus-inc</t>
  </si>
  <si>
    <t>Ranovus</t>
  </si>
  <si>
    <t>http://ranovus.com</t>
  </si>
  <si>
    <t>|Data Centers|</t>
  </si>
  <si>
    <t>/organization/rant-network</t>
  </si>
  <si>
    <t>Rant Network</t>
  </si>
  <si>
    <t>http://www.rantnetwork.com</t>
  </si>
  <si>
    <t>Bloomsburg</t>
  </si>
  <si>
    <t>/organization/rant-media-network-llc</t>
  </si>
  <si>
    <t>Rant, Inc.</t>
  </si>
  <si>
    <t>http://www.rantmn.com</t>
  </si>
  <si>
    <t>|Lifestyle|Technology|Mobile|E-Commerce|Sports|Publishing|News|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|Search|Outsourcing|Media|Social Media|Startups|Games|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/organization/rapid-vocabulary</t>
  </si>
  <si>
    <t>Rapid Vocabulary</t>
  </si>
  <si>
    <t>http://rapidvocabulary.com/</t>
  </si>
  <si>
    <t>/organization/rapid7</t>
  </si>
  <si>
    <t>Rapid7</t>
  </si>
  <si>
    <t>http://www.rapid7.com</t>
  </si>
  <si>
    <t>/organization/rapidblue-solutions</t>
  </si>
  <si>
    <t>RapidBlue Solutions</t>
  </si>
  <si>
    <t>http://www.rapidbluesolutions.com</t>
  </si>
  <si>
    <t>|Mobile Software Tools|Mobile|Market Research|Analytics|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|Big Data Analytics|Text Analytics|Machine Learning|Big Data|Predictive Analytics|Analytics|</t>
  </si>
  <si>
    <t>/organization/rapidvalue-solutions-inc</t>
  </si>
  <si>
    <t>RapidValue Solutions, Inc</t>
  </si>
  <si>
    <t>http://www.rapidvaluesolutions.com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|Security|Wireless|Mobile|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media</t>
  </si>
  <si>
    <t>Rapt Media</t>
  </si>
  <si>
    <t>http://www.raptmedia.com</t>
  </si>
  <si>
    <t>|Finance|Advertising|Mobile Video|Video|Enterprise Software|</t>
  </si>
  <si>
    <t>/organization/rapt-fm</t>
  </si>
  <si>
    <t>rapt.fm</t>
  </si>
  <si>
    <t>http://rapt.fm</t>
  </si>
  <si>
    <t>/organization/raptor-pharmaceuticals</t>
  </si>
  <si>
    <t>Raptor Pharmaceuticals</t>
  </si>
  <si>
    <t>http://www.raptorpharma.com</t>
  </si>
  <si>
    <t>/organization/raptr</t>
  </si>
  <si>
    <t>Raptr</t>
  </si>
  <si>
    <t>http://raptr.com</t>
  </si>
  <si>
    <t>/organization/rare-pink</t>
  </si>
  <si>
    <t>Rare Pink</t>
  </si>
  <si>
    <t>http://www.rarepink.com</t>
  </si>
  <si>
    <t>|Gold|Design|Fashion|Jewelry|E-Commerce|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look</t>
  </si>
  <si>
    <t>Rarelook</t>
  </si>
  <si>
    <t>http://www.rarelook.com</t>
  </si>
  <si>
    <t>/organization/rarus-innovations</t>
  </si>
  <si>
    <t>Rarus Innovations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-pi-foundation</t>
  </si>
  <si>
    <t>Raspberry Pi Foundation</t>
  </si>
  <si>
    <t>http://www.raspberrypi.org</t>
  </si>
  <si>
    <t>|Computers|Hardware + Software|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|Services|Internet|Lead Generation|DIY|Local Businesses|Home Renovation|Curated Web|</t>
  </si>
  <si>
    <t>/organization/rateelert</t>
  </si>
  <si>
    <t>RateElert</t>
  </si>
  <si>
    <t>http://www.rateelert.com</t>
  </si>
  <si>
    <t>Clinton Township</t>
  </si>
  <si>
    <t>/organization/rategenius</t>
  </si>
  <si>
    <t>rateGenius</t>
  </si>
  <si>
    <t>http://rategenius.com</t>
  </si>
  <si>
    <t>/organization/rateitall</t>
  </si>
  <si>
    <t>RateItAll</t>
  </si>
  <si>
    <t>http://rateitall.com</t>
  </si>
  <si>
    <t>/organization/ratepoint</t>
  </si>
  <si>
    <t>RatePoint</t>
  </si>
  <si>
    <t>http://smallbiztrends.com/2012/01/ratepoint-reviews-service-shutting-down.html</t>
  </si>
  <si>
    <t>|Surveys|Email Marketing|Web Hosting|Reviews and Recommendations|Small and Medium Businesses|Reputation|Customer Service|Software|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|Software|Opinions|Reviews and Recommendations|Web Tools|Curated Web|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/organization/rattle</t>
  </si>
  <si>
    <t>Rattle</t>
  </si>
  <si>
    <t>http://www.rattle.me</t>
  </si>
  <si>
    <t>|Mobile|Apps|iPhone|Messaging|</t>
  </si>
  <si>
    <t>/organization/raumfeld</t>
  </si>
  <si>
    <t>Raumfeld</t>
  </si>
  <si>
    <t>http://raumfeld.com/en/home</t>
  </si>
  <si>
    <t>/organization/instarad-io</t>
  </si>
  <si>
    <t>RAUR</t>
  </si>
  <si>
    <t>http://www.raur.co</t>
  </si>
  <si>
    <t>|Real Time|Audio|Mobile|</t>
  </si>
  <si>
    <t>/organization/ravel-law</t>
  </si>
  <si>
    <t>Ravel Law</t>
  </si>
  <si>
    <t>http://www.ravellaw.com</t>
  </si>
  <si>
    <t>|Legal|Analytics|Search|</t>
  </si>
  <si>
    <t>/organization/ravello-systems</t>
  </si>
  <si>
    <t>Ravello Systems</t>
  </si>
  <si>
    <t>http://ravellosystems.com</t>
  </si>
  <si>
    <t>|Software|IaaS|Cloud Management|Cloud Computing|Enterprise Software|</t>
  </si>
  <si>
    <t>/organization/rave-mobile-safety</t>
  </si>
  <si>
    <t>RaveMobileSafety.com</t>
  </si>
  <si>
    <t>http://www.ravemobilesafety.com</t>
  </si>
  <si>
    <t>|SaaS|Wireless|Mobile|</t>
  </si>
  <si>
    <t>/organization/raven-biotechnologies</t>
  </si>
  <si>
    <t>Raven Biotechnologies</t>
  </si>
  <si>
    <t>/organization/raven-power-finance</t>
  </si>
  <si>
    <t>Raven Power Finance</t>
  </si>
  <si>
    <t>/organization/raven-rock-workwear</t>
  </si>
  <si>
    <t>Raven Rock Workwear</t>
  </si>
  <si>
    <t>http://ravenrock.com</t>
  </si>
  <si>
    <t>Chestervil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/organization/ravgen</t>
  </si>
  <si>
    <t>Ravgen</t>
  </si>
  <si>
    <t>http://www.ravgen.com</t>
  </si>
  <si>
    <t>/organization/ravn</t>
  </si>
  <si>
    <t>Ravn</t>
  </si>
  <si>
    <t>http://ravn.com</t>
  </si>
  <si>
    <t>|Online Scheduling|Adventure Travel|Marketplaces|Curated Web|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|Content|Networking|News|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|Surveys|Advertising|Music|Television|Telecommunications|Mobile|Consumers|Sales and Marketing|Analytics|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|Energy Efficiency|Clean Energy|Green|Clean Technology|</t>
  </si>
  <si>
    <t>/organization/rawporter</t>
  </si>
  <si>
    <t>Rawporter</t>
  </si>
  <si>
    <t>http://www.rawporter.com</t>
  </si>
  <si>
    <t>|Content|Crowdsourcing|News|Media|Photo Sharing|Video|Photography|Mobile|</t>
  </si>
  <si>
    <t>/organization/raydiance</t>
  </si>
  <si>
    <t>Raydiance</t>
  </si>
  <si>
    <t>http://www.raydiance.com/</t>
  </si>
  <si>
    <t>/organization/rayku</t>
  </si>
  <si>
    <t>Rayku</t>
  </si>
  <si>
    <t>http://rayku.com</t>
  </si>
  <si>
    <t>/organization/rayn</t>
  </si>
  <si>
    <t>Rayn</t>
  </si>
  <si>
    <t>/organization/rayneer</t>
  </si>
  <si>
    <t>Rayneer</t>
  </si>
  <si>
    <t>http://www.rayneer.tv</t>
  </si>
  <si>
    <t>|Personalization|Social Television|Television|Music|</t>
  </si>
  <si>
    <t>/organization/raynforest</t>
  </si>
  <si>
    <t>Raynforest</t>
  </si>
  <si>
    <t>http://www.raynforest.com</t>
  </si>
  <si>
    <t>|Lead Generation|Content|Brand Marketing|Marketplaces|Weddings|Sports|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bbn-technologies</t>
  </si>
  <si>
    <t>Raytheon BBN Technologies</t>
  </si>
  <si>
    <t>http://www.bbn.com</t>
  </si>
  <si>
    <t>/organization/raytheon</t>
  </si>
  <si>
    <t>Raytheon Co.</t>
  </si>
  <si>
    <t>http://www.raytheon.com</t>
  </si>
  <si>
    <t>|Defense|Security|</t>
  </si>
  <si>
    <t>1922-07</t>
  </si>
  <si>
    <t>1922-Q3</t>
  </si>
  <si>
    <t>/organization/rayv</t>
  </si>
  <si>
    <t>RayV</t>
  </si>
  <si>
    <t>http://rayv.com</t>
  </si>
  <si>
    <t>|Peer-to-Peer|Television|Games|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|Supply Chain Management|Risk Management|Enterprise Software|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sight</t>
  </si>
  <si>
    <t>Razorsight</t>
  </si>
  <si>
    <t>http://www.razorsight.com</t>
  </si>
  <si>
    <t>|Automotive|Freelancers|Software|</t>
  </si>
  <si>
    <t>/organization/razume</t>
  </si>
  <si>
    <t>Razume</t>
  </si>
  <si>
    <t>/organization/razz</t>
  </si>
  <si>
    <t>Razz</t>
  </si>
  <si>
    <t>/organization/rsler-minidat</t>
  </si>
  <si>
    <t>RÃ¶sler miniDaT</t>
  </si>
  <si>
    <t>http://www.minidat.de</t>
  </si>
  <si>
    <t>Stuhr</t>
  </si>
  <si>
    <t>/organization/rb-doors</t>
  </si>
  <si>
    <t>RB-Doors</t>
  </si>
  <si>
    <t>http://www.rav-bariach.com</t>
  </si>
  <si>
    <t>/organization/rbm-technologies</t>
  </si>
  <si>
    <t>RBM Technologies</t>
  </si>
  <si>
    <t>http://rbmtechnologies.com</t>
  </si>
  <si>
    <t>/organization/rc-transportation</t>
  </si>
  <si>
    <t>RC Transportation</t>
  </si>
  <si>
    <t>/organization/rcd-technology</t>
  </si>
  <si>
    <t>RCD Technology</t>
  </si>
  <si>
    <t>http://www.rcdtechnology.com</t>
  </si>
  <si>
    <t>Quakertown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fy-inc-</t>
  </si>
  <si>
    <t>RDFY, Inc.</t>
  </si>
  <si>
    <t>https://www.rdfy.me</t>
  </si>
  <si>
    <t>|Retail Technology|</t>
  </si>
  <si>
    <t>/organization/rdio</t>
  </si>
  <si>
    <t>Rdio</t>
  </si>
  <si>
    <t>http://www.rdio.com</t>
  </si>
  <si>
    <t>/organization/re-pet</t>
  </si>
  <si>
    <t>Re Pet</t>
  </si>
  <si>
    <t>/organization/re-app</t>
  </si>
  <si>
    <t>Re-APP</t>
  </si>
  <si>
    <t>http://re-app.us/</t>
  </si>
  <si>
    <t>/organization/re-compose</t>
  </si>
  <si>
    <t>Re-Compose</t>
  </si>
  <si>
    <t>http://www.re-compose.com</t>
  </si>
  <si>
    <t>|Developer APIs|Mobile|Internet|Music|Software|</t>
  </si>
  <si>
    <t>/organization/re-sec-technologies</t>
  </si>
  <si>
    <t>Re-Sec Technologies</t>
  </si>
  <si>
    <t>http://re-sec.com</t>
  </si>
  <si>
    <t>/organization/re-mu</t>
  </si>
  <si>
    <t>Re.Mu</t>
  </si>
  <si>
    <t>http://re.mu</t>
  </si>
  <si>
    <t>/organization/re-nooble</t>
  </si>
  <si>
    <t>Re.nooble</t>
  </si>
  <si>
    <t>http://www.renooble.com</t>
  </si>
  <si>
    <t>Cowes</t>
  </si>
  <si>
    <t>/organization/re2</t>
  </si>
  <si>
    <t>RE2</t>
  </si>
  <si>
    <t>http://www.resquared.com/</t>
  </si>
  <si>
    <t>/organization/re2you</t>
  </si>
  <si>
    <t>Re2you</t>
  </si>
  <si>
    <t>|Software|Mass Customization|SaaS|Mobile|</t>
  </si>
  <si>
    <t>/organization/re-3d</t>
  </si>
  <si>
    <t>re3D</t>
  </si>
  <si>
    <t>http://www.re3d.org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ón</t>
  </si>
  <si>
    <t>http://www.reaccion.org</t>
  </si>
  <si>
    <t>/organization/reach</t>
  </si>
  <si>
    <t>REach</t>
  </si>
  <si>
    <t>http://www.narreach.com</t>
  </si>
  <si>
    <t>|SaaS|Real Estate|Startups|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pros</t>
  </si>
  <si>
    <t>Reach Pros</t>
  </si>
  <si>
    <t>http://reachpros.com/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-influence</t>
  </si>
  <si>
    <t>reach | influence</t>
  </si>
  <si>
    <t>http://www.reachinfluence.com</t>
  </si>
  <si>
    <t>/organization/reach-ly</t>
  </si>
  <si>
    <t>Reach.ly</t>
  </si>
  <si>
    <t>http://reach.ly</t>
  </si>
  <si>
    <t>/organization/reach7</t>
  </si>
  <si>
    <t>Reach7</t>
  </si>
  <si>
    <t>http://www.reach7.com</t>
  </si>
  <si>
    <t>|Natural Language Processing|Translation|Social Media Management|Social Media Marketing|</t>
  </si>
  <si>
    <t>/organization/reachable</t>
  </si>
  <si>
    <t>Reachable</t>
  </si>
  <si>
    <t>http://www.reachable.com</t>
  </si>
  <si>
    <t>|Social CRM|CRM|Social Business|Software|</t>
  </si>
  <si>
    <t>/organization/reachdynamics</t>
  </si>
  <si>
    <t>ReachDynamics</t>
  </si>
  <si>
    <t>http://www.reachdynamics.com</t>
  </si>
  <si>
    <t>|Advertising Platforms|Email Newsletters|Email|Advertising|</t>
  </si>
  <si>
    <t>Email Newsletters</t>
  </si>
  <si>
    <t>/organization/reachforce</t>
  </si>
  <si>
    <t>ReachForce</t>
  </si>
  <si>
    <t>http://www.reachforce.com</t>
  </si>
  <si>
    <t>/organization/reaching-our-outdoor-friends-roof</t>
  </si>
  <si>
    <t>Reaching Our Outdoor Friends (ROOF)</t>
  </si>
  <si>
    <t>http://roof-agency.net</t>
  </si>
  <si>
    <t>/organization/reachlocal</t>
  </si>
  <si>
    <t>ReachLocal</t>
  </si>
  <si>
    <t>http://www.reachlocal.com</t>
  </si>
  <si>
    <t>|Semantic Search|SEO|Social Media|Sales and Marketing|Web Presence Management|Internet Marketing|Advertising|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://www.reachpod.com</t>
  </si>
  <si>
    <t>|Social Network Media|Facebook Applications|Brand Marketing|Twitter Applications|Big Data Analytics|Online Scheduling|Messaging|Social Media|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|Direct Marketing|Machine Learning|Predictive Analytics|Analytics|</t>
  </si>
  <si>
    <t>/organization/reaction</t>
  </si>
  <si>
    <t>Reaction</t>
  </si>
  <si>
    <t>http://www.reactionhousing.com/#inthemedia</t>
  </si>
  <si>
    <t>|Architecture|Green|Design|</t>
  </si>
  <si>
    <t>/organization/reactivity</t>
  </si>
  <si>
    <t>Reactivity</t>
  </si>
  <si>
    <t>/organization/reactor-inc</t>
  </si>
  <si>
    <t>Reactor Inc.</t>
  </si>
  <si>
    <t>http://ReactorLabs.com</t>
  </si>
  <si>
    <t>/organization/reactx</t>
  </si>
  <si>
    <t>ReactX</t>
  </si>
  <si>
    <t>http://www.reactx.com</t>
  </si>
  <si>
    <t>/organization/readbug</t>
  </si>
  <si>
    <t>Readbug</t>
  </si>
  <si>
    <t>http://www.readbug.com/</t>
  </si>
  <si>
    <t>/organization/readeo</t>
  </si>
  <si>
    <t>readeo</t>
  </si>
  <si>
    <t>http://www.readeo.com</t>
  </si>
  <si>
    <t>|Publishing|Education|Textbooks|Messaging|</t>
  </si>
  <si>
    <t>/organization/readfy-gmbh</t>
  </si>
  <si>
    <t>readfy</t>
  </si>
  <si>
    <t>http://readfy.com</t>
  </si>
  <si>
    <t>|E-Books|Apps|Mobile|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/organization/reading-trails</t>
  </si>
  <si>
    <t>Reading Trails</t>
  </si>
  <si>
    <t>http://www.readingtrails.com</t>
  </si>
  <si>
    <t>|Education|Textbooks|Social Media|</t>
  </si>
  <si>
    <t>/organization/readmill</t>
  </si>
  <si>
    <t>Readmill</t>
  </si>
  <si>
    <t>http://readmill.com</t>
  </si>
  <si>
    <t>|Social Media|iPad|Reviews and Recommendations|Consumers|Textbooks|Mobile|</t>
  </si>
  <si>
    <t>/organization/readness-com</t>
  </si>
  <si>
    <t>readness.com</t>
  </si>
  <si>
    <t>http://readness.com</t>
  </si>
  <si>
    <t>|Social Media|Software|Blogging Platforms|News|Curated Web|</t>
  </si>
  <si>
    <t>/organization/readoz</t>
  </si>
  <si>
    <t>ReadOz</t>
  </si>
  <si>
    <t>http://www.readoz.com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|Content|Publishing|Photography|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|Mobile|Android|Contact Management|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/organization/readycart</t>
  </si>
  <si>
    <t>ReadyCart</t>
  </si>
  <si>
    <t>http://readycart.com/</t>
  </si>
  <si>
    <t>|Monetization|Content Creators|E-Commerce|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://www.readyforzero.com</t>
  </si>
  <si>
    <t>|Tracking|Finance|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ktor-polte</t>
  </si>
  <si>
    <t>Reaktor POLTE</t>
  </si>
  <si>
    <t>http://reaktor.vc/</t>
  </si>
  <si>
    <t>|Venture Capital|Pre Seed|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|Travel|E-Commerce|Events|Media|Publishing|Music|Content|Television|Photography|</t>
  </si>
  <si>
    <t>/organization/real-food-works</t>
  </si>
  <si>
    <t>Real Food Works</t>
  </si>
  <si>
    <t>http://www.realfoodworks.com</t>
  </si>
  <si>
    <t>|Nutrition|Health and Wellness|Hospitality|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plus</t>
  </si>
  <si>
    <t>Real Life Plus</t>
  </si>
  <si>
    <t>http://www.realifeplus.com</t>
  </si>
  <si>
    <t>|iPhone|Video Games|Fashion|MMO Games|Virtual Worlds|Games|</t>
  </si>
  <si>
    <t>/organization/real-matters</t>
  </si>
  <si>
    <t>Real Matters</t>
  </si>
  <si>
    <t>http://www.realmatters.com</t>
  </si>
  <si>
    <t>/organization/real-samurai</t>
  </si>
  <si>
    <t>REAL SAMURAI</t>
  </si>
  <si>
    <t>http://realsamurai.co.jp/</t>
  </si>
  <si>
    <t>Hyogo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|Internet|Creative|Personalization|Sales and Marketing|Video|Advertising|</t>
  </si>
  <si>
    <t>/organization/real-time-genomics</t>
  </si>
  <si>
    <t>Real Time Genomics</t>
  </si>
  <si>
    <t>http://www.realtimegenomics.com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|Reviews and Recommendations|Retail|Wine And Spirits|Mobile|</t>
  </si>
  <si>
    <t>/organization/real-trends</t>
  </si>
  <si>
    <t>real trends</t>
  </si>
  <si>
    <t>http://www.real-trends.com</t>
  </si>
  <si>
    <t>/organization/real5d</t>
  </si>
  <si>
    <t>real5D</t>
  </si>
  <si>
    <t>http://real5d.com</t>
  </si>
  <si>
    <t>|Architecture|3D|Property Management|Commercial Real Estate|Real Estate|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|Broadcasting|Games|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yes</t>
  </si>
  <si>
    <t>Realeyes</t>
  </si>
  <si>
    <t>http://www.realeyesit.com</t>
  </si>
  <si>
    <t>|Advertising|Video|Analytics|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ty-by-chanting-ltd</t>
  </si>
  <si>
    <t>Reality By Chanting, ltd</t>
  </si>
  <si>
    <t>http://www.realitybychanting.com</t>
  </si>
  <si>
    <t>/organization/reality-digital</t>
  </si>
  <si>
    <t>Reality Digital</t>
  </si>
  <si>
    <t>http://www.realitydigital.com</t>
  </si>
  <si>
    <t>|Content|Networking|Social Media|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Palmyra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|Market Research|Mobile Devices|Mobile|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|Facebook Applications|Social Media|NFC|RFID|Software|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|Developer Tools|Software|Mobile Software Tools|Mobile|Databases|</t>
  </si>
  <si>
    <t>/organization/realmassive</t>
  </si>
  <si>
    <t>RealMassive</t>
  </si>
  <si>
    <t>http://www.realmassive.com</t>
  </si>
  <si>
    <t>|Marketplaces|Marketing Automation|Commercial Real Estate|Real Estate|</t>
  </si>
  <si>
    <t>/organization/realmatch</t>
  </si>
  <si>
    <t>RealMatch</t>
  </si>
  <si>
    <t>http://www.realmatch.com</t>
  </si>
  <si>
    <t>|Search|Career Management|Advertising|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cout</t>
  </si>
  <si>
    <t>RealScout</t>
  </si>
  <si>
    <t>http://realscout.com</t>
  </si>
  <si>
    <t>|Search|Software|Realtors|Property Management|Real Estate|</t>
  </si>
  <si>
    <t>/organization/realself</t>
  </si>
  <si>
    <t>RealSelf</t>
  </si>
  <si>
    <t>http://www.realself.com</t>
  </si>
  <si>
    <t>|Reviews and Recommendations|Social Media|Medical|Doctors|Lifestyle|Dental|Health Care Information Technology|Beauty|Curated Web|</t>
  </si>
  <si>
    <t>/organization/realsociable</t>
  </si>
  <si>
    <t>realSociable</t>
  </si>
  <si>
    <t>http://realsociable.com</t>
  </si>
  <si>
    <t>|Social Media|CRM|SaaS|Social Business|Software|</t>
  </si>
  <si>
    <t>/organization/realspeaker-inc</t>
  </si>
  <si>
    <t>RealSpeaker Inc</t>
  </si>
  <si>
    <t>http://www.realspeaker.net</t>
  </si>
  <si>
    <t>|Speech Recognition|Software|</t>
  </si>
  <si>
    <t>/organization/realtargeting</t>
  </si>
  <si>
    <t>RealTargeting</t>
  </si>
  <si>
    <t>http://www.realtargeting.com</t>
  </si>
  <si>
    <t>/organization/realtime-games</t>
  </si>
  <si>
    <t>Realtime Games</t>
  </si>
  <si>
    <t>http://www.ultimatefanlive.com</t>
  </si>
  <si>
    <t>|Fantasy Sports|Mobile Games|Social Games|Real Time|Soccer|Sports|Games|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-co</t>
  </si>
  <si>
    <t>REALTIME.CO</t>
  </si>
  <si>
    <t>http://www.realtime.co</t>
  </si>
  <si>
    <t>|E-Commerce|Online Shopping|Advertising|Real Time|Messaging|Enterprise Software|</t>
  </si>
  <si>
    <t>/organization/realtimeboard</t>
  </si>
  <si>
    <t>RealtimeBoard</t>
  </si>
  <si>
    <t>http://realtimeboard.com</t>
  </si>
  <si>
    <t>|Visualization|Collaboration|Creative|Project Management|Design|Curated Web|</t>
  </si>
  <si>
    <t>/organization/realtravel</t>
  </si>
  <si>
    <t>RealTravel</t>
  </si>
  <si>
    <t>http://www.realtravel.com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 Mogul</t>
  </si>
  <si>
    <t>http://www.realtymogul.com</t>
  </si>
  <si>
    <t>/organization/realtyapx</t>
  </si>
  <si>
    <t>RealtyAPX</t>
  </si>
  <si>
    <t>http://www.realtyapx.com</t>
  </si>
  <si>
    <t>|Realtors|Storage|File Sharing|Transaction Processing|Contact Management|Lead Management|CRM|Document Management|Real Estate|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u</t>
  </si>
  <si>
    <t>Realvu Inc</t>
  </si>
  <si>
    <t>http://www.realvu.com</t>
  </si>
  <si>
    <t>/organization/realync</t>
  </si>
  <si>
    <t>ReaLync</t>
  </si>
  <si>
    <t>http://www.realync.com</t>
  </si>
  <si>
    <t>/organization/realync-2</t>
  </si>
  <si>
    <t>|Mobile|Video|Real Estate|Real Time|</t>
  </si>
  <si>
    <t>/organization/reamaze</t>
  </si>
  <si>
    <t>Reamaze</t>
  </si>
  <si>
    <t>http://www.reamaze.com</t>
  </si>
  <si>
    <t>|Data Integration|Developer APIs|Chat|Knowledge Management|Customer Service|Customer Support Tools|Software|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ød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el-coast-winery</t>
  </si>
  <si>
    <t>Rebel Coast Winery</t>
  </si>
  <si>
    <t>http://www.rebelcoastwinery.com</t>
  </si>
  <si>
    <t>|Events|Wine And Spirits|Sex|Hospitality|</t>
  </si>
  <si>
    <t>/organization/rebelmonkey</t>
  </si>
  <si>
    <t>Rebel Monkey</t>
  </si>
  <si>
    <t>http://rebelmonkey.com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|Reviews and Recommendations|Social Media|Content|Curated Web|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|Email|E-Commerce|</t>
  </si>
  <si>
    <t>/organization/rebelmouse</t>
  </si>
  <si>
    <t>RebelMouse</t>
  </si>
  <si>
    <t>http://rebelmouse.com</t>
  </si>
  <si>
    <t>|Content|Advertising|Digital Media|Publishing|Social Media|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|Venture Capital|Music|Software|</t>
  </si>
  <si>
    <t>/organization/rebls</t>
  </si>
  <si>
    <t>Rebls</t>
  </si>
  <si>
    <t>http://www.rebls.com</t>
  </si>
  <si>
    <t>|Real Estate|Information Services|Information Technology|</t>
  </si>
  <si>
    <t>/organization/rebounces</t>
  </si>
  <si>
    <t>reBounces</t>
  </si>
  <si>
    <t>http://www.rebounces.com</t>
  </si>
  <si>
    <t>/organization/rebound-technology-llc</t>
  </si>
  <si>
    <t>REbound Technology LLC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/organization/rebyoo</t>
  </si>
  <si>
    <t>Rebyoo</t>
  </si>
  <si>
    <t>http://www.rebyoo.com</t>
  </si>
  <si>
    <t>/organization/recargo</t>
  </si>
  <si>
    <t>Recargo</t>
  </si>
  <si>
    <t>http://www.recargo.com</t>
  </si>
  <si>
    <t>/organization/reccheck-inc</t>
  </si>
  <si>
    <t>RecCheck, Inc.</t>
  </si>
  <si>
    <t>http://www.RecCheckApp.com</t>
  </si>
  <si>
    <t>|Health and Wellness|Mobile|Sports|Exercise|</t>
  </si>
  <si>
    <t>/organization/reccy</t>
  </si>
  <si>
    <t>RECCY</t>
  </si>
  <si>
    <t>http://www.reccyapp.com</t>
  </si>
  <si>
    <t>|Product Development Services|Film|Photography|</t>
  </si>
  <si>
    <t>/organization/receept</t>
  </si>
  <si>
    <t>Receept</t>
  </si>
  <si>
    <t>http://enterchange.cincinnati.com/2012/01/28/now-funded-choremonster-seeks-fun-ease/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or</t>
  </si>
  <si>
    <t>Receptor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|Entrepreneur|Colleges|Music|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e-me</t>
  </si>
  <si>
    <t>Recite Me</t>
  </si>
  <si>
    <t>http://www.reciteme.com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ip-it</t>
  </si>
  <si>
    <t>Reclip.It</t>
  </si>
  <si>
    <t>http://www.ReclipIt.com</t>
  </si>
  <si>
    <t>/organization/reclog</t>
  </si>
  <si>
    <t>Reclog</t>
  </si>
  <si>
    <t>http://www.reclog.me</t>
  </si>
  <si>
    <t>|Audio|Photography|Social Media|</t>
  </si>
  <si>
    <t>/organization/reclutec</t>
  </si>
  <si>
    <t>Reclutec</t>
  </si>
  <si>
    <t>http://www.reclutec.com</t>
  </si>
  <si>
    <t>|Networking|Employment|Human Resources|Recruiting|Universities|Social Media|</t>
  </si>
  <si>
    <t>/organization/recochem</t>
  </si>
  <si>
    <t>Recochem</t>
  </si>
  <si>
    <t>http://www.recochem.com/</t>
  </si>
  <si>
    <t>|Trading|Customer Service|Chemicals|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mend</t>
  </si>
  <si>
    <t>Recommend</t>
  </si>
  <si>
    <t>http://re.co</t>
  </si>
  <si>
    <t>/organization/recommendi</t>
  </si>
  <si>
    <t>Recommendi</t>
  </si>
  <si>
    <t>http://www.recommendi.com</t>
  </si>
  <si>
    <t>|QR Codes|Loyalty Programs|Surveys|Software|</t>
  </si>
  <si>
    <t>/organization/recommendo</t>
  </si>
  <si>
    <t>Recommendo</t>
  </si>
  <si>
    <t>http://www.recommen.do</t>
  </si>
  <si>
    <t>|Curated Web|Social Media Marketing|Social Commerce|Social Media|Reviews and Recommendations|</t>
  </si>
  <si>
    <t>Neustadt An Der Weinstraße</t>
  </si>
  <si>
    <t>/organization/recommerce-solutions</t>
  </si>
  <si>
    <t>Recommerce Solutions</t>
  </si>
  <si>
    <t>http://www.recommerce.com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|Video|Networking|Career Management|Social Network Media|Facebook Applications|Employment|Human Resources|Recruiting|Social Recruiting|Consulting|</t>
  </si>
  <si>
    <t>/organization/recon-instruments</t>
  </si>
  <si>
    <t>Recon Instruments</t>
  </si>
  <si>
    <t>http://www.reconinstruments.com</t>
  </si>
  <si>
    <t>|Electronics|Sports|Consumer Electronics|</t>
  </si>
  <si>
    <t>/organization/recondo</t>
  </si>
  <si>
    <t>Recondo</t>
  </si>
  <si>
    <t>http://www.recondotech.com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</t>
  </si>
  <si>
    <t>|Predictive Analytics|Search|Analytics|</t>
  </si>
  <si>
    <t>/organization/universal-record-database</t>
  </si>
  <si>
    <t>RecordSetter</t>
  </si>
  <si>
    <t>http://recordsetter.com</t>
  </si>
  <si>
    <t>/organization/recordsled</t>
  </si>
  <si>
    <t>RecordSled</t>
  </si>
  <si>
    <t>/organization/recorrido</t>
  </si>
  <si>
    <t>Recorrido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|Shopping|Humanitarian|Networking|Nonprofits|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/organization/recroup</t>
  </si>
  <si>
    <t>Recroup</t>
  </si>
  <si>
    <t>http://www.recroup.com</t>
  </si>
  <si>
    <t>|Human Resources|Employment|Social Recruiting|Enterprise Software|</t>
  </si>
  <si>
    <t>/organization/recruit-net</t>
  </si>
  <si>
    <t>Recruit.net</t>
  </si>
  <si>
    <t>http://www.recruit.net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|Crowdsourcing|Employment|Marketplaces|Recruiting|Enterprise Software|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/organization/recsolu</t>
  </si>
  <si>
    <t>RECSOLU</t>
  </si>
  <si>
    <t>http://www.recsolu.com</t>
  </si>
  <si>
    <t>|Recruiting|QR Codes|Social Recruiting|Career Management|CRM|SaaS|Software|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|Information Technology|SaaS|Billing|Enterprise Software|</t>
  </si>
  <si>
    <t>/organization/recurrent-energy</t>
  </si>
  <si>
    <t>Recurrent Energy</t>
  </si>
  <si>
    <t>http://www.recurrentenergy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|Energy Efficiency|Water|Recycling|Waste Management|</t>
  </si>
  <si>
    <t>/organization/recyclematch</t>
  </si>
  <si>
    <t>RecycleMatch</t>
  </si>
  <si>
    <t>http://www.recyclematch.com</t>
  </si>
  <si>
    <t>|Manufacturing|Clean Technology|Recycling|Enterprise Software|</t>
  </si>
  <si>
    <t>/organization/recycling-angel</t>
  </si>
  <si>
    <t>Recycling Angel</t>
  </si>
  <si>
    <t>http://reangel.de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-recycled-electronics-distributors</t>
  </si>
  <si>
    <t>RED - Recycled Electronics Distributors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|Internet of Things|Cyber Security|Network Security|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|Virtual Workforces|Professional Services|Enterprise Software|</t>
  </si>
  <si>
    <t>/organization/red-carrots-studio</t>
  </si>
  <si>
    <t>Red Carrots Studio</t>
  </si>
  <si>
    <t>http://redcarrots.net</t>
  </si>
  <si>
    <t>/organization/red-clay</t>
  </si>
  <si>
    <t>Red Clay</t>
  </si>
  <si>
    <t>http://www.redclaydesign.com</t>
  </si>
  <si>
    <t>|Product Design|Design|</t>
  </si>
  <si>
    <t>/organization/red-condor</t>
  </si>
  <si>
    <t>Red Condor</t>
  </si>
  <si>
    <t>http://www.redcondor.com</t>
  </si>
  <si>
    <t>/organization/red-crow</t>
  </si>
  <si>
    <t>Red Crow</t>
  </si>
  <si>
    <t>http://www.redcrow.co/</t>
  </si>
  <si>
    <t>/organization/red-dot-payment</t>
  </si>
  <si>
    <t>Red Dot Payment</t>
  </si>
  <si>
    <t>http://www.reddotpayment.com</t>
  </si>
  <si>
    <t>/organization/red-e-app</t>
  </si>
  <si>
    <t>Red e App</t>
  </si>
  <si>
    <t>http://redeapp.com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|iOS|iPad|iPhone|Analytics|Apps|Mobile|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ills-acquisitions</t>
  </si>
  <si>
    <t>Red Hills Acquisitions</t>
  </si>
  <si>
    <t>http://redhillsacquisitions.com</t>
  </si>
  <si>
    <t>/organization/red-hot-labs</t>
  </si>
  <si>
    <t>Red Hot Labs</t>
  </si>
  <si>
    <t>http://redhotlabs.com</t>
  </si>
  <si>
    <t>|Software|Apps|Mobile|Games|</t>
  </si>
  <si>
    <t>/organization/red-innova</t>
  </si>
  <si>
    <t>RED INNOVA</t>
  </si>
  <si>
    <t>http://www.redinnova.com</t>
  </si>
  <si>
    <t>|Internet|Games|Enterprise Software|</t>
  </si>
  <si>
    <t>/organization/redkaraoke</t>
  </si>
  <si>
    <t>Red Karaoke</t>
  </si>
  <si>
    <t>http://www.redkaraoke.com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|Hardware|Mobile|Mobile Advertising|Advertising|</t>
  </si>
  <si>
    <t>/organization/red-lozenge-inc</t>
  </si>
  <si>
    <t>Red Lozenge, inc.</t>
  </si>
  <si>
    <t>http://Http://redlozenge.com</t>
  </si>
  <si>
    <t>/organization/red-mapache</t>
  </si>
  <si>
    <t>Red Mapache</t>
  </si>
  <si>
    <t>http://www.redmapache.com</t>
  </si>
  <si>
    <t>|Gamification|Technology|Education|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rabbit-inc</t>
  </si>
  <si>
    <t>Red Rabbit inc</t>
  </si>
  <si>
    <t>http://www.myredrabbit.com/</t>
  </si>
  <si>
    <t>/organization/red-robot-labs</t>
  </si>
  <si>
    <t>Red Robot Labs</t>
  </si>
  <si>
    <t>http://redrobotlabs.com</t>
  </si>
  <si>
    <t>/organization/red-rock-holdings</t>
  </si>
  <si>
    <t>Red Rock Holdings</t>
  </si>
  <si>
    <t>/organization/red-rover</t>
  </si>
  <si>
    <t>Red Rover</t>
  </si>
  <si>
    <t>http://redroverpilot.launchrock.com/?r=http://www.crunchbase.com/company/red-rover</t>
  </si>
  <si>
    <t>/organization/red-seraphim</t>
  </si>
  <si>
    <t>Red Seraphim</t>
  </si>
  <si>
    <t>http://www.redseraphim.com</t>
  </si>
  <si>
    <t>|Entrepreneur|Mobile Games|Social Games|Games|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stamp</t>
  </si>
  <si>
    <t>Red Stamp</t>
  </si>
  <si>
    <t>http://www.redstamp.com/app</t>
  </si>
  <si>
    <t>|Events|Education|Mobile|</t>
  </si>
  <si>
    <t>/organization/red-swoosh</t>
  </si>
  <si>
    <t>Red Swoosh</t>
  </si>
  <si>
    <t>http://www.redswoosh.net</t>
  </si>
  <si>
    <t>/organization/red-tricycle</t>
  </si>
  <si>
    <t>Red Tricycle</t>
  </si>
  <si>
    <t>http://www.redtri.com</t>
  </si>
  <si>
    <t>|Media|Mobile Commerce|Mobile|Content|Local|Consumer Internet|Curated Web|</t>
  </si>
  <si>
    <t>/organization/red-ventures</t>
  </si>
  <si>
    <t>Red Ventures</t>
  </si>
  <si>
    <t>http://www.redventures.com</t>
  </si>
  <si>
    <t>|Technology|Search Marketing|Sales and Marketing|Internet Marketing|SEO|Web Development|Advertising|</t>
  </si>
  <si>
    <t>/organization/red-zebra</t>
  </si>
  <si>
    <t>Red Zebra</t>
  </si>
  <si>
    <t>http://www.redzebra-analytics.com</t>
  </si>
  <si>
    <t>|Finance Technology|Analytics|Loyalty Programs|</t>
  </si>
  <si>
    <t>/organization/reds-all-natural</t>
  </si>
  <si>
    <t>Red's All natural</t>
  </si>
  <si>
    <t>http://redsallnatural.com</t>
  </si>
  <si>
    <t>/organization/red-m-group</t>
  </si>
  <si>
    <t>Red-M Group</t>
  </si>
  <si>
    <t>http://www.red-m.com</t>
  </si>
  <si>
    <t>/organization/red-rabbit</t>
  </si>
  <si>
    <t>Red-rabbit</t>
  </si>
  <si>
    <t>/organization/redapt</t>
  </si>
  <si>
    <t>Redapt</t>
  </si>
  <si>
    <t>http://www.redapt.com</t>
  </si>
  <si>
    <t>|Cloud Computing|Data Center Infrastructure|Web Hosting|</t>
  </si>
  <si>
    <t>/organization/redbeacon</t>
  </si>
  <si>
    <t>Redbeacon</t>
  </si>
  <si>
    <t>http://www.redbeacon.com</t>
  </si>
  <si>
    <t>|Online Scheduling|Network Security|Service Providers|Local Search|Local|Curated Web|</t>
  </si>
  <si>
    <t>/organization/redbee</t>
  </si>
  <si>
    <t>RedBee</t>
  </si>
  <si>
    <t>http://www.redbee.lt</t>
  </si>
  <si>
    <t>/organization/redbiotec</t>
  </si>
  <si>
    <t>Redbiotec</t>
  </si>
  <si>
    <t>http://www.redbiotec.ch</t>
  </si>
  <si>
    <t>/organization/redbooth</t>
  </si>
  <si>
    <t>Redbooth</t>
  </si>
  <si>
    <t>http://redbooth.com</t>
  </si>
  <si>
    <t>|Mobile|File Sharing|Collaboration|Project Management|Enterprise Software|</t>
  </si>
  <si>
    <t>/organization/redbrick-health</t>
  </si>
  <si>
    <t>RedBrick Health</t>
  </si>
  <si>
    <t>http://redbrickhealth.com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|Location Based Services|Transportation|Collaborative Consumption|Crowdsourcing|Mobile|</t>
  </si>
  <si>
    <t>/organization/redcloud-security</t>
  </si>
  <si>
    <t>RedCloud Security</t>
  </si>
  <si>
    <t>http://www.redcloudsecurity.com</t>
  </si>
  <si>
    <t>|Manufacturing|Security|Design|</t>
  </si>
  <si>
    <t>/organization/redcritter</t>
  </si>
  <si>
    <t>RedCritter</t>
  </si>
  <si>
    <t>http://www.redcritter.com</t>
  </si>
  <si>
    <t>|Gamification|Enterprise Software|</t>
  </si>
  <si>
    <t>/organization/reddit</t>
  </si>
  <si>
    <t>Reddit</t>
  </si>
  <si>
    <t>http://reddit.com</t>
  </si>
  <si>
    <t>/organization/reddrummer</t>
  </si>
  <si>
    <t>RedDrummer</t>
  </si>
  <si>
    <t>http://www.reddrummer.com</t>
  </si>
  <si>
    <t>|CRM|Enterprise Software|Business Intelligence|Mobile|Analytics|Data Visualization|Software|</t>
  </si>
  <si>
    <t>/organization/reddwerks</t>
  </si>
  <si>
    <t>Reddwerks Corporation</t>
  </si>
  <si>
    <t>http://www.reddwerks.com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|Coupons|Discounts|Curated Web|</t>
  </si>
  <si>
    <t>/organization/redeemia-ltd</t>
  </si>
  <si>
    <t>Redeemia</t>
  </si>
  <si>
    <t>http://redeemia.com</t>
  </si>
  <si>
    <t>|Discounts|Mobile Commerce|Mobile|Curated Web|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gage</t>
  </si>
  <si>
    <t>Redgage</t>
  </si>
  <si>
    <t>http://redgage.com</t>
  </si>
  <si>
    <t>/organization/redhelper</t>
  </si>
  <si>
    <t>RedHelper</t>
  </si>
  <si>
    <t>http://redhelper.ru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/organization/redicam</t>
  </si>
  <si>
    <t>Redicam</t>
  </si>
  <si>
    <t>Besan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|PaaS|SaaS|IaaS|Open Source|Databases|Cloud Data Services|Networking|Big Data|Enterprise Software|</t>
  </si>
  <si>
    <t>/organization/redit</t>
  </si>
  <si>
    <t>redIT</t>
  </si>
  <si>
    <t>http://us.redit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knopka24-ru</t>
  </si>
  <si>
    <t>RedKLEVER</t>
  </si>
  <si>
    <t>http://knopka24.ru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|Television|Music|Curated Web|</t>
  </si>
  <si>
    <t>/organization/redlen-technologies</t>
  </si>
  <si>
    <t>Redlen Technologies</t>
  </si>
  <si>
    <t>http://redlen.ca</t>
  </si>
  <si>
    <t>Saanichton</t>
  </si>
  <si>
    <t>/organization/redline-trading-solutions</t>
  </si>
  <si>
    <t>Redline Trading Solutions</t>
  </si>
  <si>
    <t>http://www.redlinetrading.com</t>
  </si>
  <si>
    <t>/organization/redmart</t>
  </si>
  <si>
    <t>RedMart</t>
  </si>
  <si>
    <t>http://redmart.com</t>
  </si>
  <si>
    <t>/organization/redmax</t>
  </si>
  <si>
    <t>Redmax</t>
  </si>
  <si>
    <t>http://www.redmax.nl/</t>
  </si>
  <si>
    <t>|Health Care Information Technology|Application Platforms|Web Development|Internet Marketing|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|Big Data Analytics|Finance|All Students|Enterprises|Mobile|Internet|Personal Finance|Enterprise Software|</t>
  </si>
  <si>
    <t>/organization/redoak-logic</t>
  </si>
  <si>
    <t>RedOak Logic</t>
  </si>
  <si>
    <t>http://redoaklogic.com</t>
  </si>
  <si>
    <t>/organization/rehab-documentation</t>
  </si>
  <si>
    <t>ReDoc Software</t>
  </si>
  <si>
    <t>http://www.redocsoftware.com/</t>
  </si>
  <si>
    <t>/organization/redowl-analytics</t>
  </si>
  <si>
    <t>RedOwl Analytics</t>
  </si>
  <si>
    <t>http://redowlanalytics.com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Fulton</t>
  </si>
  <si>
    <t>/organization/redpath-integrated-pathology</t>
  </si>
  <si>
    <t>RedPath Integrated Pathology</t>
  </si>
  <si>
    <t>http://www.redpathip.com</t>
  </si>
  <si>
    <t>|Health and Wellness|Physicians|Biotechnology|</t>
  </si>
  <si>
    <t>/organization/redpoint-global</t>
  </si>
  <si>
    <t>RedPoint Global</t>
  </si>
  <si>
    <t>http://www.redpoint.net</t>
  </si>
  <si>
    <t>|CRM|Marketing Automation|Data Integration|Software|</t>
  </si>
  <si>
    <t>/organization/redpoint-international</t>
  </si>
  <si>
    <t>REDPoint International</t>
  </si>
  <si>
    <t>http://www.redpointcorp.com</t>
  </si>
  <si>
    <t>/organization/redprairie-holding</t>
  </si>
  <si>
    <t>RedPrairie Holding</t>
  </si>
  <si>
    <t>/organization/redrover</t>
  </si>
  <si>
    <t>RedRover</t>
  </si>
  <si>
    <t>http://www.redroverapp.com</t>
  </si>
  <si>
    <t>|Online Scheduling|Curated Web|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|Mobile Security|Cyber|Software|</t>
  </si>
  <si>
    <t>/organization/redseguro</t>
  </si>
  <si>
    <t>RedSeguro</t>
  </si>
  <si>
    <t>http://redseguro.com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/organization/redtail-solutions</t>
  </si>
  <si>
    <t>RedTail Solutions</t>
  </si>
  <si>
    <t>http://www.redtailtechnology.com</t>
  </si>
  <si>
    <t>/organization/redtree-people</t>
  </si>
  <si>
    <t>Redtree People</t>
  </si>
  <si>
    <t>http://www.redtreepeople.com</t>
  </si>
  <si>
    <t>/organization/redtroops</t>
  </si>
  <si>
    <t>RedTroops</t>
  </si>
  <si>
    <t>http://redtroops.com</t>
  </si>
  <si>
    <t>|Apps|App Marketing|Mobile|</t>
  </si>
  <si>
    <t>/organization/redu-us</t>
  </si>
  <si>
    <t>Redu.us</t>
  </si>
  <si>
    <t>http://redu.us/</t>
  </si>
  <si>
    <t>|Educational Games|K-12 Education|Mobile Games|Mobile|</t>
  </si>
  <si>
    <t>/organization/reduce-data</t>
  </si>
  <si>
    <t>Reduce Data</t>
  </si>
  <si>
    <t>http://www.reducedata.com</t>
  </si>
  <si>
    <t>|Analytics|Information Technology|Advertising|Advertising Platforms|</t>
  </si>
  <si>
    <t>/organization/redux</t>
  </si>
  <si>
    <t>Redux</t>
  </si>
  <si>
    <t>http://www.redux.com</t>
  </si>
  <si>
    <t>|Ediscovery|Games|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ood-bioscience</t>
  </si>
  <si>
    <t>Redwood Bioscience</t>
  </si>
  <si>
    <t>http://www.redwoodbioscience.com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://www.reedsy.com</t>
  </si>
  <si>
    <t>|Publishing|News|</t>
  </si>
  <si>
    <t>/organization/reef-point-systems</t>
  </si>
  <si>
    <t>Reef Point Systems</t>
  </si>
  <si>
    <t>http://www.reefpoint.com</t>
  </si>
  <si>
    <t>/organization/reefedge</t>
  </si>
  <si>
    <t>ReefEdge</t>
  </si>
  <si>
    <t>/organization/reeher</t>
  </si>
  <si>
    <t>Reeher</t>
  </si>
  <si>
    <t>http://reeher.com</t>
  </si>
  <si>
    <t>/organization/reel-qualified</t>
  </si>
  <si>
    <t>REEL Qualified</t>
  </si>
  <si>
    <t>http://reelqualified.com</t>
  </si>
  <si>
    <t>/organization/reelation</t>
  </si>
  <si>
    <t>Reelation</t>
  </si>
  <si>
    <t>http://reelation.com</t>
  </si>
  <si>
    <t>|Private Social Networking|Trusted Networks|Online Dating|Social Media|</t>
  </si>
  <si>
    <t>/organization/reelbig</t>
  </si>
  <si>
    <t>ReelBig</t>
  </si>
  <si>
    <t>http://reel-big.com</t>
  </si>
  <si>
    <t>|Gambling|Mobile Games|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|Technology|Video|Health Care|</t>
  </si>
  <si>
    <t>/organization/reelgenie</t>
  </si>
  <si>
    <t>ReelGenie</t>
  </si>
  <si>
    <t>http://www.reelgenie.com</t>
  </si>
  <si>
    <t>|Parenting|Photography|Video|Curated Web|</t>
  </si>
  <si>
    <t>/organization/reelhouse</t>
  </si>
  <si>
    <t>Reelhouse</t>
  </si>
  <si>
    <t>http://www.reelhouse.org</t>
  </si>
  <si>
    <t>|Finance|Crowdfunding|Media|Marketplaces|Film|Video|Games|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urfer</t>
  </si>
  <si>
    <t>ReelSurfer</t>
  </si>
  <si>
    <t>http://www.reelsurfer.com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|Startups|Technology|Internet|Investment Management|Home &amp; Garden|Finance|Real Estate|</t>
  </si>
  <si>
    <t>/organization/reevoo-com</t>
  </si>
  <si>
    <t>Reevoo</t>
  </si>
  <si>
    <t>http://www.reevoo.com</t>
  </si>
  <si>
    <t>|Software|SaaS|E-Commerce|Reviews and Recommendations|</t>
  </si>
  <si>
    <t>/organization/refac-holdings</t>
  </si>
  <si>
    <t>Refac Holdings</t>
  </si>
  <si>
    <t>/organization/refashioner</t>
  </si>
  <si>
    <t>ReFashioner</t>
  </si>
  <si>
    <t>http://www.refashioner.com</t>
  </si>
  <si>
    <t>|Wine And Spirits|Fashion|</t>
  </si>
  <si>
    <t>/organization/refer-com</t>
  </si>
  <si>
    <t>Refer.com</t>
  </si>
  <si>
    <t>http://www.refer.com</t>
  </si>
  <si>
    <t>|Small and Medium Businesses|Professional Services|Internet|</t>
  </si>
  <si>
    <t>/organization/referanza-com</t>
  </si>
  <si>
    <t>Referanza</t>
  </si>
  <si>
    <t>http://www.referanza.com</t>
  </si>
  <si>
    <t>|Apps|Internet|Social Media Marketing|Brand Marketing|Advertising|</t>
  </si>
  <si>
    <t>/organization/referbright</t>
  </si>
  <si>
    <t>ReferBright</t>
  </si>
  <si>
    <t>http://www.referbright.com</t>
  </si>
  <si>
    <t>|Healthcare Services|Internet Marketing|Health Care|</t>
  </si>
  <si>
    <t>/organization/refer-ly</t>
  </si>
  <si>
    <t>Referly</t>
  </si>
  <si>
    <t>http://refer.ly</t>
  </si>
  <si>
    <t>|Social Network Media|Incentives|Curated Web|</t>
  </si>
  <si>
    <t>/organization/referme</t>
  </si>
  <si>
    <t>ReferMe</t>
  </si>
  <si>
    <t>http://www.referme.net/</t>
  </si>
  <si>
    <t>|Big Data|Social Commerce|Social Media|</t>
  </si>
  <si>
    <t>/organization/referral-im</t>
  </si>
  <si>
    <t>Referral.IM</t>
  </si>
  <si>
    <t>http://referral.im:4445/</t>
  </si>
  <si>
    <t>Cedar City</t>
  </si>
  <si>
    <t>/organization/referralcandy</t>
  </si>
  <si>
    <t>ReferralCandy</t>
  </si>
  <si>
    <t>http://www.referralcandy.com</t>
  </si>
  <si>
    <t>/organization/electronic-referral-manager-erm</t>
  </si>
  <si>
    <t>ReferralMD</t>
  </si>
  <si>
    <t>http://getreferralmd.com</t>
  </si>
  <si>
    <t>|Health Care|Enterprise Software|Medical|SaaS|Electronic Health Records|Software|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|Sales and Marketing|CRM|Social Media|</t>
  </si>
  <si>
    <t>/organization/referstar</t>
  </si>
  <si>
    <t>ReferStar</t>
  </si>
  <si>
    <t>http://www.referstar.com</t>
  </si>
  <si>
    <t>|Social Recruiting|Employer Benefits Programs|Social Media|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gnowsis</t>
  </si>
  <si>
    <t>Refinder by Gnowsis</t>
  </si>
  <si>
    <t>http://www.getrefinder.com</t>
  </si>
  <si>
    <t>|Technology|Enterprises|Information Services|Enterprise Software|</t>
  </si>
  <si>
    <t>/organization/r-i-t-refined-investment-technologies-gmbh</t>
  </si>
  <si>
    <t>Refined Investment Technologies</t>
  </si>
  <si>
    <t>http://cashboard.io</t>
  </si>
  <si>
    <t>|Finance Technology|Investment Management|Financial Services|Personal Finance|</t>
  </si>
  <si>
    <t>/organization/refined-labs</t>
  </si>
  <si>
    <t>Refined Labs</t>
  </si>
  <si>
    <t>http://www.refinedlabs.com</t>
  </si>
  <si>
    <t>|Internet Marketing|Semantic Search|Search Marketing|Advertising|</t>
  </si>
  <si>
    <t>/organization/refinery29</t>
  </si>
  <si>
    <t>Refinery29</t>
  </si>
  <si>
    <t>http://www.refinery29.com</t>
  </si>
  <si>
    <t>/organization/reflect-systems</t>
  </si>
  <si>
    <t>Reflect Systems</t>
  </si>
  <si>
    <t>http://www.reflectsystems.com</t>
  </si>
  <si>
    <t>|Enterprises|Retail|News|Digital Signage|Software|</t>
  </si>
  <si>
    <t>/organization/reflectance-medical</t>
  </si>
  <si>
    <t>Reflectance Medical</t>
  </si>
  <si>
    <t>http://www.reflectancemedical.com</t>
  </si>
  <si>
    <t>/organization/reflektion</t>
  </si>
  <si>
    <t>Reflektion</t>
  </si>
  <si>
    <t>http://www.reflektion.com</t>
  </si>
  <si>
    <t>/organization/reflex</t>
  </si>
  <si>
    <t>Reflex</t>
  </si>
  <si>
    <t>/organization/reflex-systems</t>
  </si>
  <si>
    <t>Reflex Systems</t>
  </si>
  <si>
    <t>http://www.reflexsystems.com</t>
  </si>
  <si>
    <t>|Virtualization|Security|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|Retail|Software|Enterprise Software|</t>
  </si>
  <si>
    <t>/organization/reflexphotonics</t>
  </si>
  <si>
    <t>ReflexPhotonics</t>
  </si>
  <si>
    <t>http://www.reflexphotonics.com</t>
  </si>
  <si>
    <t>/organization/reflow-medical</t>
  </si>
  <si>
    <t>ReFlow Medical</t>
  </si>
  <si>
    <t>http://reflowmedical.com</t>
  </si>
  <si>
    <t>/organization/reflux-medical</t>
  </si>
  <si>
    <t>Reflux Medical</t>
  </si>
  <si>
    <t>http://www.refluxmedical.com</t>
  </si>
  <si>
    <t>/organization/refocus-imaging</t>
  </si>
  <si>
    <t>Refocus Imaging</t>
  </si>
  <si>
    <t>http://www.refocusimaging.com</t>
  </si>
  <si>
    <t>/organization/reformtech-sweden-ab</t>
  </si>
  <si>
    <t>ReformTech Sweden AB</t>
  </si>
  <si>
    <t>http://www.reformtech.com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|Analytics|Mobile Video|Video Chat|Video Streaming|Video|Video on Demand|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|Software|Technology|SaaS|Enterprise Software|</t>
  </si>
  <si>
    <t>/organization/regalamos</t>
  </si>
  <si>
    <t>Regalamos</t>
  </si>
  <si>
    <t>http://www.regalamos.es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/organization/regbinder</t>
  </si>
  <si>
    <t>RegBinder</t>
  </si>
  <si>
    <t>/organization/regdesk</t>
  </si>
  <si>
    <t>RegDesk</t>
  </si>
  <si>
    <t>http://www.regdesk.co</t>
  </si>
  <si>
    <t>|Consulting|Business Services|Mobile Health|Health Care|Biotechnology|Medical Devices|Pharmaceuticals|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|Natural Gas Uses|</t>
  </si>
  <si>
    <t>Natural Gas Us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 Biosciences</t>
  </si>
  <si>
    <t>http://regenxbio.com</t>
  </si>
  <si>
    <t>/organization/regimmune-corporation</t>
  </si>
  <si>
    <t>REGiMMUNE Corporation</t>
  </si>
  <si>
    <t>http://www.regimmune.com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ster-my-info</t>
  </si>
  <si>
    <t>Register My Info®</t>
  </si>
  <si>
    <t>http://www.registermyinfo.com</t>
  </si>
  <si>
    <t>|Internet|Mobile|Enterprise Software|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|Registrars|Curated Web|</t>
  </si>
  <si>
    <t>/organization/reglare</t>
  </si>
  <si>
    <t>Reglare</t>
  </si>
  <si>
    <t>http://www.reglare.com.br/</t>
  </si>
  <si>
    <t>|Enterprise Software|Big Data|</t>
  </si>
  <si>
    <t>/organization/regrob-com</t>
  </si>
  <si>
    <t>regrob.com</t>
  </si>
  <si>
    <t>http://www.regrob.com</t>
  </si>
  <si>
    <t>/organization/regroup-therapy</t>
  </si>
  <si>
    <t>Regroup Therapy</t>
  </si>
  <si>
    <t>http://regrouptherapy.com</t>
  </si>
  <si>
    <t>Winnetka</t>
  </si>
  <si>
    <t>/organization/regulatorybinder</t>
  </si>
  <si>
    <t>RegulatoryBinder</t>
  </si>
  <si>
    <t>http://www.RegulatoryBinder.com</t>
  </si>
  <si>
    <t>|SaaS|Health and Wellness|Software|</t>
  </si>
  <si>
    <t>/organization/regulus-therapeutics</t>
  </si>
  <si>
    <t>Regulus Therapeutics</t>
  </si>
  <si>
    <t>http://www.regulusrx.com</t>
  </si>
  <si>
    <t>/organization/reh</t>
  </si>
  <si>
    <t>REH</t>
  </si>
  <si>
    <t>/organization/rehab-loan-group</t>
  </si>
  <si>
    <t>Rehab Loan Group</t>
  </si>
  <si>
    <t>http://www.rehabloangroup.com</t>
  </si>
  <si>
    <t>/organization/rehab-management-services</t>
  </si>
  <si>
    <t>Rehab Management Services</t>
  </si>
  <si>
    <t>/organization/rehabdev</t>
  </si>
  <si>
    <t>RehabDev</t>
  </si>
  <si>
    <t>/organization/rehabtics</t>
  </si>
  <si>
    <t>Rehabtics</t>
  </si>
  <si>
    <t>http://rehabtics.com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|Tablets|iPad|iPhone|Social Media|Advertising|Local|Venture Capital|Startups|Mobile|</t>
  </si>
  <si>
    <t>/organization/reichhold</t>
  </si>
  <si>
    <t>Reichhold</t>
  </si>
  <si>
    <t>http://reichhold.com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|Small and Medium Businesses|SaaS|Computers|Software|</t>
  </si>
  <si>
    <t>/organization/reinnervate</t>
  </si>
  <si>
    <t>ReInnervate</t>
  </si>
  <si>
    <t>http://www.reinnervate.com</t>
  </si>
  <si>
    <t>Sedgefield</t>
  </si>
  <si>
    <t>/organization/reissued</t>
  </si>
  <si>
    <t>Reissued</t>
  </si>
  <si>
    <t>http://www.reissued.com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soft</t>
  </si>
  <si>
    <t>Reksoft</t>
  </si>
  <si>
    <t>http://www.reksoft.com</t>
  </si>
  <si>
    <t>/organization/relaborate</t>
  </si>
  <si>
    <t>Relaborate</t>
  </si>
  <si>
    <t>http://www.relaborate.com</t>
  </si>
  <si>
    <t>|Internet|SaaS|Knowledge Management|Collaboration|Enterprise Software|</t>
  </si>
  <si>
    <t>/organization/relatebook</t>
  </si>
  <si>
    <t>Relatebook</t>
  </si>
  <si>
    <t>http://www.relatebook.com</t>
  </si>
  <si>
    <t>/organization/rcdb</t>
  </si>
  <si>
    <t>Related Content Database (RCDb)</t>
  </si>
  <si>
    <t>http://rcdb.net</t>
  </si>
  <si>
    <t>|Content Syndication|Advertising|Television|Film|Web Development|Software|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|Enterprises|Analytics|</t>
  </si>
  <si>
    <t>/organization/relationship-science</t>
  </si>
  <si>
    <t>Relationship Science</t>
  </si>
  <si>
    <t>http://relsci.com</t>
  </si>
  <si>
    <t>|Hospitality|Finance|Venture Capital|Charity|Nonprofits|Sales and Marketing|B2B|Networking|Business Development|Business Services|</t>
  </si>
  <si>
    <t>/organization/relativ-ai</t>
  </si>
  <si>
    <t>Relative.ai</t>
  </si>
  <si>
    <t>http://relative.ai</t>
  </si>
  <si>
    <t>|Language Learning|Sales and Marketing|Analytics|</t>
  </si>
  <si>
    <t>/organization/relativity-media-pl</t>
  </si>
  <si>
    <t>Relativity Media PL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y-2</t>
  </si>
  <si>
    <t>Relay</t>
  </si>
  <si>
    <t>http://relay.im</t>
  </si>
  <si>
    <t>|Private Social Networking|Video|Messaging|Mobile|</t>
  </si>
  <si>
    <t>/organization/retail-relay</t>
  </si>
  <si>
    <t>Relay Foods</t>
  </si>
  <si>
    <t>http://www.relayfoods.com</t>
  </si>
  <si>
    <t>/organization/relay-network</t>
  </si>
  <si>
    <t>Relay Network</t>
  </si>
  <si>
    <t>http://www.relaynetwork.com</t>
  </si>
  <si>
    <t>|Startups|Customer Service|SMS|Mobile|Messaging|</t>
  </si>
  <si>
    <t>/organization/relayfoods</t>
  </si>
  <si>
    <t>RelayFoods</t>
  </si>
  <si>
    <t>/organization/relayr</t>
  </si>
  <si>
    <t>Relayr</t>
  </si>
  <si>
    <t>http://relayr.io/</t>
  </si>
  <si>
    <t>/organization/relayrides</t>
  </si>
  <si>
    <t>RelayRides</t>
  </si>
  <si>
    <t>https://relayrides.com</t>
  </si>
  <si>
    <t>|Marketplaces|Transportation|Curated Web|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|Personalization|Mobile Commerce|Apps|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|Real Time|B2B|Lead Generation|Analytics|</t>
  </si>
  <si>
    <t>/organization/releaseif</t>
  </si>
  <si>
    <t>RELEASEIF</t>
  </si>
  <si>
    <t>http://www.releaseif.com</t>
  </si>
  <si>
    <t>/organization/relevance-media</t>
  </si>
  <si>
    <t>Relevance Media</t>
  </si>
  <si>
    <t>http://relevancemediacorp.com</t>
  </si>
  <si>
    <t>/organization/relevance-inc</t>
  </si>
  <si>
    <t>Relevance, Inc.</t>
  </si>
  <si>
    <t>http://www.thinkrelevance.com</t>
  </si>
  <si>
    <t>/organization/relevant-e-solution</t>
  </si>
  <si>
    <t>Relevant e-solution</t>
  </si>
  <si>
    <t>|E-Commerce|Fashion|Online Shopping|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vant</t>
  </si>
  <si>
    <t>Relevvant</t>
  </si>
  <si>
    <t>http://relevvant.com</t>
  </si>
  <si>
    <t>|SaaS|Email|SMS|Social Media|Big Data|Sales and Marketing|Mobile|Analytics|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|Information Services|Development Platforms|Information Technology|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evant-medsystems</t>
  </si>
  <si>
    <t>Relievant Medsystems</t>
  </si>
  <si>
    <t>http://www.relievant.com</t>
  </si>
  <si>
    <t>/organization/spent</t>
  </si>
  <si>
    <t>Relify</t>
  </si>
  <si>
    <t>http://www.relify.com</t>
  </si>
  <si>
    <t>|Loyalty Programs|Big Data|Software|</t>
  </si>
  <si>
    <t>/organization/relink-group-as</t>
  </si>
  <si>
    <t>RelinkLabs</t>
  </si>
  <si>
    <t>http://www.relinklabs.com</t>
  </si>
  <si>
    <t>|Artificial Intelligence|Information Technology|Data Visualization|Business Intelligence|SaaS|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|Big Data|Location Based Services|Real Estate|Curated Web|</t>
  </si>
  <si>
    <t>/organization/relox-medical</t>
  </si>
  <si>
    <t>Relox Medical</t>
  </si>
  <si>
    <t>http://reloxmedical.com</t>
  </si>
  <si>
    <t>/organization/reltel</t>
  </si>
  <si>
    <t>RelTel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|Social Travel|Online Travel|E-Commerce|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rk-hq</t>
  </si>
  <si>
    <t>Remark</t>
  </si>
  <si>
    <t>http://remarkhq.com</t>
  </si>
  <si>
    <t>|SaaS|Project Management|Product Development Services|Video|Photography|</t>
  </si>
  <si>
    <t>/organization/remark-media</t>
  </si>
  <si>
    <t>Remark Media</t>
  </si>
  <si>
    <t>http://www.remarkmedia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rge-2</t>
  </si>
  <si>
    <t>Remerge</t>
  </si>
  <si>
    <t>https://www.remerge.io</t>
  </si>
  <si>
    <t>/organization/remicalm</t>
  </si>
  <si>
    <t>Remicalm</t>
  </si>
  <si>
    <t>http://remicalm.com</t>
  </si>
  <si>
    <t>/organization/remind101</t>
  </si>
  <si>
    <t>Remind</t>
  </si>
  <si>
    <t>http://remind.com/</t>
  </si>
  <si>
    <t>|All Students|Mobile|</t>
  </si>
  <si>
    <t>/organization/remind-technologies</t>
  </si>
  <si>
    <t>Remind Technologies</t>
  </si>
  <si>
    <t>http://remind-technologies.com</t>
  </si>
  <si>
    <t>Humble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|Finance|Mobile Payments|Mobile|</t>
  </si>
  <si>
    <t>/organization/remitpro</t>
  </si>
  <si>
    <t>RemitPro</t>
  </si>
  <si>
    <t>http://www.remitpro.com</t>
  </si>
  <si>
    <t>/organization/remixation</t>
  </si>
  <si>
    <t>Remixation, Inc.</t>
  </si>
  <si>
    <t>http://showyou.com</t>
  </si>
  <si>
    <t>|File Sharing|Web Tools|Video|Games|</t>
  </si>
  <si>
    <t>/organization/remocean</t>
  </si>
  <si>
    <t>remocean</t>
  </si>
  <si>
    <t>http://www.remocean.it</t>
  </si>
  <si>
    <t>/organization/remoov</t>
  </si>
  <si>
    <t>Remoov</t>
  </si>
  <si>
    <t>http://remoovit.com/</t>
  </si>
  <si>
    <t>|Home Renovation|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|iPhone|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ium</t>
  </si>
  <si>
    <t>Remotium</t>
  </si>
  <si>
    <t>http://www.remotium.com</t>
  </si>
  <si>
    <t>|Enterprises|Mobility|Mobile Security|Security|</t>
  </si>
  <si>
    <t>/organization/remoto</t>
  </si>
  <si>
    <t>Remoto</t>
  </si>
  <si>
    <t>http://oem.myremoto.com/</t>
  </si>
  <si>
    <t>Moskva</t>
  </si>
  <si>
    <t>/organization/remotv</t>
  </si>
  <si>
    <t>REMOTV</t>
  </si>
  <si>
    <t>http://www.remotv.com</t>
  </si>
  <si>
    <t>|Networking|Social Media|File Sharing|Photography|Music|Video|Video Streaming|Media|Mobile|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sim</t>
  </si>
  <si>
    <t>RenéSim</t>
  </si>
  <si>
    <t>http://www.renesim.co.uk</t>
  </si>
  <si>
    <t>/organization/rendeevoo</t>
  </si>
  <si>
    <t>Rendeevoo</t>
  </si>
  <si>
    <t>http://www.rendeevoo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data</t>
  </si>
  <si>
    <t>RenewData</t>
  </si>
  <si>
    <t>http://www.renewdata.com</t>
  </si>
  <si>
    <t>|Data Integration|Services|Risk Management|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|Facebook Applications|Events|Chat|Social Media|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ovatuvestidor.com</t>
  </si>
  <si>
    <t>/organization/renovagen</t>
  </si>
  <si>
    <t>Renovagen</t>
  </si>
  <si>
    <t>http://www.renovagen.com/</t>
  </si>
  <si>
    <t>|Solar|Clean Technology|Renewable Energies|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|Home Automation|Games|Apps|Mobile|Software|</t>
  </si>
  <si>
    <t>Brasov</t>
  </si>
  <si>
    <t>/organization/renovation-authorities-of-indianapolis</t>
  </si>
  <si>
    <t>Renovation Authorities of Indianapolis</t>
  </si>
  <si>
    <t>/organization/renovis-surgical-technologies</t>
  </si>
  <si>
    <t>Renovis Surgical Technologies</t>
  </si>
  <si>
    <t>http://www.renovis-surgical.com</t>
  </si>
  <si>
    <t>Redlands</t>
  </si>
  <si>
    <t>/organization/renovorx</t>
  </si>
  <si>
    <t>RenovoRx</t>
  </si>
  <si>
    <t>http://renovorx.com</t>
  </si>
  <si>
    <t>/organization/renovus-re</t>
  </si>
  <si>
    <t>RENOVUS RE</t>
  </si>
  <si>
    <t>http://www.renovus.re</t>
  </si>
  <si>
    <t>|Real Estate Investors|PaaS|SaaS|Cloud Data Services|Transaction Processing|Realtors|Commercial Real Estate|Real Estate|</t>
  </si>
  <si>
    <t>/organization/renren-headhunting</t>
  </si>
  <si>
    <t>RenRen Headhunting</t>
  </si>
  <si>
    <t>http://rrlt.com</t>
  </si>
  <si>
    <t>/organization/renren-inc</t>
  </si>
  <si>
    <t>Renren Inc.</t>
  </si>
  <si>
    <t>http://renren-inc.com</t>
  </si>
  <si>
    <t>|Technology|Social Media|Curated Web|</t>
  </si>
  <si>
    <t>/organization/renren-kuaidi</t>
  </si>
  <si>
    <t>Renren Kuaidi</t>
  </si>
  <si>
    <t>http://rrkd.cn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t-a-local-friend</t>
  </si>
  <si>
    <t>Rent a Local Friend</t>
  </si>
  <si>
    <t>http://www.rentalocalfriend.com</t>
  </si>
  <si>
    <t>|Vacation Rentals|Location Based Services|Social Travel|</t>
  </si>
  <si>
    <t>/organization/rent-frock-repeat</t>
  </si>
  <si>
    <t>Rent frock Repeat</t>
  </si>
  <si>
    <t>http://rentfrockrepeat.com/</t>
  </si>
  <si>
    <t>/organization/rent-here</t>
  </si>
  <si>
    <t>Rent Here</t>
  </si>
  <si>
    <t>http://www.zuzher.com</t>
  </si>
  <si>
    <t>/organization/rent-jungle</t>
  </si>
  <si>
    <t>Rent Jungle</t>
  </si>
  <si>
    <t>http://www.rentjungle.com</t>
  </si>
  <si>
    <t>|Real Estate|Search|</t>
  </si>
  <si>
    <t>/organization/rent-my-items-limited</t>
  </si>
  <si>
    <t>Rent My Items</t>
  </si>
  <si>
    <t>http://www.rentmyitems.com</t>
  </si>
  <si>
    <t>|Finance|Moneymaking|Green|Environmental Innovation|File Sharing|Collaborative Consumption|Human Resources|Curated Web|</t>
  </si>
  <si>
    <t>/organization/rent-my-vacation-home-com</t>
  </si>
  <si>
    <t>Rent My Vacation Home USA</t>
  </si>
  <si>
    <t>http://www.rentmyvacationhome.com</t>
  </si>
  <si>
    <t>|Real Estate|Online Rental|Vacation Rentals|E-Commerce|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-com</t>
  </si>
  <si>
    <t>Rent.com</t>
  </si>
  <si>
    <t>http://www.rent.com</t>
  </si>
  <si>
    <t>/organization/rentabilities</t>
  </si>
  <si>
    <t>Rentabilities</t>
  </si>
  <si>
    <t>http://rentabilities.com</t>
  </si>
  <si>
    <t>|Software|Real Estate|Online Rental|Curated Web|</t>
  </si>
  <si>
    <t>/organization/rentables</t>
  </si>
  <si>
    <t>Rentables®</t>
  </si>
  <si>
    <t>http://rentables.com</t>
  </si>
  <si>
    <t>|Real Estate|Property Management|Curated Web|</t>
  </si>
  <si>
    <t>/organization/rental-kharma</t>
  </si>
  <si>
    <t>Rental Kharma</t>
  </si>
  <si>
    <t>http://rentalkharma.com</t>
  </si>
  <si>
    <t>/organization/rentalroost-com</t>
  </si>
  <si>
    <t>Rentalroost.com</t>
  </si>
  <si>
    <t>http://www.rentalroost.com</t>
  </si>
  <si>
    <t>|Reviews and Recommendations|Big Data|Real Estate|</t>
  </si>
  <si>
    <t>/organization/rentalutions</t>
  </si>
  <si>
    <t>Rentalutions</t>
  </si>
  <si>
    <t>http://www.rentalutions.com</t>
  </si>
  <si>
    <t>|SaaS|Property Management|Real Estate|Software|</t>
  </si>
  <si>
    <t>/organization/rentamus</t>
  </si>
  <si>
    <t>Rentamus</t>
  </si>
  <si>
    <t>http://www.rentamus.es</t>
  </si>
  <si>
    <t>|Marketplaces|Real Estate|Human Resources|Online Rental|Curated Web|</t>
  </si>
  <si>
    <t>/organization/rentbits</t>
  </si>
  <si>
    <t>RentBits</t>
  </si>
  <si>
    <t>http://rentbits.com</t>
  </si>
  <si>
    <t>|Search|Online Rental|Real Estate|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|Peer-to-Peer|File Sharing|Collaborative Consumption|Classifieds|Online Rental|Advertising|</t>
  </si>
  <si>
    <t>/organization/rentelligence</t>
  </si>
  <si>
    <t>Rentelligence</t>
  </si>
  <si>
    <t>http://www.rentelligence.us</t>
  </si>
  <si>
    <t>|Apps|Online Rental|Rental Housing|Real Estate|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www.renthackr.com</t>
  </si>
  <si>
    <t>|Marketplaces|Collaborative Consumption|Collaboration|Rental Housing|Online Rental|Search|Real Estate|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fy</t>
  </si>
  <si>
    <t>Rentify</t>
  </si>
  <si>
    <t>http://rentify.com</t>
  </si>
  <si>
    <t>|Online Rental|Real Estate|Property Management|Startups|Software|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ord</t>
  </si>
  <si>
    <t>Rentlord</t>
  </si>
  <si>
    <t>http://www.rentlord.com</t>
  </si>
  <si>
    <t>|Real Estate|E-Commerce|Social Media|Social Commerce|Curated Web|</t>
  </si>
  <si>
    <t>/organization/rentlytics</t>
  </si>
  <si>
    <t>Rentlytics</t>
  </si>
  <si>
    <t>http://www.rentlytics.com</t>
  </si>
  <si>
    <t>|B2B|SaaS|Real Estate|Analytics|</t>
  </si>
  <si>
    <t>/organization/rentmama</t>
  </si>
  <si>
    <t>RentMama</t>
  </si>
  <si>
    <t>http://rentmama.com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|Facebook Applications|Real Estate|Internet Marketing|Internet|Social Network Media|Startups|Sales and Marketing|Lead Generation|Finance|</t>
  </si>
  <si>
    <t>/organization/rentmonitor</t>
  </si>
  <si>
    <t>RentMonitor</t>
  </si>
  <si>
    <t>http://www.rentmonitor.com</t>
  </si>
  <si>
    <t>|Finance|Real Estate|Software|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|Venture Capital|Online Rental|Real Estate|</t>
  </si>
  <si>
    <t>/organization/rentpost</t>
  </si>
  <si>
    <t>RentPost</t>
  </si>
  <si>
    <t>http://rentpost.com</t>
  </si>
  <si>
    <t>|Property Management|Real Estate|Software|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|Transportation|E-Commerce|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/organization/reorg-research</t>
  </si>
  <si>
    <t>Reorg Research</t>
  </si>
  <si>
    <t>http://www.reorg-research.com</t>
  </si>
  <si>
    <t>/organization/rep</t>
  </si>
  <si>
    <t>Rep</t>
  </si>
  <si>
    <t>http://repmeback.com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|Cosmetic Surgery|Beauty|Cosmetics|Biotechnology|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#!repark-home/c1ea</t>
  </si>
  <si>
    <t>|Mobile Payments|Parking|Collaborative Consumption|</t>
  </si>
  <si>
    <t>/organization/repeatit</t>
  </si>
  <si>
    <t>Repeatit</t>
  </si>
  <si>
    <t>http://www.repeatit.se</t>
  </si>
  <si>
    <t>Sundbyberg</t>
  </si>
  <si>
    <t>/organization/repka-com</t>
  </si>
  <si>
    <t>Repka.com</t>
  </si>
  <si>
    <t>http://www.repka.com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|3D Technology|</t>
  </si>
  <si>
    <t>Antioquia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gen</t>
  </si>
  <si>
    <t>Repligen</t>
  </si>
  <si>
    <t>http://www.repligen.com</t>
  </si>
  <si>
    <t>/organization/replise</t>
  </si>
  <si>
    <t>Replise</t>
  </si>
  <si>
    <t>http://www.replise.com/</t>
  </si>
  <si>
    <t>/organization/reply-com</t>
  </si>
  <si>
    <t>Reply! Inc.</t>
  </si>
  <si>
    <t>http://www.reply.com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/organization/replybuy</t>
  </si>
  <si>
    <t>ReplyBuy</t>
  </si>
  <si>
    <t>http://replybuy.com</t>
  </si>
  <si>
    <t>|App Marketing|Mobile Commerce|Curated Web|</t>
  </si>
  <si>
    <t>/organization/replysend</t>
  </si>
  <si>
    <t>ReplySend</t>
  </si>
  <si>
    <t>|Finance|Email|Software|</t>
  </si>
  <si>
    <t>/organization/reportbrain</t>
  </si>
  <si>
    <t>reportbrain</t>
  </si>
  <si>
    <t>http://www.reportbrain.com/about</t>
  </si>
  <si>
    <t>|Surveys|Software|</t>
  </si>
  <si>
    <t>/organization/repp</t>
  </si>
  <si>
    <t>REPP</t>
  </si>
  <si>
    <t>http://www.myREPP.com</t>
  </si>
  <si>
    <t>|Internet|Identity|Curated Web|</t>
  </si>
  <si>
    <t>/organization/reppify</t>
  </si>
  <si>
    <t>Reppify</t>
  </si>
  <si>
    <t>http://www.reppify.com</t>
  </si>
  <si>
    <t>|Social Media|Human Resources|Recruiting|Reputation|Privacy|Analytics|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oductive-research-technologies</t>
  </si>
  <si>
    <t>Reproductive Research Technologies</t>
  </si>
  <si>
    <t>http://rrtech.info</t>
  </si>
  <si>
    <t>/organization/repros-therapeutics</t>
  </si>
  <si>
    <t>Repros Therapeutics</t>
  </si>
  <si>
    <t>http://zonagen.com</t>
  </si>
  <si>
    <t>/organization/salespod</t>
  </si>
  <si>
    <t>Repsly Inc.</t>
  </si>
  <si>
    <t>http://www.resply.com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|Oil &amp; Gas|Oil|</t>
  </si>
  <si>
    <t>/organization/repucare-onsite</t>
  </si>
  <si>
    <t>RepuCare Onsite</t>
  </si>
  <si>
    <t>http://www.repucare.com</t>
  </si>
  <si>
    <t>/organization/repu-com</t>
  </si>
  <si>
    <t>REPUCOM</t>
  </si>
  <si>
    <t>http://www.repucom.net</t>
  </si>
  <si>
    <t>1988-12</t>
  </si>
  <si>
    <t>/organization/repunch</t>
  </si>
  <si>
    <t>Repunch</t>
  </si>
  <si>
    <t>http://repunch.com</t>
  </si>
  <si>
    <t>|Big Data Analytics|Mobile|Loyalty Programs|Retail|</t>
  </si>
  <si>
    <t>/organization/reputami-gmbh</t>
  </si>
  <si>
    <t>Reputami GmbH</t>
  </si>
  <si>
    <t>http://www.reputami.com</t>
  </si>
  <si>
    <t>|Reputation|Hospitality|Software|</t>
  </si>
  <si>
    <t>/organization/reputation-institute</t>
  </si>
  <si>
    <t>Reputation Institute</t>
  </si>
  <si>
    <t>http://www.reputationinstitute.com</t>
  </si>
  <si>
    <t>/organization/reputation-com</t>
  </si>
  <si>
    <t>Reputation.com</t>
  </si>
  <si>
    <t>http://www.reputation.com</t>
  </si>
  <si>
    <t>|Internet|Reputation|Curated Web|</t>
  </si>
  <si>
    <t>/organization/qtech</t>
  </si>
  <si>
    <t>reQall</t>
  </si>
  <si>
    <t>http://www.reqall.com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|Social Search|Reviews and Recommendations|Advertising|</t>
  </si>
  <si>
    <t>/organization/reqspot-com</t>
  </si>
  <si>
    <t>ReqSpot.com</t>
  </si>
  <si>
    <t>/organization/reqwip</t>
  </si>
  <si>
    <t>reQwip</t>
  </si>
  <si>
    <t>http://www.reQwip.com</t>
  </si>
  <si>
    <t>|Sporting Goods|Sports|Mobile|Mobile Commerce|Peer-to-Peer|E-Commerce|</t>
  </si>
  <si>
    <t>/organization/rerecipe</t>
  </si>
  <si>
    <t>Rerecipe</t>
  </si>
  <si>
    <t>http://rerecipe.com</t>
  </si>
  <si>
    <t>|Networking|Recipes|Curated Web|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|Technology|Social Media Marketing|Social Network Media|Real Estate|Enterprise Software|</t>
  </si>
  <si>
    <t>/organization/connect-consignment-inc</t>
  </si>
  <si>
    <t>Resale Therapy</t>
  </si>
  <si>
    <t>http://www.resalerx.com</t>
  </si>
  <si>
    <t>/organization/rescale</t>
  </si>
  <si>
    <t>Rescale</t>
  </si>
  <si>
    <t>http://www.rescale.com</t>
  </si>
  <si>
    <t>|Cloud Infrastructure|Application Platforms|Enterprise Software|</t>
  </si>
  <si>
    <t>/organization/rescour</t>
  </si>
  <si>
    <t>REscour</t>
  </si>
  <si>
    <t>http://www.rescour.com</t>
  </si>
  <si>
    <t>/organization/rescuetime</t>
  </si>
  <si>
    <t>RescueTime</t>
  </si>
  <si>
    <t>http://rescuetime.com</t>
  </si>
  <si>
    <t>/organization/research-innovation</t>
  </si>
  <si>
    <t>Research &amp; Innovation</t>
  </si>
  <si>
    <t>http://r-n-i.jp</t>
  </si>
  <si>
    <t>/organization/research-for-good</t>
  </si>
  <si>
    <t>Research for Good</t>
  </si>
  <si>
    <t>http://researchforgood.com</t>
  </si>
  <si>
    <t>/organization/research-journalist</t>
  </si>
  <si>
    <t>Research Journalist</t>
  </si>
  <si>
    <t>http://www.writerkeith.com/Empirical.html</t>
  </si>
  <si>
    <t>/organization/research-triangle-park-rtp</t>
  </si>
  <si>
    <t>Research Triangle Park (RTP)</t>
  </si>
  <si>
    <t>http://www.rtp.org</t>
  </si>
  <si>
    <t>/organization/researchgate</t>
  </si>
  <si>
    <t>ResearchGate</t>
  </si>
  <si>
    <t>http://www.researchgate.net</t>
  </si>
  <si>
    <t>/organization/resermap</t>
  </si>
  <si>
    <t>Resermap</t>
  </si>
  <si>
    <t>http://www.resermap.com</t>
  </si>
  <si>
    <t>|Software|Internet|Restaurants|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|Recreation|Online Reservations|Restaurants|Curated Web|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|SaaS|Logistics|Politics|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|Risk Management|SaaS|Supply Chain Management|Logistics|</t>
  </si>
  <si>
    <t>/organization/resimodel</t>
  </si>
  <si>
    <t>ResiModel</t>
  </si>
  <si>
    <t>http://www.resimodel.com</t>
  </si>
  <si>
    <t>/organization/resistentia-pharmaceuticals</t>
  </si>
  <si>
    <t>Resistentia Pharmaceuticals</t>
  </si>
  <si>
    <t>/organization/resmio</t>
  </si>
  <si>
    <t>resmio</t>
  </si>
  <si>
    <t>http://www.resmio.com</t>
  </si>
  <si>
    <t>|Sales and Marketing|Price Comparison|Online Reservations|Social Media|Restaurants|Software|</t>
  </si>
  <si>
    <t>Lüneburg</t>
  </si>
  <si>
    <t>/organization/resnap</t>
  </si>
  <si>
    <t>ReSnap</t>
  </si>
  <si>
    <t>http://www.resnap.com</t>
  </si>
  <si>
    <t>|Twitter Applications|Facebook Applications|Social Media|Photo Sharing|Curated Web|</t>
  </si>
  <si>
    <t>/organization/resolute-networks</t>
  </si>
  <si>
    <t>Resolute Networks</t>
  </si>
  <si>
    <t>http://www.resolutenetworks.com</t>
  </si>
  <si>
    <t>Modi'in</t>
  </si>
  <si>
    <t>/organization/resolutiontube</t>
  </si>
  <si>
    <t>ResolutionTube</t>
  </si>
  <si>
    <t>http://www.resolutiontube.com</t>
  </si>
  <si>
    <t>|Tech Field Support|Field Support Services|Mobile|</t>
  </si>
  <si>
    <t>/organization/resolve-therapeutics</t>
  </si>
  <si>
    <t>Resolve Therapeutics</t>
  </si>
  <si>
    <t>http://www.resolvebio.com</t>
  </si>
  <si>
    <t>/organization/business-propulsion-systems</t>
  </si>
  <si>
    <t>Resolver</t>
  </si>
  <si>
    <t>http://www.resolverGRC.com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networks</t>
  </si>
  <si>
    <t>Resonate</t>
  </si>
  <si>
    <t>http://www.resonateinsights.com</t>
  </si>
  <si>
    <t>|Politics|Advertising|</t>
  </si>
  <si>
    <t>/organization/resonate-industries</t>
  </si>
  <si>
    <t>Resonate Industries</t>
  </si>
  <si>
    <t>/organization/resonergy</t>
  </si>
  <si>
    <t>Resonergy</t>
  </si>
  <si>
    <t>/organization/resoomay</t>
  </si>
  <si>
    <t>Resoomay</t>
  </si>
  <si>
    <t>http://www.resoomay.com</t>
  </si>
  <si>
    <t>|Human Resources|Staffing Firms|Recruiting|Software|</t>
  </si>
  <si>
    <t>/organization/resort-gems</t>
  </si>
  <si>
    <t>Resort Gems</t>
  </si>
  <si>
    <t>http://www.resortgems.com</t>
  </si>
  <si>
    <t>|Consumers|Hotels|Travel|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guru</t>
  </si>
  <si>
    <t>Resource Guru</t>
  </si>
  <si>
    <t>http://resourceguruapp.com</t>
  </si>
  <si>
    <t>|Systems|Apps|Collaboration|SaaS|Task Management|Events|Project Management|Productivity Software|Career Planning|Online Scheduling|Employment|Software|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Rockwall</t>
  </si>
  <si>
    <t>/organization/respace</t>
  </si>
  <si>
    <t>RESPACE</t>
  </si>
  <si>
    <t>/organization/respect-network</t>
  </si>
  <si>
    <t>Respect Network</t>
  </si>
  <si>
    <t>http://respectnetwork.com</t>
  </si>
  <si>
    <t>/organization/respect-your-universe</t>
  </si>
  <si>
    <t>Respect Your Universe</t>
  </si>
  <si>
    <t>http://ryuapparel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|Hardware|Health and Wellness|</t>
  </si>
  <si>
    <t>/organization/respicardia</t>
  </si>
  <si>
    <t>Respicardia</t>
  </si>
  <si>
    <t>http://www.respicardia.com</t>
  </si>
  <si>
    <t>|Health Care Information Technology|Health Care|Medical Devices|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|All Students|Education|Internet|</t>
  </si>
  <si>
    <t>/organization/respondly</t>
  </si>
  <si>
    <t>Respondly</t>
  </si>
  <si>
    <t>http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adinsight</t>
  </si>
  <si>
    <t>ResponseTap (formerly AdInsight)</t>
  </si>
  <si>
    <t>http://www.responsetap.com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|Loyalty Programs|Social Media|Web Hosting|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|Fitness|Sports|</t>
  </si>
  <si>
    <t>/organization/responsys</t>
  </si>
  <si>
    <t>Responsys</t>
  </si>
  <si>
    <t>http://www.responsys.com</t>
  </si>
  <si>
    <t>|Search Marketing|Software|</t>
  </si>
  <si>
    <t>/organization/resq-medical</t>
  </si>
  <si>
    <t>ResQ™ Medical</t>
  </si>
  <si>
    <t>http://www.ResQmedical.com</t>
  </si>
  <si>
    <t>|Physicians|Medical|mHealth|Mobile Health|Health Care|</t>
  </si>
  <si>
    <t>/organization/resqu</t>
  </si>
  <si>
    <t>ResQU</t>
  </si>
  <si>
    <t>http://hepkie.com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nyx-devices</t>
  </si>
  <si>
    <t>Rest Devices</t>
  </si>
  <si>
    <t>http://mimobaby.com</t>
  </si>
  <si>
    <t>/organization/restalo-es</t>
  </si>
  <si>
    <t>Restalo</t>
  </si>
  <si>
    <t>http://restalo.es</t>
  </si>
  <si>
    <t>|Hotels|Internet|Hospitality|</t>
  </si>
  <si>
    <t>/organization/restaro</t>
  </si>
  <si>
    <t>Restaro</t>
  </si>
  <si>
    <t>http://restaro.com</t>
  </si>
  <si>
    <t>|Web Tools|Apps|Discounts|Restaurants|</t>
  </si>
  <si>
    <t>/organization/restaurant-revolution-technologies</t>
  </si>
  <si>
    <t>Restaurant Revolution Technologies</t>
  </si>
  <si>
    <t>http://www.rrtusa.com</t>
  </si>
  <si>
    <t>/organization/restaurant-com</t>
  </si>
  <si>
    <t>Restaurant.com</t>
  </si>
  <si>
    <t>http://www.restaurant.com</t>
  </si>
  <si>
    <t>|Online Shopping|Retail|Restaurants|</t>
  </si>
  <si>
    <t>/organization/restlet</t>
  </si>
  <si>
    <t>Restlet</t>
  </si>
  <si>
    <t>http://restlet.com</t>
  </si>
  <si>
    <t>|Android|Developer APIs|PaaS|Software|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solutions-inc</t>
  </si>
  <si>
    <t>Restore Medical Solutions, Inc.</t>
  </si>
  <si>
    <t>http://www.restore-med.com</t>
  </si>
  <si>
    <t>|Health and Wellness|Medical|Hospitals|Health Care|</t>
  </si>
  <si>
    <t>/organization/restore-water</t>
  </si>
  <si>
    <t>Restore Water</t>
  </si>
  <si>
    <t>/organization/restored-hearing-ltd</t>
  </si>
  <si>
    <t>Restored Hearing Ltd.</t>
  </si>
  <si>
    <t>http://www.restoredhearing.com</t>
  </si>
  <si>
    <t>/organization/stratus-media-group</t>
  </si>
  <si>
    <t>restorgenex corp</t>
  </si>
  <si>
    <t>/organization/restorius</t>
  </si>
  <si>
    <t>Restorius</t>
  </si>
  <si>
    <t>http://www.restorius.com</t>
  </si>
  <si>
    <t>|Mobile|Social Media Marketing|Recipes|Hospitality|</t>
  </si>
  <si>
    <t>/organization/restorsea-holdings</t>
  </si>
  <si>
    <t>Restorsea Holdings</t>
  </si>
  <si>
    <t>/organization/restube</t>
  </si>
  <si>
    <t>Restube</t>
  </si>
  <si>
    <t>http://www.restube.com</t>
  </si>
  <si>
    <t>/organization/resultly</t>
  </si>
  <si>
    <t>Resultly</t>
  </si>
  <si>
    <t>http://www.resultly.com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|Restaurants|Apps|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|Sustainability|Innovation Engineering|Technology|Retail|</t>
  </si>
  <si>
    <t>/organization/retail-innovation-group</t>
  </si>
  <si>
    <t>Retail Innovation Group</t>
  </si>
  <si>
    <t>http://www.theclymb.com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ocket</t>
  </si>
  <si>
    <t>Retail Rocket</t>
  </si>
  <si>
    <t>http://retailrocket.ru</t>
  </si>
  <si>
    <t>|SaaS|Big Data|Reviews and Recommendations|E-Commerce|</t>
  </si>
  <si>
    <t>/organization/retail-solutions</t>
  </si>
  <si>
    <t>Retail Solutions</t>
  </si>
  <si>
    <t>http://www.retailsolutions.com</t>
  </si>
  <si>
    <t>|Retail|Analytics|Enterprise Software|</t>
  </si>
  <si>
    <t>/organization/retailcommon</t>
  </si>
  <si>
    <t>RetailCommon</t>
  </si>
  <si>
    <t>http://retailcommon.com/</t>
  </si>
  <si>
    <t>/organization/retailersaver-com</t>
  </si>
  <si>
    <t>RetailerSaver.com</t>
  </si>
  <si>
    <t>http://www.retailersaver.com</t>
  </si>
  <si>
    <t>/organization/retailigence</t>
  </si>
  <si>
    <t>Retailigence</t>
  </si>
  <si>
    <t>http://www.retailigence.com</t>
  </si>
  <si>
    <t>|Developer APIs|Local Search|Advertising|</t>
  </si>
  <si>
    <t>/organization/whale-shark-media</t>
  </si>
  <si>
    <t>RetailMeNot</t>
  </si>
  <si>
    <t>http://www.retailmenot.com/corp</t>
  </si>
  <si>
    <t>|Coupons|Advertising|Custom Retail|Marketplaces|Curated Web|</t>
  </si>
  <si>
    <t>/organization/retailmls</t>
  </si>
  <si>
    <t>RetailMLS</t>
  </si>
  <si>
    <t>http://retailmls.com</t>
  </si>
  <si>
    <t>|Big Data|Commercial Real Estate|SaaS|Retail|Real Estate|</t>
  </si>
  <si>
    <t>/organization/bvi-networks</t>
  </si>
  <si>
    <t>RetailNext</t>
  </si>
  <si>
    <t>http://www.retailnext.net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|SEO|Semantic Search|Displays|Sales and Marketing|Internet Marketing|Advertising|</t>
  </si>
  <si>
    <t>/organization/retargetly</t>
  </si>
  <si>
    <t>Retargetly</t>
  </si>
  <si>
    <t>http://www.retargetly.com</t>
  </si>
  <si>
    <t>/organization/retas-medical-assistance</t>
  </si>
  <si>
    <t>Retas Medical Assistance</t>
  </si>
  <si>
    <t>http://www.retas.ru</t>
  </si>
  <si>
    <t>|Medical|Travel|Health and Wellness|Health Care|</t>
  </si>
  <si>
    <t>/organization/retc</t>
  </si>
  <si>
    <t>RETC</t>
  </si>
  <si>
    <t>http://retc-ca.com</t>
  </si>
  <si>
    <t>/organization/rete+pay</t>
  </si>
  <si>
    <t>Rete+Pay</t>
  </si>
  <si>
    <t>http://retepay.com/</t>
  </si>
  <si>
    <t>/organization/retel-technologies</t>
  </si>
  <si>
    <t>ReTel Technologies</t>
  </si>
  <si>
    <t>http://www.reteltechnologies.com</t>
  </si>
  <si>
    <t>/organization/retellity</t>
  </si>
  <si>
    <t>Retellity</t>
  </si>
  <si>
    <t>http://www.retellity.com</t>
  </si>
  <si>
    <t>|Local|Incentives|Sales and Marketing|Networking|Curated Web|</t>
  </si>
  <si>
    <t>/organization/retenant</t>
  </si>
  <si>
    <t>ReTenant</t>
  </si>
  <si>
    <t>http://www.retenant.com/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|CRM|Marketing Automation|Predictive Analytics|</t>
  </si>
  <si>
    <t>/organization/retentiongrid</t>
  </si>
  <si>
    <t>RetentionGrid</t>
  </si>
  <si>
    <t>http://retentiongrid.com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2</t>
  </si>
  <si>
    <t>Rethink</t>
  </si>
  <si>
    <t>http://rethinkfirst.com</t>
  </si>
  <si>
    <t>|Social Media Agent|Local Search|Social Search|</t>
  </si>
  <si>
    <t>/organization/rethink-autism</t>
  </si>
  <si>
    <t>Rethink Autism</t>
  </si>
  <si>
    <t>http://www.rethinkfirst.com/Default.aspx</t>
  </si>
  <si>
    <t>|Teachers|Training|Parenting|Analytics|</t>
  </si>
  <si>
    <t>/organization/rethink-books</t>
  </si>
  <si>
    <t>Rethink Books</t>
  </si>
  <si>
    <t>/organization/rethink-robotics</t>
  </si>
  <si>
    <t>Rethink Robotics</t>
  </si>
  <si>
    <t>http://www.Rethinkrobotics.com</t>
  </si>
  <si>
    <t>|Robotics|Manufacturing|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kr</t>
  </si>
  <si>
    <t>retickr</t>
  </si>
  <si>
    <t>http://www.retickr.com</t>
  </si>
  <si>
    <t>|Social Media|News|Curated Web|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/organization/retina-implant</t>
  </si>
  <si>
    <t>Retina Implant</t>
  </si>
  <si>
    <t>http://www.retina-implant.de</t>
  </si>
  <si>
    <t>Reutlingen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evo</t>
  </si>
  <si>
    <t>Retrevo</t>
  </si>
  <si>
    <t>http://retrevo.com</t>
  </si>
  <si>
    <t>|Semantic Web|Blogging Platforms|Tech Field Support|Consumer Electronics|Electronics|Search|Reviews and Recommendations|Shopping|Gadget|Hardware + Software|</t>
  </si>
  <si>
    <t>/organization/retrieve</t>
  </si>
  <si>
    <t>Retrieve</t>
  </si>
  <si>
    <t>http://retrieve.com</t>
  </si>
  <si>
    <t>|Training|</t>
  </si>
  <si>
    <t>Henniker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|Retail Technology|Business Intelligence|Enterprise Software|SaaS|Software|</t>
  </si>
  <si>
    <t>/organization/retsly</t>
  </si>
  <si>
    <t>Retsly</t>
  </si>
  <si>
    <t>http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|Sales and Marketing|Security|Email|Messaging|</t>
  </si>
  <si>
    <t>/organization/returnhauler</t>
  </si>
  <si>
    <t>ReturnHauler</t>
  </si>
  <si>
    <t>http://www.returnhauler.com/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v</t>
  </si>
  <si>
    <t>Rev</t>
  </si>
  <si>
    <t>http://www.rev.com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|Health Care Information Technology|Health and Wellness|Biotechnology|</t>
  </si>
  <si>
    <t>/organization/addresscore</t>
  </si>
  <si>
    <t>Revaluate</t>
  </si>
  <si>
    <t>http://Revaluate.com</t>
  </si>
  <si>
    <t>/organization/revalue</t>
  </si>
  <si>
    <t>Revalue</t>
  </si>
  <si>
    <t>http://www.revalue.jp/</t>
  </si>
  <si>
    <t>|Trading|Consulting|E-Commerce|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spavista</t>
  </si>
  <si>
    <t>Revasi</t>
  </si>
  <si>
    <t>https://www.revasi.com</t>
  </si>
  <si>
    <t>Denpasar</t>
  </si>
  <si>
    <t>/organization/revcaster</t>
  </si>
  <si>
    <t>Revcaster</t>
  </si>
  <si>
    <t>http://revcaster.com</t>
  </si>
  <si>
    <t>/organization/likebright</t>
  </si>
  <si>
    <t>Reveal</t>
  </si>
  <si>
    <t>http://www.revealchat.com</t>
  </si>
  <si>
    <t>|Chat|Private Social Networking|Social Media|</t>
  </si>
  <si>
    <t>/organization/reveal-data</t>
  </si>
  <si>
    <t>Reveal Data</t>
  </si>
  <si>
    <t>http://revealdata.com</t>
  </si>
  <si>
    <t>Audubon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|Apps|Online Dating|Mobile|</t>
  </si>
  <si>
    <t>/organization/revee</t>
  </si>
  <si>
    <t>Revee</t>
  </si>
  <si>
    <t>http://www.revee.com/</t>
  </si>
  <si>
    <t>/organization/revegy</t>
  </si>
  <si>
    <t>Revegy</t>
  </si>
  <si>
    <t>http://www.revegy.com</t>
  </si>
  <si>
    <t>|Visualization|Sales and Marketing|Enterprise Software|</t>
  </si>
  <si>
    <t>/organization/revel-body</t>
  </si>
  <si>
    <t>Revel Body</t>
  </si>
  <si>
    <t>http://revelbody.com/</t>
  </si>
  <si>
    <t>|Consumer Electronics|Social Network Media|Mobile|</t>
  </si>
  <si>
    <t>/organization/revel-systems</t>
  </si>
  <si>
    <t>Revel Systems</t>
  </si>
  <si>
    <t>http://revelup.com</t>
  </si>
  <si>
    <t>|Point of Sale|Mobile Payments|Mobile|Analytics|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|Customer Service|Market Research|Analytics|</t>
  </si>
  <si>
    <t>/organization/revelens</t>
  </si>
  <si>
    <t>Revelens</t>
  </si>
  <si>
    <t>http://www.revelens.com</t>
  </si>
  <si>
    <t>|Online Video Advertising|Video Streaming|Internet|Video|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virurl</t>
  </si>
  <si>
    <t>REVENUE.com</t>
  </si>
  <si>
    <t>http://revenue.com</t>
  </si>
  <si>
    <t>/organization/revera</t>
  </si>
  <si>
    <t>ReVera</t>
  </si>
  <si>
    <t>http://www.revera.com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|Business Analytics|Content Discovery|B2B|Curated Web|</t>
  </si>
  <si>
    <t>/organization/reverb-com</t>
  </si>
  <si>
    <t>Reverb.com</t>
  </si>
  <si>
    <t>http://www.reverb.com</t>
  </si>
  <si>
    <t>|Marketplaces|Music|Auctions|E-Commerce|</t>
  </si>
  <si>
    <t>/organization/reverbeo</t>
  </si>
  <si>
    <t>Reverbeo</t>
  </si>
  <si>
    <t>http://www.reverbeo.com</t>
  </si>
  <si>
    <t>|Internet|Translation|Software|</t>
  </si>
  <si>
    <t>/organization/reverbnation</t>
  </si>
  <si>
    <t>ReverbNation</t>
  </si>
  <si>
    <t>http://www.reverbnation.com</t>
  </si>
  <si>
    <t>|New Product Development|Technology|Sales and Marketing|Music|SaaS|Software|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/organization/reversinglabs</t>
  </si>
  <si>
    <t>ReversingLabs</t>
  </si>
  <si>
    <t>http://www.reversinglabs.com/</t>
  </si>
  <si>
    <t>|Mobile Security|Cyber|</t>
  </si>
  <si>
    <t>/organization/revert</t>
  </si>
  <si>
    <t>Revert</t>
  </si>
  <si>
    <t>http://diskclear.com</t>
  </si>
  <si>
    <t>/organization/revert-io</t>
  </si>
  <si>
    <t>Revert.IO</t>
  </si>
  <si>
    <t>http://revert.io/</t>
  </si>
  <si>
    <t>|Cloud Data Services|Data Security|SaaS|</t>
  </si>
  <si>
    <t>/organization/revetto</t>
  </si>
  <si>
    <t>Revetto</t>
  </si>
  <si>
    <t>http://www.revetto.com</t>
  </si>
  <si>
    <t>|Content Syndication|Brand Marketing|Software|Curated Web|</t>
  </si>
  <si>
    <t>/organization/review-trackers</t>
  </si>
  <si>
    <t>Review Trackers</t>
  </si>
  <si>
    <t>http://www.reviewtrackers.com</t>
  </si>
  <si>
    <t>|Reviews and Recommendations|Reputation|Enterprise Software|</t>
  </si>
  <si>
    <t>/organization/reviewpro</t>
  </si>
  <si>
    <t>ReviewPro</t>
  </si>
  <si>
    <t>http://www.reviewpro.com</t>
  </si>
  <si>
    <t>|Networking|Social Media Marketing|Social Media Management|Reviews and Recommendations|SaaS|Reputation|Software|</t>
  </si>
  <si>
    <t>/organization/reviews42</t>
  </si>
  <si>
    <t>Reviews42</t>
  </si>
  <si>
    <t>http://www.reviews42.com</t>
  </si>
  <si>
    <t>/organization/reviewspotter</t>
  </si>
  <si>
    <t>Reviewspotter</t>
  </si>
  <si>
    <t>http://www.Reviewspotter.com</t>
  </si>
  <si>
    <t>|Web Tools|E-Commerce|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|Social Media Marketing|Hospitality|Hotels|Social Media|Enterprise Software|</t>
  </si>
  <si>
    <t>/organization/revionics</t>
  </si>
  <si>
    <t>Revionics</t>
  </si>
  <si>
    <t>http://www.revionics.com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|Social Bookmarking|Video|Games|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|Fitness|Retail|Cars|</t>
  </si>
  <si>
    <t>/organization/revivio</t>
  </si>
  <si>
    <t>Revivio</t>
  </si>
  <si>
    <t>/organization/revivn</t>
  </si>
  <si>
    <t>Revivn</t>
  </si>
  <si>
    <t>http://www.revivn.com</t>
  </si>
  <si>
    <t>|Humanitarian|Electronics|Recycling|Nonprofits|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|Career Management|Human Resources|Curated Web|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ECU - Other</t>
  </si>
  <si>
    <t>/organization/revolaze</t>
  </si>
  <si>
    <t>RevoLaze</t>
  </si>
  <si>
    <t>http://revolaze.com</t>
  </si>
  <si>
    <t>|Software|Technology|Lasers|Textiles|</t>
  </si>
  <si>
    <t>/organization/revolights</t>
  </si>
  <si>
    <t>Revolights</t>
  </si>
  <si>
    <t>http://www.revolights.com</t>
  </si>
  <si>
    <t>/organization/revolt-automotive</t>
  </si>
  <si>
    <t>ReVolt Automotive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/organization/revolut</t>
  </si>
  <si>
    <t>Revolut</t>
  </si>
  <si>
    <t>http://www.revolut.com</t>
  </si>
  <si>
    <t>|Customer Service|Financial Services|Information Technology|</t>
  </si>
  <si>
    <t>/organization/revolution-computing</t>
  </si>
  <si>
    <t>Revolution Analytics</t>
  </si>
  <si>
    <t>http://www.revolutionanalytics.com</t>
  </si>
  <si>
    <t>|Insurance|Big Data|Analytics|</t>
  </si>
  <si>
    <t>/organization/revolution-foods</t>
  </si>
  <si>
    <t>Revolution Foods</t>
  </si>
  <si>
    <t>http://www.revolutionfoods.com</t>
  </si>
  <si>
    <t>/organization/revolutionmoney</t>
  </si>
  <si>
    <t>Revolution Money</t>
  </si>
  <si>
    <t>http://www.revolutionmoney.com</t>
  </si>
  <si>
    <t>/organization/revolution-prep</t>
  </si>
  <si>
    <t>Revolution Prep</t>
  </si>
  <si>
    <t>http://www.revolutionprep.com</t>
  </si>
  <si>
    <t>|Certification Test|Colleges|Technology|Testing|Education|</t>
  </si>
  <si>
    <t>/organization/revolutionary-advertising-products-solutions</t>
  </si>
  <si>
    <t>Revolutionary Advertising Products &amp; Solutions</t>
  </si>
  <si>
    <t>http://www.revolutionaryads.com/index.html</t>
  </si>
  <si>
    <t>|Outdoor Advertising|Brand Marketing|Mobile Advertising|Sales and Marketing|</t>
  </si>
  <si>
    <t>JAM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|Finance|Home Automation|Internet of Things|Software|</t>
  </si>
  <si>
    <t>/organization/revolve-robotics</t>
  </si>
  <si>
    <t>Revolve Robotics</t>
  </si>
  <si>
    <t>http://www.revolverobotics.com</t>
  </si>
  <si>
    <t>|Mobile|Video Chat|Video Conferencing|Consumer Electronics|Tablets|Robotics|Hardware + Software|</t>
  </si>
  <si>
    <t>/organization/revolve-2</t>
  </si>
  <si>
    <t>Revolve.</t>
  </si>
  <si>
    <t>http://www.revolveapp.com</t>
  </si>
  <si>
    <t>|Project Management|Task Management|User Experience Design|Design|Collaboration|Enterprise Software|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Flintshire</t>
  </si>
  <si>
    <t>/organization/revon-systems</t>
  </si>
  <si>
    <t>Revon Systems</t>
  </si>
  <si>
    <t>http://www.revonsystems.net/</t>
  </si>
  <si>
    <t>|Medical|Health Care Information Technology|Digital Signage|</t>
  </si>
  <si>
    <t>/organization/revopt</t>
  </si>
  <si>
    <t>revoPT</t>
  </si>
  <si>
    <t>http://www.myrevopt.com</t>
  </si>
  <si>
    <t>|Video|Exercise|Health Care|Health and Wellness|</t>
  </si>
  <si>
    <t>/organization/ntelagent</t>
  </si>
  <si>
    <t>RevPoint Healthcare Technologies</t>
  </si>
  <si>
    <t>http://revpointhealth.com/</t>
  </si>
  <si>
    <t>/organization/revshare</t>
  </si>
  <si>
    <t>REVShare</t>
  </si>
  <si>
    <t>http://revshare.com</t>
  </si>
  <si>
    <t>/organization/revstr</t>
  </si>
  <si>
    <t>Revstr</t>
  </si>
  <si>
    <t>http://revstr.io</t>
  </si>
  <si>
    <t>|Startups|Teachers|Crowdfunding|Nonprofits|Social Media|</t>
  </si>
  <si>
    <t>/organization/revtrax</t>
  </si>
  <si>
    <t>RevTrax</t>
  </si>
  <si>
    <t>http://www.revtrax.com</t>
  </si>
  <si>
    <t>|Coupons|Advertising|</t>
  </si>
  <si>
    <t>/organization/revue-labs</t>
  </si>
  <si>
    <t>Revue Labs</t>
  </si>
  <si>
    <t>http://revuelabs.com</t>
  </si>
  <si>
    <t>|Social Media|Video Games|Journalism|</t>
  </si>
  <si>
    <t>/organization/revuze</t>
  </si>
  <si>
    <t>Revuze</t>
  </si>
  <si>
    <t>http://www.revuze.it</t>
  </si>
  <si>
    <t>/organization/revver</t>
  </si>
  <si>
    <t>Revver</t>
  </si>
  <si>
    <t>http://willvideoforfood.com/2011/03/26/is-revver-dead-first-ad-sharing-website-is-mia/</t>
  </si>
  <si>
    <t>|Content|Video Streaming|Video|Games|</t>
  </si>
  <si>
    <t>/organization/argo-medical-technologies</t>
  </si>
  <si>
    <t>Rewalk Robotics</t>
  </si>
  <si>
    <t>http://rewalk.com</t>
  </si>
  <si>
    <t>|Medical|Medical Devices|</t>
  </si>
  <si>
    <t>/organization/rewalon</t>
  </si>
  <si>
    <t>Rewalon</t>
  </si>
  <si>
    <t>http://www.rewalon.com</t>
  </si>
  <si>
    <t>/organization/reward-gateway</t>
  </si>
  <si>
    <t>Reward Gateway</t>
  </si>
  <si>
    <t>http://www.rewardgateway.com</t>
  </si>
  <si>
    <t>|SaaS|Cloud Computing|Human Resources|Employer Benefits Programs|E-Commerce|</t>
  </si>
  <si>
    <t>/organization/reward-hunt-inc</t>
  </si>
  <si>
    <t>Reward Hunt, Inc.</t>
  </si>
  <si>
    <t>http://www.rewardhunt.com</t>
  </si>
  <si>
    <t>Wheeling</t>
  </si>
  <si>
    <t>/organization/rewardable</t>
  </si>
  <si>
    <t>Rewardable</t>
  </si>
  <si>
    <t>http://rewardable.com/</t>
  </si>
  <si>
    <t>|Crowdsourcing|Mobile|</t>
  </si>
  <si>
    <t>/organization/rewarder</t>
  </si>
  <si>
    <t>Rewarder</t>
  </si>
  <si>
    <t>http://rewarder.com</t>
  </si>
  <si>
    <t>|Q&amp;A|Marketplaces|E-Commerce|</t>
  </si>
  <si>
    <t>/organization/rewarding-return</t>
  </si>
  <si>
    <t>Rewarding Return</t>
  </si>
  <si>
    <t>http://www.rewardingreturn.com</t>
  </si>
  <si>
    <t>/organization/rewardit-com</t>
  </si>
  <si>
    <t>RewardIt.com</t>
  </si>
  <si>
    <t>http://www.rewardit.com</t>
  </si>
  <si>
    <t>|Video|Games|Incentives|Gambling|Curated Web|</t>
  </si>
  <si>
    <t>/organization/rewardix</t>
  </si>
  <si>
    <t>Rewardix</t>
  </si>
  <si>
    <t>http://www.rewardix.com</t>
  </si>
  <si>
    <t>|Social Media|Retail|Loyalty Programs|Mobile|Discounts|Incentives|Curated Web|</t>
  </si>
  <si>
    <t>/organization/rewardli</t>
  </si>
  <si>
    <t>Rewardli</t>
  </si>
  <si>
    <t>http://www.rewardli.com</t>
  </si>
  <si>
    <t>|Group Buying|Social Commerce|Network Security|E-Commerce|</t>
  </si>
  <si>
    <t>/organization/rewardloop</t>
  </si>
  <si>
    <t>RewardLoop</t>
  </si>
  <si>
    <t>http://rewardloop.com</t>
  </si>
  <si>
    <t>|Wireless|Incentives|Loyalty Programs|Mobile|</t>
  </si>
  <si>
    <t>/organization/rewardme</t>
  </si>
  <si>
    <t>RewardMe</t>
  </si>
  <si>
    <t>http://RewardMe.com</t>
  </si>
  <si>
    <t>|Tablets|Mobile|Incentives|Loyalty Programs|Advertising|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sforce</t>
  </si>
  <si>
    <t>RewardsForce</t>
  </si>
  <si>
    <t>http://www.rewardsforce.com</t>
  </si>
  <si>
    <t>|Finance|CRM|Sales and Marketing|Loyalty Programs|Advertising|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ind-me</t>
  </si>
  <si>
    <t>Rewind Me</t>
  </si>
  <si>
    <t>http://rewind.me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ter</t>
  </si>
  <si>
    <t>Rexter</t>
  </si>
  <si>
    <t>http://www.rexter.com</t>
  </si>
  <si>
    <t>|Internet|Mobile|CRM|Contact Management|Networking|Enterprise Software|</t>
  </si>
  <si>
    <t>/organization/rezdy</t>
  </si>
  <si>
    <t>Rezdy</t>
  </si>
  <si>
    <t>http://rezdy.com</t>
  </si>
  <si>
    <t>|Travel &amp; Tourism|Travel|Internet|Online Reservations|Software|</t>
  </si>
  <si>
    <t>/organization/rezee</t>
  </si>
  <si>
    <t>Rezee</t>
  </si>
  <si>
    <t>http://rezee.com</t>
  </si>
  <si>
    <t>/organization/rezolve</t>
  </si>
  <si>
    <t>Rezolve</t>
  </si>
  <si>
    <t>http://www.rezolvegroup.com</t>
  </si>
  <si>
    <t>/organization/rezora</t>
  </si>
  <si>
    <t>Rezora</t>
  </si>
  <si>
    <t>http://www.rezora.com</t>
  </si>
  <si>
    <t>|Direct Sales|Financial Services|Real Estate|Marketing Automation|Email Marketing|Advertising|</t>
  </si>
  <si>
    <t>/organization/rezzcard</t>
  </si>
  <si>
    <t>Rezzcard</t>
  </si>
  <si>
    <t>http://www.rezzcard.com</t>
  </si>
  <si>
    <t>|Financial Services|Real Estate|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|RFID|IT Management|Software|</t>
  </si>
  <si>
    <t>/organization/rf-controls</t>
  </si>
  <si>
    <t>RF Controls</t>
  </si>
  <si>
    <t>http://www.rfctrls.com</t>
  </si>
  <si>
    <t>/organization/rf-nano</t>
  </si>
  <si>
    <t>RF nano</t>
  </si>
  <si>
    <t>http://www.rfnano.com</t>
  </si>
  <si>
    <t>/organization/rf-surgical-systems</t>
  </si>
  <si>
    <t>RF Surgical Systems</t>
  </si>
  <si>
    <t>http://www.rfsurg.com</t>
  </si>
  <si>
    <t>/organization/rf-it-solutions</t>
  </si>
  <si>
    <t>RF-iT Solutions</t>
  </si>
  <si>
    <t>http://www.rf-it-solutions.com</t>
  </si>
  <si>
    <t>/organization/rfactr-inc</t>
  </si>
  <si>
    <t>rFactr, Inc.</t>
  </si>
  <si>
    <t>http://www.rfactr.com</t>
  </si>
  <si>
    <t>|Sales Automation|SaaS|Enterprise Software|</t>
  </si>
  <si>
    <t>/organization/rfeyed</t>
  </si>
  <si>
    <t>RFEyeD</t>
  </si>
  <si>
    <t>http://www.rfeyed.in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|Mobile Payments|NFC|Mobile|</t>
  </si>
  <si>
    <t>/organization/rfmarq</t>
  </si>
  <si>
    <t>RFMarq</t>
  </si>
  <si>
    <t>/organization/rfmicron</t>
  </si>
  <si>
    <t>RFMicron</t>
  </si>
  <si>
    <t>http://rfmicron.com</t>
  </si>
  <si>
    <t>/organization/rgb-networks</t>
  </si>
  <si>
    <t>RGB Networks</t>
  </si>
  <si>
    <t>http://rgbnetworks.com</t>
  </si>
  <si>
    <t>|Video Streaming|Logistics|Games|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eingau-founders</t>
  </si>
  <si>
    <t>Rheingau Founders</t>
  </si>
  <si>
    <t>http://rheingau-founders.com</t>
  </si>
  <si>
    <t>|Startups|Incubators|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ti-inc</t>
  </si>
  <si>
    <t>Rheti Inc</t>
  </si>
  <si>
    <t>http://www.rheti.com</t>
  </si>
  <si>
    <t>|Development Platforms|Application Platforms|DIY|Android|Apps|Mobile|</t>
  </si>
  <si>
    <t>/organization/rhetorical-group-plc</t>
  </si>
  <si>
    <t>Rhetorical Group plc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|Visualization|Analytics|Maps|Enterprise Software|</t>
  </si>
  <si>
    <t>/organization/rhlvision-technologies</t>
  </si>
  <si>
    <t>RHLvision Technologies</t>
  </si>
  <si>
    <t>http://rhlvision.com</t>
  </si>
  <si>
    <t>Ernakulam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|Enterprise Software|Productivity Software|Software|</t>
  </si>
  <si>
    <t>/organization/rhomania</t>
  </si>
  <si>
    <t>Rhomania</t>
  </si>
  <si>
    <t>http://rhomania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/organization/rhytec</t>
  </si>
  <si>
    <t>Rhytec</t>
  </si>
  <si>
    <t>/organization/rhythm-newmedia</t>
  </si>
  <si>
    <t>Rhythm NewMedia</t>
  </si>
  <si>
    <t>http://www.rhythmnewmedia.com</t>
  </si>
  <si>
    <t>|App Marketing|Mobile Video|Advertising|</t>
  </si>
  <si>
    <t>/organization/rhythm-pharmaceuticals</t>
  </si>
  <si>
    <t>Rhythm Pharmaceuticals</t>
  </si>
  <si>
    <t>http://www.rhythmtx.com</t>
  </si>
  <si>
    <t>/organization/rhythmia-medical</t>
  </si>
  <si>
    <t>Rhythmia Medical</t>
  </si>
  <si>
    <t>http://www.rhythmia.com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|Audio|VoIP|Mobile|</t>
  </si>
  <si>
    <t>/organization/ribbon</t>
  </si>
  <si>
    <t>Ribbon</t>
  </si>
  <si>
    <t>http://www.ribbon.co</t>
  </si>
  <si>
    <t>|Social Commerce|Mobile Commerce|Payments|E-Commerce|</t>
  </si>
  <si>
    <t>/organization/riboxx</t>
  </si>
  <si>
    <t>Riboxx</t>
  </si>
  <si>
    <t>http://www.riboxx.com</t>
  </si>
  <si>
    <t>Radebeul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hard-pauer-3p</t>
  </si>
  <si>
    <t>Richard Pauer - 3P</t>
  </si>
  <si>
    <t>http://www.Silver.Ag</t>
  </si>
  <si>
    <t>|Gold|Chemicals|Jewelry|E-Commerce|</t>
  </si>
  <si>
    <t>Kosice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|Big Data|Analytics|Advertising|E-Commerce|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apart</t>
  </si>
  <si>
    <t>RideApart</t>
  </si>
  <si>
    <t>http://www.rideapart.com</t>
  </si>
  <si>
    <t>|Lead Generation|Auto|Curated Web|</t>
  </si>
  <si>
    <t>/organization/ridejoy</t>
  </si>
  <si>
    <t>Ridejoy</t>
  </si>
  <si>
    <t>http://ridejoy.com</t>
  </si>
  <si>
    <t>|Bridging Online and Offline|Travel|Transportation|Collaborative Consumption|Social Media|</t>
  </si>
  <si>
    <t>/organization/ridemakerz</t>
  </si>
  <si>
    <t>Ridemakerz</t>
  </si>
  <si>
    <t>http://www.ridemakerz.com</t>
  </si>
  <si>
    <t>|Toys|Cars|Virtual Worlds|E-Commerce|</t>
  </si>
  <si>
    <t>/organization/ridepal</t>
  </si>
  <si>
    <t>RidePal</t>
  </si>
  <si>
    <t>http://ridepal.com</t>
  </si>
  <si>
    <t>|Career Management|Human Resources|Clean Technology|Transportation|Public Transportation|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|Sports|Consumer Internet|Web Tools|Apps|Cloud Computing|Mobile|</t>
  </si>
  <si>
    <t>/organization/ridescout</t>
  </si>
  <si>
    <t>RideScout</t>
  </si>
  <si>
    <t>http://www.ridescoutapp.com</t>
  </si>
  <si>
    <t>|Apps|Public Transportation|</t>
  </si>
  <si>
    <t>/organization/ridge-diagnostics</t>
  </si>
  <si>
    <t>Ridge Diagnostics</t>
  </si>
  <si>
    <t>http://www.ridgedx.com</t>
  </si>
  <si>
    <t>/organization/ridley</t>
  </si>
  <si>
    <t>Ridley</t>
  </si>
  <si>
    <t>http://ridley.io</t>
  </si>
  <si>
    <t>|Security|Home Automation|Big Data|Advertising|</t>
  </si>
  <si>
    <t>/organization/riffraff-2</t>
  </si>
  <si>
    <t>RiffRaff</t>
  </si>
  <si>
    <t>http://www.riffraff.me</t>
  </si>
  <si>
    <t>|Mobile|Consumers|Services|Marketplaces|</t>
  </si>
  <si>
    <t>/organization/riffsy</t>
  </si>
  <si>
    <t>Riffsy</t>
  </si>
  <si>
    <t>https://www.riffsy.com/</t>
  </si>
  <si>
    <t>|Messaging|Social Media|Video|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|B2B|Real Estate|Web Development|SaaS|Software|</t>
  </si>
  <si>
    <t>/organization/rift-io</t>
  </si>
  <si>
    <t>Rift.io</t>
  </si>
  <si>
    <t>http://www.riftio.com</t>
  </si>
  <si>
    <t>|Innovation Management|Startups|Technology|</t>
  </si>
  <si>
    <t>/organization/rigel</t>
  </si>
  <si>
    <t>Rigel</t>
  </si>
  <si>
    <t>http://www.rigel.com.sg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|Big Data|Hardware|Computers|Software|</t>
  </si>
  <si>
    <t>/organization/right-brain-media</t>
  </si>
  <si>
    <t>RiGHT BRAiN MEDiA</t>
  </si>
  <si>
    <t>http://www.rightbrainmedia.com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relevance</t>
  </si>
  <si>
    <t>Right Relevance</t>
  </si>
  <si>
    <t>http://www.rightrelevance.com</t>
  </si>
  <si>
    <t>/organization/right-shoes</t>
  </si>
  <si>
    <t>Right Shoes</t>
  </si>
  <si>
    <t>http://www.rightshoes.ch/</t>
  </si>
  <si>
    <t>Massagno</t>
  </si>
  <si>
    <t>/organization/right-skills</t>
  </si>
  <si>
    <t>Right Skills</t>
  </si>
  <si>
    <t>http://www.rightskills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hire-inc</t>
  </si>
  <si>
    <t>RightHire, Inc.</t>
  </si>
  <si>
    <t>http://www.righthire.com</t>
  </si>
  <si>
    <t>|Human Resources|Predictive Analytics|SaaS|Software|</t>
  </si>
  <si>
    <t>/organization/rightnow-technologies</t>
  </si>
  <si>
    <t>RightNow Technologies</t>
  </si>
  <si>
    <t>http://www.rightnow.com</t>
  </si>
  <si>
    <t>|Customer Service|CRM|SaaS|Software|</t>
  </si>
  <si>
    <t>/organization/rightpath-payments</t>
  </si>
  <si>
    <t>RightPath Payments</t>
  </si>
  <si>
    <t>http://www.rppay.com</t>
  </si>
  <si>
    <t>/organization/rightscale</t>
  </si>
  <si>
    <t>RightScale</t>
  </si>
  <si>
    <t>http://www.rightscale.com</t>
  </si>
  <si>
    <t>|IaaS|Cloud Management|Cloud Computing|Enterprise Software|</t>
  </si>
  <si>
    <t>/organization/rightsflow</t>
  </si>
  <si>
    <t>RightsFlow</t>
  </si>
  <si>
    <t>http://www.rightsflow.com</t>
  </si>
  <si>
    <t>|Transaction Processing|Publishing|Legal|Accounting|Licensing|Music|</t>
  </si>
  <si>
    <t>/organization/rightside-operating-co</t>
  </si>
  <si>
    <t>Rightside Operating Co</t>
  </si>
  <si>
    <t>http://rightside.co</t>
  </si>
  <si>
    <t>|Personalization|Business Services|Internet|</t>
  </si>
  <si>
    <t>/organization/rightsignature</t>
  </si>
  <si>
    <t>RightSignature</t>
  </si>
  <si>
    <t>http://rightsignature.com</t>
  </si>
  <si>
    <t>|Legal|Document Management|Software|</t>
  </si>
  <si>
    <t>/organization/rightune</t>
  </si>
  <si>
    <t>righTune</t>
  </si>
  <si>
    <t>http://www.rightune.com</t>
  </si>
  <si>
    <t>|Music|B2B|Messaging|Weddings|E-Commerce|</t>
  </si>
  <si>
    <t>/organization/rightware-oy</t>
  </si>
  <si>
    <t>Rightware Oy</t>
  </si>
  <si>
    <t>http://www.rightware.com</t>
  </si>
  <si>
    <t>/organization/rigid</t>
  </si>
  <si>
    <t>RIGID</t>
  </si>
  <si>
    <t>/organization/rigontec-gmbh</t>
  </si>
  <si>
    <t>Rigontec GmbH</t>
  </si>
  <si>
    <t>http://rigontec.de/</t>
  </si>
  <si>
    <t>|Health and Wellness|Health Care|Bio-Pharm|</t>
  </si>
  <si>
    <t>/organization/rigup</t>
  </si>
  <si>
    <t>RigUp</t>
  </si>
  <si>
    <t>http://rigup.com</t>
  </si>
  <si>
    <t>/organization/riidr</t>
  </si>
  <si>
    <t>Riidr</t>
  </si>
  <si>
    <t>http://da.riidr.com</t>
  </si>
  <si>
    <t>/organization/riiid</t>
  </si>
  <si>
    <t>Riiid</t>
  </si>
  <si>
    <t>http://riiid.co/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|Health and Wellness|Medical Devices|Mobile Health|Health Care|</t>
  </si>
  <si>
    <t>/organization/rimidi</t>
  </si>
  <si>
    <t>rimidi</t>
  </si>
  <si>
    <t>http://rimidi.com</t>
  </si>
  <si>
    <t>/organization/rimini-street</t>
  </si>
  <si>
    <t>Rimini Street</t>
  </si>
  <si>
    <t>http://riministreet.com</t>
  </si>
  <si>
    <t>/organization/rincon-pharmaceuticals</t>
  </si>
  <si>
    <t>Rincon Pharmaceuticals</t>
  </si>
  <si>
    <t>/organization/ring</t>
  </si>
  <si>
    <t>Ring</t>
  </si>
  <si>
    <t>https://ring.com</t>
  </si>
  <si>
    <t>|Communities|Software|</t>
  </si>
  <si>
    <t>/organization/ringadoc</t>
  </si>
  <si>
    <t>Ringadoc</t>
  </si>
  <si>
    <t>http://www.ringadoc.com</t>
  </si>
  <si>
    <t>/organization/ring-captcha</t>
  </si>
  <si>
    <t>RingCaptcha</t>
  </si>
  <si>
    <t>http://www.ringcaptcha.com</t>
  </si>
  <si>
    <t>|E-Commerce|Security|Enterprises|SaaS|Mobile|</t>
  </si>
  <si>
    <t>/organization/ringcentral</t>
  </si>
  <si>
    <t>RingCentral</t>
  </si>
  <si>
    <t>http://www.ringcentral.com</t>
  </si>
  <si>
    <t>|Technology|Office Space|Mobile|VoIP|Messaging|</t>
  </si>
  <si>
    <t>/organization/ringcredible</t>
  </si>
  <si>
    <t>RingCredible</t>
  </si>
  <si>
    <t>http://www.ringcredible.com</t>
  </si>
  <si>
    <t>|Discounts|Apps|Tablets|VoIP|Mobile|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|Predictive Analytics|Sales Automation|Mobile|CRM|Sales and Marketing|Enterprise Software|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|CRM|Communications Hardware|Customer Service|Network Security|Small and Medium Businesses|SaaS|Software|</t>
  </si>
  <si>
    <t>/organization/ringleadr-com</t>
  </si>
  <si>
    <t>Ringleadr.com</t>
  </si>
  <si>
    <t>http://www.ringleadr.com</t>
  </si>
  <si>
    <t>|Local Coupons|Curated Web|</t>
  </si>
  <si>
    <t>/organization/ringly</t>
  </si>
  <si>
    <t>Ringly</t>
  </si>
  <si>
    <t>http://www.ringly.com/</t>
  </si>
  <si>
    <t>|Jewelry|Fashion|</t>
  </si>
  <si>
    <t>/organization/ringmd</t>
  </si>
  <si>
    <t>RingMD</t>
  </si>
  <si>
    <t>http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|Communications Hardware|Cloud Computing|</t>
  </si>
  <si>
    <t>/organization/ringz</t>
  </si>
  <si>
    <t>Ringz.TV</t>
  </si>
  <si>
    <t>http://ringz.tv</t>
  </si>
  <si>
    <t>|Guides|Consumer Electronics|Video Streaming|Video|Enterprise Software|</t>
  </si>
  <si>
    <t>/organization/rinovum-womens-health</t>
  </si>
  <si>
    <t>Rinovum Women's Health</t>
  </si>
  <si>
    <t>http://rinovum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lass-solar-holding</t>
  </si>
  <si>
    <t>Rioglass Solar Holding</t>
  </si>
  <si>
    <t>/organization/riot-games</t>
  </si>
  <si>
    <t>Riot Games</t>
  </si>
  <si>
    <t>http://www.riotgames.com</t>
  </si>
  <si>
    <t>/organization/ripvanwafels</t>
  </si>
  <si>
    <t>Rip van Wafels</t>
  </si>
  <si>
    <t>http://www.ripvanwafels.com</t>
  </si>
  <si>
    <t>|Tea|Coffee|Hospitality|</t>
  </si>
  <si>
    <t>Tea</t>
  </si>
  <si>
    <t>/organization/riparautonline</t>
  </si>
  <si>
    <t>RiparAutOnline</t>
  </si>
  <si>
    <t>http://www.riparautonline.com/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Ripl.io, Inc.</t>
  </si>
  <si>
    <t>http://ripl.io</t>
  </si>
  <si>
    <t>|Monetization|Content Syndication|Social Media|Analytics|</t>
  </si>
  <si>
    <t>/organization/rippld</t>
  </si>
  <si>
    <t>Rippld</t>
  </si>
  <si>
    <t>http://www.rippld.com</t>
  </si>
  <si>
    <t>|Digital Media|Creative Industries|Creative|</t>
  </si>
  <si>
    <t>/organization/ripple-brand-collective</t>
  </si>
  <si>
    <t>Ripple Brand Collective</t>
  </si>
  <si>
    <t>http://ripplebrands.com</t>
  </si>
  <si>
    <t>Congers</t>
  </si>
  <si>
    <t>/organization/ripple-commerce</t>
  </si>
  <si>
    <t>Ripple Commerce</t>
  </si>
  <si>
    <t>http://ripplecommerce.com</t>
  </si>
  <si>
    <t>/organization/ripple-labs</t>
  </si>
  <si>
    <t>Ripple Labs</t>
  </si>
  <si>
    <t>http://ripplelabs.com</t>
  </si>
  <si>
    <t>|Bitcoin|Financial Exchanges|Finance Technology|Virtual Currency|Payments|E-Commerce|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|News|Advertising|</t>
  </si>
  <si>
    <t>/organization/ripplefunction</t>
  </si>
  <si>
    <t>RippleFunction</t>
  </si>
  <si>
    <t>http://ripplefunction.com</t>
  </si>
  <si>
    <t>/organization/ripplrr-inc</t>
  </si>
  <si>
    <t>ripplrr inc</t>
  </si>
  <si>
    <t>http://www.ripplrr.com</t>
  </si>
  <si>
    <t>|Personalization|Interest Graph|Sales and Marketing|Advertising|</t>
  </si>
  <si>
    <t>/organization/ripstone</t>
  </si>
  <si>
    <t>Ripstone</t>
  </si>
  <si>
    <t>http://www.ripstone.com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|Personal Health|Marketplaces|Mobile|</t>
  </si>
  <si>
    <t>/organization/rise-art</t>
  </si>
  <si>
    <t>Rise Art</t>
  </si>
  <si>
    <t>http://www.riseart.com</t>
  </si>
  <si>
    <t>|Social Media|Crowdsourcing|Social Commerce|Real Estate|Online Rental|E-Commerce|Internet|Art|Design|</t>
  </si>
  <si>
    <t>/organization/rise-medical-staffing</t>
  </si>
  <si>
    <t>Rise Medical Staffing</t>
  </si>
  <si>
    <t>http://risestaffing.com</t>
  </si>
  <si>
    <t>/organization/urban-hero-sports</t>
  </si>
  <si>
    <t>Rise Robotics</t>
  </si>
  <si>
    <t>http://www.riserobotics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k-io</t>
  </si>
  <si>
    <t>Risk I/O</t>
  </si>
  <si>
    <t>http://www.risk.io</t>
  </si>
  <si>
    <t>|SaaS|Software|Security|</t>
  </si>
  <si>
    <t>/organization/device-ident</t>
  </si>
  <si>
    <t>Risk Ident</t>
  </si>
  <si>
    <t>http://riskident.com</t>
  </si>
  <si>
    <t>|Fraud Detection|</t>
  </si>
  <si>
    <t>Fraud Detection</t>
  </si>
  <si>
    <t>/organization/risk-management-solution</t>
  </si>
  <si>
    <t>Risk Management Solution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</t>
  </si>
  <si>
    <t>|Fraud Detection|E-Commerce|</t>
  </si>
  <si>
    <t>/organization/riskiq</t>
  </si>
  <si>
    <t>RiskIQ</t>
  </si>
  <si>
    <t>http://www.riskiq.com</t>
  </si>
  <si>
    <t>|Mobile Security|Cyber Security|Reputation|</t>
  </si>
  <si>
    <t>/organization/riskmethods</t>
  </si>
  <si>
    <t>riskmethods</t>
  </si>
  <si>
    <t>http://www.riskmethods.net</t>
  </si>
  <si>
    <t>/organization/riskonnect</t>
  </si>
  <si>
    <t>Riskonnect</t>
  </si>
  <si>
    <t>http://riskonnect.com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</t>
  </si>
  <si>
    <t>http://www.rittech.com</t>
  </si>
  <si>
    <t>/organization/ritani</t>
  </si>
  <si>
    <t>Ritani</t>
  </si>
  <si>
    <t>http://www.ritani.com</t>
  </si>
  <si>
    <t>/organization/ritetag</t>
  </si>
  <si>
    <t>RiteTag</t>
  </si>
  <si>
    <t>http://www.ritetag.com</t>
  </si>
  <si>
    <t>|File Sharing|Broadcasting|SEO|Social Media|Search|</t>
  </si>
  <si>
    <t>/organization/rithmio</t>
  </si>
  <si>
    <t>Rithmio</t>
  </si>
  <si>
    <t>http://rithmio.com/</t>
  </si>
  <si>
    <t>/organization/ritot</t>
  </si>
  <si>
    <t>Ritot</t>
  </si>
  <si>
    <t>http://ritot.com</t>
  </si>
  <si>
    <t>/organization/ritter-pharmaceuticals</t>
  </si>
  <si>
    <t>Ritter Pharmaceuticals</t>
  </si>
  <si>
    <t>http://ritterpharma.com</t>
  </si>
  <si>
    <t>/organization/ritz-wolf-camera-image</t>
  </si>
  <si>
    <t>Ritz &amp; Wolf Camera &amp; Image</t>
  </si>
  <si>
    <t>http://www.ritzcameraandimage.com/contact</t>
  </si>
  <si>
    <t>/organization/riva-digital-media</t>
  </si>
  <si>
    <t>Riva Digital Media</t>
  </si>
  <si>
    <t>/organization/riva-group</t>
  </si>
  <si>
    <t>RIVA Group</t>
  </si>
  <si>
    <t>/organization/rival-iq</t>
  </si>
  <si>
    <t>Rival IQ</t>
  </si>
  <si>
    <t>http://RivalIQ.com</t>
  </si>
  <si>
    <t>|Internet Marketing|Analytics|Software|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/organization/rivalsoft</t>
  </si>
  <si>
    <t>RivalSoft</t>
  </si>
  <si>
    <t>http://www.rivalmap.com</t>
  </si>
  <si>
    <t>|Collaboration|SaaS|B2B|Software|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y-custom-framing-llc</t>
  </si>
  <si>
    <t>River City Custom Framing</t>
  </si>
  <si>
    <t>Cape Girardeau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|Communications Hardware|Technology|Software|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|Health Care|Robotics|</t>
  </si>
  <si>
    <t>/organization/riverglass-inc</t>
  </si>
  <si>
    <t>RiverGlass, Inc.</t>
  </si>
  <si>
    <t>http://www.riverglassinc.com</t>
  </si>
  <si>
    <t>/organization/rivermeadow-software</t>
  </si>
  <si>
    <t>RiverMeadow Software</t>
  </si>
  <si>
    <t>http://www.rivermeadow.com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sway</t>
  </si>
  <si>
    <t>Rivet &amp; Sway</t>
  </si>
  <si>
    <t>http://www.rivetandsway.com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ian-automotive</t>
  </si>
  <si>
    <t>Rivian Automotive</t>
  </si>
  <si>
    <t>http://rivian.com</t>
  </si>
  <si>
    <t>/organization/rivono</t>
  </si>
  <si>
    <t>Rivono</t>
  </si>
  <si>
    <t>http://rivono.com</t>
  </si>
  <si>
    <t>/organization/rivs</t>
  </si>
  <si>
    <t>RIVS</t>
  </si>
  <si>
    <t>http://rivs.com</t>
  </si>
  <si>
    <t>|Recruiting|Software|Apps|Cloud Computing|SaaS|Career Management|Human Resources|Enterprise Software|</t>
  </si>
  <si>
    <t>/organization/rivulet-communications</t>
  </si>
  <si>
    <t>Rivulet Communications</t>
  </si>
  <si>
    <t>http://www.rivulet.com/index.aspx</t>
  </si>
  <si>
    <t>|Video|Enterprise Software|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|Education|Web Tools|Real Time|Collaboration|Messaging|</t>
  </si>
  <si>
    <t>/organization/rjmetrics</t>
  </si>
  <si>
    <t>RJMetrics</t>
  </si>
  <si>
    <t>http://rjmetrics.com</t>
  </si>
  <si>
    <t>|Analytics|SaaS|Business Intelligence|Software|</t>
  </si>
  <si>
    <t>/organization/rkylin</t>
  </si>
  <si>
    <t>Rkylin</t>
  </si>
  <si>
    <t>http://www.rkylin.com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dmgroup</t>
  </si>
  <si>
    <t>RMDMgroup</t>
  </si>
  <si>
    <t>http://rmdmgroup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|Wireless|Infrastructure|Semiconductors|</t>
  </si>
  <si>
    <t>/organization/rml-information-services-ltd</t>
  </si>
  <si>
    <t>RML Information Services Ltd.</t>
  </si>
  <si>
    <t>/organization/rna-networks</t>
  </si>
  <si>
    <t>RNA Networks</t>
  </si>
  <si>
    <t>http://www.rnanetworks.com/index.php</t>
  </si>
  <si>
    <t>/organization/rndomn</t>
  </si>
  <si>
    <t>RNDOMN</t>
  </si>
  <si>
    <t>/organization/drivemecrazy</t>
  </si>
  <si>
    <t>Road Hero</t>
  </si>
  <si>
    <t>http://roadhero.org</t>
  </si>
  <si>
    <t>|Cars|Insurance|Reviews and Recommendations|Mobile|</t>
  </si>
  <si>
    <t>/organization/roadhop</t>
  </si>
  <si>
    <t>Roadhop</t>
  </si>
  <si>
    <t>http://roadhop.com</t>
  </si>
  <si>
    <t>|Social Media|Search|Travel|Training|Transportation|Public Transportation|</t>
  </si>
  <si>
    <t>/organization/roadmap</t>
  </si>
  <si>
    <t>Roadmap</t>
  </si>
  <si>
    <t>http://www.roadmapsystems.co.uk/</t>
  </si>
  <si>
    <t>/organization/roadmap-llc</t>
  </si>
  <si>
    <t>/organization/king-2</t>
  </si>
  <si>
    <t>http://www.ppmroadmap.com</t>
  </si>
  <si>
    <t>|Enterprise Resource Planning|Project Management|Productivity Software|</t>
  </si>
  <si>
    <t>/organization/roadmunk</t>
  </si>
  <si>
    <t>Roadmunk</t>
  </si>
  <si>
    <t>http://www.roadmunk.com</t>
  </si>
  <si>
    <t>/organization/roadnet</t>
  </si>
  <si>
    <t>Roadnet</t>
  </si>
  <si>
    <t>http://www.roadnet.com</t>
  </si>
  <si>
    <t>|Fleet Management|Software|</t>
  </si>
  <si>
    <t>/organization/roadrunner-recycling</t>
  </si>
  <si>
    <t>Roadrunner Recycling</t>
  </si>
  <si>
    <t>http://www.roadrunnerrecycling.com/</t>
  </si>
  <si>
    <t>Bastrop</t>
  </si>
  <si>
    <t>/organization/roadster</t>
  </si>
  <si>
    <t>Roadster</t>
  </si>
  <si>
    <t>http://www.roadster.com/</t>
  </si>
  <si>
    <t>|Cars|Online Shopping|</t>
  </si>
  <si>
    <t>/organization/roadstruck</t>
  </si>
  <si>
    <t>Roadstruck</t>
  </si>
  <si>
    <t>http://www.roadstruck.com</t>
  </si>
  <si>
    <t>/organization/roadtrippers</t>
  </si>
  <si>
    <t>Roadtrippers</t>
  </si>
  <si>
    <t>http://roadtrippers.com</t>
  </si>
  <si>
    <t>/organization/roam-wander</t>
  </si>
  <si>
    <t>Roam &amp; Wander</t>
  </si>
  <si>
    <t>http://www.roamandwander.com</t>
  </si>
  <si>
    <t>/organization/roam-analytics</t>
  </si>
  <si>
    <t>Roam Analytics</t>
  </si>
  <si>
    <t>|Venture Capital|CRM|Startups|</t>
  </si>
  <si>
    <t>/organization/roam-data</t>
  </si>
  <si>
    <t>ROAM Data</t>
  </si>
  <si>
    <t>http://www.roamdata.com/index.php</t>
  </si>
  <si>
    <t>/organization/mellmo</t>
  </si>
  <si>
    <t>Roambi</t>
  </si>
  <si>
    <t>http://www.roambi.com</t>
  </si>
  <si>
    <t>/organization/roamer</t>
  </si>
  <si>
    <t>Roamer</t>
  </si>
  <si>
    <t>http://www.roamerapp.com</t>
  </si>
  <si>
    <t>|Telecommunications|Travel &amp; Tourism|Tourism|Travel|Android|iPhone|VoIP|iOS|Apps|Startups|E-Commerce|Mobile|</t>
  </si>
  <si>
    <t>/organization/roamler</t>
  </si>
  <si>
    <t>Roamler</t>
  </si>
  <si>
    <t>http://www.roamler.co.uk/</t>
  </si>
  <si>
    <t>|Mobile|Crowdsourcing|</t>
  </si>
  <si>
    <t>/organization/roamz</t>
  </si>
  <si>
    <t>Roamz</t>
  </si>
  <si>
    <t>http://www.roamz.com</t>
  </si>
  <si>
    <t>|Reviews and Recommendations|Travel|Photography|Private Social Networking|Social Media|Location Based Services|Software|</t>
  </si>
  <si>
    <t>/organization/robart</t>
  </si>
  <si>
    <t>RobArt</t>
  </si>
  <si>
    <t>http://robart.cc</t>
  </si>
  <si>
    <t>/organization/robauto</t>
  </si>
  <si>
    <t>ROBAUTO</t>
  </si>
  <si>
    <t>http://robauto.co</t>
  </si>
  <si>
    <t>|Health Care|Hardware|Medical|Robotics|Hardware + Software|</t>
  </si>
  <si>
    <t>/organization/robert-applebaum-md</t>
  </si>
  <si>
    <t>Robert Applebaum MD</t>
  </si>
  <si>
    <t>http://www.applebaummd.com</t>
  </si>
  <si>
    <t>/organization/robertson-global-health-solutions</t>
  </si>
  <si>
    <t>Robertson Global Health Solutions</t>
  </si>
  <si>
    <t>http://robertsonhealth.com</t>
  </si>
  <si>
    <t>/organization/getrobin</t>
  </si>
  <si>
    <t>Robin</t>
  </si>
  <si>
    <t>https://robinpowered.com</t>
  </si>
  <si>
    <t>|Meeting Software|Business Analytics|Office Space|Sensors|Internet of Things|</t>
  </si>
  <si>
    <t>/organization/robin</t>
  </si>
  <si>
    <t>http://www.robinhq.com</t>
  </si>
  <si>
    <t>|Email|Twitter Applications|Social Media|Tech Field Support|Customer Service|E-Commerce|</t>
  </si>
  <si>
    <t>Arnhem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analyst</t>
  </si>
  <si>
    <t>Robinhood</t>
  </si>
  <si>
    <t>https://www.robinhood.com/</t>
  </si>
  <si>
    <t>|Personal Finance|Stock Exchanges|Finance|Mobile|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/organization/robo</t>
  </si>
  <si>
    <t>Robo</t>
  </si>
  <si>
    <t>http://startrobo.com</t>
  </si>
  <si>
    <t>|Kids|</t>
  </si>
  <si>
    <t>/organization/massroots</t>
  </si>
  <si>
    <t>RoboCent</t>
  </si>
  <si>
    <t>http://www.RoboCent.com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/organization/robodynamics</t>
  </si>
  <si>
    <t>RoboDynamics</t>
  </si>
  <si>
    <t>http://robodynamics.com</t>
  </si>
  <si>
    <t>|Robotics|Hardware + Software|</t>
  </si>
  <si>
    <t>/organization/roboed</t>
  </si>
  <si>
    <t>RoboEd</t>
  </si>
  <si>
    <t>http://roboed.ru</t>
  </si>
  <si>
    <t>/organization/roboinvest</t>
  </si>
  <si>
    <t>Roboinvest</t>
  </si>
  <si>
    <t>http://roboinvest.com</t>
  </si>
  <si>
    <t>|Trading|Stock Exchanges|Curated Web|</t>
  </si>
  <si>
    <t>/organization/robosoft-technologies</t>
  </si>
  <si>
    <t>Robosoft Technologies</t>
  </si>
  <si>
    <t>http://robosoftin.com</t>
  </si>
  <si>
    <t>/organization/robotappstore</t>
  </si>
  <si>
    <t>Robot App Store</t>
  </si>
  <si>
    <t>http://www.RobotAppStore.com</t>
  </si>
  <si>
    <t>|Apps|Software|Mobile|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wares</t>
  </si>
  <si>
    <t>Robotic Wares</t>
  </si>
  <si>
    <t>|Market Research|Finance|News|</t>
  </si>
  <si>
    <t>/organization/robotics-inventions</t>
  </si>
  <si>
    <t>Robotics Inventions</t>
  </si>
  <si>
    <t>http://www.roboticsinventions.com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/organization/robotsalive</t>
  </si>
  <si>
    <t>RobotsAlive</t>
  </si>
  <si>
    <t>http://www.robots-alive.com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wear</t>
  </si>
  <si>
    <t>Rocawear</t>
  </si>
  <si>
    <t>http://rocawear.com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|Media|Advertising|Internet Marketing|</t>
  </si>
  <si>
    <t>/organization/rock-control</t>
  </si>
  <si>
    <t>Rock Control</t>
  </si>
  <si>
    <t>http://www.rockcontrol.com</t>
  </si>
  <si>
    <t>|Video|Games|Television|Entertainment|Music|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|Health Care|Venture Capital|Startups|Apps|Mobile|Health and Wellness|</t>
  </si>
  <si>
    <t>/organization/rock-my-world</t>
  </si>
  <si>
    <t>Rock My World</t>
  </si>
  <si>
    <t>http://rockmyrun.com</t>
  </si>
  <si>
    <t>|Algorithms|Apps|Sensors|Sports|Technology|Music|Fitness|</t>
  </si>
  <si>
    <t>/organization/rock-n-roll-game-studio-s-a</t>
  </si>
  <si>
    <t>Rock N Roll Games</t>
  </si>
  <si>
    <t>http://rockandrollgamestudio.com</t>
  </si>
  <si>
    <t>|Soccer|Sports|Mobile|Publishing|Games|</t>
  </si>
  <si>
    <t>/organization/rockn-rover</t>
  </si>
  <si>
    <t>Rock'n Rover</t>
  </si>
  <si>
    <t>/organization/rock-it-cargo</t>
  </si>
  <si>
    <t>Rock-It Cargo</t>
  </si>
  <si>
    <t>http://www.rockitcargo.com</t>
  </si>
  <si>
    <t>/organization/rockabox</t>
  </si>
  <si>
    <t>Rockabox</t>
  </si>
  <si>
    <t>http://www.rockabox.com</t>
  </si>
  <si>
    <t>|Advertising Platforms|Video|Content|</t>
  </si>
  <si>
    <t>/organization/rockbee</t>
  </si>
  <si>
    <t>RockBee</t>
  </si>
  <si>
    <t>http://www.gorockbee.com</t>
  </si>
  <si>
    <t>|Event Management|Sales and Marketing|Promotional|Ticketing|Events|Curated Web|</t>
  </si>
  <si>
    <t>/organization/roqbot</t>
  </si>
  <si>
    <t>Rockbot</t>
  </si>
  <si>
    <t>http://rockbot.com</t>
  </si>
  <si>
    <t>|SaaS|Music|Mobile|</t>
  </si>
  <si>
    <t>/organization/rockerbox</t>
  </si>
  <si>
    <t>Rockerbox</t>
  </si>
  <si>
    <t>http://rockerbox.com</t>
  </si>
  <si>
    <t>/organization/rocket-design</t>
  </si>
  <si>
    <t>Rocket Design</t>
  </si>
  <si>
    <t>http://www.rocketdesign.it</t>
  </si>
  <si>
    <t>/organization/rocket-fuel</t>
  </si>
  <si>
    <t>Rocket Fuel</t>
  </si>
  <si>
    <t>http://rocketfuel.com</t>
  </si>
  <si>
    <t>|Software|Ad Targeting|Advertising|</t>
  </si>
  <si>
    <t>/organization/rocket-internet</t>
  </si>
  <si>
    <t>Rocket Internet</t>
  </si>
  <si>
    <t>http://www.rocket-internet.com</t>
  </si>
  <si>
    <t>/organization/rocketlawyer</t>
  </si>
  <si>
    <t>Rocket Lawyer</t>
  </si>
  <si>
    <t>http://www.RocketLawyer.com</t>
  </si>
  <si>
    <t>/organization/rocket-raise</t>
  </si>
  <si>
    <t>Rocket Raise</t>
  </si>
  <si>
    <t>http://rocketraise.com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-colombia</t>
  </si>
  <si>
    <t>Rocket.La</t>
  </si>
  <si>
    <t>http://www.rocket.la</t>
  </si>
  <si>
    <t>|Finance Technology|Big Data|Personal Finance|Credit Cards|Credit|Finance|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|Finance|Banking|Mobile|</t>
  </si>
  <si>
    <t>/organization/rocketbolt</t>
  </si>
  <si>
    <t>RocketBolt</t>
  </si>
  <si>
    <t>http://www.rocketbolt.com</t>
  </si>
  <si>
    <t>|Sales and Marketing|Social Media|Incentives|Loyalty Programs|Weddings|Advertising|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seek-your-own-proof</t>
  </si>
  <si>
    <t>Rocketfuel Games</t>
  </si>
  <si>
    <t>http://www.rocketfuelgames.ca</t>
  </si>
  <si>
    <t>|Game Mechanics|Gamification|Games|</t>
  </si>
  <si>
    <t>/organization/rockethome</t>
  </si>
  <si>
    <t>ROCKETHOME</t>
  </si>
  <si>
    <t>http://www.rockethome.de/</t>
  </si>
  <si>
    <t>|Security|M2M|Home Automation|Clean Technology|</t>
  </si>
  <si>
    <t>/organization/rockethub</t>
  </si>
  <si>
    <t>RocketHub</t>
  </si>
  <si>
    <t>http://www.rockethub.com</t>
  </si>
  <si>
    <t>|Internet|E-Commerce|Sales and Marketing|Crowdsourcing|Brand Marketing|Life Sciences|Crowdfunding|Finance|</t>
  </si>
  <si>
    <t>/organization/rocketick</t>
  </si>
  <si>
    <t>Rocketick</t>
  </si>
  <si>
    <t>http://www.rocketick.com</t>
  </si>
  <si>
    <t>/organization/rocketmiles</t>
  </si>
  <si>
    <t>Rocketmiles</t>
  </si>
  <si>
    <t>http://www.rocketmiles.com</t>
  </si>
  <si>
    <t>|Hotels|Online Travel|E-Commerce|Travel|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footbo</t>
  </si>
  <si>
    <t>RocketPlay</t>
  </si>
  <si>
    <t>http://www.rocketplay.com</t>
  </si>
  <si>
    <t>/organization/rocketrip</t>
  </si>
  <si>
    <t>Rocketrip</t>
  </si>
  <si>
    <t>http://www.rocketrip.com</t>
  </si>
  <si>
    <t>/organization/rocketship-education</t>
  </si>
  <si>
    <t>Rocketship Education</t>
  </si>
  <si>
    <t>http://rsed.org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|Consumer Electronics|Audio|Music Services|Music|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|Facebook Applications|Browser Extensions|Social Media|</t>
  </si>
  <si>
    <t>/organization/rockola-media-group</t>
  </si>
  <si>
    <t>Rockola Media Group</t>
  </si>
  <si>
    <t>http://www.rockola.fm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|Music|iPhone|Games|</t>
  </si>
  <si>
    <t>/organization/rock-the-post</t>
  </si>
  <si>
    <t>RockThePost</t>
  </si>
  <si>
    <t>http://www.rockthepost.com</t>
  </si>
  <si>
    <t>|Financial Services|Technology|Venture Capital|Entrepreneur|Crowdfunding|Finance|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|Mobile|Online Gaming|Online Video Advertising|Facebook Applications|Messaging|Photography|Web Tools|Games|</t>
  </si>
  <si>
    <t>/organization/rococo-software</t>
  </si>
  <si>
    <t>Rococo Software</t>
  </si>
  <si>
    <t>http://www.rococosoft.com</t>
  </si>
  <si>
    <t>/organization/rodati</t>
  </si>
  <si>
    <t>Rodati</t>
  </si>
  <si>
    <t>http://rodati.com/</t>
  </si>
  <si>
    <t>|Analytics|Automotive|Advertising|Advertising Platforms|</t>
  </si>
  <si>
    <t>/organization/rodeco-ict-services</t>
  </si>
  <si>
    <t>RODECO ICT Services</t>
  </si>
  <si>
    <t>http://www.google4restaurants.eu</t>
  </si>
  <si>
    <t>|Online Reservations|Hospitality|</t>
  </si>
  <si>
    <t>Boskoop</t>
  </si>
  <si>
    <t>/organization/synaffix-2</t>
  </si>
  <si>
    <t>Rodenburg Biopolymers</t>
  </si>
  <si>
    <t>http://www.biopolymers.nl/</t>
  </si>
  <si>
    <t>Oosterhout</t>
  </si>
  <si>
    <t>/organization/rodin-therapeutics</t>
  </si>
  <si>
    <t>Rodin Therapeutics</t>
  </si>
  <si>
    <t>http://rodintherapeutics.com</t>
  </si>
  <si>
    <t>/organization/rldw-llc-dba-rodneys-soul-grill-express</t>
  </si>
  <si>
    <t>Rodney's Soul &amp; Grill Express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fori-corporation</t>
  </si>
  <si>
    <t>Rofori Corporation</t>
  </si>
  <si>
    <t>http://www.rofori.com</t>
  </si>
  <si>
    <t>Manassas</t>
  </si>
  <si>
    <t>/organization/rogate</t>
  </si>
  <si>
    <t>Rogate</t>
  </si>
  <si>
    <t>/organization/rogers-geotechnical-services</t>
  </si>
  <si>
    <t>Rogers Geotechnical Services</t>
  </si>
  <si>
    <t>http://www.rogersgeotech.co.uk/</t>
  </si>
  <si>
    <t>|Innovation Engineering|Engineering Firms|Consulting|Civil Engineers|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i-land-investment-2</t>
  </si>
  <si>
    <t>ROI land investment</t>
  </si>
  <si>
    <t>http://roilandinvestments.com/</t>
  </si>
  <si>
    <t>/organization/roi</t>
  </si>
  <si>
    <t>ROI²</t>
  </si>
  <si>
    <t>http://roi2.com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|Specialty Retail|E-Commerce|</t>
  </si>
  <si>
    <t>/organization/rokt</t>
  </si>
  <si>
    <t>ROKT</t>
  </si>
  <si>
    <t>http://www.rokt.com</t>
  </si>
  <si>
    <t>/organization/roku</t>
  </si>
  <si>
    <t>Roku, Inc.</t>
  </si>
  <si>
    <t>http://www.roku.com</t>
  </si>
  <si>
    <t>|Entertainment|Consumer Electronics|Hardware + Software|</t>
  </si>
  <si>
    <t>/organization/rolepoint</t>
  </si>
  <si>
    <t>RolePoint</t>
  </si>
  <si>
    <t>http://www.rolepoint.com</t>
  </si>
  <si>
    <t>/organization/rolestar</t>
  </si>
  <si>
    <t>RoleStar</t>
  </si>
  <si>
    <t>http://rolestar.com</t>
  </si>
  <si>
    <t>|Facebook Applications|Entertainment|Social Games|Social Media|Games|</t>
  </si>
  <si>
    <t>/organization/roli</t>
  </si>
  <si>
    <t>ROLI</t>
  </si>
  <si>
    <t>http://roli.com</t>
  </si>
  <si>
    <t>|Hardware|Music|Hardware + Software|Content Creators|</t>
  </si>
  <si>
    <t>Dalston</t>
  </si>
  <si>
    <t>/organization/rolith</t>
  </si>
  <si>
    <t>Rolith</t>
  </si>
  <si>
    <t>http://www.rolith.com</t>
  </si>
  <si>
    <t>|Solar|Nanotechnology|</t>
  </si>
  <si>
    <t>/organization/roll20</t>
  </si>
  <si>
    <t>Roll20</t>
  </si>
  <si>
    <t>http://roll20.net</t>
  </si>
  <si>
    <t>|SaaS|Games|</t>
  </si>
  <si>
    <t>/organization/rollad</t>
  </si>
  <si>
    <t>Rollad</t>
  </si>
  <si>
    <t>http://rollad.ru/</t>
  </si>
  <si>
    <t>/organization/rollapp</t>
  </si>
  <si>
    <t>rollApp</t>
  </si>
  <si>
    <t>http://rollApp.com</t>
  </si>
  <si>
    <t>/organization/rollbar</t>
  </si>
  <si>
    <t>Rollbar</t>
  </si>
  <si>
    <t>http://rollbar.com</t>
  </si>
  <si>
    <t>/organization/rollbase</t>
  </si>
  <si>
    <t>Rollbase (acquired by Progress Software)</t>
  </si>
  <si>
    <t>http://www.progress.com/products/rollbase</t>
  </si>
  <si>
    <t>|CRM|SaaS|Cloud Computing|Enterprises|PaaS|Enterprise Software|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|Technology|Design|Mobility|</t>
  </si>
  <si>
    <t>Paignton</t>
  </si>
  <si>
    <t>/organization/rollerwall</t>
  </si>
  <si>
    <t>Rollerwall</t>
  </si>
  <si>
    <t>http://www.rollerwall.com</t>
  </si>
  <si>
    <t>/organization/rollins-medical-soluitons</t>
  </si>
  <si>
    <t>Rollins Medical Soluitons</t>
  </si>
  <si>
    <t>http://rollins7.com</t>
  </si>
  <si>
    <t>/organization/rollsale</t>
  </si>
  <si>
    <t>RollSale</t>
  </si>
  <si>
    <t>http://www.rollsale.com</t>
  </si>
  <si>
    <t>|Finance|Wholesale|Social Media|Mobile|Enterprises|B2B|Automotive|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|Social Games|Entertainment|Startups|Sports|Mobile|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Wokingham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|Maps|Search|Travel|</t>
  </si>
  <si>
    <t>/organization/romotive</t>
  </si>
  <si>
    <t>Romotive</t>
  </si>
  <si>
    <t>http://www.romotive.com</t>
  </si>
  <si>
    <t>|iPhone|Software|Electronics|Toys|Robotics|Hardware + Software|</t>
  </si>
  <si>
    <t>/organization/rong360</t>
  </si>
  <si>
    <t>Rong360</t>
  </si>
  <si>
    <t>http://rong360.com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|Mobile Enterprise|Sales Automation|CRM|Mobile|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|Media|Content Syndication|Distribution|Product Development Services|Licensing|Music|Entertainment|Content|Video|Audio|News|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|Mobile|Social Commerce|Social Media|News|</t>
  </si>
  <si>
    <t>/organization/room77</t>
  </si>
  <si>
    <t>Room 77</t>
  </si>
  <si>
    <t>http://www.Room77.com</t>
  </si>
  <si>
    <t>/organization/room-choice</t>
  </si>
  <si>
    <t>Room Choice</t>
  </si>
  <si>
    <t>http://www.myroomchoice.com</t>
  </si>
  <si>
    <t>|Lead Management|Analytics|Real Estate|</t>
  </si>
  <si>
    <t>/organization/room-in-the-moon</t>
  </si>
  <si>
    <t>Room in the Moon</t>
  </si>
  <si>
    <t>http://www.roominthemoon.com/index.aspx</t>
  </si>
  <si>
    <t>|Travel|Travel &amp; Tourism|Social Travel|</t>
  </si>
  <si>
    <t>/organization/room-n-house</t>
  </si>
  <si>
    <t>Room n House</t>
  </si>
  <si>
    <t>http://roomnhouse.com</t>
  </si>
  <si>
    <t>|Peer-to-Peer|Travel|</t>
  </si>
  <si>
    <t>/organization/roomactually</t>
  </si>
  <si>
    <t>RoomActually</t>
  </si>
  <si>
    <t>http://www.roomactually.com</t>
  </si>
  <si>
    <t>|University Students|Property Management|Rental Housing|SaaS|</t>
  </si>
  <si>
    <t>/organization/roomations</t>
  </si>
  <si>
    <t>Roomations</t>
  </si>
  <si>
    <t>http://www.roomations.com</t>
  </si>
  <si>
    <t>|Online Shopping|Interior Design|</t>
  </si>
  <si>
    <t>/organization/roombeats</t>
  </si>
  <si>
    <t>Roombeats</t>
  </si>
  <si>
    <t>http://roombeats.com/en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|Marketplaces|All Markets|Hotels|Travel|E-Commerce|</t>
  </si>
  <si>
    <t>/organization/roomiepics</t>
  </si>
  <si>
    <t>RoomiePics</t>
  </si>
  <si>
    <t>http://www.roomiepics.com</t>
  </si>
  <si>
    <t>|Photo Sharing|Games|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|Vacation Rentals|Hotels|B2B|Travel|Advertising|</t>
  </si>
  <si>
    <t>/organization/roomle</t>
  </si>
  <si>
    <t>Roomle GmbH</t>
  </si>
  <si>
    <t>http://roomle.com</t>
  </si>
  <si>
    <t>|Architecture|Real Estate|Interior Design|Online Shopping|Augmented Reality|3D|Advertising|E-Commerce|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/organization/roommatefit</t>
  </si>
  <si>
    <t>RoommateFit</t>
  </si>
  <si>
    <t>http://roommatefit.com</t>
  </si>
  <si>
    <t>/organization/roomorama</t>
  </si>
  <si>
    <t>Roomorama</t>
  </si>
  <si>
    <t>http://www.roomorama.com</t>
  </si>
  <si>
    <t>|Online Rental|Peer-to-Peer|Hotels|Travel|</t>
  </si>
  <si>
    <t>/organization/roomreveal</t>
  </si>
  <si>
    <t>RoomReveal</t>
  </si>
  <si>
    <t>http://roomreveal.com</t>
  </si>
  <si>
    <t>|Lifestyle|Architecture|Home Renovation|Design|Interior Design|Curated Web|</t>
  </si>
  <si>
    <t>/organization/roomster</t>
  </si>
  <si>
    <t>Roomster</t>
  </si>
  <si>
    <t>http://www.roomster.com</t>
  </si>
  <si>
    <t>|Online Rental|Real Estate|Social Media|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/organization/notice-software</t>
  </si>
  <si>
    <t>Roost</t>
  </si>
  <si>
    <t>http://roost.me/</t>
  </si>
  <si>
    <t>|Mobile|Apps|Software|</t>
  </si>
  <si>
    <t>/organization/smartroost</t>
  </si>
  <si>
    <t>http://launch.smartroost.net</t>
  </si>
  <si>
    <t>/organization/roost-2</t>
  </si>
  <si>
    <t>http://www.roost.com</t>
  </si>
  <si>
    <t>|Self Storage|Parking|Peer-to-Peer|Marketplaces|</t>
  </si>
  <si>
    <t>Self Storage</t>
  </si>
  <si>
    <t>/organization/roost</t>
  </si>
  <si>
    <t>http://www.verticalresponse.com/introducing-roost</t>
  </si>
  <si>
    <t>/organization/rooster-teeth</t>
  </si>
  <si>
    <t>Rooster Teeth</t>
  </si>
  <si>
    <t>http://roosterteeth.com/home.php</t>
  </si>
  <si>
    <t>|Entertainment|Video|Film|</t>
  </si>
  <si>
    <t>/organization/roosterbio</t>
  </si>
  <si>
    <t>RoosterBi</t>
  </si>
  <si>
    <t>http://roosterbio.com</t>
  </si>
  <si>
    <t>/organization/root-2</t>
  </si>
  <si>
    <t>RooT</t>
  </si>
  <si>
    <t>http://project-root.com/commercial.html#.U8b6tY1dV8Y</t>
  </si>
  <si>
    <t>|Technology|Farming|Agriculture|Predictive Analytics|</t>
  </si>
  <si>
    <t>/organization/root-metrics</t>
  </si>
  <si>
    <t>Root Metrics</t>
  </si>
  <si>
    <t>http://www.rootmetrics.com</t>
  </si>
  <si>
    <t>|Crowdsourcing|Wireless|Mobile|</t>
  </si>
  <si>
    <t>/organization/root-orange</t>
  </si>
  <si>
    <t>Root Orange</t>
  </si>
  <si>
    <t>http://www.RootOrange.com</t>
  </si>
  <si>
    <t>|SEO|Small and Medium Businesses|Internet Marketing|Sales and Marketing|Domains|Web Hosting|</t>
  </si>
  <si>
    <t>/organization/root3-technologies</t>
  </si>
  <si>
    <t>Root3 Technologies</t>
  </si>
  <si>
    <t>http://root3tech.com/index.php</t>
  </si>
  <si>
    <t>|Services|Information Technology|Predictive Analytics|Software|</t>
  </si>
  <si>
    <t>/organization/root4</t>
  </si>
  <si>
    <t>Root4</t>
  </si>
  <si>
    <t>http://www.root4.com</t>
  </si>
  <si>
    <t>/organization/rootdown</t>
  </si>
  <si>
    <t>Rootdown</t>
  </si>
  <si>
    <t>http://www.rootdown.us</t>
  </si>
  <si>
    <t>|Databases|Medical|Health and Wellness|Curated Web|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/organization/rootstock-software</t>
  </si>
  <si>
    <t>Rootstock Software</t>
  </si>
  <si>
    <t>http://www.rootstock.com</t>
  </si>
  <si>
    <t>/organization/roovyn</t>
  </si>
  <si>
    <t>Roovyn</t>
  </si>
  <si>
    <t>http://roovyn.com</t>
  </si>
  <si>
    <t>Mount Juliet</t>
  </si>
  <si>
    <t>/organization/roozt-com</t>
  </si>
  <si>
    <t>Roozt.com</t>
  </si>
  <si>
    <t>http://roozt.com</t>
  </si>
  <si>
    <t>|E-Commerce|Online Shopping|Curated Web|</t>
  </si>
  <si>
    <t>/organization/roozz-com</t>
  </si>
  <si>
    <t>Roozz.com</t>
  </si>
  <si>
    <t>http://www.roozz.com</t>
  </si>
  <si>
    <t>|Home &amp; Garden|Games|SaaS|Cloud Computing|Software|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r-media</t>
  </si>
  <si>
    <t>ROR Media</t>
  </si>
  <si>
    <t>http://www.rormedia.com</t>
  </si>
  <si>
    <t>|Consulting|App Stores|Music|Media|Entertainment|Brand Marketing|Sales and Marketing|Social Media|Apps|iPhone|Mobile|</t>
  </si>
  <si>
    <t>/organization/rore-media</t>
  </si>
  <si>
    <t>RORE MEDIA</t>
  </si>
  <si>
    <t>/organization/rormix</t>
  </si>
  <si>
    <t>Rormix</t>
  </si>
  <si>
    <t>http://rormix.com</t>
  </si>
  <si>
    <t>|Mobile|Entertainment|Video Streaming|Music|</t>
  </si>
  <si>
    <t>/organization/rosalind</t>
  </si>
  <si>
    <t>Rosalind</t>
  </si>
  <si>
    <t>http://rosalind.info</t>
  </si>
  <si>
    <t>/organization/rose-island</t>
  </si>
  <si>
    <t>Rose Island</t>
  </si>
  <si>
    <t>http://www.roseisland.in</t>
  </si>
  <si>
    <t>|Retail|Shopping|Online Shopping|E-Commerce|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|Financial Services|Finance Technology|</t>
  </si>
  <si>
    <t>/organization/rosslyn-analytics</t>
  </si>
  <si>
    <t>Rosslyn Analytics</t>
  </si>
  <si>
    <t>http://www.rosslynanalytics.com</t>
  </si>
  <si>
    <t>|Data Visualization|Analytics|Cloud Computing|SaaS|Business Intelligence|Enterprise Software|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|Online Scheduling|Sports|Health and Wellness|Games|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|Technology|Health and Wellness|Mobile|Sports|Software|</t>
  </si>
  <si>
    <t>/organization/rosum</t>
  </si>
  <si>
    <t>Rosum</t>
  </si>
  <si>
    <t>|Navigation|Gps|Public Transportation|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/organization/rotaban</t>
  </si>
  <si>
    <t>RotaBan</t>
  </si>
  <si>
    <t>http://www.rotaban.ru/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|Video|Internet|E-Commerce|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|Games|Sports|</t>
  </si>
  <si>
    <t>/organization/rotor</t>
  </si>
  <si>
    <t>Rotor</t>
  </si>
  <si>
    <t>http://rotor.ie/</t>
  </si>
  <si>
    <t>|Developer Tools|Music|Video|</t>
  </si>
  <si>
    <t>0029-09-14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|Video on Demand|E-Commerce|Cosmetics|Beauty|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|Colleges|Nonprofits|CRM|Enterprise Software|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|Reviews and Recommendations|Celebrity|Brand Marketing|Social Network Media|Advertising|</t>
  </si>
  <si>
    <t>/organization/rounds</t>
  </si>
  <si>
    <t>Rounds</t>
  </si>
  <si>
    <t>http://www.rounds.com</t>
  </si>
  <si>
    <t>|Entertainment|Chat|Video Chat|</t>
  </si>
  <si>
    <t>/organization/roundscapes</t>
  </si>
  <si>
    <t>Roundscapes</t>
  </si>
  <si>
    <t>http://www.the42.com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|Fleet Management|Logistics|Navigation|Software|</t>
  </si>
  <si>
    <t>/organization/routehappy</t>
  </si>
  <si>
    <t>Routehappy</t>
  </si>
  <si>
    <t>https://www.routehappy.com/</t>
  </si>
  <si>
    <t>|Web CMS|Developer APIs|Databases|SaaS|Enterprise Software|Online Travel|Content|Aerospace|Transportation|Travel|</t>
  </si>
  <si>
    <t>/organization/routershare</t>
  </si>
  <si>
    <t>RouterShare</t>
  </si>
  <si>
    <t>http://www.routershare.com</t>
  </si>
  <si>
    <t>|Wireless|Networking|File Sharing|Internet|Mobile|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xbe</t>
  </si>
  <si>
    <t>Rouxbe</t>
  </si>
  <si>
    <t>http://www.rouxbe.com</t>
  </si>
  <si>
    <t>|Recipes|Video|Cooking|Curated Web|</t>
  </si>
  <si>
    <t>/organization/rover</t>
  </si>
  <si>
    <t>Rover</t>
  </si>
  <si>
    <t>http://roverlabs.co</t>
  </si>
  <si>
    <t>|Location Based Services|Shopping|Retail|Local Businesses|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|Marketplaces|Peer-to-Peer|Startups|Pets|</t>
  </si>
  <si>
    <t>/organization/rovertown</t>
  </si>
  <si>
    <t>RoverTown</t>
  </si>
  <si>
    <t>http://www.rovertown.com</t>
  </si>
  <si>
    <t>|Loyalty Programs|Universities|Colleges|Mobile|Coupons|Discounts|Advertising|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|Apps|Software Compliance|Software|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bot-systems</t>
  </si>
  <si>
    <t>Rowbot Systems</t>
  </si>
  <si>
    <t>http://rowbot.com/</t>
  </si>
  <si>
    <t>/organization/overnear</t>
  </si>
  <si>
    <t>Rowl</t>
  </si>
  <si>
    <t>http://rowl.com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|Finance|Location Based Services|Mobile|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Bingen</t>
  </si>
  <si>
    <t>/organization/royal-madina</t>
  </si>
  <si>
    <t>Royal Madina</t>
  </si>
  <si>
    <t>http://www.royalmadina.com</t>
  </si>
  <si>
    <t>|Health Services Industry|Health Care|Travel &amp; Tourism|Tourism|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|Local Businesses|Consulting|</t>
  </si>
  <si>
    <t>/organization/royal-petroleum-inc</t>
  </si>
  <si>
    <t>Royal Petroleum</t>
  </si>
  <si>
    <t>/organization/royal-pioneers</t>
  </si>
  <si>
    <t>Royal Pioneers</t>
  </si>
  <si>
    <t>http://www.roypi.com</t>
  </si>
  <si>
    <t>|B2B|Marketplaces|E-Commerce|Software|</t>
  </si>
  <si>
    <t>/organization/royal-treatment-fly-fishing</t>
  </si>
  <si>
    <t>Royal Treatment Fly Fishing</t>
  </si>
  <si>
    <t>http://royaltreatmentflyfishing.com</t>
  </si>
  <si>
    <t>/organization/royal-wins</t>
  </si>
  <si>
    <t>Royal Wins</t>
  </si>
  <si>
    <t>http://www.royalwins.com</t>
  </si>
  <si>
    <t>|Social Media|Entertainment|Gambling|Games|</t>
  </si>
  <si>
    <t>/organization/royal-yatri-holidays</t>
  </si>
  <si>
    <t>Royal Yatri Holidays</t>
  </si>
  <si>
    <t>http://www.royalyatri.com/</t>
  </si>
  <si>
    <t>|Travel &amp; Tourism|E-Commerce|</t>
  </si>
  <si>
    <t>/organization/royalcactus</t>
  </si>
  <si>
    <t>RoyalCactus</t>
  </si>
  <si>
    <t>http://company.royalcactus.com</t>
  </si>
  <si>
    <t>/organization/the-royalty-exchange</t>
  </si>
  <si>
    <t>Royalty Exchange</t>
  </si>
  <si>
    <t>http://www.royaltyexchange.com</t>
  </si>
  <si>
    <t>|Entertainment|Auctions|Investment Management|Music|Finance|</t>
  </si>
  <si>
    <t>/organization/royaltyshare</t>
  </si>
  <si>
    <t>RoyaltyShare</t>
  </si>
  <si>
    <t>http://royaltyshare.com</t>
  </si>
  <si>
    <t>/organization/rpath</t>
  </si>
  <si>
    <t>rPath</t>
  </si>
  <si>
    <t>http://www.rpath.com</t>
  </si>
  <si>
    <t>|SaaS|Virtualization|Cloud Computing|Enterprise Software|</t>
  </si>
  <si>
    <t>/organization/reischling-press</t>
  </si>
  <si>
    <t>RPI (Reischling Press)</t>
  </si>
  <si>
    <t>http://www.rpiprint.com</t>
  </si>
  <si>
    <t>1979-08</t>
  </si>
  <si>
    <t>1979-Q3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|Financial Services|Legal|</t>
  </si>
  <si>
    <t>/organization/rqx-pharmaceuticals</t>
  </si>
  <si>
    <t>RQx Pharmaceuticals</t>
  </si>
  <si>
    <t>http://rqxpharmaceuticals.com</t>
  </si>
  <si>
    <t>/organization/rrsat</t>
  </si>
  <si>
    <t>RR Media</t>
  </si>
  <si>
    <t>http://www.rrmedia.com</t>
  </si>
  <si>
    <t>|Telecommunications|Enterprise Software|</t>
  </si>
  <si>
    <t>/organization/rrt-global</t>
  </si>
  <si>
    <t>RRT Global</t>
  </si>
  <si>
    <t>http://www.globalrrt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|Medical|Health and Wellness|Hardware + Software|</t>
  </si>
  <si>
    <t>/organization/reel-solar</t>
  </si>
  <si>
    <t>RSI (Reel Solar Inc)</t>
  </si>
  <si>
    <t>http://www.reelsolar.com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/organization/rsmart</t>
  </si>
  <si>
    <t>rSmart</t>
  </si>
  <si>
    <t>http://www.rsmart.com</t>
  </si>
  <si>
    <t>|Open Source|SaaS|Education|Software|</t>
  </si>
  <si>
    <t>/organization/rsp-tooling</t>
  </si>
  <si>
    <t>RSP Tooling</t>
  </si>
  <si>
    <t>/organization/rsvp-law</t>
  </si>
  <si>
    <t>RSVP Law</t>
  </si>
  <si>
    <t>http://www.rsvplaw.com</t>
  </si>
  <si>
    <t>|Information Services|Legal|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ru/</t>
  </si>
  <si>
    <t>/organization/rtf-logic</t>
  </si>
  <si>
    <t>RTF Logic</t>
  </si>
  <si>
    <t>http://rtflogic.com</t>
  </si>
  <si>
    <t>Reeds Spring</t>
  </si>
  <si>
    <t>/organization/rtn-stealth-software</t>
  </si>
  <si>
    <t>RTN Stealth Software</t>
  </si>
  <si>
    <t>http://www.rtnstealth.com</t>
  </si>
  <si>
    <t>/organization/ruangguru</t>
  </si>
  <si>
    <t>Ruangguru</t>
  </si>
  <si>
    <t>http://www.ruangguru.com/main/page</t>
  </si>
  <si>
    <t>|Search|Payments|Teachers|All Students|Education|</t>
  </si>
  <si>
    <t>/organization/rubberit</t>
  </si>
  <si>
    <t>rubberit</t>
  </si>
  <si>
    <t>http://rubberit.co</t>
  </si>
  <si>
    <t>|Education|Humanitarian|Sex|Health and Wellness|E-Commerce|</t>
  </si>
  <si>
    <t>/organization/rubicon-2</t>
  </si>
  <si>
    <t>Rubicon</t>
  </si>
  <si>
    <t>http://www.rubiconholding.com</t>
  </si>
  <si>
    <t>/organization/rubicon-media</t>
  </si>
  <si>
    <t>Rubicon Media</t>
  </si>
  <si>
    <t>/organization/rubiconproject</t>
  </si>
  <si>
    <t>Rubicon Project</t>
  </si>
  <si>
    <t>http://www.rubiconproject.com</t>
  </si>
  <si>
    <t>|Software|Media|Optimization|Advertising|</t>
  </si>
  <si>
    <t>/organization/rubikloud</t>
  </si>
  <si>
    <t>Rubikloud</t>
  </si>
  <si>
    <t>http://www.rubikloud.com</t>
  </si>
  <si>
    <t>|Big Data|Big Data Analytics|Cloud Data Services|Analytics|</t>
  </si>
  <si>
    <t>/organization/ruby-revolver</t>
  </si>
  <si>
    <t>Ruby &amp; Revolver</t>
  </si>
  <si>
    <t>http://www.rubyandrevolver.com</t>
  </si>
  <si>
    <t>/organization/ruby-groupe</t>
  </si>
  <si>
    <t>Ruby Groupe</t>
  </si>
  <si>
    <t>http://rubygroupe.jp/</t>
  </si>
  <si>
    <t>/organization/ruby-ribbon</t>
  </si>
  <si>
    <t>Ruby Ribbon</t>
  </si>
  <si>
    <t>http://www.rubyribbon.com</t>
  </si>
  <si>
    <t>/organization/rubyride</t>
  </si>
  <si>
    <t>RubyRide</t>
  </si>
  <si>
    <t>http://rubyride.co</t>
  </si>
  <si>
    <t>|Mobility|Subscription Businesses|Public Transportation|</t>
  </si>
  <si>
    <t>/organization/rubysophic</t>
  </si>
  <si>
    <t>Rubysophic</t>
  </si>
  <si>
    <t>http://www.rubysophic.com</t>
  </si>
  <si>
    <t>|Search|File Sharing|Chat|IT Management|Information Technology|Cloud Computing|Web Development|Software|</t>
  </si>
  <si>
    <t>Moraga</t>
  </si>
  <si>
    <t>/organization/ruci-cn</t>
  </si>
  <si>
    <t>Ruci.cn</t>
  </si>
  <si>
    <t>http://www.ruciwang.com</t>
  </si>
  <si>
    <t>/organization/ruck-us-2</t>
  </si>
  <si>
    <t>Ruck.us</t>
  </si>
  <si>
    <t>http://ruck.us/</t>
  </si>
  <si>
    <t>|Crowdfunding|Social Fundraising|Retail|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media-group</t>
  </si>
  <si>
    <t>Ruckus Media Group</t>
  </si>
  <si>
    <t>http://ruckusreport.com</t>
  </si>
  <si>
    <t>|Textbooks|Education|Mobile|Games|</t>
  </si>
  <si>
    <t>/organization/ruckus-wireless</t>
  </si>
  <si>
    <t>Ruckus Wireless</t>
  </si>
  <si>
    <t>http://www.ruckuswireless.com</t>
  </si>
  <si>
    <t>|Communications Hardware|Wireless|Mobile|</t>
  </si>
  <si>
    <t>/organization/rudder</t>
  </si>
  <si>
    <t>Rudder</t>
  </si>
  <si>
    <t>/organization/rudys-catering-company</t>
  </si>
  <si>
    <t>Rudy's Catering Company</t>
  </si>
  <si>
    <t>http://www.rudyscateringcompany.com</t>
  </si>
  <si>
    <t>Plaistow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ffalocody</t>
  </si>
  <si>
    <t>RuffaloCODY</t>
  </si>
  <si>
    <t>http://www.ruffalocody.com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|CRM|SaaS|Project Management|Enterprise Software|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/organization/rumgr</t>
  </si>
  <si>
    <t>Rumgr</t>
  </si>
  <si>
    <t>http://www.rumgr.com</t>
  </si>
  <si>
    <t>|Craigslist Killers|E-Commerce|Social Media|Marketplaces|Mobile|</t>
  </si>
  <si>
    <t>/organization/rummble-labs</t>
  </si>
  <si>
    <t>Rummble Labs</t>
  </si>
  <si>
    <t>http://rummblelabs.com</t>
  </si>
  <si>
    <t>|Mobile|Predictive Analytics|Big Data|Algorithms|E-Commerce|Tracking|Consumers|Reviews and Recommendations|Curated Web|</t>
  </si>
  <si>
    <t>/organization/rumr</t>
  </si>
  <si>
    <t>rumr</t>
  </si>
  <si>
    <t>http://www.rumr.co</t>
  </si>
  <si>
    <t>/organization/rumr-turn-off-the-lights</t>
  </si>
  <si>
    <t>http://www.rumrapp.com</t>
  </si>
  <si>
    <t>|Chat|Identity|Messaging|</t>
  </si>
  <si>
    <t>/organization/run</t>
  </si>
  <si>
    <t>RUN</t>
  </si>
  <si>
    <t>http://www.runads.com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|Events|Sports|Curated Web|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|Content|Real Time|Social Media|Curated Web|</t>
  </si>
  <si>
    <t>/organization/rundown-app</t>
  </si>
  <si>
    <t>Rundown App</t>
  </si>
  <si>
    <t>http://RundownApp.com</t>
  </si>
  <si>
    <t>|SaaS|Big Data|Social Media|Predictive Analytics|Advertising|Analytics|</t>
  </si>
  <si>
    <t>/organization/runfaces</t>
  </si>
  <si>
    <t>Runfaces</t>
  </si>
  <si>
    <t>http://www.runfaces.com</t>
  </si>
  <si>
    <t>|Android|Video|Mobile|</t>
  </si>
  <si>
    <t>/organization/runform</t>
  </si>
  <si>
    <t>RUNform</t>
  </si>
  <si>
    <t>http://runform.com/</t>
  </si>
  <si>
    <t>|Sports|Fitness|Video|Mobile|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|Online Shopping|Marketplaces|E-Commerce|</t>
  </si>
  <si>
    <t>/organization/runmyprocess</t>
  </si>
  <si>
    <t>RunMyProcess</t>
  </si>
  <si>
    <t>http://www.runmyprocess.com</t>
  </si>
  <si>
    <t>|PaaS|Cloud Computing|Google Apps|SaaS|Business Development|Enterprise Software|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|Postal and Courier Services|Crowdsourcing|Software|</t>
  </si>
  <si>
    <t>/organization/runnerplace</t>
  </si>
  <si>
    <t>RunnerPlace</t>
  </si>
  <si>
    <t>http://www.runnerplace.com/</t>
  </si>
  <si>
    <t>|Sports|Social Network Media|Fitness|Advertising|</t>
  </si>
  <si>
    <t>/organization/runnit</t>
  </si>
  <si>
    <t>Runnit</t>
  </si>
  <si>
    <t>http://runnit.co</t>
  </si>
  <si>
    <t>/organization/runrev</t>
  </si>
  <si>
    <t>RunRev</t>
  </si>
  <si>
    <t>http://www.runrev.com</t>
  </si>
  <si>
    <t>|Android|iPad|iPhone|iOS|Mobile|Software|</t>
  </si>
  <si>
    <t>/organization/runrun-it</t>
  </si>
  <si>
    <t>Runrun.it</t>
  </si>
  <si>
    <t>http://runrun.it</t>
  </si>
  <si>
    <t>|Productivity Software|Collaboration|Project Management|Task Management|Software|</t>
  </si>
  <si>
    <t>/organization/runscope</t>
  </si>
  <si>
    <t>Runscope</t>
  </si>
  <si>
    <t>http://www.runscope.com</t>
  </si>
  <si>
    <t>|Cloud Infrastructure|Application Performance Monitoring|Developer APIs|Developer Tools|Enterprise Software|</t>
  </si>
  <si>
    <t>/organization/runsignup-com</t>
  </si>
  <si>
    <t>RunSignUp.com</t>
  </si>
  <si>
    <t>/organization/runtastic</t>
  </si>
  <si>
    <t>Runtastic</t>
  </si>
  <si>
    <t>http://www.runtastic.com</t>
  </si>
  <si>
    <t>|World Domination|Startups|Technology|Android|iPhone|Mobile|Nutrition|Exercise|Social Network Media|Tracking|Gps|Sports|Fitness|Health and Wellness|</t>
  </si>
  <si>
    <t>Pasching</t>
  </si>
  <si>
    <t>/organization/runteq</t>
  </si>
  <si>
    <t>Runteq</t>
  </si>
  <si>
    <t>http://www.runteq.com</t>
  </si>
  <si>
    <t>|Training|Sports|Health and Wellness|</t>
  </si>
  <si>
    <t>/organization/runtitle</t>
  </si>
  <si>
    <t>RunTitle</t>
  </si>
  <si>
    <t>http://runtitle.com</t>
  </si>
  <si>
    <t>/organization/rupeetalk</t>
  </si>
  <si>
    <t>Rupeetalk</t>
  </si>
  <si>
    <t>http://www.rupeetalk.com</t>
  </si>
  <si>
    <t>|Insurance|Credit Cards|Lead Generation|Personal Finance|Finance|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|Social Network Media|Games|</t>
  </si>
  <si>
    <t>/organization/ruralco-holdings</t>
  </si>
  <si>
    <t>Ruralco Holdings</t>
  </si>
  <si>
    <t>http://ruralco.com.au</t>
  </si>
  <si>
    <t>Hobart Town</t>
  </si>
  <si>
    <t>/organization/rusbase</t>
  </si>
  <si>
    <t>RUSBASE</t>
  </si>
  <si>
    <t>http://rusbase.vc</t>
  </si>
  <si>
    <t>/organization/rush-points-llc</t>
  </si>
  <si>
    <t>Rush Points</t>
  </si>
  <si>
    <t>http://www.rushpoints.com</t>
  </si>
  <si>
    <t>|Games|Coupons|Promotional|Incentives|Advertising|</t>
  </si>
  <si>
    <t>/organization/rushfiles</t>
  </si>
  <si>
    <t>RushFiles</t>
  </si>
  <si>
    <t>http://www.rushfiles.com</t>
  </si>
  <si>
    <t>|Service Providers|Software|</t>
  </si>
  <si>
    <t>/organization/rushmorefm</t>
  </si>
  <si>
    <t>Rushmore.fm</t>
  </si>
  <si>
    <t>http://rushmore.fm/login/?next=</t>
  </si>
  <si>
    <t>/organization/russian-quantum-center</t>
  </si>
  <si>
    <t>Russian Quantum Center</t>
  </si>
  <si>
    <t>http://www.rqc.ru/</t>
  </si>
  <si>
    <t>/organization/russian-towers-2</t>
  </si>
  <si>
    <t>Russian Towers</t>
  </si>
  <si>
    <t>http://rtowers.ru</t>
  </si>
  <si>
    <t>/organization/rustoria</t>
  </si>
  <si>
    <t>Rustoria</t>
  </si>
  <si>
    <t>http://rustoria.ru/</t>
  </si>
  <si>
    <t>/organization/rutanet</t>
  </si>
  <si>
    <t>Rutanet</t>
  </si>
  <si>
    <t>http://www.rutanet.com</t>
  </si>
  <si>
    <t>Nuevo León</t>
  </si>
  <si>
    <t>/organization/ruth-kunstadter-the-grant-coach</t>
  </si>
  <si>
    <t>Ruth Kunstadter – The Grant Coach</t>
  </si>
  <si>
    <t>/organization/rutland-cycling</t>
  </si>
  <si>
    <t>Rutland Cycling</t>
  </si>
  <si>
    <t>http://rutlandcycling.com</t>
  </si>
  <si>
    <t>Manton</t>
  </si>
  <si>
    <t>/organization/ruxter</t>
  </si>
  <si>
    <t>Ruxter</t>
  </si>
  <si>
    <t>http://www.ruxter.com</t>
  </si>
  <si>
    <t>|Apps|SMS|Social Media Marketing|Small and Medium Businesses|Advertising|App Marketing|Sales and Marketing|Mobile|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|Fitness|Health Care Information Technology|Internet|Health and Wellness|</t>
  </si>
  <si>
    <t>/organization/rvr-systems</t>
  </si>
  <si>
    <t>RVR Systems</t>
  </si>
  <si>
    <t>http://www.rvrsystems.com</t>
  </si>
  <si>
    <t>/organization/rvue</t>
  </si>
  <si>
    <t>rVue</t>
  </si>
  <si>
    <t>http://www.rVue.com</t>
  </si>
  <si>
    <t>|Media|Digital Signage|News|Advertising|</t>
  </si>
  <si>
    <t>/organization/rvx</t>
  </si>
  <si>
    <t>RVX</t>
  </si>
  <si>
    <t>http://www.rvx.fr</t>
  </si>
  <si>
    <t>Bonneville</t>
  </si>
  <si>
    <t>/organization/rx-network</t>
  </si>
  <si>
    <t>Rx Network</t>
  </si>
  <si>
    <t>http://www.rxnetwork.com</t>
  </si>
  <si>
    <t>/organization/rx-networks</t>
  </si>
  <si>
    <t>Rx Networks</t>
  </si>
  <si>
    <t>http://www.rxnetworks.ca</t>
  </si>
  <si>
    <t>/organization/rx-systems-pf</t>
  </si>
  <si>
    <t>Rx Systems PF</t>
  </si>
  <si>
    <t>http://rxsystemspf.com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cost-containment</t>
  </si>
  <si>
    <t>RxCost Containment</t>
  </si>
  <si>
    <t>http://www.rx-cc.com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vantage</t>
  </si>
  <si>
    <t>RxVantage</t>
  </si>
  <si>
    <t>http://www.rxvantage.com</t>
  </si>
  <si>
    <t>|Pharmaceuticals|Enterprise Software|</t>
  </si>
  <si>
    <t>/organization/rxvault-in</t>
  </si>
  <si>
    <t>RxVault.in</t>
  </si>
  <si>
    <t>http://rxvault.in</t>
  </si>
  <si>
    <t>|Mobile Health|Health Care|Mobile|</t>
  </si>
  <si>
    <t>/organization/ryan</t>
  </si>
  <si>
    <t>Ryan</t>
  </si>
  <si>
    <t>http://ryan.com</t>
  </si>
  <si>
    <t>/organization/ryan-o-inc</t>
  </si>
  <si>
    <t>Ryan-O, Inc</t>
  </si>
  <si>
    <t>Campbellsville</t>
  </si>
  <si>
    <t>/organization/ryckman-creek-resources</t>
  </si>
  <si>
    <t>Ryckman Creek Resources</t>
  </si>
  <si>
    <t>http://www.peregrinempllc.com/projects/ryckman_creek_gas_storage_project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onet</t>
  </si>
  <si>
    <t>Ryonet</t>
  </si>
  <si>
    <t>http://ryonet.com</t>
  </si>
  <si>
    <t>/organization/rypos</t>
  </si>
  <si>
    <t>Rypos</t>
  </si>
  <si>
    <t>http://www.rypos.com</t>
  </si>
  <si>
    <t>Holliston</t>
  </si>
  <si>
    <t>/organization/rypple</t>
  </si>
  <si>
    <t>Rypple</t>
  </si>
  <si>
    <t>http://rypple.com</t>
  </si>
  <si>
    <t>|Collaboration|Weddings|Productivity Software|Teachers|Lead Management|Human Resources|Reviews and Recommendations|Software|</t>
  </si>
  <si>
    <t>/organization/rysto</t>
  </si>
  <si>
    <t>Rysto</t>
  </si>
  <si>
    <t>http://www.rysto.com</t>
  </si>
  <si>
    <t>Itäharju</t>
  </si>
  <si>
    <t>/organization/ryzing</t>
  </si>
  <si>
    <t>Ryzing</t>
  </si>
  <si>
    <t>http://www.ryzing.com</t>
  </si>
  <si>
    <t>|Game|Social Media|Facebook Applications|Gambling|Games|</t>
  </si>
  <si>
    <t>/organization/s-b-e</t>
  </si>
  <si>
    <t>S B E</t>
  </si>
  <si>
    <t>http://www.sbelectronics.com</t>
  </si>
  <si>
    <t>/organization/s-n-airoflo</t>
  </si>
  <si>
    <t>S&amp;N Airoflo</t>
  </si>
  <si>
    <t>http://www.airoflo.com</t>
  </si>
  <si>
    <t>/organization/s-bio</t>
  </si>
  <si>
    <t>S*Bio</t>
  </si>
  <si>
    <t>http://www.sbio.com</t>
  </si>
  <si>
    <t>/organization/s-cubism</t>
  </si>
  <si>
    <t>S-cubism</t>
  </si>
  <si>
    <t>http://s-cubism.jp/</t>
  </si>
  <si>
    <t>/organization/s-e-a-medical-systems</t>
  </si>
  <si>
    <t>S.E.A. Medical Systems</t>
  </si>
  <si>
    <t>http://www.seamedical.com</t>
  </si>
  <si>
    <t>/organization/s-n-safe-software</t>
  </si>
  <si>
    <t>S.N. Safe&amp;Software</t>
  </si>
  <si>
    <t>http://www.safensoft.com</t>
  </si>
  <si>
    <t>|IT and Cybersecurity|Software|</t>
  </si>
  <si>
    <t>/organization/s0cket</t>
  </si>
  <si>
    <t>s0cket</t>
  </si>
  <si>
    <t>http://www.s0cket.com</t>
  </si>
  <si>
    <t>|Apps|Android|iOS|Software|</t>
  </si>
  <si>
    <t>/organization/s2c-global-systems</t>
  </si>
  <si>
    <t>S2C Global Systems</t>
  </si>
  <si>
    <t>http://s2cglobalresources.com</t>
  </si>
  <si>
    <t>/organization/s3bubble</t>
  </si>
  <si>
    <t>S3Bubble</t>
  </si>
  <si>
    <t>https://s3bubble.com</t>
  </si>
  <si>
    <t>|File Sharing|Data Security|Browser Extensions|Blogging Platforms|Video Streaming|E-Commerce|Curated Web|</t>
  </si>
  <si>
    <t>/organization/s4-worldwide</t>
  </si>
  <si>
    <t>S4 Worldwide</t>
  </si>
  <si>
    <t>http://s4worldwide.com</t>
  </si>
  <si>
    <t>/organization/s5-tech</t>
  </si>
  <si>
    <t>S5 Tech</t>
  </si>
  <si>
    <t>|Retail Technology|Electronics|</t>
  </si>
  <si>
    <t>/organization/s5-wireless</t>
  </si>
  <si>
    <t>S5 Wireless</t>
  </si>
  <si>
    <t>/organization/sa-ignite</t>
  </si>
  <si>
    <t>SA Ignite</t>
  </si>
  <si>
    <t>http://www.saignite.com</t>
  </si>
  <si>
    <t>/organization/saambaa</t>
  </si>
  <si>
    <t>saambaa</t>
  </si>
  <si>
    <t>http://www.saambaa.com</t>
  </si>
  <si>
    <t>|Restaurants|Music|Entertainment|Social Media|SaaS|Mobile Coupons|Ticketing|Events|Location Based Services|Interest Graph|Mobile|</t>
  </si>
  <si>
    <t>/organization/saasassurance</t>
  </si>
  <si>
    <t>SaaSAssurance</t>
  </si>
  <si>
    <t>http://www.saasassurance.com/index.html</t>
  </si>
  <si>
    <t>/organization/saasmax</t>
  </si>
  <si>
    <t>SaaSMAX</t>
  </si>
  <si>
    <t>http://www.SaaSMAX.com</t>
  </si>
  <si>
    <t>|Apps|Cloud Computing|SaaS|Software|</t>
  </si>
  <si>
    <t>/organization/saaspoint</t>
  </si>
  <si>
    <t>Saaspoint</t>
  </si>
  <si>
    <t>http://www.saaspoint.com</t>
  </si>
  <si>
    <t>/organization/saatchiart</t>
  </si>
  <si>
    <t>Saatchi Art</t>
  </si>
  <si>
    <t>http://www.saatchiart.com</t>
  </si>
  <si>
    <t>/organization/saavn</t>
  </si>
  <si>
    <t>Saavn</t>
  </si>
  <si>
    <t>http://www.saavn.com</t>
  </si>
  <si>
    <t>|Internet|Mobile|Video Streaming|Entertainment Industry|Music|</t>
  </si>
  <si>
    <t>/organization/sabakat</t>
  </si>
  <si>
    <t>Sabakat</t>
  </si>
  <si>
    <t>http://www.sabakat.com</t>
  </si>
  <si>
    <t>|Mobile|Social Television|Sports|</t>
  </si>
  <si>
    <t>/organization/saber-hacer</t>
  </si>
  <si>
    <t>Saber Hacer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|Predictive Analytics|Human Resources|Recruiting|Consulting|</t>
  </si>
  <si>
    <t>/organization/sabesim</t>
  </si>
  <si>
    <t>Sabesim</t>
  </si>
  <si>
    <t>http://www.sabesim.com.br/</t>
  </si>
  <si>
    <t>/organization/sabia</t>
  </si>
  <si>
    <t>SABIA</t>
  </si>
  <si>
    <t>http://www.sabiainc.com</t>
  </si>
  <si>
    <t>/organization/sabik-medical</t>
  </si>
  <si>
    <t>Sabik Medical</t>
  </si>
  <si>
    <t>|Health Care|Diagnostics|Pharmaceuticals|Medical|</t>
  </si>
  <si>
    <t>/organization/sabio-labs</t>
  </si>
  <si>
    <t>sabio labs</t>
  </si>
  <si>
    <t>/organization/sabirmedical</t>
  </si>
  <si>
    <t>Sabirmedical</t>
  </si>
  <si>
    <t>http://www.sabirmedical.com</t>
  </si>
  <si>
    <t>/organization/sablono</t>
  </si>
  <si>
    <t>Sablono</t>
  </si>
  <si>
    <t>http://www.sablono.com/</t>
  </si>
  <si>
    <t>/organization/sablono-gmbh</t>
  </si>
  <si>
    <t>Sablono GmbH</t>
  </si>
  <si>
    <t>http://www.sablono.com</t>
  </si>
  <si>
    <t>/organization/saborstudio</t>
  </si>
  <si>
    <t>Saborstudio</t>
  </si>
  <si>
    <t>http://www.saborstudio.net</t>
  </si>
  <si>
    <t>/organization/sabre</t>
  </si>
  <si>
    <t>Sabre</t>
  </si>
  <si>
    <t>http://sabre.com</t>
  </si>
  <si>
    <t>|Software|Transportation|Ticketing|Hotels|Travel|Curated Web|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/organization/sadar-3d</t>
  </si>
  <si>
    <t>SADAR 3D</t>
  </si>
  <si>
    <t>http://www.sadar3d.com</t>
  </si>
  <si>
    <t>/organization/saddl</t>
  </si>
  <si>
    <t>Saddl</t>
  </si>
  <si>
    <t>http://www.saddl.nl</t>
  </si>
  <si>
    <t>|E-Commerce|Transportation|Curated Web|</t>
  </si>
  <si>
    <t>/organization/sadra-medica</t>
  </si>
  <si>
    <t>Sadra Medical</t>
  </si>
  <si>
    <t>http://www.sadramedical.com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|Social Media Marketing|Contact Management|Analytics|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-bulkers-inc</t>
  </si>
  <si>
    <t>Safe Bulkers</t>
  </si>
  <si>
    <t>http://www.safebulkers.com/</t>
  </si>
  <si>
    <t>/organization/safe-communications</t>
  </si>
  <si>
    <t>Safe Communications</t>
  </si>
  <si>
    <t>http://safecom.net</t>
  </si>
  <si>
    <t>/organization/safe-id-solutions</t>
  </si>
  <si>
    <t>SAFE ID Solutions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care</t>
  </si>
  <si>
    <t>Safecare</t>
  </si>
  <si>
    <t>http://safecare.publichealth.gsu.edu/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|Data Visualization|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minicabs</t>
  </si>
  <si>
    <t>Safer Minicabs</t>
  </si>
  <si>
    <t>http://www.safeminicab.com/</t>
  </si>
  <si>
    <t>Wembley</t>
  </si>
  <si>
    <t>/organization/saferent</t>
  </si>
  <si>
    <t>SafeRent</t>
  </si>
  <si>
    <t>/organization/safertaxi</t>
  </si>
  <si>
    <t>SaferTaxi</t>
  </si>
  <si>
    <t>http://www.safertaxi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ool</t>
  </si>
  <si>
    <t>SafeTool</t>
  </si>
  <si>
    <t>http://www.safetool.se</t>
  </si>
  <si>
    <t>/organization/the-safety-hound</t>
  </si>
  <si>
    <t>Safety Hound</t>
  </si>
  <si>
    <t>http://safetyhound.com</t>
  </si>
  <si>
    <t>Sparta</t>
  </si>
  <si>
    <t>/organization/safety-services-company</t>
  </si>
  <si>
    <t>Safety Services Company</t>
  </si>
  <si>
    <t>http://www.safetyservicescompany.com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|Payments|World Domination|E-Commerce|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|Security|Privacy|Enterprise Software|</t>
  </si>
  <si>
    <t>/organization/safeway-safety-step</t>
  </si>
  <si>
    <t>Safeway Safety Step</t>
  </si>
  <si>
    <t>http://safewaystep.com</t>
  </si>
  <si>
    <t>/organization/saffron-digital</t>
  </si>
  <si>
    <t>Saffron Digital</t>
  </si>
  <si>
    <t>http://www.saffrondigital.com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|Training|Social Media|Education|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|Business Intelligence|</t>
  </si>
  <si>
    <t>/organization/sagence-group</t>
  </si>
  <si>
    <t>Sagence</t>
  </si>
  <si>
    <t>http://sagenceconsulting.com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|Internet|Consumers|Social Media|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/organization/saharey</t>
  </si>
  <si>
    <t>Saharey</t>
  </si>
  <si>
    <t>http://www.saharey.org</t>
  </si>
  <si>
    <t>|Financial Services|Social Fundraising|Crowdfunding|</t>
  </si>
  <si>
    <t>/organization/sai-medisoft</t>
  </si>
  <si>
    <t>Sai Medisoft</t>
  </si>
  <si>
    <t>http://www.saimedisoft.com</t>
  </si>
  <si>
    <t>/organization/saic</t>
  </si>
  <si>
    <t>SAIC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ogy</t>
  </si>
  <si>
    <t>Sailogy</t>
  </si>
  <si>
    <t>http://www.sailogy.com</t>
  </si>
  <si>
    <t>|Leisure|Tourism|Travel|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|Risk Management|Identity Management|Software|</t>
  </si>
  <si>
    <t>/organization/sailsquare</t>
  </si>
  <si>
    <t>sailsquare</t>
  </si>
  <si>
    <t>http://www.sailsquare.com</t>
  </si>
  <si>
    <t>|Tourism|Social Travel|Sailing Community|Collaborative Consumption|</t>
  </si>
  <si>
    <t>/organization/sailthru</t>
  </si>
  <si>
    <t>Sailthru</t>
  </si>
  <si>
    <t>http://sailthru.com</t>
  </si>
  <si>
    <t>|E-Commerce|Email Marketing|Email|Analytics|Ad Targeting|Personalization|Big Data|Public Relations|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|Translation|Enterprise Software|</t>
  </si>
  <si>
    <t>/organization/saje-pharma</t>
  </si>
  <si>
    <t>SAJE Pharma</t>
  </si>
  <si>
    <t>http://sajepharma.com</t>
  </si>
  <si>
    <t>/organization/sak-project</t>
  </si>
  <si>
    <t>SAK Project</t>
  </si>
  <si>
    <t>http://www.sakproject.com</t>
  </si>
  <si>
    <t>/organization/sakhr-software</t>
  </si>
  <si>
    <t>Sakhr Software</t>
  </si>
  <si>
    <t>http://sakhr.com</t>
  </si>
  <si>
    <t>KWT</t>
  </si>
  <si>
    <t>Salmiya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|Virtual Currency|Sports|Politics|Media|Interest Graph|Social Network Media|Social Media|Entertainment|Celebrity|Games|</t>
  </si>
  <si>
    <t>/organization/saladax-biomedical</t>
  </si>
  <si>
    <t>Saladax Biomedical</t>
  </si>
  <si>
    <t>http://www.saladax.com</t>
  </si>
  <si>
    <t>/organization/salehoot</t>
  </si>
  <si>
    <t>SaleHoot</t>
  </si>
  <si>
    <t>http://www.salehoot.com/</t>
  </si>
  <si>
    <t>|Email|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|Analytics|Sales and Marketing|SaaS|Software|</t>
  </si>
  <si>
    <t>/organization/sales-beach</t>
  </si>
  <si>
    <t>Sales Beach</t>
  </si>
  <si>
    <t>http://salesbeach.com</t>
  </si>
  <si>
    <t>/organization/sales-force-europe</t>
  </si>
  <si>
    <t>Sales Force Europe</t>
  </si>
  <si>
    <t>http://www.SalesForceEurope.com</t>
  </si>
  <si>
    <t>|Security|Mobility|Mobile|Wireless|Cloud Computing|SaaS|Business Development|Sales and Marketing|Technology|Consulting|</t>
  </si>
  <si>
    <t>/organization/sales-layer</t>
  </si>
  <si>
    <t>Sales Layer</t>
  </si>
  <si>
    <t>http://www.saleslayer.co</t>
  </si>
  <si>
    <t>|Enterprises|Sales and Marketing|Cloud Computing|SaaS|Software|</t>
  </si>
  <si>
    <t>/organization/sales-rabbit</t>
  </si>
  <si>
    <t>Sales Rabbit</t>
  </si>
  <si>
    <t>http://www.mysalesrabbit.com</t>
  </si>
  <si>
    <t>|Mobile|Cloud Computing|Software|</t>
  </si>
  <si>
    <t>/organization/salesconx</t>
  </si>
  <si>
    <t>Salesconx</t>
  </si>
  <si>
    <t>http://www.salesconx.com</t>
  </si>
  <si>
    <t>|Online Shopping|Internet|B2B|Advertising Networks|Networking|Sales and Marketing|Lead Generation|Enterprise Software|</t>
  </si>
  <si>
    <t>/organization/salesfloor-it</t>
  </si>
  <si>
    <t>SalesFloor.it</t>
  </si>
  <si>
    <t>http://salesfloor.it</t>
  </si>
  <si>
    <t>|Sales Automation|Retail|Marketplaces|</t>
  </si>
  <si>
    <t>/organization/salesforce</t>
  </si>
  <si>
    <t>Salesforce</t>
  </si>
  <si>
    <t>http://www.salesforce.com</t>
  </si>
  <si>
    <t>|Software|Hardware + Software|Enterprises|Cloud Computing|</t>
  </si>
  <si>
    <t>/organization/buddymedia</t>
  </si>
  <si>
    <t>Salesforce Buddy Media</t>
  </si>
  <si>
    <t>http://buddymedia.com</t>
  </si>
  <si>
    <t>|Social Network Media|Social Media Marketing|Apps|SaaS|Software|Media|Social Media|Facebook Applications|Enterprise Software|</t>
  </si>
  <si>
    <t>/organization/salesforce-japan</t>
  </si>
  <si>
    <t>Salesforce Japan</t>
  </si>
  <si>
    <t>http://salesforce.com/jp</t>
  </si>
  <si>
    <t>/organization/radian6</t>
  </si>
  <si>
    <t>Salesforce Radian6</t>
  </si>
  <si>
    <t>http://www.radian6.com</t>
  </si>
  <si>
    <t>|Social Media Marketing|Social Media Monitoring|CRM|Curated Web|</t>
  </si>
  <si>
    <t>/organization/salesfusion</t>
  </si>
  <si>
    <t>Salesfusion</t>
  </si>
  <si>
    <t>http://www.salesfusion.com</t>
  </si>
  <si>
    <t>/organization/salesgossip</t>
  </si>
  <si>
    <t>SalesGossip</t>
  </si>
  <si>
    <t>http://www.salesgossip.co.uk</t>
  </si>
  <si>
    <t>|Sales and Marketing|Shopping|Retail|Advertising|</t>
  </si>
  <si>
    <t>/organization/salesloft</t>
  </si>
  <si>
    <t>SalesLoft</t>
  </si>
  <si>
    <t>http://salesloft.com</t>
  </si>
  <si>
    <t>|Sales Automation|Sales and Marketing|Lead Generation|B2B|SaaS|Software|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|Predictive Analytics|SaaS|Analytics|</t>
  </si>
  <si>
    <t>/organization/salespush-com</t>
  </si>
  <si>
    <t>Salespush.com</t>
  </si>
  <si>
    <t>http://www.salespush.com</t>
  </si>
  <si>
    <t>|SaaS|Automotive|CRM|Enterprise Software|</t>
  </si>
  <si>
    <t>/organization/salestream</t>
  </si>
  <si>
    <t>SaleStream</t>
  </si>
  <si>
    <t>/organization/salesvu</t>
  </si>
  <si>
    <t>SalesVu</t>
  </si>
  <si>
    <t>http://www.SalesVu.com</t>
  </si>
  <si>
    <t>|Social Media Marketing|Sales and Marketing|Cloud Computing|SaaS|Point of Sale|Mobile Payments|Mobile|iPhone|Software|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zeo</t>
  </si>
  <si>
    <t>Salezeo</t>
  </si>
  <si>
    <t>http://www.salezeo.com</t>
  </si>
  <si>
    <t>|SaaS|Cloud Computing|Social Network Media|Software|</t>
  </si>
  <si>
    <t>/organization/salgomed</t>
  </si>
  <si>
    <t>salgomed</t>
  </si>
  <si>
    <t>http://www.salgomed.com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r-com</t>
  </si>
  <si>
    <t>Salir.com</t>
  </si>
  <si>
    <t>http://salir.com</t>
  </si>
  <si>
    <t>/organization/salix-pharmaceuticals</t>
  </si>
  <si>
    <t>Salix Pharmaceuticals</t>
  </si>
  <si>
    <t>http://www.salix.com</t>
  </si>
  <si>
    <t>|Health and Wellness|Medical|Health Care|Pharmaceuticals|</t>
  </si>
  <si>
    <t>/organization/sallaty-for-technology</t>
  </si>
  <si>
    <t>Sallaty For Technology</t>
  </si>
  <si>
    <t>http://www.sallaty.jo</t>
  </si>
  <si>
    <t>/organization/salman-enterprises-ltd-inc</t>
  </si>
  <si>
    <t>Salman Enterprises</t>
  </si>
  <si>
    <t>/organization/salmon-social</t>
  </si>
  <si>
    <t>Salmon Social</t>
  </si>
  <si>
    <t>http://salmonsocial.com</t>
  </si>
  <si>
    <t>|Social Media Platforms|Social Media|</t>
  </si>
  <si>
    <t>/organization/salon-media-group</t>
  </si>
  <si>
    <t>Salon Media Group</t>
  </si>
  <si>
    <t>http://www.salon.com</t>
  </si>
  <si>
    <t>/organization/salonium</t>
  </si>
  <si>
    <t>Salonium</t>
  </si>
  <si>
    <t>http://www.salonium.com</t>
  </si>
  <si>
    <t>|Startups|SaaS|Online Scheduling|Internet|Beauty|Software|</t>
  </si>
  <si>
    <t>/organization/salonmeister-gmbh</t>
  </si>
  <si>
    <t>Salonmeister</t>
  </si>
  <si>
    <t>http://salonmeister.de</t>
  </si>
  <si>
    <t>|Software|SaaS|Location Based Services|Online Reservations|Beauty|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|Console Gaming|Mobile Games|Games|</t>
  </si>
  <si>
    <t>/organization/salsa-labs</t>
  </si>
  <si>
    <t>Salsa Labs</t>
  </si>
  <si>
    <t>http://salsalabs.com</t>
  </si>
  <si>
    <t>|SaaS|CRM|Nonprofits|Politics|Software|</t>
  </si>
  <si>
    <t>/organization/salsify</t>
  </si>
  <si>
    <t>Salsify</t>
  </si>
  <si>
    <t>http://salsify.com</t>
  </si>
  <si>
    <t>/organization/salt-rights</t>
  </si>
  <si>
    <t>Salt Rights</t>
  </si>
  <si>
    <t>http://www.saltrights.com</t>
  </si>
  <si>
    <t>|File Sharing|Photography|Mobile|</t>
  </si>
  <si>
    <t>/organization/salt-technology-inc</t>
  </si>
  <si>
    <t>SALT Technology Inc</t>
  </si>
  <si>
    <t>|Payments|Mobile Payments|Mobile Commerce|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|Automotive|Open Source|Infrastructure|Apps|Cloud Management|Enterprise Software|</t>
  </si>
  <si>
    <t>/organization/salucro-healthcare-solutions</t>
  </si>
  <si>
    <t>Salucro Healthcare Solutions</t>
  </si>
  <si>
    <t>http://salucro.com</t>
  </si>
  <si>
    <t>/organization/saludfcil</t>
  </si>
  <si>
    <t>SaludFÁ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/organization/salus-novus-inc</t>
  </si>
  <si>
    <t>Salus Novus, Inc.</t>
  </si>
  <si>
    <t>http://www.salusnovus.com</t>
  </si>
  <si>
    <t>|Entrepreneur|Health and Wellness|Big Data Analytics|Payments|Enterprise Software|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|Physicians|Health and Wellness|</t>
  </si>
  <si>
    <t>/organization/salutaris-medical-devices</t>
  </si>
  <si>
    <t>Salutaris Medical Devices</t>
  </si>
  <si>
    <t>http://salutarismd.com</t>
  </si>
  <si>
    <t>/organization/salveo-specialty-pharmacy</t>
  </si>
  <si>
    <t>Salveo Specialty Pharmacy</t>
  </si>
  <si>
    <t>http://salveospecialty.com</t>
  </si>
  <si>
    <t>|Health and Wellness|Healthcare Services|Biotechnology|</t>
  </si>
  <si>
    <t>/organization/samanage</t>
  </si>
  <si>
    <t>Samanage</t>
  </si>
  <si>
    <t>http://www.samanage.com</t>
  </si>
  <si>
    <t>|Corporate IT|Customer Service|SaaS|IT Management|Intellectual Asset Management|Software|</t>
  </si>
  <si>
    <t>/organization/samanta-shoes</t>
  </si>
  <si>
    <t>Samanta Shoes</t>
  </si>
  <si>
    <t>http://www.samantashoes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|Startups|Social Business|Nonprofits|Enterprises|Crowdsourcing|Outsourcing|Enterprise Software|</t>
  </si>
  <si>
    <t>/organization/samatoa</t>
  </si>
  <si>
    <t>Samatoa</t>
  </si>
  <si>
    <t>http://www.samatoa.com</t>
  </si>
  <si>
    <t>/organization/samba-ads</t>
  </si>
  <si>
    <t>Samba Ads</t>
  </si>
  <si>
    <t>http://www.sambaads.com.br/en</t>
  </si>
  <si>
    <t>|Technology|Video|Advertising|</t>
  </si>
  <si>
    <t>/organization/samba-energy</t>
  </si>
  <si>
    <t>Samba Energy</t>
  </si>
  <si>
    <t>http://www.sambaenergy.com</t>
  </si>
  <si>
    <t>|Enterprise Software|Clean Energy|Solar|Clean Technology|</t>
  </si>
  <si>
    <t>/organization/samba-mobile</t>
  </si>
  <si>
    <t>Samba Networks</t>
  </si>
  <si>
    <t>http://www.sambanetworks.com</t>
  </si>
  <si>
    <t>|Advertising|Mobile Video|Social Media|Apps|Mobile|</t>
  </si>
  <si>
    <t>/organization/samba-tech</t>
  </si>
  <si>
    <t>Samba Tech</t>
  </si>
  <si>
    <t>http://www.sambatech.com.br</t>
  </si>
  <si>
    <t>|Video Streaming|Content Syndication|Digital Rights Management|Advertising|Image Recognition|Audio|Video|SaaS|Enterprise Software|</t>
  </si>
  <si>
    <t>/organization/sambatv</t>
  </si>
  <si>
    <t>Samba TV</t>
  </si>
  <si>
    <t>http://www.samba.tv</t>
  </si>
  <si>
    <t>|Consumer Electronics|Video|Advertising|Television|Social Television|</t>
  </si>
  <si>
    <t>/organization/samba-ventures</t>
  </si>
  <si>
    <t>Samba Ventures</t>
  </si>
  <si>
    <t>http://www.sambaventures.com/index_en.html</t>
  </si>
  <si>
    <t>|Sales and Marketing|Incubators|Finance|</t>
  </si>
  <si>
    <t>/organization/samba</t>
  </si>
  <si>
    <t>Samba.me</t>
  </si>
  <si>
    <t>http://www.samba.me</t>
  </si>
  <si>
    <t>/organization/sambaash</t>
  </si>
  <si>
    <t>sambaash</t>
  </si>
  <si>
    <t>http://www.sambaash.com</t>
  </si>
  <si>
    <t>|Enterprises|Social Network Media|Software|</t>
  </si>
  <si>
    <t>/organization/sambasafety</t>
  </si>
  <si>
    <t>SambaSafety</t>
  </si>
  <si>
    <t>http://www.sambasafety.com</t>
  </si>
  <si>
    <t>|SaaS|Public Safety|Risk Management|Software|</t>
  </si>
  <si>
    <t>/organization/sambazon</t>
  </si>
  <si>
    <t>Sambazon</t>
  </si>
  <si>
    <t>http://sambazon.com</t>
  </si>
  <si>
    <t>/organization/samedayprinting-com</t>
  </si>
  <si>
    <t>SameDayPrinting.com</t>
  </si>
  <si>
    <t>http://www.SameDayPrinting.com</t>
  </si>
  <si>
    <t>|E-Commerce|Printing|Consulting|</t>
  </si>
  <si>
    <t>/organization/samegrain</t>
  </si>
  <si>
    <t>SameGrain</t>
  </si>
  <si>
    <t>http://www.samegrain.com</t>
  </si>
  <si>
    <t>|Social + Mobile + Local|Social Search|Apps|Mobile|Social Media|Curated Web|</t>
  </si>
  <si>
    <t>/organization/samenrico</t>
  </si>
  <si>
    <t>SamEnrico</t>
  </si>
  <si>
    <t>http://www.samenrico.com</t>
  </si>
  <si>
    <t>|Digital Media|Sales and Marketing|World Domination|Apps|Retail|Distribution|Writers|Web Development|Textbooks|Blogging Platforms|Publishing|News|</t>
  </si>
  <si>
    <t>/organization/samesurf</t>
  </si>
  <si>
    <t>Samesurf</t>
  </si>
  <si>
    <t>http://www.samesurf.com</t>
  </si>
  <si>
    <t>/organization/samfind</t>
  </si>
  <si>
    <t>Samfind</t>
  </si>
  <si>
    <t>http://samfind.com</t>
  </si>
  <si>
    <t>|Social Media|Browser Extensions|Web Browsers|Search|Software|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1991-04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|Health and Insurance|Bio-Pharm|Health Care Information Technology|Pharmaceuticals|E-Commerce|</t>
  </si>
  <si>
    <t>/organization/novophage</t>
  </si>
  <si>
    <t>Sample6</t>
  </si>
  <si>
    <t>http://www.sample6.com</t>
  </si>
  <si>
    <t>/organization/sampleboard</t>
  </si>
  <si>
    <t>SampleBoard</t>
  </si>
  <si>
    <t>http://www.sampleboard.com</t>
  </si>
  <si>
    <t>|Search|Networking|Software|</t>
  </si>
  <si>
    <t>/organization/sampleon-inc</t>
  </si>
  <si>
    <t>SampleOn Inc</t>
  </si>
  <si>
    <t>http://www.SampleOn.com</t>
  </si>
  <si>
    <t>|General Public Worldwide|Social Media|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/organization/samsonite-international-s-a</t>
  </si>
  <si>
    <t>Samsonite International S.A</t>
  </si>
  <si>
    <t>http://samsonit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|Utilities|Retail|Advanced Materials|</t>
  </si>
  <si>
    <t>/organization/samurai-international</t>
  </si>
  <si>
    <t>Samurai International</t>
  </si>
  <si>
    <t>http://www.samurai-international.jp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/organization/san-marcos-springs</t>
  </si>
  <si>
    <t>San Marcos Springs</t>
  </si>
  <si>
    <t>http://sanmarcossprings.com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|Language Learning|Digital Media|Education|Software|</t>
  </si>
  <si>
    <t>/organization/sanarus-medical</t>
  </si>
  <si>
    <t>Sanarus Medical</t>
  </si>
  <si>
    <t>http://www.sanarus.com</t>
  </si>
  <si>
    <t>/organization/sancilio-and-company</t>
  </si>
  <si>
    <t>Sancilio and Company</t>
  </si>
  <si>
    <t>http://sancilio.com</t>
  </si>
  <si>
    <t>/organization/sand-2</t>
  </si>
  <si>
    <t>Sand 9</t>
  </si>
  <si>
    <t>http://www.sand9.com</t>
  </si>
  <si>
    <t>/organization/sand-sign</t>
  </si>
  <si>
    <t>Sand Sign</t>
  </si>
  <si>
    <t>http://sandsign.com</t>
  </si>
  <si>
    <t>|Startups|Gift Card|Messaging|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|Young Adults|Social Network Media|Events|Consulting|Social Media|Career Management|Curated Web|</t>
  </si>
  <si>
    <t>Young Adults</t>
  </si>
  <si>
    <t>/organization/sandboxx</t>
  </si>
  <si>
    <t>Sandboxx</t>
  </si>
  <si>
    <t>http://www.sandboxx.us/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|Finance|Productivity Software|Task Management|Software|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|Finance|Beauty|Design|Lifestyle|Publishing|Media|News|</t>
  </si>
  <si>
    <t>/organization/sandstone-diagnostics</t>
  </si>
  <si>
    <t>Sandstone Diagnostics</t>
  </si>
  <si>
    <t>http://www.sandstonediagnostics.com</t>
  </si>
  <si>
    <t>/organization/sandvine</t>
  </si>
  <si>
    <t>Sandvine</t>
  </si>
  <si>
    <t>http://www.sandvine.com</t>
  </si>
  <si>
    <t>|Service Providers|Mobile|Wireless|Cable|Public Relations|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/organization/sanera</t>
  </si>
  <si>
    <t>Sanera</t>
  </si>
  <si>
    <t>http://www.sanera.net</t>
  </si>
  <si>
    <t>/organization/sanergy</t>
  </si>
  <si>
    <t>Sanergy</t>
  </si>
  <si>
    <t>http://saner.gy</t>
  </si>
  <si>
    <t>|Clean Energy|Clean Technology|Environmental Innovation|Renewable Energies|</t>
  </si>
  <si>
    <t>/organization/sanfranseo</t>
  </si>
  <si>
    <t>SanFranSEO</t>
  </si>
  <si>
    <t>http://sanfranseo.com/</t>
  </si>
  <si>
    <t>|Reputation|Public Relations|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|Health Care|Life Sciences|Biotechnology|</t>
  </si>
  <si>
    <t>/organization/sanibel-sunglass</t>
  </si>
  <si>
    <t>Sanibel Sunglass</t>
  </si>
  <si>
    <t>http://www.sanibelsunglasscompany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-intelligence</t>
  </si>
  <si>
    <t>Sano</t>
  </si>
  <si>
    <t>http://sano.co</t>
  </si>
  <si>
    <t>|Health and Wellness|Analytics|</t>
  </si>
  <si>
    <t>/organization/sanook-thailand</t>
  </si>
  <si>
    <t>Sanook</t>
  </si>
  <si>
    <t>http://www.sanook.com</t>
  </si>
  <si>
    <t>Bankok</t>
  </si>
  <si>
    <t>/organization/sanovas</t>
  </si>
  <si>
    <t>Sanovas</t>
  </si>
  <si>
    <t>http://www.sanovas.com</t>
  </si>
  <si>
    <t>|Health and Wellness|Biotechnology|Health Care|</t>
  </si>
  <si>
    <t>/organization/sanovation</t>
  </si>
  <si>
    <t>Sanovation</t>
  </si>
  <si>
    <t>http://www.sanovation.com</t>
  </si>
  <si>
    <t>|Mobile|Health and Wellness|Software|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sa-security</t>
  </si>
  <si>
    <t>Sansa Security</t>
  </si>
  <si>
    <t>http://www.sansasecurity.com</t>
  </si>
  <si>
    <t>/organization/sansan</t>
  </si>
  <si>
    <t>Sansan</t>
  </si>
  <si>
    <t>http://en.sansan.com</t>
  </si>
  <si>
    <t>|Small and Medium Businesses|CRM|Contact Management|Networking|Business Services|Enterprise Software|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sti</t>
  </si>
  <si>
    <t>SanTásti</t>
  </si>
  <si>
    <t>http://santasti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/organization/santevet</t>
  </si>
  <si>
    <t>SanteVet</t>
  </si>
  <si>
    <t>http://www.santevet.com/</t>
  </si>
  <si>
    <t>/organization/santh-cleanenergy-microgrid</t>
  </si>
  <si>
    <t>Santh CleanEnergy Microgrid</t>
  </si>
  <si>
    <t>http://www.santhenergy.com</t>
  </si>
  <si>
    <t>|Energy Efficiency|Clean Energy|Analytics|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ur-corporation</t>
  </si>
  <si>
    <t>Santur Corporation</t>
  </si>
  <si>
    <t>http://www.santurcorp.com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1972-04</t>
  </si>
  <si>
    <t>1972-Q2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o</t>
  </si>
  <si>
    <t>Sapho</t>
  </si>
  <si>
    <t>http://www.sapho.com/</t>
  </si>
  <si>
    <t>|App Stores|App Marketing|Apps|</t>
  </si>
  <si>
    <t>/organization/sapience-analytics-private-limited</t>
  </si>
  <si>
    <t>Sapience Analytics Private Limited</t>
  </si>
  <si>
    <t>http://sapience.net</t>
  </si>
  <si>
    <t>|Task Management|Human Resources|</t>
  </si>
  <si>
    <t>/organization/sapiens</t>
  </si>
  <si>
    <t>Sapiens</t>
  </si>
  <si>
    <t>http://www.sapiensneuro.com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|Consulting|Marketplaces|Enterprise Software|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|Startups|Reputation|Psychology|Opinions|Journalism|News|Media|Analytics|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|Brand Marketing|Fashion|Shoes|E-Commerce|</t>
  </si>
  <si>
    <t>/organization/sarkitech-sensors</t>
  </si>
  <si>
    <t>Sarkitech Sensors</t>
  </si>
  <si>
    <t>http://www.sarkitech.com</t>
  </si>
  <si>
    <t>Valhermoso Springs</t>
  </si>
  <si>
    <t>/organization/www-sarmeks-com</t>
  </si>
  <si>
    <t>Sarmeks Tech</t>
  </si>
  <si>
    <t>http://www.sarmeks.com</t>
  </si>
  <si>
    <t>|Social Games|Portals|Enterprise Software|</t>
  </si>
  <si>
    <t>Lutsk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|Web Development|Open Source|Software|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s-sistema-de-ensino</t>
  </si>
  <si>
    <t>SAS Sistema de Ensino</t>
  </si>
  <si>
    <t>http://www.portalsas.com.br/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/organization/sash-senior-home-sale-services</t>
  </si>
  <si>
    <t>SASH Senior Home Sale Services</t>
  </si>
  <si>
    <t>http://www.sashservices.com/</t>
  </si>
  <si>
    <t>|Real Estate|Elder Care|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|Clean Technology|Design|Clean Energy|Social Media|Hardware + Software|</t>
  </si>
  <si>
    <t>/organization/satago-net</t>
  </si>
  <si>
    <t>Satago</t>
  </si>
  <si>
    <t>http://www.satago.co.uk</t>
  </si>
  <si>
    <t>|Accounting|Small and Medium Businesses|Freelancers|Enterprise Software|</t>
  </si>
  <si>
    <t>/organization/satarii</t>
  </si>
  <si>
    <t>Satarii</t>
  </si>
  <si>
    <t>http://www.swivl.com</t>
  </si>
  <si>
    <t>|iOS|Apps|Android|Video|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|Service Providers|Networking|Computers|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i</t>
  </si>
  <si>
    <t>Satisfi</t>
  </si>
  <si>
    <t>http://www.satis.fi</t>
  </si>
  <si>
    <t>/organization/satispay</t>
  </si>
  <si>
    <t>Satispay</t>
  </si>
  <si>
    <t>http://www.satispay.com</t>
  </si>
  <si>
    <t>|Payments|Mobile Payments|Software|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|iPhone|Graphics|</t>
  </si>
  <si>
    <t>/organization/satori-brands</t>
  </si>
  <si>
    <t>Satori Brands</t>
  </si>
  <si>
    <t>http://satoribrands.com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|Telecommunications|Web Development|</t>
  </si>
  <si>
    <t>/organization/sauce-labs</t>
  </si>
  <si>
    <t>Sauce Labs</t>
  </si>
  <si>
    <t>http://saucelabs.com</t>
  </si>
  <si>
    <t>|SaaS|Web Development|Software|Enterprise Software|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|Advertising|Digital Media|Publishing|E-Commerce|</t>
  </si>
  <si>
    <t>/organization/savant-systems</t>
  </si>
  <si>
    <t>Savant Systems</t>
  </si>
  <si>
    <t>http://www.savantsystems.com</t>
  </si>
  <si>
    <t>Hyannis Port</t>
  </si>
  <si>
    <t>/organization/savara-pharmaceuticals</t>
  </si>
  <si>
    <t>Savara Pharmaceuticals</t>
  </si>
  <si>
    <t>http://www.savarapharma.com</t>
  </si>
  <si>
    <t>|Nanotechnology|Pharmaceuticals|Biotechnology|</t>
  </si>
  <si>
    <t>/organization/savaree</t>
  </si>
  <si>
    <t>Savaree</t>
  </si>
  <si>
    <t>http://savareeapp.com/</t>
  </si>
  <si>
    <t>/organization/save-on-medical</t>
  </si>
  <si>
    <t>Save On Medical</t>
  </si>
  <si>
    <t>http://www.saveonmedical.com</t>
  </si>
  <si>
    <t>|Health Care|E-Commerce|</t>
  </si>
  <si>
    <t>/organization/save22</t>
  </si>
  <si>
    <t>Save22</t>
  </si>
  <si>
    <t>http://www.save22.com</t>
  </si>
  <si>
    <t>|E-Commerce|Price Comparison|Android|Mobile|Advertising|</t>
  </si>
  <si>
    <t>/organization/savedaily</t>
  </si>
  <si>
    <t>Savedaily</t>
  </si>
  <si>
    <t>http://www.savedaily.com</t>
  </si>
  <si>
    <t>/organization/savedplus-inc</t>
  </si>
  <si>
    <t>SavedPlus Inc</t>
  </si>
  <si>
    <t>http://savedplus.com</t>
  </si>
  <si>
    <t>|Personal Finance|Investment Management|Finance|Mobile|</t>
  </si>
  <si>
    <t>/organization/savefans</t>
  </si>
  <si>
    <t>SaveFans!</t>
  </si>
  <si>
    <t>http://www.savefans.com</t>
  </si>
  <si>
    <t>|Sports|Concerts|Ticketing|E-Commerce|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|Audio|Meeting Software|Enterprise Software|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|Fitness|Dietary Supplements|Health Care|</t>
  </si>
  <si>
    <t>Dietary Supplements</t>
  </si>
  <si>
    <t>/organization/saviant-consulting</t>
  </si>
  <si>
    <t>Saviant Consulting</t>
  </si>
  <si>
    <t>http://www.saviantconsulting.com</t>
  </si>
  <si>
    <t>/organization/savingglobal</t>
  </si>
  <si>
    <t>SavingGlobal</t>
  </si>
  <si>
    <t>http://www.weltsparen.de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://savingstar.com</t>
  </si>
  <si>
    <t>/organization/savioke-2</t>
  </si>
  <si>
    <t>Savioke</t>
  </si>
  <si>
    <t>http://savioke.com</t>
  </si>
  <si>
    <t>|Innovation Management|Technology|Robotics|</t>
  </si>
  <si>
    <t>/organization/savision</t>
  </si>
  <si>
    <t>Savision</t>
  </si>
  <si>
    <t>http://www.savision.com</t>
  </si>
  <si>
    <t>/organization/savo</t>
  </si>
  <si>
    <t>SAVO</t>
  </si>
  <si>
    <t>http://www.savogroup.com</t>
  </si>
  <si>
    <t>/organization/savor</t>
  </si>
  <si>
    <t>Savor</t>
  </si>
  <si>
    <t>http://www.savor.co</t>
  </si>
  <si>
    <t>|Coupons|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|Fitness|Curated Web|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|Medical|Pharmaceuticals|Health Care|</t>
  </si>
  <si>
    <t>/organization/savtira-corporation</t>
  </si>
  <si>
    <t>Savtira Corporation</t>
  </si>
  <si>
    <t>http://www.savtira.com</t>
  </si>
  <si>
    <t>|Cloud Computing|E-Commerce|Enterprise Software|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/organization/savvy-cellar-wines</t>
  </si>
  <si>
    <t>Savvy Cellar Wines</t>
  </si>
  <si>
    <t>http://www.savvycellar.com</t>
  </si>
  <si>
    <t>|Retail|Hospitality|E-Commerce|</t>
  </si>
  <si>
    <t>/organization/savvy-services</t>
  </si>
  <si>
    <t>Savvy Services</t>
  </si>
  <si>
    <t>http://www.savvyservicesusa.com/</t>
  </si>
  <si>
    <t>Racin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|Subscription Businesses|Finance|Curated Web|</t>
  </si>
  <si>
    <t>/organization/savvy-source-for-parents</t>
  </si>
  <si>
    <t>SavvySource for Parents</t>
  </si>
  <si>
    <t>http://savvysource.com</t>
  </si>
  <si>
    <t>/organization/savvysync</t>
  </si>
  <si>
    <t>SavvySync</t>
  </si>
  <si>
    <t>/organization/savvysystems</t>
  </si>
  <si>
    <t>SavvySystems</t>
  </si>
  <si>
    <t>http://appgenius.com</t>
  </si>
  <si>
    <t>/organization/savyswap</t>
  </si>
  <si>
    <t>SavySwap</t>
  </si>
  <si>
    <t>http://savyswap.co</t>
  </si>
  <si>
    <t>|Collectibles|Collaborative Consumption|Social Commerce|Trading|</t>
  </si>
  <si>
    <t>/organization/saw-instrument</t>
  </si>
  <si>
    <t>SAW Instrument</t>
  </si>
  <si>
    <t>http://www.saw-instruments.de</t>
  </si>
  <si>
    <t>/organization/sawerly</t>
  </si>
  <si>
    <t>Sawerly</t>
  </si>
  <si>
    <t>http://www.sawerly.com</t>
  </si>
  <si>
    <t>Jeddah</t>
  </si>
  <si>
    <t>/organization/sawtooth-ideas</t>
  </si>
  <si>
    <t>Sawtooth Ideas</t>
  </si>
  <si>
    <t>http://sawtoothideas.com</t>
  </si>
  <si>
    <t>/organization/saymedia</t>
  </si>
  <si>
    <t>SAY Media</t>
  </si>
  <si>
    <t>http://www.saymedia.com</t>
  </si>
  <si>
    <t>|Publishing|Media|Video|Advertising|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|Events|Hotels|Surveys|Restaurants|Franchises|</t>
  </si>
  <si>
    <t>Franchise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|3D|Augmented Reality|Mobile Commerce|Mobile|</t>
  </si>
  <si>
    <t>/organization/saygent</t>
  </si>
  <si>
    <t>Saygent</t>
  </si>
  <si>
    <t>http://www.saygent.com</t>
  </si>
  <si>
    <t>|Enterprises|Surveys|Audio|Analytics|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|Natural Language Processing|Machine Learning|Chat|Social Media|</t>
  </si>
  <si>
    <t>/organization/sayhired-inc</t>
  </si>
  <si>
    <t>SayHired, Inc.</t>
  </si>
  <si>
    <t>http://sayhired.com/welcome</t>
  </si>
  <si>
    <t>/organization/saylent-technologies</t>
  </si>
  <si>
    <t>Saylent Technologies</t>
  </si>
  <si>
    <t>http://saylent.com</t>
  </si>
  <si>
    <t>|Big Data|Analytics|Payments|Software|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|Networking|Social Buying|Hardware|Video Games|Games|E-Commerce|</t>
  </si>
  <si>
    <t>/organization/saytaxi-australia</t>
  </si>
  <si>
    <t>SayTaxi Australia</t>
  </si>
  <si>
    <t>http://www.saytaxi.com.au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-development</t>
  </si>
  <si>
    <t>SÂ² Development</t>
  </si>
  <si>
    <t>http://www.s2development.eu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|Semiconductors|Technology|Manufacturing|Electronics|</t>
  </si>
  <si>
    <t>/organization/sbc-sf-program</t>
  </si>
  <si>
    <t>SBC SF Program</t>
  </si>
  <si>
    <t>/organization/sberbank</t>
  </si>
  <si>
    <t>Sberbank</t>
  </si>
  <si>
    <t>http://www.sberbank.ru</t>
  </si>
  <si>
    <t>/organization/sbr-health</t>
  </si>
  <si>
    <t>SBR Health</t>
  </si>
  <si>
    <t>http://www.sbrhealth.com</t>
  </si>
  <si>
    <t>/organization/sbs-resources</t>
  </si>
  <si>
    <t>SBS Resources</t>
  </si>
  <si>
    <t>/organization/scada-access</t>
  </si>
  <si>
    <t>SCADA Access</t>
  </si>
  <si>
    <t>http://scadaaccess.com</t>
  </si>
  <si>
    <t>/organization/scaffold</t>
  </si>
  <si>
    <t>Scaffold</t>
  </si>
  <si>
    <t>http://getscaffold.com</t>
  </si>
  <si>
    <t>|Peer-to-Peer|Developer APIs|Bridging Online and Offline|</t>
  </si>
  <si>
    <t>/organization/scalable-display-technologies</t>
  </si>
  <si>
    <t>Scalable Display Technologies</t>
  </si>
  <si>
    <t>http://www.scalabledisplay.com</t>
  </si>
  <si>
    <t>/organization/scalado</t>
  </si>
  <si>
    <t>Scalado</t>
  </si>
  <si>
    <t>http://www.scalado.com</t>
  </si>
  <si>
    <t>/organization/scalarc-inc</t>
  </si>
  <si>
    <t>ScalArc Inc.</t>
  </si>
  <si>
    <t>http://scalearc.com</t>
  </si>
  <si>
    <t>/organization/scale-computing</t>
  </si>
  <si>
    <t>Scale Computing</t>
  </si>
  <si>
    <t>http://www.scalecomputing.com</t>
  </si>
  <si>
    <t>/organization/scalearc</t>
  </si>
  <si>
    <t>ScaleArc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|Machine Learning|Artificial Intelligence|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grid</t>
  </si>
  <si>
    <t>ScaleGrid</t>
  </si>
  <si>
    <t>http://www.scalegrid.net</t>
  </si>
  <si>
    <t>|Big Data|Cloud Computing|Databases|Software|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|Content|Advertising|Digital Media|News|</t>
  </si>
  <si>
    <t>/organization/scaleout-software</t>
  </si>
  <si>
    <t>ScaleOut Software</t>
  </si>
  <si>
    <t>http://www.scaleoutsoftware.com</t>
  </si>
  <si>
    <t>|Consumer Electronics|Big Data|Software|</t>
  </si>
  <si>
    <t>/organization/scalextreme</t>
  </si>
  <si>
    <t>ScaleXtreme</t>
  </si>
  <si>
    <t>http://www.scalextreme.com</t>
  </si>
  <si>
    <t>/organization/scali</t>
  </si>
  <si>
    <t>Scali</t>
  </si>
  <si>
    <t>/organization/scalingdata</t>
  </si>
  <si>
    <t>ScalingData</t>
  </si>
  <si>
    <t>http://scalingdata.com/</t>
  </si>
  <si>
    <t>|Databases|Information Technology|Big Data|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|Storage|Cloud Data Services|Software|</t>
  </si>
  <si>
    <t>/organization/scalix</t>
  </si>
  <si>
    <t>Scalix</t>
  </si>
  <si>
    <t>http://www.scalix.com</t>
  </si>
  <si>
    <t>/organization/scan</t>
  </si>
  <si>
    <t>Scan</t>
  </si>
  <si>
    <t>http://scan.me</t>
  </si>
  <si>
    <t>/organization/scan-target</t>
  </si>
  <si>
    <t>Scan &amp; Target</t>
  </si>
  <si>
    <t>http://www.scanandtarget.com</t>
  </si>
  <si>
    <t>/organization/scan-man-auto-diagnostics</t>
  </si>
  <si>
    <t>Scan Man Auto Diagnostics</t>
  </si>
  <si>
    <t>http://scanmaninc.com</t>
  </si>
  <si>
    <t>/organization/scanadu</t>
  </si>
  <si>
    <t>Scanadu</t>
  </si>
  <si>
    <t>http://www.scanadu.com</t>
  </si>
  <si>
    <t>|Medical|Mobile Health|Health Care|</t>
  </si>
  <si>
    <t>/organization/scanalytics</t>
  </si>
  <si>
    <t>Scanalytics Inc.</t>
  </si>
  <si>
    <t>http://www.scanalyticsinc.com</t>
  </si>
  <si>
    <t>|Internet of Things|Analytics|Enterprises|Enterprise Software|</t>
  </si>
  <si>
    <t>/organization/scanjour</t>
  </si>
  <si>
    <t>Scanâ€¢Jour</t>
  </si>
  <si>
    <t>http://www.scanjour.dk</t>
  </si>
  <si>
    <t>/organization/scanbuy</t>
  </si>
  <si>
    <t>Scanbuy</t>
  </si>
  <si>
    <t>http://www.scanlife.com</t>
  </si>
  <si>
    <t>|QR Codes|Data Visualization|Enterprise Software|</t>
  </si>
  <si>
    <t>/organization/scancafe</t>
  </si>
  <si>
    <t>ScanCafe</t>
  </si>
  <si>
    <t>http://www.scancafe.com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|Shopping|Manufacturing|Logistics|Retail|Apps|Android|iPhone|Mobile Commerce|Software|Data Visualization|Mobile|</t>
  </si>
  <si>
    <t>/organization/scandlines</t>
  </si>
  <si>
    <t>Scandlines</t>
  </si>
  <si>
    <t>http://www.scandlines.com</t>
  </si>
  <si>
    <t>/organization/scannanotek</t>
  </si>
  <si>
    <t>ScanNano</t>
  </si>
  <si>
    <t>http://scannano.com</t>
  </si>
  <si>
    <t>/organization/scanntech</t>
  </si>
  <si>
    <t>Scanntech</t>
  </si>
  <si>
    <t>http://www.scanntech.com/scanntechcorp/home.php?lang=en</t>
  </si>
  <si>
    <t>|Business Services|Retail Technology|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|SaaS|Information Security|Security|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|News|Technology|Tracking|Social Bookmarking|Web Development|Social Media|</t>
  </si>
  <si>
    <t>/organization/scards</t>
  </si>
  <si>
    <t>Scards</t>
  </si>
  <si>
    <t>http://www.scards.com</t>
  </si>
  <si>
    <t>|Cloud Computing|Mobile|Printing|E-Commerce|</t>
  </si>
  <si>
    <t>/organization/scarecrow-project</t>
  </si>
  <si>
    <t>Scarecrow Project</t>
  </si>
  <si>
    <t>http://www.scarecrow.com/</t>
  </si>
  <si>
    <t>|Local Based Services|Video Streaming|Entertainment|Video|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rlet-lens-productions</t>
  </si>
  <si>
    <t>Scarlet Lens Productions</t>
  </si>
  <si>
    <t>http://www.scarletlensproductions.com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|Productivity Software|Insurance|Mobile|</t>
  </si>
  <si>
    <t>/organization/sceneshot</t>
  </si>
  <si>
    <t>SceneShot</t>
  </si>
  <si>
    <t>http://sceneshot.com</t>
  </si>
  <si>
    <t>|Real Time|Photography|iPhone|Colleges|Nightlife|Nightclubs|Hospitality|Sales and Marketing|Social Media|Network Security|Mobile|</t>
  </si>
  <si>
    <t>/organization/scenios</t>
  </si>
  <si>
    <t>scenios</t>
  </si>
  <si>
    <t>/organization/scent-sciences</t>
  </si>
  <si>
    <t>Scent Sciences</t>
  </si>
  <si>
    <t>http://www.scentsciences.com</t>
  </si>
  <si>
    <t>/organization/scent-lok-technologies</t>
  </si>
  <si>
    <t>Scent-Lok Technologies</t>
  </si>
  <si>
    <t>http://scentlo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|Subscription Businesses|Women|Personalization|Beauty|E-Commerce|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|Events|Social Media|Curated Web|</t>
  </si>
  <si>
    <t>/organization/schedule-c-systems</t>
  </si>
  <si>
    <t>Schedule C Systems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|Online Reservations|Events|Online Scheduling|Curated Web|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|Online Scheduling|Employment|Software|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moozer</t>
  </si>
  <si>
    <t>Schmoozer</t>
  </si>
  <si>
    <t>|Social News|Events|</t>
  </si>
  <si>
    <t>/organization/scholar-rock</t>
  </si>
  <si>
    <t>Scholar Rock</t>
  </si>
  <si>
    <t>http://scholarrock.com</t>
  </si>
  <si>
    <t>|Medical|Biotechnology|Therapeutics|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|Startups|Search|</t>
  </si>
  <si>
    <t>/organization/scholarship-consultants</t>
  </si>
  <si>
    <t>Scholarship Consultants</t>
  </si>
  <si>
    <t>|Education|Consulting|</t>
  </si>
  <si>
    <t>/organization/scholastica</t>
  </si>
  <si>
    <t>Scholastica</t>
  </si>
  <si>
    <t>http://www.scholasticahq.com/</t>
  </si>
  <si>
    <t>|Online Scheduling|Web Hosting|Publishing|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fashion</t>
  </si>
  <si>
    <t>School &amp; Fashion</t>
  </si>
  <si>
    <t>http://www.schoolandfashion.com/</t>
  </si>
  <si>
    <t>/organization/school-admissions</t>
  </si>
  <si>
    <t>School Admissions</t>
  </si>
  <si>
    <t>http://www.schooladmissions.in</t>
  </si>
  <si>
    <t>|SaaS|High Schools|Education|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|Private School|Marketplaces|Education|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/organization/schoolcircle</t>
  </si>
  <si>
    <t>SchoolCircle</t>
  </si>
  <si>
    <t>http://www.schoolcircle.com</t>
  </si>
  <si>
    <t>/organization/schoolcontrol</t>
  </si>
  <si>
    <t>SchoolControl</t>
  </si>
  <si>
    <t>http://www.schoolcontrol.com</t>
  </si>
  <si>
    <t>|All Students|Gamification|Big Data Analytics|Education|Mobile|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hoolfeed</t>
  </si>
  <si>
    <t>SchoolFeed</t>
  </si>
  <si>
    <t>http://your.schoolfeed.com</t>
  </si>
  <si>
    <t>/organization/schoolfy</t>
  </si>
  <si>
    <t>Schoolfy</t>
  </si>
  <si>
    <t>http://www.schoolfy.com</t>
  </si>
  <si>
    <t>|Software|Systems|Education|</t>
  </si>
  <si>
    <t>/organization/schoolmint</t>
  </si>
  <si>
    <t>SchoolMint</t>
  </si>
  <si>
    <t>http://schoolmint.net</t>
  </si>
  <si>
    <t>|Communications Infrastructure|Communities|High Schools|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|Teenagers|Social Network Media|Curated Web|</t>
  </si>
  <si>
    <t>/organization/schoolstatus</t>
  </si>
  <si>
    <t>SchoolStatus</t>
  </si>
  <si>
    <t>http://www.schoolstatus.com</t>
  </si>
  <si>
    <t>|Startups|Big Data|Education|</t>
  </si>
  <si>
    <t>Hattiesburg</t>
  </si>
  <si>
    <t>/organization/schooltube</t>
  </si>
  <si>
    <t>SchoolTube</t>
  </si>
  <si>
    <t>http://www.schooltube.com</t>
  </si>
  <si>
    <t>|All Students|Video|Education|</t>
  </si>
  <si>
    <t>/organization/schoolwires</t>
  </si>
  <si>
    <t>Schoolwires</t>
  </si>
  <si>
    <t>http://www.schoolwires.com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|Knowledge Management|Education|Curated Web|</t>
  </si>
  <si>
    <t>/organization/schrodinger</t>
  </si>
  <si>
    <t>Schrodinger</t>
  </si>
  <si>
    <t>http://www.schrodinger.com</t>
  </si>
  <si>
    <t>/organization/sedulous-foods</t>
  </si>
  <si>
    <t>Schultz's Gourmet</t>
  </si>
  <si>
    <t>http://www.schultzsgourmet.com/</t>
  </si>
  <si>
    <t>/organization/schumacher-group</t>
  </si>
  <si>
    <t>Schumacher Group</t>
  </si>
  <si>
    <t>http://schumachergroup.com</t>
  </si>
  <si>
    <t>|Medical|Hospitals|Health Care|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|Mobility|Health Care|SaaS|Software|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|Business Intelligence|Big Data|Technology|Life Sciences|Analytics|</t>
  </si>
  <si>
    <t>/organization/science</t>
  </si>
  <si>
    <t>Science</t>
  </si>
  <si>
    <t>http://www.science-inc.com</t>
  </si>
  <si>
    <t>/organization/science-behind-sweat</t>
  </si>
  <si>
    <t>Science Behind Sweat</t>
  </si>
  <si>
    <t>http://sciencebehindsweat.com</t>
  </si>
  <si>
    <t>|Machine Learning|Fitness|Big Data|Analytics|</t>
  </si>
  <si>
    <t>/organization/science-exchange</t>
  </si>
  <si>
    <t>Science Exchange</t>
  </si>
  <si>
    <t>http://scienceexchange.com</t>
  </si>
  <si>
    <t>|Outsourcing|Life Sciences|Marketplaces|Consulting|</t>
  </si>
  <si>
    <t>/organization/science-fantasy</t>
  </si>
  <si>
    <t>Science Fantasy</t>
  </si>
  <si>
    <t>http://www.escueladeciencia.com/</t>
  </si>
  <si>
    <t>/organization/sciencebite-gmbh</t>
  </si>
  <si>
    <t>sciencebite</t>
  </si>
  <si>
    <t>http://www.sciencebite.com/</t>
  </si>
  <si>
    <t>|Innovation Engineering|Search|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Sciencescape</t>
  </si>
  <si>
    <t>http://sciencescape.org</t>
  </si>
  <si>
    <t>|Publishing|Knowledge Management|Startups|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|Finance|Internet|Sales and Marketing|Consulting|</t>
  </si>
  <si>
    <t>/organization/scientific-digital-imaging-sdi</t>
  </si>
  <si>
    <t>Scientific Digital Imaging (SDI)</t>
  </si>
  <si>
    <t>http://www.scientificdigitalimaging.com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|Big Data|Games|Monetization|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metrika</t>
  </si>
  <si>
    <t>Scimetrika</t>
  </si>
  <si>
    <t>http://scimetrika.com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|Mobile|Apps|Games|Software|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|SaaS|Developer APIs|Retail Technology|Point of Sale|</t>
  </si>
  <si>
    <t>/organization/scm-gl</t>
  </si>
  <si>
    <t>SCM-GL</t>
  </si>
  <si>
    <t>http://www.snowtracker.com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|Engineering Firms|Information Technology|Information Services|Consulting|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|Flash Sales|</t>
  </si>
  <si>
    <t>/organization/scoo-mobility</t>
  </si>
  <si>
    <t>scoo mobility</t>
  </si>
  <si>
    <t>http://www.scoo.me</t>
  </si>
  <si>
    <t>/organization/scooltv</t>
  </si>
  <si>
    <t>sCoolTV</t>
  </si>
  <si>
    <t>http://www.scooltv.com</t>
  </si>
  <si>
    <t>|Tutoring|Teachers|Video|Internet|Education|</t>
  </si>
  <si>
    <t>/organization/scoop-it</t>
  </si>
  <si>
    <t>Scoop.it</t>
  </si>
  <si>
    <t>http://scoop.it</t>
  </si>
  <si>
    <t>|Internet Marketing|Content Discovery|Curated Web|Social Media|</t>
  </si>
  <si>
    <t>/organization/scoopinion</t>
  </si>
  <si>
    <t>Scoopinion</t>
  </si>
  <si>
    <t>http://www.scoopinion.com</t>
  </si>
  <si>
    <t>|Reviews and Recommendations|News|Analytics|</t>
  </si>
  <si>
    <t>/organization/scoopler-inc</t>
  </si>
  <si>
    <t>Scoopler, Inc.</t>
  </si>
  <si>
    <t>|Internet|Real Time|Search|</t>
  </si>
  <si>
    <t>/organization/scoopshot</t>
  </si>
  <si>
    <t>Scoopshot</t>
  </si>
  <si>
    <t>http://www.scoopshot.com</t>
  </si>
  <si>
    <t>|Journalism|Photography|News|Crowdsourcing|Mobile|</t>
  </si>
  <si>
    <t>/organization/scoopstake</t>
  </si>
  <si>
    <t>ScoopStake</t>
  </si>
  <si>
    <t>http://www.scoopstake.com</t>
  </si>
  <si>
    <t>|Startups|Venture Capital|Marketplaces|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lec</t>
  </si>
  <si>
    <t>Scopelec</t>
  </si>
  <si>
    <t>http://www.groupe-scopelec.com/index.php</t>
  </si>
  <si>
    <t>Revel</t>
  </si>
  <si>
    <t>/organization/scopely</t>
  </si>
  <si>
    <t>Scopely</t>
  </si>
  <si>
    <t>http://www.scopely.com</t>
  </si>
  <si>
    <t>|Publishing|Mobile Games|FreetoPlay Gaming|Mobile|</t>
  </si>
  <si>
    <t>/organization/scopial-fashion</t>
  </si>
  <si>
    <t>Scopial Fashion</t>
  </si>
  <si>
    <t>http://www.scopial.com</t>
  </si>
  <si>
    <t>/organization/scopis</t>
  </si>
  <si>
    <t>Scopis</t>
  </si>
  <si>
    <t>http://www.scopis.com</t>
  </si>
  <si>
    <t>|Augmented Reality|Health Care|</t>
  </si>
  <si>
    <t>/organization/scopix</t>
  </si>
  <si>
    <t>Scopix</t>
  </si>
  <si>
    <t>http://scopixsolutions.com</t>
  </si>
  <si>
    <t>/organization/score-the-board</t>
  </si>
  <si>
    <t>Score The Board</t>
  </si>
  <si>
    <t>http://www.scoretheboard.com</t>
  </si>
  <si>
    <t>|Media|News|Sports|</t>
  </si>
  <si>
    <t>/organization/score-beyond</t>
  </si>
  <si>
    <t>ScoreBeyond</t>
  </si>
  <si>
    <t>http://www.scorebeyond.com</t>
  </si>
  <si>
    <t>|SaaS|Technology|Startups|Mobile|Education|</t>
  </si>
  <si>
    <t>/organization/scorebig</t>
  </si>
  <si>
    <t>ScoreBig</t>
  </si>
  <si>
    <t>http://scorebig.com</t>
  </si>
  <si>
    <t>/organization/scorefeeder</t>
  </si>
  <si>
    <t>ScoreFeeder</t>
  </si>
  <si>
    <t>http://www.scorefeeder.com</t>
  </si>
  <si>
    <t>/organization/scoregrid</t>
  </si>
  <si>
    <t>ScoreGrid</t>
  </si>
  <si>
    <t>http://scoregrid.com</t>
  </si>
  <si>
    <t>|Visualization|Social Network Media|Soccer|Sports|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|B2B|Games|</t>
  </si>
  <si>
    <t>/organization/scores-media-group</t>
  </si>
  <si>
    <t>Scores Media Group</t>
  </si>
  <si>
    <t>http://www.scoresmediagroup.com</t>
  </si>
  <si>
    <t>|Internet|Social Media|Online Dating|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Orkney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|Location Based Services|Social + Mobile + Local|Promotional|Discounts|Mobile|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|Business Intelligence|SaaS|Analytics|Software|</t>
  </si>
  <si>
    <t>/organization/scoutlabs</t>
  </si>
  <si>
    <t>Scout Labs</t>
  </si>
  <si>
    <t>http://www.scoutlabs.com</t>
  </si>
  <si>
    <t>|Tracking|Search|Brand Marketing|Social Media|Enterprise Software|</t>
  </si>
  <si>
    <t>/organization/scoutforce</t>
  </si>
  <si>
    <t>Scoutforce</t>
  </si>
  <si>
    <t>http://scoutforce.com</t>
  </si>
  <si>
    <t>/organization/scoutmob</t>
  </si>
  <si>
    <t>Scoutmob</t>
  </si>
  <si>
    <t>http://www.scoutmob.com</t>
  </si>
  <si>
    <t>|Local Coupons|Coupons|E-Commerce|</t>
  </si>
  <si>
    <t>/organization/scoutzie</t>
  </si>
  <si>
    <t>Scoutzie</t>
  </si>
  <si>
    <t>http://www.scoutzie.com</t>
  </si>
  <si>
    <t>|Freelancers|Creative|Career Management|Employment|Home &amp; Garden|Android|iPad|iPhone|Design|Mobile|Curated Web|</t>
  </si>
  <si>
    <t>/organization/scoville</t>
  </si>
  <si>
    <t>Scoville</t>
  </si>
  <si>
    <t>http://www.goscoville.com</t>
  </si>
  <si>
    <t>|Reviews and Recommendations|Ediscovery|Mobile|Location Based Services|Curated Web|</t>
  </si>
  <si>
    <t>/organization/scp-events</t>
  </si>
  <si>
    <t>SCP Events</t>
  </si>
  <si>
    <t>http://www.scpevents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|Cloud Computing|Information Technology|Databases|Analytics|</t>
  </si>
  <si>
    <t>/organization/scratch-hard</t>
  </si>
  <si>
    <t>Scratch Hard</t>
  </si>
  <si>
    <t>http://scratchhard.com</t>
  </si>
  <si>
    <t>|Retail|Fashion|Finance|Discounts|Coupons|Sales and Marketing|Shopping|Mobile|</t>
  </si>
  <si>
    <t>/organization/scratch-music-group</t>
  </si>
  <si>
    <t>Scratch Music Group</t>
  </si>
  <si>
    <t>http://scratchmusicgroup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/organization/screachtv</t>
  </si>
  <si>
    <t>ScreachTV</t>
  </si>
  <si>
    <t>http://screach.tv</t>
  </si>
  <si>
    <t>/organization/scream-entertainment</t>
  </si>
  <si>
    <t>Scream Entertainment</t>
  </si>
  <si>
    <t>|Digital Entertainment|Games|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|Digital Signage|Advertising|Digital Media|Mobile|Enterprise Software|</t>
  </si>
  <si>
    <t>/organization/screen</t>
  </si>
  <si>
    <t>Screen</t>
  </si>
  <si>
    <t>http://screen-inc.com</t>
  </si>
  <si>
    <t>/organization/screen-fix-gibson</t>
  </si>
  <si>
    <t>Screen Fix Gibson</t>
  </si>
  <si>
    <t>/organization/screen-tonic</t>
  </si>
  <si>
    <t>Screen Tonic</t>
  </si>
  <si>
    <t>http://www.screentonic.com</t>
  </si>
  <si>
    <t>|Software|Mobile|Advertising|</t>
  </si>
  <si>
    <t>/organization/screenburn</t>
  </si>
  <si>
    <t>Screenburn</t>
  </si>
  <si>
    <t>http://www.screenburn.com</t>
  </si>
  <si>
    <t>|Film|Social Television|Video on Demand|Facebook Applications|Curated Web|</t>
  </si>
  <si>
    <t>/organization/screenhero</t>
  </si>
  <si>
    <t>Screenhero</t>
  </si>
  <si>
    <t>http://screenhero.com</t>
  </si>
  <si>
    <t>/organization/screenhits</t>
  </si>
  <si>
    <t>ScreenHits</t>
  </si>
  <si>
    <t>http://www.screenhits.tv</t>
  </si>
  <si>
    <t>|Online Shopping|Entrepreneur|Startups|Internet|Video Streaming|Video on Demand|Media|News|</t>
  </si>
  <si>
    <t>/organization/screenie</t>
  </si>
  <si>
    <t>Screenie</t>
  </si>
  <si>
    <t>http://screenie.com</t>
  </si>
  <si>
    <t>|Recruiting|Human Resources|Social Recruiting|SaaS|</t>
  </si>
  <si>
    <t>/organization/screenleap</t>
  </si>
  <si>
    <t>Screenleap</t>
  </si>
  <si>
    <t>http://www.screenleap.com</t>
  </si>
  <si>
    <t>/organization/screenmailer</t>
  </si>
  <si>
    <t>Screenmailer</t>
  </si>
  <si>
    <t>http://www.screenmailer.com/</t>
  </si>
  <si>
    <t>/organization/screenmedix</t>
  </si>
  <si>
    <t>ScreenMedix</t>
  </si>
  <si>
    <t>http://www.ScreenMedix.com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|Writers|Publishing|Public Relations|</t>
  </si>
  <si>
    <t>Writers</t>
  </si>
  <si>
    <t>/organization/scribble-press</t>
  </si>
  <si>
    <t>Scribble Press</t>
  </si>
  <si>
    <t>http://scribblepress.com</t>
  </si>
  <si>
    <t>/organization/scribblelive</t>
  </si>
  <si>
    <t>ScribbleLive</t>
  </si>
  <si>
    <t>http://www.scribblelive.com</t>
  </si>
  <si>
    <t>|Content Syndication|Content|Advertising|Blogging Platforms|Enterprise Software|</t>
  </si>
  <si>
    <t>/organization/scribd</t>
  </si>
  <si>
    <t>Scribd</t>
  </si>
  <si>
    <t>http://scribd.com</t>
  </si>
  <si>
    <t>|Publishing|E-Books|Social Media|File Sharing|News|</t>
  </si>
  <si>
    <t>/organization/scribe-software</t>
  </si>
  <si>
    <t>Scribe Software</t>
  </si>
  <si>
    <t>http://www.scribesoft.com</t>
  </si>
  <si>
    <t>|SaaS|CRM|Data Integration|Software|</t>
  </si>
  <si>
    <t>/organization/scribestorm</t>
  </si>
  <si>
    <t>ScribeStorm</t>
  </si>
  <si>
    <t>http://scribestorm.com</t>
  </si>
  <si>
    <t>|Online Shopping|Social Network Media|Video|Media|Music|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|Comics|Photo Sharing|Photography|</t>
  </si>
  <si>
    <t>/organization/scrip-products</t>
  </si>
  <si>
    <t>Scrip Products</t>
  </si>
  <si>
    <t>http://scripcompanies.com/</t>
  </si>
  <si>
    <t>/organization/script-information-technology-co-ltd</t>
  </si>
  <si>
    <t>Scrip-t</t>
  </si>
  <si>
    <t>http://www.scrip-t.com</t>
  </si>
  <si>
    <t>/organization/scripped</t>
  </si>
  <si>
    <t>Scripped</t>
  </si>
  <si>
    <t>http://scripped.com</t>
  </si>
  <si>
    <t>|Entertainment|Film|Video Streaming|Software|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ted</t>
  </si>
  <si>
    <t>Scripted</t>
  </si>
  <si>
    <t>http://www.scripted.com</t>
  </si>
  <si>
    <t>|Crowdsourcing|Freelancers|Marketplaces|E-Commerce|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|Medical|Doctors|Finance|Mobile|</t>
  </si>
  <si>
    <t>/organization/scriptrock</t>
  </si>
  <si>
    <t>ScriptRock</t>
  </si>
  <si>
    <t>http://www.scriptrock.com</t>
  </si>
  <si>
    <t>|Intelligent Systems|Testing|Software|Enterprises|Networking|Enterprise Software|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kit</t>
  </si>
  <si>
    <t>scroll kit</t>
  </si>
  <si>
    <t>http://www.scrollkit.com</t>
  </si>
  <si>
    <t>/organization/scroll-in</t>
  </si>
  <si>
    <t>Scroll.in</t>
  </si>
  <si>
    <t>http://scroll.in</t>
  </si>
  <si>
    <t>/organization/scrollback</t>
  </si>
  <si>
    <t>Scrollback</t>
  </si>
  <si>
    <t>http://www.scrollback.io</t>
  </si>
  <si>
    <t>|Forums|Communities|Consumer Internet|Curated Web|</t>
  </si>
  <si>
    <t>/organization/scrollmotion</t>
  </si>
  <si>
    <t>ScrollMotion</t>
  </si>
  <si>
    <t>http://www.scrollmotion.com</t>
  </si>
  <si>
    <t>|iPad|Enterprises|Apps|Mobile|Software|</t>
  </si>
  <si>
    <t>/organization/scrybe</t>
  </si>
  <si>
    <t>Scrybe</t>
  </si>
  <si>
    <t>http://iscrybe.com</t>
  </si>
  <si>
    <t>|Events|Enterprise Software|</t>
  </si>
  <si>
    <t>/organization/scryer</t>
  </si>
  <si>
    <t>Scryer</t>
  </si>
  <si>
    <t>/organization/securecare-technologies-inc</t>
  </si>
  <si>
    <t>Scrypt, Inc</t>
  </si>
  <si>
    <t>http://www.scrypt.com/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|Social Media|Sales and Marketing|Surveys|Customer Service|Reviews and Recommendations|Diving|Travel|</t>
  </si>
  <si>
    <t>/organization/scurri</t>
  </si>
  <si>
    <t>Scurri</t>
  </si>
  <si>
    <t>http://www.scurri.com</t>
  </si>
  <si>
    <t>|Transportation|Shipping|E-Commerce|</t>
  </si>
  <si>
    <t>New Ross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Esplugas De Llobregat</t>
  </si>
  <si>
    <t>/organization/scvngr</t>
  </si>
  <si>
    <t>SCVNGR</t>
  </si>
  <si>
    <t>http://www.scvngr.com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|Software|Law Enforcement|Electronics|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/organization/seas-food-cafe</t>
  </si>
  <si>
    <t>Sea's Food Cafe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Dartmouth</t>
  </si>
  <si>
    <t>/organization/seagate-technology</t>
  </si>
  <si>
    <t>Seagate Technology</t>
  </si>
  <si>
    <t>http://www.seagate.com</t>
  </si>
  <si>
    <t>|Networking|Storage|Databases|Hardware|</t>
  </si>
  <si>
    <t>/organization/seahorse</t>
  </si>
  <si>
    <t>Seahorse</t>
  </si>
  <si>
    <t>http://seahorse.co</t>
  </si>
  <si>
    <t>|Private Social Networking|Photo Sharing|Photography|</t>
  </si>
  <si>
    <t>/organization/seahorse-bioscience</t>
  </si>
  <si>
    <t>Seahorse Bioscience</t>
  </si>
  <si>
    <t>http://www.seahorsebio.com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|Clean Energy|Energy Efficiency|Clean Technology|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mbliss</t>
  </si>
  <si>
    <t>SeamBLiSS</t>
  </si>
  <si>
    <t>http://www.seambliss.com</t>
  </si>
  <si>
    <t>|Marketplaces|Consumers|Design|E-Commerce|Mass Customization|Fashion|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|Internet|Restaurants|Local|Mobile|Location Based Services|E-Commerce|Hospitality|</t>
  </si>
  <si>
    <t>/organization/seamless-medical-systems</t>
  </si>
  <si>
    <t>Seamless Medical Systems</t>
  </si>
  <si>
    <t>http://seamlessmedical.com</t>
  </si>
  <si>
    <t>/organization/seamlessreceipts</t>
  </si>
  <si>
    <t>Seamless Receipts</t>
  </si>
  <si>
    <t>http://www.seamlessreceipts.com</t>
  </si>
  <si>
    <t>|Social Media|Retail|Messaging|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|Government Innovation|Project Management|Enterprise Software|</t>
  </si>
  <si>
    <t>/organization/seamsoft</t>
  </si>
  <si>
    <t>Seamsoft</t>
  </si>
  <si>
    <t>/organization/seanodes</t>
  </si>
  <si>
    <t>Seanodes</t>
  </si>
  <si>
    <t>http://www.seanodes.fr</t>
  </si>
  <si>
    <t>Billancourt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tophone</t>
  </si>
  <si>
    <t>Search to Phone</t>
  </si>
  <si>
    <t>http://www.searchtophone.com</t>
  </si>
  <si>
    <t>/organization/search123</t>
  </si>
  <si>
    <t>Search123</t>
  </si>
  <si>
    <t>http://www.search123.com/</t>
  </si>
  <si>
    <t>|Services|Advertising|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|Enterprise Search|Data Mining|Semantic Search|Search|Software|</t>
  </si>
  <si>
    <t>/organization/searchdaimon</t>
  </si>
  <si>
    <t>Searchdaimon</t>
  </si>
  <si>
    <t>http://www.searchdaimon.com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|Semantic Search|Search|Advertising|Search Marketing|Software|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|Social Media Marketing|Search|Internet Marketing|Semantic Search|SaaS|SEO|Analytics|</t>
  </si>
  <si>
    <t>/organization/searchperience-inc</t>
  </si>
  <si>
    <t>Searchperience Inc.</t>
  </si>
  <si>
    <t>http://www.searchperience.com</t>
  </si>
  <si>
    <t>|Enterprises|E-Commerce|Search|</t>
  </si>
  <si>
    <t>/organization/searchspace</t>
  </si>
  <si>
    <t>Searchspace</t>
  </si>
  <si>
    <t>/organization/searchwords-pty-ltd</t>
  </si>
  <si>
    <t>Searchwords Pty Ltd</t>
  </si>
  <si>
    <t>http://www.searchwords.com</t>
  </si>
  <si>
    <t>|Search|Local|SEO|Advertising|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/organization/seasonax-gmbh</t>
  </si>
  <si>
    <t>seasonax GmbH</t>
  </si>
  <si>
    <t>http://www.seasonax.com</t>
  </si>
  <si>
    <t>|Stock Exchanges|Software|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|Travel|Aerospace|Mobile|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|Vertical Search|Sports|Concerts|Ticketing|Search|</t>
  </si>
  <si>
    <t>/organization/seatid</t>
  </si>
  <si>
    <t>SeatID</t>
  </si>
  <si>
    <t>http://www.seatid.com</t>
  </si>
  <si>
    <t>|Travel|Social Search|Social Media|</t>
  </si>
  <si>
    <t>/organization/seatkarma</t>
  </si>
  <si>
    <t>SeatKarma</t>
  </si>
  <si>
    <t>http://seatkarma.com</t>
  </si>
  <si>
    <t>|Ticketing|Games|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bacia</t>
  </si>
  <si>
    <t>Sebacia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beijing-secco-century-digital-technology-co-ltd</t>
  </si>
  <si>
    <t>Secco Century Digital Technology</t>
  </si>
  <si>
    <t>http://www.cyclecentury.com</t>
  </si>
  <si>
    <t>/organization/secerno</t>
  </si>
  <si>
    <t>Secerno</t>
  </si>
  <si>
    <t>http://www.secerno.com</t>
  </si>
  <si>
    <t>|Information Technology|Technology|Databases|</t>
  </si>
  <si>
    <t>/organization/seclore</t>
  </si>
  <si>
    <t>Seclore</t>
  </si>
  <si>
    <t>http://www.seclore.com</t>
  </si>
  <si>
    <t>/organization/second-fourth</t>
  </si>
  <si>
    <t>Second &amp; Fourth</t>
  </si>
  <si>
    <t>http://www.secondandfourth.com</t>
  </si>
  <si>
    <t>/organization/second-chance-staffing-llc</t>
  </si>
  <si>
    <t>Second Chance Staffing</t>
  </si>
  <si>
    <t>/organization/second-decimal</t>
  </si>
  <si>
    <t>Second Decimal</t>
  </si>
  <si>
    <t>http://www.seconddecimal.com</t>
  </si>
  <si>
    <t>/organization/willet</t>
  </si>
  <si>
    <t>Second Funnel</t>
  </si>
  <si>
    <t>http://secondfunnel.com</t>
  </si>
  <si>
    <t>|Online Shopping|Social Commerce|E-Commerce|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|Business Development|Business Services|Entrepreneur|</t>
  </si>
  <si>
    <t>/organization/second-light</t>
  </si>
  <si>
    <t>Second Light</t>
  </si>
  <si>
    <t>http://www.2nl.co</t>
  </si>
  <si>
    <t>|Personal Health|Elder Care|Mobile Health|Health and Wellness|</t>
  </si>
  <si>
    <t>/organization/second-porch</t>
  </si>
  <si>
    <t>Second Porch</t>
  </si>
  <si>
    <t>http://www.secondporch.com</t>
  </si>
  <si>
    <t>|Vacation Rentals|Real Estate|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wind</t>
  </si>
  <si>
    <t>Second Wind</t>
  </si>
  <si>
    <t>http://www.secondwind.com</t>
  </si>
  <si>
    <t>/organization/second-brain</t>
  </si>
  <si>
    <t>Secondbrain</t>
  </si>
  <si>
    <t>http://secondbrain.com</t>
  </si>
  <si>
    <t>|Social Media|Content|Startups|Search|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fruxar</t>
  </si>
  <si>
    <t>SecondLeap</t>
  </si>
  <si>
    <t>http://www.secondleap.com</t>
  </si>
  <si>
    <t>|Education|High Schools|Curated Web|</t>
  </si>
  <si>
    <t>/organization/secondmarket</t>
  </si>
  <si>
    <t>SecondMarket</t>
  </si>
  <si>
    <t>http://www.SecondMarket.com</t>
  </si>
  <si>
    <t>/organization/secondmic</t>
  </si>
  <si>
    <t>SecondMic</t>
  </si>
  <si>
    <t>http://www.secondmic.com</t>
  </si>
  <si>
    <t>|Social Media|Crowdsourcing|Social Television|Sports|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lab</t>
  </si>
  <si>
    <t>Secret Lab</t>
  </si>
  <si>
    <t>http://www.secretlab.com.au</t>
  </si>
  <si>
    <t>|Training|Social Media|Android|iPad|iPhone|Game|Mobile|Games|</t>
  </si>
  <si>
    <t>/organization/secret-recipe</t>
  </si>
  <si>
    <t>Secret Recipe</t>
  </si>
  <si>
    <t>http://www.secretrecipe.com.my/</t>
  </si>
  <si>
    <t>/organization/secret-sales</t>
  </si>
  <si>
    <t>Secret Sales</t>
  </si>
  <si>
    <t>http://secretsales.com</t>
  </si>
  <si>
    <t>/organization/secret-space</t>
  </si>
  <si>
    <t>Secret Space</t>
  </si>
  <si>
    <t>http://www.secret-space.com</t>
  </si>
  <si>
    <t>|Technology|Local Businesses|</t>
  </si>
  <si>
    <t>/organization/secretbuilders</t>
  </si>
  <si>
    <t>SecretBuilders</t>
  </si>
  <si>
    <t>http://www.secretbuilders.com</t>
  </si>
  <si>
    <t>|Publishing|Technology|MMO Games|Kids|Mobile Games|Games|</t>
  </si>
  <si>
    <t>/organization/secretsales</t>
  </si>
  <si>
    <t>SecretSales</t>
  </si>
  <si>
    <t>http://secretsales.com/</t>
  </si>
  <si>
    <t>/organization/secrette</t>
  </si>
  <si>
    <t>Secrette</t>
  </si>
  <si>
    <t>/organization/section-101</t>
  </si>
  <si>
    <t>Section 101</t>
  </si>
  <si>
    <t>http://www.section101.com</t>
  </si>
  <si>
    <t>|SaaS|Web CMS|Web Design|Curated Web|Social Media Marketing|Email Marketing|Blogging Platforms|Web Hosting|Content|Software|</t>
  </si>
  <si>
    <t>/organization/sectorqube</t>
  </si>
  <si>
    <t>SectorQube</t>
  </si>
  <si>
    <t>http://www.sectorqube.com</t>
  </si>
  <si>
    <t>|Smart Building|Embedded Hardware and Software|Consumer Electronics|Hardware + Software|</t>
  </si>
  <si>
    <t>/organization/secu4</t>
  </si>
  <si>
    <t>SECU4</t>
  </si>
  <si>
    <t>http://www.secu4.com</t>
  </si>
  <si>
    <t>|Mobile|Security|Information Technology|Electronics|Hardware + Software|</t>
  </si>
  <si>
    <t>Sierre</t>
  </si>
  <si>
    <t>/organization/secucloud</t>
  </si>
  <si>
    <t>Secucloud</t>
  </si>
  <si>
    <t>http://secucloud.com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seculert.com</t>
  </si>
  <si>
    <t>|Network Security|Enterprises|Security|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|Fleet Management|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fortress</t>
  </si>
  <si>
    <t>Secure Fortress</t>
  </si>
  <si>
    <t>http://www.securefortress.com</t>
  </si>
  <si>
    <t>/organization/secure-islands-technologies</t>
  </si>
  <si>
    <t>Secure Islands Technologies</t>
  </si>
  <si>
    <t>http://www.secureislands.com</t>
  </si>
  <si>
    <t>/organization/secure-mentem</t>
  </si>
  <si>
    <t>Secure Mentem</t>
  </si>
  <si>
    <t>http://www.securementem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-24</t>
  </si>
  <si>
    <t>Secure-24</t>
  </si>
  <si>
    <t>http://www.secure-24.com</t>
  </si>
  <si>
    <t>/organization/secure-nok</t>
  </si>
  <si>
    <t>Secure-NOK</t>
  </si>
  <si>
    <t>http://www.securenok.com</t>
  </si>
  <si>
    <t>Stavanger</t>
  </si>
  <si>
    <t>/organization/secure64</t>
  </si>
  <si>
    <t>Secure64</t>
  </si>
  <si>
    <t>http://www.secure64.com</t>
  </si>
  <si>
    <t>/organization/remotemdx</t>
  </si>
  <si>
    <t>SecureAlert</t>
  </si>
  <si>
    <t>http://www.remotemdx.com</t>
  </si>
  <si>
    <t>/organization/secureauth</t>
  </si>
  <si>
    <t>SecureAuth</t>
  </si>
  <si>
    <t>http://www.secureauth.com</t>
  </si>
  <si>
    <t>|Security|Identity Management|Enterprise Software|</t>
  </si>
  <si>
    <t>/organization/secured-mail</t>
  </si>
  <si>
    <t>Secured Mail</t>
  </si>
  <si>
    <t>http://www.securedmail.co.uk</t>
  </si>
  <si>
    <t>/organization/securedb</t>
  </si>
  <si>
    <t>SecureDB</t>
  </si>
  <si>
    <t>http://securedb.co/</t>
  </si>
  <si>
    <t>/organization/securedtouch</t>
  </si>
  <si>
    <t>SecuredTouch</t>
  </si>
  <si>
    <t>http://www.securedtouch.com/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-media-solutions</t>
  </si>
  <si>
    <t>SecureMedia</t>
  </si>
  <si>
    <t>http://www.securemedia.co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|Trading|Mobile Payments|Payments|E-Commerce|</t>
  </si>
  <si>
    <t>0011-11-14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/organization/securerf-corporation</t>
  </si>
  <si>
    <t>SecureRF Corporation</t>
  </si>
  <si>
    <t>http://www.SecureRF.com</t>
  </si>
  <si>
    <t>|NFC|RFID|Smart Grid|Data Security|Security|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syn-medical</t>
  </si>
  <si>
    <t>Securisyn Medical</t>
  </si>
  <si>
    <t>http://securisyn.com</t>
  </si>
  <si>
    <t>/organization/security-innovation</t>
  </si>
  <si>
    <t>Security Innovation</t>
  </si>
  <si>
    <t>http://www.securityinnovation.com</t>
  </si>
  <si>
    <t>|Risk Management|Security|</t>
  </si>
  <si>
    <t>/organization/security-scorecard</t>
  </si>
  <si>
    <t>SecurityScorecard Inc.</t>
  </si>
  <si>
    <t>http://www.securityscorecard.com</t>
  </si>
  <si>
    <t>|Reviews and Recommendations|Cloud Computing|Risk Management|Security|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solutions-llc</t>
  </si>
  <si>
    <t>SecurSolutions</t>
  </si>
  <si>
    <t>/organization/securus</t>
  </si>
  <si>
    <t>Securus</t>
  </si>
  <si>
    <t>http://www.securusgps.com</t>
  </si>
  <si>
    <t>|Gps|Security|</t>
  </si>
  <si>
    <t>/organization/securus-medical-group</t>
  </si>
  <si>
    <t>Securus Medical Group</t>
  </si>
  <si>
    <t>http://www.jumpstartinc.org/Ventures/PortfolioCompanies/details.html?id=88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|Brand Marketing|Internet Marketing|Enterprise Software|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cii</t>
  </si>
  <si>
    <t>Sedicii</t>
  </si>
  <si>
    <t>http://www.sedicii.com</t>
  </si>
  <si>
    <t>|Identity Management|Fraud Detection|Security|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e-forge</t>
  </si>
  <si>
    <t>SEE Forge</t>
  </si>
  <si>
    <t>http://www.seeforge.com</t>
  </si>
  <si>
    <t>|Mobility|Enterprise Software|</t>
  </si>
  <si>
    <t>/organization/see-your-box</t>
  </si>
  <si>
    <t>See Your Box</t>
  </si>
  <si>
    <t>http://www.seeyourbox.com</t>
  </si>
  <si>
    <t>|Logistics|Navigation|Internet of Things|Information Technology|</t>
  </si>
  <si>
    <t>Hoddesdon</t>
  </si>
  <si>
    <t>/organization/seebright</t>
  </si>
  <si>
    <t>Seebright</t>
  </si>
  <si>
    <t>http://seebright.com</t>
  </si>
  <si>
    <t>|Technology|Android|iOS|Virtualization|Consumer Goods|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ickfix</t>
  </si>
  <si>
    <t>SeeClickFix</t>
  </si>
  <si>
    <t>http://www.seeclickfix.com</t>
  </si>
  <si>
    <t>|iPhone|Mobile|Web Tools|Internet|Local Based Services|Local|Politics|Curated Web|</t>
  </si>
  <si>
    <t>/organization/seecontrol</t>
  </si>
  <si>
    <t>SeeControl</t>
  </si>
  <si>
    <t>http://www.seecontrol.com</t>
  </si>
  <si>
    <t>/organization/seed-labs-inc</t>
  </si>
  <si>
    <t>Seed Labs, Inc.</t>
  </si>
  <si>
    <t>http://seedlabs.io</t>
  </si>
  <si>
    <t>|Home Automation|Hardware + Software|Internet of Things|</t>
  </si>
  <si>
    <t>/organization/seed-spark</t>
  </si>
  <si>
    <t>Seed&amp;Spark</t>
  </si>
  <si>
    <t>http://www.seedandspark.com</t>
  </si>
  <si>
    <t>|Entertainment|Crowdfunding|Crowdsourcing|Film|Games|</t>
  </si>
  <si>
    <t>/organization/seedcamp</t>
  </si>
  <si>
    <t>Seedcamp</t>
  </si>
  <si>
    <t>http://www.seedcamp.com</t>
  </si>
  <si>
    <t>|Business Services|Startups|Finance|</t>
  </si>
  <si>
    <t>/organization/seedchange</t>
  </si>
  <si>
    <t>seedchange</t>
  </si>
  <si>
    <t>http://www.seedchange.com</t>
  </si>
  <si>
    <t>|Finance Technology|Startups|Financial Services|Venture Capital|</t>
  </si>
  <si>
    <t>/organization/seeder</t>
  </si>
  <si>
    <t>Seeder</t>
  </si>
  <si>
    <t>http://seeder.cc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|Social Network Media|Entrepreneur|Crowdfunding|Curated Web|</t>
  </si>
  <si>
    <t>/organization/seedling</t>
  </si>
  <si>
    <t>Seedling</t>
  </si>
  <si>
    <t>http://www.seedling.com</t>
  </si>
  <si>
    <t>|Kids|DIY|</t>
  </si>
  <si>
    <t>/organization/seedpost-seedpaper</t>
  </si>
  <si>
    <t>Seedpost &amp; Seedpaper</t>
  </si>
  <si>
    <t>http://seedpost.co.kr</t>
  </si>
  <si>
    <t>/organization/seedrs</t>
  </si>
  <si>
    <t>Seedrs</t>
  </si>
  <si>
    <t>http://www.seedrs.com</t>
  </si>
  <si>
    <t>/organization/seedtag</t>
  </si>
  <si>
    <t>seedtag</t>
  </si>
  <si>
    <t>http://seedtag.com</t>
  </si>
  <si>
    <t>/organization/seefuture</t>
  </si>
  <si>
    <t>SeeFuture</t>
  </si>
  <si>
    <t>http://www.seefuture.com</t>
  </si>
  <si>
    <t>|Private Social Networking|</t>
  </si>
  <si>
    <t>/organization/seegrid-corp</t>
  </si>
  <si>
    <t>Seegrid Corp</t>
  </si>
  <si>
    <t>http://www.seegrid.com</t>
  </si>
  <si>
    <t>/organization/seejay</t>
  </si>
  <si>
    <t>SeeJay</t>
  </si>
  <si>
    <t>http://beta.seejay.it</t>
  </si>
  <si>
    <t>/organization/seek-adore</t>
  </si>
  <si>
    <t>Seek &amp; Adore</t>
  </si>
  <si>
    <t>http://seekandadore.com</t>
  </si>
  <si>
    <t>/organization/seeker-wireless</t>
  </si>
  <si>
    <t>Seeker Wireless</t>
  </si>
  <si>
    <t>http://www.seekerwireless.com</t>
  </si>
  <si>
    <t>Gordon</t>
  </si>
  <si>
    <t>/organization/seeker</t>
  </si>
  <si>
    <t>Seeker-Industries</t>
  </si>
  <si>
    <t>http://www.seeker-industries.co.uk</t>
  </si>
  <si>
    <t>|Search|User Experience Design|Analytics|E-Commerce|</t>
  </si>
  <si>
    <t>/organization/seekingalpha</t>
  </si>
  <si>
    <t>Seeking Alpha</t>
  </si>
  <si>
    <t>http://seekingalpha.com</t>
  </si>
  <si>
    <t>|Social Opinion Platform|Stock Exchanges|Finance|</t>
  </si>
  <si>
    <t>Social Opinion Platform</t>
  </si>
  <si>
    <t>/organization/seekly</t>
  </si>
  <si>
    <t>Seekly</t>
  </si>
  <si>
    <t>http://seek.ly</t>
  </si>
  <si>
    <t>|Psychology|Online Dating|Curated Web|</t>
  </si>
  <si>
    <t>/organization/seekpanda</t>
  </si>
  <si>
    <t>SeekPanda</t>
  </si>
  <si>
    <t>http://www.seekpanda.com</t>
  </si>
  <si>
    <t>|Business Travelers|Translation|Marketplaces|</t>
  </si>
  <si>
    <t>/organization/seeksherpa</t>
  </si>
  <si>
    <t>SeekSherpa</t>
  </si>
  <si>
    <t>http://seeksherpa.com</t>
  </si>
  <si>
    <t>|Local|Marketplaces|Leisure|Travel &amp; Tourism|</t>
  </si>
  <si>
    <t>/organization/seelio</t>
  </si>
  <si>
    <t>Seelio</t>
  </si>
  <si>
    <t>http://www.seelio.com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|Loyalty Programs|Big Data|Analytics|</t>
  </si>
  <si>
    <t>/organization/seemage</t>
  </si>
  <si>
    <t>Seemage</t>
  </si>
  <si>
    <t>/organization/see-me-group</t>
  </si>
  <si>
    <t>SeeMe</t>
  </si>
  <si>
    <t>http://see.me</t>
  </si>
  <si>
    <t>/organization/seemedia</t>
  </si>
  <si>
    <t>SeeMedia</t>
  </si>
  <si>
    <t>http://seemedia.ru</t>
  </si>
  <si>
    <t>/organization/seemore-interactive</t>
  </si>
  <si>
    <t>SeeMore Interactive</t>
  </si>
  <si>
    <t>http://www.seemoreinteractive.com</t>
  </si>
  <si>
    <t>|Mobile Shopping|Direct Marketing|Mobile Commerce|Mobile|</t>
  </si>
  <si>
    <t>/organization/seen</t>
  </si>
  <si>
    <t>Seen</t>
  </si>
  <si>
    <t>http://seen.co</t>
  </si>
  <si>
    <t>|Real Time|Content Discovery|Search|Curated Web|</t>
  </si>
  <si>
    <t>/organization/seen-digital-media-inc</t>
  </si>
  <si>
    <t>Seen Digital Media, Inc.</t>
  </si>
  <si>
    <t>http://seenmoment.com</t>
  </si>
  <si>
    <t>|SaaS|Sales and Marketing|Video|Photography|Twitter Applications|Photo Sharing|Social Media|Curated Web|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|Analytics|Services|Software|</t>
  </si>
  <si>
    <t>/organization/seeqpod</t>
  </si>
  <si>
    <t>Seeqpod</t>
  </si>
  <si>
    <t>http://www.seeqpod.com</t>
  </si>
  <si>
    <t>/organization/seer</t>
  </si>
  <si>
    <t>Seer</t>
  </si>
  <si>
    <t>http://getseer.com</t>
  </si>
  <si>
    <t>|Mobile|SaaS|Artificial Intelligence|Small and Medium Businesses|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|Security|Sales and Marketing|Banking|Financial Services|Payments|E-Commerce|</t>
  </si>
  <si>
    <t>/organization/seesaw-2</t>
  </si>
  <si>
    <t>Seesaw</t>
  </si>
  <si>
    <t>http://seesaw.co</t>
  </si>
  <si>
    <t>/organization/seesaw-3</t>
  </si>
  <si>
    <t>|Entertainment|Kids|Events|</t>
  </si>
  <si>
    <t>/organization/seesaw-networks</t>
  </si>
  <si>
    <t>SeeSaw Networks</t>
  </si>
  <si>
    <t>http://www.seesawnetworks.com</t>
  </si>
  <si>
    <t>/organization/seesaw-com</t>
  </si>
  <si>
    <t>SeeSaw.com</t>
  </si>
  <si>
    <t>http://www.seesaw.com</t>
  </si>
  <si>
    <t>|Advertising|Video on Demand|Television|Games|</t>
  </si>
  <si>
    <t>/organization/seesearch</t>
  </si>
  <si>
    <t>Seesearch</t>
  </si>
  <si>
    <t>http://www.vizolve.com</t>
  </si>
  <si>
    <t>|Displays|Software|Search|</t>
  </si>
  <si>
    <t>/organization/vizolve-seesearch</t>
  </si>
  <si>
    <t>SeeSearch</t>
  </si>
  <si>
    <t>http://www.myseesearch.com/</t>
  </si>
  <si>
    <t>/organization/seesmic</t>
  </si>
  <si>
    <t>Seesmic</t>
  </si>
  <si>
    <t>http://seesmic.com</t>
  </si>
  <si>
    <t>|Marketplaces|Browser Extensions|Windows Phone 7|Android|CRM|Facebook Applications|Social Media|Brand Marketing|Twitter Applications|Messaging|Curated Web|</t>
  </si>
  <si>
    <t>/organization/seespace</t>
  </si>
  <si>
    <t>SeeSpace</t>
  </si>
  <si>
    <t>http://www.seespace.co</t>
  </si>
  <si>
    <t>|Consumer Electronics|Internet|Interface Design|Hardware|Television|</t>
  </si>
  <si>
    <t>/organization/seetoo</t>
  </si>
  <si>
    <t>SeeToo</t>
  </si>
  <si>
    <t>http://www.seetoo.com</t>
  </si>
  <si>
    <t>|Chat|Video|Enterprise Software|</t>
  </si>
  <si>
    <t>/organization/seevibes</t>
  </si>
  <si>
    <t>Seevibes</t>
  </si>
  <si>
    <t>http://seevibes.com</t>
  </si>
  <si>
    <t>|Brand Marketing|Consumer Electronics|Television|Analytics|Facebook Applications|Twitter Applications|Social Television|Advertising|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|Sustainability|Energy Efficiency|SaaS|Software|</t>
  </si>
  <si>
    <t>/organization/sefas-innovation</t>
  </si>
  <si>
    <t>Sefas Innovation</t>
  </si>
  <si>
    <t>http://www.sefas.com/en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ent-io</t>
  </si>
  <si>
    <t>Segment</t>
  </si>
  <si>
    <t>http://segment.com</t>
  </si>
  <si>
    <t>|Google Apps|Developer APIs|Analytics|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|Banking|CRM|Analytics|</t>
  </si>
  <si>
    <t>/organization/segopotso</t>
  </si>
  <si>
    <t>Segopotso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|Online Reservations|Online Rental|</t>
  </si>
  <si>
    <t>/organization/seguricel</t>
  </si>
  <si>
    <t>Seguricel</t>
  </si>
  <si>
    <t>http://www.seguricel.com/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|Mobile Games|Video Games|Social Games|Games|</t>
  </si>
  <si>
    <t>/organization/seismic-software</t>
  </si>
  <si>
    <t>Seismic Software</t>
  </si>
  <si>
    <t>http://seismic.com</t>
  </si>
  <si>
    <t>|Presentations|Enterprise Software|</t>
  </si>
  <si>
    <t>/organization/seismo-shelf</t>
  </si>
  <si>
    <t>Seismo-Shelf</t>
  </si>
  <si>
    <t>http://seismoshelf.com</t>
  </si>
  <si>
    <t>/organization/seismotech</t>
  </si>
  <si>
    <t>Seismotech</t>
  </si>
  <si>
    <t>http://seismotech.ru</t>
  </si>
  <si>
    <t>/organization/seisquare</t>
  </si>
  <si>
    <t>Seisquare</t>
  </si>
  <si>
    <t>/organization/sejent</t>
  </si>
  <si>
    <t>SEJENT</t>
  </si>
  <si>
    <t>http://sejent.com</t>
  </si>
  <si>
    <t>/organization/sekai-lab</t>
  </si>
  <si>
    <t>Sekai Lab</t>
  </si>
  <si>
    <t>http://www.sekai-lab.com/</t>
  </si>
  <si>
    <t>|Social Media|Application Platforms|Crowdsourcing|</t>
  </si>
  <si>
    <t>/organization/sekal-as</t>
  </si>
  <si>
    <t>Sekal AS</t>
  </si>
  <si>
    <t>http://www.sekal.com</t>
  </si>
  <si>
    <t>|Automated Kiosk|Real Time|Oil &amp; Gas|</t>
  </si>
  <si>
    <t>/organization/sekoia</t>
  </si>
  <si>
    <t>Sekoia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tra</t>
  </si>
  <si>
    <t>Selatra</t>
  </si>
  <si>
    <t>http://www.selatra.com</t>
  </si>
  <si>
    <t>|Portals|Cloud Computing|Apps|Mobile|Games|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minds</t>
  </si>
  <si>
    <t>SelectMinds</t>
  </si>
  <si>
    <t>http://www.selectminds.com</t>
  </si>
  <si>
    <t>|Internet Marketing|Social Recruiting|Recruiting|Networking|Web Hosting|</t>
  </si>
  <si>
    <t>/organization/selectron</t>
  </si>
  <si>
    <t>Selectron</t>
  </si>
  <si>
    <t>http://www.selectron.ch/de/index.php</t>
  </si>
  <si>
    <t>Lyss</t>
  </si>
  <si>
    <t>/organization/selenokhod</t>
  </si>
  <si>
    <t>Selenokhod</t>
  </si>
  <si>
    <t>http://www.selenokhod.com/</t>
  </si>
  <si>
    <t>/organization/selerity</t>
  </si>
  <si>
    <t>Selerity</t>
  </si>
  <si>
    <t>http://www.seleritycorp.com</t>
  </si>
  <si>
    <t>|Media|Finance|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care-catalysts</t>
  </si>
  <si>
    <t>Self Care Catalysts</t>
  </si>
  <si>
    <t>http://www.selfcarecatalysts.com/</t>
  </si>
  <si>
    <t>/organization/self-health-network</t>
  </si>
  <si>
    <t>Self Health Network</t>
  </si>
  <si>
    <t>http://www.selfhealthnetwork.com/</t>
  </si>
  <si>
    <t>/organization/self-point</t>
  </si>
  <si>
    <t>Self Point</t>
  </si>
  <si>
    <t>/organization/self-spark</t>
  </si>
  <si>
    <t>Self Spark</t>
  </si>
  <si>
    <t>http://www.selfspark.com</t>
  </si>
  <si>
    <t>/organization/self-a-r-t</t>
  </si>
  <si>
    <t>Self-A-r-T</t>
  </si>
  <si>
    <t>/organization/selfie-com</t>
  </si>
  <si>
    <t>Selfie.com</t>
  </si>
  <si>
    <t>http://selfie.com</t>
  </si>
  <si>
    <t>/organization/selfiejobs</t>
  </si>
  <si>
    <t>SelfieJobs</t>
  </si>
  <si>
    <t>http://www.selfiejobs.net</t>
  </si>
  <si>
    <t>|Video|Employment|Consulting|</t>
  </si>
  <si>
    <t>/organization/selftrade</t>
  </si>
  <si>
    <t>Selftrade</t>
  </si>
  <si>
    <t>http://www.selftrade.co.uk/</t>
  </si>
  <si>
    <t>/organization/sell-my-timeshare-now</t>
  </si>
  <si>
    <t>Sell My Timeshare NOW</t>
  </si>
  <si>
    <t>http://www.sellmytimesharenow.com</t>
  </si>
  <si>
    <t>|Real Estate|Online Rental|Travel|</t>
  </si>
  <si>
    <t>/organization/sellaband</t>
  </si>
  <si>
    <t>SellABand</t>
  </si>
  <si>
    <t>https://www.sellaband.com/</t>
  </si>
  <si>
    <t>/organization/sellanapp</t>
  </si>
  <si>
    <t>SellanApp</t>
  </si>
  <si>
    <t>http://sellanapp.com</t>
  </si>
  <si>
    <t>|Auctions|iOS|Apps|Crowdfunding|Mobile|</t>
  </si>
  <si>
    <t>/organization/sellanycar-ru</t>
  </si>
  <si>
    <t>SellAnyCar.ru</t>
  </si>
  <si>
    <t>|Cars|Automotive|Retail|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|Monetization|Leisure|Content|E-Commerce|Curated Web|</t>
  </si>
  <si>
    <t>/organization/sellbrite</t>
  </si>
  <si>
    <t>Sellbrite</t>
  </si>
  <si>
    <t>http://www.sellbrite.com</t>
  </si>
  <si>
    <t>|E-Commerce|SaaS|Software|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|Sales and Marketing|Collaboration|CRM|Mobile|</t>
  </si>
  <si>
    <t>/organization/sellfy</t>
  </si>
  <si>
    <t>Sellfy</t>
  </si>
  <si>
    <t>https://sellfy.com</t>
  </si>
  <si>
    <t>|E-Commerce|P2P Money Transfer|Software|</t>
  </si>
  <si>
    <t>/organization/selligy</t>
  </si>
  <si>
    <t>Selligy</t>
  </si>
  <si>
    <t>http://selligy.com</t>
  </si>
  <si>
    <t>|Productivity Software|Travel|Professional Services|Task Management|Events|Meeting Software|CRM|iPhone|iOS|Enterprises|Mobile|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|Classifieds|Search|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|Creative|Advertising|Internet Marketing|Search Marketing|Digital Media|Online Shopping|Retail|Video|E-Commerce|</t>
  </si>
  <si>
    <t>/organization/sellrbuyr-free-classifieds-india</t>
  </si>
  <si>
    <t>SellrBuyr Free Classifieds India</t>
  </si>
  <si>
    <t>http://www.sellrbuyr.in</t>
  </si>
  <si>
    <t>|Business Services|Real Estate|Classifieds|</t>
  </si>
  <si>
    <t>/organization/sellstage</t>
  </si>
  <si>
    <t>SellStage</t>
  </si>
  <si>
    <t>http://www.sellstage.com</t>
  </si>
  <si>
    <t>|Video|E-Commerce|</t>
  </si>
  <si>
    <t>/organization/sellsy</t>
  </si>
  <si>
    <t>Sellsy</t>
  </si>
  <si>
    <t>http://www.sellsy.com</t>
  </si>
  <si>
    <t>|Customer Service|Billing|CRM|Enterprise Software|</t>
  </si>
  <si>
    <t>La Rochelle</t>
  </si>
  <si>
    <t>/organization/selltag</t>
  </si>
  <si>
    <t>Selltag</t>
  </si>
  <si>
    <t>http://selltag.com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|Agriculture|Consumer Goods|</t>
  </si>
  <si>
    <t>Kampong Tantaya</t>
  </si>
  <si>
    <t>/organization/selstor</t>
  </si>
  <si>
    <t>SelStor</t>
  </si>
  <si>
    <t>http://www.selstor.com</t>
  </si>
  <si>
    <t>/organization/seltenerden-storkwitz</t>
  </si>
  <si>
    <t>Seltenerden Storkwitz</t>
  </si>
  <si>
    <t>http://www.seltenerden-ag.de/en</t>
  </si>
  <si>
    <t>/organization/selventa</t>
  </si>
  <si>
    <t>Selventa</t>
  </si>
  <si>
    <t>http://www.selventa.com</t>
  </si>
  <si>
    <t>/organization/selvz</t>
  </si>
  <si>
    <t>Selvz</t>
  </si>
  <si>
    <t>http://www.selvz.com</t>
  </si>
  <si>
    <t>|Content|Shopping|Lifestyle|Mobility|Games|Curated Web|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|Marketplaces|Local Based Services|Local|Social Media|Social Commerce|E-Commerce|</t>
  </si>
  <si>
    <t>/organization/semafone</t>
  </si>
  <si>
    <t>Semafone</t>
  </si>
  <si>
    <t>http://www.semafone.com</t>
  </si>
  <si>
    <t>/organization/semant-io</t>
  </si>
  <si>
    <t>Semant.io</t>
  </si>
  <si>
    <t>http://www.semant.io</t>
  </si>
  <si>
    <t>/organization/semantic-search-company</t>
  </si>
  <si>
    <t>Semantic Search Company</t>
  </si>
  <si>
    <t>/organization/semanticator</t>
  </si>
  <si>
    <t>Semanticator</t>
  </si>
  <si>
    <t>http://semanticator.com</t>
  </si>
  <si>
    <t>|Semantic Web|Advertising|</t>
  </si>
  <si>
    <t>/organization/semanticlabs</t>
  </si>
  <si>
    <t>semanticlabs</t>
  </si>
  <si>
    <t>http://www.semanticlabs.at/</t>
  </si>
  <si>
    <t>|Collaboration|Semantic Web|Software|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|Enterprise Search|Publishing|Apps|Business Intelligence|Semantic Web|Search|</t>
  </si>
  <si>
    <t>/organization/semantra</t>
  </si>
  <si>
    <t>Semantra</t>
  </si>
  <si>
    <t>http://www.semantra.com</t>
  </si>
  <si>
    <t>|Search|Analytics|Business Intelligence|Enterprise Software|</t>
  </si>
  <si>
    <t>/organization/semantria</t>
  </si>
  <si>
    <t>Semantria</t>
  </si>
  <si>
    <t>http://semantria.com</t>
  </si>
  <si>
    <t>|Natural Language Processing|Small and Medium Businesses|Developer APIs|Data Mining|Text Analytics|Opinions|Software|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lee</t>
  </si>
  <si>
    <t>Semblee_</t>
  </si>
  <si>
    <t>http://semblee.com</t>
  </si>
  <si>
    <t>|Digital Media|News|Social Media|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o-engineering</t>
  </si>
  <si>
    <t>SEMCO Engineering</t>
  </si>
  <si>
    <t>http://www.semcoeng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FOX GmbH</t>
  </si>
  <si>
    <t>http://semfox.com</t>
  </si>
  <si>
    <t>|Search|Semantic Search|Semantic Web|Online Shopping|Product Search|E-Commerce|</t>
  </si>
  <si>
    <t>/organization/semilev</t>
  </si>
  <si>
    <t>SemiLev</t>
  </si>
  <si>
    <t>Groß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|Solar|Electronics|Semiconductors|</t>
  </si>
  <si>
    <t>/organization/semitech-semiconductor</t>
  </si>
  <si>
    <t>Semitech Semiconductor</t>
  </si>
  <si>
    <t>http://www.semitechsemi.com</t>
  </si>
  <si>
    <t>|Clean Energy|Smart Grid|Semiconductors|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|Interest Graph|Search|Curated Web|</t>
  </si>
  <si>
    <t>/organization/semnur-pharmaceuticals</t>
  </si>
  <si>
    <t>Semnur Pharmaceuticals</t>
  </si>
  <si>
    <t>http://semnurpharma.com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tek-innovative-technologies-corporation</t>
  </si>
  <si>
    <t>Semtek Innovative Solutions</t>
  </si>
  <si>
    <t>http://www.semtek.com</t>
  </si>
  <si>
    <t>/organization/semtronics-microsystems</t>
  </si>
  <si>
    <t>Semtronics Microsystems</t>
  </si>
  <si>
    <t>http://semtronicsmicrosystems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|PaaS|SaaS|Cloud Computing|Enterprise Software|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|Software|Open Source|Mobile|Web Development|Enterprise Software|</t>
  </si>
  <si>
    <t>/organization/senco-gold</t>
  </si>
  <si>
    <t>Senco Gold</t>
  </si>
  <si>
    <t>http://www.sencogold.co.in/</t>
  </si>
  <si>
    <t>Calcutta</t>
  </si>
  <si>
    <t>1938-01</t>
  </si>
  <si>
    <t>1938-Q1</t>
  </si>
  <si>
    <t>/organization/send-the-trend</t>
  </si>
  <si>
    <t>Send the Trend</t>
  </si>
  <si>
    <t>http://www.sendthetrend.com</t>
  </si>
  <si>
    <t>|Jewelry|Fashion|E-Commerce|</t>
  </si>
  <si>
    <t>/organization/sendwordnow</t>
  </si>
  <si>
    <t>Send Word Now</t>
  </si>
  <si>
    <t>http://www.sendwordnow.com</t>
  </si>
  <si>
    <t>/organization/sendah-direct</t>
  </si>
  <si>
    <t>Sendah Direct</t>
  </si>
  <si>
    <t>http://www.sendahdirect.com</t>
  </si>
  <si>
    <t>/organization/cordata</t>
  </si>
  <si>
    <t>Sendbloom</t>
  </si>
  <si>
    <t>http://sendbloom.co/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|SMS|Audio|Communications Hardware|VoIP|Messaging|Mobile|Business Services|Enterprise Software|</t>
  </si>
  <si>
    <t>/organization/sendia</t>
  </si>
  <si>
    <t>Sendia</t>
  </si>
  <si>
    <t>/organization/sendinblue</t>
  </si>
  <si>
    <t>SendinBlue</t>
  </si>
  <si>
    <t>http://www.sendinblue.com</t>
  </si>
  <si>
    <t>|Tracking|Email Marketing|SMS|Email Newsletters|Email|Developer APIs|Enterprise Software|</t>
  </si>
  <si>
    <t>/organization/sendio</t>
  </si>
  <si>
    <t>Sendio</t>
  </si>
  <si>
    <t>http://www.sendio.com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|Entertainment|Blogging Platforms|Tracking|Games|</t>
  </si>
  <si>
    <t>/organization/sendmybag</t>
  </si>
  <si>
    <t>Sendmybag</t>
  </si>
  <si>
    <t>http://www.sendmybag.com</t>
  </si>
  <si>
    <t>|Logistics|Travel|</t>
  </si>
  <si>
    <t>/organization/sendoid</t>
  </si>
  <si>
    <t>Sendoid</t>
  </si>
  <si>
    <t>http://sendoid.com</t>
  </si>
  <si>
    <t>|Peer-to-Peer|File Sharing|</t>
  </si>
  <si>
    <t>/organization/sendori</t>
  </si>
  <si>
    <t>Sendori</t>
  </si>
  <si>
    <t>http://www.sendori.com</t>
  </si>
  <si>
    <t>/organization/sendrr</t>
  </si>
  <si>
    <t>SendRR</t>
  </si>
  <si>
    <t>http://www.senddr.com/</t>
  </si>
  <si>
    <t>|Enterprise Software|Billing|Finance|</t>
  </si>
  <si>
    <t>/organization/sendside-networks</t>
  </si>
  <si>
    <t>Sendside Networks</t>
  </si>
  <si>
    <t>http://www.sendsidenetworks.com</t>
  </si>
  <si>
    <t>|SaaS|Identity|Spam Filtering|Content|Email|Security|Software|</t>
  </si>
  <si>
    <t>/organization/sendtask</t>
  </si>
  <si>
    <t>SendTask</t>
  </si>
  <si>
    <t>/organization/sendtonews</t>
  </si>
  <si>
    <t>SendtoNews</t>
  </si>
  <si>
    <t>http://www.sendtonews.com</t>
  </si>
  <si>
    <t>|Sports|Broadcasting|News|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|Web CMS|Content|Sales and Marketing|Email|Software|</t>
  </si>
  <si>
    <t>/organization/sendyou-inc</t>
  </si>
  <si>
    <t>Sendyou Inc.</t>
  </si>
  <si>
    <t>http://comolib.com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|Finance|Email|Enterprise Software|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|Online Reservations|Location Based Services|Software|</t>
  </si>
  <si>
    <t>/organization/senior-care-centers</t>
  </si>
  <si>
    <t>Senior Care Centers</t>
  </si>
  <si>
    <t>http://seniorcarecentersltc.com</t>
  </si>
  <si>
    <t>/organization/senior-home-care</t>
  </si>
  <si>
    <t>Senior Home Care</t>
  </si>
  <si>
    <t>http://seniorhomecare.net</t>
  </si>
  <si>
    <t>/organization/senior-living</t>
  </si>
  <si>
    <t>Senior Living</t>
  </si>
  <si>
    <t>http://www.seniorliving.com/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|Health Care|Elder Care|E-Commerce|</t>
  </si>
  <si>
    <t>/organization/seniorsource</t>
  </si>
  <si>
    <t>SeniorSource</t>
  </si>
  <si>
    <t>http://www.seniorsource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/organization/sensbeat</t>
  </si>
  <si>
    <t>Sensbeat</t>
  </si>
  <si>
    <t>http://www.sensbeat.com</t>
  </si>
  <si>
    <t>|Social Media|Private Social Networking|Music|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/organization/sense-networks</t>
  </si>
  <si>
    <t>Sense Networks</t>
  </si>
  <si>
    <t>http://www.sensenetworks.com</t>
  </si>
  <si>
    <t>|Machine Learning|Location Based Services|Predictive Analytics|Advertising|Analytics|</t>
  </si>
  <si>
    <t>/organization/sense-of-skin</t>
  </si>
  <si>
    <t>Sense of Skin</t>
  </si>
  <si>
    <t>http://www.senseofskin.com</t>
  </si>
  <si>
    <t>|Beauty|Fashion|</t>
  </si>
  <si>
    <t>/organization/sense-platform</t>
  </si>
  <si>
    <t>Sense Platform</t>
  </si>
  <si>
    <t>https://sense.io</t>
  </si>
  <si>
    <t>/organization/sense-ly</t>
  </si>
  <si>
    <t>Sense.ly</t>
  </si>
  <si>
    <t>http://sense.ly</t>
  </si>
  <si>
    <t>|Health Care|Speech Recognition|Entertainment|Enterprise Software|</t>
  </si>
  <si>
    <t>/organization/sensedata</t>
  </si>
  <si>
    <t>SenseData</t>
  </si>
  <si>
    <t>http://www.itsautopro.com</t>
  </si>
  <si>
    <t>|Hardware|Startups|Technology|Hardware + Software|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|Displays|Interface Design|Software|</t>
  </si>
  <si>
    <t>/organization/sensegon</t>
  </si>
  <si>
    <t>Sensegon</t>
  </si>
  <si>
    <t>http://www.sensegon.com</t>
  </si>
  <si>
    <t>|Sales and Marketing|Ad Targeting|Social Media|Technology|Advertising|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|Hardware + Software|Health and Wellness|Sports|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|Health Services Industry|Healthcare Services|Health and Wellness|Health and Insurance|Health Care Information Technology|Health Care|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/organization/sensgard</t>
  </si>
  <si>
    <t>SensGard</t>
  </si>
  <si>
    <t>http://www.sensgard.com</t>
  </si>
  <si>
    <t>Pittsford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|Health and Wellness|Sensors|Wireless|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|Consumer Goods|Online Shopping|Fitness|Sporting Goods|</t>
  </si>
  <si>
    <t>/organization/sensimed</t>
  </si>
  <si>
    <t>SENSIMED</t>
  </si>
  <si>
    <t>http://www.sensimed.ch</t>
  </si>
  <si>
    <t>/organization/sensing-electromagnetic-plus</t>
  </si>
  <si>
    <t>Sensing Electromagnetic Plus</t>
  </si>
  <si>
    <t>http://semplus.eu</t>
  </si>
  <si>
    <t>|Electronics|Semiconductors|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|SaaS|Open Source|Software|</t>
  </si>
  <si>
    <t>/organization/sensiotec</t>
  </si>
  <si>
    <t>Sensiotec</t>
  </si>
  <si>
    <t>http://sensiotec.com</t>
  </si>
  <si>
    <t>/organization/sensipass</t>
  </si>
  <si>
    <t>Sensipass</t>
  </si>
  <si>
    <t>http://www.sensipass.com</t>
  </si>
  <si>
    <t>|Technology|Software|Security|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|Energy Efficiency|Networking|Systems|</t>
  </si>
  <si>
    <t>/organization/sensobi</t>
  </si>
  <si>
    <t>Sensobi</t>
  </si>
  <si>
    <t>http://www.sensobi.com</t>
  </si>
  <si>
    <t>|Finance|Android|Mobile|</t>
  </si>
  <si>
    <t>/organization/sensopia</t>
  </si>
  <si>
    <t>Sensopia</t>
  </si>
  <si>
    <t>http://www.sensopia.com</t>
  </si>
  <si>
    <t>|Real Estate|Augmented Reality|Mobile|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|Sensors|Technology|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heapsylon</t>
  </si>
  <si>
    <t>Sensoria Inc.</t>
  </si>
  <si>
    <t>http://www.sensoriainc.com/</t>
  </si>
  <si>
    <t>|Sensors|Fitness|Health and Wellness|Consumers|Hardware + Software|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|Tracking|Gps|Mobile|M2M|Enterprise Software|</t>
  </si>
  <si>
    <t>/organization/sensorly</t>
  </si>
  <si>
    <t>Sensorly</t>
  </si>
  <si>
    <t>http://www.sensorly.com</t>
  </si>
  <si>
    <t>|Android|Maps|Wireless|Mobile|Web Hosting|</t>
  </si>
  <si>
    <t>/organization/sensors-for-medicine-and-science</t>
  </si>
  <si>
    <t>Sensors for Medicine and Science</t>
  </si>
  <si>
    <t>http://www.s4ms.co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|Electronics|Manufacturing|Energy|</t>
  </si>
  <si>
    <t>/organization/sensorwave</t>
  </si>
  <si>
    <t>SensorWave</t>
  </si>
  <si>
    <t>http://www.Sensorwave.com</t>
  </si>
  <si>
    <t>|Consumer Electronics|Security|Services|Public Relations|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|Real Time|Video Streaming|Security|Hardware|Enterprise Software|</t>
  </si>
  <si>
    <t>/organization/sensser</t>
  </si>
  <si>
    <t>Sensser</t>
  </si>
  <si>
    <t>http://www.sensser.com</t>
  </si>
  <si>
    <t>/organization/senstore</t>
  </si>
  <si>
    <t>Senstore</t>
  </si>
  <si>
    <t>http://www.senstore.com</t>
  </si>
  <si>
    <t>|DIY|Health and Wellness|Sensors|Hardware + Software|</t>
  </si>
  <si>
    <t>/organization/sensulin</t>
  </si>
  <si>
    <t>Sensulin</t>
  </si>
  <si>
    <t>http://www.sensulin.com</t>
  </si>
  <si>
    <t>|Life Sciences|Pharmaceuticals|Diabetes|Biotechnology|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Schagen</t>
  </si>
  <si>
    <t>/organization/canopy-2</t>
  </si>
  <si>
    <t>Sensus Experience</t>
  </si>
  <si>
    <t>http://sensusxp.com/</t>
  </si>
  <si>
    <t>/organization/sensus-healthcare</t>
  </si>
  <si>
    <t>Sensus Healthcare</t>
  </si>
  <si>
    <t>http://www.sensushealthcare.com</t>
  </si>
  <si>
    <t>/organization/sensys-networks</t>
  </si>
  <si>
    <t>Sensys Networks</t>
  </si>
  <si>
    <t>http://www.sensysnetworks.com</t>
  </si>
  <si>
    <t>/organization/sente-inc</t>
  </si>
  <si>
    <t>Sente Inc.</t>
  </si>
  <si>
    <t>http://sentelabs.com</t>
  </si>
  <si>
    <t>/organization/sentence-lab</t>
  </si>
  <si>
    <t>Sentence Lab</t>
  </si>
  <si>
    <t>http://www.clippick.com</t>
  </si>
  <si>
    <t>/organization/sententia-llc</t>
  </si>
  <si>
    <t>Sententia,LLC</t>
  </si>
  <si>
    <t>http://sententia-intl.com</t>
  </si>
  <si>
    <t>|Business Analytics|Business Development|Consulting|</t>
  </si>
  <si>
    <t>/organization/sentient</t>
  </si>
  <si>
    <t>Sentient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/organization/genetic-finance</t>
  </si>
  <si>
    <t>Sentient Technologies</t>
  </si>
  <si>
    <t>http://Sentient.Ai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|Telecommunications|Health Care|</t>
  </si>
  <si>
    <t>/organization/sentiment</t>
  </si>
  <si>
    <t>Sentiment</t>
  </si>
  <si>
    <t>http://www.sentimentmetrics.com</t>
  </si>
  <si>
    <t>|Social CRM|Social Media Monitoring|Software|</t>
  </si>
  <si>
    <t>/organization/sentinel-technologies</t>
  </si>
  <si>
    <t>Sentinel Technologies</t>
  </si>
  <si>
    <t>/organization/sentinel</t>
  </si>
  <si>
    <t>SentinelOne</t>
  </si>
  <si>
    <t>http://www.sentinelone.com</t>
  </si>
  <si>
    <t>/organization/sentione</t>
  </si>
  <si>
    <t>SentiOne</t>
  </si>
  <si>
    <t>http://sentione.pl</t>
  </si>
  <si>
    <t>|Brand Marketing|Social Media Monitoring|Software|</t>
  </si>
  <si>
    <t>/organization/sentisis</t>
  </si>
  <si>
    <t>Sentisis</t>
  </si>
  <si>
    <t>http://www.sentisis.com</t>
  </si>
  <si>
    <t>|Artificial Intelligence|Social Media|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|Internet of Things|Home Automation|Security|</t>
  </si>
  <si>
    <t>/organization/sentrian</t>
  </si>
  <si>
    <t>Sentrian</t>
  </si>
  <si>
    <t>http://sentrian.com</t>
  </si>
  <si>
    <t>/organization/sentric-music</t>
  </si>
  <si>
    <t>Sentric Music</t>
  </si>
  <si>
    <t>http://www.sentricmusic.com</t>
  </si>
  <si>
    <t>/organization/sentrigo</t>
  </si>
  <si>
    <t>Sentrigo</t>
  </si>
  <si>
    <t>http://www.sentrigo.com</t>
  </si>
  <si>
    <t>|Accounting|Networking|Hardware + Software|Databases|Security|Software|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|Cyber Security|Network Security|Computers|Security|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/organization/senzari</t>
  </si>
  <si>
    <t>Senzari</t>
  </si>
  <si>
    <t>http://senzari.com</t>
  </si>
  <si>
    <t>/organization/seopult</t>
  </si>
  <si>
    <t>SeoPult</t>
  </si>
  <si>
    <t>https://seopult.ru/</t>
  </si>
  <si>
    <t>|Sales and Marketing|Optimization|Search Marketing|Semantic Search|SEO|Advertising|</t>
  </si>
  <si>
    <t>/organization/seoreseller-com</t>
  </si>
  <si>
    <t>seoreseller.com</t>
  </si>
  <si>
    <t>http://www.seoreseller.com</t>
  </si>
  <si>
    <t>|Internet Marketing|SEO|Consulting|</t>
  </si>
  <si>
    <t>/organization/seoshop</t>
  </si>
  <si>
    <t>SEOshop Group B.V.</t>
  </si>
  <si>
    <t>http://www.seoshop.com</t>
  </si>
  <si>
    <t>|SEO|SaaS|Mobile Commerce|Shopping|Social Media|Internet|Software|Online Shopping|E-Commerce|</t>
  </si>
  <si>
    <t>/organization/sepaton</t>
  </si>
  <si>
    <t>Sepaton</t>
  </si>
  <si>
    <t>http://www.sepaton.com</t>
  </si>
  <si>
    <t>|Technology|Flash Storage|Hardware + Software|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|Wireless|Restaurants|Sensors|</t>
  </si>
  <si>
    <t>/organization/septrx</t>
  </si>
  <si>
    <t>SeptRx</t>
  </si>
  <si>
    <t>http://www.septrx.com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|Experience Design|Product Design|Apps|Design|User Experience Design|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tis</t>
  </si>
  <si>
    <t>Seratis</t>
  </si>
  <si>
    <t>http://www.seratis.com</t>
  </si>
  <si>
    <t>|Communications Infrastructure|Health Care Information Technology|Mobile Health|Health Care|</t>
  </si>
  <si>
    <t>/organization/serbisu</t>
  </si>
  <si>
    <t>SerbisU</t>
  </si>
  <si>
    <t>http://serbisu.com/</t>
  </si>
  <si>
    <t>|Local Based Services|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e-oncology</t>
  </si>
  <si>
    <t>Serene Oncology</t>
  </si>
  <si>
    <t>http://www.sereneoncology.com</t>
  </si>
  <si>
    <t>/organization/sereniti</t>
  </si>
  <si>
    <t>Sereniti</t>
  </si>
  <si>
    <t>http://sereniti.co/</t>
  </si>
  <si>
    <t>|Simulation|Virtualization|Virtual Worlds|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|Social Media|Apps|iPhone|Browser Extensions|Blogging Platforms|Software|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/organization/seriosity</t>
  </si>
  <si>
    <t>Seriosity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mo</t>
  </si>
  <si>
    <t>Sermo</t>
  </si>
  <si>
    <t>http://www.sermo.com</t>
  </si>
  <si>
    <t>|Physicians|Networking|Doctors|Medical|Health and Wellness|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|Software|Energy|Batteries|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://www.serverdensity.com</t>
  </si>
  <si>
    <t>|Application Performance Monitoring|IaaS|SaaS|Enterprise Software|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://serverpilot.io</t>
  </si>
  <si>
    <t>|Networking|Cloud Computing|Software|</t>
  </si>
  <si>
    <t>/organization/serverside-group</t>
  </si>
  <si>
    <t>Serverside Group</t>
  </si>
  <si>
    <t>http://www.ssgl.com</t>
  </si>
  <si>
    <t>/organization/servhawk</t>
  </si>
  <si>
    <t>Servhawk</t>
  </si>
  <si>
    <t>http://www.servhawk.com</t>
  </si>
  <si>
    <t>/organization/service-at-home</t>
  </si>
  <si>
    <t>Service at Home</t>
  </si>
  <si>
    <t>http://www.serviceathome.com</t>
  </si>
  <si>
    <t>|Beauty|Health and Wellness|Tutoring|Clean Technology|Marketplaces|Curated Web|</t>
  </si>
  <si>
    <t>/organization/service-management-group</t>
  </si>
  <si>
    <t>Service Management Group</t>
  </si>
  <si>
    <t>/organization/serviceroute</t>
  </si>
  <si>
    <t>Service Route</t>
  </si>
  <si>
    <t>http://www.serviceroute.com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|Tablets|Enterprise Software|Apps|Mobile|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/organization/serviceful</t>
  </si>
  <si>
    <t>Serviceful</t>
  </si>
  <si>
    <t>http://serviceful.com</t>
  </si>
  <si>
    <t>|Mobile|E-Commerce|</t>
  </si>
  <si>
    <t>/organization/servicegems-com</t>
  </si>
  <si>
    <t>ServiceGems</t>
  </si>
  <si>
    <t>http://www.servicegems.com</t>
  </si>
  <si>
    <t>|Property Management|Professional Networking|E-Commerce|</t>
  </si>
  <si>
    <t>/organization/serviceinfinity</t>
  </si>
  <si>
    <t>SERVICEINFINITY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|Automotive|Software|Cloud Management|Cloud Computing|Enterprise Software|</t>
  </si>
  <si>
    <t>/organization/service-now-com</t>
  </si>
  <si>
    <t>ServiceNow</t>
  </si>
  <si>
    <t>http://www.servicenow.com</t>
  </si>
  <si>
    <t>|Software|PaaS|IT Management|SaaS|Enterprise Software|</t>
  </si>
  <si>
    <t>/organization/servicerelated</t>
  </si>
  <si>
    <t>ServiceRelated</t>
  </si>
  <si>
    <t>http://www.servicerelated.com</t>
  </si>
  <si>
    <t>|Payments|Accounting|Credit Cards|E-Commerce|</t>
  </si>
  <si>
    <t>/organization/servicetitan</t>
  </si>
  <si>
    <t>ServiceTitan</t>
  </si>
  <si>
    <t>/organization/servicetrade</t>
  </si>
  <si>
    <t>ServiceTrade</t>
  </si>
  <si>
    <t>http://servicetrade.com</t>
  </si>
  <si>
    <t>/organization/servio</t>
  </si>
  <si>
    <t>Servio</t>
  </si>
  <si>
    <t>http://www.serv.io</t>
  </si>
  <si>
    <t>|Translation|Crowdsourcing|Advertising|Analytics|</t>
  </si>
  <si>
    <t>/organization/servis1st-bank</t>
  </si>
  <si>
    <t>Servis1st Bank</t>
  </si>
  <si>
    <t>http://www.servisfirstbank.com</t>
  </si>
  <si>
    <t>/organization/serviz</t>
  </si>
  <si>
    <t>SERVIZ</t>
  </si>
  <si>
    <t>https://www.serviz.com</t>
  </si>
  <si>
    <t>|Home Decor|Home &amp; Garden|Home Renovation|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|PaaS|SaaS|Software|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|Location Based Services|Social Network Media|RFID|NFC|Mobile|</t>
  </si>
  <si>
    <t>/organization/servusxchange-llc</t>
  </si>
  <si>
    <t>ServusXchange, LLC</t>
  </si>
  <si>
    <t>http://www.MyOnlineToolbox.com</t>
  </si>
  <si>
    <t>/organization/sesamea</t>
  </si>
  <si>
    <t>Sesamea</t>
  </si>
  <si>
    <t>http://www.sesamea.fr</t>
  </si>
  <si>
    <t>|Payments|Coupons|Gift Card|Curated Web|</t>
  </si>
  <si>
    <t>/organization/sessionm</t>
  </si>
  <si>
    <t>SessionM</t>
  </si>
  <si>
    <t>http://www.sessionm.com</t>
  </si>
  <si>
    <t>|Startups|Mobile Advertising|Mobile|Advertising|</t>
  </si>
  <si>
    <t>/organization/sessions</t>
  </si>
  <si>
    <t>Sessions</t>
  </si>
  <si>
    <t>http://www.joinsessions.com</t>
  </si>
  <si>
    <t>/organization/set</t>
  </si>
  <si>
    <t>SET</t>
  </si>
  <si>
    <t>http://www.set.tv</t>
  </si>
  <si>
    <t>|Monetization|B2B|Search|Video|Advertising|</t>
  </si>
  <si>
    <t>/organization/set-fm</t>
  </si>
  <si>
    <t>Set.fm</t>
  </si>
  <si>
    <t>http://set.fm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pingflux.com</t>
  </si>
  <si>
    <t>/organization/setit</t>
  </si>
  <si>
    <t>SETiT</t>
  </si>
  <si>
    <t>http://www.SETiT.us</t>
  </si>
  <si>
    <t>/organization/setjam</t>
  </si>
  <si>
    <t>SetJam</t>
  </si>
  <si>
    <t>http://www.setjam.com</t>
  </si>
  <si>
    <t>|Video|Television|Curated Web|</t>
  </si>
  <si>
    <t>/organization/setmeup</t>
  </si>
  <si>
    <t>SetMeUp</t>
  </si>
  <si>
    <t>http://www.setmeupapp.com</t>
  </si>
  <si>
    <t>|Personalization|Crowdsourcing|Social Media|</t>
  </si>
  <si>
    <t>/organization/setobject</t>
  </si>
  <si>
    <t>setObject</t>
  </si>
  <si>
    <t>|Advertising|Mobile|Real Estate|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hellosettle.com/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/organization/setuserv</t>
  </si>
  <si>
    <t>SetuServ</t>
  </si>
  <si>
    <t>http://setuserv.com</t>
  </si>
  <si>
    <t>|Machine Learning|Market Research|Natural Language Processing|Text Analytics|</t>
  </si>
  <si>
    <t>/organization/setvi</t>
  </si>
  <si>
    <t>SETVI</t>
  </si>
  <si>
    <t>http://www.setvi.com/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|Local|Mobile|SEO|Social Media|Sales and Marketing|Web Presence Management|Advertising|Internet Marketing|Search|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energy</t>
  </si>
  <si>
    <t>Seven Energy</t>
  </si>
  <si>
    <t>http://www.sevenenergy.com</t>
  </si>
  <si>
    <t>|Distribution|Energy|Oil &amp; Gas|</t>
  </si>
  <si>
    <t>/organization/seven-generations-energy</t>
  </si>
  <si>
    <t>Seven Generations Energy</t>
  </si>
  <si>
    <t>/organization/seven-islands-holding-company-llc</t>
  </si>
  <si>
    <t>Seven Islands Holding Company LLC</t>
  </si>
  <si>
    <t>http://www.7ihc.com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|Wireless|Mobile Infrastructure|Software|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load</t>
  </si>
  <si>
    <t>sevenload</t>
  </si>
  <si>
    <t>http://sevenload.com</t>
  </si>
  <si>
    <t>|Web Tools|Television|File Sharing|Video|Photography|Games|</t>
  </si>
  <si>
    <t>/organization/sevenlunches</t>
  </si>
  <si>
    <t>SevenLunches</t>
  </si>
  <si>
    <t>http://sevenlunches.com</t>
  </si>
  <si>
    <t>|Twitter Applications|Social Media|Email|SMS|Mobile|Advertising|Sales and Marketing|Restaurants|Messaging|</t>
  </si>
  <si>
    <t>North Adams</t>
  </si>
  <si>
    <t>/organization/sevenpop</t>
  </si>
  <si>
    <t>Sevenpop</t>
  </si>
  <si>
    <t>http://www.sevenpop.com</t>
  </si>
  <si>
    <t>|Entertainment|Music|Social Media|</t>
  </si>
  <si>
    <t>/organization/seven-rooms</t>
  </si>
  <si>
    <t>SEVENROOMS</t>
  </si>
  <si>
    <t>http://www.sevenrooms.com</t>
  </si>
  <si>
    <t>|Nightlife|Restaurants|Hospitality|</t>
  </si>
  <si>
    <t>/organization/sevensnap</t>
  </si>
  <si>
    <t>SevenSnap Entertainment GmbH</t>
  </si>
  <si>
    <t>http://www.sevensnap.com</t>
  </si>
  <si>
    <t>|App Stores|Entertainment|Shopping|iPhone|Mobile|</t>
  </si>
  <si>
    <t>/organization/seventh-continent</t>
  </si>
  <si>
    <t>Seventh Continent</t>
  </si>
  <si>
    <t>http://www.gameontheseventhcontinent.com</t>
  </si>
  <si>
    <t>|Stock Exchanges|Business Services|Virtual Worlds|Virtual Currency|E-Commerce|Games|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o-nutraceuticals</t>
  </si>
  <si>
    <t>Sevo Nutraceuticals</t>
  </si>
  <si>
    <t>/organization/sevone</t>
  </si>
  <si>
    <t>SevOne, Inc.</t>
  </si>
  <si>
    <t>http://www.sevone.com</t>
  </si>
  <si>
    <t>/organization/seworks</t>
  </si>
  <si>
    <t>SEWORKS</t>
  </si>
  <si>
    <t>http://www.seworks.co</t>
  </si>
  <si>
    <t>|Mobile Security|Mobile|Security|</t>
  </si>
  <si>
    <t>/organization/seyann-electronics-ltd</t>
  </si>
  <si>
    <t>Seyann Electronics Ltd.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|PaaS|Online Video Advertising|Developer APIs|E-Commerce|Advertising|Personalization|Video|SaaS|B2B|Apps|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|Forums|Blogging Platforms|Curated Web|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|Biotechnology|Pharmaceuticals|Venture Capital|</t>
  </si>
  <si>
    <t>/organization/sfletter-com</t>
  </si>
  <si>
    <t>Sfletter.com</t>
  </si>
  <si>
    <t>https://sfletter.com</t>
  </si>
  <si>
    <t>|Data Security|Email Marketing|IT and Cybersecurity|</t>
  </si>
  <si>
    <t>/organization/ox-labs</t>
  </si>
  <si>
    <t>SFOX</t>
  </si>
  <si>
    <t>http://www.sfox.com/</t>
  </si>
  <si>
    <t>/organization/sg-biofuels</t>
  </si>
  <si>
    <t>SGB</t>
  </si>
  <si>
    <t>http://www.sgbiofuels.com</t>
  </si>
  <si>
    <t>/organization/social-gaming-network</t>
  </si>
  <si>
    <t>SGN (Social Gaming Network)</t>
  </si>
  <si>
    <t>http://www.sgn.com</t>
  </si>
  <si>
    <t>/organization/sgnam</t>
  </si>
  <si>
    <t>Sgnam</t>
  </si>
  <si>
    <t>http://www.Sgnam.it</t>
  </si>
  <si>
    <t>/organization/sgrouples</t>
  </si>
  <si>
    <t>Sgrouples</t>
  </si>
  <si>
    <t>http://sgrouples.com</t>
  </si>
  <si>
    <t>|Networking|Privacy|Social Media|Curated Web|</t>
  </si>
  <si>
    <t>/organization/sgx-pharmaceuticals</t>
  </si>
  <si>
    <t>SGX Pharmaceuticals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Qingdao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|Big Data|SaaS|Curated Web|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/organization/shadowdcat-consulting</t>
  </si>
  <si>
    <t>ShadowdCat Consulting</t>
  </si>
  <si>
    <t>http://www.shadowdcatconsulting.com</t>
  </si>
  <si>
    <t>|Mobile|Android|Identity|Security|Privacy|Hardware + Software|</t>
  </si>
  <si>
    <t>Prince George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|Portals|Cooking|Recipes|Social Network Media|Software|</t>
  </si>
  <si>
    <t>/organization/shaka</t>
  </si>
  <si>
    <t>Shaka</t>
  </si>
  <si>
    <t>http://shakaon.net</t>
  </si>
  <si>
    <t>/organization/shake</t>
  </si>
  <si>
    <t>Shake</t>
  </si>
  <si>
    <t>http://www.shakelaw.com</t>
  </si>
  <si>
    <t>|Small and Medium Businesses|Entrepreneur|Freelancers|Legal|Mobile|</t>
  </si>
  <si>
    <t>/organization/shake-2</t>
  </si>
  <si>
    <t>http://www.shake.io</t>
  </si>
  <si>
    <t>|Career Planning|College Recruiting|Recruiting|</t>
  </si>
  <si>
    <t>/organization/shaker</t>
  </si>
  <si>
    <t>Shaker</t>
  </si>
  <si>
    <t>http://www.atshaker.com</t>
  </si>
  <si>
    <t>|Natural Resources|Real Time|Social Media|</t>
  </si>
  <si>
    <t>/organization/shakr-media</t>
  </si>
  <si>
    <t>Shakr Media</t>
  </si>
  <si>
    <t>http://www.shakr.com</t>
  </si>
  <si>
    <t>|Video|Online Video Advertising|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1.snda.com</t>
  </si>
  <si>
    <t>/organization/shandong-in-spur-huaguang-optoelectronics</t>
  </si>
  <si>
    <t>Shandong In spur Huaguang Optoelectronics</t>
  </si>
  <si>
    <t>http://www.hggd.cn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uanyi-software-science-and-technology</t>
  </si>
  <si>
    <t>Shanghai Guanyi Software Science and Technology</t>
  </si>
  <si>
    <t>http://www.guanyisoft.com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outhgene-technology-co-ltd</t>
  </si>
  <si>
    <t>Shanghai Southgene Technology</t>
  </si>
  <si>
    <t>http://www.southgene.com</t>
  </si>
  <si>
    <t>/organization/synacast</t>
  </si>
  <si>
    <t>Shanghai SynaCast Media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/organization/shanghai-yinku-network</t>
  </si>
  <si>
    <t>Shanghai Yinku network</t>
  </si>
  <si>
    <t>http://www.game080.com</t>
  </si>
  <si>
    <t>|Game|Video|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|Customer Service|Storage|Logistics|Real Estate|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pow-com</t>
  </si>
  <si>
    <t>Shanpow.com</t>
  </si>
  <si>
    <t>http://www.shanpow.com/</t>
  </si>
  <si>
    <t>/organization/shanxi-zinc-industry-group-co-ltd</t>
  </si>
  <si>
    <t>Shanxi Zinc Industry Group</t>
  </si>
  <si>
    <t>http://www.sxxyjt.com</t>
  </si>
  <si>
    <t>/organization/shape-services</t>
  </si>
  <si>
    <t>SHAPE</t>
  </si>
  <si>
    <t>http://www.shape.ag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|Network Security|Cyber Security|Information Security|Security|</t>
  </si>
  <si>
    <t>/organization/shape-up-the-nation</t>
  </si>
  <si>
    <t>ShapeUp</t>
  </si>
  <si>
    <t>http://www.shapeup.com</t>
  </si>
  <si>
    <t>|Fitness|Health Care Information Technology|Health and Wellness|</t>
  </si>
  <si>
    <t>/organization/shapeways</t>
  </si>
  <si>
    <t>Shapeways</t>
  </si>
  <si>
    <t>http://www.shapeways.com</t>
  </si>
  <si>
    <t>/organization/sharalike</t>
  </si>
  <si>
    <t>Sharalike</t>
  </si>
  <si>
    <t>http://www.sharalike.com</t>
  </si>
  <si>
    <t>|Cloud Computing|Video|Photo Sharing|Curated Web|</t>
  </si>
  <si>
    <t>/organization/share-practice</t>
  </si>
  <si>
    <t>Share Practice</t>
  </si>
  <si>
    <t>http://sharepractice.com</t>
  </si>
  <si>
    <t>|Health Care|Medical|Mobile|Biotechnology|</t>
  </si>
  <si>
    <t>/organization/share-some-style</t>
  </si>
  <si>
    <t>Share Some Style</t>
  </si>
  <si>
    <t>http://www.sharesomestyle.com/</t>
  </si>
  <si>
    <t>/organization/shareyourbrain</t>
  </si>
  <si>
    <t>Share Your Brain</t>
  </si>
  <si>
    <t>|Reviews and Recommendations|Crowdsourcing|Collaboration|Curated Web|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holic</t>
  </si>
  <si>
    <t>Shareaholic</t>
  </si>
  <si>
    <t>https://shareaholic.com</t>
  </si>
  <si>
    <t>|Content Discovery|Content|Mobile|Advertising|Big Data Analytics|Analytics|Web Tools|Curated Web|</t>
  </si>
  <si>
    <t>/organization/sharecare</t>
  </si>
  <si>
    <t>Sharecare</t>
  </si>
  <si>
    <t>http://www.sharecare.com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visibli</t>
  </si>
  <si>
    <t>SharedBy.co</t>
  </si>
  <si>
    <t>http://www.sharedby.co</t>
  </si>
  <si>
    <t>|Facebook Applications|Twitter Applications|Monetization|Personalization|Analytics|</t>
  </si>
  <si>
    <t>/organization/shareddesks</t>
  </si>
  <si>
    <t>ShareDesk</t>
  </si>
  <si>
    <t>http://www.sharedesk.net</t>
  </si>
  <si>
    <t>|Collaborative Consumption|Enterprise Software|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|Networking|Stock Exchanges|Finance|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|Document Management|SaaS|Software|</t>
  </si>
  <si>
    <t>/organization/sharehows</t>
  </si>
  <si>
    <t>ShareHows</t>
  </si>
  <si>
    <t>http://sharehows.com</t>
  </si>
  <si>
    <t>/organization/shareight</t>
  </si>
  <si>
    <t>Shareight</t>
  </si>
  <si>
    <t>http://shareight.com</t>
  </si>
  <si>
    <t>/organization/sharelook</t>
  </si>
  <si>
    <t>Sharelook</t>
  </si>
  <si>
    <t>http://www.share-look.com</t>
  </si>
  <si>
    <t>|Advice|Social Media|Photography|Fashion|Android|iOS|Mobile|</t>
  </si>
  <si>
    <t>/organization/sharely-us</t>
  </si>
  <si>
    <t>Sharely.Us</t>
  </si>
  <si>
    <t>http://www.sharely.us/</t>
  </si>
  <si>
    <t>|Mobile Commerce|Peer-to-Peer|Social Commerce|</t>
  </si>
  <si>
    <t>/organization/sharemagnet</t>
  </si>
  <si>
    <t>ShareMagnet</t>
  </si>
  <si>
    <t>http://www.sharemagnet.com</t>
  </si>
  <si>
    <t>|Direct Marketing|Social Media Advertising|Advertising|</t>
  </si>
  <si>
    <t>/organization/sharematic</t>
  </si>
  <si>
    <t>Sharematic</t>
  </si>
  <si>
    <t>http://www.sharematic.net/</t>
  </si>
  <si>
    <t>|App Stores|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|Twitter Applications|Messaging|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|File Sharing|Graphics|PaaS|Curated Web|</t>
  </si>
  <si>
    <t>/organization/shareroot</t>
  </si>
  <si>
    <t>ShareRoot</t>
  </si>
  <si>
    <t>http://shareroot.co</t>
  </si>
  <si>
    <t>|Services|Contests|Analytics|Advertising|SaaS|Social Bookmarking|Enterprise Software|</t>
  </si>
  <si>
    <t>/organization/sharesdk</t>
  </si>
  <si>
    <t>ShareSDK</t>
  </si>
  <si>
    <t>http://sharesdk.cn</t>
  </si>
  <si>
    <t>|Mobile|Web Hosting|Networking|Photography|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|Web Development|Music|Digital Media|Mobile|</t>
  </si>
  <si>
    <t>/organization/sharesvault</t>
  </si>
  <si>
    <t>SharesVault</t>
  </si>
  <si>
    <t>http://www.sharesvault.com</t>
  </si>
  <si>
    <t>|Venture Capital|Finance|Enterprise Software|</t>
  </si>
  <si>
    <t>/organization/sharethe</t>
  </si>
  <si>
    <t>ShareThe</t>
  </si>
  <si>
    <t>|Social Network Media|Soccer|Social Media|Sports|</t>
  </si>
  <si>
    <t>/organization/sharethis</t>
  </si>
  <si>
    <t>ShareThis</t>
  </si>
  <si>
    <t>http://sharethis.com</t>
  </si>
  <si>
    <t>|Advertising|File Sharing|Social Media|</t>
  </si>
  <si>
    <t>/organization/sharethrough</t>
  </si>
  <si>
    <t>Sharethrough</t>
  </si>
  <si>
    <t>http://sharethrough.com</t>
  </si>
  <si>
    <t>|Brand Marketing|Monetization|Mobile|Video|Advertising|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/organization/sharetribe</t>
  </si>
  <si>
    <t>Sharetribe</t>
  </si>
  <si>
    <t>http://www.sharetribe.com</t>
  </si>
  <si>
    <t>|Peer-to-Peer|Marketplaces|Collaborative Consumption|Software|</t>
  </si>
  <si>
    <t>/organization/sharewave</t>
  </si>
  <si>
    <t>Sharewave</t>
  </si>
  <si>
    <t>http://sharewave.com</t>
  </si>
  <si>
    <t>|Small and Medium Businesses|Startups|Databases|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cart</t>
  </si>
  <si>
    <t>ShareYourCart</t>
  </si>
  <si>
    <t>http://www.shareyourcart.com</t>
  </si>
  <si>
    <t>|Social Media Marketing|Internet Marketing|Advertising|Social Network Media|Social Commerce|E-Commerce|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|Lead Generation|Direct Marketing|Social Media Marketing|Social Media|Internet Marketing|Sales and Marketing|Advertising|</t>
  </si>
  <si>
    <t>/organization/shark-punch</t>
  </si>
  <si>
    <t>Shark Punch</t>
  </si>
  <si>
    <t>http://sharkpunch.com</t>
  </si>
  <si>
    <t>|Video Games|Mobile Games|Games|</t>
  </si>
  <si>
    <t>/organization/shark-solutions</t>
  </si>
  <si>
    <t>Shark Solutions</t>
  </si>
  <si>
    <t>http://www.shark-solutions.com</t>
  </si>
  <si>
    <t>Vipper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ypic</t>
  </si>
  <si>
    <t>Sharypic</t>
  </si>
  <si>
    <t>http://www.sharypic.com</t>
  </si>
  <si>
    <t>|Brand Marketing|Photo Sharing|Events|Photography|</t>
  </si>
  <si>
    <t>/organization/shaser</t>
  </si>
  <si>
    <t>Shaser</t>
  </si>
  <si>
    <t>http://www.shaser.com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|Internet|Social Media|MMO Games|Games|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|Startups|Retail|E-Commerce|</t>
  </si>
  <si>
    <t>/organization/shawarmanji</t>
  </si>
  <si>
    <t>Shawarmanji</t>
  </si>
  <si>
    <t>http://www.shawarmanji.com</t>
  </si>
  <si>
    <t>|Services|Consumer Goods|Restaurants|</t>
  </si>
  <si>
    <t>/organization/shayne-foods</t>
  </si>
  <si>
    <t>Shayne Foods</t>
  </si>
  <si>
    <t>http://www.shaynefoods.com</t>
  </si>
  <si>
    <t>/organization/shazam-entertainment</t>
  </si>
  <si>
    <t>Shazam Entertainment</t>
  </si>
  <si>
    <t>http://www.shazam.com</t>
  </si>
  <si>
    <t>|Android|iOS|Ediscovery|iPhone|Music|Games|</t>
  </si>
  <si>
    <t>/organization/shea-radiance</t>
  </si>
  <si>
    <t>Shea Radiance</t>
  </si>
  <si>
    <t>http://www.shearadiance.com</t>
  </si>
  <si>
    <t>/organization/shedworx</t>
  </si>
  <si>
    <t>ShedWorx</t>
  </si>
  <si>
    <t>http://shedworx.com</t>
  </si>
  <si>
    <t>|Intellectual Asset Management|Advertising|Video|Software|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|Retail|Security|Developer APIs|Technology|E-Commerce|Software|</t>
  </si>
  <si>
    <t>/organization/sheex</t>
  </si>
  <si>
    <t>SHEEX</t>
  </si>
  <si>
    <t>http://www.sheex.com</t>
  </si>
  <si>
    <t>/organization/white-cat-media</t>
  </si>
  <si>
    <t>SheFinds Media</t>
  </si>
  <si>
    <t>http://www.shefinds.com</t>
  </si>
  <si>
    <t>|Women|Shopping|Curated Web|</t>
  </si>
  <si>
    <t>/organization/shelby-tv</t>
  </si>
  <si>
    <t>Shelby.tv</t>
  </si>
  <si>
    <t>|Video|Predictive Analytics|Mobile|</t>
  </si>
  <si>
    <t>/organization/shelf-com</t>
  </si>
  <si>
    <t>Shelf.com</t>
  </si>
  <si>
    <t>http://shelf.com/</t>
  </si>
  <si>
    <t>|Marketplaces|Collaborative Consumption|Big Data|E-Commerce|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|Networking|Advertising|</t>
  </si>
  <si>
    <t>/organization/shelfflip</t>
  </si>
  <si>
    <t>ShelfFlip</t>
  </si>
  <si>
    <t>http://www.shelfflip.com</t>
  </si>
  <si>
    <t>/organization/shelfie</t>
  </si>
  <si>
    <t>Shelfie</t>
  </si>
  <si>
    <t>http://www.takeashelfie.com/</t>
  </si>
  <si>
    <t>/organization/shelfx</t>
  </si>
  <si>
    <t>ShelfX</t>
  </si>
  <si>
    <t>http://www.shelfx.com</t>
  </si>
  <si>
    <t>|Mobile Shopping|NFC|RFID|Shopping|Retail|Hardware + Software|</t>
  </si>
  <si>
    <t>/organization/shellcatch</t>
  </si>
  <si>
    <t>Shellcatch</t>
  </si>
  <si>
    <t>http://shellcatch.com</t>
  </si>
  <si>
    <t>/organization/shenami</t>
  </si>
  <si>
    <t>Shenami</t>
  </si>
  <si>
    <t>http://www.shenami.com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/organization/shenzhen-jucheng-enterprise-management-consulting-co</t>
  </si>
  <si>
    <t>Shenzhen Jucheng Enterprise Management Consulting Co</t>
  </si>
  <si>
    <t>/organization/shenzhen-justtide-technology-co-ltd</t>
  </si>
  <si>
    <t>Shenzhen Justtide Technology</t>
  </si>
  <si>
    <t>http://www.justtide.com/</t>
  </si>
  <si>
    <t>/organization/shenzhen-mr-photoelectricity-co-ltd</t>
  </si>
  <si>
    <t>Shenzhen MR Photoelectricity</t>
  </si>
  <si>
    <t>/organization/shenzhen-seg-navigation</t>
  </si>
  <si>
    <t>Shenzhen SEG Navigation</t>
  </si>
  <si>
    <t>http://www.chinagps.cc</t>
  </si>
  <si>
    <t>/organization/shenzhen-winhap-communications</t>
  </si>
  <si>
    <t>Shenzhen Winhap Communications</t>
  </si>
  <si>
    <t>http://www.winhap.com/</t>
  </si>
  <si>
    <t>/organization/shenzhen-zhizun-automobile-leasing-co-ltd</t>
  </si>
  <si>
    <t>Shenzhen Zhizun Automobile Leasing Co., Ltd</t>
  </si>
  <si>
    <t>http://www.toponecn.cn</t>
  </si>
  <si>
    <t>/organization/tianjin-shenzhou-shanglong-technology</t>
  </si>
  <si>
    <t>Shenzhou Shanglong Technology</t>
  </si>
  <si>
    <t>http://www.tcsl.com.cn/?list-1205.html</t>
  </si>
  <si>
    <t>/organization/shenzhoufu</t>
  </si>
  <si>
    <t>shenzhoufu</t>
  </si>
  <si>
    <t>http://www.shenzhoufu.com</t>
  </si>
  <si>
    <t>/organization/xiamen-shenzhouying-software-technology-co-ltd</t>
  </si>
  <si>
    <t>Shenzhouying Software Technology</t>
  </si>
  <si>
    <t>http://www.szy.cn</t>
  </si>
  <si>
    <t>/organization/sheology</t>
  </si>
  <si>
    <t>Sheology</t>
  </si>
  <si>
    <t>http://www.sheologydigital.com</t>
  </si>
  <si>
    <t>|Women|Parenting|Curated Web|</t>
  </si>
  <si>
    <t>Sandyford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/organization/shequ001</t>
  </si>
  <si>
    <t>Shequ001</t>
  </si>
  <si>
    <t>http://shequ001.com</t>
  </si>
  <si>
    <t>|Consumer Goods|Local Based Services|E-Commerce|</t>
  </si>
  <si>
    <t>Chi</t>
  </si>
  <si>
    <t>/organization/sher-ly</t>
  </si>
  <si>
    <t>Sher.ly Inc.</t>
  </si>
  <si>
    <t>http://sher.ly</t>
  </si>
  <si>
    <t>|Cloud Data Services|Data Security|File Sharing|Local|Storage|Software|</t>
  </si>
  <si>
    <t>/organization/sheridan-surgical-center</t>
  </si>
  <si>
    <t>Sheridan Surgical Center</t>
  </si>
  <si>
    <t>Sheridan</t>
  </si>
  <si>
    <t>/organization/sherpa-assistant</t>
  </si>
  <si>
    <t>SHERPA assistant</t>
  </si>
  <si>
    <t>http://www.sher.pa</t>
  </si>
  <si>
    <t>|Professional Services|Virtual Workforces|Mobile|</t>
  </si>
  <si>
    <t>Erandio</t>
  </si>
  <si>
    <t>/organization/sherpa-digital-media</t>
  </si>
  <si>
    <t>Sherpa Digital Media</t>
  </si>
  <si>
    <t>http://www.sherpadigitalmedia.com</t>
  </si>
  <si>
    <t>/organization/sherpaa</t>
  </si>
  <si>
    <t>Sherpaa</t>
  </si>
  <si>
    <t>http://sherpaa.com</t>
  </si>
  <si>
    <t>/organization/sherpandipity</t>
  </si>
  <si>
    <t>SHERPANDIPITY</t>
  </si>
  <si>
    <t>http://www.sherpandipity.com</t>
  </si>
  <si>
    <t>|Collaborative Consumption|Social Travel|Curated Web|</t>
  </si>
  <si>
    <t>/organization/sherpany</t>
  </si>
  <si>
    <t>SHERPANY</t>
  </si>
  <si>
    <t>http://sherpany.com/</t>
  </si>
  <si>
    <t>/organization/shezoom</t>
  </si>
  <si>
    <t>SheZoom</t>
  </si>
  <si>
    <t>http://www.shezoom.com</t>
  </si>
  <si>
    <t>|Social Network Media|Women|Web Hosting|</t>
  </si>
  <si>
    <t>/organization/shhmooze</t>
  </si>
  <si>
    <t>Shhmooze</t>
  </si>
  <si>
    <t>http://shhmooze.com</t>
  </si>
  <si>
    <t>|Location Based Services|Social + Mobile + Local|iPhone|Android|Events|Networking|Ediscovery|Mobile|</t>
  </si>
  <si>
    <t>/organization/shibumi</t>
  </si>
  <si>
    <t>Shibumi</t>
  </si>
  <si>
    <t>http://www.shibumi.com</t>
  </si>
  <si>
    <t>|Mobile|Collaboration|Networking|Social Media|Cloud Computing|B2B|Enterprises|Web Development|Enterprise Software|</t>
  </si>
  <si>
    <t>/organization/shicoh-engineering</t>
  </si>
  <si>
    <t>Shicoh Engineering</t>
  </si>
  <si>
    <t>http://new-shicoh.com</t>
  </si>
  <si>
    <t>Yamato-minami</t>
  </si>
  <si>
    <t>/organization/shicon</t>
  </si>
  <si>
    <t>Shicon</t>
  </si>
  <si>
    <t>http://www.shicon.com</t>
  </si>
  <si>
    <t>|Design|Crowdsourcing|Creative|Curated Web|</t>
  </si>
  <si>
    <t>/organization/shidonni</t>
  </si>
  <si>
    <t>Shidonni</t>
  </si>
  <si>
    <t>http://www.shidonni.com</t>
  </si>
  <si>
    <t>|Education|Kids|Art|Virtual Worlds|Games|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|Information Security|SaaS|</t>
  </si>
  <si>
    <t>/organization/shift</t>
  </si>
  <si>
    <t>SHIFT</t>
  </si>
  <si>
    <t>http://www.shift.com</t>
  </si>
  <si>
    <t>|Social Media|Consumer Goods|Facebook Applications|Advertising|</t>
  </si>
  <si>
    <t>/organization/shift-3</t>
  </si>
  <si>
    <t>Shift</t>
  </si>
  <si>
    <t>http://shiftpayments.com/</t>
  </si>
  <si>
    <t>|Bitcoin|Financial Services|</t>
  </si>
  <si>
    <t>/organization/shift-2</t>
  </si>
  <si>
    <t>http://www.shiftcars.com</t>
  </si>
  <si>
    <t>/organization/project-100</t>
  </si>
  <si>
    <t>http://goproject100.com</t>
  </si>
  <si>
    <t>|Bicycles|</t>
  </si>
  <si>
    <t>/organization/shift-media</t>
  </si>
  <si>
    <t>Shift Media</t>
  </si>
  <si>
    <t>http://www.ShiftMedia.co</t>
  </si>
  <si>
    <t>/organization/shift-network</t>
  </si>
  <si>
    <t>Shift Network</t>
  </si>
  <si>
    <t>http://theshiftnetwork.com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|Media|Advertising|Software|</t>
  </si>
  <si>
    <t>/organization/shiftgig</t>
  </si>
  <si>
    <t>Shiftgig</t>
  </si>
  <si>
    <t>http://www.shiftgig.com</t>
  </si>
  <si>
    <t>/organization/shiftlabs</t>
  </si>
  <si>
    <t>ShiftLabs</t>
  </si>
  <si>
    <t>http://shiftlabs.com</t>
  </si>
  <si>
    <t>|Product Design|Emerging Markets|Health Care|Health and Wellness|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|Cyber|Advertising|Security|</t>
  </si>
  <si>
    <t>/organization/shineon</t>
  </si>
  <si>
    <t>Shineon</t>
  </si>
  <si>
    <t>http://www.shineon.cn</t>
  </si>
  <si>
    <t>/organization/shiny-ads</t>
  </si>
  <si>
    <t>Shiny Ads</t>
  </si>
  <si>
    <t>http://shinyads.com</t>
  </si>
  <si>
    <t>|Mobile Advertising|Advertising Platforms|Local Advertising|Direct Advertising|Advertising|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|Social Media|SEO|E-Commerce|Internet|Automotive|Advertising|Creative|Services|Sales and Marketing|Enterprise Software|</t>
  </si>
  <si>
    <t>/organization/ship-duck</t>
  </si>
  <si>
    <t>Ship &amp; Duck</t>
  </si>
  <si>
    <t>http://licensingmarketplace.com</t>
  </si>
  <si>
    <t>|Design|Brand Marketing|Marketplaces|Licensing|</t>
  </si>
  <si>
    <t>/organization/ship-it-bag-check</t>
  </si>
  <si>
    <t>Ship It Bag Check</t>
  </si>
  <si>
    <t>/organization/ship-mate</t>
  </si>
  <si>
    <t>Ship Mate</t>
  </si>
  <si>
    <t>http://shipmateapp.com</t>
  </si>
  <si>
    <t>/organization/shipbeat</t>
  </si>
  <si>
    <t>shipbeat</t>
  </si>
  <si>
    <t>http://shipbeat.com</t>
  </si>
  <si>
    <t>|Developer APIs|Shipping|E-Commerce|</t>
  </si>
  <si>
    <t>/organization/shipbob</t>
  </si>
  <si>
    <t>ShipBob</t>
  </si>
  <si>
    <t>http://www.shipbob.com/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|Technology|Shipping|Apps|Software|</t>
  </si>
  <si>
    <t>/organization/shiphawk</t>
  </si>
  <si>
    <t>ShipHawk</t>
  </si>
  <si>
    <t>http://shiphawk.com</t>
  </si>
  <si>
    <t>|Distribution|Transportation|Logistics|Shipping|Software|</t>
  </si>
  <si>
    <t>/organization/shipizy</t>
  </si>
  <si>
    <t>Shipizy</t>
  </si>
  <si>
    <t>http://www.shipizy.com</t>
  </si>
  <si>
    <t>|E-Commerce|Internet|Travel|World Domination|Shipping|</t>
  </si>
  <si>
    <t>/organization/shippable</t>
  </si>
  <si>
    <t>Shippable</t>
  </si>
  <si>
    <t>https://www.shippable.com/</t>
  </si>
  <si>
    <t>/organization/shipping-company</t>
  </si>
  <si>
    <t>Shipping Company</t>
  </si>
  <si>
    <t>/organization/shippingeasy</t>
  </si>
  <si>
    <t>Shipping Easy</t>
  </si>
  <si>
    <t>http://www.shippingeasy.com</t>
  </si>
  <si>
    <t>|Trading|Logistics|Postal and Courier Services|Shipping|E-Commerce|</t>
  </si>
  <si>
    <t>/organization/shippo</t>
  </si>
  <si>
    <t>Shippo</t>
  </si>
  <si>
    <t>http://goshippo.com</t>
  </si>
  <si>
    <t>|Shipping|Developer APIs|B2B|Logistics|E-Commerce|</t>
  </si>
  <si>
    <t>/organization/shippter</t>
  </si>
  <si>
    <t>Shippter</t>
  </si>
  <si>
    <t>http://shippter.com/</t>
  </si>
  <si>
    <t>|Transportation|Shipping|Marketplaces|</t>
  </si>
  <si>
    <t>/organization/shipserv</t>
  </si>
  <si>
    <t>ShipServ</t>
  </si>
  <si>
    <t>http://www.shipserv.com</t>
  </si>
  <si>
    <t>/organization/shipster</t>
  </si>
  <si>
    <t>Shipster</t>
  </si>
  <si>
    <t>http://www.shipster.co</t>
  </si>
  <si>
    <t>|Marketplaces|Logistics|Mobile|Collaborative Consumption|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zi</t>
  </si>
  <si>
    <t>Shipzi</t>
  </si>
  <si>
    <t>http://www.shipzi.com</t>
  </si>
  <si>
    <t>|Shipping|Transportation|Network Security|E-Commerce|Cloud Computing|Software|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zzlr</t>
  </si>
  <si>
    <t>Shizzlr</t>
  </si>
  <si>
    <t>http://www.shizzlr.com</t>
  </si>
  <si>
    <t>|Event Management|Mobile|</t>
  </si>
  <si>
    <t>/organization/shmoop</t>
  </si>
  <si>
    <t>Shmoop</t>
  </si>
  <si>
    <t>http://www.shmoop.com</t>
  </si>
  <si>
    <t>|Entertainment|Life Sciences|Testing|High Schools|Journalism|All Students|Teachers|Education|Curated Web|</t>
  </si>
  <si>
    <t>/organization/shnergle</t>
  </si>
  <si>
    <t>Shnergle</t>
  </si>
  <si>
    <t>http://www.shnergle.com/blog/2013/10/21/its_the_end_of_the_line_for_shnergle/</t>
  </si>
  <si>
    <t>|Photo Sharing|Social Media|Local Search|Curated Web|</t>
  </si>
  <si>
    <t>/organization/shobutt-babies</t>
  </si>
  <si>
    <t>Shobutt Babies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wave-medical</t>
  </si>
  <si>
    <t>Shockwave Medical</t>
  </si>
  <si>
    <t>http://shockwavemedical.com</t>
  </si>
  <si>
    <t>/organization/shodogg</t>
  </si>
  <si>
    <t>Shodogg</t>
  </si>
  <si>
    <t>http://shodogg.com</t>
  </si>
  <si>
    <t>|Television|Hotels|Hospitality|Meeting Software|Presentations|Sales and Marketing|Consumer Electronics|Hardware|Video Streaming|Video|Technology|Mobile|</t>
  </si>
  <si>
    <t>/organization/shoe-lovers</t>
  </si>
  <si>
    <t>Shoe Lovers</t>
  </si>
  <si>
    <t>http://shoelovers.co</t>
  </si>
  <si>
    <t>/organization/myshoebox</t>
  </si>
  <si>
    <t>Shoebox</t>
  </si>
  <si>
    <t>http://shoeboxapp.com</t>
  </si>
  <si>
    <t>/organization/shoeboxed</t>
  </si>
  <si>
    <t>Shoeboxed</t>
  </si>
  <si>
    <t>http://www.shoeboxed.com</t>
  </si>
  <si>
    <t>|Payments|Productivity Software|Curated Web|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|Personalization|Fashion|E-Commerce|Technology|Software|</t>
  </si>
  <si>
    <t>/organization/shoes-of-prey</t>
  </si>
  <si>
    <t>Shoes of Prey</t>
  </si>
  <si>
    <t>http://www.shoesofprey.com</t>
  </si>
  <si>
    <t>|Shoes|E-Commerce|</t>
  </si>
  <si>
    <t>/organization/shoes4you</t>
  </si>
  <si>
    <t>Shoes4you</t>
  </si>
  <si>
    <t>http://www.shoes4you.com.br</t>
  </si>
  <si>
    <t>|Subscription Businesses|Shoes|Fashion|E-Commerce|</t>
  </si>
  <si>
    <t>/organization/shoesize-me-ag</t>
  </si>
  <si>
    <t>ShoeSize.Me</t>
  </si>
  <si>
    <t>http://www.shoesize.me</t>
  </si>
  <si>
    <t>|Online Shopping|Shoes|E-Commerce|</t>
  </si>
  <si>
    <t>Sankt Gallen</t>
  </si>
  <si>
    <t>/organization/shoette</t>
  </si>
  <si>
    <t>Shoette</t>
  </si>
  <si>
    <t>http://www.shoette.com/</t>
  </si>
  <si>
    <t>/organization/shogether</t>
  </si>
  <si>
    <t>Shogether</t>
  </si>
  <si>
    <t>http://www.shogether.com/</t>
  </si>
  <si>
    <t>|E-Commerce|Groceries|Mobile Commerce|</t>
  </si>
  <si>
    <t>/organization/shoka-me</t>
  </si>
  <si>
    <t>Shoka.me</t>
  </si>
  <si>
    <t>http://shoka.me/</t>
  </si>
  <si>
    <t>|Startups|Internet of Things|Public Safety|Navigation|Transportation|Crowdsourcing|</t>
  </si>
  <si>
    <t>/organization/shomolive</t>
  </si>
  <si>
    <t>ShomoLive</t>
  </si>
  <si>
    <t>http://www.shomolive.com</t>
  </si>
  <si>
    <t>|SEO|E-Commerce|Ticketing|Concerts|Events|Consumer Goods|Music Venues|Artists Globally|Music|Social Media|</t>
  </si>
  <si>
    <t>/organization/shompton</t>
  </si>
  <si>
    <t>Shompton</t>
  </si>
  <si>
    <t>http://shompton.com</t>
  </si>
  <si>
    <t>|Web Hosting|SEO|Email Marketing|Web Development|Design|Sales and Marketing|Advertising|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|App Marketing|Mobile Coupons|Advertising|</t>
  </si>
  <si>
    <t>/organization/shook</t>
  </si>
  <si>
    <t>Shook</t>
  </si>
  <si>
    <t>http://www.shook.co</t>
  </si>
  <si>
    <t>|Social Media|Marketplaces|E-Commerce|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|Trading|Fashion|Mobile|</t>
  </si>
  <si>
    <t>/organization/shoork</t>
  </si>
  <si>
    <t>ShoorK</t>
  </si>
  <si>
    <t>http://www.shoork.com/en/</t>
  </si>
  <si>
    <t>/organization/shoot-extreme</t>
  </si>
  <si>
    <t>Shoot Extreme</t>
  </si>
  <si>
    <t>http://www.shootextreme.com/</t>
  </si>
  <si>
    <t>/organization/shoot-it</t>
  </si>
  <si>
    <t>Shoot it!</t>
  </si>
  <si>
    <t>/organization/shoot-it-live</t>
  </si>
  <si>
    <t>Shootitlive</t>
  </si>
  <si>
    <t>http://www.shootitlive.com</t>
  </si>
  <si>
    <t>/organization/shoozy</t>
  </si>
  <si>
    <t>Shoozy</t>
  </si>
  <si>
    <t>http://shoozy.it</t>
  </si>
  <si>
    <t>|Lifestyle|Storage|Shopping|Fashion|Shoes|Social Media|</t>
  </si>
  <si>
    <t>/organization/shop-support</t>
  </si>
  <si>
    <t>Shop &amp; Support</t>
  </si>
  <si>
    <t>http://www.shopandsupport.org/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hers</t>
  </si>
  <si>
    <t>Shop Hers</t>
  </si>
  <si>
    <t>http://www.shop-hers.com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2</t>
  </si>
  <si>
    <t>Shop2</t>
  </si>
  <si>
    <t>http://shop2.com</t>
  </si>
  <si>
    <t>|News|Tablets|iPad|Online Shopping|Shopping|Mobile Commerce|E-Commerce|</t>
  </si>
  <si>
    <t>Kensington</t>
  </si>
  <si>
    <t>/organization/shopa</t>
  </si>
  <si>
    <t>shopa</t>
  </si>
  <si>
    <t>http://www.shopa.com</t>
  </si>
  <si>
    <t>|Social Media|E-Commerce|Internet|Shopping|Curated Web|</t>
  </si>
  <si>
    <t>/organization/shopadvisor</t>
  </si>
  <si>
    <t>ShopAdvisor</t>
  </si>
  <si>
    <t>http://www.shopadvisor.com</t>
  </si>
  <si>
    <t>|Big Data|Online Shopping|Mobile Shopping|Shopping|Advertising|</t>
  </si>
  <si>
    <t>/organization/shopalytic</t>
  </si>
  <si>
    <t>Shopalytic</t>
  </si>
  <si>
    <t>http://www.shopalytic.com</t>
  </si>
  <si>
    <t>|Marketing Automation|Analytics|E-Commerce|</t>
  </si>
  <si>
    <t>/organization/shopandsave</t>
  </si>
  <si>
    <t>shopandsave</t>
  </si>
  <si>
    <t>http://www.shopandsave.com</t>
  </si>
  <si>
    <t>/organization/shopatplaces</t>
  </si>
  <si>
    <t>shopatplaces</t>
  </si>
  <si>
    <t>http://www.shopatplaces.com</t>
  </si>
  <si>
    <t>|Travel|Lifestyle|E-Commerce|Curated Web|</t>
  </si>
  <si>
    <t>/organization/shopatron</t>
  </si>
  <si>
    <t>Shopatron</t>
  </si>
  <si>
    <t>http://ecommerce.shopatron.com</t>
  </si>
  <si>
    <t>|Mobile Commerce|SaaS|E-Commerce|Enterprise Software|</t>
  </si>
  <si>
    <t>/organization/shopboostr</t>
  </si>
  <si>
    <t>Shopboostr</t>
  </si>
  <si>
    <t>http://shopboostr.de/</t>
  </si>
  <si>
    <t>|SaaS|Reviews and Recommendations|E-Commerce|</t>
  </si>
  <si>
    <t>0001-11-14</t>
  </si>
  <si>
    <t>/organization/shopcade</t>
  </si>
  <si>
    <t>Shopcade</t>
  </si>
  <si>
    <t>http://www.shopcade.com</t>
  </si>
  <si>
    <t>|Big Data|Social Media|E-Commerce|Shopping|Startups|Facebook Applications|Social Commerce|Curated Web|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/organization/shopcliq</t>
  </si>
  <si>
    <t>Shopcliq</t>
  </si>
  <si>
    <t>http://shopcliq.com.br</t>
  </si>
  <si>
    <t>|Fashion|Ediscovery|Retail|E-Commerce|Social Buying|Curated Web|</t>
  </si>
  <si>
    <t>/organization/shopclues-com</t>
  </si>
  <si>
    <t>ShopClues.com</t>
  </si>
  <si>
    <t>http://www.shopclues.com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|Discounts|Brand Marketing|Fashion|Social Buying|Mobile|</t>
  </si>
  <si>
    <t>/organization/shopeat</t>
  </si>
  <si>
    <t>ShopEat</t>
  </si>
  <si>
    <t>http://go.shopeat.com</t>
  </si>
  <si>
    <t>Qiryat Bialik</t>
  </si>
  <si>
    <t>/organization/shopetti</t>
  </si>
  <si>
    <t>Shopetti</t>
  </si>
  <si>
    <t>http://www.shopetti.com</t>
  </si>
  <si>
    <t>|Shopping|Consumer Internet|E-Commerce|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|Social Buying|Fashion|Video Streaming|Brand Marketing|Design|Entrepreneur|Shopping|Video|E-Commerce|</t>
  </si>
  <si>
    <t>/organization/shopgate</t>
  </si>
  <si>
    <t>Shopgate</t>
  </si>
  <si>
    <t>http://www.shopgate.com</t>
  </si>
  <si>
    <t>|Apps|E-Commerce|Mobile Commerce|Mobile|</t>
  </si>
  <si>
    <t>/organization/shopgo</t>
  </si>
  <si>
    <t>ShopGo</t>
  </si>
  <si>
    <t>http://shopgo.me</t>
  </si>
  <si>
    <t>|Mobile Commerce|E-Commerce Platforms|E-Commerce|</t>
  </si>
  <si>
    <t>/organization/shopify</t>
  </si>
  <si>
    <t>Shopify</t>
  </si>
  <si>
    <t>http://www.shopify.com</t>
  </si>
  <si>
    <t>|Web Development|Online Shopping|E-Commerce|Software|</t>
  </si>
  <si>
    <t>/organization/shopigniter</t>
  </si>
  <si>
    <t>ShopIgniter</t>
  </si>
  <si>
    <t>http://shopigniter.com</t>
  </si>
  <si>
    <t>|Social Media Advertising|Social Media Management|Social Media Marketing|Social Media|</t>
  </si>
  <si>
    <t>/organization/shopinterest</t>
  </si>
  <si>
    <t>Shopintoit</t>
  </si>
  <si>
    <t>http://www.shopitoit.com</t>
  </si>
  <si>
    <t>|Social Commerce|Social Media|Social Bookmarking|Curated Web|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|Performance Marketing|Marketing Automation|Apps|Finance|Groceries|Retail|Shopping|Mobile|</t>
  </si>
  <si>
    <t>/organization/shopittome</t>
  </si>
  <si>
    <t>ShopItToMe</t>
  </si>
  <si>
    <t>http://www.shopittome.com</t>
  </si>
  <si>
    <t>|Mobile Shopping|Fashion|Shopping|Online Shopping|Curated Web|</t>
  </si>
  <si>
    <t>/organization/shopkeep-com</t>
  </si>
  <si>
    <t>ShopKeep</t>
  </si>
  <si>
    <t>http://www.shopkeep.com</t>
  </si>
  <si>
    <t>|Cloud Computing|SaaS|Retail|Point of Sale|Enterprise Software|</t>
  </si>
  <si>
    <t>/organization/shopkick</t>
  </si>
  <si>
    <t>shopkick</t>
  </si>
  <si>
    <t>http://shopkick.com</t>
  </si>
  <si>
    <t>|Social Media|Retail|Mobile|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|Coupons|CRM|Loyalty Programs|Mobile|</t>
  </si>
  <si>
    <t>/organization/shoplocal</t>
  </si>
  <si>
    <t>Shoplocal</t>
  </si>
  <si>
    <t>http://www.shoplocal.com/about</t>
  </si>
  <si>
    <t>|Coupons|Shopping|Local|Advertising|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|Social Buying|Social Commerce|E-Commerce|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shopow</t>
  </si>
  <si>
    <t>Shopow</t>
  </si>
  <si>
    <t>/organization/shopp</t>
  </si>
  <si>
    <t>shopp</t>
  </si>
  <si>
    <t>http://www.baratobrasil.com</t>
  </si>
  <si>
    <t>|iPad|E-Commerce|</t>
  </si>
  <si>
    <t>/organization/72lux</t>
  </si>
  <si>
    <t>Shoppable</t>
  </si>
  <si>
    <t>http://www.Shoppable.com/</t>
  </si>
  <si>
    <t>|Retail|Consumers|SaaS|Advertising|E-Commerce|Mobile Commerce|Software|</t>
  </si>
  <si>
    <t>/organization/shoppad</t>
  </si>
  <si>
    <t>ShopPad</t>
  </si>
  <si>
    <t>http://www.theshoppad.com</t>
  </si>
  <si>
    <t>|Mobile|SaaS|iPad|Mobile Commerce|Tablets|E-Commerce|</t>
  </si>
  <si>
    <t>/organization/shopparity</t>
  </si>
  <si>
    <t>Shopparity</t>
  </si>
  <si>
    <t>http://shopparity.com</t>
  </si>
  <si>
    <t>|Retail|Marketing Automation|E-Commerce|Shopping|</t>
  </si>
  <si>
    <t>/organization/cashorcard-pos</t>
  </si>
  <si>
    <t>Shopper Concepts BV</t>
  </si>
  <si>
    <t>http://www.shopperconcepts.com</t>
  </si>
  <si>
    <t>|Business Services|Loyalty Programs|Analytics|Business Intelligence|</t>
  </si>
  <si>
    <t>/organization/shopperception</t>
  </si>
  <si>
    <t>Shopperception</t>
  </si>
  <si>
    <t>http://www.shopperception.com</t>
  </si>
  <si>
    <t>|Big Data|Cloud Computing|Retail|Kinect|Analytics|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/organization/shoppinpal</t>
  </si>
  <si>
    <t>ShoppinPal</t>
  </si>
  <si>
    <t>http://www.shoppinpal.com</t>
  </si>
  <si>
    <t>/organization/buyreply</t>
  </si>
  <si>
    <t>ShopReply</t>
  </si>
  <si>
    <t>http://www.shopreply.com</t>
  </si>
  <si>
    <t>|Payments|Sales and Marketing|Advertising|E-Commerce|</t>
  </si>
  <si>
    <t>/organization/shoprocket</t>
  </si>
  <si>
    <t>Shoprocket</t>
  </si>
  <si>
    <t>http://shoprocket.co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|QR Codes|Shopping|Mobile|</t>
  </si>
  <si>
    <t>/organization/shopseen</t>
  </si>
  <si>
    <t>Shopseen</t>
  </si>
  <si>
    <t>https://www.shopseen.com</t>
  </si>
  <si>
    <t>|Small and Medium Businesses|Retail|Shopping|E-Commerce|</t>
  </si>
  <si>
    <t>/organization/shopsense</t>
  </si>
  <si>
    <t>Shopsense</t>
  </si>
  <si>
    <t>http://shopsense.co</t>
  </si>
  <si>
    <t>|SaaS|Reviews and Recommendations|Analytics|Cloud Computing|Technology|Retail|Software|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|Social Commerce|Mobile Commerce|Shopping|Mobile|E-Commerce|</t>
  </si>
  <si>
    <t>/organization/ownza</t>
  </si>
  <si>
    <t>ShopSquad/Ownza</t>
  </si>
  <si>
    <t>http://www.ownza.com</t>
  </si>
  <si>
    <t>/organization/shopsuey</t>
  </si>
  <si>
    <t>ShopSuey</t>
  </si>
  <si>
    <t>http://www.getshopsueyapp.com</t>
  </si>
  <si>
    <t>|Retail|Local Based Services|Mobile|</t>
  </si>
  <si>
    <t>/organization/shopsy</t>
  </si>
  <si>
    <t>Shopsy</t>
  </si>
  <si>
    <t>http://www.shopsy.com</t>
  </si>
  <si>
    <t>|Photo Sharing|Search|Ediscovery|Social Commerce|Mobile Commerce|E-Commerce|</t>
  </si>
  <si>
    <t>/organization/shoptagr</t>
  </si>
  <si>
    <t>Shoptagr</t>
  </si>
  <si>
    <t>http://shoptagr.com</t>
  </si>
  <si>
    <t>|Coupons|Lifestyle|Mobile Commerce|Social Commerce|Online Shopping|Technology|Fashion|Retail|E-Commerce|</t>
  </si>
  <si>
    <t>/organization/shoptap</t>
  </si>
  <si>
    <t>ShopTap</t>
  </si>
  <si>
    <t>/organization/shoptext</t>
  </si>
  <si>
    <t>ShopText</t>
  </si>
  <si>
    <t>http://www.shoptext.com</t>
  </si>
  <si>
    <t>|Mobile Coupons|Mobile Commerce|App Marketing|Mobile|</t>
  </si>
  <si>
    <t>/organization/shoptimise</t>
  </si>
  <si>
    <t>Shoptimise</t>
  </si>
  <si>
    <t>http://www.shoptimise.fr</t>
  </si>
  <si>
    <t>|Big Data|E-Commerce|Curated Web|</t>
  </si>
  <si>
    <t>/organization/shoptimize-inc</t>
  </si>
  <si>
    <t>Shoptimize Inc.</t>
  </si>
  <si>
    <t>http://www.shoptimize.in</t>
  </si>
  <si>
    <t>|Storage|E-Commerce|</t>
  </si>
  <si>
    <t>/organization/shoptiques</t>
  </si>
  <si>
    <t>Shoptiques</t>
  </si>
  <si>
    <t>http://shoptiques.com</t>
  </si>
  <si>
    <t>/organization/shopularapp</t>
  </si>
  <si>
    <t>Shopular</t>
  </si>
  <si>
    <t>http://shopular.com</t>
  </si>
  <si>
    <t>|Shopping|Mobile Commerce|Mobile|E-Commerce|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|Retail|Mobile Commerce|E-Commerce Platforms|Technology|Enterprise Software|E-Commerce|SaaS|Software|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|Video|Web Tools|Price Comparison|Shopping|Search|</t>
  </si>
  <si>
    <t>/organization/shop-your-world</t>
  </si>
  <si>
    <t>ShopYourWorld</t>
  </si>
  <si>
    <t>http://Shopyourworld.com</t>
  </si>
  <si>
    <t>/organization/shopzilla</t>
  </si>
  <si>
    <t>Shopzilla</t>
  </si>
  <si>
    <t>http://www.shopzilla.com/</t>
  </si>
  <si>
    <t>/organization/shore-equity-partners</t>
  </si>
  <si>
    <t>Shore Equity Partners</t>
  </si>
  <si>
    <t>http://shoreequitypartners.com/</t>
  </si>
  <si>
    <t>/organization/short-fuze-2</t>
  </si>
  <si>
    <t>Short Fuze</t>
  </si>
  <si>
    <t>http://www.shortfuze.co.uk</t>
  </si>
  <si>
    <t>/organization/shortcut-labs</t>
  </si>
  <si>
    <t>Shortcut Labs</t>
  </si>
  <si>
    <t>http://signup.shortcutlabs.com</t>
  </si>
  <si>
    <t>/organization/shortlist</t>
  </si>
  <si>
    <t>Shortlist</t>
  </si>
  <si>
    <t>http://getshortlist.com</t>
  </si>
  <si>
    <t>|Startups|Mobile|Networking|Events|Curated Web|</t>
  </si>
  <si>
    <t>/organization/shot-shop</t>
  </si>
  <si>
    <t>Shot &amp; Shop</t>
  </si>
  <si>
    <t>http://www.shotnshop.com</t>
  </si>
  <si>
    <t>|Visual Search|Search|Visualization|Mobile|Computer Vision|Image Recognition|</t>
  </si>
  <si>
    <t>/organization/shot-stats</t>
  </si>
  <si>
    <t>Shot Stats</t>
  </si>
  <si>
    <t>http://www.shot-stats.com</t>
  </si>
  <si>
    <t>|Mobile|Sports|</t>
  </si>
  <si>
    <t>/organization/shotclip</t>
  </si>
  <si>
    <t>ShotClip</t>
  </si>
  <si>
    <t>http://www.shotclip.com</t>
  </si>
  <si>
    <t>|Social Network Media|Software|Video|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|Reviews and Recommendations|Social Network Media|File Sharing|Photography|</t>
  </si>
  <si>
    <t>/organization/shots</t>
  </si>
  <si>
    <t>Shots</t>
  </si>
  <si>
    <t>http://shots.com</t>
  </si>
  <si>
    <t>|Android|Mobile|Teenagers|iOS|iPhone|Social Network Media|Social Media|</t>
  </si>
  <si>
    <t>/organization/shotspotter-2</t>
  </si>
  <si>
    <t>ShotSpotter</t>
  </si>
  <si>
    <t>http://www.shotspotter.com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|Startups|Apps|Mobile|Marketplaces|</t>
  </si>
  <si>
    <t>/organization/shout-for-good</t>
  </si>
  <si>
    <t>Shout For Good</t>
  </si>
  <si>
    <t>http://www.shoutforgood.com</t>
  </si>
  <si>
    <t>|Apps|Charity|Mobile|Enterprise Software|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|Startups|Web Hosting|Cloud Computing|MicroBlogging|Mobile|</t>
  </si>
  <si>
    <t>/organization/shoutfit</t>
  </si>
  <si>
    <t>Shoutfit</t>
  </si>
  <si>
    <t>/organization/shoutitout</t>
  </si>
  <si>
    <t>Shoutitout</t>
  </si>
  <si>
    <t>http://myshoutitout.com</t>
  </si>
  <si>
    <t>|Twitter Applications|MicroBlogging|Curated Web|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|Messaging|Telephony|Advertising|Audio|Curated Web|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|Android|Apps|File Sharing|ICT|Wireless|Mobile|</t>
  </si>
  <si>
    <t>/organization/shoutwire</t>
  </si>
  <si>
    <t>ShoutWire</t>
  </si>
  <si>
    <t>http://www.shoutwire.com</t>
  </si>
  <si>
    <t>/organization/show-de-ingressos</t>
  </si>
  <si>
    <t>Show de Ingressos</t>
  </si>
  <si>
    <t>http://www.showdeingressos.com.br</t>
  </si>
  <si>
    <t>/organization/snap-fin-ventures</t>
  </si>
  <si>
    <t>Showbie</t>
  </si>
  <si>
    <t>http://www.showbie.com</t>
  </si>
  <si>
    <t>|Education|Mobile Devices|Tablets|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|B2B|Lead Generation|Mobile|Networking|Events|Software|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|Ticketing|Concerts|Events|Curated Web|</t>
  </si>
  <si>
    <t>/organization/showell-the-simple-fast-and-elegant-tablet-sales-app</t>
  </si>
  <si>
    <t>Showell - The Simple, Fast and Elegant Tablet Sales App</t>
  </si>
  <si>
    <t>http://www.showell.com</t>
  </si>
  <si>
    <t>/organization/showevidence</t>
  </si>
  <si>
    <t>ShowEvidence</t>
  </si>
  <si>
    <t>http://showevidence.com</t>
  </si>
  <si>
    <t>/organization/showkicker</t>
  </si>
  <si>
    <t>Showkicker</t>
  </si>
  <si>
    <t>http://showkicker.com</t>
  </si>
  <si>
    <t>|Ticketing|Concerts|Music|Curated Web|</t>
  </si>
  <si>
    <t>/organization/showkit</t>
  </si>
  <si>
    <t>ShowKit</t>
  </si>
  <si>
    <t>http://www.showkit.com</t>
  </si>
  <si>
    <t>|Customer Support Tools|Mobile Video|Video Conferencing|Video Chat|Software|</t>
  </si>
  <si>
    <t>/organization/showme</t>
  </si>
  <si>
    <t>ShowMe</t>
  </si>
  <si>
    <t>http://www.showme.com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/organization/showme-tv</t>
  </si>
  <si>
    <t>ShowMe.tv</t>
  </si>
  <si>
    <t>http://www.showme.tv</t>
  </si>
  <si>
    <t>/organization/shownearby</t>
  </si>
  <si>
    <t>ShowNearby</t>
  </si>
  <si>
    <t>http://www.shownearby.com</t>
  </si>
  <si>
    <t>|Location Based Services|Curated Web|</t>
  </si>
  <si>
    <t>/organization/showpad</t>
  </si>
  <si>
    <t>Showpad</t>
  </si>
  <si>
    <t>http://www.showpad.com</t>
  </si>
  <si>
    <t>|iOS|SaaS|Sales and Marketing|Mobile|</t>
  </si>
  <si>
    <t>/organization/showpitch</t>
  </si>
  <si>
    <t>Showpitch</t>
  </si>
  <si>
    <t>http://www.showpitch.com</t>
  </si>
  <si>
    <t>|Music Services|Predictive Analytics|Collaboration|Digital Media|</t>
  </si>
  <si>
    <t>/organization/showroomprive</t>
  </si>
  <si>
    <t>Showroomprive</t>
  </si>
  <si>
    <t>http://Showroomprive.com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zu</t>
  </si>
  <si>
    <t>Shozu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|Real Estate|Financial Services|</t>
  </si>
  <si>
    <t>/organization/shuddle</t>
  </si>
  <si>
    <t>Shuddle</t>
  </si>
  <si>
    <t>https://shuddle.us/</t>
  </si>
  <si>
    <t>|Child Care|Transportation|</t>
  </si>
  <si>
    <t>/organization/shufti</t>
  </si>
  <si>
    <t>Shufti</t>
  </si>
  <si>
    <t>http://www.shufti.jp/</t>
  </si>
  <si>
    <t>|Business Services|Services|Crowdsourcing|</t>
  </si>
  <si>
    <t>/organization/shunra-software</t>
  </si>
  <si>
    <t>Shunra Software</t>
  </si>
  <si>
    <t>http://www.shunra.com</t>
  </si>
  <si>
    <t>|Virtualization|Services|Information Technology|</t>
  </si>
  <si>
    <t>/organization/hangzhou-shunwang-technology-co-ltd</t>
  </si>
  <si>
    <t>ShunWang Technology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Warwickshire</t>
  </si>
  <si>
    <t>/organization/shustir</t>
  </si>
  <si>
    <t>Shustir</t>
  </si>
  <si>
    <t>http://www.shustir.com</t>
  </si>
  <si>
    <t>|Sales and Marketing|Social Network Media|Online Shopping|E-Commerce|Social Commerce|Curated Web|</t>
  </si>
  <si>
    <t>/organization/shut-down</t>
  </si>
  <si>
    <t>Shut Down</t>
  </si>
  <si>
    <t>http://ShutDownApparel.com</t>
  </si>
  <si>
    <t>|E-Commerce|Brand Marketing|Art|Fashion|Design|</t>
  </si>
  <si>
    <t>/organization/shutl</t>
  </si>
  <si>
    <t>Shutl</t>
  </si>
  <si>
    <t>http://shutl.co.uk</t>
  </si>
  <si>
    <t>|Postal and Courier Services|Entrepreneur|Services|SaaS|Retail|Logistics|E-Commerce|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|Internet|Services|Freemium|Project Management|Printing|Events|Social Media|Photography|Curated Web|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/organization/shweeb</t>
  </si>
  <si>
    <t>Shweeb</t>
  </si>
  <si>
    <t>http://www.shweeb.co.nz</t>
  </si>
  <si>
    <t>Rotorua</t>
  </si>
  <si>
    <t>/organization/shyftplan</t>
  </si>
  <si>
    <t>Shyftplan</t>
  </si>
  <si>
    <t>https://shyftplan.com/#</t>
  </si>
  <si>
    <t>/organization/shyp</t>
  </si>
  <si>
    <t>Shyp</t>
  </si>
  <si>
    <t>http://www.shyp.com</t>
  </si>
  <si>
    <t>|Shipping|Logistics|</t>
  </si>
  <si>
    <t>/organization/si-tv</t>
  </si>
  <si>
    <t>Si TV</t>
  </si>
  <si>
    <t>/organization/si-bone</t>
  </si>
  <si>
    <t>SI-BONE</t>
  </si>
  <si>
    <t>http://si-bone.com</t>
  </si>
  <si>
    <t>/organization/si2-sistema-de-informao-do-investidor</t>
  </si>
  <si>
    <t>SI2 - Sistema de Informação do Investidor</t>
  </si>
  <si>
    <t>http://www.si2.inf.br</t>
  </si>
  <si>
    <t>/organization/si2-microsystems</t>
  </si>
  <si>
    <t>Si2 Microsystems</t>
  </si>
  <si>
    <t>http://www.si2micro.com</t>
  </si>
  <si>
    <t>/organization/siam-payment-limited</t>
  </si>
  <si>
    <t>Siam Payment Limited</t>
  </si>
  <si>
    <t>http://siampayment.com</t>
  </si>
  <si>
    <t>/organization/sialix</t>
  </si>
  <si>
    <t>Siamab Therapeutics</t>
  </si>
  <si>
    <t>http://www.siamab.com/</t>
  </si>
  <si>
    <t>/organization/siamosoci</t>
  </si>
  <si>
    <t>Siamosoci</t>
  </si>
  <si>
    <t>http://www.siamosoci.com</t>
  </si>
  <si>
    <t>/organization/sians-plan</t>
  </si>
  <si>
    <t>Sian's Plan</t>
  </si>
  <si>
    <t>http://www.siansplan.com</t>
  </si>
  <si>
    <t>|Sustainability|Online Shopping|Hospitality|Groceries|Curated Web|</t>
  </si>
  <si>
    <t>/organization/siano-mobile-silicon</t>
  </si>
  <si>
    <t>Siano Mobile Silicon</t>
  </si>
  <si>
    <t>http://www.siano-ms.com</t>
  </si>
  <si>
    <t>/organization/siasto</t>
  </si>
  <si>
    <t>Siasto</t>
  </si>
  <si>
    <t>http://siasto.com</t>
  </si>
  <si>
    <t>|File Sharing|Project Management|Enterprise Software|</t>
  </si>
  <si>
    <t>/organization/sibaritus</t>
  </si>
  <si>
    <t>Sibaritus</t>
  </si>
  <si>
    <t>http://www.sibarit.us</t>
  </si>
  <si>
    <t>|Nightclubs|Sales and Marketing|Lifestyle|Hospitality|</t>
  </si>
  <si>
    <t>/organization/sibeam</t>
  </si>
  <si>
    <t>SiBEAM</t>
  </si>
  <si>
    <t>http://www.sibeam.com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/organization/sichuan-huiji-food-industry-co-ltd</t>
  </si>
  <si>
    <t>Sichuan Huiji Food Industry</t>
  </si>
  <si>
    <t>http://www.dojump.cn</t>
  </si>
  <si>
    <t>/organization/sickweather</t>
  </si>
  <si>
    <t>sickweather</t>
  </si>
  <si>
    <t>http://www.sickweather.com/</t>
  </si>
  <si>
    <t>|Mobile Health|</t>
  </si>
  <si>
    <t>/organization/siconnect</t>
  </si>
  <si>
    <t>SiConnect</t>
  </si>
  <si>
    <t>/organization/sicortex</t>
  </si>
  <si>
    <t>SiCortex</t>
  </si>
  <si>
    <t>http://sicortex.com</t>
  </si>
  <si>
    <t>/organization/sicubo</t>
  </si>
  <si>
    <t>Sicubo</t>
  </si>
  <si>
    <t>http://www.docugest.es</t>
  </si>
  <si>
    <t>Cáceres</t>
  </si>
  <si>
    <t>/organization/side-cr</t>
  </si>
  <si>
    <t>Side.Cr</t>
  </si>
  <si>
    <t>http://www.side.cr</t>
  </si>
  <si>
    <t>/organization/sideband-networks</t>
  </si>
  <si>
    <t>Sideband Networks</t>
  </si>
  <si>
    <t>http://www.sidebandnetworks.com</t>
  </si>
  <si>
    <t>|Big Data Analytics|Big Data|Network Security|Networking|Software|</t>
  </si>
  <si>
    <t>/organization/sidecar</t>
  </si>
  <si>
    <t>Sidecar</t>
  </si>
  <si>
    <t>http://www.getsidecar.com</t>
  </si>
  <si>
    <t>|Google Apps|Comparison Shopping|Email|Personalization|Search|SaaS|Internet Marketing|Automotive|E-Commerce|</t>
  </si>
  <si>
    <t>/organization/sidecar-me</t>
  </si>
  <si>
    <t>Sidecar.me</t>
  </si>
  <si>
    <t>http://www.sidecar.me</t>
  </si>
  <si>
    <t>|Sales and Marketing|Facebook Applications|Social Network Media|Web Hosting|</t>
  </si>
  <si>
    <t>/organization/sidekick-games</t>
  </si>
  <si>
    <t>Sidekick Games</t>
  </si>
  <si>
    <t>http://www.sidekick.co.il/web/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|Fashion|Wine And Spirits|Soccer|Finance|Sports|E-Commerce|</t>
  </si>
  <si>
    <t>Franklin Square</t>
  </si>
  <si>
    <t>/organization/sidense</t>
  </si>
  <si>
    <t>Sidense</t>
  </si>
  <si>
    <t>http://www.sidense.com</t>
  </si>
  <si>
    <t>|Embedded Hardware and Software|Hardware|Semiconductors|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|Ticketing|Hotels|Travel|</t>
  </si>
  <si>
    <t>/organization/sidestripe</t>
  </si>
  <si>
    <t>SideStripe</t>
  </si>
  <si>
    <t>http://www.sidestripe.com</t>
  </si>
  <si>
    <t>|Facebook Applications|Social Search|Social Media|</t>
  </si>
  <si>
    <t>/organization/sidetour</t>
  </si>
  <si>
    <t>SideTour</t>
  </si>
  <si>
    <t>http://www.sidetour.com</t>
  </si>
  <si>
    <t>|Finance|Local|Marketplaces|Collaborative Consumption|Curated Web|</t>
  </si>
  <si>
    <t>/organization/sidewalk</t>
  </si>
  <si>
    <t>Sidewalk</t>
  </si>
  <si>
    <t>http://www.getsidewalk.com</t>
  </si>
  <si>
    <t>|Automotive|Big Data|SaaS|Lead Generation|Analytics|</t>
  </si>
  <si>
    <t>/organization/campus-book-rental</t>
  </si>
  <si>
    <t>http://www.SidewalkPro.com</t>
  </si>
  <si>
    <t>|Online Rental|Universities|Textbooks|Colleges|Point of Sale|Education|</t>
  </si>
  <si>
    <t>/organization/sidewayz-pizza</t>
  </si>
  <si>
    <t>Sidewayz Pizza</t>
  </si>
  <si>
    <t>/organization/sidustar-international</t>
  </si>
  <si>
    <t>Sidustar International, Inc.</t>
  </si>
  <si>
    <t>http://www.sidustar.com</t>
  </si>
  <si>
    <t>|Enterprise Software|Data Security|Telecommunications|Software|Small and Medium Businesses|Technology|Mobile|Wireless|Services|Cloud Computing|Internet|Web Hosting|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|Clean Energy|Automotive|Hardware + Software|</t>
  </si>
  <si>
    <t>1847-01-01</t>
  </si>
  <si>
    <t>/organization/iminent</t>
  </si>
  <si>
    <t>Sien</t>
  </si>
  <si>
    <t>http://www.sien.com</t>
  </si>
  <si>
    <t>|Web Browsers|Messaging|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|Energy Efficiency|Fuels|Early-Stage Technology|</t>
  </si>
  <si>
    <t>Early-Stage Technology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monolithics</t>
  </si>
  <si>
    <t>Sierra Monolithics</t>
  </si>
  <si>
    <t>http://www.monolithics.com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fonr</t>
  </si>
  <si>
    <t>sifonr</t>
  </si>
  <si>
    <t>http://www.sifonr.com</t>
  </si>
  <si>
    <t>|Broadcasting|Enterprises|Web Development|Video Chat|Photography|</t>
  </si>
  <si>
    <t>/organization/sift</t>
  </si>
  <si>
    <t>Sift</t>
  </si>
  <si>
    <t>http://www.sift.com</t>
  </si>
  <si>
    <t>|Open Source|Publishing|Communities|Software|</t>
  </si>
  <si>
    <t>/organization/sift-co</t>
  </si>
  <si>
    <t>Sift Co.</t>
  </si>
  <si>
    <t>http://livesift.com</t>
  </si>
  <si>
    <t>/organization/sift-science</t>
  </si>
  <si>
    <t>Sift Science</t>
  </si>
  <si>
    <t>http://siftscience.com</t>
  </si>
  <si>
    <t>|Big Data|Fraud Detection|Machine Learning|E-Commerce|Security|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|Entertainment|Games|Hardware + Software|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|Business Intelligence|Trading|Lead Generation|Analytics|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sigfig.com</t>
  </si>
  <si>
    <t>/organization/sigfox</t>
  </si>
  <si>
    <t>SIGFOX</t>
  </si>
  <si>
    <t>http://www.sigfox.com</t>
  </si>
  <si>
    <t>/organization/sight-sciences</t>
  </si>
  <si>
    <t>Sight Sciences</t>
  </si>
  <si>
    <t>/organization/weemo</t>
  </si>
  <si>
    <t>SightCall</t>
  </si>
  <si>
    <t>http://www.sightcall.com</t>
  </si>
  <si>
    <t>|Collaboration|Embedded Hardware and Software|Mobile|Internet|Apps|Social Media|Video|Developer APIs|Cloud Computing|Enterprise Software|</t>
  </si>
  <si>
    <t>/organization/sightcine</t>
  </si>
  <si>
    <t>SightCine</t>
  </si>
  <si>
    <t>http://www.sightcine.com</t>
  </si>
  <si>
    <t>/organization/sighter</t>
  </si>
  <si>
    <t>Sighter</t>
  </si>
  <si>
    <t>http://sightergame.com</t>
  </si>
  <si>
    <t>|Software|Health and Wellness|Leisure|Tourism|Travel|Mobile Games|Social Games|Gamification|Games|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|Local Advertising|Internet Marketing|Advertising|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/organization/sign2pay</t>
  </si>
  <si>
    <t>Sign2Pay</t>
  </si>
  <si>
    <t>http://www.sign2pay.com</t>
  </si>
  <si>
    <t>/organization/signacert</t>
  </si>
  <si>
    <t>SignaCert</t>
  </si>
  <si>
    <t>http://www.signacert.com</t>
  </si>
  <si>
    <t>Horseshoe Bay</t>
  </si>
  <si>
    <t>/organization/signadyne</t>
  </si>
  <si>
    <t>Signadyne</t>
  </si>
  <si>
    <t>http://www.signadyne.com</t>
  </si>
  <si>
    <t>|Defense|Telecommunications|Electronics|Hardware + Software|</t>
  </si>
  <si>
    <t>/organization/brighttag</t>
  </si>
  <si>
    <t>Signal</t>
  </si>
  <si>
    <t>http://www.signalengage.com/</t>
  </si>
  <si>
    <t>|CRM|Mobile|Email|Social Media|SaaS|Ad Targeting|Advertising|Enterprise Software|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match</t>
  </si>
  <si>
    <t>Signal Patterns</t>
  </si>
  <si>
    <t>http://www.signalpatterns.com</t>
  </si>
  <si>
    <t>|Music|iPhone|Surveys|Web Tools|Facebook Applications|Psychology|Mobile|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://www.signalsciences.com/</t>
  </si>
  <si>
    <t>|Application Performance Monitoring|Software|Data Security|</t>
  </si>
  <si>
    <t>/organization/signal-vine</t>
  </si>
  <si>
    <t>Signal Vine</t>
  </si>
  <si>
    <t>http://www.signalvine.com/</t>
  </si>
  <si>
    <t>/organization/sonic-notify</t>
  </si>
  <si>
    <t>Signal360 (formerly Sonic Notify)</t>
  </si>
  <si>
    <t>http://www.sonicnotify.com</t>
  </si>
  <si>
    <t>|SaaS|Local|Events|Broadcasting|Advertising|Media|Web CMS|Finance|Content|Audio|Software|</t>
  </si>
  <si>
    <t>/organization/signaldemand</t>
  </si>
  <si>
    <t>SignalDemand</t>
  </si>
  <si>
    <t>http://www.signaldemand.com</t>
  </si>
  <si>
    <t>/organization/signalfuse</t>
  </si>
  <si>
    <t>SignalFuse</t>
  </si>
  <si>
    <t>http://signalfuse.com</t>
  </si>
  <si>
    <t>/organization/signalink-technologies</t>
  </si>
  <si>
    <t>Signalink Technologies</t>
  </si>
  <si>
    <t>http://www.signalink.com</t>
  </si>
  <si>
    <t>/organization/signalpoint-communications</t>
  </si>
  <si>
    <t>SignalPoint Communications</t>
  </si>
  <si>
    <t>http://signalpointcommunications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://www.signaturit.com</t>
  </si>
  <si>
    <t>|Security|Technology|Software|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/organization/signifyd</t>
  </si>
  <si>
    <t>Signifyd</t>
  </si>
  <si>
    <t>http://www.signifyd.com</t>
  </si>
  <si>
    <t>|E-Commerce|Payments|Big Data|Enterprise Software|Software|</t>
  </si>
  <si>
    <t>/organization/signix</t>
  </si>
  <si>
    <t>Signix</t>
  </si>
  <si>
    <t>http://signix.com</t>
  </si>
  <si>
    <t>/organization/signnow</t>
  </si>
  <si>
    <t>SignNow</t>
  </si>
  <si>
    <t>http://signnow.com</t>
  </si>
  <si>
    <t>/organization/signostics</t>
  </si>
  <si>
    <t>Signostics</t>
  </si>
  <si>
    <t>http://www.signosticsmedical.com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|CRM|SaaS|Marketing Automation|Local|Software|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|Consumer Electronics|Android|Mobile|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Stratford</t>
  </si>
  <si>
    <t>/organization/sil4-systems</t>
  </si>
  <si>
    <t>SIL4 Systems</t>
  </si>
  <si>
    <t>http://sil4systems.com</t>
  </si>
  <si>
    <t>/organization/silarus-therapeutics</t>
  </si>
  <si>
    <t>Silarus Therapeutics</t>
  </si>
  <si>
    <t>|Medical|Health Care|Therapeutics|</t>
  </si>
  <si>
    <t>/organization/silatronix</t>
  </si>
  <si>
    <t>Silatronix</t>
  </si>
  <si>
    <t>http://www.silatronix.com</t>
  </si>
  <si>
    <t>/organization/sylecs</t>
  </si>
  <si>
    <t>Silecs</t>
  </si>
  <si>
    <t>http://www.silecs.com</t>
  </si>
  <si>
    <t>/organization/silego</t>
  </si>
  <si>
    <t>Silego Technology</t>
  </si>
  <si>
    <t>http://www.silego.com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|Tutoring|Professional Services|Training|</t>
  </si>
  <si>
    <t>Tunbridge Wells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software-systems</t>
  </si>
  <si>
    <t>Silicon &amp; Software Systems</t>
  </si>
  <si>
    <t>http://www.s3group.com</t>
  </si>
  <si>
    <t>/organization/siliconbiology</t>
  </si>
  <si>
    <t>Silicon Biology</t>
  </si>
  <si>
    <t>http://www.siliconbiology.com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|Cloud Computing|Semiconductors|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kinetics</t>
  </si>
  <si>
    <t>Silicon Kinetics</t>
  </si>
  <si>
    <t>http://siliconkinetics.com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republic</t>
  </si>
  <si>
    <t>Silicon Republic</t>
  </si>
  <si>
    <t>http://www.siliconrepublic.com</t>
  </si>
  <si>
    <t>/organization/silicon-space-technology</t>
  </si>
  <si>
    <t>Silicon Space Technology</t>
  </si>
  <si>
    <t>http://www.siliconspacetech.com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|Data Mining|Data Visualization|Big Data Analytics|Big Data|Consulting|</t>
  </si>
  <si>
    <t>/organization/silicon-wolves-computing-society-llc</t>
  </si>
  <si>
    <t>Silicon Wolves Computing Society</t>
  </si>
  <si>
    <t>http://www.siliconwolves.net</t>
  </si>
  <si>
    <t>Dunkirk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|Media|Data Visualization|SEO|Web Tools|Curated Web|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/organization/silkfred</t>
  </si>
  <si>
    <t>silkfred</t>
  </si>
  <si>
    <t>http://silkfred.com</t>
  </si>
  <si>
    <t>/organization/silkroad-japan</t>
  </si>
  <si>
    <t>SilkRoad Japan</t>
  </si>
  <si>
    <t>http://www.silkroad.com/jp</t>
  </si>
  <si>
    <t>/organization/silkroad-technology</t>
  </si>
  <si>
    <t>SilkRoad Technology</t>
  </si>
  <si>
    <t>http://www.silkroad.com</t>
  </si>
  <si>
    <t>|Human Resources|Recruiting|Career Management|Software|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/organization/silo-labs</t>
  </si>
  <si>
    <t>Silo Labs</t>
  </si>
  <si>
    <t>http://silolabs.co</t>
  </si>
  <si>
    <t>|Social Media|Digital Media|Mobile|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works.com</t>
  </si>
  <si>
    <t>|Communications Hardware|Technology|Web Hosting|</t>
  </si>
  <si>
    <t>/organization/silver-tail-systems</t>
  </si>
  <si>
    <t>Silver Tail Systems</t>
  </si>
  <si>
    <t>http://www.silvertailsystems.com</t>
  </si>
  <si>
    <t>|Software|Fraud Detection|Security|Analytics|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|Software|Enterprise Purchasing|Enterprise Software|</t>
  </si>
  <si>
    <t>Enterprise Purchasing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|Automotive|Transportation|E-Commerce|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|Health Care|Cloud Data Services|Enterprise Software|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pop</t>
  </si>
  <si>
    <t>Silverpop</t>
  </si>
  <si>
    <t>http://www.silverpop.com</t>
  </si>
  <si>
    <t>|Lead Management|Marketing Automation|Email Marketing|Advertising|</t>
  </si>
  <si>
    <t>/organization/silverpush</t>
  </si>
  <si>
    <t>SilverPush</t>
  </si>
  <si>
    <t>http://silverpush.com</t>
  </si>
  <si>
    <t>|Software|Ad Targeting|Advertising|Mobile|Big Data|Local Businesses|</t>
  </si>
  <si>
    <t>/organization/silverrail-technologies</t>
  </si>
  <si>
    <t>SilverRail Technologies</t>
  </si>
  <si>
    <t>http://silverrailtech.com</t>
  </si>
  <si>
    <t>|Training|Transportation|In-Flight Entertainment|Technology|Travel|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|Information Technology|Network Security|Security|Software|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|Aerospace|Online Travel|E-Commerce|Travel|Brand Marketing|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opsstudios</t>
  </si>
  <si>
    <t>Sim Ops Studios</t>
  </si>
  <si>
    <t>http://www.simopsstudios.com</t>
  </si>
  <si>
    <t>/organization/sim-partners</t>
  </si>
  <si>
    <t>SIM Partners</t>
  </si>
  <si>
    <t>http://simpartners.com</t>
  </si>
  <si>
    <t>|Web CMS|Technology|Services|SaaS|Social Media Marketing|Mobile|Local Search|Search|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|Project Management|Outsourcing|Consulting|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|Fitness|iPhone|Health and Wellness|</t>
  </si>
  <si>
    <t>/organization/simi</t>
  </si>
  <si>
    <t>SIMI</t>
  </si>
  <si>
    <t>http://getsimi.com</t>
  </si>
  <si>
    <t>|Spas|Hotels|Restaurants|Hospitality|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|Curated Web|Business Services|Business Intelligence|</t>
  </si>
  <si>
    <t>/organization/siminars</t>
  </si>
  <si>
    <t>Siminars</t>
  </si>
  <si>
    <t>http://www.siminars.com</t>
  </si>
  <si>
    <t>|Publishing|Networking|Education|Curated Web|</t>
  </si>
  <si>
    <t>/organization/simio</t>
  </si>
  <si>
    <t>Simio</t>
  </si>
  <si>
    <t>http://www.simio.com</t>
  </si>
  <si>
    <t>/organization/simmesion-holdings</t>
  </si>
  <si>
    <t>Simmersion Holdings</t>
  </si>
  <si>
    <t>http://www.simmersionholdings.com</t>
  </si>
  <si>
    <t>|Simulation|Virtual Worlds|Software|</t>
  </si>
  <si>
    <t>Simulation</t>
  </si>
  <si>
    <t>/organization/simmery</t>
  </si>
  <si>
    <t>Simmery</t>
  </si>
  <si>
    <t>/organization/simmr</t>
  </si>
  <si>
    <t>Simmr</t>
  </si>
  <si>
    <t>http://www.simmr.co/</t>
  </si>
  <si>
    <t>/organization/simpa-networks</t>
  </si>
  <si>
    <t>Simpa Networks</t>
  </si>
  <si>
    <t>http://www.simpanetworks.com</t>
  </si>
  <si>
    <t>|Solar|Clean Energy|Clean Technology|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hatic</t>
  </si>
  <si>
    <t>http://simpathic.com/</t>
  </si>
  <si>
    <t>/organization/simpirica-spine</t>
  </si>
  <si>
    <t>Simpirica Spine</t>
  </si>
  <si>
    <t>http://www.simpirica.com</t>
  </si>
  <si>
    <t>/organization/banksimple</t>
  </si>
  <si>
    <t>Simple</t>
  </si>
  <si>
    <t>http://simple.com</t>
  </si>
  <si>
    <t>|Finance|Banking|Enterprise Software|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|Finance|Networking|Facebook Applications|Internet|Green|Energy Efficiency|Clean Energy|Clean Technology|Analytics|</t>
  </si>
  <si>
    <t>/organization/simple-it</t>
  </si>
  <si>
    <t>Simple IT</t>
  </si>
  <si>
    <t>http://www.simple-it.fr</t>
  </si>
  <si>
    <t>/organization/simple-labs</t>
  </si>
  <si>
    <t>Simple Labs, Inc.</t>
  </si>
  <si>
    <t>|Business Development|Brand Marketing|</t>
  </si>
  <si>
    <t>/organization/simple-lifeforms</t>
  </si>
  <si>
    <t>Simple Lifeforms</t>
  </si>
  <si>
    <t>http://www.simplelifeforms.com</t>
  </si>
  <si>
    <t>|Publishing|MMO Games|FreetoPlay Gaming|Social Games|Games|</t>
  </si>
  <si>
    <t>/organization/simple-matters</t>
  </si>
  <si>
    <t>Simple Matters</t>
  </si>
  <si>
    <t>http://www.simplematters.ca</t>
  </si>
  <si>
    <t>/organization/simple-mills</t>
  </si>
  <si>
    <t>Simple Mills</t>
  </si>
  <si>
    <t>http://www.simplemills.com</t>
  </si>
  <si>
    <t>|Services|Manufacturing|Food Processing|</t>
  </si>
  <si>
    <t>/organization/simplestar</t>
  </si>
  <si>
    <t>Simple Star</t>
  </si>
  <si>
    <t>/organization/simple-tithe</t>
  </si>
  <si>
    <t>Simple Tithe</t>
  </si>
  <si>
    <t>http://www.simpletithe.com</t>
  </si>
  <si>
    <t>/organization/simple-crossing</t>
  </si>
  <si>
    <t>Simple Wearables</t>
  </si>
  <si>
    <t>http://simplecrossing.com/</t>
  </si>
  <si>
    <t>/organization/simple-fill-inc</t>
  </si>
  <si>
    <t>Simple-Fill</t>
  </si>
  <si>
    <t>http://simple-fill.com</t>
  </si>
  <si>
    <t>/organization/simple-tv</t>
  </si>
  <si>
    <t>Simple.TV</t>
  </si>
  <si>
    <t>http://www.simple.tv</t>
  </si>
  <si>
    <t>|Consumer Electronics|Television|Hardware + Software|</t>
  </si>
  <si>
    <t>/organization/simplebooklet</t>
  </si>
  <si>
    <t>Simplebooklet</t>
  </si>
  <si>
    <t>http://simplebooklet.com</t>
  </si>
  <si>
    <t>|Publishing|Presentations|Curated Web|</t>
  </si>
  <si>
    <t>/organization/simplecrew</t>
  </si>
  <si>
    <t>SimpleCrew</t>
  </si>
  <si>
    <t>http://www.SimpleCrew.com</t>
  </si>
  <si>
    <t>|Sales and Marketing|SaaS|Mobile|</t>
  </si>
  <si>
    <t>/organization/simpledeal</t>
  </si>
  <si>
    <t>SimpleDeal</t>
  </si>
  <si>
    <t>http://www.simpledealapp.com</t>
  </si>
  <si>
    <t>/organization/simplee</t>
  </si>
  <si>
    <t>Simplee</t>
  </si>
  <si>
    <t>http://www.simplee.com</t>
  </si>
  <si>
    <t>|Health Care Information Technology|SaaS|Cloud Computing|Billing|Mobile Payments|Payments|Health Care|</t>
  </si>
  <si>
    <t>/organization/simplefi</t>
  </si>
  <si>
    <t>SimpleFi</t>
  </si>
  <si>
    <t>http://simplefi.org</t>
  </si>
  <si>
    <t>/organization/simplefloors</t>
  </si>
  <si>
    <t>simpleFLOORS</t>
  </si>
  <si>
    <t>/organization/simplegeo</t>
  </si>
  <si>
    <t>SimpleGeo</t>
  </si>
  <si>
    <t>http://simplegeo.com</t>
  </si>
  <si>
    <t>|Developer APIs|Location Based Services|Advertising|</t>
  </si>
  <si>
    <t>/organization/simplehoney</t>
  </si>
  <si>
    <t>SimpleHoney</t>
  </si>
  <si>
    <t>http://simplehoney.com</t>
  </si>
  <si>
    <t>|Hotels|Travel|Mobile|</t>
  </si>
  <si>
    <t>/organization/simplelegal</t>
  </si>
  <si>
    <t>SimpleLegal</t>
  </si>
  <si>
    <t>http://www.simplelegal.com</t>
  </si>
  <si>
    <t>|Reviews and Recommendations|Billing|Legal|</t>
  </si>
  <si>
    <t>/organization/simple-mist</t>
  </si>
  <si>
    <t>SimpleMist</t>
  </si>
  <si>
    <t>http://www.simplemist.com</t>
  </si>
  <si>
    <t>|Mobile|Android|iOS|Health and Wellness|</t>
  </si>
  <si>
    <t>/organization/simpleorder</t>
  </si>
  <si>
    <t>SimpleOrder</t>
  </si>
  <si>
    <t>http://simpleorder.co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|E-Commerce|Email Marketing|Personalization|Email|Finance|Software|</t>
  </si>
  <si>
    <t>/organization/simplerobb</t>
  </si>
  <si>
    <t>SIMPLEROBB.COM</t>
  </si>
  <si>
    <t>http://simplerobb.com</t>
  </si>
  <si>
    <t>Rosedale</t>
  </si>
  <si>
    <t>/organization/simpleshow</t>
  </si>
  <si>
    <t>Simpleshow</t>
  </si>
  <si>
    <t>http://www.simpleshow.com</t>
  </si>
  <si>
    <t>|Education|Photography|</t>
  </si>
  <si>
    <t>/organization/simplesite</t>
  </si>
  <si>
    <t>SimpleSite</t>
  </si>
  <si>
    <t>http://simplesite.com</t>
  </si>
  <si>
    <t>|Blogging Platforms|Web CMS|Web Hosting|SaaS|Curated Web|</t>
  </si>
  <si>
    <t>/organization/simplestream</t>
  </si>
  <si>
    <t>Simplestream</t>
  </si>
  <si>
    <t>http://simplestream.com</t>
  </si>
  <si>
    <t>Sohl</t>
  </si>
  <si>
    <t>/organization/simplesurance</t>
  </si>
  <si>
    <t>Simplesurance</t>
  </si>
  <si>
    <t>http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/organization/simpleview</t>
  </si>
  <si>
    <t>Simpleview</t>
  </si>
  <si>
    <t>http://www.simpleviewinc.com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|Auctions|Search|SEO|Semantic Search|Advertising|</t>
  </si>
  <si>
    <t>/organization/simpli5d</t>
  </si>
  <si>
    <t>Simpli5d</t>
  </si>
  <si>
    <t>http://nlpcaptcha.com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ficare</t>
  </si>
  <si>
    <t>Simplificare</t>
  </si>
  <si>
    <t>http://simplificare.net</t>
  </si>
  <si>
    <t>Orleans</t>
  </si>
  <si>
    <t>/organization/simplifield</t>
  </si>
  <si>
    <t>SimpliField</t>
  </si>
  <si>
    <t>http://www.simplifield.com</t>
  </si>
  <si>
    <t>|Productivity Software|Mobile|Market Research|Enterprise Software|</t>
  </si>
  <si>
    <t>/organization/simplify-corp</t>
  </si>
  <si>
    <t>Simplify</t>
  </si>
  <si>
    <t>http://www.simplify-llc.com</t>
  </si>
  <si>
    <t>|Transaction Processing|Marketplaces|Finance|Hedge Funds|Software|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|Tutoring|Certification Test|Project Management|Education|</t>
  </si>
  <si>
    <t>/organization/simplisafe</t>
  </si>
  <si>
    <t>SimpliSafe Home Security</t>
  </si>
  <si>
    <t>http://simplisafe.com</t>
  </si>
  <si>
    <t>|Home Automation|Home &amp; Garden|Security|</t>
  </si>
  <si>
    <t>/organization/knodes</t>
  </si>
  <si>
    <t>Simplist</t>
  </si>
  <si>
    <t>http://getsimplist.com</t>
  </si>
  <si>
    <t>|Social Fundraising|Recruiting|Business Development|Productivity Software|Social Search|</t>
  </si>
  <si>
    <t>/organization/simplivity</t>
  </si>
  <si>
    <t>SimpliVity</t>
  </si>
  <si>
    <t>http://www.simplivity.com/index.php</t>
  </si>
  <si>
    <t>|Storage|Virtualization|Web Hosting|</t>
  </si>
  <si>
    <t>/organization/simplivt</t>
  </si>
  <si>
    <t>SimpliVT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|Finance|Software|Mobile|Technology|Incentives|Coupons|Discounts|Analytics|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|B2B|SaaS|Social Media|Analytics|</t>
  </si>
  <si>
    <t>/organization/simply-pasta-more</t>
  </si>
  <si>
    <t>Simply Pasta &amp; More</t>
  </si>
  <si>
    <t>/organization/simply-wall-st</t>
  </si>
  <si>
    <t>Simply Wall St</t>
  </si>
  <si>
    <t>http://www.simplywallst.com</t>
  </si>
  <si>
    <t>/organization/simply-zesty</t>
  </si>
  <si>
    <t>Simply Zesty</t>
  </si>
  <si>
    <t>http://www.simplyzesty.com</t>
  </si>
  <si>
    <t>|Sales and Marketing|Media|Social Media|Public Relations|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|Internet Marketing|Marketing Automation|Email Marketing|Direct Marketing|Advertising|</t>
  </si>
  <si>
    <t>/organization/simplygiving-com</t>
  </si>
  <si>
    <t>SimplyGiving.com</t>
  </si>
  <si>
    <t>http://www.SimplyGiving.com</t>
  </si>
  <si>
    <t>|Mobile Commerce|Social Commerce|E-Commerce Platforms|</t>
  </si>
  <si>
    <t>Kuala Lumpor</t>
  </si>
  <si>
    <t>/organization/simplyinsured</t>
  </si>
  <si>
    <t>SimplyInsured</t>
  </si>
  <si>
    <t>http://www.simplyinsured.com</t>
  </si>
  <si>
    <t>|Health Care|Insurance|Health and Insurance|E-Commerce|</t>
  </si>
  <si>
    <t>/organization/simplytapp</t>
  </si>
  <si>
    <t>SimplyTapp</t>
  </si>
  <si>
    <t>http://www.simplytapp.com</t>
  </si>
  <si>
    <t>|Mobile Infrastructure|Banking|Coupons|QR Codes|Point of Sale|Payments|NFC|Mobile Payments|Mobile|</t>
  </si>
  <si>
    <t>/organization/simpolfy</t>
  </si>
  <si>
    <t>Simpolfy</t>
  </si>
  <si>
    <t>http://simpolfy.com</t>
  </si>
  <si>
    <t>/organization/simprints</t>
  </si>
  <si>
    <t>SimPrints</t>
  </si>
  <si>
    <t>http://simprintstechnolog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|Dietary Supplements|Agriculture|Health and Wellness|Sustainability|Clean Technology|Biotechnology|</t>
  </si>
  <si>
    <t>Hammenhög</t>
  </si>
  <si>
    <t>/organization/simscale</t>
  </si>
  <si>
    <t>SimScale</t>
  </si>
  <si>
    <t>http://www.simscale.de</t>
  </si>
  <si>
    <t>/organization/simtek</t>
  </si>
  <si>
    <t>SIMTEK</t>
  </si>
  <si>
    <t>http://www.simtek.com</t>
  </si>
  <si>
    <t>/organization/simtrol</t>
  </si>
  <si>
    <t>Simtrol</t>
  </si>
  <si>
    <t>http://www.simtrol.com</t>
  </si>
  <si>
    <t>/organization/simuform</t>
  </si>
  <si>
    <t>SimuForm</t>
  </si>
  <si>
    <t>http://simuform.com</t>
  </si>
  <si>
    <t>Herten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|Television|Sales and Marketing|Media|Advertising|</t>
  </si>
  <si>
    <t>/organization/simulscribe</t>
  </si>
  <si>
    <t>SimulScribe</t>
  </si>
  <si>
    <t>http://www.simulscribe.com/index.html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bads-supply-chain</t>
  </si>
  <si>
    <t>Sinbad's supply chain</t>
  </si>
  <si>
    <t>/organization/sinbad-online-travellers-club</t>
  </si>
  <si>
    <t>Sinbad: online travellers club</t>
  </si>
  <si>
    <t>http://www.sinbad.cl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|Intelligent Systems|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|E-Commerce|Sustainability|Agriculture|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/organization/sinequa</t>
  </si>
  <si>
    <t>Sinequa</t>
  </si>
  <si>
    <t>http://www.sinequa.com</t>
  </si>
  <si>
    <t>/organization/sing-ting-delicious</t>
  </si>
  <si>
    <t>Sing Ting Delicious</t>
  </si>
  <si>
    <t>/organization/singld-out</t>
  </si>
  <si>
    <t>Singld Out</t>
  </si>
  <si>
    <t>http://singldout.com/</t>
  </si>
  <si>
    <t>|Social Network Media|Professional Networking|Online Dating|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|Networking|Cloud Computing|Infrastructure|IaaS|Web Hosting|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|Reviews and Recommendations|Web Development|Content|Web Presence Management|Hospitality|Restaurants|Social Media|Curated Web|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|Mobile|Music|Internet|Education|</t>
  </si>
  <si>
    <t>/organization/singular-net</t>
  </si>
  <si>
    <t>Singular</t>
  </si>
  <si>
    <t>http://www.singular.net/</t>
  </si>
  <si>
    <t>|Marketing Automation|SaaS|Advertising|</t>
  </si>
  <si>
    <t>/organization/singular</t>
  </si>
  <si>
    <t>http://www.i-singular.com</t>
  </si>
  <si>
    <t>|Mobile|Augmented Reality|Advertising|</t>
  </si>
  <si>
    <t>/organization/singularu</t>
  </si>
  <si>
    <t>Singularu</t>
  </si>
  <si>
    <t>http://www.singularu.com/</t>
  </si>
  <si>
    <t>|Marketplaces|Fashion|Jewelry|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|Law Enforcement|Career Management|Contests|Music|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|Social Media|Social Media Marketing|Reputation|Advertising|Media|Internet Marketing|Consulting|</t>
  </si>
  <si>
    <t>/organization/sinovac-biotech</t>
  </si>
  <si>
    <t>Sinovac Biotech</t>
  </si>
  <si>
    <t>http://sinovac.com</t>
  </si>
  <si>
    <t>/organization/sintact-medical-systems-llc</t>
  </si>
  <si>
    <t>Sintact Medical Systems, LLC</t>
  </si>
  <si>
    <t>http://www.sintactmed.com</t>
  </si>
  <si>
    <t>/organization/sintecmedia</t>
  </si>
  <si>
    <t>SintecMedia</t>
  </si>
  <si>
    <t>http://www.sintecmedia.com</t>
  </si>
  <si>
    <t>|Media|Advertising|Enterprise Software|Software|</t>
  </si>
  <si>
    <t>/organization/sio2-factory</t>
  </si>
  <si>
    <t>SiO2 Factory</t>
  </si>
  <si>
    <t>http://www.sio2factory.com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x</t>
  </si>
  <si>
    <t>SiOx</t>
  </si>
  <si>
    <t>http://siox.dk/</t>
  </si>
  <si>
    <t>Farum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|Cloud Computing|Blogging Platforms|Web Hosting|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a-group</t>
  </si>
  <si>
    <t>Sira Group</t>
  </si>
  <si>
    <t>http://www.siragroup.it</t>
  </si>
  <si>
    <t>Castignano</t>
  </si>
  <si>
    <t>/organization/sirenas-marine-discovery</t>
  </si>
  <si>
    <t>Sirenas Marine Discovery</t>
  </si>
  <si>
    <t>http://sirenasmd.com</t>
  </si>
  <si>
    <t>/organization/sirenserv</t>
  </si>
  <si>
    <t>SirenServ</t>
  </si>
  <si>
    <t>|Web Tools|</t>
  </si>
  <si>
    <t>/organization/sirenza-microdevices-inc</t>
  </si>
  <si>
    <t>Sirenza Microdevices,Inc.</t>
  </si>
  <si>
    <t>/organization/siri</t>
  </si>
  <si>
    <t>Siri</t>
  </si>
  <si>
    <t>https://www.siri.com</t>
  </si>
  <si>
    <t>|Consumer Electronics|Virtualization|iPhone|Software|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|Mobile Enterprise|Mobile|Technology|Mobile Devices|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a</t>
  </si>
  <si>
    <t>Siriona</t>
  </si>
  <si>
    <t>http://site.availpro.com</t>
  </si>
  <si>
    <t>/organization/sirionlabs</t>
  </si>
  <si>
    <t>SirionLabs</t>
  </si>
  <si>
    <t>http://sirionlabs.com</t>
  </si>
  <si>
    <t>|Risk Management|Services|Software|</t>
  </si>
  <si>
    <t>/organization/sirius</t>
  </si>
  <si>
    <t>Sirius XM Radio, Inc.</t>
  </si>
  <si>
    <t>http://siriusxm.com</t>
  </si>
  <si>
    <t>|Music|News|</t>
  </si>
  <si>
    <t>/organization/siriusdecisions</t>
  </si>
  <si>
    <t>SiriusDecisions</t>
  </si>
  <si>
    <t>http://siriusdecisions.com</t>
  </si>
  <si>
    <t>Newington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rx-therapeutics</t>
  </si>
  <si>
    <t>SironRX Therapeutics</t>
  </si>
  <si>
    <t>http://www.sironrx.com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|Big Data|Business Intelligence|Information Technology|Analytics|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/organization/site-tour</t>
  </si>
  <si>
    <t>Site Tour</t>
  </si>
  <si>
    <t>http://www.sitetour.com.au/</t>
  </si>
  <si>
    <t>/organization/site9</t>
  </si>
  <si>
    <t>Site9</t>
  </si>
  <si>
    <t>http://www.protoshare.com/</t>
  </si>
  <si>
    <t>/organization/sitebrains</t>
  </si>
  <si>
    <t>SiteBrains</t>
  </si>
  <si>
    <t>http://www.sitebrains.com</t>
  </si>
  <si>
    <t>|Enterprise Software|Internet|SaaS|Software|</t>
  </si>
  <si>
    <t>/organization/sitebrand</t>
  </si>
  <si>
    <t>SiteBrand</t>
  </si>
  <si>
    <t>http://www.sitebrand.com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|Estimation and Quoting|Search|Surfing Community|Mobile|E-Commerce|Curated Web|</t>
  </si>
  <si>
    <t>Estimation and Quoting</t>
  </si>
  <si>
    <t>/organization/sitejabber</t>
  </si>
  <si>
    <t>SiteJabber</t>
  </si>
  <si>
    <t>http://SiteJabber.com</t>
  </si>
  <si>
    <t>|Reputation|Reviews and Recommendations|Curated Web|</t>
  </si>
  <si>
    <t>/organization/sitemasher</t>
  </si>
  <si>
    <t>Sitemasher</t>
  </si>
  <si>
    <t>http://www.sitemasher.com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|Diagnostics|Medical|Therapeutics|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tar</t>
  </si>
  <si>
    <t>Sitestar</t>
  </si>
  <si>
    <t>http://www.sitestar.com</t>
  </si>
  <si>
    <t>Lynchburg</t>
  </si>
  <si>
    <t>/organization/sitewit</t>
  </si>
  <si>
    <t>SiteWit</t>
  </si>
  <si>
    <t>http://www.SiteWit.com</t>
  </si>
  <si>
    <t>|Network Security|Search|</t>
  </si>
  <si>
    <t>/organization/sitime</t>
  </si>
  <si>
    <t>SiTime</t>
  </si>
  <si>
    <t>http://www.sitime.com</t>
  </si>
  <si>
    <t>|Computers|Semiconductors|</t>
  </si>
  <si>
    <t>/organization/newsgator</t>
  </si>
  <si>
    <t>Sitrion</t>
  </si>
  <si>
    <t>http://www.sitrion.com</t>
  </si>
  <si>
    <t>|Collaboration|Social Business|Enterprise Software|</t>
  </si>
  <si>
    <t>/organization/sitscape</t>
  </si>
  <si>
    <t>SitScape</t>
  </si>
  <si>
    <t>http://sitscape.com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va-power</t>
  </si>
  <si>
    <t>Siva Power</t>
  </si>
  <si>
    <t>http://sivapower.com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|Gamification|Education|</t>
  </si>
  <si>
    <t>/organization/sividon-diagnostics</t>
  </si>
  <si>
    <t>Sividon Diagnostics</t>
  </si>
  <si>
    <t>http://www.sividon.com</t>
  </si>
  <si>
    <t>K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|Web CMS|Blogging Platforms|Curated Web|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|Application Platforms|Analytics|Apps|</t>
  </si>
  <si>
    <t>/organization/six-month-smiles</t>
  </si>
  <si>
    <t>Six Month Smiles</t>
  </si>
  <si>
    <t>http://www.6monthsmiles.com</t>
  </si>
  <si>
    <t>/organization/six-star-enterprises</t>
  </si>
  <si>
    <t>Six Star Enterprises</t>
  </si>
  <si>
    <t>http://www.6starspeed.com</t>
  </si>
  <si>
    <t>/organization/six-trees-capital</t>
  </si>
  <si>
    <t>Six Trees Capital</t>
  </si>
  <si>
    <t>http://sixtreescapital.com</t>
  </si>
  <si>
    <t>/organization/six3</t>
  </si>
  <si>
    <t>Six3</t>
  </si>
  <si>
    <t>http://six3.tv</t>
  </si>
  <si>
    <t>|Video|Startups|Mobile|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|Lifestyle|Fashion|E-Commerce|Retail|Software|</t>
  </si>
  <si>
    <t>/organization/phidu-labs</t>
  </si>
  <si>
    <t>Sjapper</t>
  </si>
  <si>
    <t>http://sjapper.com</t>
  </si>
  <si>
    <t>|Apps|Facebook Applications|iPhone|Social Media|Games|</t>
  </si>
  <si>
    <t>/organization/sjh-direct-marketing-concepts</t>
  </si>
  <si>
    <t>Sjh direct marketing concepts</t>
  </si>
  <si>
    <t>http://www.sjhdirectmarkting.simplesite.com</t>
  </si>
  <si>
    <t>Mesquite</t>
  </si>
  <si>
    <t>/organization/sk-biopharmaceuticals</t>
  </si>
  <si>
    <t>SK biopharmaceuticals</t>
  </si>
  <si>
    <t>http://skbp.com</t>
  </si>
  <si>
    <t>/organization/skadoit</t>
  </si>
  <si>
    <t>Skadoit</t>
  </si>
  <si>
    <t>http://www.skadoit.com</t>
  </si>
  <si>
    <t>Fleming Island</t>
  </si>
  <si>
    <t>/organization/skadoosh</t>
  </si>
  <si>
    <t>Skadoosh</t>
  </si>
  <si>
    <t>http://www.skadoo.sh</t>
  </si>
  <si>
    <t>|Incentives|Gamification|Real Time|Fashion|E-Commerce|</t>
  </si>
  <si>
    <t>/organization/skaffl</t>
  </si>
  <si>
    <t>Skaffl</t>
  </si>
  <si>
    <t>http://www.skaffl.com</t>
  </si>
  <si>
    <t>|K-12 Education|Software|</t>
  </si>
  <si>
    <t>/organization/coral-networks</t>
  </si>
  <si>
    <t>Skai</t>
  </si>
  <si>
    <t>http://skai.net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taz</t>
  </si>
  <si>
    <t>Skataz</t>
  </si>
  <si>
    <t>http://www.skataz.com</t>
  </si>
  <si>
    <t>/organization/skc-communications</t>
  </si>
  <si>
    <t>SKC Communications</t>
  </si>
  <si>
    <t>http://www.skccom.com</t>
  </si>
  <si>
    <t>/organization/skedgeme</t>
  </si>
  <si>
    <t>skedge.me</t>
  </si>
  <si>
    <t>http://www.skedge.me</t>
  </si>
  <si>
    <t>/organization/skedgo</t>
  </si>
  <si>
    <t>SkedGo</t>
  </si>
  <si>
    <t>http://www.skedgo.com</t>
  </si>
  <si>
    <t>|Navigation|Apps|Bridging Online and Offline|Transportation|Online Scheduling|Travel|</t>
  </si>
  <si>
    <t>/organization/skedo</t>
  </si>
  <si>
    <t>Skedo</t>
  </si>
  <si>
    <t>http://www.skedo.com.br</t>
  </si>
  <si>
    <t>|SaaS|Sales and Marketing|Small and Medium Businesses|Software|</t>
  </si>
  <si>
    <t>/organization/skeeble</t>
  </si>
  <si>
    <t>Skeeble</t>
  </si>
  <si>
    <t>http://www.skeeble.com</t>
  </si>
  <si>
    <t>|Apps|DIY|Android|iPhone|Mobile|</t>
  </si>
  <si>
    <t>/organization/skeed</t>
  </si>
  <si>
    <t>Skeed</t>
  </si>
  <si>
    <t>http://skeed.jp/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Compiègne</t>
  </si>
  <si>
    <t>/organization/skemaz</t>
  </si>
  <si>
    <t>Skemaz</t>
  </si>
  <si>
    <t>http://www.skemaz.net</t>
  </si>
  <si>
    <t>/organization/sketchfab</t>
  </si>
  <si>
    <t>Sketchfab</t>
  </si>
  <si>
    <t>http://sketchfab.com</t>
  </si>
  <si>
    <t>|Finance|3D|Software|</t>
  </si>
  <si>
    <t>/organization/skiapps-com</t>
  </si>
  <si>
    <t>SkiApps.com</t>
  </si>
  <si>
    <t>http://www.skiapps.com</t>
  </si>
  <si>
    <t>|Twin-Tip Skis|Mobile|</t>
  </si>
  <si>
    <t>Briarcliff Manor</t>
  </si>
  <si>
    <t>/organization/skicka-trta</t>
  </si>
  <si>
    <t>Skicka Tårta</t>
  </si>
  <si>
    <t>http://skickatarta.se</t>
  </si>
  <si>
    <t>/organization/skift</t>
  </si>
  <si>
    <t>Skift</t>
  </si>
  <si>
    <t>http://skift.com</t>
  </si>
  <si>
    <t>|Media|Travel|News|</t>
  </si>
  <si>
    <t>/organization/skigit</t>
  </si>
  <si>
    <t>Skigit</t>
  </si>
  <si>
    <t>http://www.skigit.com</t>
  </si>
  <si>
    <t>|News|E-Commerce|Social Media Marketing|Brand Marketing|</t>
  </si>
  <si>
    <t>Land O Lakes</t>
  </si>
  <si>
    <t>/organization/skiin-fundementals</t>
  </si>
  <si>
    <t>Skiin Fundementals</t>
  </si>
  <si>
    <t>/organization/skiipi</t>
  </si>
  <si>
    <t>Skiipi</t>
  </si>
  <si>
    <t>http://skiipi.com</t>
  </si>
  <si>
    <t>/organization/skill-life</t>
  </si>
  <si>
    <t>Skill-Life</t>
  </si>
  <si>
    <t>http://skill-life.com</t>
  </si>
  <si>
    <t>/organization/skilled</t>
  </si>
  <si>
    <t>Skillaton</t>
  </si>
  <si>
    <t>http://www.skillaton.com</t>
  </si>
  <si>
    <t>/organization/skillboost</t>
  </si>
  <si>
    <t>SkillBoost</t>
  </si>
  <si>
    <t>http://skillboost.in</t>
  </si>
  <si>
    <t>|Human Computer Interaction|Corporate Training|Training|</t>
  </si>
  <si>
    <t>/organization/skillbridge</t>
  </si>
  <si>
    <t>SkillBridge</t>
  </si>
  <si>
    <t>http://SkillBridge.co</t>
  </si>
  <si>
    <t>|Business Services|Consulting|Sales and Marketing|E-Commerce|</t>
  </si>
  <si>
    <t>/organization/skilledwizard</t>
  </si>
  <si>
    <t>SkilledWizard</t>
  </si>
  <si>
    <t>http://www.skilledwizard.com</t>
  </si>
  <si>
    <t>|Manufacturing|Social Media|Human Resources|Employment|Curated Web|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|Training|Education|Internet|Software|</t>
  </si>
  <si>
    <t>/organization/skillpages</t>
  </si>
  <si>
    <t>SkillPages</t>
  </si>
  <si>
    <t>http://www.skillpages.com</t>
  </si>
  <si>
    <t>|Social Recruiting|Recruiting|Apps|Freemium|Freelancers|Social Network Media|Skill Assessment|Search|</t>
  </si>
  <si>
    <t>/organization/skillpixels</t>
  </si>
  <si>
    <t>SkillPixels</t>
  </si>
  <si>
    <t>http://www.skillpixels.com</t>
  </si>
  <si>
    <t>|Games|Analytics|Educational Games|</t>
  </si>
  <si>
    <t>/organization/skillpod-media-pty-ltd</t>
  </si>
  <si>
    <t>SkillPod Media</t>
  </si>
  <si>
    <t>http://www.skillpodmedia.com</t>
  </si>
  <si>
    <t>|Android|Mobile Games|Web Development|Games|</t>
  </si>
  <si>
    <t>Centurion</t>
  </si>
  <si>
    <t>/organization/skills-matter</t>
  </si>
  <si>
    <t>Skills Matter</t>
  </si>
  <si>
    <t>http://skillsmatter.com</t>
  </si>
  <si>
    <t>|Internet|Web Development|Databases|Education|Training|Events|Architecture|Testing|Software|</t>
  </si>
  <si>
    <t>/organization/skillsbite-com</t>
  </si>
  <si>
    <t>skillsbite.com</t>
  </si>
  <si>
    <t>http://www.skillsbite.com</t>
  </si>
  <si>
    <t>|Networking|Video|Education|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|Service Providers|Local|Curated Web|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|Employment|Human Resources|Enterprise Software|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://skim.it</t>
  </si>
  <si>
    <t>|Social Bookmarking|Collaboration|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|Android|iPhone|Health and Wellness|Exercise|Fitness|Mobile|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|mHealth|Mobile|</t>
  </si>
  <si>
    <t>/organization/skin-scan</t>
  </si>
  <si>
    <t>Skin Scan</t>
  </si>
  <si>
    <t>http://www.skinscanapp.com</t>
  </si>
  <si>
    <t>|Medical|Health and Wellness|Biotechnology|</t>
  </si>
  <si>
    <t>/organization/skinfix</t>
  </si>
  <si>
    <t>Skinfix</t>
  </si>
  <si>
    <t>http://www.skinfixinc.com/</t>
  </si>
  <si>
    <t>1950-01</t>
  </si>
  <si>
    <t>1950-Q1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|Video|Peer-to-Peer|Television|Software|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|B2B|SaaS|Gamification|Software|</t>
  </si>
  <si>
    <t>/organization/skiioo-sa</t>
  </si>
  <si>
    <t>Skioo</t>
  </si>
  <si>
    <t>http://www.skioo.com</t>
  </si>
  <si>
    <t>|Travel|Travel &amp; Tourism|Ticketing|Online Travel|</t>
  </si>
  <si>
    <t>/organization/skiphop-com</t>
  </si>
  <si>
    <t>Skip Hop</t>
  </si>
  <si>
    <t>http://www.skiphop.com</t>
  </si>
  <si>
    <t>|E-Commerce|Baby Accessories|Parenting|</t>
  </si>
  <si>
    <t>/organization/skipjump</t>
  </si>
  <si>
    <t>Skipjump</t>
  </si>
  <si>
    <t>http://www.skipjump.com</t>
  </si>
  <si>
    <t>|Real Estate|Vacation Rentals|Travel|</t>
  </si>
  <si>
    <t>Larchmont</t>
  </si>
  <si>
    <t>/organization/skipo</t>
  </si>
  <si>
    <t>Skipo</t>
  </si>
  <si>
    <t>http://www.instafactura.com</t>
  </si>
  <si>
    <t>San Luis Potosí</t>
  </si>
  <si>
    <t>/organization/skipola</t>
  </si>
  <si>
    <t>Skipola</t>
  </si>
  <si>
    <t>http://skipola.com</t>
  </si>
  <si>
    <t>|Restaurants|Apps|Mobile|Hospitality|</t>
  </si>
  <si>
    <t>/organization/skitsanos-automotive</t>
  </si>
  <si>
    <t>Skitsanos Automotive</t>
  </si>
  <si>
    <t>http://angel.co/vehicom</t>
  </si>
  <si>
    <t>|Human Computer Interaction|Computers|Auto|Cars|Consumer Electronics|Electronics|Automotive|</t>
  </si>
  <si>
    <t>/organization/skky-inc</t>
  </si>
  <si>
    <t>SKKY, Inc.</t>
  </si>
  <si>
    <t>|Technology|Developer Tools|Mobile|</t>
  </si>
  <si>
    <t>/organization/skok-innovations</t>
  </si>
  <si>
    <t>Skok Innovations</t>
  </si>
  <si>
    <t>http://www.skokllc.com</t>
  </si>
  <si>
    <t>/organization/skoodat</t>
  </si>
  <si>
    <t>Skoodat</t>
  </si>
  <si>
    <t>http://www.skoodat.com</t>
  </si>
  <si>
    <t>|Software|Web CMS|Cloud Computing|Colleges|K-12 Education|Education|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pios-technologies</t>
  </si>
  <si>
    <t>Skorpios Technologies</t>
  </si>
  <si>
    <t>http://www.skorpiosinc.com</t>
  </si>
  <si>
    <t>/organization/skout</t>
  </si>
  <si>
    <t>Skout</t>
  </si>
  <si>
    <t>http://www.skout.com</t>
  </si>
  <si>
    <t>|Social Network Media|Online Dating|Events|Chat|Social Media|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|Interface Design|CRM|Software|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 Helmets</t>
  </si>
  <si>
    <t>http://www.skullysystems.com/</t>
  </si>
  <si>
    <t>|Augmented Reality|Automotive|</t>
  </si>
  <si>
    <t>/organization/skulpt</t>
  </si>
  <si>
    <t>Skulpt</t>
  </si>
  <si>
    <t>http://www.skulpt.me</t>
  </si>
  <si>
    <t>/organization/skura</t>
  </si>
  <si>
    <t>SKURA</t>
  </si>
  <si>
    <t>http://www.skura.com</t>
  </si>
  <si>
    <t>/organization/skurun</t>
  </si>
  <si>
    <t>SkuRun</t>
  </si>
  <si>
    <t>http://skurun.com</t>
  </si>
  <si>
    <t>|Automotive|SaaS|CRM|Mobility|Enterprises|Point of Sale|B2B|Sales and Marketing|Brand Marketing|Retail|Mobile|</t>
  </si>
  <si>
    <t>/organization/skuserve</t>
  </si>
  <si>
    <t>SkuServe</t>
  </si>
  <si>
    <t>http://www.skuserve.com</t>
  </si>
  <si>
    <t>/organization/skweez</t>
  </si>
  <si>
    <t>Skweez</t>
  </si>
  <si>
    <t>http://skweez.biz</t>
  </si>
  <si>
    <t>|Enterprise Software|Sales and Marketing|Mobile|SMS|Messaging|</t>
  </si>
  <si>
    <t>/organization/skwibl</t>
  </si>
  <si>
    <t>Skwibl</t>
  </si>
  <si>
    <t>http://www.skwibl.com</t>
  </si>
  <si>
    <t>|Web Design|Design|Collaboration|Curated Web|</t>
  </si>
  <si>
    <t>/organization/sky-frequency</t>
  </si>
  <si>
    <t>Sky Frequency</t>
  </si>
  <si>
    <t>http://skyfreq.com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3</t>
  </si>
  <si>
    <t>SKY Network Technology</t>
  </si>
  <si>
    <t>http://www.mopo.com</t>
  </si>
  <si>
    <t>/organization/sky-storage</t>
  </si>
  <si>
    <t>Sky Storage</t>
  </si>
  <si>
    <t>http://www.skystorage.pl</t>
  </si>
  <si>
    <t>|E-Commerce|Cloud Computing|Flash Storage|File Sharing|Synchronization|Enterprise Software|</t>
  </si>
  <si>
    <t>/organization/skybitz</t>
  </si>
  <si>
    <t>SkyBitz</t>
  </si>
  <si>
    <t>http://www.skybitz.com</t>
  </si>
  <si>
    <t>/organization/skybox-imaging</t>
  </si>
  <si>
    <t>Skybox Imaging</t>
  </si>
  <si>
    <t>http://www.skyboximaging11.com</t>
  </si>
  <si>
    <t>|Aerospace|Big Data|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/organization/skycache</t>
  </si>
  <si>
    <t>SkyCache</t>
  </si>
  <si>
    <t>|Networking|Analytics|Real Time|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|Robotics|Aerospace|Drones|Hardware|Security|Hardware + Software|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|Networking|Android|Messaging|Photography|Photo Sharing|Mobile|</t>
  </si>
  <si>
    <t>/organization/skydox</t>
  </si>
  <si>
    <t>SkyDox</t>
  </si>
  <si>
    <t>http://www.skydox.com</t>
  </si>
  <si>
    <t>|Cloud Management|File Sharing|Document Management|Content|Storage|Social Business|Collaboration|Enterprise Software|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|Wireless|Internet|Web Hosting|</t>
  </si>
  <si>
    <t>/organization/skyfire</t>
  </si>
  <si>
    <t>Skyfire Labs</t>
  </si>
  <si>
    <t>http://www.skyfire.com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|Mobility|SaaS|Cloud Data Services|Enterprise Resource Planning|Mobile|Apps|Databases|CRM|Enterprise Software|Security|Enterprises|Mobile Software Tools|Software|</t>
  </si>
  <si>
    <t>/organization/skygrid</t>
  </si>
  <si>
    <t>SkyGrid</t>
  </si>
  <si>
    <t>http://SkyGrid.com</t>
  </si>
  <si>
    <t>|Content|File Sharing|Ediscovery|Real Time|News|</t>
  </si>
  <si>
    <t>/organization/skyhigh-networks</t>
  </si>
  <si>
    <t>Skyhigh Networks</t>
  </si>
  <si>
    <t>http://www.skyhighnetworks.com</t>
  </si>
  <si>
    <t>|Information Security|Data Security|Cloud Security|Enterprise Software|</t>
  </si>
  <si>
    <t>/organization/skyhood</t>
  </si>
  <si>
    <t>Skyhood</t>
  </si>
  <si>
    <t>http://www.skyhood.com</t>
  </si>
  <si>
    <t>|Recruiting|Search|Software|</t>
  </si>
  <si>
    <t>/organization/skyhook-wireless</t>
  </si>
  <si>
    <t>Skyhook Wireless</t>
  </si>
  <si>
    <t>http://www.skyhookwireless.com</t>
  </si>
  <si>
    <t>|Consumer Electronics|Gps|Location Based Services|Mobile|</t>
  </si>
  <si>
    <t>/organization/skyhouse-inc</t>
  </si>
  <si>
    <t>Skyhouse, Inc.</t>
  </si>
  <si>
    <t>|Social Commerce|Apps|Shared Services|</t>
  </si>
  <si>
    <t>/organization/skyjam</t>
  </si>
  <si>
    <t>SkyJam</t>
  </si>
  <si>
    <t>http://www.skyjam.fm</t>
  </si>
  <si>
    <t>|File Sharing|Video Streaming|Music|Curated Web|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|Open Source|Storage|Cloud Computing|Software|</t>
  </si>
  <si>
    <t>/organization/skylabs</t>
  </si>
  <si>
    <t>Skylabs</t>
  </si>
  <si>
    <t>http://www.shopbluesky.com.au</t>
  </si>
  <si>
    <t>/organization/skylight</t>
  </si>
  <si>
    <t>Skylight</t>
  </si>
  <si>
    <t>http://getskylight.com/</t>
  </si>
  <si>
    <t>|Search|Apps|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|Web Tools|Developer APIs|Apps|Mobile|Android|iPod Touch|iPhone|Location Based Services|Photo Sharing|Search|</t>
  </si>
  <si>
    <t>/organization/skymarker</t>
  </si>
  <si>
    <t>Skymarker</t>
  </si>
  <si>
    <t>http://www.skymarker.com</t>
  </si>
  <si>
    <t>|Social Commerce|Apps|Curated Web|Photo Sharing|Social Media|Mobile|</t>
  </si>
  <si>
    <t>/organization/skymet-weather-services</t>
  </si>
  <si>
    <t>Skymet Weather Services</t>
  </si>
  <si>
    <t>http://www.skymet.net/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|Startups|Gas|Oil|Cloud Computing|Software|Enterprise Software|</t>
  </si>
  <si>
    <t>/organization/skynet-technology-international</t>
  </si>
  <si>
    <t>Skynet Technology International</t>
  </si>
  <si>
    <t>http://www.taxiwhere.com</t>
  </si>
  <si>
    <t>/organization/skyonic</t>
  </si>
  <si>
    <t>Skyonic</t>
  </si>
  <si>
    <t>http://skyonic.com</t>
  </si>
  <si>
    <t>|Technology|Environmental Innovation|Clean Technology|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|Messaging|VoIP|Mobile|Software|</t>
  </si>
  <si>
    <t>/organization/skyphrase</t>
  </si>
  <si>
    <t>SkyPhrase</t>
  </si>
  <si>
    <t>http://skyphrase.com</t>
  </si>
  <si>
    <t>/organization/skypicker-com</t>
  </si>
  <si>
    <t>SkyPicker.com</t>
  </si>
  <si>
    <t>http://www.skypicker.com</t>
  </si>
  <si>
    <t>/organization/skypilot-networks</t>
  </si>
  <si>
    <t>SkyPilot Networks</t>
  </si>
  <si>
    <t>http://www.skypilot.com</t>
  </si>
  <si>
    <t>/organization/skypower</t>
  </si>
  <si>
    <t>SkyPower</t>
  </si>
  <si>
    <t>http://www.skypower.com</t>
  </si>
  <si>
    <t>/organization/skyrank</t>
  </si>
  <si>
    <t>SkyRank</t>
  </si>
  <si>
    <t>http://www.skyranksystem.com/Visitor</t>
  </si>
  <si>
    <t>|Social Media|Social Network Media|SEO|Finance Technology|Reviews and Recommendations|Hedge Funds|Finance|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venturebeat.com/2008/10/15/source-p2p-startup-skyrider-has-shut-down/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|Transportation|Travel|Search|</t>
  </si>
  <si>
    <t>/organization/skyscraper</t>
  </si>
  <si>
    <t>Skyscraper</t>
  </si>
  <si>
    <t>http://www.skyscraper.io</t>
  </si>
  <si>
    <t>|Brand Marketing|Advertising|</t>
  </si>
  <si>
    <t>/organization/skysheet</t>
  </si>
  <si>
    <t>Skysheet</t>
  </si>
  <si>
    <t>http://www.skysheet.com</t>
  </si>
  <si>
    <t>|Software|Venture Capital|Enterprise Software|</t>
  </si>
  <si>
    <t>/organization/skyspecs</t>
  </si>
  <si>
    <t>SkySpecs</t>
  </si>
  <si>
    <t>http://skyspecs.com</t>
  </si>
  <si>
    <t>|Robotics|Drones|Aerospace|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tap</t>
  </si>
  <si>
    <t>Skytap</t>
  </si>
  <si>
    <t>http://www.skytap.com</t>
  </si>
  <si>
    <t>|SaaS|Cloud Computing|Enterprise Software|</t>
  </si>
  <si>
    <t>/organization/nanjing-sky-tech-co-ltd</t>
  </si>
  <si>
    <t>SkyTech</t>
  </si>
  <si>
    <t>http://www.skynj.com</t>
  </si>
  <si>
    <t>/organization/skytide</t>
  </si>
  <si>
    <t>Skytide</t>
  </si>
  <si>
    <t>http://skytide.com</t>
  </si>
  <si>
    <t>|Video|Video Streaming|Analytics|</t>
  </si>
  <si>
    <t>/organization/skytree</t>
  </si>
  <si>
    <t>Skytree</t>
  </si>
  <si>
    <t>http://www.skytree.net</t>
  </si>
  <si>
    <t>|Machine Learning|Big Data|Analytics|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|Film Production|</t>
  </si>
  <si>
    <t>/organization/skyvu-pictures</t>
  </si>
  <si>
    <t>SkyVu Entertainment</t>
  </si>
  <si>
    <t>http://Sky.Vu</t>
  </si>
  <si>
    <t>|Licensing|Apps|Entertainment|Mobile|App Stores|iPad|iPhone|Android|iOS|Games|</t>
  </si>
  <si>
    <t>/organization/skyward-io-inc</t>
  </si>
  <si>
    <t>SkyWard IO, Inc.</t>
  </si>
  <si>
    <t>http://skyward.io</t>
  </si>
  <si>
    <t>|Software|SaaS|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|Mobile|Enterprises|SMS|App Marketing|Enterprise Software|</t>
  </si>
  <si>
    <t>/organization/skyword</t>
  </si>
  <si>
    <t>Skyword</t>
  </si>
  <si>
    <t>http://www.skyword.com</t>
  </si>
  <si>
    <t>|Internet Marketing|Sales and Marketing|SEO|Semantic Search|Content|Advertising|Search|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|Crowdsourcing|Recruiting|</t>
  </si>
  <si>
    <t>/organization/tiny-speck</t>
  </si>
  <si>
    <t>Slack</t>
  </si>
  <si>
    <t>http://slack.com</t>
  </si>
  <si>
    <t>|Unifed Communications|Enterprise Software|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|Development Platforms|Data Centers|Big Data|</t>
  </si>
  <si>
    <t>/organization/beijing-slanissue-science-and-technology-co-ltd</t>
  </si>
  <si>
    <t>Slanissue</t>
  </si>
  <si>
    <t>http://www.beva.com</t>
  </si>
  <si>
    <t>/organization/slantpoint-media-group-llc</t>
  </si>
  <si>
    <t>Slantpoint Media Group LLC</t>
  </si>
  <si>
    <t>http://slantpoint.co/</t>
  </si>
  <si>
    <t>|Politics|New Technologies|News|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|Investment Management|Finance|Film|Curated Web|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healthcenters</t>
  </si>
  <si>
    <t>Sleep HealthCenters</t>
  </si>
  <si>
    <t>http://sleephealth.com</t>
  </si>
  <si>
    <t>/organization/sleep-number</t>
  </si>
  <si>
    <t>Sleep Number</t>
  </si>
  <si>
    <t>http://sleepnumber.com</t>
  </si>
  <si>
    <t>1987-03</t>
  </si>
  <si>
    <t>/organization/sleep-solutions</t>
  </si>
  <si>
    <t>Sleep Solutions</t>
  </si>
  <si>
    <t>http://www.sleepsolutions.com</t>
  </si>
  <si>
    <t>/organization/sleep-fm</t>
  </si>
  <si>
    <t>Sleep.FM</t>
  </si>
  <si>
    <t>http://sleep.fm</t>
  </si>
  <si>
    <t>|Social Network Media|Hardware + Software|</t>
  </si>
  <si>
    <t>/organization/sleepout-com</t>
  </si>
  <si>
    <t>SleepOut.com</t>
  </si>
  <si>
    <t>https://sleepout.com</t>
  </si>
  <si>
    <t>MUS</t>
  </si>
  <si>
    <t>MUS - Other</t>
  </si>
  <si>
    <t>Curepipe</t>
  </si>
  <si>
    <t>/organization/sleepys</t>
  </si>
  <si>
    <t>Sleepy's</t>
  </si>
  <si>
    <t>http://www.sleepys.com</t>
  </si>
  <si>
    <t>/organization/sli-systems</t>
  </si>
  <si>
    <t>SLI Systems</t>
  </si>
  <si>
    <t>http://www.sli-systems.com</t>
  </si>
  <si>
    <t>/organization/sli-do</t>
  </si>
  <si>
    <t>sli.do</t>
  </si>
  <si>
    <t>http://www.sli.do</t>
  </si>
  <si>
    <t>|Q&amp;A|Event Management|Events|</t>
  </si>
  <si>
    <t>/organization/slic-games</t>
  </si>
  <si>
    <t>SLIC games</t>
  </si>
  <si>
    <t>http://www.playgadzookery.com/</t>
  </si>
  <si>
    <t>/organization/project-slice</t>
  </si>
  <si>
    <t>Slice</t>
  </si>
  <si>
    <t>http://www.slice.com</t>
  </si>
  <si>
    <t>/organization/slicebooks</t>
  </si>
  <si>
    <t>Slicebooks</t>
  </si>
  <si>
    <t>http://slicebooks.com</t>
  </si>
  <si>
    <t>|EBooks|NFC|QR Codes|App Marketing|Content|Digital Media|Video|Audio|Advertising|Software|</t>
  </si>
  <si>
    <t>EBooks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|Consumer Goods|Artists Globally|Gambling|Investment Management|Music|Games|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d</t>
  </si>
  <si>
    <t>SLID</t>
  </si>
  <si>
    <t>http://slidapp.com/</t>
  </si>
  <si>
    <t>|Wireless|Mobile|Information Technology|Apps|</t>
  </si>
  <si>
    <t>/organization/slide</t>
  </si>
  <si>
    <t>Slide</t>
  </si>
  <si>
    <t>http://techcrunch.com/2011/08/25/slide-google-bloodbath/</t>
  </si>
  <si>
    <t>|Software|Social Network Media|Photography|Web Tools|Public Relations|</t>
  </si>
  <si>
    <t>/organization/syncrocloud</t>
  </si>
  <si>
    <t>SlideBatch</t>
  </si>
  <si>
    <t>http://SlideBatch.com</t>
  </si>
  <si>
    <t>|Curated Web|Digital Media|Publishing|Software|</t>
  </si>
  <si>
    <t>/organization/slidebean</t>
  </si>
  <si>
    <t>Slidebean</t>
  </si>
  <si>
    <t>http://slidebean.com</t>
  </si>
  <si>
    <t>|SaaS|Mobile|Presentations|Software|</t>
  </si>
  <si>
    <t>/organization/slidejar</t>
  </si>
  <si>
    <t>SlideJar</t>
  </si>
  <si>
    <t>http://www.slidejar.com</t>
  </si>
  <si>
    <t>/organization/slidely</t>
  </si>
  <si>
    <t>Slidely</t>
  </si>
  <si>
    <t>http://Slide.ly</t>
  </si>
  <si>
    <t>|Social Media|Internet|Mobile|Hardware|Art|Video|Music|Photography|Visualization|Creative|Curated Web|</t>
  </si>
  <si>
    <t>/organization/slidemail</t>
  </si>
  <si>
    <t>SlideMail</t>
  </si>
  <si>
    <t>|Email|Mobile|</t>
  </si>
  <si>
    <t>/organization/slidepay</t>
  </si>
  <si>
    <t>SlidePay</t>
  </si>
  <si>
    <t>http://www.slidepay.com</t>
  </si>
  <si>
    <t>|Credit Cards|Payments|Mobile|E-Commerce|</t>
  </si>
  <si>
    <t>/organization/sliderocket</t>
  </si>
  <si>
    <t>SlideRocket</t>
  </si>
  <si>
    <t>http://www.sliderocket.com</t>
  </si>
  <si>
    <t>|Web Development|Presentations|Enterprise Software|</t>
  </si>
  <si>
    <t>/organization/slideshare</t>
  </si>
  <si>
    <t>SlideShare</t>
  </si>
  <si>
    <t>http://www.slideshare.net</t>
  </si>
  <si>
    <t>/organization/slimesandwich</t>
  </si>
  <si>
    <t>Slime Sandwich</t>
  </si>
  <si>
    <t>http://slimesandwich.com</t>
  </si>
  <si>
    <t>|3D|Games|</t>
  </si>
  <si>
    <t>/organization/slimtrader</t>
  </si>
  <si>
    <t>SlimTrader</t>
  </si>
  <si>
    <t>http://www.slimtrader.com/</t>
  </si>
  <si>
    <t>/organization/sling</t>
  </si>
  <si>
    <t>Sling</t>
  </si>
  <si>
    <t>http://www.sling.xyz</t>
  </si>
  <si>
    <t>|Mobile Payments|Financial Services|Retail Technology|Vending and Concessions|</t>
  </si>
  <si>
    <t>Vending and Concessions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jot</t>
  </si>
  <si>
    <t>Slingjot</t>
  </si>
  <si>
    <t>http://www.slingjot.com</t>
  </si>
  <si>
    <t>|Technology|Reviews and Recommendations|Apps|Mobile|Social Media|Software|</t>
  </si>
  <si>
    <t>/organization/slingr</t>
  </si>
  <si>
    <t>Slingr</t>
  </si>
  <si>
    <t>http://www.slingr.net/app</t>
  </si>
  <si>
    <t>|Sales and Marketing|Mobile|Social Network Media|Location Based Services|Social Commerce|Social Media|E-Commerce|</t>
  </si>
  <si>
    <t>/organization/slinkset</t>
  </si>
  <si>
    <t>slinkset</t>
  </si>
  <si>
    <t>http://slinkset.com</t>
  </si>
  <si>
    <t>|News|Social Media|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per</t>
  </si>
  <si>
    <t>Slipper</t>
  </si>
  <si>
    <t>http://www.slipperapp.com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|Email|Tracking|Logistics|Information Technology|Supply Chain Management|Software|</t>
  </si>
  <si>
    <t>/organization/slurp-smoothie-and-juice-bars</t>
  </si>
  <si>
    <t>Slurp Smoothie and Juice Bars</t>
  </si>
  <si>
    <t>http://slurpsmoothiebars.com</t>
  </si>
  <si>
    <t>/organization/slurp-co-uk</t>
  </si>
  <si>
    <t>Slurp.co.uk</t>
  </si>
  <si>
    <t>http://www.slurp.co.uk</t>
  </si>
  <si>
    <t>|Search|Startups|Internet|Wine And Spirits|E-Commerce|</t>
  </si>
  <si>
    <t>/organization/slyce</t>
  </si>
  <si>
    <t>Slyce</t>
  </si>
  <si>
    <t>http://slyce.it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kages</t>
  </si>
  <si>
    <t>Smackages</t>
  </si>
  <si>
    <t>http://www.smackages.com</t>
  </si>
  <si>
    <t>/organization/smacktive-com</t>
  </si>
  <si>
    <t>Smacktive.com</t>
  </si>
  <si>
    <t>http://www.Smacktive.com</t>
  </si>
  <si>
    <t>|Gambling|Fitness|Sports|Private Social Networking|Social Network Media|Social Media|</t>
  </si>
  <si>
    <t>/organization/smadex</t>
  </si>
  <si>
    <t>Smadex</t>
  </si>
  <si>
    <t>http://smadex.com</t>
  </si>
  <si>
    <t>|Advertising|Brand Marketing|Mobile|</t>
  </si>
  <si>
    <t>/organization/smailex</t>
  </si>
  <si>
    <t>Smailex</t>
  </si>
  <si>
    <t>http://www.smailex.com</t>
  </si>
  <si>
    <t>/organization/small-bone-innovations</t>
  </si>
  <si>
    <t>Small Bone Innovations</t>
  </si>
  <si>
    <t>http://www.totalsmallbone.com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|Communities|Social Media Platforms|Enterprise Software|</t>
  </si>
  <si>
    <t>/organization/smallaa</t>
  </si>
  <si>
    <t>Smallaa</t>
  </si>
  <si>
    <t>http://www.smallaa.com</t>
  </si>
  <si>
    <t>|Interest Graph|Tracking|Twitter Applications|Facebook Applications|Networking|Social Media|</t>
  </si>
  <si>
    <t>/organization/smallable</t>
  </si>
  <si>
    <t>Smallable</t>
  </si>
  <si>
    <t>http://www.smallable.com/en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|Twitter Applications|Blogging Platforms|MicroBlogging|Networking|Communities|Curated Web|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>Kufstein</t>
  </si>
  <si>
    <t>/organization/smappo</t>
  </si>
  <si>
    <t>Smappo</t>
  </si>
  <si>
    <t>http://www.smappo.com/</t>
  </si>
  <si>
    <t>|Ticketing|Events|</t>
  </si>
  <si>
    <t>/organization/smarkets</t>
  </si>
  <si>
    <t>Smarkets</t>
  </si>
  <si>
    <t>http://smarkets.com</t>
  </si>
  <si>
    <t>|Gambling|Marketplaces|Financial Exchanges|Sports|</t>
  </si>
  <si>
    <t>/organization/smarp</t>
  </si>
  <si>
    <t>Smarp</t>
  </si>
  <si>
    <t>http://www.smarp.com</t>
  </si>
  <si>
    <t>|Real Time|Mobile|Celebrity|Online Reservations|Curated Web|</t>
  </si>
  <si>
    <t>/organization/smarp-oy</t>
  </si>
  <si>
    <t>Smarp Oy</t>
  </si>
  <si>
    <t>http://www.smarpshare.com</t>
  </si>
  <si>
    <t>|B2B|Social Media|Information Technology|SaaS|</t>
  </si>
  <si>
    <t>/organization/smarp-2</t>
  </si>
  <si>
    <t>Smarp.</t>
  </si>
  <si>
    <t>|Facebook Applications|Twitter Applications|Social Network Media|Social Business|Social Media|Enterprise Software|</t>
  </si>
  <si>
    <t>/organization/smart-3</t>
  </si>
  <si>
    <t>SMART</t>
  </si>
  <si>
    <t>http://www.1smart.org</t>
  </si>
  <si>
    <t>/organization/smart-adventure</t>
  </si>
  <si>
    <t>Smart Adventure</t>
  </si>
  <si>
    <t>http://smartadventure.net/</t>
  </si>
  <si>
    <t>/organization/smart-baking-company</t>
  </si>
  <si>
    <t>Smart Baking Company</t>
  </si>
  <si>
    <t>http://smart-baking.com</t>
  </si>
  <si>
    <t>/organization/smart-balloon</t>
  </si>
  <si>
    <t>Smart Balloon</t>
  </si>
  <si>
    <t>http://www.smartballoon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/organization/smart-devices</t>
  </si>
  <si>
    <t>Smart Devices</t>
  </si>
  <si>
    <t>http://en.smartdevices.com.cn/</t>
  </si>
  <si>
    <t>/organization/smart-ecosystems</t>
  </si>
  <si>
    <t>Smart Ecosystems</t>
  </si>
  <si>
    <t>/organization/smart-education</t>
  </si>
  <si>
    <t>Smart Education</t>
  </si>
  <si>
    <t>http://smarteducation.jp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urniture</t>
  </si>
  <si>
    <t>Smart Furniture</t>
  </si>
  <si>
    <t>http://www.smartfurniture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living-studios</t>
  </si>
  <si>
    <t>Smart Living Studios</t>
  </si>
  <si>
    <t>http://smartlivingstudios.com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|Product Development Services|Manufacturing|Medical Devices|</t>
  </si>
  <si>
    <t>/organization/smart-mocha</t>
  </si>
  <si>
    <t>Smart Mocha</t>
  </si>
  <si>
    <t>http://smartmocha.com</t>
  </si>
  <si>
    <t>|Big Data Analytics|Hardware + Software|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panel</t>
  </si>
  <si>
    <t>Smart Panel</t>
  </si>
  <si>
    <t>http://www.smart-panel.net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no</t>
  </si>
  <si>
    <t>Smart Reno</t>
  </si>
  <si>
    <t>http://www.smartreno.com</t>
  </si>
  <si>
    <t>|Home Renovation|Lead Generation|E-Commerce|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|Data Mining|Education|</t>
  </si>
  <si>
    <t>/organization/smart-surgical</t>
  </si>
  <si>
    <t>Smart Surgical</t>
  </si>
  <si>
    <t>http://www.smart-surgical.com</t>
  </si>
  <si>
    <t>/organization/ubooly</t>
  </si>
  <si>
    <t>Smart Toy</t>
  </si>
  <si>
    <t>http://www.ubooly.com</t>
  </si>
  <si>
    <t>|Finance|Toys|Education|Games|iOS|iPad|iPod Touch|iPhone|Mobile|</t>
  </si>
  <si>
    <t>/organization/smart-ventures</t>
  </si>
  <si>
    <t>Smart Ventures</t>
  </si>
  <si>
    <t>http://www.smartventuresinc.us</t>
  </si>
  <si>
    <t>/organization/smart-voicemail</t>
  </si>
  <si>
    <t>Smart Voicemail</t>
  </si>
  <si>
    <t>http://mysmartvoicemail.com</t>
  </si>
  <si>
    <t>/organization/smart-wire-grid</t>
  </si>
  <si>
    <t>Smart Wire Grid</t>
  </si>
  <si>
    <t>http://www.smartwiregrid.com</t>
  </si>
  <si>
    <t>|Semiconductors|Manufacturing|Electrical Distribution|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|Sales and Marketing|Finance|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/organization/smartbim</t>
  </si>
  <si>
    <t>SmartBIM</t>
  </si>
  <si>
    <t>http://smartbim.com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|Sales and Marketing|Brand Marketing|Public Relations|</t>
  </si>
  <si>
    <t>/organization/smartcrowdz</t>
  </si>
  <si>
    <t>SmartCrowdz</t>
  </si>
  <si>
    <t>http://www.smartcrowdz.com/%23</t>
  </si>
  <si>
    <t>|Event Management|Events|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|Match-Making|Internet|Facebook Applications|Online Dating|Curated Web|</t>
  </si>
  <si>
    <t>/organization/smartdocs-teknowmics</t>
  </si>
  <si>
    <t>SmartDocs (Teknowmics)</t>
  </si>
  <si>
    <t>http://www.teknowmics.com/smartdocs_en/index.html</t>
  </si>
  <si>
    <t>/organization/smartdrive</t>
  </si>
  <si>
    <t>SmartDrive</t>
  </si>
  <si>
    <t>http://www.smartdrive.co.jp/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|Services|Procurement|Construction|Manufacturing|</t>
  </si>
  <si>
    <t>/organization/smarter-agent-mobile</t>
  </si>
  <si>
    <t>Smarter Agent Mobile</t>
  </si>
  <si>
    <t>http://www.smarteragent.com</t>
  </si>
  <si>
    <t>|Real Estate|SaaS|Mobile|</t>
  </si>
  <si>
    <t>/organization/smarter-grid-solutions</t>
  </si>
  <si>
    <t>Smarter Grid Solutions</t>
  </si>
  <si>
    <t>http://www.smartergridsolutions.com</t>
  </si>
  <si>
    <t>|Electrical Distribution|Energy|Smart Grid|Renewable Energies|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/organization/smarter-remarketer</t>
  </si>
  <si>
    <t>Smarter Remarketer</t>
  </si>
  <si>
    <t>http://www.smarterremarketer.com</t>
  </si>
  <si>
    <t>|Email Marketing|Marketing Automation|Sales and Marketing|Analytics|</t>
  </si>
  <si>
    <t>/organization/smarterer</t>
  </si>
  <si>
    <t>Smarterer</t>
  </si>
  <si>
    <t>http://www.smarterer.com</t>
  </si>
  <si>
    <t>|Human Resources|Education|Enterprise Software|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</t>
  </si>
  <si>
    <t>/organization/smartesting</t>
  </si>
  <si>
    <t>Smartesting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|Tablets|iPad|Home &amp; Garden|Real Estate|Mobile|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|Logistics|Transportation|Mobile Security|Fleet Management|Public Transportation|</t>
  </si>
  <si>
    <t>/organization/smartflow-technologies</t>
  </si>
  <si>
    <t>SmartFlow Technologies</t>
  </si>
  <si>
    <t>http://smartflow-tech.com</t>
  </si>
  <si>
    <t>Apex</t>
  </si>
  <si>
    <t>/organization/smartfocus</t>
  </si>
  <si>
    <t>SmartFocus</t>
  </si>
  <si>
    <t>|Social Media Marketing|App Marketing|Email|Email Marketing|Software|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habitat</t>
  </si>
  <si>
    <t>SmartHabitat</t>
  </si>
  <si>
    <t>/organization/smarthome-ventures-shv</t>
  </si>
  <si>
    <t>SmartHome Ventures - SHV</t>
  </si>
  <si>
    <t>http://www.smarthomeventures.com/</t>
  </si>
  <si>
    <t>|Home Automation|Consumers|Services|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smartisan.cn</t>
  </si>
  <si>
    <t>/organization/smartjog</t>
  </si>
  <si>
    <t>Smartjog</t>
  </si>
  <si>
    <t>http://www.smartjog.com/en/</t>
  </si>
  <si>
    <t>|Distribution|Content Delivery|Digital Media|</t>
  </si>
  <si>
    <t>/organization/smartkem</t>
  </si>
  <si>
    <t>SmartKem</t>
  </si>
  <si>
    <t>http://www.smartkem.com</t>
  </si>
  <si>
    <t>/organization/smartkickz</t>
  </si>
  <si>
    <t>SmartKickz</t>
  </si>
  <si>
    <t>|Gps|Shoes|</t>
  </si>
  <si>
    <t>/organization/smartling</t>
  </si>
  <si>
    <t>Smartling</t>
  </si>
  <si>
    <t>http://smartling.com</t>
  </si>
  <si>
    <t>/organization/smartlink-radio-networks</t>
  </si>
  <si>
    <t>SmartLink Radio Networks</t>
  </si>
  <si>
    <t>/organization/smartmarket</t>
  </si>
  <si>
    <t>Smartmarket</t>
  </si>
  <si>
    <t>http://SmartMarket.net</t>
  </si>
  <si>
    <t>/organization/smartmenucard</t>
  </si>
  <si>
    <t>SmartMenuCard</t>
  </si>
  <si>
    <t>|Coffee|Restaurants|Hospitality|</t>
  </si>
  <si>
    <t>/organization/smartmove</t>
  </si>
  <si>
    <t>SmartMove</t>
  </si>
  <si>
    <t>http://www.getsmartmove.com/</t>
  </si>
  <si>
    <t>/organization/smartnews-inc</t>
  </si>
  <si>
    <t>SmartNews</t>
  </si>
  <si>
    <t>http://www.smartnews.com/en/</t>
  </si>
  <si>
    <t>|News|Apps|Software|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</t>
  </si>
  <si>
    <t>|Education|Advertising|</t>
  </si>
  <si>
    <t>/organization/shanghai-smartpay</t>
  </si>
  <si>
    <t>Smartpay</t>
  </si>
  <si>
    <t>http://www.172.com</t>
  </si>
  <si>
    <t>/organization/smartpay-jieyin</t>
  </si>
  <si>
    <t>SmartPay Jieyin</t>
  </si>
  <si>
    <t>/organization/smartpay-2</t>
  </si>
  <si>
    <t>SmartPay Solutions</t>
  </si>
  <si>
    <t>http://smartpayllc.com</t>
  </si>
  <si>
    <t>Southington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rocure</t>
  </si>
  <si>
    <t>SmartProcure</t>
  </si>
  <si>
    <t>http://www.SmartProcure.us</t>
  </si>
  <si>
    <t>|Enterprise Software|Analytics|</t>
  </si>
  <si>
    <t>/organization/smartprofessional-llc</t>
  </si>
  <si>
    <t>SMARTProfessional, LLC</t>
  </si>
  <si>
    <t>http://www.smartprofessional.co</t>
  </si>
  <si>
    <t>/organization/smartrecruiters</t>
  </si>
  <si>
    <t>SmartRecruiters</t>
  </si>
  <si>
    <t>http://www.smartrecruiters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|Collaboration|Project Management|SaaS|Enterprise Software|</t>
  </si>
  <si>
    <t>/organization/smartshoot</t>
  </si>
  <si>
    <t>SmartShoot</t>
  </si>
  <si>
    <t>http://www.smartshoot.com</t>
  </si>
  <si>
    <t>|Collaborative Consumption|Product Development Services|Photography|Video|Freelancers|Crowdsourcing|Marketplaces|Curated Web|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tart</t>
  </si>
  <si>
    <t>SmartStart</t>
  </si>
  <si>
    <t>http://smartstart.ru/</t>
  </si>
  <si>
    <t>/organization/smartstay-inc</t>
  </si>
  <si>
    <t>SmartStay, Inc</t>
  </si>
  <si>
    <t>http://smartstay.io</t>
  </si>
  <si>
    <t>|Mobile Commerce|Travel|Hospitality|</t>
  </si>
  <si>
    <t>/organization/smartstudy-com</t>
  </si>
  <si>
    <t>SmartStudy.com</t>
  </si>
  <si>
    <t>http://www.smartstudy.com/</t>
  </si>
  <si>
    <t>|E-Books|Certification Test|Education|</t>
  </si>
  <si>
    <t>/organization/smartsy</t>
  </si>
  <si>
    <t>Smartsy</t>
  </si>
  <si>
    <t>http://smartsy.us</t>
  </si>
  <si>
    <t>|Advertising|Mobile Commerce|Mobile|Social Media|Social Media Marketing|Augmented Reality|Visual Search|Curated Web|</t>
  </si>
  <si>
    <t>/organization/smartsynch</t>
  </si>
  <si>
    <t>SmartSynch</t>
  </si>
  <si>
    <t>http://www.smartsynch.com</t>
  </si>
  <si>
    <t>/organization/smartthings</t>
  </si>
  <si>
    <t>SmartThings</t>
  </si>
  <si>
    <t>http://smartthings.com</t>
  </si>
  <si>
    <t>|Internet of Things|Home Automation|Internet|Open Source|Mobile|</t>
  </si>
  <si>
    <t>/organization/smarttrade</t>
  </si>
  <si>
    <t>SmartTrade</t>
  </si>
  <si>
    <t>https://smarttradeapp.com/</t>
  </si>
  <si>
    <t>/organization/smartturn</t>
  </si>
  <si>
    <t>SmartTurn, a DiCentral Company</t>
  </si>
  <si>
    <t>http://www.smartturn.com</t>
  </si>
  <si>
    <t>/organization/smartvault</t>
  </si>
  <si>
    <t>SmartVault</t>
  </si>
  <si>
    <t>http://www.smartvault.com/</t>
  </si>
  <si>
    <t>|File Sharing|Document Management|SaaS|Software|</t>
  </si>
  <si>
    <t>/organization/smartvineyard</t>
  </si>
  <si>
    <t>SmartVineyard</t>
  </si>
  <si>
    <t>http://smartvineyard.com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Mount Dora</t>
  </si>
  <si>
    <t>/organization/smartwork-solutions-gmbh</t>
  </si>
  <si>
    <t>smartwork solutions GmbH</t>
  </si>
  <si>
    <t>http://www.smashdocs.net</t>
  </si>
  <si>
    <t>|Reviews and Recommendations|Collaboration|SaaS|Enterprise Software|</t>
  </si>
  <si>
    <t>Gilching</t>
  </si>
  <si>
    <t>/organization/smartyants</t>
  </si>
  <si>
    <t>Smarty Ants</t>
  </si>
  <si>
    <t>http://www.smartyants.com</t>
  </si>
  <si>
    <t>/organization/smarty-ring</t>
  </si>
  <si>
    <t>Smarty Ring</t>
  </si>
  <si>
    <t>http://smartyring.com</t>
  </si>
  <si>
    <t>/organization/smartycontent</t>
  </si>
  <si>
    <t>SmartyContent</t>
  </si>
  <si>
    <t>http://ismarty.tv</t>
  </si>
  <si>
    <t>/organization/smartypants-vitamins</t>
  </si>
  <si>
    <t>SmartyPants Vitamins</t>
  </si>
  <si>
    <t>http://www.smartypantsvitamins.com</t>
  </si>
  <si>
    <t>|Nutrition|Health and Wellness|E-Commerce|</t>
  </si>
  <si>
    <t>/organization/smartzer</t>
  </si>
  <si>
    <t>Smartzer</t>
  </si>
  <si>
    <t>http://www.smartzer.com</t>
  </si>
  <si>
    <t>/organization/smartzip</t>
  </si>
  <si>
    <t>SmartZip Analytics</t>
  </si>
  <si>
    <t>http://www.smartzip.com</t>
  </si>
  <si>
    <t>|Real Estate|Big Data|Advertising|Marketing Automation|Predictive Analytics|Analytics|</t>
  </si>
  <si>
    <t>/organization/smash-bucket</t>
  </si>
  <si>
    <t>Smash Bucket</t>
  </si>
  <si>
    <t>http://smashbucket.com</t>
  </si>
  <si>
    <t>|Digital Media|Advertising|E-Commerce|Social Media|Mobile|</t>
  </si>
  <si>
    <t>/organization/smash-haus-music-group</t>
  </si>
  <si>
    <t>Smash Haus Music Group</t>
  </si>
  <si>
    <t>http://smashhaus.com</t>
  </si>
  <si>
    <t>|Television|Music|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fly</t>
  </si>
  <si>
    <t>SmashFly</t>
  </si>
  <si>
    <t>http://www.smashfly.com</t>
  </si>
  <si>
    <t>|Social Recruiting|Career Management|Recruiting|Software|</t>
  </si>
  <si>
    <t>/organization/smashrun</t>
  </si>
  <si>
    <t>Smashrun</t>
  </si>
  <si>
    <t>http://smashrun.com</t>
  </si>
  <si>
    <t>|Social Media|Health and Wellness|Fitness|Sports|Curated Web|</t>
  </si>
  <si>
    <t>/organization/smashsolar</t>
  </si>
  <si>
    <t>SMASHsolar</t>
  </si>
  <si>
    <t>http://smashsolar.com</t>
  </si>
  <si>
    <t>|Clean Technology|Residential Solar|Clean Energy|Solar|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|Advertising|Teachers|Training|Twitter Applications|Social Network Media|Facebook Applications|Social Media|Consulting|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|Startups|Virtual Worlds|3D|Games|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le</t>
  </si>
  <si>
    <t>Smile</t>
  </si>
  <si>
    <t>http://www.smile.fr</t>
  </si>
  <si>
    <t>/organization/smile-family</t>
  </si>
  <si>
    <t>Smile Family</t>
  </si>
  <si>
    <t>http://smilefam.com</t>
  </si>
  <si>
    <t>|Parenting|Social Network Media|iOS|Android|Apps|Mobile|Social Media|</t>
  </si>
  <si>
    <t>/organization/smilebox</t>
  </si>
  <si>
    <t>Smilebox</t>
  </si>
  <si>
    <t>http://smilebox.com</t>
  </si>
  <si>
    <t>/organization/smish</t>
  </si>
  <si>
    <t>Smish</t>
  </si>
  <si>
    <t>http://smi.sh</t>
  </si>
  <si>
    <t>|App Stores|Apps|Software|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|Chemicals|Commercial Solar|Energy|</t>
  </si>
  <si>
    <t>1936-01</t>
  </si>
  <si>
    <t>1936-Q1</t>
  </si>
  <si>
    <t>/organization/smith-associates-2</t>
  </si>
  <si>
    <t>Smith &amp; Associates</t>
  </si>
  <si>
    <t>/organization/smith-tinker</t>
  </si>
  <si>
    <t>Smith &amp; Tinker</t>
  </si>
  <si>
    <t>http://smithandtinker.com</t>
  </si>
  <si>
    <t>/organization/ascentium</t>
  </si>
  <si>
    <t>SMITH (formerly Ascentium)</t>
  </si>
  <si>
    <t>http://www.smith.co</t>
  </si>
  <si>
    <t>|Social Media|Analytics|Semantic Search|SEO|Web Development|Consulting|Direct Marketing|Design|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1982-11</t>
  </si>
  <si>
    <t>1982-Q4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ltek</t>
  </si>
  <si>
    <t>Smoltek AB</t>
  </si>
  <si>
    <t>http://www.smoltek.com</t>
  </si>
  <si>
    <t>/organization/smoopa</t>
  </si>
  <si>
    <t>Smoopa - Never Overpay Again</t>
  </si>
  <si>
    <t>http://www.smoopa.com</t>
  </si>
  <si>
    <t>|Price Comparison|iOS|Android|Mobile|</t>
  </si>
  <si>
    <t>/organization/smoope-gmbh</t>
  </si>
  <si>
    <t>smoope GmbH</t>
  </si>
  <si>
    <t>http://www.smoope.com/</t>
  </si>
  <si>
    <t>/organization/smore</t>
  </si>
  <si>
    <t>Smore</t>
  </si>
  <si>
    <t>|Finance|Design|Web Development|Printing|Curated Web|</t>
  </si>
  <si>
    <t>/organization/smove</t>
  </si>
  <si>
    <t>Smove</t>
  </si>
  <si>
    <t>http://www.smove.sg</t>
  </si>
  <si>
    <t>|Mobility|Transportation|Clean Technology|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|Mobile|SMS|Certification Test|Colleges|Testing|Education|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|Audio|iPhone|Mobile|Music|</t>
  </si>
  <si>
    <t>/organization/smx</t>
  </si>
  <si>
    <t>SMX</t>
  </si>
  <si>
    <t>http://www.smxemail.com</t>
  </si>
  <si>
    <t>/organization/snaapiq</t>
  </si>
  <si>
    <t>Snaapiq</t>
  </si>
  <si>
    <t>http://www.snaapiq.com</t>
  </si>
  <si>
    <t>|Social Games|Photo Sharing|Social Media Marketing|Brand Marketing|Gamification|Photography|</t>
  </si>
  <si>
    <t>/organization/snabboteket</t>
  </si>
  <si>
    <t>Snabboteket</t>
  </si>
  <si>
    <t>http://www.snabboteket.se</t>
  </si>
  <si>
    <t>|Mobile|Medical|Pharmaceuticals|Health and Wellness|</t>
  </si>
  <si>
    <t>/organization/snackfeed</t>
  </si>
  <si>
    <t>SnackFeed</t>
  </si>
  <si>
    <t>http://snackfeed.com</t>
  </si>
  <si>
    <t>|Video|Politics|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|Coupons|SMS|Email Marketing|Transportation|Databases|Location Based Services|Advertising|</t>
  </si>
  <si>
    <t>/organization/snadec</t>
  </si>
  <si>
    <t>SNADEC</t>
  </si>
  <si>
    <t>http://www.snadec.fr</t>
  </si>
  <si>
    <t>Cagnes-sur-mer</t>
  </si>
  <si>
    <t>/organization/snagajob-com</t>
  </si>
  <si>
    <t>snagajob.com</t>
  </si>
  <si>
    <t>http://www.snagajob.com</t>
  </si>
  <si>
    <t>/organization/snagfilms</t>
  </si>
  <si>
    <t>SnagFilms</t>
  </si>
  <si>
    <t>http://snagfilms.com</t>
  </si>
  <si>
    <t>|Apps|Film|Video|Entertainment|Social Media|</t>
  </si>
  <si>
    <t>/organization/snagsta</t>
  </si>
  <si>
    <t>Snagsta</t>
  </si>
  <si>
    <t>http://snagsta.com</t>
  </si>
  <si>
    <t>|Reviews and Recommendations|Search|Social Media|</t>
  </si>
  <si>
    <t>/organization/snakk-media</t>
  </si>
  <si>
    <t>Snakk Media</t>
  </si>
  <si>
    <t>http://snakkmedia.com</t>
  </si>
  <si>
    <t>|Tablets|Advertising|Mobile|</t>
  </si>
  <si>
    <t>/organization/snap-fitness</t>
  </si>
  <si>
    <t>Snap Fitness</t>
  </si>
  <si>
    <t>http://www.snapfitness.com</t>
  </si>
  <si>
    <t>/organization/snap-interactive-inc</t>
  </si>
  <si>
    <t>SNAP Interactive, Inc.</t>
  </si>
  <si>
    <t>http://www.snap-interactive.com</t>
  </si>
  <si>
    <t>|iPhone|Facebook Applications|Mobile|Networking|Online Dating|Software|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ppointments</t>
  </si>
  <si>
    <t>SnapAppointments</t>
  </si>
  <si>
    <t>http://www.snapappointments.com</t>
  </si>
  <si>
    <t>/organization/snapbridge-software</t>
  </si>
  <si>
    <t>Snapbridge Software</t>
  </si>
  <si>
    <t>/organization/snapcard</t>
  </si>
  <si>
    <t>SNAPCARD</t>
  </si>
  <si>
    <t>https://www.snapcard.io</t>
  </si>
  <si>
    <t>|Social Commerce|Curated Web|</t>
  </si>
  <si>
    <t>/organization/snapchat</t>
  </si>
  <si>
    <t>Snapchat</t>
  </si>
  <si>
    <t>http://www.snapchat.com</t>
  </si>
  <si>
    <t>|File Sharing|Photography|Mobile|Messaging|</t>
  </si>
  <si>
    <t>/organization/seeclever</t>
  </si>
  <si>
    <t>Snapcious</t>
  </si>
  <si>
    <t>http://snapcious.com</t>
  </si>
  <si>
    <t>|Mobile Games|Social Games|Brand Marketing|Photography|Mobile|</t>
  </si>
  <si>
    <t>/organization/snapd-app</t>
  </si>
  <si>
    <t>Snapd App</t>
  </si>
  <si>
    <t>http://yousnapd.me/</t>
  </si>
  <si>
    <t>|Social Media|Photo Sharing|Photography|iOS|</t>
  </si>
  <si>
    <t>/organization/snapdash</t>
  </si>
  <si>
    <t>SnapDash</t>
  </si>
  <si>
    <t>http://www.snapdash.net</t>
  </si>
  <si>
    <t>|Apps|iOS|File Sharing|Photography|Mobile|</t>
  </si>
  <si>
    <t>/organization/snapdeal</t>
  </si>
  <si>
    <t>Snapdeal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|Social Media|Location Based Services|Shopping|Mobile|Fashion|</t>
  </si>
  <si>
    <t>/organization/snapfinger-inc</t>
  </si>
  <si>
    <t>Snapfinger, Inc.</t>
  </si>
  <si>
    <t>http://www.snapfingerinc.com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techcrunch.com/2013/06/22/rip-snapjoy-the-dropbox-acquired-photo-service-is-shutting-down/</t>
  </si>
  <si>
    <t>/organization/snapkin</t>
  </si>
  <si>
    <t>Snapkin</t>
  </si>
  <si>
    <t>http://www.snapkin.fr</t>
  </si>
  <si>
    <t>|Kinect|3D|Software|</t>
  </si>
  <si>
    <t>/organization/snaplayout</t>
  </si>
  <si>
    <t>SnapLayout</t>
  </si>
  <si>
    <t>http://bestfacebookstatus.net</t>
  </si>
  <si>
    <t>|Social Network Media|Identity|Social Media|</t>
  </si>
  <si>
    <t>/organization/snaplion</t>
  </si>
  <si>
    <t>Snaplion</t>
  </si>
  <si>
    <t>http://www.snaplion.com/</t>
  </si>
  <si>
    <t>/organization/snaplogic</t>
  </si>
  <si>
    <t>SnapLogic</t>
  </si>
  <si>
    <t>http://www.snaplogic.com</t>
  </si>
  <si>
    <t>|Cloud Data Services|SaaS|Cloud Computing|Internet|Data Integration|Enterprise Software|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|Photography|iOS|Photo Sharing|Advertising|</t>
  </si>
  <si>
    <t>New Holland</t>
  </si>
  <si>
    <t>/organization/snapnames</t>
  </si>
  <si>
    <t>SnapNames</t>
  </si>
  <si>
    <t>http://www.snapnames.com</t>
  </si>
  <si>
    <t>|Domains|E-Commerce|</t>
  </si>
  <si>
    <t>/organization/snapone-inc</t>
  </si>
  <si>
    <t>SnapOne</t>
  </si>
  <si>
    <t>http://www.snapone.com</t>
  </si>
  <si>
    <t>|Cloud Management|Information Security|Data Security|Cloud Security|Telecommunications|Cloud Data Services|Mobile Security|</t>
  </si>
  <si>
    <t>/organization/snapp</t>
  </si>
  <si>
    <t>SNAPP'</t>
  </si>
  <si>
    <t>http://www.snapp.fr</t>
  </si>
  <si>
    <t>|Software|Consumer Electronics|Android|iPhone|NFC|Apps|Mobile|</t>
  </si>
  <si>
    <t>/organization/snapp-me</t>
  </si>
  <si>
    <t>snapp.me</t>
  </si>
  <si>
    <t>http://snapp.me</t>
  </si>
  <si>
    <t>|Video Streaming|Mobile|MicroBlogging|Hardware|Photography|</t>
  </si>
  <si>
    <t>/organization/snappcloud</t>
  </si>
  <si>
    <t>SnappCloud</t>
  </si>
  <si>
    <t>http://www.snappcloud.com</t>
  </si>
  <si>
    <t>|Mobile|App Stores|</t>
  </si>
  <si>
    <t>/organization/snappli</t>
  </si>
  <si>
    <t>Snappli</t>
  </si>
  <si>
    <t>http://www.snappli.com</t>
  </si>
  <si>
    <t>/organization/snappy-chow</t>
  </si>
  <si>
    <t>Snappy Chow</t>
  </si>
  <si>
    <t>http://www.snappychow.com</t>
  </si>
  <si>
    <t>/organization/snappy-shuttle</t>
  </si>
  <si>
    <t>Snappy shuttle</t>
  </si>
  <si>
    <t>/organization/snappytv</t>
  </si>
  <si>
    <t>SnappyTV</t>
  </si>
  <si>
    <t>http://snappytv.com</t>
  </si>
  <si>
    <t>|Cloud Computing|Television|Video|Social Television|Curated Web|</t>
  </si>
  <si>
    <t>/organization/snapretail</t>
  </si>
  <si>
    <t>SnapRetail</t>
  </si>
  <si>
    <t>http://www.snapretail.com</t>
  </si>
  <si>
    <t>|Web CMS|Social Media Marketing|Email Marketing|Marketing Automation|Software|SaaS|</t>
  </si>
  <si>
    <t>/organization/snaps</t>
  </si>
  <si>
    <t>Snaps</t>
  </si>
  <si>
    <t>http://www.snapsapp.com</t>
  </si>
  <si>
    <t>|Content|Augmented Reality|Advertising|Mobile|</t>
  </si>
  <si>
    <t>/organization/snapscore</t>
  </si>
  <si>
    <t>Snapscore</t>
  </si>
  <si>
    <t>/organization/snapsense</t>
  </si>
  <si>
    <t>SnapSense</t>
  </si>
  <si>
    <t>http://www.snapsense.co/</t>
  </si>
  <si>
    <t>/organization/bodyshopbids</t>
  </si>
  <si>
    <t>Snapsheet</t>
  </si>
  <si>
    <t>http://snapsheetapp.com</t>
  </si>
  <si>
    <t>/organization/snapshop</t>
  </si>
  <si>
    <t>SnapShop</t>
  </si>
  <si>
    <t>http://www.snapshopinc.com</t>
  </si>
  <si>
    <t>|Public Relations|E-Commerce|</t>
  </si>
  <si>
    <t>/organization/snapshot-energy</t>
  </si>
  <si>
    <t>Snapshot Energy</t>
  </si>
  <si>
    <t>/organization/snapshot-gmbh</t>
  </si>
  <si>
    <t>SnapShot GmbH</t>
  </si>
  <si>
    <t>http://www.snapshot.travel</t>
  </si>
  <si>
    <t>|Consulting|Education|SaaS|Startups|New Technologies|Big Data Analytics|Hotels|Hospitality|</t>
  </si>
  <si>
    <t>Zell Am See</t>
  </si>
  <si>
    <t>/organization/snapshot-interactive</t>
  </si>
  <si>
    <t>Snapshot Interactive</t>
  </si>
  <si>
    <t>http://snapshotinteractive.com</t>
  </si>
  <si>
    <t>/organization/snapsort</t>
  </si>
  <si>
    <t>Snapsort</t>
  </si>
  <si>
    <t>http://snapsort.com</t>
  </si>
  <si>
    <t>|Automotive|Advice|Artificial Intelligence|Online Shopping|Curated Web|</t>
  </si>
  <si>
    <t>/organization/snapstream</t>
  </si>
  <si>
    <t>Snapstream</t>
  </si>
  <si>
    <t>http://www.kickstarter.com/projects/streamer/streamer-data-around-you-how-do-you-stream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|Employment|Advertising|</t>
  </si>
  <si>
    <t>/organization/snapteeapp</t>
  </si>
  <si>
    <t>Snaptee</t>
  </si>
  <si>
    <t>http://snaptee.co</t>
  </si>
  <si>
    <t>|Fashion|DIY|Design|Mobile Commerce|iOS|Mobile|E-Commerce|</t>
  </si>
  <si>
    <t>/organization/snaptell</t>
  </si>
  <si>
    <t>SnapTell</t>
  </si>
  <si>
    <t>http://www.snaptell.com</t>
  </si>
  <si>
    <t>/organization/snaptiva</t>
  </si>
  <si>
    <t>Snaptiva</t>
  </si>
  <si>
    <t>|Comparison Shopping|Fashion|E-Commerce|</t>
  </si>
  <si>
    <t>/organization/snaptracs</t>
  </si>
  <si>
    <t>Snaptracs</t>
  </si>
  <si>
    <t>http://pettracker.com</t>
  </si>
  <si>
    <t>/organization/snaptrip</t>
  </si>
  <si>
    <t>Snaptrip</t>
  </si>
  <si>
    <t>http://www.snaptrip.com</t>
  </si>
  <si>
    <t>|Price Comparison|Local Search|Travel &amp; Tourism|Discounts|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|Mobile|Audio|Messaging|</t>
  </si>
  <si>
    <t>/organization/snapwire</t>
  </si>
  <si>
    <t>Snapwire</t>
  </si>
  <si>
    <t>http://snapwi.re</t>
  </si>
  <si>
    <t>|Advertising|Licensing|Crowdsourcing|Marketplaces|Image Recognition|Mobile|Photography|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|Photo Sharing|Contests|</t>
  </si>
  <si>
    <t>/organization/snatch-that-jerky</t>
  </si>
  <si>
    <t>Snatch that Jerky</t>
  </si>
  <si>
    <t>http://www.snatchthatjerky.com</t>
  </si>
  <si>
    <t>/organization/sneaky-games</t>
  </si>
  <si>
    <t>Sneaky Games</t>
  </si>
  <si>
    <t>http://www.sneakygames.com</t>
  </si>
  <si>
    <t>/organization/snehta</t>
  </si>
  <si>
    <t>Snehta, d/b/a DataClover</t>
  </si>
  <si>
    <t>http://www.dataclover.com</t>
  </si>
  <si>
    <t>|Advertising Platforms|Software|SaaS|Data Integration|Curated Web|</t>
  </si>
  <si>
    <t>/organization/scott-snibbe-studio</t>
  </si>
  <si>
    <t>Snibbe Studio</t>
  </si>
  <si>
    <t>http://snibbestudio.com</t>
  </si>
  <si>
    <t>|Graphics|Apps|Entertainment|Music|</t>
  </si>
  <si>
    <t>/organization/snip-ly</t>
  </si>
  <si>
    <t>Snip.ly</t>
  </si>
  <si>
    <t>http://snip.ly</t>
  </si>
  <si>
    <t>/organization/snip2code</t>
  </si>
  <si>
    <t>Snip2Code</t>
  </si>
  <si>
    <t>http://www.snip2code.com</t>
  </si>
  <si>
    <t>/organization/snipd</t>
  </si>
  <si>
    <t>Snipd</t>
  </si>
  <si>
    <t>http://www.snipd.com</t>
  </si>
  <si>
    <t>|Video|Image Recognition|Curated Web|</t>
  </si>
  <si>
    <t>/organization/snipi</t>
  </si>
  <si>
    <t>Snipi</t>
  </si>
  <si>
    <t>http://www.snipi.com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|Promotional|iPhone|Coupons|Mobile Coupons|Mobile|</t>
  </si>
  <si>
    <t>/organization/snjohus-software-ehf</t>
  </si>
  <si>
    <t>Snjohus Software</t>
  </si>
  <si>
    <t>http://www.snjohus.com</t>
  </si>
  <si>
    <t>|Windows Phone 7|iOS|Android|Apps|3D|Games|</t>
  </si>
  <si>
    <t>/organization/snoball</t>
  </si>
  <si>
    <t>Snoball</t>
  </si>
  <si>
    <t>http://snoball.com</t>
  </si>
  <si>
    <t>|Social Network Media|Nonprofits|Non Profit|Curated Web|</t>
  </si>
  <si>
    <t>/organization/snobswap</t>
  </si>
  <si>
    <t>SNOBSWAP</t>
  </si>
  <si>
    <t>http://www.snobswap.com</t>
  </si>
  <si>
    <t>|Shopping|Lifestyle|Design|Fashion|E-Commerce|</t>
  </si>
  <si>
    <t>/organization/snocap</t>
  </si>
  <si>
    <t>Snocap</t>
  </si>
  <si>
    <t>http://snocap.com</t>
  </si>
  <si>
    <t>|Content|Social Network Media|Peer-to-Peer|Games|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|Enterprise Software|Mobile Devices|iOS|Home &amp; Garden|Android|IT and Cybersecurity|Mobile|Privacy|Security|</t>
  </si>
  <si>
    <t>/organization/snooth</t>
  </si>
  <si>
    <t>Snooth Media</t>
  </si>
  <si>
    <t>http://www.snoothmedia.com</t>
  </si>
  <si>
    <t>|Shopping|Reviews and Recommendations|Wine And Spirits|News|</t>
  </si>
  <si>
    <t>/organization/snootlab</t>
  </si>
  <si>
    <t>Snootlab</t>
  </si>
  <si>
    <t>http://snootlab.com</t>
  </si>
  <si>
    <t>|Electronics|DIY|Hardware + Software|</t>
  </si>
  <si>
    <t>/organization/snoox</t>
  </si>
  <si>
    <t>Snoox</t>
  </si>
  <si>
    <t>http://www.snoox.com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inance</t>
  </si>
  <si>
    <t>Snowball Finance</t>
  </si>
  <si>
    <t>http://www.xueqiu.com</t>
  </si>
  <si>
    <t>/organization/snowflake-computing</t>
  </si>
  <si>
    <t>Snowflake Computing</t>
  </si>
  <si>
    <t>http://snowflake.net/</t>
  </si>
  <si>
    <t>/organization/snowflake-technologies</t>
  </si>
  <si>
    <t>Snowflake Technologies</t>
  </si>
  <si>
    <t>http://www.snowflaketechnologies.com</t>
  </si>
  <si>
    <t>|Business Services|Finance Technology|Business Development|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|Sports|Twin-Tip Skis|Security|</t>
  </si>
  <si>
    <t>/organization/snowman</t>
  </si>
  <si>
    <t>Snowman</t>
  </si>
  <si>
    <t>http://www.snowman.in</t>
  </si>
  <si>
    <t>/organization/snowshoe</t>
  </si>
  <si>
    <t>SnowShoe Stamp</t>
  </si>
  <si>
    <t>http://www.snowshoestamp.com</t>
  </si>
  <si>
    <t>|Security|Toys|Mobile Games|Mobile|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mnt</t>
  </si>
  <si>
    <t>SNTMNT</t>
  </si>
  <si>
    <t>http://www.SNTMNT.com</t>
  </si>
  <si>
    <t>|Text Analytics|Neuroscience|Twitter Applications|Psychology|Analytics|</t>
  </si>
  <si>
    <t>/organization/snugg-home</t>
  </si>
  <si>
    <t>Snugg Home</t>
  </si>
  <si>
    <t>http://snuggpro.com/</t>
  </si>
  <si>
    <t>|Consulting|Social Media|SaaS|Clean Technology|Energy Efficiency|Home Renovation|Enterprise Software|</t>
  </si>
  <si>
    <t>/organization/snupi-technologies</t>
  </si>
  <si>
    <t>SNUPI Technologies</t>
  </si>
  <si>
    <t>http://www.wallyhome.com</t>
  </si>
  <si>
    <t>|Security|Sensors|Mobile|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|Performance Marketing|Predictive Analytics|Fmcg|Artificial Intelligence|Consumer Goods|Big Data Analytics|Big Data|Software|</t>
  </si>
  <si>
    <t>/organization/soa-software</t>
  </si>
  <si>
    <t>SOA Software</t>
  </si>
  <si>
    <t>http://www.soa.com</t>
  </si>
  <si>
    <t>|Cloud Data Services|Developer APIs|Software|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mobile</t>
  </si>
  <si>
    <t>Soapbox Mobile</t>
  </si>
  <si>
    <t>http://www.soapboxmobile.com</t>
  </si>
  <si>
    <t>|SMS|Sales and Marketing|Mobile|App Marketing|Messaging|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|Internet|Testing|Cloud Data Services|Cloud Computing|Enterprise Software|</t>
  </si>
  <si>
    <t>/organization/sobiz10</t>
  </si>
  <si>
    <t>SoBiz10</t>
  </si>
  <si>
    <t>http://www.SoRewarding.com</t>
  </si>
  <si>
    <t>/organization/sobresalen</t>
  </si>
  <si>
    <t>Sobresalen</t>
  </si>
  <si>
    <t>http://www.sobresalen.com</t>
  </si>
  <si>
    <t>/organization/sobrr</t>
  </si>
  <si>
    <t>Sobrr</t>
  </si>
  <si>
    <t>http://www.sobrr.me/</t>
  </si>
  <si>
    <t>|Technology|Social Media|Young Adults|</t>
  </si>
  <si>
    <t>/organization/socar</t>
  </si>
  <si>
    <t>Socar</t>
  </si>
  <si>
    <t>http://www.socar.kr/</t>
  </si>
  <si>
    <t>|Travel|Shared Services|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|Entertainment|Forums|Social Network Media|Soccer|Sports|</t>
  </si>
  <si>
    <t>/organization/soceaniq</t>
  </si>
  <si>
    <t>Soceaniq</t>
  </si>
  <si>
    <t>http://soceaniq.com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|Social Buying|Facebook Applications|E-Commerce|Social Commerce|Enterprise Software|</t>
  </si>
  <si>
    <t>/organization/sociact</t>
  </si>
  <si>
    <t>Sociact</t>
  </si>
  <si>
    <t>http://www.sociact.com</t>
  </si>
  <si>
    <t>|Cause Marketing|Internet|Sales and Marketing|Advertising|</t>
  </si>
  <si>
    <t>/organization/sociagram-com</t>
  </si>
  <si>
    <t>Sociagram.com</t>
  </si>
  <si>
    <t>http://sociagram.com</t>
  </si>
  <si>
    <t>|Telecommunications|Video|</t>
  </si>
  <si>
    <t>/organization/social-beyond</t>
  </si>
  <si>
    <t>Social &amp; Beyond</t>
  </si>
  <si>
    <t>http://www.socialandbeyond.com</t>
  </si>
  <si>
    <t>/organization/social-loyal</t>
  </si>
  <si>
    <t>Social &amp; Loyal</t>
  </si>
  <si>
    <t>http://socialandloyal.com</t>
  </si>
  <si>
    <t>/organization/social-2-step</t>
  </si>
  <si>
    <t>Social 2 Step</t>
  </si>
  <si>
    <t>http://www.social2step.com</t>
  </si>
  <si>
    <t>/organization/social-airways</t>
  </si>
  <si>
    <t>Social Airways</t>
  </si>
  <si>
    <t>http://socialairways.com</t>
  </si>
  <si>
    <t>|Social Travel|Travel|</t>
  </si>
  <si>
    <t>/organization/social-bicycles</t>
  </si>
  <si>
    <t>Social Bicycles</t>
  </si>
  <si>
    <t>http://www.socialbicycles.com</t>
  </si>
  <si>
    <t>|Social Media|M2M|Transportation|Public Transportation|</t>
  </si>
  <si>
    <t>/organization/social-club-hub</t>
  </si>
  <si>
    <t>Social Club Hub</t>
  </si>
  <si>
    <t>http://www.socialclubhub.com</t>
  </si>
  <si>
    <t>/organization/social-collective</t>
  </si>
  <si>
    <t>Social Collective</t>
  </si>
  <si>
    <t>http://thesocialcollective.com</t>
  </si>
  <si>
    <t>|Contests|Events|Networking|SaaS|Loyalty Programs|Fashion|Advertising|Social Media|</t>
  </si>
  <si>
    <t>/organization/social-data-technologies</t>
  </si>
  <si>
    <t>Social Data Technologies</t>
  </si>
  <si>
    <t>http://zeebly.com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|Reviews and Recommendations|Incentives|Social Buying|Travel|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|Social Media|Facebook Applications|Social Games|Games|</t>
  </si>
  <si>
    <t>/organization/social-gameworks</t>
  </si>
  <si>
    <t>Social GameWorks</t>
  </si>
  <si>
    <t>http://www.socialgameworks.com</t>
  </si>
  <si>
    <t>|Media|Social Network Media|Social Games|Games|</t>
  </si>
  <si>
    <t>/organization/social-genius</t>
  </si>
  <si>
    <t>Social Genius</t>
  </si>
  <si>
    <t>http://www.audiovroom.com</t>
  </si>
  <si>
    <t>|Social Commerce|Software|</t>
  </si>
  <si>
    <t>/organization/social-growth-technologies</t>
  </si>
  <si>
    <t>Social Growth Technologies</t>
  </si>
  <si>
    <t>http://www.socialgrowthtechnologies.com</t>
  </si>
  <si>
    <t>/organization/social-insight</t>
  </si>
  <si>
    <t>Social Insight</t>
  </si>
  <si>
    <t>http://social-insight.ru/</t>
  </si>
  <si>
    <t>/organization/social-intelligence</t>
  </si>
  <si>
    <t>Social Intelligence</t>
  </si>
  <si>
    <t>http://www.socialintel.com/%23!</t>
  </si>
  <si>
    <t>/organization/social-iq-2</t>
  </si>
  <si>
    <t>Social IQ (Social Influence Quotient)</t>
  </si>
  <si>
    <t>http://socialiq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/organization/social-media-gateways</t>
  </si>
  <si>
    <t>Social Media Gateways</t>
  </si>
  <si>
    <t>http://socialmediagateways.com</t>
  </si>
  <si>
    <t>/organization/social-media-networks</t>
  </si>
  <si>
    <t>Social Media Networks</t>
  </si>
  <si>
    <t>/organization/social-media-simplified-llc</t>
  </si>
  <si>
    <t>Social Media Simplified</t>
  </si>
  <si>
    <t>http://www.smsimplified.com</t>
  </si>
  <si>
    <t>|Test and Measurement|Automotive|Training|Social Media Management|Consulting|</t>
  </si>
  <si>
    <t>Test and Measurement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|Social Media|Sales and Marketing|Facebook Applications|Advertising|</t>
  </si>
  <si>
    <t>/organization/social-plus</t>
  </si>
  <si>
    <t>Social Plus</t>
  </si>
  <si>
    <t>http://socialplus.bg</t>
  </si>
  <si>
    <t>|Consumer Goods|Marketplaces|Ventures for Good|E-Commerce|Crowdfunding|</t>
  </si>
  <si>
    <t>/organization/social-point</t>
  </si>
  <si>
    <t>Social Point</t>
  </si>
  <si>
    <t>http://www.socialpoint.es</t>
  </si>
  <si>
    <t>|Social Games|Facebook Applications|Social Media|Games|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|Enterprise Software|SaaS|Social Media|Software|</t>
  </si>
  <si>
    <t>/organization/social-reality</t>
  </si>
  <si>
    <t>Social Reality</t>
  </si>
  <si>
    <t>http://www.socialreality.com</t>
  </si>
  <si>
    <t>|Social Media Advertising|Social Media Marketing|Social Media|Facebook Applications|Digital Media|Sales and Marketing|Advertising|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hop</t>
  </si>
  <si>
    <t>Social Shop</t>
  </si>
  <si>
    <t>http://www.socialshop.nl</t>
  </si>
  <si>
    <t>/organization/social-shopping-network</t>
  </si>
  <si>
    <t>Social Shopping Network ®</t>
  </si>
  <si>
    <t>http://www.socialshoppingnetwork.org</t>
  </si>
  <si>
    <t>|Search|Facebook Applications|E-Commerce|Social Buying|Shopping|Social Media|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|Reputation|Social Media Management|Social Media Monitoring|Social Media|</t>
  </si>
  <si>
    <t>/organization/social-studio</t>
  </si>
  <si>
    <t>Social Studios</t>
  </si>
  <si>
    <t>http://socialstudios.tv</t>
  </si>
  <si>
    <t>/organization/social-studios</t>
  </si>
  <si>
    <t>http://www.socialstudios.tv</t>
  </si>
  <si>
    <t>|Promotional|Television|Social Television|</t>
  </si>
  <si>
    <t>/organization/social-tables</t>
  </si>
  <si>
    <t>Social Tables</t>
  </si>
  <si>
    <t>http://www.socialtables.com</t>
  </si>
  <si>
    <t>|Meeting Software|Universities|Hospitality|Event Management|Networking|Software|</t>
  </si>
  <si>
    <t>/organization/social-tools</t>
  </si>
  <si>
    <t>Social Tools</t>
  </si>
  <si>
    <t>http://www.socialtools.me</t>
  </si>
  <si>
    <t>|Facebook Applications|Internet Marketing|Social Media|Advertising|</t>
  </si>
  <si>
    <t>/organization/social-touch</t>
  </si>
  <si>
    <t>Social Touch</t>
  </si>
  <si>
    <t>http://social-touch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|Professional Networking|Consumer Electronics|Career Management|Freelancers|Marketplaces|Outsourcing|Curated Web|</t>
  </si>
  <si>
    <t>/organization/socialare</t>
  </si>
  <si>
    <t>Socialare</t>
  </si>
  <si>
    <t>/organization/socialbakers</t>
  </si>
  <si>
    <t>Socialbakers</t>
  </si>
  <si>
    <t>http://www.socialbakers.com</t>
  </si>
  <si>
    <t>|Social Media|Social Media Marketing|Analytics|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|Location Based Services|Mobile|Social Games|Games|</t>
  </si>
  <si>
    <t>/organization/socialbro</t>
  </si>
  <si>
    <t>SocialBro</t>
  </si>
  <si>
    <t>http://www.socialbro.com</t>
  </si>
  <si>
    <t>|Twitter Applications|Social Media|Social CRM|Analytics|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|Social Buying|Group Buying|Advertising|</t>
  </si>
  <si>
    <t>/organization/socialcam</t>
  </si>
  <si>
    <t>Socialcam</t>
  </si>
  <si>
    <t>http://socialcam.com</t>
  </si>
  <si>
    <t>|File Sharing|Video|Android|iPhone|Apps|Mobile|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/organization/socialcom</t>
  </si>
  <si>
    <t>SocialCom</t>
  </si>
  <si>
    <t>http://www.socialcom.de</t>
  </si>
  <si>
    <t>|Social Commerce|E-Commerce|Social Media|</t>
  </si>
  <si>
    <t>/organization/socialcompare</t>
  </si>
  <si>
    <t>SocialCompare</t>
  </si>
  <si>
    <t>http://socialcompare.com</t>
  </si>
  <si>
    <t>|Hardware|Analytics|</t>
  </si>
  <si>
    <t>Montauroux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|iPhone|Social Media|Mobile|Games|</t>
  </si>
  <si>
    <t>/organization/socialdefender</t>
  </si>
  <si>
    <t>SocialDefender</t>
  </si>
  <si>
    <t>http://www.socialdefender.com</t>
  </si>
  <si>
    <t>|Social CRM|Reputation|Advertising|</t>
  </si>
  <si>
    <t>/organization/socialdiabetes</t>
  </si>
  <si>
    <t>SocialDiabetes</t>
  </si>
  <si>
    <t>http://www.socialdiabetes.com/en</t>
  </si>
  <si>
    <t>|Mobile|Social Media|Diabetes|Health and Wellness|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|Cloud Computing|Social Media|Enterprise Software|</t>
  </si>
  <si>
    <t>/organization/socialengine</t>
  </si>
  <si>
    <t>SocialEngine</t>
  </si>
  <si>
    <t>http://www.socialengine.com</t>
  </si>
  <si>
    <t>|Finance|Social Network Media|Social Media Management|Software|</t>
  </si>
  <si>
    <t>/organization/socialexpress</t>
  </si>
  <si>
    <t>SocialExpress</t>
  </si>
  <si>
    <t>http://social-express.com</t>
  </si>
  <si>
    <t>|Business Intelligence|Social Media Management|Analytics|</t>
  </si>
  <si>
    <t>/organization/socialeyes-app</t>
  </si>
  <si>
    <t>Socialeyes App</t>
  </si>
  <si>
    <t>http://socialeyesapp.com</t>
  </si>
  <si>
    <t>|Photo Sharing|Private Social Networking|Photography|Location Based Services|Social Media|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|Publishing|Sales and Marketing|Social Media|Advertising|</t>
  </si>
  <si>
    <t>/organization/socialglimpz</t>
  </si>
  <si>
    <t>SocialGlimpz</t>
  </si>
  <si>
    <t>http://www.socialglimpz.com</t>
  </si>
  <si>
    <t>|Sales and Marketing|Crowdsourcing|Social Media|Content|Software|</t>
  </si>
  <si>
    <t>/organization/socialgo</t>
  </si>
  <si>
    <t>SocialGO</t>
  </si>
  <si>
    <t>http://www.socialgo.com</t>
  </si>
  <si>
    <t>|Internet|Networking|Social Network Media|Social Media|</t>
  </si>
  <si>
    <t>/organization/socialguide</t>
  </si>
  <si>
    <t>SocialGuide</t>
  </si>
  <si>
    <t>http://beta.socialguide.com</t>
  </si>
  <si>
    <t>/organization/social-guides</t>
  </si>
  <si>
    <t>SocialGuides</t>
  </si>
  <si>
    <t>http://www.socialguides.com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|Events|Games|Film|Television|Music|Content|Apps|iOS|Curated Web|</t>
  </si>
  <si>
    <t>/organization/socialive-2</t>
  </si>
  <si>
    <t>SociaLive</t>
  </si>
  <si>
    <t>/organization/socialize</t>
  </si>
  <si>
    <t>Socialize</t>
  </si>
  <si>
    <t>http://www.getsocialize.com</t>
  </si>
  <si>
    <t>|Social Network Media|Interest Graph|Social Media|Mobile|</t>
  </si>
  <si>
    <t>/organization/socializr</t>
  </si>
  <si>
    <t>Socializr</t>
  </si>
  <si>
    <t>http://socializr.com</t>
  </si>
  <si>
    <t>|Social Network Media|Events|Social Media|</t>
  </si>
  <si>
    <t>/organization/socialkaty</t>
  </si>
  <si>
    <t>SocialKaty</t>
  </si>
  <si>
    <t>http://www.socialkaty.com</t>
  </si>
  <si>
    <t>|Media|Consulting|Photo Sharing|Social Network Media|Twitter Applications|Facebook Applications|Social Media|Advertising|</t>
  </si>
  <si>
    <t>/organization/sociall</t>
  </si>
  <si>
    <t>Sociall</t>
  </si>
  <si>
    <t>http://www.sociall.ag</t>
  </si>
  <si>
    <t>|Social Games|Social Commerce|Facebook Applications|Apps|Social Media|Mobile|</t>
  </si>
  <si>
    <t>/organization/socialmadesimple</t>
  </si>
  <si>
    <t>SocialMadeSimple</t>
  </si>
  <si>
    <t>http://www.socialmadesimple.com</t>
  </si>
  <si>
    <t>|Social Network Media|Twitter Applications|Facebook Applications|Network Security|Finance|Real Estate|Sales and Marketing|Social Media|Advertising|</t>
  </si>
  <si>
    <t>/organization/socialmart</t>
  </si>
  <si>
    <t>SocialMart</t>
  </si>
  <si>
    <t>http://socialmart.ru</t>
  </si>
  <si>
    <t>|E-Commerce|Semantic Search|Advertising Platforms|Content Discovery|Social Commerce|</t>
  </si>
  <si>
    <t>/organization/socialmatica</t>
  </si>
  <si>
    <t>SocialMatica</t>
  </si>
  <si>
    <t>http://www.socialmatica.com</t>
  </si>
  <si>
    <t>|Software|Sales and Marketing|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|Internet Marketing|Social Media Marketing|News|</t>
  </si>
  <si>
    <t>/organization/socialmetertv</t>
  </si>
  <si>
    <t>SocialMeterTV</t>
  </si>
  <si>
    <t>http://socialmeter.tv</t>
  </si>
  <si>
    <t>|Hotels|Social Network Media|Television|Reviews and Recommendations|Social Media|</t>
  </si>
  <si>
    <t>/organization/socialmoth</t>
  </si>
  <si>
    <t>Socialmoth</t>
  </si>
  <si>
    <t>http://socialmoth.com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|Social Media|Stock Exchanges|Curated Web|</t>
  </si>
  <si>
    <t>/organization/socialplex-inc</t>
  </si>
  <si>
    <t>Socialplex Inc.</t>
  </si>
  <si>
    <t>http://www.socialplex.com</t>
  </si>
  <si>
    <t>|Ticketing|Events|Social Search|Social Media|Curated Web|</t>
  </si>
  <si>
    <t>/organization/stik</t>
  </si>
  <si>
    <t>SocialProof</t>
  </si>
  <si>
    <t>http://www.social.pr/</t>
  </si>
  <si>
    <t>/organization/socialradar</t>
  </si>
  <si>
    <t>SocialRadar</t>
  </si>
  <si>
    <t>http://www.socialradar.com</t>
  </si>
  <si>
    <t>|iPhone|Local|Location Based Services|Social Media|Mobile|</t>
  </si>
  <si>
    <t>/organization/modern-mast</t>
  </si>
  <si>
    <t>SocialRank</t>
  </si>
  <si>
    <t>http://socialrank.com</t>
  </si>
  <si>
    <t>/organization/socialrep</t>
  </si>
  <si>
    <t>SocialRep</t>
  </si>
  <si>
    <t>http://socialrep.com</t>
  </si>
  <si>
    <t>/organization/socialsafe</t>
  </si>
  <si>
    <t>SocialSafe</t>
  </si>
  <si>
    <t>http://socialsafe.net</t>
  </si>
  <si>
    <t>/organization/socialsamba</t>
  </si>
  <si>
    <t>SocialSamba</t>
  </si>
  <si>
    <t>http://www.socialsamba.com</t>
  </si>
  <si>
    <t>|Television|Entertainment|Networking|Software|</t>
  </si>
  <si>
    <t>/organization/socialsci</t>
  </si>
  <si>
    <t>SocialSci</t>
  </si>
  <si>
    <t>http://www.socialsci.com</t>
  </si>
  <si>
    <t>|Finance|Life Sciences|Surveys|Software|</t>
  </si>
  <si>
    <t>/organization/scope-2</t>
  </si>
  <si>
    <t>Socialscope</t>
  </si>
  <si>
    <t>http://www.joinscope.com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|Restaurants|Hospitality|Retail|</t>
  </si>
  <si>
    <t>/organization/socialsmack</t>
  </si>
  <si>
    <t>SocialSmack</t>
  </si>
  <si>
    <t>http://www.socialsmack.com</t>
  </si>
  <si>
    <t>|Mobile|Social Games|Networking|Reviews and Recommendations|Curated Web|</t>
  </si>
  <si>
    <t>/organization/socialspiel</t>
  </si>
  <si>
    <t>Socialspiel</t>
  </si>
  <si>
    <t>http://socialspiel.com</t>
  </si>
  <si>
    <t>|Mobile Games|Startups|FreetoPlay Gaming|Games|</t>
  </si>
  <si>
    <t>/organization/socialstay</t>
  </si>
  <si>
    <t>SocialStay</t>
  </si>
  <si>
    <t>http://www.socialstay.com</t>
  </si>
  <si>
    <t>|Web Development|Hospitality|Mobile|</t>
  </si>
  <si>
    <t>/organization/socialtagg</t>
  </si>
  <si>
    <t>SocialTagg</t>
  </si>
  <si>
    <t>http://socialtagg.com</t>
  </si>
  <si>
    <t>|NFC|QR Codes|Networking|Social Media|Events|Software|</t>
  </si>
  <si>
    <t>/organization/socialtext</t>
  </si>
  <si>
    <t>Socialtext</t>
  </si>
  <si>
    <t>http://www.socialtext.com</t>
  </si>
  <si>
    <t>|Collaboration|Software|Networking|Web Tools|Enterprise Software|</t>
  </si>
  <si>
    <t>/organization/socialthing</t>
  </si>
  <si>
    <t>Socialthing</t>
  </si>
  <si>
    <t>http://www.socialthing.com</t>
  </si>
  <si>
    <t>|Finance|Web Hosting|</t>
  </si>
  <si>
    <t>/organization/socialthreader</t>
  </si>
  <si>
    <t>SocialThreader</t>
  </si>
  <si>
    <t>http://socialthreader.com</t>
  </si>
  <si>
    <t>|Brand Marketing|Social Media Marketing|Social Media|Internet Marketing|Social Media Management|Advertising|</t>
  </si>
  <si>
    <t>/organization/social-toaster</t>
  </si>
  <si>
    <t>SocialToaster, Inc.</t>
  </si>
  <si>
    <t>http://socialtoaster.com</t>
  </si>
  <si>
    <t>/organization/socialtyze</t>
  </si>
  <si>
    <t>Socialtyze</t>
  </si>
  <si>
    <t>http://www.socialtyze.com</t>
  </si>
  <si>
    <t>|Advertising|Mobile|Twitter Applications|Facebook Applications|Technology|Media|Social Media Marketing|Sales and Marketing|SaaS|Social Media|Analytics|</t>
  </si>
  <si>
    <t>/organization/socialvest</t>
  </si>
  <si>
    <t>SocialVest</t>
  </si>
  <si>
    <t>http://www.socialvest.us</t>
  </si>
  <si>
    <t>|Enterprises|Nonprofits|Retail|Humanitarian|Charity|E-Commerce|</t>
  </si>
  <si>
    <t>/organization/socialvolt</t>
  </si>
  <si>
    <t>SocialVolt</t>
  </si>
  <si>
    <t>http://www.socialvolt.com</t>
  </si>
  <si>
    <t>/organization/socialware</t>
  </si>
  <si>
    <t>Socialware</t>
  </si>
  <si>
    <t>http://www.socialware.com</t>
  </si>
  <si>
    <t>/organization/socialwire</t>
  </si>
  <si>
    <t>SocialWire</t>
  </si>
  <si>
    <t>http://www.socialwire.com</t>
  </si>
  <si>
    <t>|Personalization|Social Media|Facebook Applications|Advertising|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iety-of-cable-telecommunications-engineers-scte</t>
  </si>
  <si>
    <t>Society of Cable Telecommunications Engineers (SCTE)</t>
  </si>
  <si>
    <t>http://www.scte.org</t>
  </si>
  <si>
    <t>1969-06</t>
  </si>
  <si>
    <t>1969-Q2</t>
  </si>
  <si>
    <t>/organization/societyone</t>
  </si>
  <si>
    <t>SocietyOne</t>
  </si>
  <si>
    <t>http://www.societyone.com.au</t>
  </si>
  <si>
    <t>|Personal Finance|Crowdsourcing|Peer-to-Peer|E-Commerce|</t>
  </si>
  <si>
    <t>/organization/socii</t>
  </si>
  <si>
    <t>Socii</t>
  </si>
  <si>
    <t>http://www.sociiapp.com</t>
  </si>
  <si>
    <t>|Restaurants|Local|</t>
  </si>
  <si>
    <t>/organization/sociocast-networks</t>
  </si>
  <si>
    <t>Sociocast</t>
  </si>
  <si>
    <t>http://www.sociocast.com</t>
  </si>
  <si>
    <t>|Health Care|Optimization|Advertising|Analytics|</t>
  </si>
  <si>
    <t>/organization/sociogramics</t>
  </si>
  <si>
    <t>Sociogramics</t>
  </si>
  <si>
    <t>http://www.sociogramics.com</t>
  </si>
  <si>
    <t>|Financial Services|Enterprise Software|</t>
  </si>
  <si>
    <t>/organization/sociosquare</t>
  </si>
  <si>
    <t>SocioSquare</t>
  </si>
  <si>
    <t>http://www.sociosquare.com/</t>
  </si>
  <si>
    <t>|SEO|Search Marketing|Social Media|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|Digital Media|SaaS|Social Media Marketing|Advertising|B2B|Social Media|Software|</t>
  </si>
  <si>
    <t>/organization/sock-monster-media</t>
  </si>
  <si>
    <t>Sock Monster Media</t>
  </si>
  <si>
    <t>http://www.sockmonstermedia.com/</t>
  </si>
  <si>
    <t>/organization/socket-mobile</t>
  </si>
  <si>
    <t>Socket Mobile</t>
  </si>
  <si>
    <t>http://www.socketmobile.com</t>
  </si>
  <si>
    <t>|iOS|Consumer Electronics|Hardware|Mobile|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|Analytics|M2M|Cloud Computing|Enterprise Software|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|Skill Assessment|Education|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|Meeting Software|Social Media|Analytics|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|Machine Learning|Social Media|Security|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|Consumer Electronics|Entertainment|Health and Wellness|Hardware + Software|</t>
  </si>
  <si>
    <t>1903-01</t>
  </si>
  <si>
    <t>1903-Q1</t>
  </si>
  <si>
    <t>/organization/sodbuster</t>
  </si>
  <si>
    <t>Sodbuster</t>
  </si>
  <si>
    <t>/organization/sodraft</t>
  </si>
  <si>
    <t>Sodraft</t>
  </si>
  <si>
    <t>http://www.sodraft.com</t>
  </si>
  <si>
    <t>|Networking|Sports|Fantasy Sports|Social Media|</t>
  </si>
  <si>
    <t>/organization/soevolved</t>
  </si>
  <si>
    <t>Soevolved</t>
  </si>
  <si>
    <t>http://soevolved.com</t>
  </si>
  <si>
    <t>|Charity|Mobile|Social Media|</t>
  </si>
  <si>
    <t>/organization/sof-studios</t>
  </si>
  <si>
    <t>SOF Studios</t>
  </si>
  <si>
    <t>http://www.SOFstudios.com</t>
  </si>
  <si>
    <t>|Entertainment|Game|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|Music Venues|Music Services|Music|</t>
  </si>
  <si>
    <t>/organization/sofatronic</t>
  </si>
  <si>
    <t>sofatronic</t>
  </si>
  <si>
    <t>http://www.sofatronic.com</t>
  </si>
  <si>
    <t>|Television|Entertainment|Hardware + Software|</t>
  </si>
  <si>
    <t>/organization/sofatutor</t>
  </si>
  <si>
    <t>sofatutor</t>
  </si>
  <si>
    <t>http://www.sofatutor.com/</t>
  </si>
  <si>
    <t>|Crowdsourcing|Tutoring|Video|Education|</t>
  </si>
  <si>
    <t>/organization/sofea</t>
  </si>
  <si>
    <t>Sofea</t>
  </si>
  <si>
    <t>/organization/sofgenie</t>
  </si>
  <si>
    <t>SofGenie</t>
  </si>
  <si>
    <t>/organization/social-finance</t>
  </si>
  <si>
    <t>SoFi</t>
  </si>
  <si>
    <t>http://www.sofi.com</t>
  </si>
  <si>
    <t>|Peer-to-Peer|Social Media|Education|Financial Services|Finance|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|Online Shopping|Shopping|Consulting|Lifestyle|Fashion|</t>
  </si>
  <si>
    <t>/organization/sofive</t>
  </si>
  <si>
    <t>Sofive</t>
  </si>
  <si>
    <t>https://www.sofive.com/</t>
  </si>
  <si>
    <t>/organization/soflow</t>
  </si>
  <si>
    <t>Soflow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|Design|Shoes|Manufacturing|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|Real Time|Software|</t>
  </si>
  <si>
    <t>/organization/softdesk</t>
  </si>
  <si>
    <t>Softdesk</t>
  </si>
  <si>
    <t>/organization/softec-internet</t>
  </si>
  <si>
    <t>Softec Internet</t>
  </si>
  <si>
    <t>http://www.softec-internet.com</t>
  </si>
  <si>
    <t>Cantabria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|Online Gaming|Mobile Games|Mobile Advertising|Marketplaces|Entertainment|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|Local|Services|SaaS|Mobile|Translation|Software|</t>
  </si>
  <si>
    <t>/organization/softlayer</t>
  </si>
  <si>
    <t>SoftLayer</t>
  </si>
  <si>
    <t>http://www.softlayer.com</t>
  </si>
  <si>
    <t>|Virtualization|Cloud Computing|Networking|Information Technology|Data Centers|Web Hosting|</t>
  </si>
  <si>
    <t>/organization/softnas</t>
  </si>
  <si>
    <t>SoftNAS</t>
  </si>
  <si>
    <t>http://softnas.com</t>
  </si>
  <si>
    <t>/organization/softocoupon</t>
  </si>
  <si>
    <t>SoftoCoupon</t>
  </si>
  <si>
    <t>http://www.softocoupon.com</t>
  </si>
  <si>
    <t>|Discounts|News|Reviews and Recommendations|Software|Coupons|</t>
  </si>
  <si>
    <t>Ramenskoye</t>
  </si>
  <si>
    <t>/organization/softricity</t>
  </si>
  <si>
    <t>Softricity</t>
  </si>
  <si>
    <t>/organization/softrun</t>
  </si>
  <si>
    <t>SoftRun</t>
  </si>
  <si>
    <t>http://softrun.com/en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ware-2000</t>
  </si>
  <si>
    <t>Software 2000</t>
  </si>
  <si>
    <t>/organization/software-artistry</t>
  </si>
  <si>
    <t>Software Artistry</t>
  </si>
  <si>
    <t>/organization/softwarecellularnetwork</t>
  </si>
  <si>
    <t>Software Cellular Network</t>
  </si>
  <si>
    <t>http://www.scn.com</t>
  </si>
  <si>
    <t>/organization/software-spectrum-corporation</t>
  </si>
  <si>
    <t>Software Spectrum Corporation</t>
  </si>
  <si>
    <t>Garland</t>
  </si>
  <si>
    <t>/organization/software-technology</t>
  </si>
  <si>
    <t>Software Technology</t>
  </si>
  <si>
    <t>http://www.sti-k12.com</t>
  </si>
  <si>
    <t>/organization/softwriters-holdings</t>
  </si>
  <si>
    <t>SoftWriters Holdings</t>
  </si>
  <si>
    <t>http://softwriters.com</t>
  </si>
  <si>
    <t>Allison Park</t>
  </si>
  <si>
    <t>/organization/sogou</t>
  </si>
  <si>
    <t>Sogou</t>
  </si>
  <si>
    <t>http://sogou.com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/organization/sohm</t>
  </si>
  <si>
    <t>SOHM</t>
  </si>
  <si>
    <t>http://sohm.com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|Lead Generation|Accounting|Advertising|</t>
  </si>
  <si>
    <t>San Isidro</t>
  </si>
  <si>
    <t>/organization/soil-iq</t>
  </si>
  <si>
    <t>Soil IQ</t>
  </si>
  <si>
    <t>http://www.soiliq.c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/organization/sojo-studios</t>
  </si>
  <si>
    <t>Sojo Studios</t>
  </si>
  <si>
    <t>http://www.sojostudios.com</t>
  </si>
  <si>
    <t>|Humanitarian|Charity|Facebook Applications|Social Games|Games|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|Social Media Marketing|Search Marketing|Sales and Marketing|Internet Marketing|Analytics|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Kerrville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|Mobility|Usability|Mobile|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|Business Intelligence|Agriculture|Mobile|</t>
  </si>
  <si>
    <t>/organization/solar-environmental-technologies</t>
  </si>
  <si>
    <t>Solar &amp; Environmental Technologies</t>
  </si>
  <si>
    <t>http://www.solar-etc.com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|Energy Management|Solar|Software|</t>
  </si>
  <si>
    <t>/organization/solar-components</t>
  </si>
  <si>
    <t>Solar Components</t>
  </si>
  <si>
    <t>http://www.solarjoos.com</t>
  </si>
  <si>
    <t>/organization/solar-flow-through</t>
  </si>
  <si>
    <t>Solar Flow-Through</t>
  </si>
  <si>
    <t>http://solarflowthrough.com</t>
  </si>
  <si>
    <t>/organization/solar-junction</t>
  </si>
  <si>
    <t>Solar Junction</t>
  </si>
  <si>
    <t>http://www.sj-solar.com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|Environmental Innovation|Infrastructure|Smart Grid|</t>
  </si>
  <si>
    <t>Sagle</t>
  </si>
  <si>
    <t>/organization/solar-site-design</t>
  </si>
  <si>
    <t>Solar Site Design</t>
  </si>
  <si>
    <t>http://solarsitedesign.com</t>
  </si>
  <si>
    <t>|Clean Technology|Solar|Enterprise Software|</t>
  </si>
  <si>
    <t>/organization/solar-titan</t>
  </si>
  <si>
    <t>Solar Titan</t>
  </si>
  <si>
    <t>http://inventionaires.com/</t>
  </si>
  <si>
    <t>Redding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|Clean Energy|Franchises|Renewable Energies|Clean Technology|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|Technology|Electronics|Clean Technology|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|Construction|Clean Technology|</t>
  </si>
  <si>
    <t>/organization/solarcity-new-zealand-limited</t>
  </si>
  <si>
    <t>SolarCity New Zealand Limited</t>
  </si>
  <si>
    <t>http://www.solarcity.co.nz/</t>
  </si>
  <si>
    <t>Nelson</t>
  </si>
  <si>
    <t>/organization/solaredge</t>
  </si>
  <si>
    <t>SolarEdge</t>
  </si>
  <si>
    <t>http://www.solaredge.us/</t>
  </si>
  <si>
    <t>|Renewable Energies|Solar|Clean Technology|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a</t>
  </si>
  <si>
    <t>Solaria</t>
  </si>
  <si>
    <t>http://www.solaria.com</t>
  </si>
  <si>
    <t>/organization/solaris-solar-heating</t>
  </si>
  <si>
    <t>Solaris Solar Heating</t>
  </si>
  <si>
    <t>http://www.solarissolarheating.com/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|Mobile|Parenting|Social Media|Curated Web|</t>
  </si>
  <si>
    <t>/organization/solavei</t>
  </si>
  <si>
    <t>Solavei</t>
  </si>
  <si>
    <t>http://www.solavei.com</t>
  </si>
  <si>
    <t>|E-Commerce Platforms|Social Commerce|Social Media|</t>
  </si>
  <si>
    <t>/organization/solavista</t>
  </si>
  <si>
    <t>Solavista</t>
  </si>
  <si>
    <t>http://www.solavista.com</t>
  </si>
  <si>
    <t>|Analytics|Advertising|Graphics|Web Development|Design|Market Research|Curated Web|</t>
  </si>
  <si>
    <t>/organization/solazyme</t>
  </si>
  <si>
    <t>Solazyme</t>
  </si>
  <si>
    <t>http://www.solazyme.com</t>
  </si>
  <si>
    <t>/organization/sold</t>
  </si>
  <si>
    <t>Sold</t>
  </si>
  <si>
    <t>http://usesold.com</t>
  </si>
  <si>
    <t>|Apps|Mobile|Analytics|</t>
  </si>
  <si>
    <t>/organization/soldsie</t>
  </si>
  <si>
    <t>Soldsie</t>
  </si>
  <si>
    <t>http://www.soldsie.com</t>
  </si>
  <si>
    <t>|Social Commerce|Social Media|Facebook Applications|E-Commerce|Software|</t>
  </si>
  <si>
    <t>/organization/solectria-renewables</t>
  </si>
  <si>
    <t>Solectria Renewables</t>
  </si>
  <si>
    <t>http://www.solren.com</t>
  </si>
  <si>
    <t>/organization/solegear-bioplastics</t>
  </si>
  <si>
    <t>Solegear Bioplastics</t>
  </si>
  <si>
    <t>http://www.solegear.ca</t>
  </si>
  <si>
    <t>/organization/soleil-insulation</t>
  </si>
  <si>
    <t>Soleil Insulation</t>
  </si>
  <si>
    <t>http://www.soleilinsulation.com/</t>
  </si>
  <si>
    <t>/organization/solem-electronique</t>
  </si>
  <si>
    <t>SOLEM Electronique</t>
  </si>
  <si>
    <t>http://www.solem.fr</t>
  </si>
  <si>
    <t>/organization/solepower</t>
  </si>
  <si>
    <t>SolePower</t>
  </si>
  <si>
    <t>http://solepowertech.com</t>
  </si>
  <si>
    <t>/organization/solera-networks</t>
  </si>
  <si>
    <t>Solera Networks</t>
  </si>
  <si>
    <t>http://www.soleranetworks.com</t>
  </si>
  <si>
    <t>|Software|Network Security|Analytics|</t>
  </si>
  <si>
    <t>/organization/get-site-tracked</t>
  </si>
  <si>
    <t>SoleTrader.com</t>
  </si>
  <si>
    <t>http://soletrader.com</t>
  </si>
  <si>
    <t>/organization/solexa</t>
  </si>
  <si>
    <t>Solexa</t>
  </si>
  <si>
    <t>/organization/solexant</t>
  </si>
  <si>
    <t>Solexant</t>
  </si>
  <si>
    <t>http://www.solexant.com</t>
  </si>
  <si>
    <t>/organization/solexel-inc</t>
  </si>
  <si>
    <t>Solexel</t>
  </si>
  <si>
    <t>http://solexel.com</t>
  </si>
  <si>
    <t>/organization/solfo</t>
  </si>
  <si>
    <t>Solfo</t>
  </si>
  <si>
    <t>http://www.solfo.com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|Batteries|Electronics|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|Retail|Marketplaces|Handmade|Startups|</t>
  </si>
  <si>
    <t>/organization/solidcore-systems</t>
  </si>
  <si>
    <t>Solidcore Systems</t>
  </si>
  <si>
    <t>http://www.solidcore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|Home Automation|Internet of Things|Mobile|</t>
  </si>
  <si>
    <t>/organization/solido-design-automation</t>
  </si>
  <si>
    <t>Solido Design Automation</t>
  </si>
  <si>
    <t>http://www.solidodesign.com</t>
  </si>
  <si>
    <t>/organization/solidor</t>
  </si>
  <si>
    <t>Solidor</t>
  </si>
  <si>
    <t>http://www.solidor.co.uk/</t>
  </si>
  <si>
    <t>/organization/solidx-partners</t>
  </si>
  <si>
    <t>SolidX Partners</t>
  </si>
  <si>
    <t>http://www.sldx.com/</t>
  </si>
  <si>
    <t>/organization/soligenix</t>
  </si>
  <si>
    <t>Soligenix</t>
  </si>
  <si>
    <t>http://soligenix.com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|Emerging Markets|Content|Mobile|Hardware + Software|</t>
  </si>
  <si>
    <t>/organization/solohealth</t>
  </si>
  <si>
    <t>SoloHealth</t>
  </si>
  <si>
    <t>http://www.solohealth.com</t>
  </si>
  <si>
    <t>/organization/soloingles-com-internacional</t>
  </si>
  <si>
    <t>Soloingles.com Internacional</t>
  </si>
  <si>
    <t>http://www.soloingles.com</t>
  </si>
  <si>
    <t>|English-Speaking|Education|</t>
  </si>
  <si>
    <t>/organization/sololearn</t>
  </si>
  <si>
    <t>SoloLearn</t>
  </si>
  <si>
    <t>http://www.sololearn.com/</t>
  </si>
  <si>
    <t>/organization/solomo-technology</t>
  </si>
  <si>
    <t>SOLOMO Technology</t>
  </si>
  <si>
    <t>http://solomotechnology.com</t>
  </si>
  <si>
    <t>|Location Based Services|Proximity Internet|Cloud Computing|Mobile|Software|</t>
  </si>
  <si>
    <t>/organization/solomo365</t>
  </si>
  <si>
    <t>SOLOMO365</t>
  </si>
  <si>
    <t>|Gambling|Emerging Markets|Entertainment|Sports|Mobile|Technology|</t>
  </si>
  <si>
    <t>/organization/solopower</t>
  </si>
  <si>
    <t>SoloPower</t>
  </si>
  <si>
    <t>http://www.solopower.com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|Sales and Marketing|B2B|E-Commerce|</t>
  </si>
  <si>
    <t>/organization/solovis</t>
  </si>
  <si>
    <t>Solovis</t>
  </si>
  <si>
    <t>http://solovis.com</t>
  </si>
  <si>
    <t>/organization/sols</t>
  </si>
  <si>
    <t>Sols</t>
  </si>
  <si>
    <t>http://www.sols.co</t>
  </si>
  <si>
    <t>/organization/solstice</t>
  </si>
  <si>
    <t>Solstice</t>
  </si>
  <si>
    <t>http://www.solsticegrown.com/</t>
  </si>
  <si>
    <t>/organization/solstice-biologics</t>
  </si>
  <si>
    <t>Solstice Biologics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</t>
  </si>
  <si>
    <t>http://www.solutionreach.com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/home/</t>
  </si>
  <si>
    <t>/organization/solvaxis</t>
  </si>
  <si>
    <t>SolvAxis</t>
  </si>
  <si>
    <t>http://www.solvaxis.com</t>
  </si>
  <si>
    <t>Sonceboz</t>
  </si>
  <si>
    <t>/organization/solve-media</t>
  </si>
  <si>
    <t>Solve Media</t>
  </si>
  <si>
    <t>http://www.solvemedia.com</t>
  </si>
  <si>
    <t>|Video|Mobile|Publishing|Advertising|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|Productivity Software|Visualization|Enterprise Software|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|Impact Investing|Peer-to-Peer|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|Information Services|Web CMS|Optimization|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|Green Consumer Goods|Hardware + Software|</t>
  </si>
  <si>
    <t>/organization/soma-analytics</t>
  </si>
  <si>
    <t>SOMA Analytics</t>
  </si>
  <si>
    <t>http://www.soma-analytics.com</t>
  </si>
  <si>
    <t>|Corporate Wellness|Psychology|mHealth|</t>
  </si>
  <si>
    <t>/organization/soma-barcelona</t>
  </si>
  <si>
    <t>SOMA Barcelona</t>
  </si>
  <si>
    <t>http://www.somabarcelona.com</t>
  </si>
  <si>
    <t>|Mobility|Networking|Mobile Software Tools|Mobile|</t>
  </si>
  <si>
    <t>/organization/soma-networks</t>
  </si>
  <si>
    <t>Soma Networks</t>
  </si>
  <si>
    <t>http://www.somanetworks.com</t>
  </si>
  <si>
    <t>/organization/soma-water</t>
  </si>
  <si>
    <t>Soma Water</t>
  </si>
  <si>
    <t>http://just.drinksoma.com/t2d12345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xon-pharmaceuticals</t>
  </si>
  <si>
    <t>Somaxon Pharmaceuticals</t>
  </si>
  <si>
    <t>http://www.somaxon.com</t>
  </si>
  <si>
    <t>/organization/somedia-bbn3</t>
  </si>
  <si>
    <t>SoMedia Networks</t>
  </si>
  <si>
    <t>http://somedia.net</t>
  </si>
  <si>
    <t>/organization/someecards</t>
  </si>
  <si>
    <t>Someecards</t>
  </si>
  <si>
    <t>http://someecards.com</t>
  </si>
  <si>
    <t>/organization/somera-communications</t>
  </si>
  <si>
    <t>Somera 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|Virtual Currency|Advertising|Networking|Social Media|Analytics|Games|</t>
  </si>
  <si>
    <t>/organization/somewhere</t>
  </si>
  <si>
    <t>Somewhere</t>
  </si>
  <si>
    <t>http://www.somewhere.com</t>
  </si>
  <si>
    <t>|Shared Services|Career Management|Collaboration|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na-therapeutics</t>
  </si>
  <si>
    <t>Somna Therapeutics</t>
  </si>
  <si>
    <t>http://somnatherapeutics.com</t>
  </si>
  <si>
    <t>|Hospitals|Clinical Trials|Medical Devices|Medical|</t>
  </si>
  <si>
    <t>/organization/somnium-technologies</t>
  </si>
  <si>
    <t>SOMNIUM® Technologies</t>
  </si>
  <si>
    <t>http://www.somniumtech.com</t>
  </si>
  <si>
    <t>|Startups|Developer Tools|Embedded Hardware and Software|Software|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|Clinical Trials|Pharmaceuticals|Therapeutics|</t>
  </si>
  <si>
    <t>/organization/soms-technologies</t>
  </si>
  <si>
    <t>SOMS Technologies</t>
  </si>
  <si>
    <t>http://www.microgreenfilter.com</t>
  </si>
  <si>
    <t>/organization/sonalight</t>
  </si>
  <si>
    <t>Sonalight</t>
  </si>
  <si>
    <t>http://sonalight.com</t>
  </si>
  <si>
    <t>/organization/sonar-me</t>
  </si>
  <si>
    <t>Sonar.me</t>
  </si>
  <si>
    <t>http://sonar.me</t>
  </si>
  <si>
    <t>|Twitter Applications|Facebook Applications|Software|Identity|CRM|Location Based Services|Hotels|Events|Networking|Social Media|Mobile|</t>
  </si>
  <si>
    <t>/organization/sonardesign</t>
  </si>
  <si>
    <t>sonarDesign</t>
  </si>
  <si>
    <t>http://www.sonardesign.com</t>
  </si>
  <si>
    <t>|Education|Training|Presentations|Games|Curated Web|</t>
  </si>
  <si>
    <t>/organization/sonarmed</t>
  </si>
  <si>
    <t>SonarMed</t>
  </si>
  <si>
    <t>http://www.sonarmed.com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da41</t>
  </si>
  <si>
    <t>Sonda41</t>
  </si>
  <si>
    <t>http://www.sonda41.com</t>
  </si>
  <si>
    <t>|Opinions|Natural Language Processing|Machine Learning|Reviews and Recommendations|SaaS|Social Media Monitoring|Social Media|Analytics|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|Cloud Computing|Enterprises|Search|Storage|Databases|Internet|Software|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|Video Conferencing|Enterprise Software|</t>
  </si>
  <si>
    <t>/organization/songafter</t>
  </si>
  <si>
    <t>SongAfter</t>
  </si>
  <si>
    <t>/organization/songbird</t>
  </si>
  <si>
    <t>Songbird</t>
  </si>
  <si>
    <t>http://getsongbird.net/</t>
  </si>
  <si>
    <t>|Media|Open Source|Music|Mobile|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|Online Dating|Music|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/organization/songtradr</t>
  </si>
  <si>
    <t>Songtradr</t>
  </si>
  <si>
    <t>http://www.songtradr.com</t>
  </si>
  <si>
    <t>|E-Commerce|Music Services|</t>
  </si>
  <si>
    <t>/organization/songvice</t>
  </si>
  <si>
    <t>Songvice</t>
  </si>
  <si>
    <t>http://www.songvice.com</t>
  </si>
  <si>
    <t>|Music Education|Advice|Music|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|Cloud Computing|SaaS|Archiving|Email|E-Commerce|Enterprise Software|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|Social Network Media|Events|Music|Concerts|Games|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|Music Venues|Ticketing|Events|Music|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|Television|Weddings|Brand Marketing|Music|Mobile|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|Manufacturing|Design|</t>
  </si>
  <si>
    <t>/organization/sonivate-medical</t>
  </si>
  <si>
    <t>Sonivate Medical</t>
  </si>
  <si>
    <t>http://sonivate.com/</t>
  </si>
  <si>
    <t>/organization/sonnedix</t>
  </si>
  <si>
    <t>Sonnedix</t>
  </si>
  <si>
    <t>http://sonnedix.com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|Flash Sales|E-Commerce|Wine And Spirits|Hospitality|</t>
  </si>
  <si>
    <t>/organization/sonoma-beverage-works</t>
  </si>
  <si>
    <t>Sonoma Beverage Works</t>
  </si>
  <si>
    <t>http://SonomaCider.com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s</t>
  </si>
  <si>
    <t>Sonos</t>
  </si>
  <si>
    <t>http://www.sonos.com</t>
  </si>
  <si>
    <t>|iPhone|Consumer Electronics|Wireless|Music|Hardware + Software|</t>
  </si>
  <si>
    <t>/organization/sonru-com</t>
  </si>
  <si>
    <t>Sonru.com</t>
  </si>
  <si>
    <t>http://www.sonru.com</t>
  </si>
  <si>
    <t>|SaaS|Recruiting|Software|</t>
  </si>
  <si>
    <t>/organization/sontra</t>
  </si>
  <si>
    <t>Sontra</t>
  </si>
  <si>
    <t>http://www.sontra.com.br</t>
  </si>
  <si>
    <t>|Customer Service|Logistics|Transportation|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|Databases|Synchronization|Contact Management|Mobile|</t>
  </si>
  <si>
    <t>/organization/sookasa</t>
  </si>
  <si>
    <t>Sookasa</t>
  </si>
  <si>
    <t>http://www.sookasa.com</t>
  </si>
  <si>
    <t>/organization/sookbox</t>
  </si>
  <si>
    <t>Sookbox</t>
  </si>
  <si>
    <t>http://sookbox.com</t>
  </si>
  <si>
    <t>|Networking|Cloud Computing|Content|Music|Video|Software|</t>
  </si>
  <si>
    <t>/organization/sooligan</t>
  </si>
  <si>
    <t>Sooligan</t>
  </si>
  <si>
    <t>http://www.Sooligan.com</t>
  </si>
  <si>
    <t>|Social Commerce|Social Network Media|Local Search|Business Services|Reviews and Recommendations|Local Based Services|Local|Search|Curated Web|</t>
  </si>
  <si>
    <t>/organization/soompi</t>
  </si>
  <si>
    <t>Soompi</t>
  </si>
  <si>
    <t>http://soompi.com</t>
  </si>
  <si>
    <t>/organization/soonr</t>
  </si>
  <si>
    <t>Soonr</t>
  </si>
  <si>
    <t>http://www.soonr.com</t>
  </si>
  <si>
    <t>|Cloud Computing|Security|Mobile|Enterprise Software|</t>
  </si>
  <si>
    <t>/organization/sooqini</t>
  </si>
  <si>
    <t>Sooqini</t>
  </si>
  <si>
    <t>http://www.sooqini.com/s3</t>
  </si>
  <si>
    <t>|Business Services|iPhone|Mobile Commerce|Collaborative Consumption|Mobile|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heon</t>
  </si>
  <si>
    <t>Sopheon</t>
  </si>
  <si>
    <t>http://www.sopheon.com</t>
  </si>
  <si>
    <t>/organization/sophia-genetics</t>
  </si>
  <si>
    <t>Sophia Genetics</t>
  </si>
  <si>
    <t>http://sophiagenetics.com</t>
  </si>
  <si>
    <t>/organization/sophia</t>
  </si>
  <si>
    <t>Sophia Learning</t>
  </si>
  <si>
    <t>http://sophia.org</t>
  </si>
  <si>
    <t>/organization/sophia-search</t>
  </si>
  <si>
    <t>Sophia Search</t>
  </si>
  <si>
    <t>http://www.discoversophia.com</t>
  </si>
  <si>
    <t>|Advertising|Brand Marketing|Retail Technology|Internet of Things|Internet|Mobile|Mobile Commerce|Mobile Shopping|Online Shopping|Shopping|Retail|E-Commerce|Artificial Intelligence|Semantic Search|Search|</t>
  </si>
  <si>
    <t>/organization/sophie-juliet</t>
  </si>
  <si>
    <t>Sophie &amp; Juliet</t>
  </si>
  <si>
    <t>http://sophiejuliete.com.br/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ogy</t>
  </si>
  <si>
    <t>Sopogy</t>
  </si>
  <si>
    <t>http://sopogy.com</t>
  </si>
  <si>
    <t>|Renewable Energies|Green|Solar|Clean Technology|</t>
  </si>
  <si>
    <t>/organization/sopost</t>
  </si>
  <si>
    <t>SoPost</t>
  </si>
  <si>
    <t>http://sopost.com</t>
  </si>
  <si>
    <t>/organization/sopreso</t>
  </si>
  <si>
    <t>SOPRESO</t>
  </si>
  <si>
    <t>http://sopreso.com</t>
  </si>
  <si>
    <t>|Analytics|Reviews and Recommendations|Presentations|Real Time|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icimed</t>
  </si>
  <si>
    <t>Soricimed</t>
  </si>
  <si>
    <t>http://soricimed.com</t>
  </si>
  <si>
    <t>/organization/sorrento-therapeutics</t>
  </si>
  <si>
    <t>Sorrento Therapeutics</t>
  </si>
  <si>
    <t>http://www.sorrentotherapeutics.com</t>
  </si>
  <si>
    <t>/organization/sos-online-backup-2</t>
  </si>
  <si>
    <t>SOS Online Backup</t>
  </si>
  <si>
    <t>http://www.sosonlinebackup.com/</t>
  </si>
  <si>
    <t>|Services|Information Technology|Cloud Data Services|</t>
  </si>
  <si>
    <t>/organization/sosedi</t>
  </si>
  <si>
    <t>Sosedi</t>
  </si>
  <si>
    <t>http://sosedi.ru/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games</t>
  </si>
  <si>
    <t>SoshiGames</t>
  </si>
  <si>
    <t>http://www.soshigames.com</t>
  </si>
  <si>
    <t>|Networking|Social Games|Games|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|Chat|Entertainment|Opinions|Games|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-systems</t>
  </si>
  <si>
    <t>Soteria Systems</t>
  </si>
  <si>
    <t>http://soteriasystems.com/index.html</t>
  </si>
  <si>
    <t>|Tracking|Gps|</t>
  </si>
  <si>
    <t>/organization/sothis-tecnolog-as</t>
  </si>
  <si>
    <t>Sothis Tecnologías</t>
  </si>
  <si>
    <t>http://www.sistemasdelainformacion.com/</t>
  </si>
  <si>
    <t>/organization/sothree</t>
  </si>
  <si>
    <t>SoThree</t>
  </si>
  <si>
    <t>http://umanoapp.com</t>
  </si>
  <si>
    <t>|News|Media|Audio|Mobile|</t>
  </si>
  <si>
    <t>/organization/sotmarket</t>
  </si>
  <si>
    <t>Sotmarket</t>
  </si>
  <si>
    <t>http://www.sotmarket.ru/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/organization/soul-haven</t>
  </si>
  <si>
    <t>Soul Haven</t>
  </si>
  <si>
    <t>/organization/film-maui-aqua-innovations-dba-soulstice-endeavors</t>
  </si>
  <si>
    <t>Soulstice Endeavors</t>
  </si>
  <si>
    <t>Kula</t>
  </si>
  <si>
    <t>/organization/soum</t>
  </si>
  <si>
    <t>Soum</t>
  </si>
  <si>
    <t>/organization/sound-clips</t>
  </si>
  <si>
    <t>Sound Clips</t>
  </si>
  <si>
    <t>/organization/sound-pharmaceuticals</t>
  </si>
  <si>
    <t>Sound Pharmaceuticals</t>
  </si>
  <si>
    <t>http://www.soundpharmaceuticals.com</t>
  </si>
  <si>
    <t>|Healthcare Services|Health Care|Health and Wellness|Biotechnology|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|Digital Media|Music|Curated Web|</t>
  </si>
  <si>
    <t>/organization/soundbetter-llc</t>
  </si>
  <si>
    <t>SoundBetter</t>
  </si>
  <si>
    <t>http://soundbetter.com</t>
  </si>
  <si>
    <t>/organization/soundcloud</t>
  </si>
  <si>
    <t>SoundCloud</t>
  </si>
  <si>
    <t>http://soundcloud.com</t>
  </si>
  <si>
    <t>|Independent Music Labels|Artists Globally|Music|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</t>
  </si>
  <si>
    <t>http://www.soundfit.co/products_services</t>
  </si>
  <si>
    <t>|Mass Customization|Audio|Curated Web|</t>
  </si>
  <si>
    <t>/organization/soundflavor</t>
  </si>
  <si>
    <t>Soundflavor</t>
  </si>
  <si>
    <t>http://www.soundflavor.com</t>
  </si>
  <si>
    <t>|Ediscovery|Music|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</t>
  </si>
  <si>
    <t>http://www.soundhound.com</t>
  </si>
  <si>
    <t>/organization/sonarworks</t>
  </si>
  <si>
    <t>Soundigo</t>
  </si>
  <si>
    <t>http://www.soundigo.net</t>
  </si>
  <si>
    <t>/organization/soundl-ly</t>
  </si>
  <si>
    <t>Soundl.ly</t>
  </si>
  <si>
    <t>http://www.soundl.ly</t>
  </si>
  <si>
    <t>/organization/soundout</t>
  </si>
  <si>
    <t>SoundOut</t>
  </si>
  <si>
    <t>http://www.soundout.com</t>
  </si>
  <si>
    <t>/organization/soundroadie</t>
  </si>
  <si>
    <t>SoundRoadie</t>
  </si>
  <si>
    <t>http://www.soundroadie.com</t>
  </si>
  <si>
    <t>|Crowdfunding|Music|</t>
  </si>
  <si>
    <t>/organization/soundrop</t>
  </si>
  <si>
    <t>Soundrop</t>
  </si>
  <si>
    <t>http://soundrop.fm/</t>
  </si>
  <si>
    <t>|Apps|Mobile|Music|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|Coworking|Music|</t>
  </si>
  <si>
    <t>/organization/soundstache</t>
  </si>
  <si>
    <t>Soundstache</t>
  </si>
  <si>
    <t>/organization/soundsupply</t>
  </si>
  <si>
    <t>Soundsupply</t>
  </si>
  <si>
    <t>http://www.soundsupp.ly</t>
  </si>
  <si>
    <t>/organization/soundtag</t>
  </si>
  <si>
    <t>SoundTag</t>
  </si>
  <si>
    <t>/organization/soundtracker</t>
  </si>
  <si>
    <t>Soundtracker</t>
  </si>
  <si>
    <t>http://www.soundtracker.fm</t>
  </si>
  <si>
    <t>|Databases|Internet Radio Market|Music|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/organization/soundwave</t>
  </si>
  <si>
    <t>Soundwave</t>
  </si>
  <si>
    <t>http://www.soundwave.com</t>
  </si>
  <si>
    <t>|iOS|iPhone|Android|Location Based Services|Real Time|Social Media|Local|Ediscovery|Analytics|Apps|Music|</t>
  </si>
  <si>
    <t>/organization/soup-io</t>
  </si>
  <si>
    <t>Soup.io</t>
  </si>
  <si>
    <t>http://soup.io</t>
  </si>
  <si>
    <t>|Startups|MicroBlogging|Social Network Media|Social Media|Curated Web|</t>
  </si>
  <si>
    <t>/organization/soup-me</t>
  </si>
  <si>
    <t>soup.me</t>
  </si>
  <si>
    <t>http://soup.me</t>
  </si>
  <si>
    <t>/organization/soupqubes</t>
  </si>
  <si>
    <t>SoupQubes</t>
  </si>
  <si>
    <t>/organization/souq-com</t>
  </si>
  <si>
    <t>Souq.com</t>
  </si>
  <si>
    <t>http://www.souq.com</t>
  </si>
  <si>
    <t>|Auctions|Internet|Shopping|Online Shopping|E-Commerce|</t>
  </si>
  <si>
    <t>/organization/souqalmal</t>
  </si>
  <si>
    <t>Souqalmal</t>
  </si>
  <si>
    <t>http://souqalmal.com</t>
  </si>
  <si>
    <t>/organization/source-audio</t>
  </si>
  <si>
    <t>Source Audio</t>
  </si>
  <si>
    <t>http://www.sourceaudio.com</t>
  </si>
  <si>
    <t>|SaaS|Music|</t>
  </si>
  <si>
    <t>/organization/source-mdx</t>
  </si>
  <si>
    <t>Source MDx</t>
  </si>
  <si>
    <t>http://sourcemdx.com</t>
  </si>
  <si>
    <t>/organization/source-technologies</t>
  </si>
  <si>
    <t>SOURCE TECHNOLOGIES</t>
  </si>
  <si>
    <t>http://www.sourcetech.com</t>
  </si>
  <si>
    <t>/organization/source4style</t>
  </si>
  <si>
    <t>Source4Style</t>
  </si>
  <si>
    <t>http://www.source4style.com</t>
  </si>
  <si>
    <t>|Marketplaces|B2B|E-Commerce|Fashion|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|Apps|Web Development|Mobility|Cloud Computing|Android|iOS|iPhone|Internet|Mac|Software|</t>
  </si>
  <si>
    <t>/organization/sourceclear</t>
  </si>
  <si>
    <t>SourceClear</t>
  </si>
  <si>
    <t>http://sourceclear.com</t>
  </si>
  <si>
    <t>/organization/sourcedna</t>
  </si>
  <si>
    <t>SourceDNA</t>
  </si>
  <si>
    <t>http://sourcedna.com</t>
  </si>
  <si>
    <t>|Mobile Security|Lead Generation|Sales and Marketing|Mobile Analytics|</t>
  </si>
  <si>
    <t>/organization/sourcedogg-com</t>
  </si>
  <si>
    <t>SourceDogg.com</t>
  </si>
  <si>
    <t>http://www.sourcedogg.com</t>
  </si>
  <si>
    <t>|Procurement|Software|</t>
  </si>
  <si>
    <t>/organization/sourceasy</t>
  </si>
  <si>
    <t>sourceeasy</t>
  </si>
  <si>
    <t>http://sourceeasy.com</t>
  </si>
  <si>
    <t>|Fashion|Manufacturing|E-Commerce|</t>
  </si>
  <si>
    <t>/organization/sourcelabs</t>
  </si>
  <si>
    <t>SourceLabs</t>
  </si>
  <si>
    <t>http://www.sourcelabs.com</t>
  </si>
  <si>
    <t>|Tech Field Support|Linux|Software|</t>
  </si>
  <si>
    <t>/organization/sourcelair</t>
  </si>
  <si>
    <t>SourceLair</t>
  </si>
  <si>
    <t>https://www.sourcelair.com</t>
  </si>
  <si>
    <t>|Productivity Software|Developer Tools|</t>
  </si>
  <si>
    <t>/organization/sourcemedical</t>
  </si>
  <si>
    <t>SourceMedical</t>
  </si>
  <si>
    <t>http://sourcemed.net</t>
  </si>
  <si>
    <t>/organization/source-ninja</t>
  </si>
  <si>
    <t>SourceNinja</t>
  </si>
  <si>
    <t>http://www.sourceninja.com</t>
  </si>
  <si>
    <t>|Security|Open Source|Software|</t>
  </si>
  <si>
    <t>/organization/sourcery</t>
  </si>
  <si>
    <t>Sourcery</t>
  </si>
  <si>
    <t>http://getsourcery.com/</t>
  </si>
  <si>
    <t>|E-Commerce Platforms|B2B|Payments|</t>
  </si>
  <si>
    <t>/organization/sourcethought</t>
  </si>
  <si>
    <t>SourceThought</t>
  </si>
  <si>
    <t>http://sourcethought.com/</t>
  </si>
  <si>
    <t>/organization/descubre-la</t>
  </si>
  <si>
    <t>SourceTour</t>
  </si>
  <si>
    <t>http://www.sourcetour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doctors</t>
  </si>
  <si>
    <t>SouthDoctors</t>
  </si>
  <si>
    <t>http://www.southdoctors.co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dreams</t>
  </si>
  <si>
    <t>Southern Dreams</t>
  </si>
  <si>
    <t>http://www.southerndreams.co.uk</t>
  </si>
  <si>
    <t>Haywards Heath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|Mining Technologies|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|Online Rental|Cloud Data Services|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Wirral</t>
  </si>
  <si>
    <t>/organization/sovi</t>
  </si>
  <si>
    <t>Sovi</t>
  </si>
  <si>
    <t>http://www.sovi.fm</t>
  </si>
  <si>
    <t>/organization/sovicell</t>
  </si>
  <si>
    <t>Sovicell</t>
  </si>
  <si>
    <t>http://www.sovicell.com</t>
  </si>
  <si>
    <t>/organization/sovolve</t>
  </si>
  <si>
    <t>Sovolve</t>
  </si>
  <si>
    <t>http://www.sovolve.com</t>
  </si>
  <si>
    <t>|Quantified Self|Self Development|Private Social Networking|Social Games|Psychology|Social Media|</t>
  </si>
  <si>
    <t>/organization/sovran-self-storage</t>
  </si>
  <si>
    <t>Sovran Self Storage</t>
  </si>
  <si>
    <t>http://unclebobs.com</t>
  </si>
  <si>
    <t>/organization/sovtech</t>
  </si>
  <si>
    <t>SovTech</t>
  </si>
  <si>
    <t>http://www.SovTech.co.za</t>
  </si>
  <si>
    <t>|Enterprise Software|Cloud Computing|SaaS|</t>
  </si>
  <si>
    <t>/organization/soweso</t>
  </si>
  <si>
    <t>Soweso</t>
  </si>
  <si>
    <t>http://www.soweso.com</t>
  </si>
  <si>
    <t>|Social Media|QR Codes|iPhone|Apps|Software|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|Local Businesses|College Campuses|Colleges|Mobile|</t>
  </si>
  <si>
    <t>/organization/soylent-corporation</t>
  </si>
  <si>
    <t>Soylent Corporation</t>
  </si>
  <si>
    <t>http://campaign.soylent.me</t>
  </si>
  <si>
    <t>/organization/soysuper</t>
  </si>
  <si>
    <t>Soysuper</t>
  </si>
  <si>
    <t>http://soysuper.com</t>
  </si>
  <si>
    <t>|Retail|E-Commerce|Curated Web|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|Online Scheduling|SaaS|Developer APIs|Online Reservations|Health and Wellness|Beauty|Spas|Point of Sale|Software|</t>
  </si>
  <si>
    <t>/organization/spaboom</t>
  </si>
  <si>
    <t>SpaBoom</t>
  </si>
  <si>
    <t>http://www.spaboom.com</t>
  </si>
  <si>
    <t>|Web Hosting|Email|Services|Gift Card|E-Commerce|</t>
  </si>
  <si>
    <t>/organization/space-adventures</t>
  </si>
  <si>
    <t>Space Adventures</t>
  </si>
  <si>
    <t>http://www.spaceadventures.com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/organization/space-market</t>
  </si>
  <si>
    <t>Space Market</t>
  </si>
  <si>
    <t>https://spacemarket.jp/</t>
  </si>
  <si>
    <t>|Payments|Online Reservations|Online Rental|</t>
  </si>
  <si>
    <t>/organization/space-monkey</t>
  </si>
  <si>
    <t>Space Monkey</t>
  </si>
  <si>
    <t>http://spacemonkey.com</t>
  </si>
  <si>
    <t>/organization/space-pencil</t>
  </si>
  <si>
    <t>Space Pencil</t>
  </si>
  <si>
    <t>http://www.spacepencil.com</t>
  </si>
  <si>
    <t>|Analytics|Curated Web|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/organization/spacebar-fm</t>
  </si>
  <si>
    <t>Spacebar</t>
  </si>
  <si>
    <t>http://www.spacebar.com</t>
  </si>
  <si>
    <t>|iPhone|Audio|Video Streaming|Music|Mobile|</t>
  </si>
  <si>
    <t>/organization/spacebikini</t>
  </si>
  <si>
    <t>Spacebikini</t>
  </si>
  <si>
    <t>http://www.spacebikini.com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|Industrial|Broadcasting|Public Relations|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|Apps|Big Data|Analytics|</t>
  </si>
  <si>
    <t>/organization/spacedeck</t>
  </si>
  <si>
    <t>Spacedeck</t>
  </si>
  <si>
    <t>http://spacedeck.com</t>
  </si>
  <si>
    <t>|Project Management|Collaboration|Real Time|SaaS|Software|</t>
  </si>
  <si>
    <t>/organization/spaceface</t>
  </si>
  <si>
    <t>SpaceFace</t>
  </si>
  <si>
    <t>http://www.spaceface.com/</t>
  </si>
  <si>
    <t>/organization/spacehive</t>
  </si>
  <si>
    <t>Spacehive</t>
  </si>
  <si>
    <t>http://spacehive.com</t>
  </si>
  <si>
    <t>/organization/spaceil</t>
  </si>
  <si>
    <t>SpaceIL</t>
  </si>
  <si>
    <t>http://spaceil.com</t>
  </si>
  <si>
    <t>/organization/spacelist</t>
  </si>
  <si>
    <t>SpaceList</t>
  </si>
  <si>
    <t>http://spacelist.ca</t>
  </si>
  <si>
    <t>|Industrial|Storage|Retail|Office Space|Software|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s-2-host</t>
  </si>
  <si>
    <t>Spaces 2 Host</t>
  </si>
  <si>
    <t>http://www.spaces2host.com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|Browser Extensions|Mobile|Productivity Software|Curated Web|Real Estate|</t>
  </si>
  <si>
    <t>/organization/spacious</t>
  </si>
  <si>
    <t>Spacious</t>
  </si>
  <si>
    <t>http://www.spacious.hk</t>
  </si>
  <si>
    <t>|Wholesale|Property Management|Real Estate|</t>
  </si>
  <si>
    <t>/organization/spaciousapp</t>
  </si>
  <si>
    <t>Spacious App</t>
  </si>
  <si>
    <t>http://www.spaciousapp.com</t>
  </si>
  <si>
    <t>|Collaborative Consumption|Office Space|Marketplaces|B2B|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/organization/spanfeller-media-group</t>
  </si>
  <si>
    <t>Spanfeller Media Group</t>
  </si>
  <si>
    <t>http://www.spanfellergroup.com/</t>
  </si>
  <si>
    <t>|Content|Media|Advertising|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/organization/sparcode</t>
  </si>
  <si>
    <t>SparCode</t>
  </si>
  <si>
    <t>http://www.sparcode.com</t>
  </si>
  <si>
    <t>|Social Media|E-Books|Games|Software|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|Monetization|Facebook Applications|Virtual Currency|Payments|Social Media|</t>
  </si>
  <si>
    <t>/organization/spare-to-share</t>
  </si>
  <si>
    <t>Spare to Share</t>
  </si>
  <si>
    <t>http://www.asparetoshare.com</t>
  </si>
  <si>
    <t>/organization/sparefoot</t>
  </si>
  <si>
    <t>SpareFoot</t>
  </si>
  <si>
    <t>http://www.sparefoot.com</t>
  </si>
  <si>
    <t>|Startups|Sales and Marketing|Software|B2B|Marketplaces|Curated Web|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-time</t>
  </si>
  <si>
    <t>SpareTime</t>
  </si>
  <si>
    <t>http://www.gosparetime.com</t>
  </si>
  <si>
    <t>|Services|Weddings|Web Hosting|</t>
  </si>
  <si>
    <t>/organization/spark-devices</t>
  </si>
  <si>
    <t>Spark</t>
  </si>
  <si>
    <t>https://www.spark.io/</t>
  </si>
  <si>
    <t>/organization/spark-nigeria</t>
  </si>
  <si>
    <t>http://spark.ng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labs</t>
  </si>
  <si>
    <t>Spark Labs</t>
  </si>
  <si>
    <t>http://www.spark.io</t>
  </si>
  <si>
    <t>|Hardware|Internet of Things|Hardware + Software|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|Design|Mobile|Software|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itthere</t>
  </si>
  <si>
    <t>SPark!</t>
  </si>
  <si>
    <t>http://www.sparkithere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|SaaS|Customer Support Tools|Enterprises|Facebook Applications|Twitter Applications|Social Media|</t>
  </si>
  <si>
    <t>/organization/sparkcloud</t>
  </si>
  <si>
    <t>Sparkcloud</t>
  </si>
  <si>
    <t>http://sparkcloud.com</t>
  </si>
  <si>
    <t>/organization/sparkfly</t>
  </si>
  <si>
    <t>Sparkfly</t>
  </si>
  <si>
    <t>http://sparkfly.com</t>
  </si>
  <si>
    <t>|Transportation|Social Media|Loyalty Programs|Sales and Marketing|Consumers|Promotional|Mobile|</t>
  </si>
  <si>
    <t>/organization/sparkle-mobile-spa-therapies</t>
  </si>
  <si>
    <t>Sparkle mobile Spa Therapies</t>
  </si>
  <si>
    <t>http://www.mobilesparkle.com/</t>
  </si>
  <si>
    <t>Kimberley</t>
  </si>
  <si>
    <t>/organization/sparkle-cs</t>
  </si>
  <si>
    <t>Sparkle.cs</t>
  </si>
  <si>
    <t>http://www.sparkle-cs.com</t>
  </si>
  <si>
    <t>|Mobile|Payments|Coupons|Point of Sale|</t>
  </si>
  <si>
    <t>Beckingham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compario</t>
  </si>
  <si>
    <t>Sparkow</t>
  </si>
  <si>
    <t>http://www.sparkow</t>
  </si>
  <si>
    <t>|Search|Navigation|Personalization|E-Commerce|Software|</t>
  </si>
  <si>
    <t>/organization/sparkplay-media</t>
  </si>
  <si>
    <t>Sparkplay Media</t>
  </si>
  <si>
    <t>http://www.sparkplaymedia.com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/organization/sparks</t>
  </si>
  <si>
    <t>Sparks</t>
  </si>
  <si>
    <t>http://www.getsparks.com</t>
  </si>
  <si>
    <t>|Messaging|Mobile Commerce|Mobile|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Sparo Labs is bringing the power of modern technology to the world of asthma.</t>
  </si>
  <si>
    <t>/organization/mskynet</t>
  </si>
  <si>
    <t>SPARQ</t>
  </si>
  <si>
    <t>http://www.sparq.it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|Analytics|Big Data|Databases|Software|</t>
  </si>
  <si>
    <t>/organization/sparrow</t>
  </si>
  <si>
    <t>Sparrow</t>
  </si>
  <si>
    <t>http://sprw.me/</t>
  </si>
  <si>
    <t>|Email|Mac|Messaging|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ial-information-solutions</t>
  </si>
  <si>
    <t>Spatial Information Solutions</t>
  </si>
  <si>
    <t>http://spatialis.com</t>
  </si>
  <si>
    <t>/organization/spatial-photonics</t>
  </si>
  <si>
    <t>Spatial Photonics</t>
  </si>
  <si>
    <t>http://www.sp-incorp.com</t>
  </si>
  <si>
    <t>/organization/spaulding-clinical-research</t>
  </si>
  <si>
    <t>Spaulding Clinical Research</t>
  </si>
  <si>
    <t>http://spauldingclinical.com</t>
  </si>
  <si>
    <t>/organization/spawn-labs</t>
  </si>
  <si>
    <t>Spawn Labs</t>
  </si>
  <si>
    <t>http://www.spawnlabs.com</t>
  </si>
  <si>
    <t>|Entertainment|Video Games|Meeting Software|Video|Games|Enterprise Software|</t>
  </si>
  <si>
    <t>/organization/spayee</t>
  </si>
  <si>
    <t>Spayee</t>
  </si>
  <si>
    <t>http://www.spayee.com/</t>
  </si>
  <si>
    <t>Uttar Pradesh</t>
  </si>
  <si>
    <t>/organization/spaziodati</t>
  </si>
  <si>
    <t>SpazioDati</t>
  </si>
  <si>
    <t>http://spaziodati.eu</t>
  </si>
  <si>
    <t>|Marketplaces|Text Analytics|Developer APIs|Semantic Web|Big Data|Analytics|</t>
  </si>
  <si>
    <t>/organization/spazzles</t>
  </si>
  <si>
    <t>Spazzles</t>
  </si>
  <si>
    <t>http://www.spazzles.com</t>
  </si>
  <si>
    <t>|Promotional|iPhone|Fashion|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|Customer Service|Mobile|Automotive|Hardware + Software|</t>
  </si>
  <si>
    <t>/organization/speakaboos</t>
  </si>
  <si>
    <t>Speakaboos</t>
  </si>
  <si>
    <t>http://speakaboos.com</t>
  </si>
  <si>
    <t>|Language Learning|Publishing|Education|</t>
  </si>
  <si>
    <t>/organization/speakap</t>
  </si>
  <si>
    <t>Speakap</t>
  </si>
  <si>
    <t>http://speakap.com/</t>
  </si>
  <si>
    <t>/organization/speekeasy</t>
  </si>
  <si>
    <t>Speakeasy Inc</t>
  </si>
  <si>
    <t>http://speakeasyinc.com</t>
  </si>
  <si>
    <t>/organization/speakermix</t>
  </si>
  <si>
    <t>Speakermix</t>
  </si>
  <si>
    <t>http://speakermix.com</t>
  </si>
  <si>
    <t>/organization/speakglobal-ltd</t>
  </si>
  <si>
    <t>SpeakGlobal</t>
  </si>
  <si>
    <t>http://www.speakglobal.co.jp/</t>
  </si>
  <si>
    <t>|Artificial Intelligence|Technology|Language Learning|Software|English Speaking World|Education|</t>
  </si>
  <si>
    <t>Kobe</t>
  </si>
  <si>
    <t>/organization/speakingpal-ltd</t>
  </si>
  <si>
    <t>SpeakingPal</t>
  </si>
  <si>
    <t>http://www.speakingpal.com</t>
  </si>
  <si>
    <t>|Language Learning|English-Speaking|Education|</t>
  </si>
  <si>
    <t>/organization/speakphone</t>
  </si>
  <si>
    <t>SpeakPhone</t>
  </si>
  <si>
    <t>http://speakphone.ru</t>
  </si>
  <si>
    <t>/organization/twtmob</t>
  </si>
  <si>
    <t>Speakr</t>
  </si>
  <si>
    <t>http://speakr.com</t>
  </si>
  <si>
    <t>|Social Media Advertising|Social Media|Sales and Marketing|Twitter Applications|Advertising|</t>
  </si>
  <si>
    <t>/organization/speaksoft</t>
  </si>
  <si>
    <t>SpeakSoft</t>
  </si>
  <si>
    <t>http://www.speaksoft.net</t>
  </si>
  <si>
    <t>/organization/speaktoit</t>
  </si>
  <si>
    <t>Speaktoit</t>
  </si>
  <si>
    <t>http://www.speaktoit.com</t>
  </si>
  <si>
    <t>|Assisitive Technology|Artificial Intelligence|Audio|Mobile|</t>
  </si>
  <si>
    <t>/organization/speakup</t>
  </si>
  <si>
    <t>SpeakUp</t>
  </si>
  <si>
    <t>http://getspeakup.com</t>
  </si>
  <si>
    <t>|Human Resources|SaaS|B2B|Software|</t>
  </si>
  <si>
    <t>/organization/speakworks</t>
  </si>
  <si>
    <t>SpeakWorks</t>
  </si>
  <si>
    <t>http://speakworks.com</t>
  </si>
  <si>
    <t>/organization/spearfysh</t>
  </si>
  <si>
    <t>SpearFysh</t>
  </si>
  <si>
    <t>http://www.spearfysh.com</t>
  </si>
  <si>
    <t>|Sales and Marketing|Analytics|Big Data|Software|</t>
  </si>
  <si>
    <t>/organization/special-network-services</t>
  </si>
  <si>
    <t>Special Network Services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|Consulting|Hospitals|Health Care|Health and Wellness|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|Clinical Trials|Health Care|Hospitals|</t>
  </si>
  <si>
    <t>/organization/specific-media</t>
  </si>
  <si>
    <t>Specific Media</t>
  </si>
  <si>
    <t>http://www.specificmedia.com</t>
  </si>
  <si>
    <t>|Auctions|Digital Media|Advertising|</t>
  </si>
  <si>
    <t>/organization/specifiedby</t>
  </si>
  <si>
    <t>SpecifiedBy</t>
  </si>
  <si>
    <t>http://specifiedby.com</t>
  </si>
  <si>
    <t>|Sales and Marketing|Lead Generation|B2B|Architecture|Construction|Analytics|</t>
  </si>
  <si>
    <t>/organization/specle</t>
  </si>
  <si>
    <t>Specle</t>
  </si>
  <si>
    <t>http://specle.net</t>
  </si>
  <si>
    <t>|News|Printing|Advertising|</t>
  </si>
  <si>
    <t>/organization/specpage</t>
  </si>
  <si>
    <t>Specpage</t>
  </si>
  <si>
    <t>http://home.specpage.com</t>
  </si>
  <si>
    <t>/organization/spectafy</t>
  </si>
  <si>
    <t>Spectafy</t>
  </si>
  <si>
    <t>http://spectafy.com/</t>
  </si>
  <si>
    <t>|Crowdsourcing|Location Based Services|Photo Sharing|Social Network Media|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|Medical Devices|Technology|Biotechnology|Diagnostics|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|Ediscovery|Personalization|Search|User Experience Design|Music|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/organization/spectrasensors</t>
  </si>
  <si>
    <t>SpectraSensors</t>
  </si>
  <si>
    <t>http://www.spectrasensors.com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|Apps|Digital Media|SEO|Web Tools|Blogging Platforms|Curated Web|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trans</t>
  </si>
  <si>
    <t>SpeechTrans</t>
  </si>
  <si>
    <t>http://speechtrans.com</t>
  </si>
  <si>
    <t>|Translation|Android|iPhone|VoIP|Public Relations|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invest</t>
  </si>
  <si>
    <t>Speedinvest</t>
  </si>
  <si>
    <t>http://speedinvest.com</t>
  </si>
  <si>
    <t>/organization/speedment</t>
  </si>
  <si>
    <t>Speedment</t>
  </si>
  <si>
    <t>http://www.speedment.com</t>
  </si>
  <si>
    <t>|Enterprise Software|Developer Tools|Databases|Software|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yboy</t>
  </si>
  <si>
    <t>Speedyboy</t>
  </si>
  <si>
    <t>http://www.speedyboy.mobi</t>
  </si>
  <si>
    <t>|Services|Local|Apps|Shipping|Public Transportation|</t>
  </si>
  <si>
    <t>/organization/speek</t>
  </si>
  <si>
    <t>Speek</t>
  </si>
  <si>
    <t>http://www.speek.com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endji</t>
  </si>
  <si>
    <t>Spendji</t>
  </si>
  <si>
    <t>http://www.spendji.com</t>
  </si>
  <si>
    <t>|Private Social Networking|Small and Medium Businesses|Collaboration|Project Management|Events|Productivity Software|Career Planning|Finance|Curated Web|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pharm</t>
  </si>
  <si>
    <t>SpePharm</t>
  </si>
  <si>
    <t>http://www.spepharm.com</t>
  </si>
  <si>
    <t>/organization/spero-energy</t>
  </si>
  <si>
    <t>Spero Energy</t>
  </si>
  <si>
    <t>http://www.speroenergy.com/</t>
  </si>
  <si>
    <t>|Fuels|Chemicals|Energy|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hares</t>
  </si>
  <si>
    <t>SPHARES</t>
  </si>
  <si>
    <t>http://sphares.com</t>
  </si>
  <si>
    <t>/organization/sphera-corporation</t>
  </si>
  <si>
    <t>Sphera Corporation</t>
  </si>
  <si>
    <t>/organization/sphere-1</t>
  </si>
  <si>
    <t>Sphere (Spherical, Inc.)</t>
  </si>
  <si>
    <t>http://theSphere.com</t>
  </si>
  <si>
    <t>|Publishing|Photography|Mobile|</t>
  </si>
  <si>
    <t>/organization/sphere-3d</t>
  </si>
  <si>
    <t>Sphere 3d</t>
  </si>
  <si>
    <t>http://sphere3d.com</t>
  </si>
  <si>
    <t>|Software|Information Technology|Hardware|</t>
  </si>
  <si>
    <t>/organization/sphere-fluidics</t>
  </si>
  <si>
    <t>Sphere Fluidics</t>
  </si>
  <si>
    <t>http://www.spherefluidics.com</t>
  </si>
  <si>
    <t>/organization/sphere-medical-holding</t>
  </si>
  <si>
    <t>Sphere Medical Holding</t>
  </si>
  <si>
    <t>http://www.spheremedical.com</t>
  </si>
  <si>
    <t>/organization/sphereup</t>
  </si>
  <si>
    <t>SphereUp</t>
  </si>
  <si>
    <t>http://www.sphereup.com</t>
  </si>
  <si>
    <t>/organization/spherical-systems</t>
  </si>
  <si>
    <t>Spherical System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ce-online-retail</t>
  </si>
  <si>
    <t>Spice Online Retail</t>
  </si>
  <si>
    <t>http://www.saholic.com</t>
  </si>
  <si>
    <t>|Consumer Electronics|Tablets|Mobile|E-Commerce|</t>
  </si>
  <si>
    <t>/organization/spicecsm</t>
  </si>
  <si>
    <t>SpiceCSM</t>
  </si>
  <si>
    <t>http://www.spicecsm.com</t>
  </si>
  <si>
    <t>|SaaS|Open Source|Customer Service|Software|</t>
  </si>
  <si>
    <t>/organization/spiced-bits</t>
  </si>
  <si>
    <t>Spiced Bits</t>
  </si>
  <si>
    <t>http://www.spicedbits.com</t>
  </si>
  <si>
    <t>/organization/spiceworks</t>
  </si>
  <si>
    <t>Spiceworks</t>
  </si>
  <si>
    <t>http://www.spiceworks.com</t>
  </si>
  <si>
    <t>|Professional Networking|IT Management|Software|Social Media|</t>
  </si>
  <si>
    <t>/organization/spicy-cinnamon</t>
  </si>
  <si>
    <t>Spicy Cinnamon</t>
  </si>
  <si>
    <t>/organization/spicy-horse-games</t>
  </si>
  <si>
    <t>Spicy Horse Games</t>
  </si>
  <si>
    <t>http://www.spicyhorse.com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|Sunglasses|Shopping|E-Commerce|</t>
  </si>
  <si>
    <t>/organization/spigit</t>
  </si>
  <si>
    <t>spigit</t>
  </si>
  <si>
    <t>http://spigit.com</t>
  </si>
  <si>
    <t>/organization/spikes-cavell-co</t>
  </si>
  <si>
    <t>Spikes Cavell &amp; Co</t>
  </si>
  <si>
    <t>http://www.spikescavell.net</t>
  </si>
  <si>
    <t>/organization/spikes-inc</t>
  </si>
  <si>
    <t>Spikes Security, Inc.</t>
  </si>
  <si>
    <t>http://www.spikes.com</t>
  </si>
  <si>
    <t>|Cyber Security|Enterprise Security|Security|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|Social Network Media|Advice|Finance|Curated Web|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|Web Tools|File Sharing|E-Commerce|Social Commerce|Curated Web|</t>
  </si>
  <si>
    <t>/organization/spindle</t>
  </si>
  <si>
    <t>Spindle</t>
  </si>
  <si>
    <t>http://spindle.com</t>
  </si>
  <si>
    <t>|Social Commerce|Location Based Services|Mobile|</t>
  </si>
  <si>
    <t>/organization/spindle-research</t>
  </si>
  <si>
    <t>Spindle Research</t>
  </si>
  <si>
    <t>http://www.spindlelaw.com</t>
  </si>
  <si>
    <t>/organization/spindrift-beverage</t>
  </si>
  <si>
    <t>Spindrift Beverage</t>
  </si>
  <si>
    <t>http://spindriftfresh.com</t>
  </si>
  <si>
    <t>|Services|Manufacturing|Consumer Goods|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ab</t>
  </si>
  <si>
    <t>Spinelab</t>
  </si>
  <si>
    <t>http://www.spinelab.com</t>
  </si>
  <si>
    <t>/organization/spinethera</t>
  </si>
  <si>
    <t>SpineThera</t>
  </si>
  <si>
    <t>http://www.spinethera.com/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|File Sharing|Collaborative Consumption|Peer-to-Peer|Online Rental|Bicycles|Curated Web|</t>
  </si>
  <si>
    <t>/organization/spinlogic-technologies</t>
  </si>
  <si>
    <t>Spinlogic Technologies</t>
  </si>
  <si>
    <t>http://www.dynec.com</t>
  </si>
  <si>
    <t>/organization/spin-media-group</t>
  </si>
  <si>
    <t>SpinMedia Group</t>
  </si>
  <si>
    <t>http://www.spinmedia.com</t>
  </si>
  <si>
    <t>/organization/spinn-coffee</t>
  </si>
  <si>
    <t>Spinn.coffee</t>
  </si>
  <si>
    <t>http://www.spinn.coffee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r</t>
  </si>
  <si>
    <t>Spinnakr</t>
  </si>
  <si>
    <t>http://spinnakr.com</t>
  </si>
  <si>
    <t>|Internet Marketing|Facebook Applications|Twitter Applications|Social Media|Analytics|</t>
  </si>
  <si>
    <t>/organization/spinnote</t>
  </si>
  <si>
    <t>SpinNote</t>
  </si>
  <si>
    <t>http://www.spinnote.com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|Online Dating|Games|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Saint John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|Bioinformatics|Enterprise Software|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pire</t>
  </si>
  <si>
    <t>|Social Network Media|Web Hosting|</t>
  </si>
  <si>
    <t>/organization/lifekraze</t>
  </si>
  <si>
    <t>http://spire.me</t>
  </si>
  <si>
    <t>|Lifestyle|Apps|Corporate Wellness|Mobile|Social Media|Health and Wellness|</t>
  </si>
  <si>
    <t>/organization/spire-3</t>
  </si>
  <si>
    <t>http://spire.io</t>
  </si>
  <si>
    <t>|Tracking|Sensors|Health and Wellness|Hardware + Software|</t>
  </si>
  <si>
    <t>/organization/nanosatisfi</t>
  </si>
  <si>
    <t>http://spire.com</t>
  </si>
  <si>
    <t>|Robotics|Aerospace|Software|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sensibo</t>
  </si>
  <si>
    <t>Spire Sensibo</t>
  </si>
  <si>
    <t>http://www.sensibo.com/</t>
  </si>
  <si>
    <t>|Mobile|Internet|Online Shopping|Mobile Devices|Consumer Electronics|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/organization/spiritshop-com</t>
  </si>
  <si>
    <t>SpiritShop.com</t>
  </si>
  <si>
    <t>http://www.SpiritShop.com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/organization/spitogatos-gr</t>
  </si>
  <si>
    <t>Spitogatos.gr</t>
  </si>
  <si>
    <t>http://www.spitogatos.gr</t>
  </si>
  <si>
    <t>|Search|Home &amp; Garden|Discounts|Property Management|Real Estate|</t>
  </si>
  <si>
    <t>/organization/splango-media-holdings</t>
  </si>
  <si>
    <t>Splango Media Holdings</t>
  </si>
  <si>
    <t>http://www.splango.com/%23&amp;panel1-1</t>
  </si>
  <si>
    <t>/organization/splash</t>
  </si>
  <si>
    <t>Splash</t>
  </si>
  <si>
    <t>/organization/one-clipboard</t>
  </si>
  <si>
    <t>https://splashthat.com/</t>
  </si>
  <si>
    <t>/organization/splash-technology</t>
  </si>
  <si>
    <t>Splash Technology</t>
  </si>
  <si>
    <t>/organization/splash-fm</t>
  </si>
  <si>
    <t>Splash.FM</t>
  </si>
  <si>
    <t>http://splash.fm</t>
  </si>
  <si>
    <t>/organization/splashcast</t>
  </si>
  <si>
    <t>SplashCast</t>
  </si>
  <si>
    <t>http://www.techcrunch.com/2009/06/04/splashcast-throws-in-the-towel-on-user-generated-content-looking-for-a-buyer/</t>
  </si>
  <si>
    <t>|Social Media|Television|Video|Advertising|</t>
  </si>
  <si>
    <t>/organization/splashmaps</t>
  </si>
  <si>
    <t>SplashMaps</t>
  </si>
  <si>
    <t>http://splashmaps.net</t>
  </si>
  <si>
    <t>/organization/splashscore</t>
  </si>
  <si>
    <t>Splashscore</t>
  </si>
  <si>
    <t>http://www.splashscore.com</t>
  </si>
  <si>
    <t>|Advertising Platforms|Digital Media|Brand Marketing|Internet Marketing|Social Media Marketing|Facebook Applications|Advertising|</t>
  </si>
  <si>
    <t>/organization/devicevm</t>
  </si>
  <si>
    <t>Splashtop, Inc</t>
  </si>
  <si>
    <t>http://www.splashtop.com</t>
  </si>
  <si>
    <t>|Environmental Innovation|Internet|Software|</t>
  </si>
  <si>
    <t>/organization/splashup</t>
  </si>
  <si>
    <t>Splashup</t>
  </si>
  <si>
    <t>http://splashup.com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|Recruiting|Employment|Social Recruiting|Social Media|</t>
  </si>
  <si>
    <t>/organization/split</t>
  </si>
  <si>
    <t>http://gottasplit.com</t>
  </si>
  <si>
    <t>/organization/splitcast-technology</t>
  </si>
  <si>
    <t>Splitcast Technology</t>
  </si>
  <si>
    <t>http://www.splitcast.com</t>
  </si>
  <si>
    <t>|Video Streaming|Networking|Social Media|Real Time|Broadcasting|Software|</t>
  </si>
  <si>
    <t>/organization/splitforce</t>
  </si>
  <si>
    <t>Splitforce</t>
  </si>
  <si>
    <t>http://www.splitforce.com</t>
  </si>
  <si>
    <t>|Analytics|SaaS|Mobile|</t>
  </si>
  <si>
    <t>/organization/splitgigs</t>
  </si>
  <si>
    <t>SplitGigs</t>
  </si>
  <si>
    <t>http://www.splitgigs.com</t>
  </si>
  <si>
    <t>|Nightclubs|Finance|Music|Social Media|</t>
  </si>
  <si>
    <t>/organization/splitsecnd</t>
  </si>
  <si>
    <t>SplitSecnd</t>
  </si>
  <si>
    <t>http://www.splitsecnd.com</t>
  </si>
  <si>
    <t>/organization/splore</t>
  </si>
  <si>
    <t>Splore</t>
  </si>
  <si>
    <t>http://www.splore.com</t>
  </si>
  <si>
    <t>|Interest Graph|Networking|Consumer Internet|Social Media|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|Analytics|Social Bookmarking|SaaS|Facebook Applications|Twitter Applications|Coupons|E-Commerce|Advertising|Promotional|Sales and Marketing|Social Media|Enterprise Software|</t>
  </si>
  <si>
    <t>/organization/splyst</t>
  </si>
  <si>
    <t>Splyst</t>
  </si>
  <si>
    <t>http://www.splyst.com</t>
  </si>
  <si>
    <t>|Services|Personalization|Social Media|Information Technology|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ly</t>
  </si>
  <si>
    <t>Spockly</t>
  </si>
  <si>
    <t>http://spockly.com</t>
  </si>
  <si>
    <t>|Email Marketing|</t>
  </si>
  <si>
    <t>/organization/spodly</t>
  </si>
  <si>
    <t>Spodly</t>
  </si>
  <si>
    <t>http://spodly.com</t>
  </si>
  <si>
    <t>|Social Buying|Group Buying|E-Commerce Platforms|E-Commerce|Social Media|Social Commerce|</t>
  </si>
  <si>
    <t>/organization/spogo-inc</t>
  </si>
  <si>
    <t>Spogo Inc.</t>
  </si>
  <si>
    <t>http://spogo.co/</t>
  </si>
  <si>
    <t>|Consumer Goods|Social Media|Incentives|Local|Games|Sports|Mobile|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|Contact Management|Crowdsourcing|Task Management|Email|Networking|CRM|Software|</t>
  </si>
  <si>
    <t>/organization/spokeable</t>
  </si>
  <si>
    <t>Spokeable</t>
  </si>
  <si>
    <t>http://www.spokeable.com</t>
  </si>
  <si>
    <t>|Incentives|Photo Sharing|Mobile|Social Commerce|Local Businesses|</t>
  </si>
  <si>
    <t>/organization/spoken-communications</t>
  </si>
  <si>
    <t>Spoken Communications</t>
  </si>
  <si>
    <t>http://www.spoken.com</t>
  </si>
  <si>
    <t>|Computers|SaaS|Software|Customer Service|Contact Centers|Chat|Enterprise Software|</t>
  </si>
  <si>
    <t>/organization/spokenlayer</t>
  </si>
  <si>
    <t>SpokenLayer</t>
  </si>
  <si>
    <t>http://spokenlayer.com</t>
  </si>
  <si>
    <t>|Information Technology|Content|Curated Web|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|Virtual Currency|Hardware|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|Events|Advertising|</t>
  </si>
  <si>
    <t>/organization/sponsify</t>
  </si>
  <si>
    <t>Sponsify</t>
  </si>
  <si>
    <t>http://sponsify.co</t>
  </si>
  <si>
    <t>|Brand Marketing|B2B|Advertising|</t>
  </si>
  <si>
    <t>/organization/sponsorhub</t>
  </si>
  <si>
    <t>SponsorHub</t>
  </si>
  <si>
    <t>http://www.sponsorhub.com</t>
  </si>
  <si>
    <t>/organization/spontacts</t>
  </si>
  <si>
    <t>Spontacts</t>
  </si>
  <si>
    <t>http://www.spontacts.com</t>
  </si>
  <si>
    <t>|Ediscovery|Local|Mobile|Social Media|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|Online Reservations|Maps|Android|iOS|Technology|Video Streaming|File Sharing|Apps|Photography|Property Management|Education|Music|Events|Networking|Curated Web|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date</t>
  </si>
  <si>
    <t>Spoondate</t>
  </si>
  <si>
    <t>http://www.spoondate.com</t>
  </si>
  <si>
    <t>|Location Based Services|Social Media|Hospitality|</t>
  </si>
  <si>
    <t>/organization/spoonfed</t>
  </si>
  <si>
    <t>Spoonfed</t>
  </si>
  <si>
    <t>http://www.spoonfed.co.uk</t>
  </si>
  <si>
    <t>|Career Planning|Search|Social Media|Entertainment|Local|Events|Mobile|</t>
  </si>
  <si>
    <t>/organization/spoonity</t>
  </si>
  <si>
    <t>Spoonity</t>
  </si>
  <si>
    <t>http://spoonity.com</t>
  </si>
  <si>
    <t>|NFC|Analytics|Restaurants|Loyalty Programs|Incentives|Advertising|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|Local|Social Media|University Students|College Campuses|App Marketing|Apps|</t>
  </si>
  <si>
    <t>/organization/spoqa</t>
  </si>
  <si>
    <t>Spoqa</t>
  </si>
  <si>
    <t>http://dodopoint.com</t>
  </si>
  <si>
    <t>/organization/spor</t>
  </si>
  <si>
    <t>Spor</t>
  </si>
  <si>
    <t>http://sporchargers.com</t>
  </si>
  <si>
    <t>|Consumers|Electronics|Mobile Devices|</t>
  </si>
  <si>
    <t>/organization/spor-chargers</t>
  </si>
  <si>
    <t>Spor Chargers</t>
  </si>
  <si>
    <t>http://www.sporchargers.com</t>
  </si>
  <si>
    <t>/organization/sport-endurance</t>
  </si>
  <si>
    <t>Sport Endurance</t>
  </si>
  <si>
    <t>http://sportenduranceinc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|Soccer|Sports|</t>
  </si>
  <si>
    <t>Roslyn</t>
  </si>
  <si>
    <t>/organization/sport-telegram</t>
  </si>
  <si>
    <t>Sport Telegram</t>
  </si>
  <si>
    <t>http://www.sporttelegram.com</t>
  </si>
  <si>
    <t>|Emerging Markets|Photography|Sports|Mobile|</t>
  </si>
  <si>
    <t>/organization/sport-universal-process</t>
  </si>
  <si>
    <t>Sport Universal Process</t>
  </si>
  <si>
    <t>http://www.sport-universal.com</t>
  </si>
  <si>
    <t>/organization/sport-life</t>
  </si>
  <si>
    <t>Sport/Life</t>
  </si>
  <si>
    <t>http://sportslashlife.com</t>
  </si>
  <si>
    <t>/organization/sportamba-2</t>
  </si>
  <si>
    <t>Sportamba</t>
  </si>
  <si>
    <t>http://www.sportamba.com</t>
  </si>
  <si>
    <t>|Loyalty Programs|Sports|Mobile Advertising|Mobile|Sports Stadiums|</t>
  </si>
  <si>
    <t>/organization/sportboom</t>
  </si>
  <si>
    <t>Sportboom</t>
  </si>
  <si>
    <t>http://sportboom.it</t>
  </si>
  <si>
    <t>|Social Commerce|Sports|E-Commerce|</t>
  </si>
  <si>
    <t>/organization/sportcentral</t>
  </si>
  <si>
    <t>SportCentral</t>
  </si>
  <si>
    <t>http://www.sportcentral.cz</t>
  </si>
  <si>
    <t>|Online Reservations|CRM|Maps|Social Media|Search|Sports|</t>
  </si>
  <si>
    <t>Plzen</t>
  </si>
  <si>
    <t>/organization/sportconnect</t>
  </si>
  <si>
    <t>SportConnect</t>
  </si>
  <si>
    <t>http://www.sportconnect.com</t>
  </si>
  <si>
    <t>/organization/sportcut</t>
  </si>
  <si>
    <t>Sportcut</t>
  </si>
  <si>
    <t>http://sportcut.com</t>
  </si>
  <si>
    <t>|MicroBlogging|Sports|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/organization/sportgenic</t>
  </si>
  <si>
    <t>Sportgenic</t>
  </si>
  <si>
    <t>http://www.sportgenic.com</t>
  </si>
  <si>
    <t>|Social Media|Ad Targeting|Sports|Advertising|</t>
  </si>
  <si>
    <t>/organization/sporthold</t>
  </si>
  <si>
    <t>Sporthold</t>
  </si>
  <si>
    <t>http://www.sporthold.com/</t>
  </si>
  <si>
    <t>|Games|Sports|Crowdsourcing|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|Search|Enterprises|Video|Social Network Media|Sports|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|News|Sports|</t>
  </si>
  <si>
    <t>/organization/sportistic</t>
  </si>
  <si>
    <t>Sportistic</t>
  </si>
  <si>
    <t>/organization/sportlobster</t>
  </si>
  <si>
    <t>Sportlobster</t>
  </si>
  <si>
    <t>http://www.sportlobster.com</t>
  </si>
  <si>
    <t>|Technology|Social Network Media|Sports|Curated Web|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|Training|Social Network Media|Teachers|Software|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|SMS|Apps|Sports|</t>
  </si>
  <si>
    <t>/organization/sportody</t>
  </si>
  <si>
    <t>Sportody</t>
  </si>
  <si>
    <t>http://www.sportody.com</t>
  </si>
  <si>
    <t>|Reviews and Recommendations|Internet Marketing|Sports|</t>
  </si>
  <si>
    <t>/organization/sportomania</t>
  </si>
  <si>
    <t>Sportomania</t>
  </si>
  <si>
    <t>/organization/sportomato-2</t>
  </si>
  <si>
    <t>Sportomato</t>
  </si>
  <si>
    <t>http://www.sportomato.com/</t>
  </si>
  <si>
    <t>|Mobile|Fitness|Sports|</t>
  </si>
  <si>
    <t>/organization/sportpost-com</t>
  </si>
  <si>
    <t>Sportpost.com</t>
  </si>
  <si>
    <t>http://www.sportpost.com</t>
  </si>
  <si>
    <t>|Social Media|Media|Sports|Curated Web|</t>
  </si>
  <si>
    <t>/organization/sportpursuit</t>
  </si>
  <si>
    <t>SportPursuit</t>
  </si>
  <si>
    <t>http://www.sportpursuit.com</t>
  </si>
  <si>
    <t>|Flash Sales|Retail|E-Commerce|Sports|</t>
  </si>
  <si>
    <t>/organization/sports-challenge-network</t>
  </si>
  <si>
    <t>Sports Challenge Network</t>
  </si>
  <si>
    <t>http://www.xbowling.com/</t>
  </si>
  <si>
    <t>Dacula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|Internet|Franchises|Simulation|Computers|Home &amp; Garden|Sports|Games|</t>
  </si>
  <si>
    <t>/organization/sports-shop-tv</t>
  </si>
  <si>
    <t>Sports Shop TV</t>
  </si>
  <si>
    <t>http://sportsshopnetwork.com/</t>
  </si>
  <si>
    <t>|Entertainment|Sporting Goods|Sports|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|Fantasy Sports|Entertainment|Games|</t>
  </si>
  <si>
    <t>/organization/sportsblog-com</t>
  </si>
  <si>
    <t>SportsBlog.com</t>
  </si>
  <si>
    <t>http://sportsblog.com</t>
  </si>
  <si>
    <t>|Consumer Goods|Blogging Platforms|Sports|Curated Web|</t>
  </si>
  <si>
    <t>/organization/sportsblogs</t>
  </si>
  <si>
    <t>SportsBlogs</t>
  </si>
  <si>
    <t>http://www.sbnation.com</t>
  </si>
  <si>
    <t>/organization/sportsboard</t>
  </si>
  <si>
    <t>SportsBoard</t>
  </si>
  <si>
    <t>http://sportsboard-win.com</t>
  </si>
  <si>
    <t>|Teachers|Sports|Mobile|</t>
  </si>
  <si>
    <t>/organization/sportsbuzz</t>
  </si>
  <si>
    <t>SportsBUZZ</t>
  </si>
  <si>
    <t>http://www.sportsbuzz.com</t>
  </si>
  <si>
    <t>|Entertainment|Sports|</t>
  </si>
  <si>
    <t>/organization/xsporture</t>
  </si>
  <si>
    <t>SportsCrunch</t>
  </si>
  <si>
    <t>http://www.SportsCrunch.com</t>
  </si>
  <si>
    <t>|Consumer Goods|Sports|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|Fitness|Sports|Health and Wellness|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absolute-sports-pvt-ltd</t>
  </si>
  <si>
    <t>Sportskeeda</t>
  </si>
  <si>
    <t>http://www.sportskeeda.com</t>
  </si>
  <si>
    <t>|Crowdsourcing|Sports|Curated Web|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pursuit</t>
  </si>
  <si>
    <t>SportsPursuit</t>
  </si>
  <si>
    <t>/organization/sportsquare-games</t>
  </si>
  <si>
    <t>SportSquare Games</t>
  </si>
  <si>
    <t>/organization/sportstream</t>
  </si>
  <si>
    <t>SportStream</t>
  </si>
  <si>
    <t>http://www.sportstream.com</t>
  </si>
  <si>
    <t>|Consumer Electronics|Sports|Mobile|</t>
  </si>
  <si>
    <t>/organization/sportstylist-com</t>
  </si>
  <si>
    <t>SportStylist</t>
  </si>
  <si>
    <t>http://sportstylist.com</t>
  </si>
  <si>
    <t>|Social Buying|Sports|E-Commerce|</t>
  </si>
  <si>
    <t>/organization/sportsvite</t>
  </si>
  <si>
    <t>Sportsvite D/B/A LeagueApps</t>
  </si>
  <si>
    <t>http://leagueapps.com</t>
  </si>
  <si>
    <t>|Small and Medium Businesses|Local|E-Commerce|SaaS|Sports|</t>
  </si>
  <si>
    <t>/organization/sportsy</t>
  </si>
  <si>
    <t>Sportsy</t>
  </si>
  <si>
    <t>http://www.sportsy.com</t>
  </si>
  <si>
    <t>/organization/sportube</t>
  </si>
  <si>
    <t>Sportube</t>
  </si>
  <si>
    <t>http://www.sportube.tv</t>
  </si>
  <si>
    <t>/organization/sportxast</t>
  </si>
  <si>
    <t>SportXast</t>
  </si>
  <si>
    <t>http://SportXast.com</t>
  </si>
  <si>
    <t>|Android|iPhone|Apps|Social Media|Sports|</t>
  </si>
  <si>
    <t>/organization/sportybird</t>
  </si>
  <si>
    <t>SportyBird</t>
  </si>
  <si>
    <t>http://www.sportybird.io</t>
  </si>
  <si>
    <t>|Social Media|Analytics|Sports|</t>
  </si>
  <si>
    <t>/organization/spot-coffee</t>
  </si>
  <si>
    <t>Spot Coffee</t>
  </si>
  <si>
    <t>http://spotcoffee.com</t>
  </si>
  <si>
    <t>/organization/placepop</t>
  </si>
  <si>
    <t>Spot formerly PlacePop</t>
  </si>
  <si>
    <t>http://www.spotmembers.com</t>
  </si>
  <si>
    <t>/organization/spot-influence</t>
  </si>
  <si>
    <t>Spot Influence</t>
  </si>
  <si>
    <t>http://www.spotinfluence.com</t>
  </si>
  <si>
    <t>|Finance|Software|Social Media|Developer APIs|Analytics|</t>
  </si>
  <si>
    <t>/organization/spot-labs</t>
  </si>
  <si>
    <t>Spot Labs</t>
  </si>
  <si>
    <t>http://www.spotlabs.com</t>
  </si>
  <si>
    <t>|Android|Automated Kiosk|Digital Signage|Software|</t>
  </si>
  <si>
    <t>Automated Kiosk</t>
  </si>
  <si>
    <t>/organization/spot-mobile-international</t>
  </si>
  <si>
    <t>Spot Mobile International</t>
  </si>
  <si>
    <t>http://www.mrprepaid.com</t>
  </si>
  <si>
    <t>/organization/spot-on-foods</t>
  </si>
  <si>
    <t>Spot On Foods</t>
  </si>
  <si>
    <t>http://www.spotonfoods.biz</t>
  </si>
  <si>
    <t>|Consumer Goods|Specialty Foods|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runner</t>
  </si>
  <si>
    <t>Spot Runner</t>
  </si>
  <si>
    <t>http://www.spotrunner.com</t>
  </si>
  <si>
    <t>/organization/spotbanks</t>
  </si>
  <si>
    <t>SpotBanks</t>
  </si>
  <si>
    <t>/organization/spotbros</t>
  </si>
  <si>
    <t>Spotbros</t>
  </si>
  <si>
    <t>http://www.spotbros.com</t>
  </si>
  <si>
    <t>|Events|Social Network Media|Chat|Social + Mobile + Local|Social Search|Messaging|Mobile|</t>
  </si>
  <si>
    <t>/organization/spotby-com</t>
  </si>
  <si>
    <t>SPOTBY.COM</t>
  </si>
  <si>
    <t>http://spotby.com</t>
  </si>
  <si>
    <t>|Internet|Technology|Auctions|Classifieds|Online Shopping|E-Commerce|</t>
  </si>
  <si>
    <t>/organization/spotcap</t>
  </si>
  <si>
    <t>Spotcap</t>
  </si>
  <si>
    <t>https://www.spotcap.es/</t>
  </si>
  <si>
    <t>/organization/spotcast-communications</t>
  </si>
  <si>
    <t>Spotcast Communications</t>
  </si>
  <si>
    <t>|Wireless|Advertising|Mobile|</t>
  </si>
  <si>
    <t>/organization/spotcast-inc</t>
  </si>
  <si>
    <t>Spotcast Inc.</t>
  </si>
  <si>
    <t>http://www.spotcastapp.com</t>
  </si>
  <si>
    <t>|Local Search|Mobile Advertising|Software|Real Time|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ro</t>
  </si>
  <si>
    <t>SpotHero</t>
  </si>
  <si>
    <t>http://www.spothero.com</t>
  </si>
  <si>
    <t>|Startups|Curated Web|</t>
  </si>
  <si>
    <t>/organization/spotie</t>
  </si>
  <si>
    <t>Spotie</t>
  </si>
  <si>
    <t>http://www.spotie.com</t>
  </si>
  <si>
    <t>|Events|Social Media|</t>
  </si>
  <si>
    <t>/organization/spotify</t>
  </si>
  <si>
    <t>Spotify</t>
  </si>
  <si>
    <t>http://www.spotify.com</t>
  </si>
  <si>
    <t>|Entertainment|Cloud Computing|Video Streaming|Music|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|Location Based Services|Social Media Advertising|Search Marketing|Email Marketing|Social Media Marketing|</t>
  </si>
  <si>
    <t>/organization/spotivate</t>
  </si>
  <si>
    <t>Spotivate</t>
  </si>
  <si>
    <t>http://www.plumdistrict.com</t>
  </si>
  <si>
    <t>|Mobile|Parenting|Travel|Ediscovery|Kids|Curated Web|</t>
  </si>
  <si>
    <t>/organization/spotjournal</t>
  </si>
  <si>
    <t>Spotjournal</t>
  </si>
  <si>
    <t>http://spotjournal.me/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at-night</t>
  </si>
  <si>
    <t>Spotlight At Night</t>
  </si>
  <si>
    <t>http://spotlightatnight.com/index.php</t>
  </si>
  <si>
    <t>/organization/spotlight-innovation</t>
  </si>
  <si>
    <t>Spotlight Innovation</t>
  </si>
  <si>
    <t>http://spotlightinnovations.com/index.html</t>
  </si>
  <si>
    <t>/organization/spotlight-ticket-management</t>
  </si>
  <si>
    <t>Spotlight Ticket Management</t>
  </si>
  <si>
    <t>http://www.spotlighttms.com</t>
  </si>
  <si>
    <t>/organization/spotlight-fm</t>
  </si>
  <si>
    <t>Spotlight.fm</t>
  </si>
  <si>
    <t>http://www.spotlight.fm</t>
  </si>
  <si>
    <t>/organization/spotlime</t>
  </si>
  <si>
    <t>Spotlime</t>
  </si>
  <si>
    <t>http://spotli.me</t>
  </si>
  <si>
    <t>|Ticketing|Mobile Commerce|Digital Entertainment|</t>
  </si>
  <si>
    <t>/organization/spotme</t>
  </si>
  <si>
    <t>SpotMe</t>
  </si>
  <si>
    <t>http://spotmefit.com</t>
  </si>
  <si>
    <t>|Health and Insurance|Fitness|Health and Wellness|</t>
  </si>
  <si>
    <t>/organization/spotme-fitness</t>
  </si>
  <si>
    <t>SpotMe Fitness</t>
  </si>
  <si>
    <t>http://www.spotmefit.com</t>
  </si>
  <si>
    <t>|Human Resources|Small and Medium Businesses|Fitness|Health and Wellness|</t>
  </si>
  <si>
    <t>/organization/spoton</t>
  </si>
  <si>
    <t>SpotOn</t>
  </si>
  <si>
    <t>http://www.spoton.com</t>
  </si>
  <si>
    <t>/organization/spotonway</t>
  </si>
  <si>
    <t>SpotOnWay</t>
  </si>
  <si>
    <t>http://www.spotonway.com</t>
  </si>
  <si>
    <t>|Incentives|Android|Mobile|iPhone|Advertising|Loyalty Programs|Local|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/organization/spotsetter</t>
  </si>
  <si>
    <t>Spotsetter</t>
  </si>
  <si>
    <t>http://spotsetter.com</t>
  </si>
  <si>
    <t>|Big Data|Social Media|</t>
  </si>
  <si>
    <t>/organization/spotsi</t>
  </si>
  <si>
    <t>Spotsi</t>
  </si>
  <si>
    <t>http://www.spotsi.co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|Social Innovation|Mobile|Online Dating|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|Social Travel|Travel|Social Search|Mobile|</t>
  </si>
  <si>
    <t>/organization/xtrader</t>
  </si>
  <si>
    <t>Spotware Systems / cTrader</t>
  </si>
  <si>
    <t>http://www.spotware.com</t>
  </si>
  <si>
    <t>|Trading|Software|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/organization/spotwish</t>
  </si>
  <si>
    <t>Spotwish</t>
  </si>
  <si>
    <t>http://www.spotwish.com/go</t>
  </si>
  <si>
    <t>/organization/spotxchange</t>
  </si>
  <si>
    <t>SpotXchange</t>
  </si>
  <si>
    <t>http://www.spotxchange.com</t>
  </si>
  <si>
    <t>/organization/spotzer-2</t>
  </si>
  <si>
    <t>Spotzer</t>
  </si>
  <si>
    <t>http://www.getspotzer.com</t>
  </si>
  <si>
    <t>/organization/spotzer</t>
  </si>
  <si>
    <t>Spotzer Media Group</t>
  </si>
  <si>
    <t>http://www.spotzer.com</t>
  </si>
  <si>
    <t>/organization/spotzot</t>
  </si>
  <si>
    <t>Spotzot</t>
  </si>
  <si>
    <t>http://www.spotzot.com</t>
  </si>
  <si>
    <t>|Trading|Retail|Local Based Services|Local|Location Based Services|Mobile|Coupons|Discounts|Promotional|Online Reservations|Loyalty Programs|Shopping|Internet|Offline Businesses|Advertising|</t>
  </si>
  <si>
    <t>/organization/spout</t>
  </si>
  <si>
    <t>Spout</t>
  </si>
  <si>
    <t>http://spout.co</t>
  </si>
  <si>
    <t>|Data Security|Developer APIs|Finance Technology|Software|</t>
  </si>
  <si>
    <t>/organization/spowit</t>
  </si>
  <si>
    <t>Spowit</t>
  </si>
  <si>
    <t>http://www.spowit.com</t>
  </si>
  <si>
    <t>/organization/spr-therapeutics</t>
  </si>
  <si>
    <t>SPR Therapeutics</t>
  </si>
  <si>
    <t>http://www.sprtherapeutics.com</t>
  </si>
  <si>
    <t>/organization/spraingo</t>
  </si>
  <si>
    <t>SprainGo</t>
  </si>
  <si>
    <t>|Medical|Medical|</t>
  </si>
  <si>
    <t>/organization/spraycool</t>
  </si>
  <si>
    <t>SprayCool</t>
  </si>
  <si>
    <t>http://www.spraycool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|File Sharing|Facebook Applications|Finance|Coupons|Social Network Media|Shopping|E-Commerce|</t>
  </si>
  <si>
    <t>/organization/spreadshirt</t>
  </si>
  <si>
    <t>Spreadshirt</t>
  </si>
  <si>
    <t>http://www.spreadshirt.com</t>
  </si>
  <si>
    <t>|Video on Demand|Social Commerce|Mass Customization|E-Commerce|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|Semiconductors|Hardware|Hardware + Software|</t>
  </si>
  <si>
    <t>/organization/spreaker</t>
  </si>
  <si>
    <t>Spreaker</t>
  </si>
  <si>
    <t>http://www.spreaker.com</t>
  </si>
  <si>
    <t>|Internet Radio Market|Audio|Social Media|</t>
  </si>
  <si>
    <t>/organization/spredfashion</t>
  </si>
  <si>
    <t>Spredfashion</t>
  </si>
  <si>
    <t>http://www.spredfashion.com</t>
  </si>
  <si>
    <t>|Brand Marketing|Fashion|</t>
  </si>
  <si>
    <t>/organization/spredfast</t>
  </si>
  <si>
    <t>Spredfast</t>
  </si>
  <si>
    <t>http://spredfast.com</t>
  </si>
  <si>
    <t>|Video Streaming|Photo Sharing|Social Network Media|Facebook Applications|Twitter Applications|Social Media|Enterprise Software|</t>
  </si>
  <si>
    <t>/organization/spree-commerce</t>
  </si>
  <si>
    <t>Spree Commerce</t>
  </si>
  <si>
    <t>http://spreecommerce.com</t>
  </si>
  <si>
    <t>|Open Source|Web Development|E-Commerce|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|Mobile Payments|Payments|Billing|SaaS|E-Commerce|</t>
  </si>
  <si>
    <t>/organization/spreetales</t>
  </si>
  <si>
    <t>Spreetales</t>
  </si>
  <si>
    <t>/organization/sprig-2</t>
  </si>
  <si>
    <t>Sprig</t>
  </si>
  <si>
    <t>http://www.sprig.com/</t>
  </si>
  <si>
    <t>/organization/sprig-toys</t>
  </si>
  <si>
    <t>Sprig Toys</t>
  </si>
  <si>
    <t>http://www.sprigtoys.com</t>
  </si>
  <si>
    <t>|Environmental Innovation|Toys|Clean Technology|</t>
  </si>
  <si>
    <t>/organization/spriggle-kids</t>
  </si>
  <si>
    <t>Spriggle Kids</t>
  </si>
  <si>
    <t>http://sprigglekids.com</t>
  </si>
  <si>
    <t>/organization/jello-labs</t>
  </si>
  <si>
    <t>http://shopspring.com</t>
  </si>
  <si>
    <t>/organization/spring</t>
  </si>
  <si>
    <t>http://www.springrewards.com</t>
  </si>
  <si>
    <t>/organization/spring-bank-pharmaceuticals</t>
  </si>
  <si>
    <t>Spring Bank Pharmaceuticals</t>
  </si>
  <si>
    <t>http://www.springbankpharm.com</t>
  </si>
  <si>
    <t>/organization/spring-loaded-technology</t>
  </si>
  <si>
    <t>Spring Loaded Technology</t>
  </si>
  <si>
    <t>http://springloadedtechnology.com/</t>
  </si>
  <si>
    <t>/organization/spring-metrics</t>
  </si>
  <si>
    <t>Spring Metrics</t>
  </si>
  <si>
    <t>http://www.springmetrics.com</t>
  </si>
  <si>
    <t>/organization/spring-mobile-solutions</t>
  </si>
  <si>
    <t>Spring Mobile Solutions</t>
  </si>
  <si>
    <t>http://springmobilesolutions.com</t>
  </si>
  <si>
    <t>|Software|Wireless|Mobile|</t>
  </si>
  <si>
    <t>/organization/spring-moves</t>
  </si>
  <si>
    <t>Spring Moves</t>
  </si>
  <si>
    <t>http://springmoves.com</t>
  </si>
  <si>
    <t>|Exercise|Apps|Music Services|Music|</t>
  </si>
  <si>
    <t>/organization/spring-pharmaceuticals</t>
  </si>
  <si>
    <t>Spring Pharmaceuticals</t>
  </si>
  <si>
    <t>/organization/spring-me</t>
  </si>
  <si>
    <t>Spring.me</t>
  </si>
  <si>
    <t>http://www.spring.me</t>
  </si>
  <si>
    <t>/organization/springbok-services</t>
  </si>
  <si>
    <t>Springbok Services</t>
  </si>
  <si>
    <t>/organization/springbot</t>
  </si>
  <si>
    <t>Springbot</t>
  </si>
  <si>
    <t>http://www.springbot.com</t>
  </si>
  <si>
    <t>|Network Security|Analytics|Big Data|E-Commerce|</t>
  </si>
  <si>
    <t>/organization/springbuk</t>
  </si>
  <si>
    <t>Springbuk</t>
  </si>
  <si>
    <t>http://springbuk.com/</t>
  </si>
  <si>
    <t>/organization/springcm</t>
  </si>
  <si>
    <t>SpringCM</t>
  </si>
  <si>
    <t>http://www.springcm.com</t>
  </si>
  <si>
    <t>|Collaboration|Cloud Computing|SaaS|Document Management|Enterprises|Enterprise Software|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|Marketplaces|Education|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/organization/springloaded-technology</t>
  </si>
  <si>
    <t>SpringLoaded Technology</t>
  </si>
  <si>
    <t>http://springloadedtechnology.com</t>
  </si>
  <si>
    <t>/organization/spring-partners</t>
  </si>
  <si>
    <t>Springpad</t>
  </si>
  <si>
    <t>http://springpad.com</t>
  </si>
  <si>
    <t>|Web Tools|Task Management|Apps|Mobile|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|Gamification|Enterprise Software|SaaS|Mobile|</t>
  </si>
  <si>
    <t>/organization/springsource</t>
  </si>
  <si>
    <t>SpringSource</t>
  </si>
  <si>
    <t>http://www.springsource.com</t>
  </si>
  <si>
    <t>/organization/sprinkle</t>
  </si>
  <si>
    <t>Sprinkle</t>
  </si>
  <si>
    <t>http://www.sprinklecontent.com</t>
  </si>
  <si>
    <t>|Content Discovery|Video|Content Syndication|Advertising|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>Social Investing</t>
  </si>
  <si>
    <t>/organization/sprinklr</t>
  </si>
  <si>
    <t>Sprinklr</t>
  </si>
  <si>
    <t>http://www.sprinklr.com/</t>
  </si>
  <si>
    <t>|Analytics|Advertising|Social CRM|Blogging Platforms|Social Media|Social Media Management|Twitter Applications|Facebook Applications|Social Media Marketing|Enterprise Software|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oki</t>
  </si>
  <si>
    <t>Sprooki</t>
  </si>
  <si>
    <t>http://www.sprooki.com</t>
  </si>
  <si>
    <t>|SaaS|Proximity Internet|Location Based Services|Retail|Real Time|Mobile Commerce|Mobile|</t>
  </si>
  <si>
    <t>/organization/sproom</t>
  </si>
  <si>
    <t>Sproom</t>
  </si>
  <si>
    <t>http://www.sproom.net</t>
  </si>
  <si>
    <t>|Professional Networking|Billing|Electronics|Software|</t>
  </si>
  <si>
    <t>/organization/sprout</t>
  </si>
  <si>
    <t>Sprout</t>
  </si>
  <si>
    <t>http://www.sproutinc.com</t>
  </si>
  <si>
    <t>|Media|Web Development|Advertising|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/organization/sprout-social</t>
  </si>
  <si>
    <t>Sprout Social</t>
  </si>
  <si>
    <t>http://sproutsocial.com</t>
  </si>
  <si>
    <t>|Google Apps|Social Network Media|Search|Facebook Applications|Twitter Applications|Social Media|Software|</t>
  </si>
  <si>
    <t>/organization/sproutbox</t>
  </si>
  <si>
    <t>SproutBox</t>
  </si>
  <si>
    <t>http://sproutbox.com</t>
  </si>
  <si>
    <t>|Finance|Venture Capital|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|Sales and Marketing|Advertising|Social Media|Facebook Applications|Enterprise Software|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|Internet Marketing|Sales and Marketing|Social Media|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|Web Tools|Software|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|Local|Marketplaces|Tourism|Travel|E-Commerce|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|Cloud Computing|Mobile Devices|Enterprises|Mobile|Security|</t>
  </si>
  <si>
    <t>/organization/spyra</t>
  </si>
  <si>
    <t>Spyra</t>
  </si>
  <si>
    <t>http://www.spyragames.com</t>
  </si>
  <si>
    <t>/organization/sqeeqee</t>
  </si>
  <si>
    <t>Sqeeqee</t>
  </si>
  <si>
    <t>http://sqeeqee.com</t>
  </si>
  <si>
    <t>|Nonprofits|Apps|Games|Coupons|Crowdsourcing|Crowdfunding|Monetization|E-Commerce|Social Commerce|Social Media|</t>
  </si>
  <si>
    <t>/organization/sqfive-intelligent-oilfield-solutions</t>
  </si>
  <si>
    <t>SQFive Intelligent Oilfield Solutions</t>
  </si>
  <si>
    <t>http://www.sqfive.ca</t>
  </si>
  <si>
    <t>/organization/sqi-diagnostics</t>
  </si>
  <si>
    <t>SQI Diagnostics</t>
  </si>
  <si>
    <t>http://sqidiagnostics.com</t>
  </si>
  <si>
    <t>/organization/sqlstream</t>
  </si>
  <si>
    <t>SQLstream</t>
  </si>
  <si>
    <t>http://www.sqlstream.com</t>
  </si>
  <si>
    <t>|Internet of Things|Big Data Analytics|Big Data|</t>
  </si>
  <si>
    <t>/organization/sqmos</t>
  </si>
  <si>
    <t>SQMOS</t>
  </si>
  <si>
    <t>http://sqmos.com</t>
  </si>
  <si>
    <t>|Mobile|Semantic Web|Advertising|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|Mobile|Social Media|Sports|</t>
  </si>
  <si>
    <t>/organization/sqord</t>
  </si>
  <si>
    <t>Sqord</t>
  </si>
  <si>
    <t>http://www.sqord.com</t>
  </si>
  <si>
    <t>/organization/sqrl</t>
  </si>
  <si>
    <t>Sqrl</t>
  </si>
  <si>
    <t>http://getsqrl.com</t>
  </si>
  <si>
    <t>|Accounting|SaaS|Cloud Computing|Collaboration|CRM|Project Management|Storage|Enterprises|Network Security|Software|</t>
  </si>
  <si>
    <t>/organization/sqrrl</t>
  </si>
  <si>
    <t>Sqrrl</t>
  </si>
  <si>
    <t>http://www.sqrrl.com</t>
  </si>
  <si>
    <t>|Databases|Software|Data Integration|Big Data|Analytics|</t>
  </si>
  <si>
    <t>/organization/squabbler</t>
  </si>
  <si>
    <t>Squabbler</t>
  </si>
  <si>
    <t>http://www.squabbler.com</t>
  </si>
  <si>
    <t>|Television|SaaS|Video|Curated Web|</t>
  </si>
  <si>
    <t>/organization/squadmail</t>
  </si>
  <si>
    <t>SquadMail</t>
  </si>
  <si>
    <t>http://www.squadmail.com</t>
  </si>
  <si>
    <t>/organization/square</t>
  </si>
  <si>
    <t>Square</t>
  </si>
  <si>
    <t>http://squareup.com</t>
  </si>
  <si>
    <t>|Hardware + Software|Finance|Analytics|P2P Money Transfer|Mobile Payments|Mobile|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|Fashion|3D|Curated Web|</t>
  </si>
  <si>
    <t>/organization/squared-products</t>
  </si>
  <si>
    <t>Squared Products</t>
  </si>
  <si>
    <t>http://www.squaredproducts.com</t>
  </si>
  <si>
    <t>|Application Platforms|Advertising|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|E-Commerce|Gamification|Gambling|</t>
  </si>
  <si>
    <t>/organization/squareone</t>
  </si>
  <si>
    <t>SquareOne</t>
  </si>
  <si>
    <t>http://SquareOne.co</t>
  </si>
  <si>
    <t>|Internet Marketing|Entertainment|Television|Advertising|Media|Games|</t>
  </si>
  <si>
    <t>/organization/squareone-mail</t>
  </si>
  <si>
    <t>SquareOne Mail</t>
  </si>
  <si>
    <t>http://squareonemail.com</t>
  </si>
  <si>
    <t>|iOS|iPhone|Web Development|SaaS|Apps|Email|Software|</t>
  </si>
  <si>
    <t>/organization/squarespace</t>
  </si>
  <si>
    <t>Squarespace</t>
  </si>
  <si>
    <t>http://www.squarespace.com</t>
  </si>
  <si>
    <t>|Content|Blogging Platforms|Web CMS|Web Design|Software|Curated Web|</t>
  </si>
  <si>
    <t>/organization/squaretrade</t>
  </si>
  <si>
    <t>SquareTrade</t>
  </si>
  <si>
    <t>http://www.squaretrade.com</t>
  </si>
  <si>
    <t>/organization/squawka</t>
  </si>
  <si>
    <t>Squawka</t>
  </si>
  <si>
    <t>http://www.Squawka.com</t>
  </si>
  <si>
    <t>|Sports|Consumer Electronics|Advertising|Technology|Curated Web|</t>
  </si>
  <si>
    <t>/organization/squawkin-inc</t>
  </si>
  <si>
    <t>Squawkin Inc.</t>
  </si>
  <si>
    <t>https://www.squawkin.com</t>
  </si>
  <si>
    <t>|Social Media|Communications Infrastructure|Software|</t>
  </si>
  <si>
    <t>/organization/squeakee</t>
  </si>
  <si>
    <t>Squeakee</t>
  </si>
  <si>
    <t>http://offerson.com</t>
  </si>
  <si>
    <t>/organization/squee</t>
  </si>
  <si>
    <t>Squee</t>
  </si>
  <si>
    <t>http://www.squee.it</t>
  </si>
  <si>
    <t>|Mobile|Design|Product Design|E-Commerce|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|SaaS|Telecommunications|E-Commerce|</t>
  </si>
  <si>
    <t>/organization/squidbid</t>
  </si>
  <si>
    <t>Squidbid</t>
  </si>
  <si>
    <t>http://SQUIDBID.com</t>
  </si>
  <si>
    <t>/organization/squipp</t>
  </si>
  <si>
    <t>Squipp</t>
  </si>
  <si>
    <t>/organization/squirrly</t>
  </si>
  <si>
    <t>Squirrly</t>
  </si>
  <si>
    <t>http://www.squirrly.co</t>
  </si>
  <si>
    <t>|Advertising|SEO|Blogging Platforms|Search|</t>
  </si>
  <si>
    <t>/organization/squirro</t>
  </si>
  <si>
    <t>Squirro</t>
  </si>
  <si>
    <t>http://squirro.com</t>
  </si>
  <si>
    <t>|SaaS|Software|Information Technology|Cloud Computing|Analytics|</t>
  </si>
  <si>
    <t>/organization/squla</t>
  </si>
  <si>
    <t>Squla</t>
  </si>
  <si>
    <t>http://www.squla.com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://senorpago.com/</t>
  </si>
  <si>
    <t>|Finance Technology|Mobile Commerce|Mobile Payments|E-Commerce Platforms|</t>
  </si>
  <si>
    <t>/organization/sravnikupi</t>
  </si>
  <si>
    <t>Sravnikupi</t>
  </si>
  <si>
    <t>http://www.sravnikupi.ru/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|Cloud Computing|Search|Analytics|</t>
  </si>
  <si>
    <t>/organization/srd-industries</t>
  </si>
  <si>
    <t>Srd Industries</t>
  </si>
  <si>
    <t>/organization/sre-alabama</t>
  </si>
  <si>
    <t>SRE Alabama - 2</t>
  </si>
  <si>
    <t>/organization/sribu</t>
  </si>
  <si>
    <t>Sribu</t>
  </si>
  <si>
    <t>http://www.sribu.com</t>
  </si>
  <si>
    <t>|Design|Crowdsourcing|E-Commerce|</t>
  </si>
  <si>
    <t>/organization/srl-global</t>
  </si>
  <si>
    <t>SRL Global</t>
  </si>
  <si>
    <t>http://www.srlglobal.com</t>
  </si>
  <si>
    <t>|Intellectual Asset Management|Enterprise Software|</t>
  </si>
  <si>
    <t>Heathrow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ev</t>
  </si>
  <si>
    <t>SSEV</t>
  </si>
  <si>
    <t>/organization/ssn-funding</t>
  </si>
  <si>
    <t>SSN Funding</t>
  </si>
  <si>
    <t>|Cloud Computing|Broadcasting|Telecommunications|</t>
  </si>
  <si>
    <t>/organization/ssp-europe</t>
  </si>
  <si>
    <t>SSP Europe</t>
  </si>
  <si>
    <t>http://www.ssp-europe.eu</t>
  </si>
  <si>
    <t>/organization/shotspotter</t>
  </si>
  <si>
    <t>SST Inc. (Formerly ShotSpotter)</t>
  </si>
  <si>
    <t>/organization/st-surin-group</t>
  </si>
  <si>
    <t>St Surin Group</t>
  </si>
  <si>
    <t>http://www.stsuringroup.com</t>
  </si>
  <si>
    <t>Siler City</t>
  </si>
  <si>
    <t>/organization/st-georges-university</t>
  </si>
  <si>
    <t>St. George's University</t>
  </si>
  <si>
    <t>http://www.sgu.edu/</t>
  </si>
  <si>
    <t>/organization/st-louis-spine-center</t>
  </si>
  <si>
    <t>St. Louis Spine Center</t>
  </si>
  <si>
    <t>http://stlouisspine.com</t>
  </si>
  <si>
    <t>/organization/st-renatus</t>
  </si>
  <si>
    <t>St. Renatus</t>
  </si>
  <si>
    <t>http://www.st-renatus.com</t>
  </si>
  <si>
    <t>/organization/st-teresa-medical</t>
  </si>
  <si>
    <t>St. Teresa Medical</t>
  </si>
  <si>
    <t>http://stteresamedical.com</t>
  </si>
  <si>
    <t>/organization/st-vibes</t>
  </si>
  <si>
    <t>St. Vibes</t>
  </si>
  <si>
    <t>/organization/staaff</t>
  </si>
  <si>
    <t>Staaff</t>
  </si>
  <si>
    <t>http://www.staaff.fr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blaze</t>
  </si>
  <si>
    <t>StackBlaze</t>
  </si>
  <si>
    <t>http://www.stackblaze.com</t>
  </si>
  <si>
    <t>|PaaS|Cloud Computing|Web Hosting|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www.stackify.com</t>
  </si>
  <si>
    <t>|Cloud Computing|SaaS|Information Technology|Technology|Enterprise Software|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/organization/stackmob</t>
  </si>
  <si>
    <t>StackMob</t>
  </si>
  <si>
    <t>http://www.stackmob.com</t>
  </si>
  <si>
    <t>|SaaS|PaaS|Developer APIs|Cloud Computing|Mobile|</t>
  </si>
  <si>
    <t>/organization/stackops</t>
  </si>
  <si>
    <t>Stackops</t>
  </si>
  <si>
    <t>http://www.stackops.com</t>
  </si>
  <si>
    <t>|Open Source|Cloud Management|IaaS|Infrastructure|Cloud Computing|Software|</t>
  </si>
  <si>
    <t>/organization/stackpop</t>
  </si>
  <si>
    <t>Stackpop</t>
  </si>
  <si>
    <t>http://stackpop.com</t>
  </si>
  <si>
    <t>|Marketplaces|Cloud Computing|Infrastructure|Enterprise Software|</t>
  </si>
  <si>
    <t>/organization/stacksafe</t>
  </si>
  <si>
    <t>StackSafe</t>
  </si>
  <si>
    <t>http://www.stacksafe.com</t>
  </si>
  <si>
    <t>/organization/stacksearch-2</t>
  </si>
  <si>
    <t>StackSearch</t>
  </si>
  <si>
    <t>/organization/stacksocial</t>
  </si>
  <si>
    <t>StackSocial</t>
  </si>
  <si>
    <t>http://stacksocial.com</t>
  </si>
  <si>
    <t>|Apps|Software|Social Commerce|Flash Sales|E-Commerce|</t>
  </si>
  <si>
    <t>/organization/stackup-2</t>
  </si>
  <si>
    <t>StackUp</t>
  </si>
  <si>
    <t>http://stackup.net/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|Games|Sports|Software|Mobile|</t>
  </si>
  <si>
    <t>/organization/stadiumpark-app</t>
  </si>
  <si>
    <t>StadiumPark App</t>
  </si>
  <si>
    <t>http://www.stadiumparkapp.com</t>
  </si>
  <si>
    <t>|Software|Hardware|Sports|Mobile|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insight</t>
  </si>
  <si>
    <t>StaffInsight</t>
  </si>
  <si>
    <t>http://www.staffinsight.com</t>
  </si>
  <si>
    <t>/organization/stage-i-diagnostics</t>
  </si>
  <si>
    <t>Stage I Diagnostics</t>
  </si>
  <si>
    <t>http://www.stage1diagnostics.com</t>
  </si>
  <si>
    <t>/organization/stagebloc</t>
  </si>
  <si>
    <t>StageBloc</t>
  </si>
  <si>
    <t>http://stagebloc.com/</t>
  </si>
  <si>
    <t>|E-Commerce Platforms|Marketplaces|Social Media|Mobile|Internet|</t>
  </si>
  <si>
    <t>/organization/stagee</t>
  </si>
  <si>
    <t>Stagee</t>
  </si>
  <si>
    <t>http://stagee.com</t>
  </si>
  <si>
    <t>|Entertainment|Social Media|Internet|Games|</t>
  </si>
  <si>
    <t>/organization/stageit</t>
  </si>
  <si>
    <t>Stageit</t>
  </si>
  <si>
    <t>http://stageit.com</t>
  </si>
  <si>
    <t>|Incentives|Monetization|Art|Music|Internet|Curated Web|</t>
  </si>
  <si>
    <t>/organization/stagemark</t>
  </si>
  <si>
    <t>StageMark</t>
  </si>
  <si>
    <t>/organization/stagand-com</t>
  </si>
  <si>
    <t>Stagend.com</t>
  </si>
  <si>
    <t>http://www.stagend.com</t>
  </si>
  <si>
    <t>|Events|Concerts|Art|Nightclubs|Music|</t>
  </si>
  <si>
    <t>/organization/staila-technologies</t>
  </si>
  <si>
    <t>staila technologies</t>
  </si>
  <si>
    <t>http://www.staila.com</t>
  </si>
  <si>
    <t>|Systems|Finance|Databases|Software|</t>
  </si>
  <si>
    <t>/organization/stakeforce</t>
  </si>
  <si>
    <t>Stakeforce</t>
  </si>
  <si>
    <t>http://www.stakeforce.com</t>
  </si>
  <si>
    <t>|Sustainability|Media|Social Media|Enterprise Software|</t>
  </si>
  <si>
    <t>/organization/stalactite-3d-printers</t>
  </si>
  <si>
    <t>Stalactite 3D Printers</t>
  </si>
  <si>
    <t>http://forum.3ders.org/showthread.php?tid=199</t>
  </si>
  <si>
    <t>|Services|3D|</t>
  </si>
  <si>
    <t>/organization/stalkthis</t>
  </si>
  <si>
    <t>Stalkthis</t>
  </si>
  <si>
    <t>http://www.stalkthis.com/</t>
  </si>
  <si>
    <t>/organization/stalwart-design-development</t>
  </si>
  <si>
    <t>Stalwart Design &amp; Development</t>
  </si>
  <si>
    <t>/organization/stamp-it</t>
  </si>
  <si>
    <t>Stamp.it</t>
  </si>
  <si>
    <t>http://www.stamp.it</t>
  </si>
  <si>
    <t>|Retail|Loyalty Programs|Mobile|</t>
  </si>
  <si>
    <t>/organization/stamped</t>
  </si>
  <si>
    <t>Stamped</t>
  </si>
  <si>
    <t>http://stamped.com</t>
  </si>
  <si>
    <t>/organization/stamplay</t>
  </si>
  <si>
    <t>Stamplay</t>
  </si>
  <si>
    <t>https://stamplay.com</t>
  </si>
  <si>
    <t>|Web Tools|Software|Web Development|Web Design|SaaS|</t>
  </si>
  <si>
    <t>/organization/stampsy</t>
  </si>
  <si>
    <t>Stampsy</t>
  </si>
  <si>
    <t>http://www.stampsy.com</t>
  </si>
  <si>
    <t>/organization/stampt</t>
  </si>
  <si>
    <t>Stampt</t>
  </si>
  <si>
    <t>http://www.stampt.com</t>
  </si>
  <si>
    <t>|Loyalty Programs|iPhone|Mobile|</t>
  </si>
  <si>
    <t>/organization/stance</t>
  </si>
  <si>
    <t>Stance</t>
  </si>
  <si>
    <t>http://www.stance.com/</t>
  </si>
  <si>
    <t>|Lifestyle|Fashion|</t>
  </si>
  <si>
    <t>/organization/stand-in</t>
  </si>
  <si>
    <t>Stand In</t>
  </si>
  <si>
    <t>http://standin.io</t>
  </si>
  <si>
    <t>|SaaS|Mobile|Design|</t>
  </si>
  <si>
    <t>/organization/stand-offer</t>
  </si>
  <si>
    <t>Stand Offer</t>
  </si>
  <si>
    <t>http://www.standoffer.com</t>
  </si>
  <si>
    <t>|Entrepreneur|Startups|Venture Capital|Crowdsourcing|Crowdfunding|Search|</t>
  </si>
  <si>
    <t>/organization/standard-media-index</t>
  </si>
  <si>
    <t>Standard Media Index</t>
  </si>
  <si>
    <t>http://www.standardmediaindex.com/</t>
  </si>
  <si>
    <t>|Social Media|Real Time|Advertising|Information Services|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|Payments|Banking|Enterprise Software|Financial Services|Software|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|Manufacturing|Design|Fitness|Health and Wellness|</t>
  </si>
  <si>
    <t>/organization/standing-cloud</t>
  </si>
  <si>
    <t>Standing Cloud</t>
  </si>
  <si>
    <t>http://www.standingcloud.com</t>
  </si>
  <si>
    <t>|PaaS|Web Hosting|Apps|Open Source|Cloud Computing|Enterprise Software|</t>
  </si>
  <si>
    <t>/organization/standing-egg</t>
  </si>
  <si>
    <t>Standing Egg</t>
  </si>
  <si>
    <t>http://www.standing-egg.co.kr/</t>
  </si>
  <si>
    <t>/organization/standoutjobs</t>
  </si>
  <si>
    <t>Standout Jobs</t>
  </si>
  <si>
    <t>http://www.standoutjobs.com</t>
  </si>
  <si>
    <t>|B2B|Software|Recruiting|Employment|Consulting|</t>
  </si>
  <si>
    <t>/organization/stanmore-implants</t>
  </si>
  <si>
    <t>Stanmore Implants Worldwide</t>
  </si>
  <si>
    <t>http://www.stanmoreimplants.com</t>
  </si>
  <si>
    <t>Elstree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|Consumer Goods|Enterprise Software|</t>
  </si>
  <si>
    <t>1986-05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|Cooking|E-Commerce|Online Shopping|Distribution|B2B|Manufacturing|</t>
  </si>
  <si>
    <t>/organization/star-fever-agency</t>
  </si>
  <si>
    <t>Star Fever Agency</t>
  </si>
  <si>
    <t>http://www.facebook.com/apps/application.php?id=99722613625</t>
  </si>
  <si>
    <t>/organization/star-scientific-inc</t>
  </si>
  <si>
    <t>Star Scientific</t>
  </si>
  <si>
    <t>http://starscientific.com</t>
  </si>
  <si>
    <t>/organization/star-stable-entertainment-ab</t>
  </si>
  <si>
    <t>Star Stable Entertainment AB</t>
  </si>
  <si>
    <t>http://www.starstable.com</t>
  </si>
  <si>
    <t>/organization/star-me</t>
  </si>
  <si>
    <t>Star.me</t>
  </si>
  <si>
    <t>http://star.me</t>
  </si>
  <si>
    <t>/organization/starbak</t>
  </si>
  <si>
    <t>Starbak</t>
  </si>
  <si>
    <t>http://www.starbak.com</t>
  </si>
  <si>
    <t>/organization/starbates</t>
  </si>
  <si>
    <t>Starbates</t>
  </si>
  <si>
    <t>http://www.starbates.com</t>
  </si>
  <si>
    <t>|Discounts|Coupons|App Marketing|Mobile|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storage-systems</t>
  </si>
  <si>
    <t>Starboard Storage Systems</t>
  </si>
  <si>
    <t>http://www.starboardstorage.com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|Coffee|Hospitality|</t>
  </si>
  <si>
    <t>1971-03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StarCite, Part of Active Network</t>
  </si>
  <si>
    <t>http://www.starcite.com/starcite</t>
  </si>
  <si>
    <t>/organization/famecount</t>
  </si>
  <si>
    <t>Starcount</t>
  </si>
  <si>
    <t>http://www.starcount.com/</t>
  </si>
  <si>
    <t>/organization/stardoll</t>
  </si>
  <si>
    <t>Stardoll</t>
  </si>
  <si>
    <t>http://www.stardoll.com</t>
  </si>
  <si>
    <t>/organization/starface</t>
  </si>
  <si>
    <t>STARFACE</t>
  </si>
  <si>
    <t>http://www.starface.de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|Enterprises|SaaS|Education|</t>
  </si>
  <si>
    <t>/organization/starforce-technologies</t>
  </si>
  <si>
    <t>StarForce Technologies</t>
  </si>
  <si>
    <t>http://www.star-force.com</t>
  </si>
  <si>
    <t>/organization/stargen</t>
  </si>
  <si>
    <t>StarGen</t>
  </si>
  <si>
    <t>/organization/stargreetz</t>
  </si>
  <si>
    <t>StarGreetz</t>
  </si>
  <si>
    <t>http://www.stargreetz.com</t>
  </si>
  <si>
    <t>|Big Data|Data Integration|SaaS|Email Marketing|Internet Marketing|Brand Marketing|Technology|Social Media Marketing|CRM|Mobile|Advertising|</t>
  </si>
  <si>
    <t>/organization/starline</t>
  </si>
  <si>
    <t>Starline</t>
  </si>
  <si>
    <t>http://www.starlinetecnologia.com.br</t>
  </si>
  <si>
    <t>|Universities|High Schools|Technology|Software|Education|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|Video Streaming|Video|Mobile|</t>
  </si>
  <si>
    <t>/organization/starmobile</t>
  </si>
  <si>
    <t>StarMobile</t>
  </si>
  <si>
    <t>http://www.starmobileinc.com</t>
  </si>
  <si>
    <t>|Enterprise Software|Mobility|Mobile|</t>
  </si>
  <si>
    <t>/organization/starmount</t>
  </si>
  <si>
    <t>Starmount</t>
  </si>
  <si>
    <t>http://www.starmount.com/</t>
  </si>
  <si>
    <t>|Shopping|Mobile|Retail|Software|</t>
  </si>
  <si>
    <t>/organization/starnet-interactive</t>
  </si>
  <si>
    <t>StarNet Interactive</t>
  </si>
  <si>
    <t>/organization/starpoint-health</t>
  </si>
  <si>
    <t>Starpoint Health</t>
  </si>
  <si>
    <t>http://starpointhealth.com</t>
  </si>
  <si>
    <t>|Healthcare Services|Infrastructure|Medical|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|Toys|Games|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vu</t>
  </si>
  <si>
    <t>StarsVu</t>
  </si>
  <si>
    <t>http://www.starsvu.com</t>
  </si>
  <si>
    <t>|Video|Collaboration|Video Editing|Enterprise Software|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|Mobile Games|Apps|Games|</t>
  </si>
  <si>
    <t>/organization/startdate-labs</t>
  </si>
  <si>
    <t>StartDate Labs</t>
  </si>
  <si>
    <t>http://startdatelabs.com</t>
  </si>
  <si>
    <t>/organization/starteed</t>
  </si>
  <si>
    <t>Starteed</t>
  </si>
  <si>
    <t>http://www.starteed.com/</t>
  </si>
  <si>
    <t>/organization/starters-fund</t>
  </si>
  <si>
    <t>StartersFund</t>
  </si>
  <si>
    <t>http://startersfund.com</t>
  </si>
  <si>
    <t>|Venture Capital|Crowdfunding|Finance|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|Entrepreneur|Crowdfunding|Finance|</t>
  </si>
  <si>
    <t>Midrand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|Technology|Internet Marketing|</t>
  </si>
  <si>
    <t>Carol Stream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|Networking|Entrepreneur|Startups|Nonprofits|</t>
  </si>
  <si>
    <t>/organization/compass-co</t>
  </si>
  <si>
    <t>Startup Compass Inc.</t>
  </si>
  <si>
    <t>http://www.compass.co</t>
  </si>
  <si>
    <t>|Predictive Analytics|Software|</t>
  </si>
  <si>
    <t>/organization/startup-freak</t>
  </si>
  <si>
    <t>Startup Freak</t>
  </si>
  <si>
    <t>http://www.startupfreak.com</t>
  </si>
  <si>
    <t>|Startups|Small and Medium Businesses|Advertising|</t>
  </si>
  <si>
    <t>/organization/startupgenome</t>
  </si>
  <si>
    <t>Startup Genome</t>
  </si>
  <si>
    <t>http://startupgenome.co/</t>
  </si>
  <si>
    <t>|Nonprofits|Startups|Maps|Communities|</t>
  </si>
  <si>
    <t>/organization/startup-institute</t>
  </si>
  <si>
    <t>Startup Institute</t>
  </si>
  <si>
    <t>http://www.startupinstitute.com</t>
  </si>
  <si>
    <t>/organization/startup-network-2</t>
  </si>
  <si>
    <t>Startup Network</t>
  </si>
  <si>
    <t>http://www.startup-network.org</t>
  </si>
  <si>
    <t>|Data Visualization|Big Data Analytics|</t>
  </si>
  <si>
    <t>/organization/startup-quest</t>
  </si>
  <si>
    <t>Startup Quest</t>
  </si>
  <si>
    <t>http://www.StartupQuest.com</t>
  </si>
  <si>
    <t>|Automotive|Incubators|Entrepreneur|Startups|Education|Finance|</t>
  </si>
  <si>
    <t>/organization/startup-stock-exchange</t>
  </si>
  <si>
    <t>Startup Stock Exchange</t>
  </si>
  <si>
    <t>http://www.Startup.SX</t>
  </si>
  <si>
    <t>|Entrepreneur|Small and Medium Businesses|Startups|Finance|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|Venture Capital|Entrepreneur|Events|Startups|</t>
  </si>
  <si>
    <t>/organization/startup-wise-guys</t>
  </si>
  <si>
    <t>Startup Wise Guys</t>
  </si>
  <si>
    <t>http://www.startupwiseguys.com</t>
  </si>
  <si>
    <t>|Startups|Finance|Automotive|Consulting|</t>
  </si>
  <si>
    <t>/organization/startupblink</t>
  </si>
  <si>
    <t>StartupBlink</t>
  </si>
  <si>
    <t>http://startupblink.com</t>
  </si>
  <si>
    <t>|Location Based Services|Analytics|Entrepreneur|Startups|Geospatial|Local Businesses|</t>
  </si>
  <si>
    <t>/organization/startupbootcamp-fintech</t>
  </si>
  <si>
    <t>Startupbootcamp FinTech</t>
  </si>
  <si>
    <t>http://startupbootcamp.org</t>
  </si>
  <si>
    <t>/organization/startupdigest</t>
  </si>
  <si>
    <t>StartupDigest</t>
  </si>
  <si>
    <t>http://www.startupdigest.com</t>
  </si>
  <si>
    <t>|Employment|Entrepreneur|Media|Technology|Events|Startups|News|</t>
  </si>
  <si>
    <t>/organization/startupeando</t>
  </si>
  <si>
    <t>Startupeando</t>
  </si>
  <si>
    <t>http://www.startupeando.com.br</t>
  </si>
  <si>
    <t>|Nonprofits|Networking|News|Startups|Advertising|</t>
  </si>
  <si>
    <t>/organization/startuphighway</t>
  </si>
  <si>
    <t>StartupHighway</t>
  </si>
  <si>
    <t>http://startuphighway.com</t>
  </si>
  <si>
    <t>|Automotive|B2B|Incubators|Finance|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/organization/startupmojo</t>
  </si>
  <si>
    <t>StartupMojo</t>
  </si>
  <si>
    <t>http://www.startupmojo.co</t>
  </si>
  <si>
    <t>/organization/startups-in</t>
  </si>
  <si>
    <t>http://startups.in</t>
  </si>
  <si>
    <t>|Startups|Consulting|</t>
  </si>
  <si>
    <t>/organization/startupxplore</t>
  </si>
  <si>
    <t>Startupxplore</t>
  </si>
  <si>
    <t>http://startupxplore.com/</t>
  </si>
  <si>
    <t>|Communities|Investment Management|Angels|Venture Capital|</t>
  </si>
  <si>
    <t>/organization/startwire</t>
  </si>
  <si>
    <t>StartWire</t>
  </si>
  <si>
    <t>http://www.startwire.com</t>
  </si>
  <si>
    <t>|Collaboration|Social Media|Consumers|Recruiting|Search|Curated Web|</t>
  </si>
  <si>
    <t>/organization/startx</t>
  </si>
  <si>
    <t>StartX</t>
  </si>
  <si>
    <t>http://startx.stanford.edu</t>
  </si>
  <si>
    <t>|E-Commerce|Consumer Internet|Clean Technology|Biotechnology|Entrepreneur|Startups|All Students|Automotive|Nonprofits|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shmetrics</t>
  </si>
  <si>
    <t>StashMetrics</t>
  </si>
  <si>
    <t>http://www.stashmetrics.com</t>
  </si>
  <si>
    <t>|Sales and Marketing|Social Media|Analytics|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octors</t>
  </si>
  <si>
    <t>Stat Doctors</t>
  </si>
  <si>
    <t>http://statdoctors.com</t>
  </si>
  <si>
    <t>|Healthcare Services|Doctors|Medical|</t>
  </si>
  <si>
    <t>/organization/stat-diagnostica</t>
  </si>
  <si>
    <t>STAT-Diagnostica</t>
  </si>
  <si>
    <t>http://www.stat-diagnostica.com</t>
  </si>
  <si>
    <t>/organization/statace</t>
  </si>
  <si>
    <t>StatAce</t>
  </si>
  <si>
    <t>http://www.statace.com</t>
  </si>
  <si>
    <t>|Big Data Analytics|SaaS|Analytics|</t>
  </si>
  <si>
    <t>/organization/state</t>
  </si>
  <si>
    <t>State</t>
  </si>
  <si>
    <t>http://www.state.com</t>
  </si>
  <si>
    <t>|World Domination|Startups|Open Source|Opinions|Social Media|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sman-travel-group</t>
  </si>
  <si>
    <t>Statesman Travel Group</t>
  </si>
  <si>
    <t>http://www.statesmantravel.com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|Reviews and Recommendations|Social Media|Music|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|Demographies|Big Data Analytics|Content|Media|Sports|</t>
  </si>
  <si>
    <t>/organization/statsims-com</t>
  </si>
  <si>
    <t>StatSims.com</t>
  </si>
  <si>
    <t>http://www.statsims.com</t>
  </si>
  <si>
    <t>/organization/statsmix</t>
  </si>
  <si>
    <t>StatsMix</t>
  </si>
  <si>
    <t>http://www.statsmix.com</t>
  </si>
  <si>
    <t>|Finance|Business Intelligence|Analytics|Web Development|Software|Enterprise Software|</t>
  </si>
  <si>
    <t>/organization/peekanalytics</t>
  </si>
  <si>
    <t>StatSocial</t>
  </si>
  <si>
    <t>http://www.statsocial.com</t>
  </si>
  <si>
    <t>/organization/status-3</t>
  </si>
  <si>
    <t>Status</t>
  </si>
  <si>
    <t>http://trystatus.com/</t>
  </si>
  <si>
    <t>|Sensors|Mobile|Productivity Software|</t>
  </si>
  <si>
    <t>/organization/status-overload</t>
  </si>
  <si>
    <t>Status Overload</t>
  </si>
  <si>
    <t>http://statusoverload.com</t>
  </si>
  <si>
    <t>|Twitter Applications|Facebook Applications|Software|</t>
  </si>
  <si>
    <t>/organization/status-work-ltd</t>
  </si>
  <si>
    <t>Status Work Ltd</t>
  </si>
  <si>
    <t>http://statuswork.com</t>
  </si>
  <si>
    <t>|Small and Medium Businesses|News|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|Internet|Social Media Advertising|Social Media Marketing|Advertising|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|Real Time|Social Network Media|MicroBlogging|Open Source|Software|</t>
  </si>
  <si>
    <t>/organization/statuspage</t>
  </si>
  <si>
    <t>StatusPage</t>
  </si>
  <si>
    <t>http://www.statuspage.io</t>
  </si>
  <si>
    <t>|Displays|Software|</t>
  </si>
  <si>
    <t>/organization/statwing</t>
  </si>
  <si>
    <t>Statwing</t>
  </si>
  <si>
    <t>http://www.statwing.com</t>
  </si>
  <si>
    <t>|Visualization|Big Data Analytics|Analytics|</t>
  </si>
  <si>
    <t>/organization/statzup-2</t>
  </si>
  <si>
    <t>Statzup</t>
  </si>
  <si>
    <t>http://www.statzup.com</t>
  </si>
  <si>
    <t>/organization/statzup</t>
  </si>
  <si>
    <t>http://statzup.com/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|Shipping|Logistics|Clean Technology|</t>
  </si>
  <si>
    <t>/organization/stayclassy-org</t>
  </si>
  <si>
    <t>StayClassy</t>
  </si>
  <si>
    <t>http://www.stayclassy.org</t>
  </si>
  <si>
    <t>|Peer-to-Peer|Crowdfunding|Nonprofits|Social Fundraising|CRM|Events|</t>
  </si>
  <si>
    <t>/organization/stayfilm</t>
  </si>
  <si>
    <t>Stayfilm</t>
  </si>
  <si>
    <t>http://stayfilm.com</t>
  </si>
  <si>
    <t>|Film|Collaboration|Music|Photography|Video Editing|Video|Social Media|</t>
  </si>
  <si>
    <t>/organization/stayful</t>
  </si>
  <si>
    <t>Stayful</t>
  </si>
  <si>
    <t>http://stayful.com</t>
  </si>
  <si>
    <t>/organization/stayhound</t>
  </si>
  <si>
    <t>Stayhound</t>
  </si>
  <si>
    <t>http://www.stayhound.com</t>
  </si>
  <si>
    <t>/organization/stayntouch</t>
  </si>
  <si>
    <t>StayNTouch</t>
  </si>
  <si>
    <t>http://stayntouch.com</t>
  </si>
  <si>
    <t>|Startups|Hotels|Mobile|Enterprise Software|</t>
  </si>
  <si>
    <t>/organization/staytuned-2</t>
  </si>
  <si>
    <t>StayTuned</t>
  </si>
  <si>
    <t>http://www.staytuned-app.com</t>
  </si>
  <si>
    <t>/organization/stayzilla</t>
  </si>
  <si>
    <t>Stayzilla</t>
  </si>
  <si>
    <t>http://stayzilla.com</t>
  </si>
  <si>
    <t>/organization/stazoo-com</t>
  </si>
  <si>
    <t>Stazoo.com</t>
  </si>
  <si>
    <t>http://www.Stazoo.com</t>
  </si>
  <si>
    <t>|File Sharing|Twitter Applications|Networking|Social Media|Curated Web|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|Pharmaceuticals|Health Care|</t>
  </si>
  <si>
    <t>/organization/steadyserv</t>
  </si>
  <si>
    <t>SteadyServ Technologies, LLC</t>
  </si>
  <si>
    <t>http://www.steadyserv.com</t>
  </si>
  <si>
    <t>|Big Data Analytics|Craft Beer|SaaS|Mobile Analytics|</t>
  </si>
  <si>
    <t>/organization/steak-hoagie-shop</t>
  </si>
  <si>
    <t>Steak &amp; Hoagie Shop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|Mobile Games|Game|MMO Games|Mobile|Games|</t>
  </si>
  <si>
    <t>/organization/stealz</t>
  </si>
  <si>
    <t>Stealz</t>
  </si>
  <si>
    <t>http://getstealz.com</t>
  </si>
  <si>
    <t>|Social Media Marketing|Loyalty Programs|Photo Sharing|Mobile|</t>
  </si>
  <si>
    <t>/organization/steamsharp-technology</t>
  </si>
  <si>
    <t>Steamsharp Technology</t>
  </si>
  <si>
    <t>http://steamsharp.com</t>
  </si>
  <si>
    <t>|World Domination|Sports|Machine Learning|Analytics|Big Data|Enterprise Software|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|CRM|SaaS|Cloud Computing|Price Comparison|Estimation and Quoting|Software|</t>
  </si>
  <si>
    <t>/organization/steelcloud</t>
  </si>
  <si>
    <t>SteelCloud</t>
  </si>
  <si>
    <t>http://www.steelcloud.com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|Analytics|Retail|E-Commerce|Advertising|</t>
  </si>
  <si>
    <t>/organization/steelwedge-software</t>
  </si>
  <si>
    <t>Steelwedge Software</t>
  </si>
  <si>
    <t>http://www.steelwedge.com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|Entrepreneur|Retail|Jewelry|E-Commerce|</t>
  </si>
  <si>
    <t>/organization/stellar</t>
  </si>
  <si>
    <t>Stellar</t>
  </si>
  <si>
    <t>http://www.stellar.org</t>
  </si>
  <si>
    <t>|Payments|Bitcoin|Nonprofits|Crowdfunding|Finance Technology|Finance|Curated Web|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|Mobile|Big Data|Apps|</t>
  </si>
  <si>
    <t>/organization/stellarcasa-sa</t>
  </si>
  <si>
    <t>Stellarcasa SA</t>
  </si>
  <si>
    <t>|Music Services|Music|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|Online Shopping|Customer Service|E-Commerce|Software|</t>
  </si>
  <si>
    <t>/organization/stellinc-technology-ab</t>
  </si>
  <si>
    <t>Stellinc Technology AB</t>
  </si>
  <si>
    <t>http://www.stellinc.com</t>
  </si>
  <si>
    <t>|Emerging Markets|Hardware|Mobile|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yte</t>
  </si>
  <si>
    <t>StemCyte</t>
  </si>
  <si>
    <t>http://www.stemcyte.com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|Water|Consumer Goods|Innovation Management|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in</t>
  </si>
  <si>
    <t>Step-In</t>
  </si>
  <si>
    <t>http://www.step-in.fr/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|Video|Advertising|Sales and Marketing|Android|iOS|Mobile|</t>
  </si>
  <si>
    <t>/organization/stepone-2</t>
  </si>
  <si>
    <t>StepOne</t>
  </si>
  <si>
    <t>http://steponeinc.com</t>
  </si>
  <si>
    <t>|Consulting|Software|Telecommunications|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|Social Search|Finance|Online Dating|Social Media|</t>
  </si>
  <si>
    <t>/organization/stepping-stones-home-care</t>
  </si>
  <si>
    <t>Stepping Stones Home &amp; Care</t>
  </si>
  <si>
    <t>http://www.steppingstones.nl</t>
  </si>
  <si>
    <t>Maarn</t>
  </si>
  <si>
    <t>/organization/stepsaway</t>
  </si>
  <si>
    <t>StepsAway</t>
  </si>
  <si>
    <t>http://www.stepsaway.com/</t>
  </si>
  <si>
    <t>/organization/stepsss</t>
  </si>
  <si>
    <t>Stepsss</t>
  </si>
  <si>
    <t>http://www.stepsss.co</t>
  </si>
  <si>
    <t>|Information Technology|Sports|Health and Wellness|</t>
  </si>
  <si>
    <t>/organization/stepup</t>
  </si>
  <si>
    <t>StepUp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|Entertainment|Networking|Social Media|Music|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o-me</t>
  </si>
  <si>
    <t>Sterio.me</t>
  </si>
  <si>
    <t>http://sterio.me/</t>
  </si>
  <si>
    <t>|Mobile|Ventures for Good|Telecommunications|Education|</t>
  </si>
  <si>
    <t>/organization/steris-corporation</t>
  </si>
  <si>
    <t>STERIS Corporation</t>
  </si>
  <si>
    <t>http://steris.com</t>
  </si>
  <si>
    <t>/organization/sterling-canyon</t>
  </si>
  <si>
    <t>Sterling Canyon</t>
  </si>
  <si>
    <t>http://www.sterlingcanyon.net</t>
  </si>
  <si>
    <t>|Retail|Jewelry|Fashion|Women|</t>
  </si>
  <si>
    <t>/organization/sterling-consolidated</t>
  </si>
  <si>
    <t>Sterling Consolidated</t>
  </si>
  <si>
    <t>http://www.sterlingconsolidated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nico</t>
  </si>
  <si>
    <t>Sternico</t>
  </si>
  <si>
    <t>/organization/sterraclimb-llc</t>
  </si>
  <si>
    <t>SterraClimb</t>
  </si>
  <si>
    <t>http://www.sterraclimb.com</t>
  </si>
  <si>
    <t>|Technology|Robotics|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|Social Television|Television|Social Media|</t>
  </si>
  <si>
    <t>/organization/stewart-group-holdings</t>
  </si>
  <si>
    <t>Stewart Group Holdings</t>
  </si>
  <si>
    <t>http://www.stewart-solutions.co.uk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|Startups|Brand Marketing|Sales and Marketing|Social Games|Facebook Applications|Social Media|</t>
  </si>
  <si>
    <t>/organization/toksta</t>
  </si>
  <si>
    <t>stickapps</t>
  </si>
  <si>
    <t>http://stickapps.com</t>
  </si>
  <si>
    <t>|Startups|Chat|Curated Web|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|Optimization|Brand Marketing|Advertising|</t>
  </si>
  <si>
    <t>/organization/stickyadstv</t>
  </si>
  <si>
    <t>StickyADS.tv</t>
  </si>
  <si>
    <t>http://www.stickyads.tv</t>
  </si>
  <si>
    <t>|Technology|Real Time|Advertising Platforms|Online Video Advertising|Advertising|</t>
  </si>
  <si>
    <t>/organization/stickybits</t>
  </si>
  <si>
    <t>Stickybits</t>
  </si>
  <si>
    <t>http://www.stickybits.com</t>
  </si>
  <si>
    <t>|SEO|Mobile|Curated Web|</t>
  </si>
  <si>
    <t>/organization/stigni-bg</t>
  </si>
  <si>
    <t>Stigni.bg</t>
  </si>
  <si>
    <t>http://stigni.bg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|Storage|Information Technology|Networking|Security|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|Cloud Computing|Internet of Things|Hardware + Software|</t>
  </si>
  <si>
    <t>/organization/stilnest</t>
  </si>
  <si>
    <t>Stilnest</t>
  </si>
  <si>
    <t>http://www.stilnest.com</t>
  </si>
  <si>
    <t>|Publishing|3D Printing|Jewelry|Curated Web|Art|Marketplaces|Fashion|Design|E-Commerce|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|Designers|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|E-Commerce|Independent Music Labels|Photography|Advertising|</t>
  </si>
  <si>
    <t>/organization/stipso</t>
  </si>
  <si>
    <t>Stipso</t>
  </si>
  <si>
    <t>http://www.stipso.com</t>
  </si>
  <si>
    <t>|Social Media Marketing|SEO|Data Visualization|Internet Marketing|SaaS|Content|</t>
  </si>
  <si>
    <t>/organization/stiqrd</t>
  </si>
  <si>
    <t>stiQRd</t>
  </si>
  <si>
    <t>http://stiqrd.com</t>
  </si>
  <si>
    <t>|Loyalty Programs|Apps|Mobile|</t>
  </si>
  <si>
    <t>/organization/stir-2</t>
  </si>
  <si>
    <t>Stir</t>
  </si>
  <si>
    <t>http://www.stirworks.com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|Data Visualization|Data Center Automation|Big Data Analytics|Services|Information Technology|</t>
  </si>
  <si>
    <t>/organization/stitch-2</t>
  </si>
  <si>
    <t>Stitch</t>
  </si>
  <si>
    <t>http://www.stitch.net</t>
  </si>
  <si>
    <t>/organization/stitch</t>
  </si>
  <si>
    <t>http://www.stitchapp.com</t>
  </si>
  <si>
    <t>|SaaS|Sales and Marketing|Mobile|</t>
  </si>
  <si>
    <t>/organization/stitch-fix</t>
  </si>
  <si>
    <t>Stitch Fix</t>
  </si>
  <si>
    <t>http://stitchfix.com</t>
  </si>
  <si>
    <t>|Fashion|Reviews and Recommendations|Subscription Businesses|Retail|E-Commerce|</t>
  </si>
  <si>
    <t>/organization/stitch-labs</t>
  </si>
  <si>
    <t>Stitch Labs</t>
  </si>
  <si>
    <t>http://www.stitchlabs.com</t>
  </si>
  <si>
    <t>|Retail Technology|E-Commerce|SaaS|Billing|CRM|Software|</t>
  </si>
  <si>
    <t>/organization/stitch-es</t>
  </si>
  <si>
    <t>Stitch.es</t>
  </si>
  <si>
    <t>http://stitch.es</t>
  </si>
  <si>
    <t>/organization/stitcher</t>
  </si>
  <si>
    <t>Stitcher</t>
  </si>
  <si>
    <t>http://www.stitcher.com</t>
  </si>
  <si>
    <t>|Sports|Entertainment|News|Internet Radio Market|Mobile|</t>
  </si>
  <si>
    <t>/organization/betapond</t>
  </si>
  <si>
    <t>StitcherAds</t>
  </si>
  <si>
    <t>http://www.stitcherads.com</t>
  </si>
  <si>
    <t>|Online Shopping|Performance Marketing|Social Media Advertising|Facebook Applications|Advertising|</t>
  </si>
  <si>
    <t>/organization/stix</t>
  </si>
  <si>
    <t>Stix Games</t>
  </si>
  <si>
    <t>http://stix-games.com</t>
  </si>
  <si>
    <t>|Online Gaming|Social Network Media|Social Games|</t>
  </si>
  <si>
    <t>/organization/stkr-it</t>
  </si>
  <si>
    <t>Stkr.it</t>
  </si>
  <si>
    <t>http://Stkr.it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bet-com</t>
  </si>
  <si>
    <t>Stockbet.com</t>
  </si>
  <si>
    <t>http://Stockbet.com</t>
  </si>
  <si>
    <t>/organization/stockcastr</t>
  </si>
  <si>
    <t>StockCastr</t>
  </si>
  <si>
    <t>http://stockcastr.com</t>
  </si>
  <si>
    <t>|Video|Finance|</t>
  </si>
  <si>
    <t>/organization/stockdrift</t>
  </si>
  <si>
    <t>Stockdrift</t>
  </si>
  <si>
    <t>/organization/stockezy</t>
  </si>
  <si>
    <t>Stockezy</t>
  </si>
  <si>
    <t>http://www.stockezy.com</t>
  </si>
  <si>
    <t>/organization/stocklayouts</t>
  </si>
  <si>
    <t>StockLayouts</t>
  </si>
  <si>
    <t>http://www.stocklayouts.com</t>
  </si>
  <si>
    <t>|Web Design|Design|E-Commerce|</t>
  </si>
  <si>
    <t>/organization/stockleap</t>
  </si>
  <si>
    <t>Stockleap</t>
  </si>
  <si>
    <t>http://stockleap.com</t>
  </si>
  <si>
    <t>/organization/stockpile</t>
  </si>
  <si>
    <t>Stockpile</t>
  </si>
  <si>
    <t>http://www.stockpile.com/</t>
  </si>
  <si>
    <t>|E-Commerce|Personal Finance|Financial Services|</t>
  </si>
  <si>
    <t>/organization/stockpulse</t>
  </si>
  <si>
    <t>Stockpulse</t>
  </si>
  <si>
    <t>http://www.stockpulse.de</t>
  </si>
  <si>
    <t>/organization/stockr</t>
  </si>
  <si>
    <t>Stockr</t>
  </si>
  <si>
    <t>http://www.stockr.com</t>
  </si>
  <si>
    <t>|Social Media|Finance|</t>
  </si>
  <si>
    <t>/organization/stockradar</t>
  </si>
  <si>
    <t>StockRadar</t>
  </si>
  <si>
    <t>http://www.stockradar.net</t>
  </si>
  <si>
    <t>/organization/stockspot</t>
  </si>
  <si>
    <t>Stockspot</t>
  </si>
  <si>
    <t>http://www.stockspot.com.au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/organization/pricespotting</t>
  </si>
  <si>
    <t>StockUp</t>
  </si>
  <si>
    <t>http://www.stockup.co</t>
  </si>
  <si>
    <t>|Mobile|Internet|</t>
  </si>
  <si>
    <t>/organization/stoke</t>
  </si>
  <si>
    <t>http://www.stoke.com</t>
  </si>
  <si>
    <t>/organization/stolen-couch-games</t>
  </si>
  <si>
    <t>Stolen Couch Games</t>
  </si>
  <si>
    <t>http://stolencouchgames.com</t>
  </si>
  <si>
    <t>/organization/stone-medical-corporation</t>
  </si>
  <si>
    <t>Stone Medical Corporation</t>
  </si>
  <si>
    <t>http://stonemedcorp.com/</t>
  </si>
  <si>
    <t>Moline</t>
  </si>
  <si>
    <t>/organization/stonecastle-partners</t>
  </si>
  <si>
    <t>StoneCastle Partners</t>
  </si>
  <si>
    <t>http://www.stonecastlepartners.com</t>
  </si>
  <si>
    <t>/organization/stonehenge-gardens</t>
  </si>
  <si>
    <t>Stonehenge Gardens</t>
  </si>
  <si>
    <t>/organization/stoner-and-company</t>
  </si>
  <si>
    <t>Stoner and Company</t>
  </si>
  <si>
    <t>/organization/stone-river-capital</t>
  </si>
  <si>
    <t>StoneRiver</t>
  </si>
  <si>
    <t>http://www.stoneriver.com</t>
  </si>
  <si>
    <t>/organization/stonestreet-one</t>
  </si>
  <si>
    <t>Stonestreet One</t>
  </si>
  <si>
    <t>http://www.stonestreetone.com</t>
  </si>
  <si>
    <t>|Mobile|Technology|Wireless|Software|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|Mobile|Marketplaces|Real Time|Internet|</t>
  </si>
  <si>
    <t>/organization/stop-being-watched</t>
  </si>
  <si>
    <t>Stop Being Watched</t>
  </si>
  <si>
    <t>http://www.stopbeingwatched.com</t>
  </si>
  <si>
    <t>|Security|Privacy|Hardware|Software|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Szczecin</t>
  </si>
  <si>
    <t>/organization/stopford-projects</t>
  </si>
  <si>
    <t>Stopford Projects</t>
  </si>
  <si>
    <t>http://stopford.co.uk</t>
  </si>
  <si>
    <t>Ellesmere Port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|Big Data|E-Commerce|Advertising|Direct Marketing|Mobile|Social Media|Messaging|</t>
  </si>
  <si>
    <t>/organization/storactive-inc</t>
  </si>
  <si>
    <t>Storactiv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genetics</t>
  </si>
  <si>
    <t>Storage Genetics</t>
  </si>
  <si>
    <t>http://www.storagegen.com</t>
  </si>
  <si>
    <t>/organization/storage-made-easy</t>
  </si>
  <si>
    <t>Storage Made Easy</t>
  </si>
  <si>
    <t>http://www.storagemadeeasy.com</t>
  </si>
  <si>
    <t>|Cloud Computing|File Sharing|Synchronization|Enterprise Software|</t>
  </si>
  <si>
    <t>Sutton</t>
  </si>
  <si>
    <t>/organization/storagebymail-com</t>
  </si>
  <si>
    <t>StorageByMail.com</t>
  </si>
  <si>
    <t>http://www.storagebymail.com</t>
  </si>
  <si>
    <t>|Shipping|Cloud Data Services|Storage|Curated Web|</t>
  </si>
  <si>
    <t>/organization/storagetreasures-com</t>
  </si>
  <si>
    <t>StorageTreasures.com</t>
  </si>
  <si>
    <t>http://www.storagetreasures.com</t>
  </si>
  <si>
    <t>/organization/store-eyes</t>
  </si>
  <si>
    <t>Store Eyes</t>
  </si>
  <si>
    <t>http://www.storeeyes.com</t>
  </si>
  <si>
    <t>/organization/store-vantage</t>
  </si>
  <si>
    <t>Store Vantage</t>
  </si>
  <si>
    <t>http://www.storevantage.com</t>
  </si>
  <si>
    <t>|Internet Marketing|Mobile|Web Development|Enterprises|Email Marketing|Online Reservations|Sales and Marketing|Loyalty Programs|SaaS|Network Security|CRM|Software|</t>
  </si>
  <si>
    <t>/organization/store-locator-com</t>
  </si>
  <si>
    <t>Store-Locator.com</t>
  </si>
  <si>
    <t>http://www.store-locator.com</t>
  </si>
  <si>
    <t>|Shopping|Location Based Services|Search|</t>
  </si>
  <si>
    <t>/organization/storeage</t>
  </si>
  <si>
    <t>StoreAge</t>
  </si>
  <si>
    <t>/organization/storediq</t>
  </si>
  <si>
    <t>StoredIQ</t>
  </si>
  <si>
    <t>http://www.storediq.com</t>
  </si>
  <si>
    <t>|Information Services|Ediscovery|Enterprises|Enterprise Software|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|Social Commerce|SaaS|Retail|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|Marketplaces|Fashion|Commercial Real Estate|Retail|Real Estate|</t>
  </si>
  <si>
    <t>/organization/storefront-net</t>
  </si>
  <si>
    <t>StoreFront.net</t>
  </si>
  <si>
    <t>http://www.storefront.net</t>
  </si>
  <si>
    <t>/organization/storehouse</t>
  </si>
  <si>
    <t>Storehouse</t>
  </si>
  <si>
    <t>http://storehouse.co</t>
  </si>
  <si>
    <t>|iPad|Video|Publishing|Photography|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nvy</t>
  </si>
  <si>
    <t>Storenvy</t>
  </si>
  <si>
    <t>http://www.storenvy.com</t>
  </si>
  <si>
    <t>|Web Development|Social Buying|Social Media|E-Commerce|</t>
  </si>
  <si>
    <t>/organization/storie</t>
  </si>
  <si>
    <t>Storie</t>
  </si>
  <si>
    <t>http://joyofapple.com</t>
  </si>
  <si>
    <t>/organization/storific</t>
  </si>
  <si>
    <t>Storific</t>
  </si>
  <si>
    <t>http://storific.com</t>
  </si>
  <si>
    <t>|Hospitality|Restaurants|iPhone|Mobile|Payments|P2P Money Transfer|Facebook Applications|Search|Software|</t>
  </si>
  <si>
    <t>/organization/storify</t>
  </si>
  <si>
    <t>Storify</t>
  </si>
  <si>
    <t>http://storify.com</t>
  </si>
  <si>
    <t>|Blogging Platforms|Publishing|Social Network Media|Real Time|Social Media|Journalism|Media|Curated Web|</t>
  </si>
  <si>
    <t>/organization/storitz</t>
  </si>
  <si>
    <t>Storitz</t>
  </si>
  <si>
    <t>http://www.storitz.com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/organization/storm-exchange</t>
  </si>
  <si>
    <t>Storm Exchange</t>
  </si>
  <si>
    <t>http://www.stormexchange.com</t>
  </si>
  <si>
    <t>|News|Risk Management|Enterprise Software|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/organization/stormfisher-biogas</t>
  </si>
  <si>
    <t>Stormfisher Biogas</t>
  </si>
  <si>
    <t>http://stormfisher.com</t>
  </si>
  <si>
    <t>/organization/stormmq</t>
  </si>
  <si>
    <t>StormMQ</t>
  </si>
  <si>
    <t>http://stormmq.com</t>
  </si>
  <si>
    <t>|PaaS|SaaS|Cloud Computing|Software|Enterprise Software|</t>
  </si>
  <si>
    <t>Skipton</t>
  </si>
  <si>
    <t>/organization/stormpath</t>
  </si>
  <si>
    <t>Stormpath</t>
  </si>
  <si>
    <t>http://www.stormpath.com</t>
  </si>
  <si>
    <t>/organization/stormpins</t>
  </si>
  <si>
    <t>StormPins</t>
  </si>
  <si>
    <t>http://www.stormpins.com/</t>
  </si>
  <si>
    <t>|Social Television|</t>
  </si>
  <si>
    <t>/organization/stormpulse</t>
  </si>
  <si>
    <t>Stormpulse</t>
  </si>
  <si>
    <t>http://www.stormpulse.com</t>
  </si>
  <si>
    <t>|B2B|News|Enterprise Software|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|Cloud Infrastructure|Data Center Infrastructure|Enterprise Software|Storage|Software|</t>
  </si>
  <si>
    <t>/organization/storrz</t>
  </si>
  <si>
    <t>Storrz</t>
  </si>
  <si>
    <t>http://www.storrz.com</t>
  </si>
  <si>
    <t>|Online Shopping|Marketplaces|Shopping|Social Media|E-Commerce|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ofmylife</t>
  </si>
  <si>
    <t>Story of My Life</t>
  </si>
  <si>
    <t>http://storyofmylif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|Education|Media|Publishing|Games|Curated Web|</t>
  </si>
  <si>
    <t>/organization/storyblender</t>
  </si>
  <si>
    <t>StoryBlender</t>
  </si>
  <si>
    <t>http://storyblender.com</t>
  </si>
  <si>
    <t>/organization/videogenie</t>
  </si>
  <si>
    <t>StoryBox</t>
  </si>
  <si>
    <t>http://www.GetStoryBox.com</t>
  </si>
  <si>
    <t>|Media|Video|Advertising|</t>
  </si>
  <si>
    <t>/organization/namaste</t>
  </si>
  <si>
    <t>Storybricks</t>
  </si>
  <si>
    <t>http://www.storybricks.com</t>
  </si>
  <si>
    <t>|Artificial Intelligence|Games|</t>
  </si>
  <si>
    <t>/organization/storybyte</t>
  </si>
  <si>
    <t>Storybyte</t>
  </si>
  <si>
    <t>http://www.storybyte.com</t>
  </si>
  <si>
    <t>|Parenting|Content|iPhone|Mobile|</t>
  </si>
  <si>
    <t>/organization/storyful</t>
  </si>
  <si>
    <t>Storyful</t>
  </si>
  <si>
    <t>http://storyful.com</t>
  </si>
  <si>
    <t>/organization/storymix-media</t>
  </si>
  <si>
    <t>Storymix Media</t>
  </si>
  <si>
    <t>http://www.storymixmedia.com</t>
  </si>
  <si>
    <t>|Mobile|Photography|</t>
  </si>
  <si>
    <t>/organization/storypanda</t>
  </si>
  <si>
    <t>Storypanda</t>
  </si>
  <si>
    <t>http://www.storypanda.com</t>
  </si>
  <si>
    <t>|iPad|Education|Kids|Games|</t>
  </si>
  <si>
    <t>/organization/storypress</t>
  </si>
  <si>
    <t>StoryPress</t>
  </si>
  <si>
    <t>http://storypress.com</t>
  </si>
  <si>
    <t>|Social Media Marketing|Digital Media|Curated Web|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|Finance|Content|Parenting|Graphics|Mobile|</t>
  </si>
  <si>
    <t>/organization/storytoys</t>
  </si>
  <si>
    <t>StoryToys</t>
  </si>
  <si>
    <t>http://storytoys.com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|Mobile Video|</t>
  </si>
  <si>
    <t>/organization/storyworks-ondemand</t>
  </si>
  <si>
    <t>Storyworks OnDemand</t>
  </si>
  <si>
    <t>http://storyworksondemand.com</t>
  </si>
  <si>
    <t>|Apps|Technology|Business Services|Sales and Marketing|</t>
  </si>
  <si>
    <t>/organization/storyworth</t>
  </si>
  <si>
    <t>StoryWorth</t>
  </si>
  <si>
    <t>http://www.storyworth.com</t>
  </si>
  <si>
    <t>|Baby Boomers|Families|Consumer Internet|</t>
  </si>
  <si>
    <t>Baby Boomers</t>
  </si>
  <si>
    <t>/organization/storyz</t>
  </si>
  <si>
    <t>Storyz</t>
  </si>
  <si>
    <t>http://www.storyz.com</t>
  </si>
  <si>
    <t>|Mobile|Networking|</t>
  </si>
  <si>
    <t>/organization/stottler-henke-associates-inc</t>
  </si>
  <si>
    <t>Stottler Henke Associates</t>
  </si>
  <si>
    <t>http://www.stottlerhenke.com</t>
  </si>
  <si>
    <t>1988-06</t>
  </si>
  <si>
    <t>1988-Q2</t>
  </si>
  <si>
    <t>/organization/stowaway-cosmetics</t>
  </si>
  <si>
    <t>Stowaway Cosmetics</t>
  </si>
  <si>
    <t>/organization/stowthat</t>
  </si>
  <si>
    <t>StowThat</t>
  </si>
  <si>
    <t>http://www.stowthat.com</t>
  </si>
  <si>
    <t>|Marketplaces|Storage|Curated Web|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ker-translations</t>
  </si>
  <si>
    <t>Straker Translations</t>
  </si>
  <si>
    <t>http://www.strakertranslations.com</t>
  </si>
  <si>
    <t>|Web CMS|Local|Translation|Software|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|Artificial Intelligence|Software|Personal Finance|E-Commerce|Reviews and Recommendations|Personalization|</t>
  </si>
  <si>
    <t>/organization/strangelogic</t>
  </si>
  <si>
    <t>StrangeLogic</t>
  </si>
  <si>
    <t>http://pzyche.com</t>
  </si>
  <si>
    <t>|Optimization|Sales and Marketing|Advertising|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|Software|Virtualization|Infrastructure|</t>
  </si>
  <si>
    <t>/organization/stratagent-life-sciences</t>
  </si>
  <si>
    <t>StrataGent Life Sciences</t>
  </si>
  <si>
    <t>/organization/stratasan</t>
  </si>
  <si>
    <t>Stratasan</t>
  </si>
  <si>
    <t>http://www.stratasan.com</t>
  </si>
  <si>
    <t>|Big Data Analytics|Cloud Computing|Data Visualization|Software|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|Startups|Automotive|Software|</t>
  </si>
  <si>
    <t>/organization/strategic-blue</t>
  </si>
  <si>
    <t>Strategic Blue</t>
  </si>
  <si>
    <t>http://www.cloudoptions.com</t>
  </si>
  <si>
    <t>|SaaS|IaaS|Cloud Computing|Enterprise Software|</t>
  </si>
  <si>
    <t>/organization/strategic-data-corp</t>
  </si>
  <si>
    <t>Strategic Data Corp</t>
  </si>
  <si>
    <t>http://www.strategicdatacorp.com</t>
  </si>
  <si>
    <t>/organization/strategic-funding-source</t>
  </si>
  <si>
    <t>Strategic Funding Source</t>
  </si>
  <si>
    <t>https://www.sfscapital.com</t>
  </si>
  <si>
    <t>|Services|Financial Services|Finance|</t>
  </si>
  <si>
    <t>/organization/strategic-global-investments</t>
  </si>
  <si>
    <t>Strategic Global Investments</t>
  </si>
  <si>
    <t>http://www.strategicglobalinvestments.net</t>
  </si>
  <si>
    <t>/organization/strategic-health-services</t>
  </si>
  <si>
    <t>Strategic Health Services</t>
  </si>
  <si>
    <t>http://strategichealthservices.com</t>
  </si>
  <si>
    <t>/organization/strategic-product-innovations</t>
  </si>
  <si>
    <t>Strategic Product Innovations</t>
  </si>
  <si>
    <t>|Outdoors|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|Trading|SaaS|Finance|</t>
  </si>
  <si>
    <t>/organization/marketclusters</t>
  </si>
  <si>
    <t>StrategyEye</t>
  </si>
  <si>
    <t>http://www.strategyeye.com</t>
  </si>
  <si>
    <t>|News|Software|Sales and Marketing|Curated Web|Content|Enterprise Software|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io-technology</t>
  </si>
  <si>
    <t>Stratio Technology</t>
  </si>
  <si>
    <t>http://stratiotechnology.com/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/organization/stratos-genomics</t>
  </si>
  <si>
    <t>Stratos Genomics</t>
  </si>
  <si>
    <t>http://www.stratosgenomics.com</t>
  </si>
  <si>
    <t>|New Product Development|Product Design|Biotechnology|</t>
  </si>
  <si>
    <t>/organization/stratoscale</t>
  </si>
  <si>
    <t>Stratoscale</t>
  </si>
  <si>
    <t>http://www.stratoscale.com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|iOS|Startups|Technology|Mobile|Android|iPhone|Sports|Gps|Fitness|Health and Wellness|Hardware + Software|</t>
  </si>
  <si>
    <t>/organization/strawberry-energy</t>
  </si>
  <si>
    <t>Strawberry energy</t>
  </si>
  <si>
    <t>http://www.senergy.rs</t>
  </si>
  <si>
    <t>|Mobile|Renewable Energies|Clean Technology|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|Online Shopping|Film|Entertainment|Apps|iPad|Software|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base-systems</t>
  </si>
  <si>
    <t>StreamBase Systems</t>
  </si>
  <si>
    <t>http://www.streambase.com</t>
  </si>
  <si>
    <t>/organization/streamcore-system</t>
  </si>
  <si>
    <t>Streamcore System</t>
  </si>
  <si>
    <t>http://www.streamcore.com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|Web Hosting|Video Streaming|File Sharing|Curated Web|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|Storage|E-Commerce|Video Streaming|Media|Video|Games|</t>
  </si>
  <si>
    <t>/organization/streamix</t>
  </si>
  <si>
    <t>Streamix</t>
  </si>
  <si>
    <t>http://www.streamix.fm</t>
  </si>
  <si>
    <t>|Entertainment|Games|Music|Software|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|Procurement|</t>
  </si>
  <si>
    <t>/organization/streamline-computing</t>
  </si>
  <si>
    <t>Streamline Computing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|Cloud Computing|Enterprises|Social Media|Enterprise Software|</t>
  </si>
  <si>
    <t>/organization/streamroot</t>
  </si>
  <si>
    <t>STREAMROOT</t>
  </si>
  <si>
    <t>http://www.streamroot.io</t>
  </si>
  <si>
    <t>|Peer-to-Peer|Video Streaming|Content Delivery|Video|</t>
  </si>
  <si>
    <t>/organization/streamspec</t>
  </si>
  <si>
    <t>StreamSpec</t>
  </si>
  <si>
    <t>http://www.streamspec.com</t>
  </si>
  <si>
    <t>/organization/streamstar</t>
  </si>
  <si>
    <t>StreamStar</t>
  </si>
  <si>
    <t>http://www.streamstar.com</t>
  </si>
  <si>
    <t>|Cloud Computing|Video|Video Streaming|Web Hosting|</t>
  </si>
  <si>
    <t>/organization/streamup</t>
  </si>
  <si>
    <t>Streamup</t>
  </si>
  <si>
    <t>http://streamup.com</t>
  </si>
  <si>
    <t>|Video Streaming|Broadcasting|Messaging|Chat|Video|Video Chat|Social Media|Curated Web|</t>
  </si>
  <si>
    <t>/organization/streamweaver</t>
  </si>
  <si>
    <t>Streamweaver</t>
  </si>
  <si>
    <t>http://www.streamweaver.com</t>
  </si>
  <si>
    <t>|Technology|Startups|Social Media|Mobile Video|Mobile|Video|Software|</t>
  </si>
  <si>
    <t>/organization/streamworks-products-group-spg</t>
  </si>
  <si>
    <t>Streamworks Products Group(SPG)</t>
  </si>
  <si>
    <t>http://streamworksproducts.com</t>
  </si>
  <si>
    <t>/organization/streem</t>
  </si>
  <si>
    <t>Streem</t>
  </si>
  <si>
    <t>http://www.streem.com</t>
  </si>
  <si>
    <t>|Cloud Computing|Consumers|</t>
  </si>
  <si>
    <t>/organization/streemio</t>
  </si>
  <si>
    <t>Streemio</t>
  </si>
  <si>
    <t>http://streemio.com</t>
  </si>
  <si>
    <t>|Advertising|Mobile|Software|</t>
  </si>
  <si>
    <t>/organization/street-vetz-entertainment-inc</t>
  </si>
  <si>
    <t>Street Vetz entertainment</t>
  </si>
  <si>
    <t>http://atgsites.com/STREET_VETZ_ENTERTAINMENT_INC</t>
  </si>
  <si>
    <t>/organization/street-library-network</t>
  </si>
  <si>
    <t>Street Library Network</t>
  </si>
  <si>
    <t>http://gz.jiekuwang.com/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|Photography|Video|Automotive|Auto|Social Network Media|Cars|Social Media|</t>
  </si>
  <si>
    <t>/organization/streethawk</t>
  </si>
  <si>
    <t>StreetHawk</t>
  </si>
  <si>
    <t>http://www.streethawk.com</t>
  </si>
  <si>
    <t>|Online Shopping|Shopping|Location Based Services|Mobile|Bridging Online and Offline|Messaging|</t>
  </si>
  <si>
    <t>/organization/streethub</t>
  </si>
  <si>
    <t>StreetHub</t>
  </si>
  <si>
    <t>http://www.streethub.com</t>
  </si>
  <si>
    <t>|Marketplaces|Bridging Online and Offline|Curated Web|</t>
  </si>
  <si>
    <t>/organization/streetinvestor</t>
  </si>
  <si>
    <t>StreetInvestor</t>
  </si>
  <si>
    <t>/organization/streetlife-com</t>
  </si>
  <si>
    <t>Streetlife</t>
  </si>
  <si>
    <t>http://streetlife.com</t>
  </si>
  <si>
    <t>|Finance|Classifieds|Events|News|Databases|Location Based Services|Local|Social Network Media|Networking|Social Media|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|SaaS|Mobile|Hardware + Software|</t>
  </si>
  <si>
    <t>/organization/streetowl</t>
  </si>
  <si>
    <t>StreetOwl</t>
  </si>
  <si>
    <t>http://www.streetowl.com</t>
  </si>
  <si>
    <t>|Services|Auto|Cars|Insurance|Mobile|</t>
  </si>
  <si>
    <t>/organization/streetshares-inc</t>
  </si>
  <si>
    <t>StreetShares</t>
  </si>
  <si>
    <t>http://www.streetshares.com</t>
  </si>
  <si>
    <t>/organization/streetspark</t>
  </si>
  <si>
    <t>StreetSpark</t>
  </si>
  <si>
    <t>http://www.streetspark.com</t>
  </si>
  <si>
    <t>|Interest Graph|Online Dating|Location Based Services|Social Media|</t>
  </si>
  <si>
    <t>/organization/stremor</t>
  </si>
  <si>
    <t>Stremor</t>
  </si>
  <si>
    <t>http://www.stremor.com</t>
  </si>
  <si>
    <t>|Mobile|Language Learning|Search|Software|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iv</t>
  </si>
  <si>
    <t>Striiv</t>
  </si>
  <si>
    <t>http://www.striiv.com</t>
  </si>
  <si>
    <t>/organization/strike-new-media-limited</t>
  </si>
  <si>
    <t>Strike New Media Limited</t>
  </si>
  <si>
    <t>/organization/strikead</t>
  </si>
  <si>
    <t>StrikeAd</t>
  </si>
  <si>
    <t>http://www.strikead.com</t>
  </si>
  <si>
    <t>|Advertising Networks|Advertising|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r</t>
  </si>
  <si>
    <t>Stringr</t>
  </si>
  <si>
    <t>http://www.stringr.com</t>
  </si>
  <si>
    <t>|Video|News|Photography|</t>
  </si>
  <si>
    <t>/organization/stripe</t>
  </si>
  <si>
    <t>Stripe</t>
  </si>
  <si>
    <t>http://stripe.com</t>
  </si>
  <si>
    <t>|Credit Cards|Payments|Software|</t>
  </si>
  <si>
    <t>/organization/striped-sail</t>
  </si>
  <si>
    <t>Striped Sail</t>
  </si>
  <si>
    <t>http://stripedsail.com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|iPad|Mobile|Web Development|Software|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|Clean Energy|Green|E-Commerce|</t>
  </si>
  <si>
    <t>/organization/strolby</t>
  </si>
  <si>
    <t>Strolby</t>
  </si>
  <si>
    <t>http://strolby.com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vest.com</t>
  </si>
  <si>
    <t>/organization/stronghold-technology</t>
  </si>
  <si>
    <t>Stronghold Technology</t>
  </si>
  <si>
    <t>http://www.strinita.com/</t>
  </si>
  <si>
    <t>/organization/strongloop</t>
  </si>
  <si>
    <t>StrongLoop</t>
  </si>
  <si>
    <t>http://strongloop.com</t>
  </si>
  <si>
    <t>|Training|Consulting|Tech Field Support|Distribution|Software|</t>
  </si>
  <si>
    <t>/organization/strongsteam</t>
  </si>
  <si>
    <t>StrongSteam</t>
  </si>
  <si>
    <t>http://strongsteam.com</t>
  </si>
  <si>
    <t>/organization/strongmail</t>
  </si>
  <si>
    <t>StrongView</t>
  </si>
  <si>
    <t>http://www.strongview.com</t>
  </si>
  <si>
    <t>|SaaS|Advertising|Displays|Social Media|Email Marketing|Enterprise Software|</t>
  </si>
  <si>
    <t>/organization/stroodle</t>
  </si>
  <si>
    <t>Stroodle</t>
  </si>
  <si>
    <t>http://www.stroodle.it</t>
  </si>
  <si>
    <t>|Twitter Applications|Social Network Media|Facebook Applications|Apps|iPhone|Mobile|</t>
  </si>
  <si>
    <t>Bozen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q</t>
  </si>
  <si>
    <t>Struq</t>
  </si>
  <si>
    <t>http://www.struq.com</t>
  </si>
  <si>
    <t>|Displays|Sales and Marketing|Advertising|</t>
  </si>
  <si>
    <t>/organization/strut</t>
  </si>
  <si>
    <t>Strut</t>
  </si>
  <si>
    <t>http://getstrut.co</t>
  </si>
  <si>
    <t>|Online Shopping|Shopping|Mobile Shopping|Mobile|Mobile Commerce|</t>
  </si>
  <si>
    <t>/organization/struts-springs</t>
  </si>
  <si>
    <t>Struts &amp; Springs</t>
  </si>
  <si>
    <t>http://supermarketspree.com</t>
  </si>
  <si>
    <t>|Shopping|Groceries|Reviews and Recommendations|Mobile Commerce|Health and Wellness|Curated Web|</t>
  </si>
  <si>
    <t>/organization/strutta</t>
  </si>
  <si>
    <t>Strutta</t>
  </si>
  <si>
    <t>http://www.strutta.com</t>
  </si>
  <si>
    <t>|Content|Developer APIs|Software|Technology|Social Media|Advertising|</t>
  </si>
  <si>
    <t>/organization/stryking-entertainment</t>
  </si>
  <si>
    <t>Stryking Entertainment</t>
  </si>
  <si>
    <t>http://www.stryking.com</t>
  </si>
  <si>
    <t>/organization/stubhub</t>
  </si>
  <si>
    <t>StubHub</t>
  </si>
  <si>
    <t>http://www.stubhub.com</t>
  </si>
  <si>
    <t>|Entertainment|Ticketing|E-Commerce|</t>
  </si>
  <si>
    <t>/organization/stublisher</t>
  </si>
  <si>
    <t>Stublisher</t>
  </si>
  <si>
    <t>http://www.stublisher.com</t>
  </si>
  <si>
    <t>|Communities|Application Platforms|Communications Infrastructure|</t>
  </si>
  <si>
    <t>/organization/stubmatic</t>
  </si>
  <si>
    <t>Stubmatic</t>
  </si>
  <si>
    <t>http://www.stubmatic.com</t>
  </si>
  <si>
    <t>|Events|P2P Money Transfer|Ticketing|E-Commerce|</t>
  </si>
  <si>
    <t>Quedgeley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/organization/student-loan-advisors-group</t>
  </si>
  <si>
    <t>Student Loan Advisors Group</t>
  </si>
  <si>
    <t>|Finance|Financial Services|Customer Service|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|High Schools|Universities|Colleges|All Students|Software|</t>
  </si>
  <si>
    <t>/organization/studentbox</t>
  </si>
  <si>
    <t>Studentbox</t>
  </si>
  <si>
    <t>http://www.studentbox.com</t>
  </si>
  <si>
    <t>|Social Network Media|Sales and Marketing|All Students|Education|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|Project Management|Employment|Freelancers|Outsourcing|Small and Medium Businesses|All Students|Curated Web|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|Social Network Media|Document Management|All Students|Education|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|Film Distribution|Film Production|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/organization/studio-sbv</t>
  </si>
  <si>
    <t>Studio SBV</t>
  </si>
  <si>
    <t>|Tablets|Reading Apps|EBooks|</t>
  </si>
  <si>
    <t>Reading Apps</t>
  </si>
  <si>
    <t>/organization/studio-systems</t>
  </si>
  <si>
    <t>Studio Systems</t>
  </si>
  <si>
    <t>http://www.getstudiosystem.com/</t>
  </si>
  <si>
    <t>|Television|Entertainment|</t>
  </si>
  <si>
    <t>/organization/studio-whale</t>
  </si>
  <si>
    <t>Studio Whale</t>
  </si>
  <si>
    <t>http://studiowhale.com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|Video Editing|Photography|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|File Sharing|Twitter Applications|Networking|Social Media|Music|</t>
  </si>
  <si>
    <t>/organization/study-edge</t>
  </si>
  <si>
    <t>Study Edge</t>
  </si>
  <si>
    <t>http://www.studyedge.com</t>
  </si>
  <si>
    <t>/organization/study2gether</t>
  </si>
  <si>
    <t>Study2gether</t>
  </si>
  <si>
    <t>http://www.study2gether.es</t>
  </si>
  <si>
    <t>|High Schools|Education|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|File Sharing|Education|</t>
  </si>
  <si>
    <t>/organization/studycloud</t>
  </si>
  <si>
    <t>StudyCloud</t>
  </si>
  <si>
    <t>http://www.mystudycloud.com</t>
  </si>
  <si>
    <t>|Software|Collaboration|Education|</t>
  </si>
  <si>
    <t>/organization/studyedge</t>
  </si>
  <si>
    <t>StudyEdge</t>
  </si>
  <si>
    <t>|Internet|E-Books|Education|</t>
  </si>
  <si>
    <t>/organization/studyegg</t>
  </si>
  <si>
    <t>StudyEgg</t>
  </si>
  <si>
    <t>http://www.studyegg.com</t>
  </si>
  <si>
    <t>/organization/studying-to</t>
  </si>
  <si>
    <t>Studying.to</t>
  </si>
  <si>
    <t>http://www.studying.to</t>
  </si>
  <si>
    <t>|College Recruiting|Internet Marketing|Education|University Students|Universities|</t>
  </si>
  <si>
    <t>/organization/studymax</t>
  </si>
  <si>
    <t>StudyMax</t>
  </si>
  <si>
    <t>http://www.speakingmax.com</t>
  </si>
  <si>
    <t>/organization/studyplaces</t>
  </si>
  <si>
    <t>Studyplaces</t>
  </si>
  <si>
    <t>http://www.studyplaces.com</t>
  </si>
  <si>
    <t>/organization/studyroom</t>
  </si>
  <si>
    <t>StudyRoom</t>
  </si>
  <si>
    <t>http://www.getstudyroom.com</t>
  </si>
  <si>
    <t>|Social Media Platforms|Universities|Education|University Students|</t>
  </si>
  <si>
    <t>/organization/studysoup</t>
  </si>
  <si>
    <t>StudySoup</t>
  </si>
  <si>
    <t>http://studysoup.com</t>
  </si>
  <si>
    <t>|Publishing|Universities|Content|Education|</t>
  </si>
  <si>
    <t>/organization/studytube</t>
  </si>
  <si>
    <t>StudyTube</t>
  </si>
  <si>
    <t>http://www.studytube.nl</t>
  </si>
  <si>
    <t>|SaaS|Education|</t>
  </si>
  <si>
    <t>/organization/stuffbuff</t>
  </si>
  <si>
    <t>StuffBuff</t>
  </si>
  <si>
    <t>http://www.StuffBuff.com</t>
  </si>
  <si>
    <t>|Data Visualization|Advertising|</t>
  </si>
  <si>
    <t>/organization/stuffle</t>
  </si>
  <si>
    <t>Stuffle</t>
  </si>
  <si>
    <t>http://stuffle.it</t>
  </si>
  <si>
    <t>|Trading|Social Media|Local|Classifieds|App Stores|iOS|Mobile|</t>
  </si>
  <si>
    <t>/organization/stukent</t>
  </si>
  <si>
    <t>Stukent</t>
  </si>
  <si>
    <t>http://stukent.com</t>
  </si>
  <si>
    <t>Hagerman</t>
  </si>
  <si>
    <t>/organization/stumbleupon</t>
  </si>
  <si>
    <t>StumbleUpon</t>
  </si>
  <si>
    <t>http://www.stumbleupon.com</t>
  </si>
  <si>
    <t>|Search|Content|Curated Web|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|Ad Targeting|Supply Chain Management|E-Commerce|Reviews and Recommendations|Fashion|</t>
  </si>
  <si>
    <t>/organization/snapclip</t>
  </si>
  <si>
    <t>Stunn</t>
  </si>
  <si>
    <t>http://stunn.com</t>
  </si>
  <si>
    <t>|Mobile|Video Streaming|Media|Web Development|Video Editing|Video|Software|</t>
  </si>
  <si>
    <t>/organization/stupeflix</t>
  </si>
  <si>
    <t>Stupeflix</t>
  </si>
  <si>
    <t>http://www.stupeflix.com</t>
  </si>
  <si>
    <t>|iPhone|Apps|Photo Sharing|Startups|Photography|Developer APIs|Video|</t>
  </si>
  <si>
    <t>/organization/stupil</t>
  </si>
  <si>
    <t>Stupil</t>
  </si>
  <si>
    <t>http://www.stupil.com</t>
  </si>
  <si>
    <t>/organization/sturents</t>
  </si>
  <si>
    <t>StuRents.com</t>
  </si>
  <si>
    <t>http://StuRents.com</t>
  </si>
  <si>
    <t>|All Students|Real Estate|</t>
  </si>
  <si>
    <t>/organization/stwa</t>
  </si>
  <si>
    <t>STWA</t>
  </si>
  <si>
    <t>http://stwa.com</t>
  </si>
  <si>
    <t>/organization/stx-healthcare-management-services</t>
  </si>
  <si>
    <t>STX Healthcare Management Services</t>
  </si>
  <si>
    <t>/organization/styky</t>
  </si>
  <si>
    <t>Styky</t>
  </si>
  <si>
    <t>http://www.styky.com</t>
  </si>
  <si>
    <t>|Networking|Social Network Media|Mobile|</t>
  </si>
  <si>
    <t>/organization/style-blox-inc</t>
  </si>
  <si>
    <t>Style Blox, Inc.</t>
  </si>
  <si>
    <t>http://www.mystyleblox.com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|Mobile|Consumers|Entertainment|Storage|Audio|Music|Cloud Computing|Software|</t>
  </si>
  <si>
    <t>/organization/style-on-screen</t>
  </si>
  <si>
    <t>Style on Screen</t>
  </si>
  <si>
    <t>http://styleonscreen.tv</t>
  </si>
  <si>
    <t>/organization/stylecaster</t>
  </si>
  <si>
    <t>StyleCaster</t>
  </si>
  <si>
    <t>http://www.stylecaster.com</t>
  </si>
  <si>
    <t>|E-Commerce|Internet|Technology|Publishing|Social Media|Digital Media|Beauty|Lifestyle|Fashion|News|</t>
  </si>
  <si>
    <t>/organization/prosent-mobile-vizl</t>
  </si>
  <si>
    <t>StyleChat by ProSent Mobile</t>
  </si>
  <si>
    <t>http://www.stylechatmobile.com</t>
  </si>
  <si>
    <t>|Virtualization|Augmented Reality|Retail|Fashion|Social Buying|Mobile|</t>
  </si>
  <si>
    <t>/organization/stylechi</t>
  </si>
  <si>
    <t>Stylechi</t>
  </si>
  <si>
    <t>http://www.stylechi.com</t>
  </si>
  <si>
    <t>/organization/stylecraze-beauty-care-pvt-ltd</t>
  </si>
  <si>
    <t>StyleCraze Beauty Care Pvt Ltd</t>
  </si>
  <si>
    <t>http://www.stylecraze.com</t>
  </si>
  <si>
    <t>|Health and Wellness|Beauty|</t>
  </si>
  <si>
    <t>/organization/stylecrook</t>
  </si>
  <si>
    <t>Stylecrook</t>
  </si>
  <si>
    <t>http://www.stylecrook.com</t>
  </si>
  <si>
    <t>/organization/stylect</t>
  </si>
  <si>
    <t>Stylect</t>
  </si>
  <si>
    <t>http://www.stylectapp.com</t>
  </si>
  <si>
    <t>|Shoes|Mobile|Fashion|E-Commerce|</t>
  </si>
  <si>
    <t>/organization/stylefactory</t>
  </si>
  <si>
    <t>StyleFactory</t>
  </si>
  <si>
    <t>http://www.stylefactory.com</t>
  </si>
  <si>
    <t>/organization/stylefeeder</t>
  </si>
  <si>
    <t>StyleFeeder</t>
  </si>
  <si>
    <t>http://www.stylefeeder.com</t>
  </si>
  <si>
    <t>|Social Buying|Shopping|Social Media|</t>
  </si>
  <si>
    <t>/organization/stylefie</t>
  </si>
  <si>
    <t>Stylefie</t>
  </si>
  <si>
    <t>http://www.stylefie.com</t>
  </si>
  <si>
    <t>|Polling|Surveys|Photography|Photo Sharing|iOS|Apps|iPhone|Mobile|</t>
  </si>
  <si>
    <t>/organization/stylefinch</t>
  </si>
  <si>
    <t>Stylefinch</t>
  </si>
  <si>
    <t>http://stylefinch.com/</t>
  </si>
  <si>
    <t>/organization/stylefruits</t>
  </si>
  <si>
    <t>stylefruits</t>
  </si>
  <si>
    <t>http://www.stylefruits.de</t>
  </si>
  <si>
    <t>|Home Decor|Social Buying|Social Commerce|E-Commerce|Fashion|</t>
  </si>
  <si>
    <t>/organization/stylehaul</t>
  </si>
  <si>
    <t>StyleHaul</t>
  </si>
  <si>
    <t>http://www.stylehaulinc.com</t>
  </si>
  <si>
    <t>|Video Streaming|Beauty|Fashion|Video|Photography|</t>
  </si>
  <si>
    <t>/organization/stylehive</t>
  </si>
  <si>
    <t>Stylehive</t>
  </si>
  <si>
    <t>http://www.stylehive.com</t>
  </si>
  <si>
    <t>|Social Buying|Fashion|</t>
  </si>
  <si>
    <t>/organization/stylehop</t>
  </si>
  <si>
    <t>StyleHop</t>
  </si>
  <si>
    <t>http://www.stylehop.com/enterprise</t>
  </si>
  <si>
    <t>|News|Crowdsourcing|Fashion|</t>
  </si>
  <si>
    <t>/organization/stylejam</t>
  </si>
  <si>
    <t>StyleJam</t>
  </si>
  <si>
    <t>http://stylej.am</t>
  </si>
  <si>
    <t>|Web Design|Design|</t>
  </si>
  <si>
    <t>/organization/stylemarks</t>
  </si>
  <si>
    <t>stylemarks</t>
  </si>
  <si>
    <t>http://stylemarks.de</t>
  </si>
  <si>
    <t>|Mobile Commerce|Mobile|Lifestyle|Fashion|Design|Marketplaces|E-Commerce|</t>
  </si>
  <si>
    <t>/organization/stylenda</t>
  </si>
  <si>
    <t>Stylenda</t>
  </si>
  <si>
    <t>http://stylenda.com</t>
  </si>
  <si>
    <t>/organization/stylepuzzle</t>
  </si>
  <si>
    <t>StylePuzzle</t>
  </si>
  <si>
    <t>http://stylepuzzle.com</t>
  </si>
  <si>
    <t>|Shopping|Lifestyle|Fashion|</t>
  </si>
  <si>
    <t>/organization/styleq</t>
  </si>
  <si>
    <t>StyleQ</t>
  </si>
  <si>
    <t>http://styleq.com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|Personal Health|Beauty|Social Network Media|Social Media|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|Internet|Shoes|Fashion|</t>
  </si>
  <si>
    <t>/organization/styletrek</t>
  </si>
  <si>
    <t>StyleTrek</t>
  </si>
  <si>
    <t>http://www.styletrek.com</t>
  </si>
  <si>
    <t>|Crowdsourcing|Fashion|</t>
  </si>
  <si>
    <t>/organization/styleup</t>
  </si>
  <si>
    <t>StyleUp</t>
  </si>
  <si>
    <t>http://thestyleup.com</t>
  </si>
  <si>
    <t>|Online Shopping|Advertising|Fashion|E-Commerce|</t>
  </si>
  <si>
    <t>/organization/stylewhile</t>
  </si>
  <si>
    <t>Stylewhile</t>
  </si>
  <si>
    <t>http://stylewhile.com</t>
  </si>
  <si>
    <t>/organization/stylezen</t>
  </si>
  <si>
    <t>StyleZen</t>
  </si>
  <si>
    <t>http://stylezen.net</t>
  </si>
  <si>
    <t>|Collectibles|Ediscovery|Lifestyle|Fashion|</t>
  </si>
  <si>
    <t>/organization/stylhunt</t>
  </si>
  <si>
    <t>STYLHUNT</t>
  </si>
  <si>
    <t>http://www.stylhunt.com</t>
  </si>
  <si>
    <t>|Content|Social Media|Online Shopping|</t>
  </si>
  <si>
    <t>/organization/stylight</t>
  </si>
  <si>
    <t>STYLIGHT</t>
  </si>
  <si>
    <t>http://www.stylight.com</t>
  </si>
  <si>
    <t>/organization/stylistpick</t>
  </si>
  <si>
    <t>Stylistpick</t>
  </si>
  <si>
    <t>http://www.stylistpick.com</t>
  </si>
  <si>
    <t>/organization/stylitics</t>
  </si>
  <si>
    <t>Stylitics</t>
  </si>
  <si>
    <t>http://stylitics.com</t>
  </si>
  <si>
    <t>/organization/styloola</t>
  </si>
  <si>
    <t>Styloola</t>
  </si>
  <si>
    <t>http://www.styloola.com</t>
  </si>
  <si>
    <t>|Mobile|Social Media|Fashion|</t>
  </si>
  <si>
    <t>/organization/stylr</t>
  </si>
  <si>
    <t>Stylr</t>
  </si>
  <si>
    <t>http://stylrapp.com</t>
  </si>
  <si>
    <t>|Shopping|Location Based Services|Fashion|Mobile|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me</t>
  </si>
  <si>
    <t>Styme</t>
  </si>
  <si>
    <t>http://www.stymeapp.com</t>
  </si>
  <si>
    <t>|Customer Service|CRM|Information Technology|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arctic-limited</t>
  </si>
  <si>
    <t>Subarctic Limited</t>
  </si>
  <si>
    <t>http://www.subarctic.org</t>
  </si>
  <si>
    <t>|Big Data Analytics|Big Data|Data Security|Security|</t>
  </si>
  <si>
    <t>/organization/subblime</t>
  </si>
  <si>
    <t>Subblime</t>
  </si>
  <si>
    <t>http://subblime.com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hub</t>
  </si>
  <si>
    <t>SubHub</t>
  </si>
  <si>
    <t>http://www.subhub.com</t>
  </si>
  <si>
    <t>|Subscription Businesses|Web CMS|Content|Web Hosting|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|Identity|Events|Mobile|</t>
  </si>
  <si>
    <t>/organization/submitnet</t>
  </si>
  <si>
    <t>Submitnet</t>
  </si>
  <si>
    <t>http://www.submitnet.net</t>
  </si>
  <si>
    <t>/organization/submishmash</t>
  </si>
  <si>
    <t>Submittable</t>
  </si>
  <si>
    <t>http://www.submittable.com</t>
  </si>
  <si>
    <t>|Curated Web|Enterprise Software|</t>
  </si>
  <si>
    <t>/organization/sf-systems</t>
  </si>
  <si>
    <t>Subtech</t>
  </si>
  <si>
    <t>http://subtech.com.mx/</t>
  </si>
  <si>
    <t>/organization/subtext</t>
  </si>
  <si>
    <t>Subtext</t>
  </si>
  <si>
    <t>http://subtext.com</t>
  </si>
  <si>
    <t>/organization/bccthis</t>
  </si>
  <si>
    <t>Subtextual</t>
  </si>
  <si>
    <t>http://www.subtextual.com</t>
  </si>
  <si>
    <t>|Twitter Applications|Email|Messaging|</t>
  </si>
  <si>
    <t>/organization/subtledata</t>
  </si>
  <si>
    <t>SubtleData</t>
  </si>
  <si>
    <t>http://www.subtledata.com</t>
  </si>
  <si>
    <t>|Tablets|E-Commerce|Mobile|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Lasalle</t>
  </si>
  <si>
    <t>/organization/success-academy-charter-schools</t>
  </si>
  <si>
    <t>Success Academy Charter Schools</t>
  </si>
  <si>
    <t>http://successacademies.org</t>
  </si>
  <si>
    <t>/organization/successnexus-com</t>
  </si>
  <si>
    <t>SuccessNexus.com</t>
  </si>
  <si>
    <t>http://SuccessNexus.com</t>
  </si>
  <si>
    <t>|E-Commerce|Advertising|Software|</t>
  </si>
  <si>
    <t>/organization/successtsm</t>
  </si>
  <si>
    <t>SuccessTSM</t>
  </si>
  <si>
    <t>http://successtsm.com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ox-paints</t>
  </si>
  <si>
    <t>Sudox Paints</t>
  </si>
  <si>
    <t>http://sudox.eu/</t>
  </si>
  <si>
    <t>Ballymoe</t>
  </si>
  <si>
    <t>/organization/suede-lane</t>
  </si>
  <si>
    <t>Suede Lane</t>
  </si>
  <si>
    <t>http://suedelane.com</t>
  </si>
  <si>
    <t>|Fashion|Art|E-Commerce|</t>
  </si>
  <si>
    <t>/organization/sueeasy</t>
  </si>
  <si>
    <t>SueEasy</t>
  </si>
  <si>
    <t>http://www.SueEasy.com</t>
  </si>
  <si>
    <t>/organization/sugar-free-media</t>
  </si>
  <si>
    <t>Sugar Free Media</t>
  </si>
  <si>
    <t>http://www.sugarfreemedia.co.uk</t>
  </si>
  <si>
    <t>Swanage</t>
  </si>
  <si>
    <t>/organization/sugarcrm</t>
  </si>
  <si>
    <t>SugarCRM</t>
  </si>
  <si>
    <t>http://sugarcrm.com</t>
  </si>
  <si>
    <t>|Cloud Computing|Enterprise Software|CRM|Software|</t>
  </si>
  <si>
    <t>/organization/sugarhigh</t>
  </si>
  <si>
    <t>sugarhigh</t>
  </si>
  <si>
    <t>http://www.sugarhigh.de</t>
  </si>
  <si>
    <t>|Content|Email Newsletters|Local|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|E-Commerce|Design|Fashion|</t>
  </si>
  <si>
    <t>/organization/suite101-com</t>
  </si>
  <si>
    <t>Suite101</t>
  </si>
  <si>
    <t>http://www.suite101.com</t>
  </si>
  <si>
    <t>|Advertising|Journalism|Publishing|Media|Curated Web|</t>
  </si>
  <si>
    <t>/organization/suitelinq</t>
  </si>
  <si>
    <t>SuiteLinq</t>
  </si>
  <si>
    <t>http://suitelinq.com</t>
  </si>
  <si>
    <t>/organization/suitest-ip-group</t>
  </si>
  <si>
    <t>Suitest IP Group</t>
  </si>
  <si>
    <t>/organization/suitey</t>
  </si>
  <si>
    <t>Suitey</t>
  </si>
  <si>
    <t>http://suitey.com</t>
  </si>
  <si>
    <t>/organization/suitme</t>
  </si>
  <si>
    <t>SuitMe</t>
  </si>
  <si>
    <t>http://www.doesitsuit.me</t>
  </si>
  <si>
    <t>|Software|Retail|Fashion|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fagenix</t>
  </si>
  <si>
    <t>Sulfagenix</t>
  </si>
  <si>
    <t>http://sulfagenixinc.com</t>
  </si>
  <si>
    <t>Chesterland</t>
  </si>
  <si>
    <t>/organization/sulfurcell</t>
  </si>
  <si>
    <t>SulfurCell</t>
  </si>
  <si>
    <t>http://www.sulfurcell.de/index.php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Guaporé</t>
  </si>
  <si>
    <t>/organization/sumall</t>
  </si>
  <si>
    <t>SumAll</t>
  </si>
  <si>
    <t>http://www.sumall.com</t>
  </si>
  <si>
    <t>|Graphics|E-Commerce|Business Intelligence|Analytics|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|Employment|Cars|Home &amp; Garden|Vertical Search|Classifieds|Search|</t>
  </si>
  <si>
    <t>/organization/sumbola</t>
  </si>
  <si>
    <t>Sumbola</t>
  </si>
  <si>
    <t>http://www.sumbola.com</t>
  </si>
  <si>
    <t>|Content Creators|Curated Web|Publishing|Crowdsourcing|Music|Writers|Social Media|</t>
  </si>
  <si>
    <t>/organization/sumerian</t>
  </si>
  <si>
    <t>Sumerian</t>
  </si>
  <si>
    <t>http://sumerian.com</t>
  </si>
  <si>
    <t>/organization/summay</t>
  </si>
  <si>
    <t>Summay</t>
  </si>
  <si>
    <t>http://siftcal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roadband</t>
  </si>
  <si>
    <t>Summit Broadband</t>
  </si>
  <si>
    <t>http://www.summit-broadband.com</t>
  </si>
  <si>
    <t>/organization/summit-care</t>
  </si>
  <si>
    <t>Summit Care</t>
  </si>
  <si>
    <t>/organization/summit-corporation</t>
  </si>
  <si>
    <t>Summit Corporation</t>
  </si>
  <si>
    <t>http://summitplc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|Search|Reviews and Recommendations|Curated Web|</t>
  </si>
  <si>
    <t>/organization/summly</t>
  </si>
  <si>
    <t>Summly</t>
  </si>
  <si>
    <t>http://www.summly.com</t>
  </si>
  <si>
    <t>|Apps|iPhone|News|Natural Language Processing|Mobile|</t>
  </si>
  <si>
    <t>/organization/summon</t>
  </si>
  <si>
    <t>Summon</t>
  </si>
  <si>
    <t>http://instantcab.com</t>
  </si>
  <si>
    <t>/organization/summus-render-s-l</t>
  </si>
  <si>
    <t>SummuS Render</t>
  </si>
  <si>
    <t>http://www.summus.es</t>
  </si>
  <si>
    <t>|Graphics|3D|Hardware + Software|</t>
  </si>
  <si>
    <t>/organization/sumo-insight-ltd</t>
  </si>
  <si>
    <t>Sumo Insight Ltd</t>
  </si>
  <si>
    <t>http://www.sumoinsight.com</t>
  </si>
  <si>
    <t>|Market Research|Opinions|Consumers|Video|Mobile|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|Internet|Photography|Art|Photo Editing|Mobile|</t>
  </si>
  <si>
    <t>/organization/sumomi</t>
  </si>
  <si>
    <t>Sumomi</t>
  </si>
  <si>
    <t>http://www.sumomi.com</t>
  </si>
  <si>
    <t>|Charter Schools|Parenting|Education|</t>
  </si>
  <si>
    <t>/organization/sumoskinny</t>
  </si>
  <si>
    <t>SumoSkinny</t>
  </si>
  <si>
    <t>http://www.sumoskinny.com</t>
  </si>
  <si>
    <t>|Lifestyle|Colleges|News|</t>
  </si>
  <si>
    <t>/organization/sumpto</t>
  </si>
  <si>
    <t>Sumpto</t>
  </si>
  <si>
    <t>http://www.sumpto.com</t>
  </si>
  <si>
    <t>|Direct Marketing|Colleges|Social Media|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|Credit Cards|Mobile Payments|Mobile|</t>
  </si>
  <si>
    <t>/organization/sumzero</t>
  </si>
  <si>
    <t>SumZero</t>
  </si>
  <si>
    <t>http://www.sumzero.com</t>
  </si>
  <si>
    <t>/organization/sun-skin-care-research</t>
  </si>
  <si>
    <t>Sun &amp; Skin Care Research</t>
  </si>
  <si>
    <t>http://www.sscrinc.com</t>
  </si>
  <si>
    <t>/organization/sun-animatics-india</t>
  </si>
  <si>
    <t>Sun Animatics</t>
  </si>
  <si>
    <t>http://www.sunanimatics.com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lifelight</t>
  </si>
  <si>
    <t>Sun LifeLight</t>
  </si>
  <si>
    <t>http://www.sunlifelight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eee</t>
  </si>
  <si>
    <t>Sun-eee</t>
  </si>
  <si>
    <t>http://sun-eee.com</t>
  </si>
  <si>
    <t>/organization/sun-lite-metals</t>
  </si>
  <si>
    <t>Sun-Lite Metals</t>
  </si>
  <si>
    <t>http://www.sunlite-metals.com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orne-energy</t>
  </si>
  <si>
    <t>SunBorne Energy</t>
  </si>
  <si>
    <t>http://sunborneenergy.com</t>
  </si>
  <si>
    <t>/organization/suncoast-renewable-energy</t>
  </si>
  <si>
    <t>SunCoast Renewable Energy</t>
  </si>
  <si>
    <t>/organization/suncore</t>
  </si>
  <si>
    <t>Suncore</t>
  </si>
  <si>
    <t>http://www.suncoresolar.com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sky</t>
  </si>
  <si>
    <t>SundaySky</t>
  </si>
  <si>
    <t>http://www.sundaysky.com</t>
  </si>
  <si>
    <t>|Personalization|Video|Software|</t>
  </si>
  <si>
    <t>/organization/sundaytoz</t>
  </si>
  <si>
    <t>SUNDAYTOZ</t>
  </si>
  <si>
    <t>http://sundaytoz.com</t>
  </si>
  <si>
    <t>|Social Games|Mobile Games|Android|iOS|Facebook Applications|Games|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|Social Media|Sales and Marketing|Email|Facebook Applications|SMS|Mobile|Loyalty Programs|Advertising|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|Clean Technology|Finance|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|Architecture|Product Design|Design|3D|Software|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va</t>
  </si>
  <si>
    <t>Suniva</t>
  </si>
  <si>
    <t>http://www.suniva.com</t>
  </si>
  <si>
    <t>|Green|Energy Efficiency|Clean Technology|</t>
  </si>
  <si>
    <t>/organization/sunlasses-com-ng</t>
  </si>
  <si>
    <t>Sunlasses.com.ng</t>
  </si>
  <si>
    <t>http://sunglasses.com.ng</t>
  </si>
  <si>
    <t>/organization/sunlight-foundation</t>
  </si>
  <si>
    <t>Sunlight Foundation</t>
  </si>
  <si>
    <t>http://sunlightfoundation.com</t>
  </si>
  <si>
    <t>|Governments|Politics|Nonprofits|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e-ws</t>
  </si>
  <si>
    <t>sunne.ws</t>
  </si>
  <si>
    <t>http://sunne.ws</t>
  </si>
  <si>
    <t>|Group Buying|Local Based Services|Media|News|</t>
  </si>
  <si>
    <t>Haddonfield</t>
  </si>
  <si>
    <t>/organization/sunnova</t>
  </si>
  <si>
    <t>Sunnova</t>
  </si>
  <si>
    <t>http://sunnova.com/</t>
  </si>
  <si>
    <t>/organization/sunnovations</t>
  </si>
  <si>
    <t>Sunnovations</t>
  </si>
  <si>
    <t>http://www.sunnovations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|SNS|Online Dating|Networking|Social Media|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://www.sunrise.am</t>
  </si>
  <si>
    <t>|Online Scheduling|Design|Events|Mobile|</t>
  </si>
  <si>
    <t>/organization/sunrise-atelier</t>
  </si>
  <si>
    <t>Sunrise Atelier</t>
  </si>
  <si>
    <t>|Services|Email|Design|</t>
  </si>
  <si>
    <t>/organization/sunrise-group-of-international-technology</t>
  </si>
  <si>
    <t>SunRise Group of International Technology</t>
  </si>
  <si>
    <t>http://www.srgit.com</t>
  </si>
  <si>
    <t>|Blogging Platforms|Databases|Web Tools|Web Design|Outsourcing|Software|</t>
  </si>
  <si>
    <t>Jabalpur</t>
  </si>
  <si>
    <t>/organization/sunrun</t>
  </si>
  <si>
    <t>Sunrun</t>
  </si>
  <si>
    <t>http://www.sunrun.com</t>
  </si>
  <si>
    <t>|Clean Energy|Residential Solar|Solar|Clean Technology|</t>
  </si>
  <si>
    <t>/organization/sunsea</t>
  </si>
  <si>
    <t>Sunsea</t>
  </si>
  <si>
    <t>http://www.sunseagroup.com</t>
  </si>
  <si>
    <t>/organization/sunselect-produce</t>
  </si>
  <si>
    <t>SunSelect Produce</t>
  </si>
  <si>
    <t>http://sunselect.ca</t>
  </si>
  <si>
    <t>Aldergrove</t>
  </si>
  <si>
    <t>1985-06</t>
  </si>
  <si>
    <t>/organization/sunshine</t>
  </si>
  <si>
    <t>Sunshine</t>
  </si>
  <si>
    <t>http://get.thesunshine.co/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Jiangsu</t>
  </si>
  <si>
    <t>/organization/sunverge-energy-inc</t>
  </si>
  <si>
    <t>Sunverge Energy, Inc</t>
  </si>
  <si>
    <t>http://sunverge.com</t>
  </si>
  <si>
    <t>|Hardware + Software|Commercial Solar|Residential Solar|Utilities|</t>
  </si>
  <si>
    <t>/organization/shenzhen-sunway-communication-co-ltd</t>
  </si>
  <si>
    <t>Sunway Communication</t>
  </si>
  <si>
    <t>http://www.sz-sunway.com.cn</t>
  </si>
  <si>
    <t>/organization/suo-yi</t>
  </si>
  <si>
    <t>Suo Yi</t>
  </si>
  <si>
    <t>http://www.sooyie.com</t>
  </si>
  <si>
    <t>Taiyuan</t>
  </si>
  <si>
    <t>/organization/supapass</t>
  </si>
  <si>
    <t>SupaPass</t>
  </si>
  <si>
    <t>http://www.supapass.com</t>
  </si>
  <si>
    <t>|Social Media|Brand Marketing|Digital Media|Music|</t>
  </si>
  <si>
    <t>/organization/supenta</t>
  </si>
  <si>
    <t>SUPENTA</t>
  </si>
  <si>
    <t>http://www.supenta.com</t>
  </si>
  <si>
    <t>|Internet of Things|NFC|Mobile|</t>
  </si>
  <si>
    <t>/organization/super</t>
  </si>
  <si>
    <t>Super</t>
  </si>
  <si>
    <t>http://super.cn</t>
  </si>
  <si>
    <t>/organization/super-clean-jobsite-llc</t>
  </si>
  <si>
    <t>Super Clean Jobsite</t>
  </si>
  <si>
    <t>http://www.supercleanjobsite.net/</t>
  </si>
  <si>
    <t>/organization/super-derivatives</t>
  </si>
  <si>
    <t>Super Derivatives</t>
  </si>
  <si>
    <t>http://www.superderivatives.com</t>
  </si>
  <si>
    <t>|Internet|Information Services|Analytics|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|Technology|Tablets|Games|</t>
  </si>
  <si>
    <t>/organization/super-heat-games</t>
  </si>
  <si>
    <t>Super Heat Games</t>
  </si>
  <si>
    <t>http://www.superheatgames.com</t>
  </si>
  <si>
    <t>/organization/super-technologies</t>
  </si>
  <si>
    <t>Super Technologies Inc.</t>
  </si>
  <si>
    <t>http://www.supertec.com</t>
  </si>
  <si>
    <t>|Open Source|VoIP|Service Providers|Mobile|</t>
  </si>
  <si>
    <t>/organization/super-vitamin-d</t>
  </si>
  <si>
    <t>Super Vitamin D</t>
  </si>
  <si>
    <t>http://d3forme.com</t>
  </si>
  <si>
    <t>/organization/superb</t>
  </si>
  <si>
    <t>Superb</t>
  </si>
  <si>
    <t>http://dosuperb.com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|Personal Health|Mobile Games|Social Games|Health and Wellness|Games|</t>
  </si>
  <si>
    <t>/organization/superbly-2</t>
  </si>
  <si>
    <t>Superbly</t>
  </si>
  <si>
    <t>http://www.superbly.co</t>
  </si>
  <si>
    <t>|Services|Career Management|Consulting|</t>
  </si>
  <si>
    <t>/organization/supercell</t>
  </si>
  <si>
    <t>Supercell</t>
  </si>
  <si>
    <t>http://www.supercell.net</t>
  </si>
  <si>
    <t>/organization/supercircuits</t>
  </si>
  <si>
    <t>Supercircuits</t>
  </si>
  <si>
    <t>http://www.supercircuits.com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|Market Research|MMO Games|Mobile|Video Games|Games|</t>
  </si>
  <si>
    <t>/organization/superderivatives</t>
  </si>
  <si>
    <t>SuperDerivatives</t>
  </si>
  <si>
    <t>http://www.superderivatives.com/</t>
  </si>
  <si>
    <t>|Risk Management|Finance|</t>
  </si>
  <si>
    <t>/organization/superdimension</t>
  </si>
  <si>
    <t>SuperDimension</t>
  </si>
  <si>
    <t>http://www.superdimension.com</t>
  </si>
  <si>
    <t>/organization/superfeedr</t>
  </si>
  <si>
    <t>Superfeedr</t>
  </si>
  <si>
    <t>http://superfeedr.com</t>
  </si>
  <si>
    <t>/organization/superfish</t>
  </si>
  <si>
    <t>Superfish</t>
  </si>
  <si>
    <t>http://superfish.com</t>
  </si>
  <si>
    <t>|Mobile|Search|</t>
  </si>
  <si>
    <t>/organization/superfly</t>
  </si>
  <si>
    <t>Superfly</t>
  </si>
  <si>
    <t>http://www.superfly.com</t>
  </si>
  <si>
    <t>|Personalization|Search|Travel|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uman</t>
  </si>
  <si>
    <t>Superhuman</t>
  </si>
  <si>
    <t>http://superhuman.io</t>
  </si>
  <si>
    <t>|Services|Startups|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solution</t>
  </si>
  <si>
    <t>Superior Solar Solution</t>
  </si>
  <si>
    <t>http://superiorsolarsolution.com/</t>
  </si>
  <si>
    <t>|Clean Energy|Commercial Solar|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/organization/supermighty</t>
  </si>
  <si>
    <t>SuperMighty</t>
  </si>
  <si>
    <t>http://www.supermighty.com</t>
  </si>
  <si>
    <t>/organization/wearesupernova</t>
  </si>
  <si>
    <t>Supernova</t>
  </si>
  <si>
    <t>http://wearesupernova.com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|Kids|Virtual Worlds|Social Network Media|Games|</t>
  </si>
  <si>
    <t>/organization/supersolid</t>
  </si>
  <si>
    <t>Supersolid</t>
  </si>
  <si>
    <t>http://www.supersolid.com</t>
  </si>
  <si>
    <t>/organization/supersonicads</t>
  </si>
  <si>
    <t>Supersonic</t>
  </si>
  <si>
    <t>http://www.supersonicads.com</t>
  </si>
  <si>
    <t>|Monetization|Mobile|Advertising|</t>
  </si>
  <si>
    <t>/organization/supersonic-imagine</t>
  </si>
  <si>
    <t>SuperSonic Imagine</t>
  </si>
  <si>
    <t>http://www.supersonicimagine.fr</t>
  </si>
  <si>
    <t>/organization/supersport</t>
  </si>
  <si>
    <t>SuperSport</t>
  </si>
  <si>
    <t>http://www.supersport.com/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|Shopping|Price Comparison|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|CAD|</t>
  </si>
  <si>
    <t>/organization/supplybid</t>
  </si>
  <si>
    <t>SupplyBid</t>
  </si>
  <si>
    <t>http://www.supplybid.com</t>
  </si>
  <si>
    <t>|Video on Demand|CRM|Cloud Computing|Industrial|B2B|Social Media|Marketplaces|E-Commerce|</t>
  </si>
  <si>
    <t>/organization/supplyframe</t>
  </si>
  <si>
    <t>SupplyFrame</t>
  </si>
  <si>
    <t>http://www.supplyframe.com</t>
  </si>
  <si>
    <t>|Innovation Engineering|Electronics|Semiconductors|Search|</t>
  </si>
  <si>
    <t>/organization/supplyhog</t>
  </si>
  <si>
    <t>SupplyHog</t>
  </si>
  <si>
    <t>http://www.supplyhog.com</t>
  </si>
  <si>
    <t>|Shopping|Real Estate|</t>
  </si>
  <si>
    <t>/organization/supplyseeker-com</t>
  </si>
  <si>
    <t>SupplySeeker.com</t>
  </si>
  <si>
    <t>http://www.supplyseeker.com</t>
  </si>
  <si>
    <t>|Wholesale|Public Relations|</t>
  </si>
  <si>
    <t>/organization/supplystream</t>
  </si>
  <si>
    <t>SupplyStream</t>
  </si>
  <si>
    <t>https://www.mysupplystream.com/</t>
  </si>
  <si>
    <t>|Distributors|</t>
  </si>
  <si>
    <t>/organization/supponor</t>
  </si>
  <si>
    <t>Supponor</t>
  </si>
  <si>
    <t>http://www.supponor.com</t>
  </si>
  <si>
    <t>/organization/support-your-app</t>
  </si>
  <si>
    <t>Support Your App</t>
  </si>
  <si>
    <t>http://supportyourapp.com</t>
  </si>
  <si>
    <t>/organization/supportbee</t>
  </si>
  <si>
    <t>SupportBee</t>
  </si>
  <si>
    <t>http://supportbee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|Local Search|Networking|Social Search|Social Media|</t>
  </si>
  <si>
    <t>/organization/supportpay</t>
  </si>
  <si>
    <t>SupportPay</t>
  </si>
  <si>
    <t>http://supportpay.com</t>
  </si>
  <si>
    <t>|Parenting|Families|Banking|Payments|Web Tools|SaaS|Apps|Legal|Finance|</t>
  </si>
  <si>
    <t>/organization/support-space</t>
  </si>
  <si>
    <t>SupportSpace</t>
  </si>
  <si>
    <t>http://www.supportspace.com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|Social Bookmarking|Marketplaces|SaaS|Online Shopping|Shopping|E-Commerce|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doc</t>
  </si>
  <si>
    <t>SurDoc</t>
  </si>
  <si>
    <t>http://www.surdoc.com</t>
  </si>
  <si>
    <t>|Document Management|Flash Storage|Software|</t>
  </si>
  <si>
    <t>/organization/sure-chill</t>
  </si>
  <si>
    <t>Sure Chill</t>
  </si>
  <si>
    <t>http://www.surechill.com/</t>
  </si>
  <si>
    <t>|Storage|Supply Chain Management|Logistics|Technology|</t>
  </si>
  <si>
    <t>/organization/sure-secure-solutions</t>
  </si>
  <si>
    <t>Sure Secure Solutions</t>
  </si>
  <si>
    <t>http://suresecuresolutions.com</t>
  </si>
  <si>
    <t>/organization/sure2sign-recruiting</t>
  </si>
  <si>
    <t>Sure2Sign Recruiting</t>
  </si>
  <si>
    <t>http://www.sure2sign.com</t>
  </si>
  <si>
    <t>|Education|Sports|Video|Recruiting|High Schools|Colleges|E-Commerce|</t>
  </si>
  <si>
    <t>/organization/surebooks</t>
  </si>
  <si>
    <t>SureBooks</t>
  </si>
  <si>
    <t>http://www.surebooks.net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/organization/suregene</t>
  </si>
  <si>
    <t>SureGene</t>
  </si>
  <si>
    <t>http://suregene.net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|Privacy|Video Streaming|Data Security|Mobile|</t>
  </si>
  <si>
    <t>/organization/surevisit</t>
  </si>
  <si>
    <t>SureVisit</t>
  </si>
  <si>
    <t>http://surevisit.m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anyon</t>
  </si>
  <si>
    <t>Surf Canyon</t>
  </si>
  <si>
    <t>http://www.SurfCanyon.com</t>
  </si>
  <si>
    <t>|Browser Extensions|Personalization|Search|</t>
  </si>
  <si>
    <t>/organization/surf-communication-solutions</t>
  </si>
  <si>
    <t>SURF Communication Solutions</t>
  </si>
  <si>
    <t>http://www.surfsolutions.com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tension</t>
  </si>
  <si>
    <t>Surface Tension</t>
  </si>
  <si>
    <t>http://surfacetensionmusic.com</t>
  </si>
  <si>
    <t>|Android|iOS|iPad|Tablets|Software|Music|</t>
  </si>
  <si>
    <t>/organization/surfair</t>
  </si>
  <si>
    <t>SurfAir</t>
  </si>
  <si>
    <t>/organization/surfbreak-rentals</t>
  </si>
  <si>
    <t>Surfbreak Rentals</t>
  </si>
  <si>
    <t>http://surfbreakrentals.com</t>
  </si>
  <si>
    <t>/organization/surfeasy</t>
  </si>
  <si>
    <t>SurfEasy</t>
  </si>
  <si>
    <t>http://www.SurfEasy.com</t>
  </si>
  <si>
    <t>|Privacy|Startups|Browser Extensions|Trusted Networks|Security|</t>
  </si>
  <si>
    <t>/organization/surfingbird</t>
  </si>
  <si>
    <t>Surfingbird</t>
  </si>
  <si>
    <t>http://surfingbird.ru</t>
  </si>
  <si>
    <t>|Content|Search|Ediscovery|Curated Web|</t>
  </si>
  <si>
    <t>/organization/surfkitchen</t>
  </si>
  <si>
    <t>Surfkitchen</t>
  </si>
  <si>
    <t>http://www.surfkitchen.com</t>
  </si>
  <si>
    <t>/organization/surfly</t>
  </si>
  <si>
    <t>Surfly</t>
  </si>
  <si>
    <t>http://surfly.com</t>
  </si>
  <si>
    <t>|Video Streaming|Security|E-Commerce|</t>
  </si>
  <si>
    <t>/organization/surfwax-media</t>
  </si>
  <si>
    <t>Surfwax Media</t>
  </si>
  <si>
    <t>http://surfwaxmedia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|Health Care|Augmented Reality|User Experience Design|Education|</t>
  </si>
  <si>
    <t>/organization/providence-tanasbourne-health-center</t>
  </si>
  <si>
    <t>Surgery Center at Tanasbourne</t>
  </si>
  <si>
    <t>http://www.surgerycenterattanasbourne.com</t>
  </si>
  <si>
    <t>/organization/surgery-center-of-beaufort</t>
  </si>
  <si>
    <t>Surgery Center of Beaufort</t>
  </si>
  <si>
    <t>http://beaufortsurgery.com</t>
  </si>
  <si>
    <t>Beaufor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|3D|Mobile Health|Mobile|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|Health Care|Medical Devices|3D|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idx</t>
  </si>
  <si>
    <t>SurIDx</t>
  </si>
  <si>
    <t>http://www.suridx.com</t>
  </si>
  <si>
    <t>/organization/surikate</t>
  </si>
  <si>
    <t>Surikate</t>
  </si>
  <si>
    <t>http://www.surikate.com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|Distribution|Legal|Manufacturing|</t>
  </si>
  <si>
    <t>/organization/suros-surgical-systems</t>
  </si>
  <si>
    <t>Suros Surgical Systems</t>
  </si>
  <si>
    <t>/organization/sphere</t>
  </si>
  <si>
    <t>Surphace</t>
  </si>
  <si>
    <t>http://surphace.com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/organization/surreal-games</t>
  </si>
  <si>
    <t>Surreal Games</t>
  </si>
  <si>
    <t>http://surre.al</t>
  </si>
  <si>
    <t>|Gamification|Advertising|Mobile|Augmented Reality|Games|</t>
  </si>
  <si>
    <t>/organization/surreal-ink</t>
  </si>
  <si>
    <t>Surreal Ink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|E-Commerce|Social Media|</t>
  </si>
  <si>
    <t>Quarry Bay</t>
  </si>
  <si>
    <t>/organization/surroundsme</t>
  </si>
  <si>
    <t>SurroundsMe</t>
  </si>
  <si>
    <t>http://surrounds.me</t>
  </si>
  <si>
    <t>/organization/survata</t>
  </si>
  <si>
    <t>Survata</t>
  </si>
  <si>
    <t>https://www.survata.com</t>
  </si>
  <si>
    <t>|Surveys|Market Research|Analytics|</t>
  </si>
  <si>
    <t>/organization/survature</t>
  </si>
  <si>
    <t>Survature</t>
  </si>
  <si>
    <t>https://survature.com/</t>
  </si>
  <si>
    <t>|Surveys|</t>
  </si>
  <si>
    <t>/organization/survela</t>
  </si>
  <si>
    <t>Survela</t>
  </si>
  <si>
    <t>http://survela.com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|Big Data|Geospatial|Clean Technology|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metrics</t>
  </si>
  <si>
    <t>Survmetrics</t>
  </si>
  <si>
    <t>http://survmetrics.com/</t>
  </si>
  <si>
    <t>|Business Analytics|Sales and Marketing|SaaS|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360</t>
  </si>
  <si>
    <t>Sustain360</t>
  </si>
  <si>
    <t>http://sustain360.co/</t>
  </si>
  <si>
    <t>Lake Placid</t>
  </si>
  <si>
    <t>/organization/sustainability-roundtable</t>
  </si>
  <si>
    <t>Sustainability Roundtable</t>
  </si>
  <si>
    <t>http://www.sustainround.com</t>
  </si>
  <si>
    <t>|Consulting|Sustainability|Real Estate|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industrial-solutions</t>
  </si>
  <si>
    <t>Sustainable Industrial Solutions</t>
  </si>
  <si>
    <t>http://www.SustainableIS.com</t>
  </si>
  <si>
    <t>|Renewable Energies|Manufacturing|Energy Efficiency|Sustainability|Clean Technology|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real-estate-solutions</t>
  </si>
  <si>
    <t>Sustainable Real Estate Solutions</t>
  </si>
  <si>
    <t>http://www.srmnetwork.com</t>
  </si>
  <si>
    <t>Trumbull</t>
  </si>
  <si>
    <t>/organization/sustaination</t>
  </si>
  <si>
    <t>Sustaination</t>
  </si>
  <si>
    <t>http://sustaination.co</t>
  </si>
  <si>
    <t>/organization/sustainatopia-com</t>
  </si>
  <si>
    <t>Sustainatopia.com</t>
  </si>
  <si>
    <t>http://www.sustainatopia.com</t>
  </si>
  <si>
    <t>/organization/sustaining-technologies</t>
  </si>
  <si>
    <t>Sustaining Technologies</t>
  </si>
  <si>
    <t>http://sustainingtechnologies.com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ro-biopharma</t>
  </si>
  <si>
    <t>Sutro Biopharma</t>
  </si>
  <si>
    <t>http://www.sutrobio.com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|Analytics|Business Services|Productivity Software|Software|</t>
  </si>
  <si>
    <t>Puchong New Village</t>
  </si>
  <si>
    <t>/organization/hicker</t>
  </si>
  <si>
    <t>Suzhou Hicker Science and Technology</t>
  </si>
  <si>
    <t>http://www.yhiker.com</t>
  </si>
  <si>
    <t>/organization/suzhou-rongca-science-and-technology</t>
  </si>
  <si>
    <t>Suzhou Rongca Science and Technology</t>
  </si>
  <si>
    <t>http://www.rongcard.com</t>
  </si>
  <si>
    <t>/organization/suzhou-xiexin-photovoltaic-technology-co-ltd</t>
  </si>
  <si>
    <t>Suzhou Xiexin Photovoltaic Technology Co., Ltd</t>
  </si>
  <si>
    <t>http://www.gcl-solar.cn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|Advertising|Marketplaces|Social Media|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tc-technologies</t>
  </si>
  <si>
    <t>SVTC Technologies</t>
  </si>
  <si>
    <t>http://www.svtc.com</t>
  </si>
  <si>
    <t>/organization/svxr</t>
  </si>
  <si>
    <t>SVXR</t>
  </si>
  <si>
    <t>|Semiconductors|Technology|</t>
  </si>
  <si>
    <t>/organization/swabr</t>
  </si>
  <si>
    <t>swabr.com</t>
  </si>
  <si>
    <t>https://swabr.com</t>
  </si>
  <si>
    <t>|Networking|Social Media|Enterprises|SaaS|MicroBlogging|Web Development|Enterprise Software|</t>
  </si>
  <si>
    <t>/organization/swag-of-the-month</t>
  </si>
  <si>
    <t>Swag Of The Month</t>
  </si>
  <si>
    <t>http://www.swagofthemonth.com</t>
  </si>
  <si>
    <t>/organization/swagapalooza</t>
  </si>
  <si>
    <t>Swagapalooza</t>
  </si>
  <si>
    <t>/organization/swagbucks</t>
  </si>
  <si>
    <t>Swagbucks</t>
  </si>
  <si>
    <t>http://www.swagbucks.com</t>
  </si>
  <si>
    <t>|Virtual Currency|Gift Card|Digital Media|</t>
  </si>
  <si>
    <t>/organization/swagsy</t>
  </si>
  <si>
    <t>Swagsy</t>
  </si>
  <si>
    <t>http://swagsy.com</t>
  </si>
  <si>
    <t>|Social Media|Group Buying|Flash Sales|Shopping|Celebrity|E-Commerce|</t>
  </si>
  <si>
    <t>/organization/swallow-solutions</t>
  </si>
  <si>
    <t>Swallow Solutions</t>
  </si>
  <si>
    <t>http://swallowsolutions.com</t>
  </si>
  <si>
    <t>/organization/swan-inc</t>
  </si>
  <si>
    <t>Swan Inc</t>
  </si>
  <si>
    <t>http://www.iloveswan.com</t>
  </si>
  <si>
    <t>/organization/swan-island-networks</t>
  </si>
  <si>
    <t>Swan Island Networks</t>
  </si>
  <si>
    <t>http://swanisland.net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netcycler</t>
  </si>
  <si>
    <t>Swap.com (Netcycler Inc.)</t>
  </si>
  <si>
    <t>https://www.swap.com</t>
  </si>
  <si>
    <t>|Consumer Internet|Online Shopping|Trading|Collaborative Consumption|E-Commerce|</t>
  </si>
  <si>
    <t>/organization/swapbeats</t>
  </si>
  <si>
    <t>SwapBeats</t>
  </si>
  <si>
    <t>http://www.SwapBeats.com</t>
  </si>
  <si>
    <t>|Startups|Product Development Services|Music|Social Network Media|Collaboration|Software|</t>
  </si>
  <si>
    <t>/organization/swapbox</t>
  </si>
  <si>
    <t>Swapbox</t>
  </si>
  <si>
    <t>http://swapbox.com</t>
  </si>
  <si>
    <t>|Logistics|Shipping|E-Commerce|</t>
  </si>
  <si>
    <t>/organization/swapdom</t>
  </si>
  <si>
    <t>Swapdom</t>
  </si>
  <si>
    <t>http://www.swapdom.com</t>
  </si>
  <si>
    <t>|E-Commerce Platforms|Peer-to-Peer|Games|Internet|E-Commerce|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|Trading|Marketplaces|Auctions|Finance|Curated Web|</t>
  </si>
  <si>
    <t>/organization/swapmob</t>
  </si>
  <si>
    <t>SwapMob</t>
  </si>
  <si>
    <t>http://swapmob.com</t>
  </si>
  <si>
    <t>/organization/swapper-trade</t>
  </si>
  <si>
    <t>Swapper Trade</t>
  </si>
  <si>
    <t>http://www.swappers.co.il</t>
  </si>
  <si>
    <t>/organization/swapsee</t>
  </si>
  <si>
    <t>Swapsee</t>
  </si>
  <si>
    <t>http://www.swapsee.com</t>
  </si>
  <si>
    <t>|Enterprises|Curated Web|</t>
  </si>
  <si>
    <t>Sitges</t>
  </si>
  <si>
    <t>/organization/swaptree</t>
  </si>
  <si>
    <t>Swaptree Inc.</t>
  </si>
  <si>
    <t>http://www.swaptree.com</t>
  </si>
  <si>
    <t>|Recycling|Trading|Finance|Curated Web|</t>
  </si>
  <si>
    <t>/organization/swarm-2</t>
  </si>
  <si>
    <t>Swarm</t>
  </si>
  <si>
    <t>https://www.swarm.co/</t>
  </si>
  <si>
    <t>|Financial Services|Virtual Currency|Bitcoin|Crowdfunding|</t>
  </si>
  <si>
    <t>/organization/swarm</t>
  </si>
  <si>
    <t>/organization/swarm-mobile</t>
  </si>
  <si>
    <t>Swarm Mobile</t>
  </si>
  <si>
    <t>http://www.swarm-mobile.com</t>
  </si>
  <si>
    <t>|Location Based Services|Shopping|Web Development|Wireless|Retail|Mobile|Analytics|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|Hardware|Product Design|3D Printing|Manufacturing|E-Commerce|Internet|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/organization/sway</t>
  </si>
  <si>
    <t>Sway</t>
  </si>
  <si>
    <t>http://www.swayonline.com</t>
  </si>
  <si>
    <t>|Sales and Marketing|Social Media|Advertising|</t>
  </si>
  <si>
    <t>/organization/sway-medical</t>
  </si>
  <si>
    <t>Sway Medical</t>
  </si>
  <si>
    <t>http://swaymedical.com</t>
  </si>
  <si>
    <t>/organization/sway-medical-technologies</t>
  </si>
  <si>
    <t>Sway Medical Technologies</t>
  </si>
  <si>
    <t>/organization/sweatdrops</t>
  </si>
  <si>
    <t>Sweatdrops, LLC</t>
  </si>
  <si>
    <t>http://www.sweatdrops.com</t>
  </si>
  <si>
    <t>/organization/sweepery</t>
  </si>
  <si>
    <t>Sweepery</t>
  </si>
  <si>
    <t>http://sweepery.com</t>
  </si>
  <si>
    <t>|Email|Sales and Marketing|Optimization|Advertising|Software|</t>
  </si>
  <si>
    <t>/organization/sweepio</t>
  </si>
  <si>
    <t>SWEEPiO</t>
  </si>
  <si>
    <t>http://sweepio.com</t>
  </si>
  <si>
    <t>|Games|Promotional|Advertising|Location Based Services|Mobile|</t>
  </si>
  <si>
    <t>/organization/sweet-cred</t>
  </si>
  <si>
    <t>Sweet Cred</t>
  </si>
  <si>
    <t>http://www.sweetcred.com</t>
  </si>
  <si>
    <t>Sidcup</t>
  </si>
  <si>
    <t>/organization/sweet-ps</t>
  </si>
  <si>
    <t>Sweet P's</t>
  </si>
  <si>
    <t>http://sweetpcakepops.com/</t>
  </si>
  <si>
    <t>North Ridgeville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|P2P Money Transfer|Retail|Loyalty Programs|E-Commerce|Software|</t>
  </si>
  <si>
    <t>/organization/sweet-unknown-studios</t>
  </si>
  <si>
    <t>Sweet Unknown Studios</t>
  </si>
  <si>
    <t>http://www.sweetunknownstudios.com</t>
  </si>
  <si>
    <t>/organization/sweeten</t>
  </si>
  <si>
    <t>Sweeten</t>
  </si>
  <si>
    <t>http://sweeten.com/</t>
  </si>
  <si>
    <t>|Real Estate|Home Renovation|Construction|Business Services|Match-Making|Marketplaces|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|Local Search|SEO|Software|</t>
  </si>
  <si>
    <t>/organization/sweetlabs</t>
  </si>
  <si>
    <t>SweetLabs</t>
  </si>
  <si>
    <t>http://sweetlabs.com</t>
  </si>
  <si>
    <t>|SaaS|Android|App Discovery|Software|</t>
  </si>
  <si>
    <t>/organization/sweetperk</t>
  </si>
  <si>
    <t>SweetPerk</t>
  </si>
  <si>
    <t>http://livelocal.ly</t>
  </si>
  <si>
    <t>/organization/sweetslap-com</t>
  </si>
  <si>
    <t>SweetSlap</t>
  </si>
  <si>
    <t>http://www.sweetslap.com</t>
  </si>
  <si>
    <t>|Mobile Commerce|Digital Media|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|Advertising|Content|Sales and Marketing|Wireless|Mobile|</t>
  </si>
  <si>
    <t>/organization/sweetwater-energy</t>
  </si>
  <si>
    <t>Sweetwater Energy</t>
  </si>
  <si>
    <t>http://sweetwater.us</t>
  </si>
  <si>
    <t>/organization/swidjit</t>
  </si>
  <si>
    <t>Swidjit</t>
  </si>
  <si>
    <t>http://swidjit.com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shift</t>
  </si>
  <si>
    <t>Swift Shift</t>
  </si>
  <si>
    <t>http://swiftshift.com</t>
  </si>
  <si>
    <t>/organization/swiftcourt</t>
  </si>
  <si>
    <t>Swiftcourt</t>
  </si>
  <si>
    <t>http://www.swiftcourt.se</t>
  </si>
  <si>
    <t>/organization/touchtype</t>
  </si>
  <si>
    <t>SwiftKey</t>
  </si>
  <si>
    <t>http://swiftkey.com/</t>
  </si>
  <si>
    <t>|Android|Mobile Software Tools|Software|Natural Language Processing|Enterprise Software|</t>
  </si>
  <si>
    <t>/organization/swifto</t>
  </si>
  <si>
    <t>Swifto</t>
  </si>
  <si>
    <t>http://www.swifto.com</t>
  </si>
  <si>
    <t>|Apps|Consumers|Internet|Pets|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/organization/iconic-data</t>
  </si>
  <si>
    <t>SwiftPayMD(TM) by Iconic Data</t>
  </si>
  <si>
    <t>http://swiftpaymd.com</t>
  </si>
  <si>
    <t>|Mobile Health|mHealth|Health Care|Software|</t>
  </si>
  <si>
    <t>/organization/swiftqueue</t>
  </si>
  <si>
    <t>swiftQueue</t>
  </si>
  <si>
    <t>http://www.swiftQueue.com</t>
  </si>
  <si>
    <t>|Health Care Information Technology|mHealth|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/organization/swiim-system</t>
  </si>
  <si>
    <t>SWIIM System</t>
  </si>
  <si>
    <t>http://www.swiimsystem.com/home.aspx</t>
  </si>
  <si>
    <t>|Software|Water|Farming|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|Consumer Electronics|Sports|Video|Hardware + Software|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|Real Time|Presentations|Curated Web|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|Mobile Advertising|Mobile Payments|Payments|</t>
  </si>
  <si>
    <t>/organization/swipely</t>
  </si>
  <si>
    <t>Swipely</t>
  </si>
  <si>
    <t>http://swipely.com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-to-spin</t>
  </si>
  <si>
    <t>SwipeToSpin</t>
  </si>
  <si>
    <t>http://swipetospin.com</t>
  </si>
  <si>
    <t>/organization/swipp</t>
  </si>
  <si>
    <t>Swipp</t>
  </si>
  <si>
    <t>http://www.swipp.com</t>
  </si>
  <si>
    <t>|Analytics|Big Data|Social Media|</t>
  </si>
  <si>
    <t>/organization/swirl</t>
  </si>
  <si>
    <t>Swirl</t>
  </si>
  <si>
    <t>http://www.swirl.com</t>
  </si>
  <si>
    <t>|Mobile Software Tools|Sales and Marketing|Retail|Mobile|</t>
  </si>
  <si>
    <t>/organization/swish</t>
  </si>
  <si>
    <t>Swish</t>
  </si>
  <si>
    <t>http://www.swishme.com</t>
  </si>
  <si>
    <t>/organization/swissmed-mobile</t>
  </si>
  <si>
    <t>Swissmed Mobile</t>
  </si>
  <si>
    <t>http://www.medm.com/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|Games|Entertainment|Incentives|Kids|Exercise|Health and Wellness|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|Communities|Education|Social Media|</t>
  </si>
  <si>
    <t>/organization/switchcam</t>
  </si>
  <si>
    <t>Switchcam</t>
  </si>
  <si>
    <t>http://switchcam.com</t>
  </si>
  <si>
    <t>|Events|Video|Photography|</t>
  </si>
  <si>
    <t>/organization/switchfly</t>
  </si>
  <si>
    <t>Switchfly</t>
  </si>
  <si>
    <t>http://www.switchfly.com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|Lighting|Home Automation|Consumer Electronics|</t>
  </si>
  <si>
    <t>/organization/switchnote</t>
  </si>
  <si>
    <t>SwitchNote</t>
  </si>
  <si>
    <t>http://www.switchnote.com</t>
  </si>
  <si>
    <t>|File Sharing|Colleges|Education|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|Business Productivity|Education|Photography|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|Travel|Online Travel|Search|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|Shopping|Auctions|E-Commerce|</t>
  </si>
  <si>
    <t>/organization/swopboard</t>
  </si>
  <si>
    <t>Swopboard</t>
  </si>
  <si>
    <t>http://www.swopboard.com/#!/Home</t>
  </si>
  <si>
    <t>/organization/sword-plough</t>
  </si>
  <si>
    <t>Sword &amp; Plough</t>
  </si>
  <si>
    <t>http://www.swordandplough.com</t>
  </si>
  <si>
    <t>/organization/sword-diagnostics</t>
  </si>
  <si>
    <t>Sword Diagnostics</t>
  </si>
  <si>
    <t>http://www.sworddiagnostics.com</t>
  </si>
  <si>
    <t>Summit Argo</t>
  </si>
  <si>
    <t>/organization/sword-com</t>
  </si>
  <si>
    <t>Sword.com</t>
  </si>
  <si>
    <t>http://Sword.com</t>
  </si>
  <si>
    <t>/organization/swrve-new-media</t>
  </si>
  <si>
    <t>Swrve</t>
  </si>
  <si>
    <t>http://www.swrve.com</t>
  </si>
  <si>
    <t>|Marketing Automation|Predictive Analytics|Internet|Mobile|Social Media|Advertising|</t>
  </si>
  <si>
    <t>/organization/chatventure</t>
  </si>
  <si>
    <t>SWYF</t>
  </si>
  <si>
    <t>http://www.SWYF.com</t>
  </si>
  <si>
    <t>|Social Media|E-Commerce|Social Buying|Fashion|</t>
  </si>
  <si>
    <t>/organization/swyft</t>
  </si>
  <si>
    <t>Swyft</t>
  </si>
  <si>
    <t>http://swyftapp.com</t>
  </si>
  <si>
    <t>|Mobile|Public Transportation|Transportation|Mobile Payments|Software|</t>
  </si>
  <si>
    <t>/organization/textpride</t>
  </si>
  <si>
    <t>Swyft Media</t>
  </si>
  <si>
    <t>http://www.swyftmedia.com</t>
  </si>
  <si>
    <t>|Brand Marketing|Advertising Networks|Advertising|Messaging|Social Media|Mobile|</t>
  </si>
  <si>
    <t>/organization/swype</t>
  </si>
  <si>
    <t>Swype</t>
  </si>
  <si>
    <t>http://www.swype.com</t>
  </si>
  <si>
    <t>|Android|Apps|Software|</t>
  </si>
  <si>
    <t>/organization/swypeshield</t>
  </si>
  <si>
    <t>SwypeShield</t>
  </si>
  <si>
    <t>http://swypeshield.com</t>
  </si>
  <si>
    <t>/organization/swyzzle</t>
  </si>
  <si>
    <t>Swyzzle</t>
  </si>
  <si>
    <t>http://swyzzle.com</t>
  </si>
  <si>
    <t>|Sponsorship|Blogging Platforms|Video|Information Technology|Content|Software|</t>
  </si>
  <si>
    <t>/organization/sxbbm</t>
  </si>
  <si>
    <t>Sxbbm</t>
  </si>
  <si>
    <t>http://www.sxbbm.com/login</t>
  </si>
  <si>
    <t>/organization/shenzhen-sxmobi-science-and-technology-limited-company</t>
  </si>
  <si>
    <t>Sxmobi Science and Technology</t>
  </si>
  <si>
    <t>http://www.sxmobi.com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|Health Care Information Technology|Semantic Search|Enterprise Software|</t>
  </si>
  <si>
    <t>/organization/sybari</t>
  </si>
  <si>
    <t>Sybari</t>
  </si>
  <si>
    <t>http://www.sybari.com</t>
  </si>
  <si>
    <t>|Email|Security|Software|</t>
  </si>
  <si>
    <t>East Northport</t>
  </si>
  <si>
    <t>/organization/sycara</t>
  </si>
  <si>
    <t>SyCara Local</t>
  </si>
  <si>
    <t>http://www.sycaralocal.com</t>
  </si>
  <si>
    <t>|Local Search|Semantic Search|Search Marketing|Internet Marketing|Sales and Marketing|Internet|SEO|Search|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labuster</t>
  </si>
  <si>
    <t>Syllabuster</t>
  </si>
  <si>
    <t>http://www.syllabuster.com</t>
  </si>
  <si>
    <t>|Big Data|Productivity Software|Android|iOS|Apps|Mobile|Education|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s-atm-venture</t>
  </si>
  <si>
    <t>Symbios ATM Venture</t>
  </si>
  <si>
    <t>/organization/symbiosis-health</t>
  </si>
  <si>
    <t>Symbiosis Health</t>
  </si>
  <si>
    <t>http://www.symbiosishealth.com</t>
  </si>
  <si>
    <t>|Medical|Marketplaces|Health Care|Hospitals|</t>
  </si>
  <si>
    <t>/organization/symbiota</t>
  </si>
  <si>
    <t>Symbiota</t>
  </si>
  <si>
    <t>http://symbiotabio.com/</t>
  </si>
  <si>
    <t>/organization/symbiotec-pharmalab</t>
  </si>
  <si>
    <t>Symbiotec Pharmalab</t>
  </si>
  <si>
    <t>http://symbiotec.in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|Big Data|Technology|Health and Wellness|Curated Web|</t>
  </si>
  <si>
    <t>/organization/symcircle</t>
  </si>
  <si>
    <t>Symcircle</t>
  </si>
  <si>
    <t>http://www.symcircle.com</t>
  </si>
  <si>
    <t>|Social CRM|Networking|Mobile|Enterprise Software|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/organization/symform</t>
  </si>
  <si>
    <t>Symform</t>
  </si>
  <si>
    <t>http://www.symform.com</t>
  </si>
  <si>
    <t>|Storage|Cloud Data Services|Cloud Computing|Web Hosting|</t>
  </si>
  <si>
    <t>/organization/symic-biomedical</t>
  </si>
  <si>
    <t>SYMIC BIOMEDICAL</t>
  </si>
  <si>
    <t>/organization/symmetric-computing</t>
  </si>
  <si>
    <t>Symmetric Computing</t>
  </si>
  <si>
    <t>http://www.symmetriccomputing.com</t>
  </si>
  <si>
    <t>/organization/symonics-gmbh</t>
  </si>
  <si>
    <t>Symonics</t>
  </si>
  <si>
    <t>http://www.symonics.com/de/</t>
  </si>
  <si>
    <t>/organization/sympara-medical</t>
  </si>
  <si>
    <t>Sympara Medical</t>
  </si>
  <si>
    <t>|Medical|Health and Wellness|Therapeutics|</t>
  </si>
  <si>
    <t>/organization/symphogen</t>
  </si>
  <si>
    <t>Symphogen</t>
  </si>
  <si>
    <t>http://www.symphogen.com</t>
  </si>
  <si>
    <t>/organization/symphony</t>
  </si>
  <si>
    <t>Symphony</t>
  </si>
  <si>
    <t>/organization/symphony-commerce</t>
  </si>
  <si>
    <t>Symphony Commerce</t>
  </si>
  <si>
    <t>http://symphonycommerce.com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ler</t>
  </si>
  <si>
    <t>Sympler</t>
  </si>
  <si>
    <t>http://sympler.co</t>
  </si>
  <si>
    <t>|Parenting|Music|</t>
  </si>
  <si>
    <t>/organization/symplified</t>
  </si>
  <si>
    <t>Symplified</t>
  </si>
  <si>
    <t>http://www.symplified.com</t>
  </si>
  <si>
    <t>|Cloud Computing|SaaS|Identity Management|Identity|Enterprise Software|</t>
  </si>
  <si>
    <t>/organization/symptify</t>
  </si>
  <si>
    <t>Symptify</t>
  </si>
  <si>
    <t>http://www.Symptify.com</t>
  </si>
  <si>
    <t>|Health Care|Artificial Intelligence|Software|</t>
  </si>
  <si>
    <t>/organization/symptom-ly</t>
  </si>
  <si>
    <t>Symptom.ly</t>
  </si>
  <si>
    <t>http://www.symptom.ly</t>
  </si>
  <si>
    <t>|Health Care Information Technology|Health Care|Hospitals|</t>
  </si>
  <si>
    <t>Kaysville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|Publishing|Colleges|Education|</t>
  </si>
  <si>
    <t>/organization/symvato</t>
  </si>
  <si>
    <t>Symvato</t>
  </si>
  <si>
    <t>http://www.symvato.com</t>
  </si>
  <si>
    <t>|Electronic Health Records|Health Care Information Technology|SaaS|Medical|Physicians|Software|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|Publishing|Education|E-Commerce|</t>
  </si>
  <si>
    <t>/organization/synack</t>
  </si>
  <si>
    <t>Synack</t>
  </si>
  <si>
    <t>http://www.synack.com</t>
  </si>
  <si>
    <t>|Finance|Crowdsourcing|Security|</t>
  </si>
  <si>
    <t>/organization/synacor</t>
  </si>
  <si>
    <t>Synacor</t>
  </si>
  <si>
    <t>http://www.synacor.com</t>
  </si>
  <si>
    <t>|Mobile Software Tools|Advertising Platforms|Internet TV|Email|Portals|Identity Management|Software|</t>
  </si>
  <si>
    <t>/organization/synaffix</t>
  </si>
  <si>
    <t>Synaffix</t>
  </si>
  <si>
    <t>http://synaffix.com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Piedmont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|Email|Sales and Marketing|Software|</t>
  </si>
  <si>
    <t>/organization/synapse</t>
  </si>
  <si>
    <t>Synapse</t>
  </si>
  <si>
    <t>http://www.synaptica.com</t>
  </si>
  <si>
    <t>|User Experience Design|Consumer Electronics|Electronics|Technology|New Product Development|Software|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|Data Centers|Sensors|Clean Technology|Green|Wireless|Web Hosting|</t>
  </si>
  <si>
    <t>/organization/synapsify</t>
  </si>
  <si>
    <t>Synapsify</t>
  </si>
  <si>
    <t>http://gosynapsify.com</t>
  </si>
  <si>
    <t>|Content Discovery|Social Media|Publishing|Semantic Search|Predictive Analytics|Machine Learning|Artificial Intelligence|</t>
  </si>
  <si>
    <t>/organization/synaptic-digital</t>
  </si>
  <si>
    <t>Synaptic Digital</t>
  </si>
  <si>
    <t>http://www.synapticdigital.com</t>
  </si>
  <si>
    <t>|Social Media|Video|Software|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|Cloud Computing|Automotive|Embedded Hardware and Software|Robotics|Manufacturing|</t>
  </si>
  <si>
    <t>Gruibingen</t>
  </si>
  <si>
    <t>/organization/synarc</t>
  </si>
  <si>
    <t>Synarc</t>
  </si>
  <si>
    <t>http://synarc.com</t>
  </si>
  <si>
    <t>/organization/synata</t>
  </si>
  <si>
    <t>Synata</t>
  </si>
  <si>
    <t>http://www.synata.com</t>
  </si>
  <si>
    <t>|Cloud Computing|Enterprise Search|Enterprises|Enterprise Software|</t>
  </si>
  <si>
    <t>/organization/synbiota</t>
  </si>
  <si>
    <t>Synbiota</t>
  </si>
  <si>
    <t>http://synbiota.com</t>
  </si>
  <si>
    <t>|Material Science|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no</t>
  </si>
  <si>
    <t>Syncano</t>
  </si>
  <si>
    <t>http://www.syncano.com</t>
  </si>
  <si>
    <t>|SaaS|Mobile|Software|</t>
  </si>
  <si>
    <t>/organization/syncapse</t>
  </si>
  <si>
    <t>Syncapse</t>
  </si>
  <si>
    <t>http://www.syncapse.com</t>
  </si>
  <si>
    <t>|Facebook Applications|Social Media Management|Social Media Marketing|Software|</t>
  </si>
  <si>
    <t>/organization/syncardia-systems-inc</t>
  </si>
  <si>
    <t>SynCardia Systems</t>
  </si>
  <si>
    <t>http://www.syncardia.com</t>
  </si>
  <si>
    <t>/organization/syncbak</t>
  </si>
  <si>
    <t>Syncbak</t>
  </si>
  <si>
    <t>http://www.syncbak.com</t>
  </si>
  <si>
    <t>|Broadcasting|Television|Internet TV|Software|</t>
  </si>
  <si>
    <t>/organization/synchris</t>
  </si>
  <si>
    <t>Synchris</t>
  </si>
  <si>
    <t>/organization/synchro</t>
  </si>
  <si>
    <t>Synchro</t>
  </si>
  <si>
    <t>http://www.synchroltd.com</t>
  </si>
  <si>
    <t>/organization/synchroneuron</t>
  </si>
  <si>
    <t>Synchroneuron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|Distribution|Advertising|</t>
  </si>
  <si>
    <t>/organization/synchronized</t>
  </si>
  <si>
    <t>Synchronized</t>
  </si>
  <si>
    <t>http://discover.synchronized.tv/</t>
  </si>
  <si>
    <t>|Television|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/organization/syncing-net</t>
  </si>
  <si>
    <t>Syncing.Net</t>
  </si>
  <si>
    <t>http://www.syncing.net</t>
  </si>
  <si>
    <t>/organization/johoplanet-inc</t>
  </si>
  <si>
    <t>Synclogue</t>
  </si>
  <si>
    <t>http://www.synclogue.com</t>
  </si>
  <si>
    <t>Mitaka</t>
  </si>
  <si>
    <t>/organization/syncplicity</t>
  </si>
  <si>
    <t>Syncplicity</t>
  </si>
  <si>
    <t>http://www.syncplicity.com</t>
  </si>
  <si>
    <t>/organization/syncro-medical-innovations</t>
  </si>
  <si>
    <t>Syncro Medical Innovations</t>
  </si>
  <si>
    <t>http://syncromedical.com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ndax-pharmaceuticals</t>
  </si>
  <si>
    <t>Syndax Pharmaceuticals</t>
  </si>
  <si>
    <t>http://www.syndax.com</t>
  </si>
  <si>
    <t>/organization/syndera-corporation</t>
  </si>
  <si>
    <t>Syndera Corporation</t>
  </si>
  <si>
    <t>http://www.syndera.com</t>
  </si>
  <si>
    <t>/organization/syndero</t>
  </si>
  <si>
    <t>Syndero</t>
  </si>
  <si>
    <t>|Consumer Goods|Beauty|Health Care|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icatePlus</t>
  </si>
  <si>
    <t>http://www.syndicateplus.com</t>
  </si>
  <si>
    <t>/organization/syndicateroom</t>
  </si>
  <si>
    <t>SyndicateRoom</t>
  </si>
  <si>
    <t>http://www.syndicateroom.com</t>
  </si>
  <si>
    <t>/organization/synedgen</t>
  </si>
  <si>
    <t>Synedgen</t>
  </si>
  <si>
    <t>http://www.synedgen.com</t>
  </si>
  <si>
    <t>Claremont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s-education</t>
  </si>
  <si>
    <t>Synergis Education</t>
  </si>
  <si>
    <t>http://www.synergiseducation.com</t>
  </si>
  <si>
    <t>/organization/synergos-2</t>
  </si>
  <si>
    <t>Synergos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|SaaS|Software|Small and Medium Businesses|Entrepreneur|Internet|Consulting|</t>
  </si>
  <si>
    <t>/organization/synergy-pharmaceuticals</t>
  </si>
  <si>
    <t>Synergy Pharmaceuticals</t>
  </si>
  <si>
    <t>http://synergypharma.com</t>
  </si>
  <si>
    <t>/organization/synerscope</t>
  </si>
  <si>
    <t>Synerscope</t>
  </si>
  <si>
    <t>http://www.synerscope.com</t>
  </si>
  <si>
    <t>|Visualization|Analytics|Big Data|Software|</t>
  </si>
  <si>
    <t>/organization/synerz-medical</t>
  </si>
  <si>
    <t>SynerZ Medical</t>
  </si>
  <si>
    <t>/organization/synesis</t>
  </si>
  <si>
    <t>Synesis</t>
  </si>
  <si>
    <t>http://synesis.ru</t>
  </si>
  <si>
    <t>|Open Source|Linux|Cloud Computing|Analytics|</t>
  </si>
  <si>
    <t>/organization/synetiq</t>
  </si>
  <si>
    <t>Synetiq</t>
  </si>
  <si>
    <t>http://synetiq.net</t>
  </si>
  <si>
    <t>/organization/synference</t>
  </si>
  <si>
    <t>Synference</t>
  </si>
  <si>
    <t>http://www.synference.com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|Mobile|Public Relations|</t>
  </si>
  <si>
    <t>/organization/synker</t>
  </si>
  <si>
    <t>Synker</t>
  </si>
  <si>
    <t>http://www.synker.it</t>
  </si>
  <si>
    <t>|Mobile|Cloud Management|</t>
  </si>
  <si>
    <t>/organization/synlogic</t>
  </si>
  <si>
    <t>Synlogic</t>
  </si>
  <si>
    <t>/organization/ohmygov-inc</t>
  </si>
  <si>
    <t>Synoptos Inc.</t>
  </si>
  <si>
    <t>http://synoptos.com</t>
  </si>
  <si>
    <t>|Visualization|Politics|Governments|Social Media|Public Relations|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|Retail Technology|Web CMS|Content Delivery|Social Media Marketing|Content Syndication|E-Commerce|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tainment</t>
  </si>
  <si>
    <t>Syntertainment</t>
  </si>
  <si>
    <t>http://syntertainment.com</t>
  </si>
  <si>
    <t>|Social + Mobile + Local|Mobile Games|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tealthy</t>
  </si>
  <si>
    <t>Synthego</t>
  </si>
  <si>
    <t>http://www.synthego.com</t>
  </si>
  <si>
    <t>|Environmental Innovation|Home Automation|Software|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synthesio.com</t>
  </si>
  <si>
    <t>|Business Intelligence|Brand Marketing|Social CRM|Social Media Monitoring|Software|</t>
  </si>
  <si>
    <t>Paris Crossing</t>
  </si>
  <si>
    <t>/organization/synthesys-research</t>
  </si>
  <si>
    <t>Synthesys Research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 Wireless</t>
  </si>
  <si>
    <t>http://syntonicwireless.com</t>
  </si>
  <si>
    <t>|Service Providers|Wireless|Telecommunications|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</t>
  </si>
  <si>
    <t>http://versafleet.co</t>
  </si>
  <si>
    <t>|B2B|Internet of Things|SaaS|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|Business Services|Defense|Technology|Games|Software|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/organization/syros-pharmaceuticals</t>
  </si>
  <si>
    <t>Syros Pharmaceuticals</t>
  </si>
  <si>
    <t>http://syros.com</t>
  </si>
  <si>
    <t>/organization/sysclass</t>
  </si>
  <si>
    <t>SysClass</t>
  </si>
  <si>
    <t>https://sysclass.com/</t>
  </si>
  <si>
    <t>/organization/neverfail-backup-software</t>
  </si>
  <si>
    <t>SysCloud</t>
  </si>
  <si>
    <t>https://www.syscloud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|Sensors|Fuels|Manufacturing|</t>
  </si>
  <si>
    <t>Fuels</t>
  </si>
  <si>
    <t>/organization/sysomos</t>
  </si>
  <si>
    <t>Sysomos</t>
  </si>
  <si>
    <t>http://www.sysomos.com</t>
  </si>
  <si>
    <t>|Business Intelligence|Social Media|Analytics|</t>
  </si>
  <si>
    <t>/organization/sysorex</t>
  </si>
  <si>
    <t>Sysorex</t>
  </si>
  <si>
    <t>http://sysorex.com</t>
  </si>
  <si>
    <t>|Technology|Consulting|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aticbytes</t>
  </si>
  <si>
    <t>SystematicBytes</t>
  </si>
  <si>
    <t>http://systematicbytes.com</t>
  </si>
  <si>
    <t>|Enterprise Software|CRM|iOS|Web Development|Software|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|Storage|IT Management|</t>
  </si>
  <si>
    <t>/organization/systemsnet</t>
  </si>
  <si>
    <t>SystemsNet</t>
  </si>
  <si>
    <t>http://www.systemsnet.com/pages/1/index.htm</t>
  </si>
  <si>
    <t>/organization/systran</t>
  </si>
  <si>
    <t>SYSTRAN</t>
  </si>
  <si>
    <t>http://www.systransoft.com</t>
  </si>
  <si>
    <t>/organization/syzen-analytics</t>
  </si>
  <si>
    <t>Syzen Analytics</t>
  </si>
  <si>
    <t>/organization/szl</t>
  </si>
  <si>
    <t>Szl</t>
  </si>
  <si>
    <t>http://szl.lu</t>
  </si>
  <si>
    <t>1996-08</t>
  </si>
  <si>
    <t>/organization/szl-it</t>
  </si>
  <si>
    <t>Szl.it</t>
  </si>
  <si>
    <t>http://szl.it</t>
  </si>
  <si>
    <t>/organization/szybkafaktura-pl</t>
  </si>
  <si>
    <t>szybkafaktura.pl</t>
  </si>
  <si>
    <t>http://www.szybkafaktura.pl/</t>
  </si>
  <si>
    <t>/organization/t-dispatch</t>
  </si>
  <si>
    <t>T Dispatch</t>
  </si>
  <si>
    <t>http://tdispatch.com</t>
  </si>
  <si>
    <t>/organization/t-l-tedford-enterprises</t>
  </si>
  <si>
    <t>T L Tedford Enterprises</t>
  </si>
  <si>
    <t>http://res0416h.hubpages.com/hub/Motorcycle-Group-Alert-System</t>
  </si>
  <si>
    <t>Justin</t>
  </si>
  <si>
    <t>/organization/t-art</t>
  </si>
  <si>
    <t>t-Art</t>
  </si>
  <si>
    <t>http://www.t-artdesigns.com</t>
  </si>
  <si>
    <t>|Fashion|Crowdsourcing|E-Commerce|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|E-Commerce|Manufacturing|</t>
  </si>
  <si>
    <t>/organization/t-h-e-medical</t>
  </si>
  <si>
    <t>T.H.E. Medical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hought-equity-motion</t>
  </si>
  <si>
    <t>T3Media</t>
  </si>
  <si>
    <t>http://www.t3media.com</t>
  </si>
  <si>
    <t>|Digital Media|Content|Licensing|Video|Enterprise Software|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taasera.com</t>
  </si>
  <si>
    <t>/organization/taaz</t>
  </si>
  <si>
    <t>Taaz</t>
  </si>
  <si>
    <t>http://taaz.com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|Ticketing|Events|E-Commerce|</t>
  </si>
  <si>
    <t>/organization/tabacus-initative</t>
  </si>
  <si>
    <t>Tabacus Initative</t>
  </si>
  <si>
    <t>http://www.tabacusinitiative.com/</t>
  </si>
  <si>
    <t>|Tablets|Mobile|</t>
  </si>
  <si>
    <t>/organization/tabbedout</t>
  </si>
  <si>
    <t>TabbedOut</t>
  </si>
  <si>
    <t>http://www.tabbedout.com</t>
  </si>
  <si>
    <t>|Mobile|Mobile Payments|Hospitality|</t>
  </si>
  <si>
    <t>/organization/tabber</t>
  </si>
  <si>
    <t>Tabber</t>
  </si>
  <si>
    <t>http://tabber.pro</t>
  </si>
  <si>
    <t>|Payments|Point of Sale|Restaurants|Mobile|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|Collaborative Consumption|Social Media|Curated Web|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 Software</t>
  </si>
  <si>
    <t>http://www.tableausoftware.com</t>
  </si>
  <si>
    <t>|Big Data Analytics|Data Visualization|Software|</t>
  </si>
  <si>
    <t>/organization/tableconnect-gmbh</t>
  </si>
  <si>
    <t>TableConnect GmbH</t>
  </si>
  <si>
    <t>http://www.tableconnect.net</t>
  </si>
  <si>
    <t>|iOS|Interior Design|Point of Sale|Events|</t>
  </si>
  <si>
    <t>/organization/tablefinder</t>
  </si>
  <si>
    <t>Tablefinder</t>
  </si>
  <si>
    <t>http://www.tablefinder.com</t>
  </si>
  <si>
    <t>|Startups|Artificial Intelligence|Online Reservations|Restaurants|Search|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|Travel|Lifestyle|Entertainment|iPhone|Mobile|Nightlife|Games|</t>
  </si>
  <si>
    <t>/organization/tablenow</t>
  </si>
  <si>
    <t>TableNOW</t>
  </si>
  <si>
    <t>http://tablenow.com</t>
  </si>
  <si>
    <t>Tennessee</t>
  </si>
  <si>
    <t>/organization/viableware</t>
  </si>
  <si>
    <t>TableSafe</t>
  </si>
  <si>
    <t>https://www.tablesafeinc.com/</t>
  </si>
  <si>
    <t>/organization/tabletize-com</t>
  </si>
  <si>
    <t>Tabletize.com</t>
  </si>
  <si>
    <t>http://tabletize.com</t>
  </si>
  <si>
    <t>|Mobile Software Tools|Mobile|Software|</t>
  </si>
  <si>
    <t>/organization/tabletkiosk</t>
  </si>
  <si>
    <t>TabletKiosk</t>
  </si>
  <si>
    <t>http://www.tabletkiosk.com</t>
  </si>
  <si>
    <t>|Consumer Electronics|Tablets|Mobile|</t>
  </si>
  <si>
    <t>/organization/open</t>
  </si>
  <si>
    <t>Tablo</t>
  </si>
  <si>
    <t>http://teachontablo.com</t>
  </si>
  <si>
    <t>|Open Source|Education|</t>
  </si>
  <si>
    <t>/organization/tablo-publishing</t>
  </si>
  <si>
    <t>Tablo Publishing</t>
  </si>
  <si>
    <t>http://tablo.io</t>
  </si>
  <si>
    <t>|E-Commerce|Consumer Electronics|Textbooks|Publishing|Curated Web|</t>
  </si>
  <si>
    <t>/organization/tablus</t>
  </si>
  <si>
    <t>Tablus</t>
  </si>
  <si>
    <t>/organization/taboola</t>
  </si>
  <si>
    <t>Taboola</t>
  </si>
  <si>
    <t>http://www.taboola.com</t>
  </si>
  <si>
    <t>|Curated Web|Content Discovery|Video|Advertising|Content|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|Hospitality|Consumers|Software|</t>
  </si>
  <si>
    <t>/organization/tabsys</t>
  </si>
  <si>
    <t>TabSys</t>
  </si>
  <si>
    <t>http://www.tabsys.co.uk</t>
  </si>
  <si>
    <t>|Sales and Marketing|Education|Android|iOS|SaaS|Skill Assessment|Big Data Analytics|Business Intelligence|Training|Analytics|</t>
  </si>
  <si>
    <t>Edenbridge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ula</t>
  </si>
  <si>
    <t>Tabula</t>
  </si>
  <si>
    <t>http://www.tabula.com</t>
  </si>
  <si>
    <t>/organization/tabulate</t>
  </si>
  <si>
    <t>tabulate</t>
  </si>
  <si>
    <t>http://gotabulate.com</t>
  </si>
  <si>
    <t>|Social Network Media|Search|Reviews and Recommendations|</t>
  </si>
  <si>
    <t>West University Place</t>
  </si>
  <si>
    <t>/organization/tabulous-cloud</t>
  </si>
  <si>
    <t>Tabulous Cloud</t>
  </si>
  <si>
    <t>http://www.tabulouscloud.com</t>
  </si>
  <si>
    <t>|Mobile|E-Commerce|Virtualization|Web Hosting|Cloud Computing|Tablets|Enterprise Software|</t>
  </si>
  <si>
    <t>/organization/tabup</t>
  </si>
  <si>
    <t>TabUp</t>
  </si>
  <si>
    <t>http://www.TabUp.com</t>
  </si>
  <si>
    <t>/organization/tacat</t>
  </si>
  <si>
    <t>Tacatì</t>
  </si>
  <si>
    <t>http://tacati.it</t>
  </si>
  <si>
    <t>Asti</t>
  </si>
  <si>
    <t>/organization/tacere-therapeutics</t>
  </si>
  <si>
    <t>Tacere Therapeutics</t>
  </si>
  <si>
    <t>http://www.tacerebio.com</t>
  </si>
  <si>
    <t>/organization/taclaro-com</t>
  </si>
  <si>
    <t>TaCerto.com</t>
  </si>
  <si>
    <t>http://www.tacerto.com</t>
  </si>
  <si>
    <t>|Price Comparison|Financial Services|Insurance|E-Commerce|</t>
  </si>
  <si>
    <t>/organization/tachyon-networks</t>
  </si>
  <si>
    <t>Tachyon Networks</t>
  </si>
  <si>
    <t>http://www.tachyon.net</t>
  </si>
  <si>
    <t>|Aerospace|Hardware + Software|</t>
  </si>
  <si>
    <t>/organization/tachyus</t>
  </si>
  <si>
    <t>Tachyus</t>
  </si>
  <si>
    <t>http://www.tachyus.com</t>
  </si>
  <si>
    <t>|Big Data Analytics|Sensors|Enterprise Software|</t>
  </si>
  <si>
    <t>/organization/tacit-innovations</t>
  </si>
  <si>
    <t>Tacit Innovations</t>
  </si>
  <si>
    <t>http://tacitinnovations.com</t>
  </si>
  <si>
    <t>/organization/tacit-networks</t>
  </si>
  <si>
    <t>Tacit Networks</t>
  </si>
  <si>
    <t>/organization/tacit-software</t>
  </si>
  <si>
    <t>Tacit Software</t>
  </si>
  <si>
    <t>http://www.tacit.com</t>
  </si>
  <si>
    <t>|Enterprise Software|Collaboration|Knowledge Management|Software|</t>
  </si>
  <si>
    <t>/organization/tackk</t>
  </si>
  <si>
    <t>Tackk</t>
  </si>
  <si>
    <t>http://tackk.com</t>
  </si>
  <si>
    <t>/organization/tackle-grab</t>
  </si>
  <si>
    <t>Tackle Grab</t>
  </si>
  <si>
    <t>http://tacklegrab.com</t>
  </si>
  <si>
    <t>East Sandwich</t>
  </si>
  <si>
    <t>/organization/tacoda</t>
  </si>
  <si>
    <t>Tacoda</t>
  </si>
  <si>
    <t>http://tacoda.com</t>
  </si>
  <si>
    <t>/organization/tactical-awareness-beacon-systems</t>
  </si>
  <si>
    <t>Tactical Awareness Beacon Systems</t>
  </si>
  <si>
    <t>http://tabscorp.com</t>
  </si>
  <si>
    <t>North Canton</t>
  </si>
  <si>
    <t>/organization/tactics-cloud</t>
  </si>
  <si>
    <t>Tactics Cloud</t>
  </si>
  <si>
    <t>http://tacticscloud.com</t>
  </si>
  <si>
    <t>|Twitter Applications|Databases|Cloud Computing|Software|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|Publishing|Collectibles|Crowdsourcing|Blogging Platforms|Ediscovery|iPad|Mobile|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Kempele</t>
  </si>
  <si>
    <t>/organization/tactus-technology</t>
  </si>
  <si>
    <t>Tactus Technology</t>
  </si>
  <si>
    <t>http://www.tactustechnology.com</t>
  </si>
  <si>
    <t>|Human Computer Interaction|</t>
  </si>
  <si>
    <t>/organization/tadaweb</t>
  </si>
  <si>
    <t>TaDaweb</t>
  </si>
  <si>
    <t>http://www.tadaweb.com</t>
  </si>
  <si>
    <t>|Startups|Software|Music|Curated Web|</t>
  </si>
  <si>
    <t>/organization/tadcast</t>
  </si>
  <si>
    <t>Tadcast</t>
  </si>
  <si>
    <t>http://www.tadcast.com</t>
  </si>
  <si>
    <t>/organization/tado</t>
  </si>
  <si>
    <t>tado°</t>
  </si>
  <si>
    <t>http://www.tado.com</t>
  </si>
  <si>
    <t>|Home Automation|Clean Energy|Clean Technology|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|Material Science|Computer Vision|Semiconductor Manufacturing Equipment|Manufacturing|Lasers|Photography|</t>
  </si>
  <si>
    <t>/organization/grooblin</t>
  </si>
  <si>
    <t>Tag&amp;See</t>
  </si>
  <si>
    <t>http://tagandsee.com</t>
  </si>
  <si>
    <t>|Brand Marketing|Curated Web|Publishing|Real Time|Big Data|</t>
  </si>
  <si>
    <t>/organization/tagby</t>
  </si>
  <si>
    <t>Tag'By</t>
  </si>
  <si>
    <t>http://www.tagby.com</t>
  </si>
  <si>
    <t>|Software|Social Media|SaaS|Internet|</t>
  </si>
  <si>
    <t>/organization/tagapet</t>
  </si>
  <si>
    <t>TagaPet</t>
  </si>
  <si>
    <t>http://www.tagapet.com</t>
  </si>
  <si>
    <t>|NFC|Mobile|Pets|</t>
  </si>
  <si>
    <t>/organization/tagarray</t>
  </si>
  <si>
    <t>TagArray</t>
  </si>
  <si>
    <t>http://www.tagarray.com</t>
  </si>
  <si>
    <t>|Tracking|Wireless|RFID|Mobile|</t>
  </si>
  <si>
    <t>/organization/tagasauris</t>
  </si>
  <si>
    <t>Tagasauris</t>
  </si>
  <si>
    <t>http://tagasauris.com</t>
  </si>
  <si>
    <t>/organization/tagboard</t>
  </si>
  <si>
    <t>Tagboard</t>
  </si>
  <si>
    <t>http://tagboard.com</t>
  </si>
  <si>
    <t>|SaaS|Social Media|Software|</t>
  </si>
  <si>
    <t>/organization/tagbrand</t>
  </si>
  <si>
    <t>Tagbrand</t>
  </si>
  <si>
    <t>http://tagbrand.com</t>
  </si>
  <si>
    <t>|Social Network Media|Brand Marketing|Web Development|iPhone|Mobile|Services|Social Media|</t>
  </si>
  <si>
    <t>/organization/tagcash</t>
  </si>
  <si>
    <t>TagCash</t>
  </si>
  <si>
    <t>http://tagcash.tv/</t>
  </si>
  <si>
    <t>/organization/tagent</t>
  </si>
  <si>
    <t>Tagent</t>
  </si>
  <si>
    <t>http://www.tagent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ify</t>
  </si>
  <si>
    <t>Taggify</t>
  </si>
  <si>
    <t>http://www.taggify.net</t>
  </si>
  <si>
    <t>|Blogging Platforms|Monetization|Photography|Web Development|Web Tools|Software|Advertising|</t>
  </si>
  <si>
    <t>/organization/taggle-internet-ventures-private</t>
  </si>
  <si>
    <t>Taggle Internet Ventures Private</t>
  </si>
  <si>
    <t>http://www.taggle.com</t>
  </si>
  <si>
    <t>/organization/taggle-a-ca-corp</t>
  </si>
  <si>
    <t>Taggle, CA Corporation</t>
  </si>
  <si>
    <t>http://www.letstaggle.com</t>
  </si>
  <si>
    <t>|Auctions|Fashion|E-Commerce|</t>
  </si>
  <si>
    <t>/organization/taggled</t>
  </si>
  <si>
    <t>Taggled</t>
  </si>
  <si>
    <t>http://taggled.tv</t>
  </si>
  <si>
    <t>|Online Video Advertising|Technology|Video|SEO|Advertising|</t>
  </si>
  <si>
    <t>/organization/taggler</t>
  </si>
  <si>
    <t>Taggler</t>
  </si>
  <si>
    <t>https://taggler.com</t>
  </si>
  <si>
    <t>/organization/taggo</t>
  </si>
  <si>
    <t>Taggo</t>
  </si>
  <si>
    <t>http://taggo.me</t>
  </si>
  <si>
    <t>|Social CRM|Social Media Marketing|</t>
  </si>
  <si>
    <t>/organization/taggs</t>
  </si>
  <si>
    <t>Taggs</t>
  </si>
  <si>
    <t>http://taggs.co</t>
  </si>
  <si>
    <t>/organization/taggstar</t>
  </si>
  <si>
    <t>Taggstar</t>
  </si>
  <si>
    <t>http://www.taggstar.com</t>
  </si>
  <si>
    <t>/organization/taggstr</t>
  </si>
  <si>
    <t>Taggstr</t>
  </si>
  <si>
    <t>http://www.taggstr.com</t>
  </si>
  <si>
    <t>|Location Based Services|Social Media|Mobile|iPhone|SEO|Online Reservations|Messaging|</t>
  </si>
  <si>
    <t>/organization/tagito</t>
  </si>
  <si>
    <t>Tagito</t>
  </si>
  <si>
    <t>http://www.tagito.com</t>
  </si>
  <si>
    <t>|Sales and Marketing|Payments|P2P Money Transfer|Cloud Data Services|Social Media|Curated Web|</t>
  </si>
  <si>
    <t>/organization/poggled</t>
  </si>
  <si>
    <t>Tagkast</t>
  </si>
  <si>
    <t>http://www.tagkast.com</t>
  </si>
  <si>
    <t>|Nightlife|Discounts|Advertising|</t>
  </si>
  <si>
    <t>/organization/taglabs</t>
  </si>
  <si>
    <t>TagLabs</t>
  </si>
  <si>
    <t>http://taglabsinc.com</t>
  </si>
  <si>
    <t>/organization/taglocity</t>
  </si>
  <si>
    <t>Taglocity</t>
  </si>
  <si>
    <t>http://www.taglocity.com</t>
  </si>
  <si>
    <t>/organization/positivefeedback</t>
  </si>
  <si>
    <t>TagMan</t>
  </si>
  <si>
    <t>http://www.tagman.com</t>
  </si>
  <si>
    <t>/organization/tagmii</t>
  </si>
  <si>
    <t>TagMii</t>
  </si>
  <si>
    <t>|Advertising|Loyalty Programs|</t>
  </si>
  <si>
    <t>/organization/tagmore-solutions</t>
  </si>
  <si>
    <t>Tagmore Solutions</t>
  </si>
  <si>
    <t>http://www.tagmore.com</t>
  </si>
  <si>
    <t>|iPhone|NFC|RFID|Mobile|</t>
  </si>
  <si>
    <t>/organization/tagoo</t>
  </si>
  <si>
    <t>Tagoo</t>
  </si>
  <si>
    <t>http://tagoo.ru</t>
  </si>
  <si>
    <t>|Cloud Data Services|Photography|Blogging Platforms|Video|Audio|Music|Search|</t>
  </si>
  <si>
    <t>/organization/tagoodies</t>
  </si>
  <si>
    <t>Tagoodies</t>
  </si>
  <si>
    <t>http://www.tagoodies.com</t>
  </si>
  <si>
    <t>|Price Comparison|Video|Photography|SEO|Social Commerce|Location Based Services|Shopping|Mobile|Social Media|</t>
  </si>
  <si>
    <t>Sutton Saint James</t>
  </si>
  <si>
    <t>/organization/tagora</t>
  </si>
  <si>
    <t>Tagora</t>
  </si>
  <si>
    <t>http://www.tagora.co</t>
  </si>
  <si>
    <t>/organization/tagorize</t>
  </si>
  <si>
    <t>Tagorize</t>
  </si>
  <si>
    <t>http://tagorize.com</t>
  </si>
  <si>
    <t>|Ediscovery|Information Technology|Search|Startups|Classifieds|Advertising|Curated Web|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|Social Media|Music|Events|Sports|Concerts|Curated Web|</t>
  </si>
  <si>
    <t>/organization/tagstr</t>
  </si>
  <si>
    <t>Tagstr</t>
  </si>
  <si>
    <t>http://www.tagstr.co</t>
  </si>
  <si>
    <t>|Photo Sharing|Apps|Social Network Media|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|E-Commerce|Games|Social Network Media|Social Media|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|Travel|Location Based Services|Mobile|</t>
  </si>
  <si>
    <t>/organization/taifatech</t>
  </si>
  <si>
    <t>Taifatech</t>
  </si>
  <si>
    <t>http://www.taifatech.com</t>
  </si>
  <si>
    <t>/organization/taiga-agile</t>
  </si>
  <si>
    <t>Taiga Agile</t>
  </si>
  <si>
    <t>https://taiga.io/</t>
  </si>
  <si>
    <t>|Open Source|Software|Development Platforms|SaaS|Enterprise Software|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</t>
  </si>
  <si>
    <t>http://tailtarget.com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|Sales and Marketing|E-Commerce|Advertising|</t>
  </si>
  <si>
    <t>/organization/tailify</t>
  </si>
  <si>
    <t>Tailify</t>
  </si>
  <si>
    <t>http://www.tailify.com</t>
  </si>
  <si>
    <t>/organization/tailor-made-oil</t>
  </si>
  <si>
    <t>Tailor Made Oil</t>
  </si>
  <si>
    <t>http://www.tailormadeoil.com</t>
  </si>
  <si>
    <t>Cambridge City</t>
  </si>
  <si>
    <t>/organization/tailored</t>
  </si>
  <si>
    <t>Tailored</t>
  </si>
  <si>
    <t>http://tailored.co</t>
  </si>
  <si>
    <t>|Weddings|Fashion|Lifestyle|</t>
  </si>
  <si>
    <t>/organization/tailored-fit</t>
  </si>
  <si>
    <t>Tailored Fit</t>
  </si>
  <si>
    <t>http://www.tailoredfit.com</t>
  </si>
  <si>
    <t>|Big Data|Retail|Shopping|Reviews and Recommendations|Fashion|E-Commerce|</t>
  </si>
  <si>
    <t>/organization/tailored-games</t>
  </si>
  <si>
    <t>Tailored Games</t>
  </si>
  <si>
    <t>http://www.tailoredgames.com</t>
  </si>
  <si>
    <t>|Video Games|Startups|Fantasy Sports|Sports|Games|</t>
  </si>
  <si>
    <t>/organization/tailored-nation</t>
  </si>
  <si>
    <t>Tailored Republic</t>
  </si>
  <si>
    <t>http://www.tailoredrepublic.com</t>
  </si>
  <si>
    <t>/organization/tails-com</t>
  </si>
  <si>
    <t>Tails.com</t>
  </si>
  <si>
    <t>http://tails.com/</t>
  </si>
  <si>
    <t>|Pets|Internet|Consumer Goods|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|Social Media|Social Media Marketing|Social Bookmarking|Analytics|</t>
  </si>
  <si>
    <t>/organization/tailwind-transportation-software</t>
  </si>
  <si>
    <t>Tailwind Transportation Software</t>
  </si>
  <si>
    <t>http://tailwindtransportationsoftware.com</t>
  </si>
  <si>
    <t>|Logistics|Transportation|Software|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kadu</t>
  </si>
  <si>
    <t>TaKaDu</t>
  </si>
  <si>
    <t>http://www.takadu.com</t>
  </si>
  <si>
    <t>Yehud</t>
  </si>
  <si>
    <t>/organization/take-make</t>
  </si>
  <si>
    <t>Take &amp; Make</t>
  </si>
  <si>
    <t>http://www.takeandmake.co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5</t>
  </si>
  <si>
    <t>Take5</t>
  </si>
  <si>
    <t>http://take5.mobi</t>
  </si>
  <si>
    <t>|Social Media|Contact Management|Mobile|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way-com</t>
  </si>
  <si>
    <t>Takeaway.com</t>
  </si>
  <si>
    <t>http://takeaway.com</t>
  </si>
  <si>
    <t>/organization/takecare</t>
  </si>
  <si>
    <t>TakeCare</t>
  </si>
  <si>
    <t>http://www.take-care.me</t>
  </si>
  <si>
    <t>/organization/takecharge</t>
  </si>
  <si>
    <t>TakeCharge</t>
  </si>
  <si>
    <t>|Automotive|Mobile|Clean Technology|</t>
  </si>
  <si>
    <t>/organization/takeda-cambridge</t>
  </si>
  <si>
    <t>Takeda Cambridge</t>
  </si>
  <si>
    <t>http://www.takedacam.com/</t>
  </si>
  <si>
    <t>|Pharmaceuticals|Biotechnology|Health Care|</t>
  </si>
  <si>
    <t>/organization/takelessons-com</t>
  </si>
  <si>
    <t>TakeLessons</t>
  </si>
  <si>
    <t>http://takelessons.com</t>
  </si>
  <si>
    <t>|Education|Music|Tutoring|Local|Services|Marketplaces|Software|</t>
  </si>
  <si>
    <t>/organization/takepin</t>
  </si>
  <si>
    <t>Takepin</t>
  </si>
  <si>
    <t>http://takepin.com/</t>
  </si>
  <si>
    <t>/organization/takes</t>
  </si>
  <si>
    <t>Takes</t>
  </si>
  <si>
    <t>http://www.takes.com</t>
  </si>
  <si>
    <t>|Hardware|Photography|Apps|Video|iPhone|Mobile|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|Employment|Education|Tech Field Support|Internet|Social Media|DOD/Military|Public Relations|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|Enterprises|Mobile|Internet|Software|</t>
  </si>
  <si>
    <t>/organization/takokat</t>
  </si>
  <si>
    <t>takokat</t>
  </si>
  <si>
    <t>http://www.takokat.com</t>
  </si>
  <si>
    <t>|Sales and Marketing|Web Development|Technology|Mobile|Local Advertising|Search|Hospitality|</t>
  </si>
  <si>
    <t>/organization/taktio</t>
  </si>
  <si>
    <t>Taktio</t>
  </si>
  <si>
    <t>/organization/takumii</t>
  </si>
  <si>
    <t>Takumii Sweden</t>
  </si>
  <si>
    <t>|Email|Internet|Web Browsers|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/organization/talari-networks</t>
  </si>
  <si>
    <t>Talari Networks</t>
  </si>
  <si>
    <t>http://www.talari.com</t>
  </si>
  <si>
    <t>|Trusted Networks|Internet|Enterprise Software|</t>
  </si>
  <si>
    <t>/organization/talasim</t>
  </si>
  <si>
    <t>Talasim</t>
  </si>
  <si>
    <t>http://talasim.com</t>
  </si>
  <si>
    <t>|Startups|Social Network Media|Entertainment|Social Media|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://www.talech.com</t>
  </si>
  <si>
    <t>|E-Commerce|Sales and Marketing|Analytics|Internet|</t>
  </si>
  <si>
    <t>/organization/talem-health-solutions</t>
  </si>
  <si>
    <t>Talem Health Solutions</t>
  </si>
  <si>
    <t>http://www.talemhealthsolutions.com</t>
  </si>
  <si>
    <t>|Therapeutics|mHealth|Software|</t>
  </si>
  <si>
    <t>/organization/talend</t>
  </si>
  <si>
    <t>Talend</t>
  </si>
  <si>
    <t>http://www.talend.com</t>
  </si>
  <si>
    <t>/organization/talent-flush</t>
  </si>
  <si>
    <t>Talent Flush</t>
  </si>
  <si>
    <t>https://www.talentflush.com/</t>
  </si>
  <si>
    <t>|Music Services|Creative Industries|Creative|Photo Sharing|Art|Artists Globally|Internet|Entertainment Industry|</t>
  </si>
  <si>
    <t>/organization/talent-world</t>
  </si>
  <si>
    <t>Talent World</t>
  </si>
  <si>
    <t>http://talentworld.biz/</t>
  </si>
  <si>
    <t>|Media|Public Relations|</t>
  </si>
  <si>
    <t>/organization/talenta</t>
  </si>
  <si>
    <t>Talenta</t>
  </si>
  <si>
    <t>http://talenta.co</t>
  </si>
  <si>
    <t>|Recruiting|Human Resources|</t>
  </si>
  <si>
    <t>/organization/emp-ly</t>
  </si>
  <si>
    <t>Talentag</t>
  </si>
  <si>
    <t>http://talentag.com</t>
  </si>
  <si>
    <t>|Human Resources|Social Network Media|Facebook Applications|Identity|Career Management|Employment|Recruiting|Curated Web|</t>
  </si>
  <si>
    <t>/organization/talentbin</t>
  </si>
  <si>
    <t>TalentBin</t>
  </si>
  <si>
    <t>http://talentbin.com</t>
  </si>
  <si>
    <t>/organization/talentclick</t>
  </si>
  <si>
    <t>TalentClick</t>
  </si>
  <si>
    <t>http://www.talentclick.com</t>
  </si>
  <si>
    <t>|Human Resources|Technology|Industrial|</t>
  </si>
  <si>
    <t>/organization/talentearth</t>
  </si>
  <si>
    <t>TalentEarth</t>
  </si>
  <si>
    <t>http://www.talentearth.com</t>
  </si>
  <si>
    <t>|Design|Entertainment|Art|Film|Career Management|E-Commerce|</t>
  </si>
  <si>
    <t>/organization/talenthouse</t>
  </si>
  <si>
    <t>Talenthouse</t>
  </si>
  <si>
    <t>http://www.talenthouse.com</t>
  </si>
  <si>
    <t>|Sales and Marketing|Advertising|Collaboration|Photography|Art|Music|Fashion|Film|Design|Peer-to-Peer|Social Media|Creative|Artists Globally|Curated Web|</t>
  </si>
  <si>
    <t>/organization/talento-al-aula</t>
  </si>
  <si>
    <t>Talento al Aula</t>
  </si>
  <si>
    <t>http://www.talentoalaula.cl</t>
  </si>
  <si>
    <t>/organization/talentoday</t>
  </si>
  <si>
    <t>Talentoday</t>
  </si>
  <si>
    <t>http://www.talentoday.com</t>
  </si>
  <si>
    <t>|SaaS|Psychology|Career Management|Recruiting|Cloud Computing|Human Resources|</t>
  </si>
  <si>
    <t>/organization/talentology</t>
  </si>
  <si>
    <t>Talentology</t>
  </si>
  <si>
    <t>http://www.talentology.co</t>
  </si>
  <si>
    <t>/organization/talentory-com</t>
  </si>
  <si>
    <t>Talentory.com</t>
  </si>
  <si>
    <t>http://www.talentory.com</t>
  </si>
  <si>
    <t>|Marketplaces|B2B|Recruiting|</t>
  </si>
  <si>
    <t>/organization/talent-auction</t>
  </si>
  <si>
    <t>TalentPad</t>
  </si>
  <si>
    <t>http://talentpad.com</t>
  </si>
  <si>
    <t>|Human Resources|Marketplaces|Recruiting|</t>
  </si>
  <si>
    <t>/organization/talents-garden</t>
  </si>
  <si>
    <t>Talents Garden</t>
  </si>
  <si>
    <t>http://www.talentgarden.it</t>
  </si>
  <si>
    <t>/organization/talentsigned™</t>
  </si>
  <si>
    <t>TalentSigned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|Semantic Search|Staffing Firms|Human Resources|Recruiting|SaaS|Curated Web|</t>
  </si>
  <si>
    <t>/organization/talentsprint-educational-services</t>
  </si>
  <si>
    <t>TalentSprint Educational Services</t>
  </si>
  <si>
    <t>http://www.talentsprint.com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|Reviews and Recommendations|Social Media Agent|Social Network Media|Career Management|Skill Assessment|Social Media|</t>
  </si>
  <si>
    <t>Social Media Agent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sevacall</t>
  </si>
  <si>
    <t>Talk Local</t>
  </si>
  <si>
    <t>http://talklocal.com</t>
  </si>
  <si>
    <t>/organization/curebit</t>
  </si>
  <si>
    <t>Talkable</t>
  </si>
  <si>
    <t>http://www.talkable.com</t>
  </si>
  <si>
    <t>|E-Commerce|Analytics|Internet Marketing|Social Commerce|Social Media|</t>
  </si>
  <si>
    <t>/organization/talkapolis</t>
  </si>
  <si>
    <t>TalkApolis</t>
  </si>
  <si>
    <t>http://talkapolis.com</t>
  </si>
  <si>
    <t>|Mobile|Media|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|Location Based Services|iPad|iPhone|Mobile|</t>
  </si>
  <si>
    <t>/organization/talkdesk</t>
  </si>
  <si>
    <t>Talkdesk</t>
  </si>
  <si>
    <t>http://talkdesk.com</t>
  </si>
  <si>
    <t>/organization/talking-data</t>
  </si>
  <si>
    <t>Talking Data</t>
  </si>
  <si>
    <t>http://www.talkingdata.net</t>
  </si>
  <si>
    <t>|Big Data|Big Data Analytics|Mobile|Analytics|</t>
  </si>
  <si>
    <t>/organization/talking-layers</t>
  </si>
  <si>
    <t>Talking Layers</t>
  </si>
  <si>
    <t>http://www.talkinglayers.com</t>
  </si>
  <si>
    <t>|Content|Publishing|Social Network Media|Social Media|</t>
  </si>
  <si>
    <t>/organization/talking-media-group</t>
  </si>
  <si>
    <t>Talking Media Group</t>
  </si>
  <si>
    <t>http://www.talkingmediagroup.com</t>
  </si>
  <si>
    <t>|Events|Consulting|Digital Media|Games|</t>
  </si>
  <si>
    <t>/organization/talkito</t>
  </si>
  <si>
    <t>Talkito</t>
  </si>
  <si>
    <t>/organization/talklife</t>
  </si>
  <si>
    <t>TalkLife</t>
  </si>
  <si>
    <t>http://www.talklife.com.au</t>
  </si>
  <si>
    <t>|Consumer Electronics|Android|iPhone|Networking|Social Media|</t>
  </si>
  <si>
    <t>/organization/talkmarkets</t>
  </si>
  <si>
    <t>TalkMarkets</t>
  </si>
  <si>
    <t>http://www.talkmarkets.com/</t>
  </si>
  <si>
    <t>|Financial Services|Digital Media|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ikl</t>
  </si>
  <si>
    <t>Talkray</t>
  </si>
  <si>
    <t>http://talkray.com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|Digital Media|Messaging|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heel</t>
  </si>
  <si>
    <t>Talkwheel</t>
  </si>
  <si>
    <t>http://www.talkwheel.com</t>
  </si>
  <si>
    <t>|Text Analytics|Analytics|Messaging|Social Media|Collaboration|Software|</t>
  </si>
  <si>
    <t>/organization/talkyland</t>
  </si>
  <si>
    <t>TalkyLand</t>
  </si>
  <si>
    <t>http://talkyland.com</t>
  </si>
  <si>
    <t>/organization/tall-oak-midstream</t>
  </si>
  <si>
    <t>Tall Oak Midstream</t>
  </si>
  <si>
    <t>http://talloakmidstream.com</t>
  </si>
  <si>
    <t>/organization/tallyfy-ltd</t>
  </si>
  <si>
    <t>Tallyfy</t>
  </si>
  <si>
    <t>http://tallyfy.com</t>
  </si>
  <si>
    <t>|Productivity Software|Business Productivity|Education|Enterprise Software|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|Entertainment|Fashion|Consumer Goods|Career Management|Video|Music|Artists Globally|Networking|Curated Web|</t>
  </si>
  <si>
    <t>/organization/talyst</t>
  </si>
  <si>
    <t>Talyst</t>
  </si>
  <si>
    <t>http://talyst.com</t>
  </si>
  <si>
    <t>|Health Care|Pharmaceuticals|Software|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tem-inc</t>
  </si>
  <si>
    <t>Tamatem Inc.</t>
  </si>
  <si>
    <t>http://www.tamatem.co</t>
  </si>
  <si>
    <t>/organization/tazaldoo</t>
  </si>
  <si>
    <t>Tame</t>
  </si>
  <si>
    <t>http://www.tame.it</t>
  </si>
  <si>
    <t>|Security|Curated Web|Search|Twitter Applications|Social Media|Journalism|Software|</t>
  </si>
  <si>
    <t>/organization/tamecco</t>
  </si>
  <si>
    <t>Tamecco</t>
  </si>
  <si>
    <t>http://tamecco.jp</t>
  </si>
  <si>
    <t>|CRM|Loyalty Programs|Big Data Analytics|Social + Mobile + Local|Consumer Behavior|Artificial Intelligence|Mobile Commerce|Software|</t>
  </si>
  <si>
    <t>/organization/tamion</t>
  </si>
  <si>
    <t>Tamion</t>
  </si>
  <si>
    <t>http://www.tamion.com/</t>
  </si>
  <si>
    <t>New Britain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|Big Data|Advertising|Location Based Services|Analytics|B2B|NFC|Mobile|</t>
  </si>
  <si>
    <t>/organization/tampa-bay-wave</t>
  </si>
  <si>
    <t>Tampa Bay WaVE</t>
  </si>
  <si>
    <t>http://tampabaywave.org</t>
  </si>
  <si>
    <t>|Apps|Mobile|Startups|Technology|Software|</t>
  </si>
  <si>
    <t>/organization/tamr</t>
  </si>
  <si>
    <t>Tamr</t>
  </si>
  <si>
    <t>http://www.tamr.com/</t>
  </si>
  <si>
    <t>|Data Integration|Technology|Enterprises|</t>
  </si>
  <si>
    <t>/organization/tamra-tacoma-capital-partners</t>
  </si>
  <si>
    <t>Tamra-Tacoma Capital Partners</t>
  </si>
  <si>
    <t>http://www.tamratacoma.com</t>
  </si>
  <si>
    <t>|Oil &amp; Gas|Real Estate Investors|Renewable Energies|Commercial Solar|Residential Solar|Wind|Solar|Entertainment|Real Estate|Finance|Clean Technology|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|Transportation|Collaborative Consumption|Peer-to-Peer|</t>
  </si>
  <si>
    <t>/organization/coefficient</t>
  </si>
  <si>
    <t>Tandem</t>
  </si>
  <si>
    <t>http://www.intandem.io</t>
  </si>
  <si>
    <t>|Market Research|Business Intelligence|Analytics|</t>
  </si>
  <si>
    <t>/organization/tandem-diabetes-care</t>
  </si>
  <si>
    <t>Tandem Diabetes Care</t>
  </si>
  <si>
    <t>http://www.tandemdiabetes.com</t>
  </si>
  <si>
    <t>/organization/tandem-spot</t>
  </si>
  <si>
    <t>Tandem Spot</t>
  </si>
  <si>
    <t>http://Learn languages speaking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|Technology|Incubators|Automotive|Finance|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e</t>
  </si>
  <si>
    <t>Tangiblee</t>
  </si>
  <si>
    <t>http://tangiblee.com</t>
  </si>
  <si>
    <t>/organization/tangled</t>
  </si>
  <si>
    <t>Tangled</t>
  </si>
  <si>
    <t>http://tangledwebcommunications.com</t>
  </si>
  <si>
    <t>|Peer-to-Peer|Local Businesses|</t>
  </si>
  <si>
    <t>/organization/tangler</t>
  </si>
  <si>
    <t>Tangler</t>
  </si>
  <si>
    <t>http://www.tangler.com</t>
  </si>
  <si>
    <t>|Forums|Software|Web Development|Curated Web|</t>
  </si>
  <si>
    <t>/organization/tango-2</t>
  </si>
  <si>
    <t>Tango</t>
  </si>
  <si>
    <t>http://www.tango.me</t>
  </si>
  <si>
    <t>|iPhone|Android|Mobile|Messaging|</t>
  </si>
  <si>
    <t>/organization/tango-card</t>
  </si>
  <si>
    <t>Tango Card</t>
  </si>
  <si>
    <t>http://www.tangocard.com</t>
  </si>
  <si>
    <t>|Loyalty Programs|Developer APIs|Incentives|Enterprise Software|</t>
  </si>
  <si>
    <t>/organization/tango-health</t>
  </si>
  <si>
    <t>Tango Health</t>
  </si>
  <si>
    <t>http://www.tangohealth.com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|Entertainment|Reviews and Recommendations|Television|Video on Demand|Curated Web|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sales</t>
  </si>
  <si>
    <t>Tao Sales</t>
  </si>
  <si>
    <t>http://taosales.com.br</t>
  </si>
  <si>
    <t>|Training|Big Data|Sales and Marketing|Analytics|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|Presentations|Data Visualization|3D|Software|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taosou</t>
  </si>
  <si>
    <t>TaoTaoSou</t>
  </si>
  <si>
    <t>http://taotaosou.com</t>
  </si>
  <si>
    <t>/organization/tap-n-tap</t>
  </si>
  <si>
    <t>Tap 'n Tap</t>
  </si>
  <si>
    <t>http://www.tapntap.com</t>
  </si>
  <si>
    <t>|Android|Mobile Advertising|Digital Media|Mobile|</t>
  </si>
  <si>
    <t>/organization/metamoorephosis-games</t>
  </si>
  <si>
    <t>Tap.Me</t>
  </si>
  <si>
    <t>http://tap.me</t>
  </si>
  <si>
    <t>|Video Games|Mobile Games|Mobile|Games|</t>
  </si>
  <si>
    <t>/organization/tap2print</t>
  </si>
  <si>
    <t>Tap2print</t>
  </si>
  <si>
    <t>http://www.tap2print.com/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|Content|Media|Curated Web|</t>
  </si>
  <si>
    <t>/organization/tapastreet</t>
  </si>
  <si>
    <t>Tapastreet</t>
  </si>
  <si>
    <t>http://www.tapastreet.com</t>
  </si>
  <si>
    <t>|Software|Real Time|Networking|Apps|iPhone|Android|Location Based Services|Social Search|Video|Photography|Mobile|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|Games|Apps|Mobile|</t>
  </si>
  <si>
    <t>/organization/tapbookauthor</t>
  </si>
  <si>
    <t>TapBookAuthor</t>
  </si>
  <si>
    <t>http://tapbookauthor.com</t>
  </si>
  <si>
    <t>|Education|Publishing|Apps|Software|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|Mobile|Location Based Services|Mobile Advertising|Retail Technology|</t>
  </si>
  <si>
    <t>/organization/tapclicks</t>
  </si>
  <si>
    <t>TapClicks</t>
  </si>
  <si>
    <t>http://www.tapclicks.com</t>
  </si>
  <si>
    <t>|Quantitative Marketing|Digital Media|Internet Marketing|Web Development|Analytics|</t>
  </si>
  <si>
    <t>Quantitative Marketing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/organization/tapdaq</t>
  </si>
  <si>
    <t>Tapdaq</t>
  </si>
  <si>
    <t>http://www.tapdaq.com/</t>
  </si>
  <si>
    <t>|Advertising Platforms|</t>
  </si>
  <si>
    <t>/organization/tapdog</t>
  </si>
  <si>
    <t>TapDog</t>
  </si>
  <si>
    <t>http://tapdog.co</t>
  </si>
  <si>
    <t>/organization/tape-tv</t>
  </si>
  <si>
    <t>Tape TV</t>
  </si>
  <si>
    <t>http://www.tape.tv</t>
  </si>
  <si>
    <t>|Internet|Music|Games|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under</t>
  </si>
  <si>
    <t>TapFunder</t>
  </si>
  <si>
    <t>http://www.tapfunder.com</t>
  </si>
  <si>
    <t>|Messaging|SMS|Nonprofits|Mobile|Enterprise Software|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home</t>
  </si>
  <si>
    <t>TapHome</t>
  </si>
  <si>
    <t>http://taphome.com</t>
  </si>
  <si>
    <t>|Cloud Computing|Home Automation|Mobile|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|Mobile|Video|Video Streaming|Games|</t>
  </si>
  <si>
    <t>/organization/blogfrog</t>
  </si>
  <si>
    <t>TapInfluence</t>
  </si>
  <si>
    <t>http://tapinfluence.com</t>
  </si>
  <si>
    <t>|Advertising|Brand Marketing|Startups|Social Media|Blogging Platforms|Software|</t>
  </si>
  <si>
    <t>/organization/tapingo</t>
  </si>
  <si>
    <t>Tapingo</t>
  </si>
  <si>
    <t>http://www.tapingo.com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|Advertising|Mobile Advertising|Telecommunications|Wireless|Mobile Analytics|Proximity Internet|NFC|Mobile|</t>
  </si>
  <si>
    <t>/organization/tapit-2</t>
  </si>
  <si>
    <t>TapIt</t>
  </si>
  <si>
    <t>http://www.tapit.com/</t>
  </si>
  <si>
    <t>|Mobile|Brand Marketing|Mobile Advertising|</t>
  </si>
  <si>
    <t>/organization/tapiture</t>
  </si>
  <si>
    <t>Tapiture</t>
  </si>
  <si>
    <t>http://tapiture.com</t>
  </si>
  <si>
    <t>|Shopping|Social Commerce|E-Commerce|Social Network Media|Social Media|</t>
  </si>
  <si>
    <t>/organization/tapjoy</t>
  </si>
  <si>
    <t>Tapjoy</t>
  </si>
  <si>
    <t>http://www.tapjoy.com</t>
  </si>
  <si>
    <t>|Brand Marketing|Games|Windows Phone 7|Apps|Android|iOS|Mobile|Advertising|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/organization/tapme</t>
  </si>
  <si>
    <t>TapMe</t>
  </si>
  <si>
    <t>http://www.tap.me</t>
  </si>
  <si>
    <t>/organization/tapmetrics</t>
  </si>
  <si>
    <t>TapMetrics</t>
  </si>
  <si>
    <t>http://www.tapmetrics.com</t>
  </si>
  <si>
    <t>|iPhone|Sales and Marketing|Enterprise Software|</t>
  </si>
  <si>
    <t>/organization/tapmyback</t>
  </si>
  <si>
    <t>TapMyBack</t>
  </si>
  <si>
    <t>http://www.tapmyback.com</t>
  </si>
  <si>
    <t>|Incentives|Fashion|Enterprises|Productivity Software|Gamification|Enterprise Software|</t>
  </si>
  <si>
    <t>/organization/tapnscrap</t>
  </si>
  <si>
    <t>TapnScrap</t>
  </si>
  <si>
    <t>http://tapnscrap.com</t>
  </si>
  <si>
    <t>|iPad|Apps|Photography|Mobile|</t>
  </si>
  <si>
    <t>/organization/proactify-com</t>
  </si>
  <si>
    <t>Tapomat</t>
  </si>
  <si>
    <t>http://tapomat.com</t>
  </si>
  <si>
    <t>/organization/tapos</t>
  </si>
  <si>
    <t>Taposé©</t>
  </si>
  <si>
    <t>http://www.tapose.com</t>
  </si>
  <si>
    <t>|Collaboration|Business Productivity|Mobile|</t>
  </si>
  <si>
    <t>/organization/tapp-2</t>
  </si>
  <si>
    <t>TAPP</t>
  </si>
  <si>
    <t>http://tapptv.com</t>
  </si>
  <si>
    <t>/organization/tappin</t>
  </si>
  <si>
    <t>TappIn</t>
  </si>
  <si>
    <t>http://www.tappin.com</t>
  </si>
  <si>
    <t>|Meeting Software|Photo Sharing|Enterprise Software|</t>
  </si>
  <si>
    <t>/organization/tappit</t>
  </si>
  <si>
    <t>Tappit</t>
  </si>
  <si>
    <t>http://www.tappit.co.uk</t>
  </si>
  <si>
    <t>|Retail|Apps|Mobile|Advertising|</t>
  </si>
  <si>
    <t>Chichester</t>
  </si>
  <si>
    <t>/organization/tappngo</t>
  </si>
  <si>
    <t>TappnGo</t>
  </si>
  <si>
    <t>http://www.tappngo.com</t>
  </si>
  <si>
    <t>|Finance|Video|Mobile|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|Web Tools|Internet|Startups|Publishing|iPad|Mobile|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x-2</t>
  </si>
  <si>
    <t>Tappx</t>
  </si>
  <si>
    <t>http://www.tappx.com</t>
  </si>
  <si>
    <t>|Apps|Mobile|Communities|</t>
  </si>
  <si>
    <t>/organization/tapquad</t>
  </si>
  <si>
    <t>TAPQUAD</t>
  </si>
  <si>
    <t>http://www.tapquad.com/</t>
  </si>
  <si>
    <t>/organization/pocketpanda</t>
  </si>
  <si>
    <t>TapResearch</t>
  </si>
  <si>
    <t>http://www.tapresearch.com</t>
  </si>
  <si>
    <t>|iOS|Apps|Market Research|Mobile|</t>
  </si>
  <si>
    <t>/organization/taproot-systems</t>
  </si>
  <si>
    <t>TapRoot Systems</t>
  </si>
  <si>
    <t>http://www.taprootsystems.com</t>
  </si>
  <si>
    <t>/organization/gosave</t>
  </si>
  <si>
    <t>Tapru</t>
  </si>
  <si>
    <t>http://www.tapru.com</t>
  </si>
  <si>
    <t>/organization/taprush</t>
  </si>
  <si>
    <t>TapRush</t>
  </si>
  <si>
    <t>http://www.taprush.com</t>
  </si>
  <si>
    <t>|Accounting|Apps|Distribution|Advertising|Mobile|</t>
  </si>
  <si>
    <t>/organization/tapsense</t>
  </si>
  <si>
    <t>TapSense</t>
  </si>
  <si>
    <t>http://tapsense.com</t>
  </si>
  <si>
    <t>|iPad|Android|iOS|Advertising|Mobile|</t>
  </si>
  <si>
    <t>/organization/tapshield</t>
  </si>
  <si>
    <t>TapShield</t>
  </si>
  <si>
    <t>http://tapshield.com</t>
  </si>
  <si>
    <t>|Crowdsourcing|Events|Audio|Email|SMS|Collaboration|iPhone|Mobile Emergency&amp;Health|Mobile|Security|</t>
  </si>
  <si>
    <t>/organization/tapshot</t>
  </si>
  <si>
    <t>Tapshot, Makers of Videokits</t>
  </si>
  <si>
    <t>http://www.videokits.com</t>
  </si>
  <si>
    <t>|Apps|Mobile Software Tools|Market Research|Events|Guides|Video|Mobile|</t>
  </si>
  <si>
    <t>/organization/tapstream</t>
  </si>
  <si>
    <t>Tapstream</t>
  </si>
  <si>
    <t>http://tapstream.com</t>
  </si>
  <si>
    <t>|Mobile|App Marketing|Software|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p</t>
  </si>
  <si>
    <t>TapTap</t>
  </si>
  <si>
    <t>http://taptap.me</t>
  </si>
  <si>
    <t>|Software|Hardware|Consumer Electronics|Hardware + Software|</t>
  </si>
  <si>
    <t>/organization/taptap-networks</t>
  </si>
  <si>
    <t>TAPTAP Networks</t>
  </si>
  <si>
    <t>http://www.taptapnetworks.com</t>
  </si>
  <si>
    <t>|Mobile|Monetization|Advertising|</t>
  </si>
  <si>
    <t>/organization/taptera</t>
  </si>
  <si>
    <t>Taptera</t>
  </si>
  <si>
    <t>http://www.taptera.com</t>
  </si>
  <si>
    <t>|Events|Home &amp; Garden|Enterprises|iPhone|iPad|iOS|Enterprise Software|</t>
  </si>
  <si>
    <t>/organization/taptica</t>
  </si>
  <si>
    <t>Taptica</t>
  </si>
  <si>
    <t>http://www.taptica.com</t>
  </si>
  <si>
    <t>|Data Integration|Mobile Commerce|Machine Learning|Advertising|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|Enterprise Hardware|Enterprise Application|Hardware + Software|Event Management|NFC|RFID|</t>
  </si>
  <si>
    <t>/organization/taptrak</t>
  </si>
  <si>
    <t>TapTrak</t>
  </si>
  <si>
    <t>http://taptrak.com</t>
  </si>
  <si>
    <t>/organization/taptu</t>
  </si>
  <si>
    <t>Taptu</t>
  </si>
  <si>
    <t>http://taptu.com</t>
  </si>
  <si>
    <t>/organization/tapulous</t>
  </si>
  <si>
    <t>Tapulous</t>
  </si>
  <si>
    <t>http://tapulous.com</t>
  </si>
  <si>
    <t>|Software|Apps|Games|Mobile|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|Hospitality|Android|iOS|Mobile|Restaurants|Software|</t>
  </si>
  <si>
    <t>/organization/tapzen</t>
  </si>
  <si>
    <t>TapZen</t>
  </si>
  <si>
    <t>http://tapzen.com</t>
  </si>
  <si>
    <t>/organization/tapzilla</t>
  </si>
  <si>
    <t>TapZilla</t>
  </si>
  <si>
    <t>http://tapzilla.com</t>
  </si>
  <si>
    <t>|iPhone|Venture Capital|Mobile|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na-wireless</t>
  </si>
  <si>
    <t>Tarana Wireless</t>
  </si>
  <si>
    <t>http://www.taranawireless.com</t>
  </si>
  <si>
    <t>/organization/tarari</t>
  </si>
  <si>
    <t>Tarari</t>
  </si>
  <si>
    <t>/organization/taravela-resort</t>
  </si>
  <si>
    <t>TaraVela Resort</t>
  </si>
  <si>
    <t>http://taravela.com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reasplus</t>
  </si>
  <si>
    <t>TareasPlus</t>
  </si>
  <si>
    <t>http://www.tareasplus.com</t>
  </si>
  <si>
    <t>|Tutoring|Marketplaces|Video|Education|</t>
  </si>
  <si>
    <t>/organization/tarena</t>
  </si>
  <si>
    <t>Tarena</t>
  </si>
  <si>
    <t>http://www.chinatarena.com</t>
  </si>
  <si>
    <t>/organization/targanox</t>
  </si>
  <si>
    <t>TargAnox</t>
  </si>
  <si>
    <t>/organization/american-stem-cell</t>
  </si>
  <si>
    <t>Targazyme</t>
  </si>
  <si>
    <t>http://targazyme.com/</t>
  </si>
  <si>
    <t>/organization/targegen</t>
  </si>
  <si>
    <t>TargeGen</t>
  </si>
  <si>
    <t>http://www.targegen.com</t>
  </si>
  <si>
    <t>/organization/target-brazil</t>
  </si>
  <si>
    <t>TARGET BRAZIL</t>
  </si>
  <si>
    <t>http://target-brl.com</t>
  </si>
  <si>
    <t>/organization/target-data-2</t>
  </si>
  <si>
    <t>Target Data</t>
  </si>
  <si>
    <t>http://www.targetdatacorp.com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|Energy|Agriculture|Biotechnology|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|Music|Digital Media|Internet Radio Market|Advertising|</t>
  </si>
  <si>
    <t>/organization/targetx</t>
  </si>
  <si>
    <t>TargetX</t>
  </si>
  <si>
    <t>http://www.targetx.com/</t>
  </si>
  <si>
    <t>|Colleges|Recruiting|CRM|Education|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|Small and Medium Businesses|Financial Services|Marketplaces|</t>
  </si>
  <si>
    <t>/organization/tarpipe</t>
  </si>
  <si>
    <t>tarpipe</t>
  </si>
  <si>
    <t>http://tarpipe.com</t>
  </si>
  <si>
    <t>|Automotive|Video Streaming|Media|Social Media|Publishing|Curated Web|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t</t>
  </si>
  <si>
    <t>TASCET</t>
  </si>
  <si>
    <t>http://www.tascet.com</t>
  </si>
  <si>
    <t>/organization/tasit-com</t>
  </si>
  <si>
    <t>Tasit.com</t>
  </si>
  <si>
    <t>http://www.tasit.com</t>
  </si>
  <si>
    <t>|Internet|Marketplaces|Automotive|</t>
  </si>
  <si>
    <t>/organization/task-messenger</t>
  </si>
  <si>
    <t>Task Messenger</t>
  </si>
  <si>
    <t>http://taskmessenger.com</t>
  </si>
  <si>
    <t>|Cloud Computing|SaaS|Enterprises|Software|</t>
  </si>
  <si>
    <t>/organization/task-spotting-inc</t>
  </si>
  <si>
    <t>Task Spotting Inc.</t>
  </si>
  <si>
    <t>http://www.TaskSpotting.com</t>
  </si>
  <si>
    <t>|Real Time|Technology|Crowdsourcing|</t>
  </si>
  <si>
    <t>/organization/taskbeat</t>
  </si>
  <si>
    <t>TaskBeat</t>
  </si>
  <si>
    <t>http://www.taskbeat.com</t>
  </si>
  <si>
    <t>|Finance|Project Management|Productivity Software|Software|</t>
  </si>
  <si>
    <t>/organization/taskdoers</t>
  </si>
  <si>
    <t>Taskdoer</t>
  </si>
  <si>
    <t>http://www.taskdoer.com</t>
  </si>
  <si>
    <t>/organization/taskeasy</t>
  </si>
  <si>
    <t>TaskEasy</t>
  </si>
  <si>
    <t>http://taskeasy.com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|Mobile|Social Media|Employment|Task Management|Curated Web|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skmit</t>
  </si>
  <si>
    <t>Taskmit</t>
  </si>
  <si>
    <t>http://www.taskmit.com</t>
  </si>
  <si>
    <t>/organization/taskrabbit</t>
  </si>
  <si>
    <t>TaskRabbit</t>
  </si>
  <si>
    <t>http://www.taskrabbit.com</t>
  </si>
  <si>
    <t>/organization/tasktop</t>
  </si>
  <si>
    <t>Tasktop Technologies</t>
  </si>
  <si>
    <t>http://www.tasktop.com</t>
  </si>
  <si>
    <t>|Collaboration|Enterprise Software|Tracking|Task Management|Productivity Software|Software|</t>
  </si>
  <si>
    <t>/organization/tasquerade</t>
  </si>
  <si>
    <t>Tasqe</t>
  </si>
  <si>
    <t>http://www.tasqe.com</t>
  </si>
  <si>
    <t>/organization/tass</t>
  </si>
  <si>
    <t>TASS</t>
  </si>
  <si>
    <t>http://www.tass.com.cn/</t>
  </si>
  <si>
    <t>/organization/tasspass</t>
  </si>
  <si>
    <t>Tasspass</t>
  </si>
  <si>
    <t>http://tasspass.se</t>
  </si>
  <si>
    <t>/organization/taste-filter</t>
  </si>
  <si>
    <t>Taste Filter</t>
  </si>
  <si>
    <t>http://www.tastefilter.com</t>
  </si>
  <si>
    <t>|Mobile|Reviews and Recommendations|Search|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|Tourism|Hospitality|</t>
  </si>
  <si>
    <t>/organization/taste-kitchen</t>
  </si>
  <si>
    <t>Taste Kitchen</t>
  </si>
  <si>
    <t>/organization/tastebook</t>
  </si>
  <si>
    <t>TasteBook</t>
  </si>
  <si>
    <t>http://www.tastebook.com</t>
  </si>
  <si>
    <t>|Cooking|Recipes|Curated Web|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made</t>
  </si>
  <si>
    <t>Tastemade</t>
  </si>
  <si>
    <t>http://www.tastemade.com</t>
  </si>
  <si>
    <t>|Communities|Social Commerce|Consumer Goods|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|E-Commerce|Mobile|</t>
  </si>
  <si>
    <t>/organization/tastemakerx</t>
  </si>
  <si>
    <t>TastemakerX</t>
  </si>
  <si>
    <t>http://tastemakerx.com</t>
  </si>
  <si>
    <t>|Content Discovery|Music|Mobile|Games|</t>
  </si>
  <si>
    <t>/organization/tastespace</t>
  </si>
  <si>
    <t>TasteSpace</t>
  </si>
  <si>
    <t>http://www.tastespace.com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ngo</t>
  </si>
  <si>
    <t>Tatango</t>
  </si>
  <si>
    <t>http://www.tatango.com</t>
  </si>
  <si>
    <t>|App Marketing|SMS|Mobile|Messaging|</t>
  </si>
  <si>
    <t>/organization/tatara-systems</t>
  </si>
  <si>
    <t>Tatara Systems</t>
  </si>
  <si>
    <t>http://www.tatarasystems.com</t>
  </si>
  <si>
    <t>/organization/tates-list</t>
  </si>
  <si>
    <t>TATE'S LIST</t>
  </si>
  <si>
    <t>|Service Providers|Services|Restaurants|</t>
  </si>
  <si>
    <t>/organization/tate-s-bake-shop</t>
  </si>
  <si>
    <t>Tate’s Bake Shop</t>
  </si>
  <si>
    <t>http://www.tatesbakeshop.com/</t>
  </si>
  <si>
    <t>/organization/tattoodo</t>
  </si>
  <si>
    <t>Tattoodo</t>
  </si>
  <si>
    <t>http://tattoodo.com</t>
  </si>
  <si>
    <t>|Blogging Platforms|E-Commerce|Social Media|Crowdsourcing|Design|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|Hardware + Software|SaaS|Enterprise Software|</t>
  </si>
  <si>
    <t>/organization/taumatropo-animation</t>
  </si>
  <si>
    <t>Taumatropo Animation</t>
  </si>
  <si>
    <t>http://www.taumatropo.com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vern</t>
  </si>
  <si>
    <t>Tavern</t>
  </si>
  <si>
    <t>http://tavernapp.com</t>
  </si>
  <si>
    <t>/organization/tawkers</t>
  </si>
  <si>
    <t>Tawkers</t>
  </si>
  <si>
    <t>http://www.Tawkers.com</t>
  </si>
  <si>
    <t>/organization/tax-alli</t>
  </si>
  <si>
    <t>Tax Alli</t>
  </si>
  <si>
    <t>http://www.taxalli.com</t>
  </si>
  <si>
    <t>/organization/taxi-24</t>
  </si>
  <si>
    <t>Taxi 24/7</t>
  </si>
  <si>
    <t>http://www.taxi-247.com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|Android|iOS|Apps|Automotive|Mobile|</t>
  </si>
  <si>
    <t>/organization/taxiforsure-com</t>
  </si>
  <si>
    <t>TaxiForSure.com</t>
  </si>
  <si>
    <t>http://www.taxiforsure.com</t>
  </si>
  <si>
    <t>|Transportation|Automotive|</t>
  </si>
  <si>
    <t>/organization/mtakso</t>
  </si>
  <si>
    <t>Taxify</t>
  </si>
  <si>
    <t>http://www.taxify.eu</t>
  </si>
  <si>
    <t>|Taxis|Mobile|Fleet Management|Automotive|Public Transportation|</t>
  </si>
  <si>
    <t>/organization/taxime</t>
  </si>
  <si>
    <t>TaxiMe</t>
  </si>
  <si>
    <t>http://www.taxime.to</t>
  </si>
  <si>
    <t>/organization/taxipixi</t>
  </si>
  <si>
    <t>TaxiPixi</t>
  </si>
  <si>
    <t>http://taxipixi.com</t>
  </si>
  <si>
    <t>/organization/taxizu</t>
  </si>
  <si>
    <t>Taxizu</t>
  </si>
  <si>
    <t>http://taxizu.com</t>
  </si>
  <si>
    <t>|Social Network Media|Big Data|Apps|iPhone|Location Based Services|File Sharing|Automotive|Mobile|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|Life Sciences|Agriculture|Clean Energy|</t>
  </si>
  <si>
    <t>/organization/tayasola</t>
  </si>
  <si>
    <t>TayaSola</t>
  </si>
  <si>
    <t>http://www.tayasola.com/</t>
  </si>
  <si>
    <t>|Energy IT|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z-networks</t>
  </si>
  <si>
    <t>TAZZ Networks</t>
  </si>
  <si>
    <t>/organization/t-em-b</t>
  </si>
  <si>
    <t>Tã Em Bé</t>
  </si>
  <si>
    <t>http://taembe.vn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lnfilms-com</t>
  </si>
  <si>
    <t>TBLNFilms.com</t>
  </si>
  <si>
    <t>http://TBLNFilms.com</t>
  </si>
  <si>
    <t>|Film|Entertainment|Games|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/organization/tcd-pharma</t>
  </si>
  <si>
    <t>TCD Pharma</t>
  </si>
  <si>
    <t>http://www.tcdpharma.com</t>
  </si>
  <si>
    <t>|Medical|Pharmaceuticals|Investment Management|Biotechnology|</t>
  </si>
  <si>
    <t>/organization/tcho</t>
  </si>
  <si>
    <t>TCHO</t>
  </si>
  <si>
    <t>http://www.tcho.com</t>
  </si>
  <si>
    <t>|Organic Food|Hospitality|</t>
  </si>
  <si>
    <t>/organization/tcho-ventures</t>
  </si>
  <si>
    <t>TCHO Ventures</t>
  </si>
  <si>
    <t>/organization/tcm-bertha</t>
  </si>
  <si>
    <t>TCM Bertha</t>
  </si>
  <si>
    <t>Morgan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|Customer Service|Analytics|Financial Services|Debt Collecting|</t>
  </si>
  <si>
    <t>/organization/te2</t>
  </si>
  <si>
    <t>TE2</t>
  </si>
  <si>
    <t>http://theexperienceengine.com</t>
  </si>
  <si>
    <t>/organization/teabox</t>
  </si>
  <si>
    <t>Teabox</t>
  </si>
  <si>
    <t>http://www.teabox.com</t>
  </si>
  <si>
    <t>Darjeeling</t>
  </si>
  <si>
    <t>/organization/teach-n-go</t>
  </si>
  <si>
    <t>Teach 'n Go</t>
  </si>
  <si>
    <t>http://www.teachngo.com</t>
  </si>
  <si>
    <t>|Software|Systems|SaaS|Startups|Education|</t>
  </si>
  <si>
    <t>/organization/teach-me-to-be</t>
  </si>
  <si>
    <t>Teach Me To Be</t>
  </si>
  <si>
    <t>/organization/teachthepeople</t>
  </si>
  <si>
    <t>Teach The People</t>
  </si>
  <si>
    <t>http://www.teachthepeople.com</t>
  </si>
  <si>
    <t>|Facebook Applications|Education|</t>
  </si>
  <si>
    <t>/organization/teach-com</t>
  </si>
  <si>
    <t>Teach.com</t>
  </si>
  <si>
    <t>http://teach.com/</t>
  </si>
  <si>
    <t>/organization/teach4life-consulting-llc</t>
  </si>
  <si>
    <t>Teach4Life Consulting LL</t>
  </si>
  <si>
    <t>/organization/teachable</t>
  </si>
  <si>
    <t>Teachable</t>
  </si>
  <si>
    <t>http://teachable.net</t>
  </si>
  <si>
    <t>|Startups|Social Network Media|Media|Education|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|Education|Teachers|All Students|</t>
  </si>
  <si>
    <t>/organization/teacher-training-institute</t>
  </si>
  <si>
    <t>Teacher Training Institute</t>
  </si>
  <si>
    <t>http://www.crunchbase.com</t>
  </si>
  <si>
    <t>/organization/teachernow</t>
  </si>
  <si>
    <t>Teachernow</t>
  </si>
  <si>
    <t>http://www.teachernow.co</t>
  </si>
  <si>
    <t>|Recreation|Social Network Media|Marketplaces|Teachers|Tutoring|Education|</t>
  </si>
  <si>
    <t>/organization/teachersmeet-com</t>
  </si>
  <si>
    <t>TeachersMeet.com</t>
  </si>
  <si>
    <t>http://TeachersMeet.com</t>
  </si>
  <si>
    <t>/organization/teachertube</t>
  </si>
  <si>
    <t>TeacherTube</t>
  </si>
  <si>
    <t>http://www.teachertube.com</t>
  </si>
  <si>
    <t>|Video on Demand|Video|K-12 Education|Education|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|Charter Schools|Teachers|All Students|Education|</t>
  </si>
  <si>
    <t>/organization/teachtown</t>
  </si>
  <si>
    <t>TeachTown</t>
  </si>
  <si>
    <t>http://web.teachtown.com</t>
  </si>
  <si>
    <t>/organization/teads</t>
  </si>
  <si>
    <t>Teads (Ebuzzing)</t>
  </si>
  <si>
    <t>http://www.teads.tv</t>
  </si>
  <si>
    <t>|Online Video Advertising|Mobile Video|Advertising|</t>
  </si>
  <si>
    <t>/organization/teak</t>
  </si>
  <si>
    <t>Teak</t>
  </si>
  <si>
    <t>http://teak.io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|Usability|Software|</t>
  </si>
  <si>
    <t>/organization/tealet</t>
  </si>
  <si>
    <t>Tealet</t>
  </si>
  <si>
    <t>http://www.tealet.com</t>
  </si>
  <si>
    <t>|Parenting|Video|Subscription Businesses|Tea|E-Commerce|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/organization/team-everest</t>
  </si>
  <si>
    <t>Team Everest</t>
  </si>
  <si>
    <t>http://www.teameverest.net</t>
  </si>
  <si>
    <t>/organization/ao1-solutions-inc</t>
  </si>
  <si>
    <t>TEAM INTERVAL</t>
  </si>
  <si>
    <t>http://www.teaminterval.com</t>
  </si>
  <si>
    <t>/organization/team-kralj-mixed-martial-arts</t>
  </si>
  <si>
    <t>Team Kralj Mixed Martial arts</t>
  </si>
  <si>
    <t>http://www.teamkraljmma.com</t>
  </si>
  <si>
    <t>Little Neck</t>
  </si>
  <si>
    <t>/organization/team-my-mobile</t>
  </si>
  <si>
    <t>Team My Mobile</t>
  </si>
  <si>
    <t>http://www.teammymobile.com</t>
  </si>
  <si>
    <t>|Web Development|Android|Mobile|</t>
  </si>
  <si>
    <t>/organization/team-robot</t>
  </si>
  <si>
    <t>Team Robot</t>
  </si>
  <si>
    <t>http://www.askmrrobot.com</t>
  </si>
  <si>
    <t>|Freemium|Games|</t>
  </si>
  <si>
    <t>/organization/team-match</t>
  </si>
  <si>
    <t>Team-Match</t>
  </si>
  <si>
    <t>http://team-match.com</t>
  </si>
  <si>
    <t>/organization/teaman-company</t>
  </si>
  <si>
    <t>Teaman &amp; Company</t>
  </si>
  <si>
    <t>http://www.teamanco.com/</t>
  </si>
  <si>
    <t>/organization/teambuy</t>
  </si>
  <si>
    <t>TeamBuy</t>
  </si>
  <si>
    <t>http://www.teambuy.ca</t>
  </si>
  <si>
    <t>/organization/teamdynamix</t>
  </si>
  <si>
    <t>TeamDynamix</t>
  </si>
  <si>
    <t>http://www.teamdynamix.com/</t>
  </si>
  <si>
    <t>/organization/teamer</t>
  </si>
  <si>
    <t>Teamer.net</t>
  </si>
  <si>
    <t>http://www.teamer.net</t>
  </si>
  <si>
    <t>|Communities|Messaging|Social Media|Sports|</t>
  </si>
  <si>
    <t>/organization/teamgrid</t>
  </si>
  <si>
    <t>TeamGrid</t>
  </si>
  <si>
    <t>http://www.teamgridapp.com/en/</t>
  </si>
  <si>
    <t>|Productivity Software|Project Management|Collaboration|SaaS|Apps|</t>
  </si>
  <si>
    <t>/organization/teamie</t>
  </si>
  <si>
    <t>Teamie</t>
  </si>
  <si>
    <t>http://www.theteamie.com</t>
  </si>
  <si>
    <t>|Colleges|Charter Schools|Parenting|All Students|Teachers|Systems|Collaboration|Analytics|Social Media|Education|</t>
  </si>
  <si>
    <t>/organization/teamisto</t>
  </si>
  <si>
    <t>Teamisto</t>
  </si>
  <si>
    <t>http://www.teamisto.com</t>
  </si>
  <si>
    <t>/organization/teamleader</t>
  </si>
  <si>
    <t>Teamleader</t>
  </si>
  <si>
    <t>http://www.teamleader.be</t>
  </si>
  <si>
    <t>|Web Tools|Project Management|CRM|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|Project Management|Task Management|Collaboration|B2B|Enterprises|SaaS|Career Management|Human Resources|Enterprise Software|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rock</t>
  </si>
  <si>
    <t>TeamRock</t>
  </si>
  <si>
    <t>http://teamrockradio.com</t>
  </si>
  <si>
    <t>/organization/teamsnap</t>
  </si>
  <si>
    <t>TeamSnap</t>
  </si>
  <si>
    <t>http://www.teamsnap.com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|Customer Support Tools|CRM|Customer Service|Enterprise Software|</t>
  </si>
  <si>
    <t>/organization/teamvisibility</t>
  </si>
  <si>
    <t>TeamVisibility</t>
  </si>
  <si>
    <t>http://www.teamvis.com</t>
  </si>
  <si>
    <t>|SaaS|Sales and Marketing|Enterprise Software|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|SaaS|Restaurants|Software|</t>
  </si>
  <si>
    <t>/organization/tecat-performance-systems</t>
  </si>
  <si>
    <t>TECAT Performance Systems</t>
  </si>
  <si>
    <t>http://tecatperformance.com</t>
  </si>
  <si>
    <t>/organization/tech-backpack</t>
  </si>
  <si>
    <t>Tech Backpack</t>
  </si>
  <si>
    <t>http://www.techbackpack.org</t>
  </si>
  <si>
    <t>|Content|Journalism|Systems|Media|Social Media|Parenting|News|</t>
  </si>
  <si>
    <t>/organization/tech-cocktail</t>
  </si>
  <si>
    <t>Tech Cocktail</t>
  </si>
  <si>
    <t>http://tech.co</t>
  </si>
  <si>
    <t>|Angels|Venture Capital|Finance|Networking|Media|Business Services|Social Media|Employment|Local|Technology|Startups|Entrepreneur|Events|News|</t>
  </si>
  <si>
    <t>/organization/tech-in-asia</t>
  </si>
  <si>
    <t>Tech in Asia</t>
  </si>
  <si>
    <t>http://techinasia.com</t>
  </si>
  <si>
    <t>/organization/tech-urself</t>
  </si>
  <si>
    <t>Tech urSelf</t>
  </si>
  <si>
    <t>http://techurself.com</t>
  </si>
  <si>
    <t>/organization/tech-eu</t>
  </si>
  <si>
    <t>Tech.eu</t>
  </si>
  <si>
    <t>http://tech.eu/</t>
  </si>
  <si>
    <t>|Technology|Publishing|Blogging Platforms|Media|Digital Media|Startups|</t>
  </si>
  <si>
    <t>/organization/tech-li</t>
  </si>
  <si>
    <t>Tech.Li</t>
  </si>
  <si>
    <t>http://Tech.li</t>
  </si>
  <si>
    <t>|Technology|Startups|Entrepreneur|News|Media|Public Relations|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faith-wireless-technology-co-ltd</t>
  </si>
  <si>
    <t>TechFaith Wireless Technology</t>
  </si>
  <si>
    <t>http://www.techfaithwireless.com</t>
  </si>
  <si>
    <t>|Hardware + Software|Hardware|Business Services|Mobile|</t>
  </si>
  <si>
    <t>/organization/techflakesgb</t>
  </si>
  <si>
    <t>TechflakesGB</t>
  </si>
  <si>
    <t>http://www.techflakesgb.com</t>
  </si>
  <si>
    <t>|Artificial Intelligence|Machine Learning|</t>
  </si>
  <si>
    <t>/organization/techfoo</t>
  </si>
  <si>
    <t>Techfoo</t>
  </si>
  <si>
    <t>http://www.techfoo.com</t>
  </si>
  <si>
    <t>|Local|Marketplaces|Tech Field Support|Curated Web|</t>
  </si>
  <si>
    <t>/organization/techforward</t>
  </si>
  <si>
    <t>TechForward</t>
  </si>
  <si>
    <t>http://www.techforward.com</t>
  </si>
  <si>
    <t>/organization/techgenia</t>
  </si>
  <si>
    <t>Techgenia</t>
  </si>
  <si>
    <t>http://www.techgenia.com</t>
  </si>
  <si>
    <t>Spoleto</t>
  </si>
  <si>
    <t>/organization/techieweb-solutions-2</t>
  </si>
  <si>
    <t>Techieweb Solutions</t>
  </si>
  <si>
    <t>http://www.techieweb.co.in</t>
  </si>
  <si>
    <t>/organization/techlicious</t>
  </si>
  <si>
    <t>Techlicious</t>
  </si>
  <si>
    <t>http://www.techlicious.com</t>
  </si>
  <si>
    <t>|Media|Women|Consumer Electronics|Advice|Technology|Hardware + Software|</t>
  </si>
  <si>
    <t>/organization/techlive</t>
  </si>
  <si>
    <t>TechLive</t>
  </si>
  <si>
    <t>http://www.techlive.com</t>
  </si>
  <si>
    <t>|Search|Collaboration|File Sharing|Chat|Information Technology|Video Conferencing|IT Management|Cloud Computing|Enterprise Software|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|Music|Content|Sales and Marketing|Social Media|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nical-machine</t>
  </si>
  <si>
    <t>Technical Machine</t>
  </si>
  <si>
    <t>http://tessel.io</t>
  </si>
  <si>
    <t>/organization/technical-sales-international</t>
  </si>
  <si>
    <t>Technical Sales International</t>
  </si>
  <si>
    <t>http://technicalsalesinternational.com</t>
  </si>
  <si>
    <t>|Technology|Construction|Software|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1912-04</t>
  </si>
  <si>
    <t>1912-Q2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o-renewable-energy-systems-india</t>
  </si>
  <si>
    <t>Techno Renewable Energy Systems India</t>
  </si>
  <si>
    <t>/organization/technologie-biolactis</t>
  </si>
  <si>
    <t>Technologie BiolActis</t>
  </si>
  <si>
    <t>http://www.biolactis.com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rati</t>
  </si>
  <si>
    <t>Technorati</t>
  </si>
  <si>
    <t>http://technoratimedia.com</t>
  </si>
  <si>
    <t>/organization/technorides</t>
  </si>
  <si>
    <t>Technorides</t>
  </si>
  <si>
    <t>http://www.technorides.com</t>
  </si>
  <si>
    <t>|B2B|Cloud Computing|Financial Services|Transportation|Mobile|SaaS|Software|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pper</t>
  </si>
  <si>
    <t>TechPepper</t>
  </si>
  <si>
    <t>http://techpepper.org/</t>
  </si>
  <si>
    <t>|Social News|</t>
  </si>
  <si>
    <t>/organization/techpoint-2</t>
  </si>
  <si>
    <t>Techpoint</t>
  </si>
  <si>
    <t>http://www.techpointinc.net/</t>
  </si>
  <si>
    <t>|High Tech|Broadcasting|Video|</t>
  </si>
  <si>
    <t>/organization/techpoint</t>
  </si>
  <si>
    <t>TechPoint (Indiana)</t>
  </si>
  <si>
    <t>http://www.techpoint.org</t>
  </si>
  <si>
    <t>|Education|Hardware + Software|Apps|Cloud Computing|Mobile|Enterprise Software|Software|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/organization/techpubs-global</t>
  </si>
  <si>
    <t>TechPubs Global</t>
  </si>
  <si>
    <t>http://techpubsglobal.com</t>
  </si>
  <si>
    <t>/organization/techshop</t>
  </si>
  <si>
    <t>TechShop</t>
  </si>
  <si>
    <t>http://techshop.ws</t>
  </si>
  <si>
    <t>|DIY|Startups|Education|Retail|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zel</t>
  </si>
  <si>
    <t>TechZel</t>
  </si>
  <si>
    <t>http://www.TechZel.com</t>
  </si>
  <si>
    <t>|Information Technology|Consulting|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Blumenau</t>
  </si>
  <si>
    <t>/organization/tecogen</t>
  </si>
  <si>
    <t>Tecogen</t>
  </si>
  <si>
    <t>http://www.tecogen.com</t>
  </si>
  <si>
    <t>/organization/tectura</t>
  </si>
  <si>
    <t>Tectura</t>
  </si>
  <si>
    <t>http://www.tectura.com</t>
  </si>
  <si>
    <t>/organization/tedcas</t>
  </si>
  <si>
    <t>Tedcas</t>
  </si>
  <si>
    <t>http://www.tedcas.com</t>
  </si>
  <si>
    <t>|Medical|Kinect|Health and Wellness|Hardware + Software|</t>
  </si>
  <si>
    <t>/organization/teditao</t>
  </si>
  <si>
    <t>Teditao</t>
  </si>
  <si>
    <t>http://teditao.com/</t>
  </si>
  <si>
    <t>|Consumer Goods|E-Commerce|Startups|</t>
  </si>
  <si>
    <t>/organization/teebeedee</t>
  </si>
  <si>
    <t>TeeBeeDee</t>
  </si>
  <si>
    <t>http://www.techcrunch.com/2009/06/30/tbd-joins-the-deadpool/</t>
  </si>
  <si>
    <t>/organization/teedot</t>
  </si>
  <si>
    <t>Teedot</t>
  </si>
  <si>
    <t>http://t.ag</t>
  </si>
  <si>
    <t>/organization/teenssuccess</t>
  </si>
  <si>
    <t>TeensSuccess</t>
  </si>
  <si>
    <t>http://www.TeensSuccess.com</t>
  </si>
  <si>
    <t>|Human Resources|Journalism|Consulting|Entrepreneur|Teenagers|Business Services|Education|</t>
  </si>
  <si>
    <t>/organization/teepee-games</t>
  </si>
  <si>
    <t>TeePee Games</t>
  </si>
  <si>
    <t>http://www.teepeegames.com</t>
  </si>
  <si>
    <t>/organization/teepix</t>
  </si>
  <si>
    <t>Teepix</t>
  </si>
  <si>
    <t>/organization/teespring</t>
  </si>
  <si>
    <t>Teespring</t>
  </si>
  <si>
    <t>http://Teespring.com</t>
  </si>
  <si>
    <t>/organization/teespy</t>
  </si>
  <si>
    <t>TEEspy</t>
  </si>
  <si>
    <t>http://teespy.com</t>
  </si>
  <si>
    <t>|Facebook Applications|Online Reservations|Sports|Social Media|</t>
  </si>
  <si>
    <t>/organization/teesuvac</t>
  </si>
  <si>
    <t>Teesuvac</t>
  </si>
  <si>
    <t>/organization/teevox</t>
  </si>
  <si>
    <t>Teevox</t>
  </si>
  <si>
    <t>http://teevox.com</t>
  </si>
  <si>
    <t>/organization/teextee</t>
  </si>
  <si>
    <t>teextee</t>
  </si>
  <si>
    <t>http://www.teextee.com</t>
  </si>
  <si>
    <t>|Social Network Media|Video Chat|Messaging|</t>
  </si>
  <si>
    <t>/organization/clickteez</t>
  </si>
  <si>
    <t>Teez.by</t>
  </si>
  <si>
    <t>http://teez.by</t>
  </si>
  <si>
    <t>/organization/teez-mobi</t>
  </si>
  <si>
    <t>Teez.mobi</t>
  </si>
  <si>
    <t>|QR Codes|App Marketing|Mobile|Advertising|</t>
  </si>
  <si>
    <t>/organization/tegile-systems</t>
  </si>
  <si>
    <t>Tegile Systems</t>
  </si>
  <si>
    <t>http://www.tegile.com</t>
  </si>
  <si>
    <t>|Virtualization|Flash Storage|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Cadiz</t>
  </si>
  <si>
    <t>/organization/teikon</t>
  </si>
  <si>
    <t>Teikon</t>
  </si>
  <si>
    <t>http://www.teikon.com.br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|Technology|B2B|Hotels|Travel|</t>
  </si>
  <si>
    <t>/organization/tekbrix-it-solutions</t>
  </si>
  <si>
    <t>TekBrix IT Solutions</t>
  </si>
  <si>
    <t>http://www.tekbrix.com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|Chat|Unifed Communications|VoIP|Messaging|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|SaaS|Apps|Web Tools|Mobile|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deri</t>
  </si>
  <si>
    <t>Telderi</t>
  </si>
  <si>
    <t>http://www.telderi.ru/ru</t>
  </si>
  <si>
    <t>/organization/telebit</t>
  </si>
  <si>
    <t>Telebit</t>
  </si>
  <si>
    <t>/organization/teleborder</t>
  </si>
  <si>
    <t>Teleborder</t>
  </si>
  <si>
    <t>http://www.teleborder.com</t>
  </si>
  <si>
    <t>|Recruiting|Legal|Human Resources|Enterprise Software|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1908-01</t>
  </si>
  <si>
    <t>1908-Q1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|Networking|Telecommunications|Public Relations|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logos</t>
  </si>
  <si>
    <t>Telelogos</t>
  </si>
  <si>
    <t>http://www.telelogos.com</t>
  </si>
  <si>
    <t>Beaucouzé</t>
  </si>
  <si>
    <t>/organization/telematics4u-services</t>
  </si>
  <si>
    <t>Telematics4u Services</t>
  </si>
  <si>
    <t>http://telematics4u.com</t>
  </si>
  <si>
    <t>/organization/telematik</t>
  </si>
  <si>
    <t>Telematik</t>
  </si>
  <si>
    <t>http://www.telematik.tn</t>
  </si>
  <si>
    <t>TUN - Other</t>
  </si>
  <si>
    <t>Zaghouan</t>
  </si>
  <si>
    <t>/organization/telemedicine-clinic</t>
  </si>
  <si>
    <t>Telemedicine Clinic</t>
  </si>
  <si>
    <t>http://telemedicineclinic.com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nsius</t>
  </si>
  <si>
    <t>Telensiu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|Health Care|Telecommunications|Software|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|Search|Location Based Services|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ik</t>
  </si>
  <si>
    <t>Telerik</t>
  </si>
  <si>
    <t>http://www.telerik.com</t>
  </si>
  <si>
    <t>|Application Platforms|Cloud Data Services|Mobile Software Tools|Software|</t>
  </si>
  <si>
    <t>/organization/telerivet</t>
  </si>
  <si>
    <t>Telerivet</t>
  </si>
  <si>
    <t>http://www.telerivet.com</t>
  </si>
  <si>
    <t>|Android|Telecommunications|SMS|Mobile|</t>
  </si>
  <si>
    <t>/organization/telesign-corporation</t>
  </si>
  <si>
    <t>TeleSign Corporation</t>
  </si>
  <si>
    <t>http://www.telesign.com</t>
  </si>
  <si>
    <t>|Information Technology|Online Identity|Fraud Detection|Security|</t>
  </si>
  <si>
    <t>Online Identity</t>
  </si>
  <si>
    <t>/organization/telesocial</t>
  </si>
  <si>
    <t>Telesocial</t>
  </si>
  <si>
    <t>http://www.telesocial.com</t>
  </si>
  <si>
    <t>|Messaging|VoIP|Developer APIs|Mobile|Wireless|Telecommunications|Public Relations|</t>
  </si>
  <si>
    <t>/organization/telesofia-medical</t>
  </si>
  <si>
    <t>Telesofia Medical</t>
  </si>
  <si>
    <t>http://www.telesofia.com</t>
  </si>
  <si>
    <t>|Document Management|Video|Data Mining|Medical|</t>
  </si>
  <si>
    <t>/organization/telesphere</t>
  </si>
  <si>
    <t>Telesphere Networks</t>
  </si>
  <si>
    <t>http://www.telesphere.com</t>
  </si>
  <si>
    <t>|VoIP|Wireless|Messaging|</t>
  </si>
  <si>
    <t>/organization/telespree</t>
  </si>
  <si>
    <t>Telespree</t>
  </si>
  <si>
    <t>http://www.telespree.com</t>
  </si>
  <si>
    <t>|Wireless|Telecommunications|Software|</t>
  </si>
  <si>
    <t>/organization/telestream</t>
  </si>
  <si>
    <t>Telestream</t>
  </si>
  <si>
    <t>http://telestream.net</t>
  </si>
  <si>
    <t>|Video Streaming|Television|Video|Software|</t>
  </si>
  <si>
    <t>Nevada City</t>
  </si>
  <si>
    <t>/organization/teleup-inc</t>
  </si>
  <si>
    <t>TeleUP Inc.</t>
  </si>
  <si>
    <t>http://www.teleup.com</t>
  </si>
  <si>
    <t>|Entertainment Industry|Entertainment|</t>
  </si>
  <si>
    <t>/organization/teleus</t>
  </si>
  <si>
    <t>Teleus</t>
  </si>
  <si>
    <t>http://teleus.ru</t>
  </si>
  <si>
    <t>/organization/televerde</t>
  </si>
  <si>
    <t>Televerde</t>
  </si>
  <si>
    <t>http://televerde.com</t>
  </si>
  <si>
    <t>/organization/teliapp</t>
  </si>
  <si>
    <t>TeliApp</t>
  </si>
  <si>
    <t>http://instagramfollow.me</t>
  </si>
  <si>
    <t>|Design|Art|Databases|Software|Home &amp; Garden|Android|Tablets|iPad|iPhone|iOS|Mobile|</t>
  </si>
  <si>
    <t>Linden</t>
  </si>
  <si>
    <t>/organization/telibrahma</t>
  </si>
  <si>
    <t>TELiBrahma</t>
  </si>
  <si>
    <t>http://www.telibrahma.com</t>
  </si>
  <si>
    <t>|Enterprises|Software|Services|Logistics|Mobile Software Tools|Wireless|Advertising|Mobile|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portme</t>
  </si>
  <si>
    <t>Teliportme</t>
  </si>
  <si>
    <t>http://www.teliportme.com</t>
  </si>
  <si>
    <t>|Social Travel|Android|Photography|Mobile|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|Communications Infrastructure|Wireless|</t>
  </si>
  <si>
    <t>Sgonico</t>
  </si>
  <si>
    <t>/organization/telkonet</t>
  </si>
  <si>
    <t>Telkonet</t>
  </si>
  <si>
    <t>http://www.telkonet.com</t>
  </si>
  <si>
    <t>/organization/tellagence</t>
  </si>
  <si>
    <t>Tellagence</t>
  </si>
  <si>
    <t>|Social Media|Analytics|Twitter Applications|Predictive Analytics|Social Media Marketing|</t>
  </si>
  <si>
    <t>/organization/tellapal</t>
  </si>
  <si>
    <t>Tella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|Photography|SEO|Blogging Platforms|Networking|Collaboration|Web Development|Forums|Software|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|Apps|Mobile|Social Media|Content Discovery|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|Biotechnology|Genetic Testing|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courtico-invest-ltd</t>
  </si>
  <si>
    <t>Tellpe</t>
  </si>
  <si>
    <t>http://www.tellpe.com</t>
  </si>
  <si>
    <t>Sète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witvid-com</t>
  </si>
  <si>
    <t>Telly</t>
  </si>
  <si>
    <t>http://telly.com</t>
  </si>
  <si>
    <t>/organization/twitvid</t>
  </si>
  <si>
    <t>http://telly.com/</t>
  </si>
  <si>
    <t>/organization/tellybean</t>
  </si>
  <si>
    <t>Tellybean</t>
  </si>
  <si>
    <t>http://tellybean.com</t>
  </si>
  <si>
    <t>|Finance|Television|Curated Web|</t>
  </si>
  <si>
    <t>/organization/tellyo</t>
  </si>
  <si>
    <t>Tellyo</t>
  </si>
  <si>
    <t>http://about.tellyo.com</t>
  </si>
  <si>
    <t>|Social Media|Broadcasting|Video Streaming|Television|Video|Social Television|</t>
  </si>
  <si>
    <t>/organization/telnexus</t>
  </si>
  <si>
    <t>Telnexus</t>
  </si>
  <si>
    <t>http://www.telnexus.com</t>
  </si>
  <si>
    <t>|VoIP|Telecommunications|Messaging|</t>
  </si>
  <si>
    <t>/organization/telnic</t>
  </si>
  <si>
    <t>Telnic</t>
  </si>
  <si>
    <t>http://www.telnic.org</t>
  </si>
  <si>
    <t>|Ediscovery|Social Network Media|Search|Messaging|</t>
  </si>
  <si>
    <t>/organization/telnyx</t>
  </si>
  <si>
    <t>Telnyx</t>
  </si>
  <si>
    <t>http://www.telnyx.com/</t>
  </si>
  <si>
    <t>|Unifed Communications|Software|Developer APIs|Telecommunications|</t>
  </si>
  <si>
    <t>/organization/telogis</t>
  </si>
  <si>
    <t>Telogis</t>
  </si>
  <si>
    <t>http://www.telogis.com</t>
  </si>
  <si>
    <t>|Navigation|Transportation|Enterprise Software|Fleet Management|Gps|Enterprises|SaaS|Software|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|Game|iPhone|Video Games|Consumer Electronics|Online Shopping|Graphics|Entertainment|Virtual Worlds|Games|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unjuk</t>
  </si>
  <si>
    <t>Telunjuk</t>
  </si>
  <si>
    <t>http://www.telunjuk.com</t>
  </si>
  <si>
    <t>|Consumers|Big Data|Search|</t>
  </si>
  <si>
    <t>/organization/telvent-git</t>
  </si>
  <si>
    <t>Telvent Git</t>
  </si>
  <si>
    <t>http://www.telvent.com</t>
  </si>
  <si>
    <t>|Services|Technology|Information Technology|Software|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/organization/temnos</t>
  </si>
  <si>
    <t>Temnos</t>
  </si>
  <si>
    <t>http://temnos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/organization/tempered-networks</t>
  </si>
  <si>
    <t>Tempered Networks</t>
  </si>
  <si>
    <t>http://temperednetworks.com</t>
  </si>
  <si>
    <t>/organization/templafy</t>
  </si>
  <si>
    <t>Templafy</t>
  </si>
  <si>
    <t>http://www.templafy.com</t>
  </si>
  <si>
    <t>|SaaS|Brand Marketing|</t>
  </si>
  <si>
    <t>/organization/tempmine</t>
  </si>
  <si>
    <t>TempMine</t>
  </si>
  <si>
    <t>http://www.tempmine.com</t>
  </si>
  <si>
    <t>|Finance|Recruiting|Curated Web|</t>
  </si>
  <si>
    <t>/organization/tempo-ai-sri-spin-off-m</t>
  </si>
  <si>
    <t>Tempo AI</t>
  </si>
  <si>
    <t>http://tempo.ai</t>
  </si>
  <si>
    <t>|Apps|Artificial Intelligence|Machine Learning|Mobile|</t>
  </si>
  <si>
    <t>/organization/tempo-payment</t>
  </si>
  <si>
    <t>Tempo Payments</t>
  </si>
  <si>
    <t>http://tempo.com</t>
  </si>
  <si>
    <t>/organization/tempo</t>
  </si>
  <si>
    <t>TempoIQ</t>
  </si>
  <si>
    <t>http://tempoiq.com</t>
  </si>
  <si>
    <t>|Finance|Services|Databases|Analytics|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|Hospitality|Technology|Apps|Mobile|</t>
  </si>
  <si>
    <t>/organization/shenzhen-tempus-global-business-service-holdings-ltd</t>
  </si>
  <si>
    <t>Tempus Global</t>
  </si>
  <si>
    <t>http://tengbang.feiren.com</t>
  </si>
  <si>
    <t>/organization/ten-square-games</t>
  </si>
  <si>
    <t>Ten Square Games</t>
  </si>
  <si>
    <t>http://tensquaregames.com</t>
  </si>
  <si>
    <t>|Software|3D|Social Games|Games|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|Manufacturing|Nanotechnology|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|Mobile Security|Apps|Security|Mobile Software Tools|Mobile|Hardware + Software|</t>
  </si>
  <si>
    <t>/organization/tencent</t>
  </si>
  <si>
    <t>Tencent</t>
  </si>
  <si>
    <t>http://www.tencent.com</t>
  </si>
  <si>
    <t>|Internet Marketing|Mobile|Internet|Entertainment|Media|Curated Web|</t>
  </si>
  <si>
    <t>/organization/tencho-technology</t>
  </si>
  <si>
    <t>Tencho Technology</t>
  </si>
  <si>
    <t>http://www.tenchotech.com</t>
  </si>
  <si>
    <t>/organization/tenders</t>
  </si>
  <si>
    <t>Tenders.es</t>
  </si>
  <si>
    <t>http://tenders.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|Fashion|Payments|Gift Card|E-Commerce|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ros</t>
  </si>
  <si>
    <t>Teneros</t>
  </si>
  <si>
    <t>http://www.teneros.com</t>
  </si>
  <si>
    <t>|Enterprises|Messaging|</t>
  </si>
  <si>
    <t>/organization/tenex-health</t>
  </si>
  <si>
    <t>Tenex Health</t>
  </si>
  <si>
    <t>http://www.tenexhealth.com</t>
  </si>
  <si>
    <t>/organization/tenfarms</t>
  </si>
  <si>
    <t>tenfarms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rade</t>
  </si>
  <si>
    <t>Tengrade</t>
  </si>
  <si>
    <t>http://tengrade.com</t>
  </si>
  <si>
    <t>/organization/tenkod</t>
  </si>
  <si>
    <t>TenKod</t>
  </si>
  <si>
    <t>http://www.tenkod.com/</t>
  </si>
  <si>
    <t>|Cloud Computing|Data Integration|Testing|Mobile|Software|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|Creative|Software|</t>
  </si>
  <si>
    <t>/organization/tenlo-ahora</t>
  </si>
  <si>
    <t>Tenlo Ahora</t>
  </si>
  <si>
    <t>http://www.tenloahora.com/</t>
  </si>
  <si>
    <t>/organization/tenmarks-education</t>
  </si>
  <si>
    <t>TenMarks Education</t>
  </si>
  <si>
    <t>http://www.tenmarks.com</t>
  </si>
  <si>
    <t>Chestnut Hill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er</t>
  </si>
  <si>
    <t>tenXer</t>
  </si>
  <si>
    <t>http://www.tenxer.com</t>
  </si>
  <si>
    <t>|Gamification|Software|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cent</t>
  </si>
  <si>
    <t>Teracent</t>
  </si>
  <si>
    <t>http://www.teracent.com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/organization/teradiode</t>
  </si>
  <si>
    <t>TeraDiode</t>
  </si>
  <si>
    <t>http://teradiode.com</t>
  </si>
  <si>
    <t>/organization/firrma-ru</t>
  </si>
  <si>
    <t>TeraFirrma</t>
  </si>
  <si>
    <t>http://firrma.ru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lynk</t>
  </si>
  <si>
    <t>Teralynk</t>
  </si>
  <si>
    <t>http://www.teralynk.com</t>
  </si>
  <si>
    <t>|Mobile|Telecommunications|Apps|SMS|Messaging|</t>
  </si>
  <si>
    <t>/organization/teralytics</t>
  </si>
  <si>
    <t>Teralytics</t>
  </si>
  <si>
    <t>http://teralytics.net</t>
  </si>
  <si>
    <t>|Data Visualization|Data Security|Data Centers|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peak</t>
  </si>
  <si>
    <t>Terapeak</t>
  </si>
  <si>
    <t>http://www.terapeak.com</t>
  </si>
  <si>
    <t>|Real Time|SaaS|Analytics|Big Data Analytics|E-Commerce|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|Testing|Software|SaaS|Education|</t>
  </si>
  <si>
    <t>/organization/teravac</t>
  </si>
  <si>
    <t>Teravac</t>
  </si>
  <si>
    <t>http://www.teraphysics.com</t>
  </si>
  <si>
    <t>/organization/teravicta-technologies</t>
  </si>
  <si>
    <t>TeraVicta Technologies</t>
  </si>
  <si>
    <t>/organization/teraview</t>
  </si>
  <si>
    <t>TeraView</t>
  </si>
  <si>
    <t>http://www.teraview.com</t>
  </si>
  <si>
    <t>/organization/tercica</t>
  </si>
  <si>
    <t>Tercica</t>
  </si>
  <si>
    <t>http://www.IpsenUS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|Business Analytics|Social Media Monitoring|Web CMS|Education|Software|</t>
  </si>
  <si>
    <t>/organization/termine24-gmbh</t>
  </si>
  <si>
    <t>Termine24 GmbH</t>
  </si>
  <si>
    <t>http://www.termine24.de</t>
  </si>
  <si>
    <t>/organization/termscout</t>
  </si>
  <si>
    <t>TermScout</t>
  </si>
  <si>
    <t>http://www.termscout.com/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green-energy</t>
  </si>
  <si>
    <t>Terra Green Energy</t>
  </si>
  <si>
    <t>http://www.terragreenenergy.com</t>
  </si>
  <si>
    <t>Smethport</t>
  </si>
  <si>
    <t>/organization/simplyfinance</t>
  </si>
  <si>
    <t>Terra Matrix Media</t>
  </si>
  <si>
    <t>http://www.terramatrixmedia.com/index.html</t>
  </si>
  <si>
    <t>|Banking|Insurance|Finance|Curated Web|</t>
  </si>
  <si>
    <t>/organization/terra-motors</t>
  </si>
  <si>
    <t>Terra Motors</t>
  </si>
  <si>
    <t>http://terra-motors.com</t>
  </si>
  <si>
    <t>|Environmental Innovation|Automotive|Electric Vehicles|</t>
  </si>
  <si>
    <t>/organization/terra-tech</t>
  </si>
  <si>
    <t>Terra Tech</t>
  </si>
  <si>
    <t>http://www.terratechcorp.com</t>
  </si>
  <si>
    <t>/organization/terra-gen-power</t>
  </si>
  <si>
    <t>Terra-Gen Power</t>
  </si>
  <si>
    <t>http://www.terra-genpower.com</t>
  </si>
  <si>
    <t>/organization/terrace-software</t>
  </si>
  <si>
    <t>Terrace Software</t>
  </si>
  <si>
    <t>http://www.terrace.com</t>
  </si>
  <si>
    <t>/organization/terracota</t>
  </si>
  <si>
    <t>Terracotta</t>
  </si>
  <si>
    <t>http://www.terracotta.org</t>
  </si>
  <si>
    <t>/organization/terraechos</t>
  </si>
  <si>
    <t>TerraEchos</t>
  </si>
  <si>
    <t>http://www.terraechos.com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</t>
  </si>
  <si>
    <t>http://terrajoulecorp.com</t>
  </si>
  <si>
    <t>/organization/terralliance</t>
  </si>
  <si>
    <t>Terralliance</t>
  </si>
  <si>
    <t>http://www.terralliance.com</t>
  </si>
  <si>
    <t>/organization/terralux</t>
  </si>
  <si>
    <t>TerraLUX</t>
  </si>
  <si>
    <t>http://www.terraluxillumination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|Consulting|Renewable Energies|Clean Technology|</t>
  </si>
  <si>
    <t>/organization/terraperks</t>
  </si>
  <si>
    <t>TerraPerks</t>
  </si>
  <si>
    <t>http://www.terraperks.com</t>
  </si>
  <si>
    <t>|Social Media|Energy Efficiency|Curated Web|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|College Recruiting|SaaS|Social Recruiting|Recruiting|Networking|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co</t>
  </si>
  <si>
    <t>Tesco</t>
  </si>
  <si>
    <t>http://www.tesco.com</t>
  </si>
  <si>
    <t>Cheshunt</t>
  </si>
  <si>
    <t>/organization/tesla-motors</t>
  </si>
  <si>
    <t>Tesla Motors</t>
  </si>
  <si>
    <t>http://www.teslamotors.com</t>
  </si>
  <si>
    <t>/organization/parelastic</t>
  </si>
  <si>
    <t>Tesora</t>
  </si>
  <si>
    <t>http://www.tesora.com</t>
  </si>
  <si>
    <t>|Open Source|Cloud Infrastructure|Databases|Enterprise Software|</t>
  </si>
  <si>
    <t>/organization/tesoro-enterprises</t>
  </si>
  <si>
    <t>Tesoro Enterprises</t>
  </si>
  <si>
    <t>http://tesoroenterprises.us</t>
  </si>
  <si>
    <t>/organization/tesorx-pharma</t>
  </si>
  <si>
    <t>TesoRx Pharma</t>
  </si>
  <si>
    <t>http://tesorx.com</t>
  </si>
  <si>
    <t>/organization/tessella</t>
  </si>
  <si>
    <t>Tessella</t>
  </si>
  <si>
    <t>http://www.tessella.com</t>
  </si>
  <si>
    <t>/organization/tesseract-interactive</t>
  </si>
  <si>
    <t>Tesseract Interactive</t>
  </si>
  <si>
    <t>http://excubitorgame.com</t>
  </si>
  <si>
    <t>MKD</t>
  </si>
  <si>
    <t>Skopje</t>
  </si>
  <si>
    <t>/organization/test-company-3</t>
  </si>
  <si>
    <t>test company</t>
  </si>
  <si>
    <t>http://www.gmail2.com</t>
  </si>
  <si>
    <t>/organization/test-tv</t>
  </si>
  <si>
    <t>Test.tv</t>
  </si>
  <si>
    <t>http://test.tv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red</t>
  </si>
  <si>
    <t>TestCred</t>
  </si>
  <si>
    <t>http://www.testcred.com/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|Apps|Security|Information Services|Information Technology|</t>
  </si>
  <si>
    <t>/organization/testif</t>
  </si>
  <si>
    <t>Testif</t>
  </si>
  <si>
    <t>http://testif.com</t>
  </si>
  <si>
    <t>|Education|Recruiting|All Students|Open Source|SaaS|Skill Assessment|Testing|Enterprise Software|</t>
  </si>
  <si>
    <t>/organization/testin</t>
  </si>
  <si>
    <t>Testin</t>
  </si>
  <si>
    <t>http://www.itestin.com</t>
  </si>
  <si>
    <t>/organization/testive</t>
  </si>
  <si>
    <t>Testive</t>
  </si>
  <si>
    <t>http://www.testive.com</t>
  </si>
  <si>
    <t>|Finance|Colleges|Skill Assessment|Testing|Education|</t>
  </si>
  <si>
    <t>/organization/testlio</t>
  </si>
  <si>
    <t>Testlio</t>
  </si>
  <si>
    <t>http://testlio.com</t>
  </si>
  <si>
    <t>|Testing|Mobile|Software|</t>
  </si>
  <si>
    <t>/organization/testobject</t>
  </si>
  <si>
    <t>TestObject</t>
  </si>
  <si>
    <t>http://www.testobject.com</t>
  </si>
  <si>
    <t>/organization/testplant</t>
  </si>
  <si>
    <t>TestPlant</t>
  </si>
  <si>
    <t>http://www.testplant.com</t>
  </si>
  <si>
    <t>/organization/testquest</t>
  </si>
  <si>
    <t>TestQuest</t>
  </si>
  <si>
    <t>http://www.testquest.com</t>
  </si>
  <si>
    <t>/organization/testsoup</t>
  </si>
  <si>
    <t>TestSoup</t>
  </si>
  <si>
    <t>http://www.testsoup.com</t>
  </si>
  <si>
    <t>|Education|Testing|Colleges|Certification Test|Mobile|</t>
  </si>
  <si>
    <t>/organization/ids-logic-2</t>
  </si>
  <si>
    <t>Testt</t>
  </si>
  <si>
    <t>http://testt.com/</t>
  </si>
  <si>
    <t>|Non Profit|Charity|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is-2</t>
  </si>
  <si>
    <t>Tethis</t>
  </si>
  <si>
    <t>http://tethis.com</t>
  </si>
  <si>
    <t>/organization/tethis</t>
  </si>
  <si>
    <t>Tethis S.p.A</t>
  </si>
  <si>
    <t>http://www.tethis-lab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zz</t>
  </si>
  <si>
    <t>TEVIZZ</t>
  </si>
  <si>
    <t>http://www.tevizz.com</t>
  </si>
  <si>
    <t>|Data Mining|Analytics|Consumer Electronics|Big Data|Enterprise Software|</t>
  </si>
  <si>
    <t>/organization/texakoma</t>
  </si>
  <si>
    <t>Texakoma</t>
  </si>
  <si>
    <t>https://www.texakoma.com/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|Social Media Monitoring|Machine Learning|Search|Natural Language Processing|Text Analytics|Enterprise Software|</t>
  </si>
  <si>
    <t>/organization/text-a-cab</t>
  </si>
  <si>
    <t>Text A Cab</t>
  </si>
  <si>
    <t>http://www.vehive.com</t>
  </si>
  <si>
    <t>|Software|Travel|Public Transportation|</t>
  </si>
  <si>
    <t>/organization/textdo</t>
  </si>
  <si>
    <t>Textádo</t>
  </si>
  <si>
    <t>http://www.textado.com</t>
  </si>
  <si>
    <t>|Coupons|Mobile|Sales and Marketing|Messaging|</t>
  </si>
  <si>
    <t>/organization/textbook-rental-canada</t>
  </si>
  <si>
    <t>Textbook Rental Canada</t>
  </si>
  <si>
    <t>http://www.textbookrental.ca</t>
  </si>
  <si>
    <t>|Universities|</t>
  </si>
  <si>
    <t>/organization/textbooktime-com-textbook-time</t>
  </si>
  <si>
    <t>TextbookTime.com Textbook Time</t>
  </si>
  <si>
    <t>http://www.TextbookTime.com</t>
  </si>
  <si>
    <t>/organization/sario-marketing</t>
  </si>
  <si>
    <t>Textbroker</t>
  </si>
  <si>
    <t>http://www.textbroker.com</t>
  </si>
  <si>
    <t>|Content|SEO|Crowdsourcing|Curated Web|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hog</t>
  </si>
  <si>
    <t>TextHog</t>
  </si>
  <si>
    <t>http://www.texthog.com</t>
  </si>
  <si>
    <t>|Personal Finance|Messaging|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master</t>
  </si>
  <si>
    <t>TextMaster</t>
  </si>
  <si>
    <t>http://textmaster.com</t>
  </si>
  <si>
    <t>|Translation|Digital Media|Marketplaces|Content|Curated Web|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|Communities|Messaging|Android|iPad|iPhone|Mobile|</t>
  </si>
  <si>
    <t>/organization/textpower</t>
  </si>
  <si>
    <t>TextPower</t>
  </si>
  <si>
    <t>http://textpower.com</t>
  </si>
  <si>
    <t>/organization/textrecruit</t>
  </si>
  <si>
    <t>TextRecruit</t>
  </si>
  <si>
    <t>http://textrecruit.com</t>
  </si>
  <si>
    <t>|Human Resources|Enterprises|Recruiting|Messaging|Social Recruiting|Software|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|Web CMS|Ad Targeting|Consumer Goods|Networking|Social Media|Apps|Facebook Applications|SMS|Sales and Marketing|Mobile|Advertising|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xi</t>
  </si>
  <si>
    <t>Texxi</t>
  </si>
  <si>
    <t>http://www.texxi.com</t>
  </si>
  <si>
    <t>|Collaborative Consumption|Big Data|Logistics|Cloud Computing|Transportation|Public Transportation|</t>
  </si>
  <si>
    <t>/organization/tfg-card-solutions</t>
  </si>
  <si>
    <t>TFG Card Solutions</t>
  </si>
  <si>
    <t>http://tfgcard.com</t>
  </si>
  <si>
    <t>/organization/tg-publishing</t>
  </si>
  <si>
    <t>TG Publishing</t>
  </si>
  <si>
    <t>/organization/tg-therapeutics</t>
  </si>
  <si>
    <t>TG Therapeutics</t>
  </si>
  <si>
    <t>http://tgtherapeutics.com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/organization/thalchemy</t>
  </si>
  <si>
    <t>Thalchemy</t>
  </si>
  <si>
    <t>http://www.thalchemy.com/index.html</t>
  </si>
  <si>
    <t>|Information Technology|Algorithms|</t>
  </si>
  <si>
    <t>/organization/get-myo</t>
  </si>
  <si>
    <t>Thalmic Labs</t>
  </si>
  <si>
    <t>http://thalmic.com</t>
  </si>
  <si>
    <t>/organization/thames-card-technology</t>
  </si>
  <si>
    <t>Thames Card Technology</t>
  </si>
  <si>
    <t>http://thamescardtechnology.com</t>
  </si>
  <si>
    <t>/organization/thanx</t>
  </si>
  <si>
    <t>Thanx</t>
  </si>
  <si>
    <t>http://www.thanx.com</t>
  </si>
  <si>
    <t>|Incentives|iPhone|Android|Loyalty Programs|Mobile|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/organization/thar-pharmaceuticals</t>
  </si>
  <si>
    <t>Thar Pharmaceuticals</t>
  </si>
  <si>
    <t>http://tharpharma.com</t>
  </si>
  <si>
    <t>/organization/thats-solar</t>
  </si>
  <si>
    <t>That's Solar</t>
  </si>
  <si>
    <t>http://www.ThatsSolar.com</t>
  </si>
  <si>
    <t>|Renewable Energies|Green|Clean Energy|Solar|Clean Technology|</t>
  </si>
  <si>
    <t>/organization/thats-us-technologies</t>
  </si>
  <si>
    <t>That's Us Technologies</t>
  </si>
  <si>
    <t>http://thatsus.com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|Mobile|Mobile Commerce|</t>
  </si>
  <si>
    <t>/organization/that-img</t>
  </si>
  <si>
    <t>That{img}</t>
  </si>
  <si>
    <t>http://thatimg.com</t>
  </si>
  <si>
    <t>|Photography|Entertainment|Games|</t>
  </si>
  <si>
    <t>/organization/the-tv-corporation</t>
  </si>
  <si>
    <t>The .tv Corporation</t>
  </si>
  <si>
    <t>http://www.tv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/organization/the-3doodler</t>
  </si>
  <si>
    <t>The 3Doodler</t>
  </si>
  <si>
    <t>http://www.the3doodler.com</t>
  </si>
  <si>
    <t>|Gadget|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frican-store</t>
  </si>
  <si>
    <t>The African Store</t>
  </si>
  <si>
    <t>http://www.theafricanstore.org</t>
  </si>
  <si>
    <t>/organization/the-americas-card</t>
  </si>
  <si>
    <t>The America's Card</t>
  </si>
  <si>
    <t>http://www.theamericascard.com</t>
  </si>
  <si>
    <t>/organization/the-american-academy</t>
  </si>
  <si>
    <t>The American Academy</t>
  </si>
  <si>
    <t>http://www.theamericanacademy.com</t>
  </si>
  <si>
    <t>/organization/the-ant-works</t>
  </si>
  <si>
    <t>The ANT Works</t>
  </si>
  <si>
    <t>http://www.theantworks.com</t>
  </si>
  <si>
    <t>|Business Intelligence|Cloud Data Services|Big Data|Analytics|</t>
  </si>
  <si>
    <t>/organization/the-app3</t>
  </si>
  <si>
    <t>The App3</t>
  </si>
  <si>
    <t>http://theapp3.com</t>
  </si>
  <si>
    <t>|Mobile|Apps|Open Source|Electronic Health Records|Health Care|</t>
  </si>
  <si>
    <t>/organization/the-arena-group</t>
  </si>
  <si>
    <t>The Arena Group</t>
  </si>
  <si>
    <t>http://www.arenagroup.com</t>
  </si>
  <si>
    <t>/organization/the-art-commission</t>
  </si>
  <si>
    <t>The Art Commission</t>
  </si>
  <si>
    <t>http://artcommission.com</t>
  </si>
  <si>
    <t>/organization/the-association-of-bar-lounge-establishments</t>
  </si>
  <si>
    <t>The Association of Bar &amp; Lounge Establishments</t>
  </si>
  <si>
    <t>http://www.tableonline.org/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|Health and Wellness|Parenting|Babies|</t>
  </si>
  <si>
    <t>/organization/the-backscratchers</t>
  </si>
  <si>
    <t>The Backscratchers</t>
  </si>
  <si>
    <t>http://www.thebackscratchers.com</t>
  </si>
  <si>
    <t>|Design|Reputation|Marketplaces|Creative|Curated Web|</t>
  </si>
  <si>
    <t>/organization/the-bakery-2</t>
  </si>
  <si>
    <t>The Bakery</t>
  </si>
  <si>
    <t>http://www.thebakeryanimation.com</t>
  </si>
  <si>
    <t>G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/organization/the-bauhub</t>
  </si>
  <si>
    <t>The Bauhub</t>
  </si>
  <si>
    <t>http://www.thebauhub.com</t>
  </si>
  <si>
    <t>|World Domination|Freelancers|Design|Semantic Search|SEO|Internet|Software|Advertising|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|Lighting|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|Beauty|Social Media|Cosmetics|Curated Web|</t>
  </si>
  <si>
    <t>/organization/the-beer-caf</t>
  </si>
  <si>
    <t>The Beer Café</t>
  </si>
  <si>
    <t>http://thebeercafe.com</t>
  </si>
  <si>
    <t>/organization/the-beer-x-change</t>
  </si>
  <si>
    <t>The Beer X-Change</t>
  </si>
  <si>
    <t>http://www.beerxchange.com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|Television|Mobile|Advertising|</t>
  </si>
  <si>
    <t>/organization/the-box-populi</t>
  </si>
  <si>
    <t>The Box Populi</t>
  </si>
  <si>
    <t>http://www.theboxpopuli.com</t>
  </si>
  <si>
    <t>|Business Services|Sales and Marketing|Software|Enterprise Software|</t>
  </si>
  <si>
    <t>/organization/the-bridge</t>
  </si>
  <si>
    <t>The Bridge</t>
  </si>
  <si>
    <t>http://www.thebridge.jp/en</t>
  </si>
  <si>
    <t>|Food Processing|News|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|Data Centers|Services|Security|Web Hosting|</t>
  </si>
  <si>
    <t>/organization/the-business-of-fashion</t>
  </si>
  <si>
    <t>The Business of Fashion</t>
  </si>
  <si>
    <t>http://www.businessoffashion.com</t>
  </si>
  <si>
    <t>/organization/the-butler</t>
  </si>
  <si>
    <t>The Butler</t>
  </si>
  <si>
    <t>/organization/the-buying-networks</t>
  </si>
  <si>
    <t>The Buying Networks</t>
  </si>
  <si>
    <t>http://www.tbn.us/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/organization/the-catch-group</t>
  </si>
  <si>
    <t>The Catch Group</t>
  </si>
  <si>
    <t>http://www.catchoftheday.com.au</t>
  </si>
  <si>
    <t>|Online Shopping|Group Buying|E-Commerce|</t>
  </si>
  <si>
    <t>Mulgrave</t>
  </si>
  <si>
    <t>/organization/the-chapar</t>
  </si>
  <si>
    <t>The Chapar</t>
  </si>
  <si>
    <t>http://www.thechapar.com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/organization/the-climate-corporation</t>
  </si>
  <si>
    <t>The Climate Corporation</t>
  </si>
  <si>
    <t>http://climate.com</t>
  </si>
  <si>
    <t>|Big Data|Agriculture|Promotional|Risk Management|Finance|Insurance|News|Clean Technology|</t>
  </si>
  <si>
    <t>/organization/the-clymb</t>
  </si>
  <si>
    <t>The Clymb</t>
  </si>
  <si>
    <t>http://theclymb.com</t>
  </si>
  <si>
    <t>|Outdoors|Sales and Marketing|Privacy|E-Commerce|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|Education|Education|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veteur</t>
  </si>
  <si>
    <t>The Coveteur</t>
  </si>
  <si>
    <t>http://www.thecoveteur.com</t>
  </si>
  <si>
    <t>|Brand Marketing|E-Commerce|Beauty|Shopping|Celebrity|Content|Lifestyle|Fashion|</t>
  </si>
  <si>
    <t>/organization/the-credit-junction</t>
  </si>
  <si>
    <t>The Credit Junction</t>
  </si>
  <si>
    <t>http://www.thecreditjunction.com/</t>
  </si>
  <si>
    <t>|Marketplaces|Financial Services|</t>
  </si>
  <si>
    <t>/organization/the-crowd-works</t>
  </si>
  <si>
    <t>The Crowd Works</t>
  </si>
  <si>
    <t>http://www.thecrowdworks.co.uk</t>
  </si>
  <si>
    <t>/organization/the-daily-caller</t>
  </si>
  <si>
    <t>The Daily Caller</t>
  </si>
  <si>
    <t>http://www.dailycaller.com</t>
  </si>
  <si>
    <t>/organization/the-daily-hundred</t>
  </si>
  <si>
    <t>The Daily Hundred</t>
  </si>
  <si>
    <t>http://dailyhundred.com</t>
  </si>
  <si>
    <t>|Small and Medium Businesses|Photography|Gamification|Social Media Marketing|Sales and Marketing|Mobile|Advertising|</t>
  </si>
  <si>
    <t>/organization/the-daily-muse</t>
  </si>
  <si>
    <t>The Daily Muse</t>
  </si>
  <si>
    <t>http://www.thedailymuse.com</t>
  </si>
  <si>
    <t>|Content|Career Planning|Career Management|</t>
  </si>
  <si>
    <t>/organization/mainstreet-connect</t>
  </si>
  <si>
    <t>The Daily Voice</t>
  </si>
  <si>
    <t>http://www.dailyvoice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/organization/the-delfin-project</t>
  </si>
  <si>
    <t>The DelFin Project</t>
  </si>
  <si>
    <t>http://delfinproject.com</t>
  </si>
  <si>
    <t>/organization/digital-marvels</t>
  </si>
  <si>
    <t>The Digital Marvels</t>
  </si>
  <si>
    <t>http://thedigitalmarvels.com</t>
  </si>
  <si>
    <t>/organization/the-doband-campaign</t>
  </si>
  <si>
    <t>The DoBand Campaign</t>
  </si>
  <si>
    <t>http://doband.org</t>
  </si>
  <si>
    <t>|Charity|Social Network Media|Curated Web|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/organization/the-dolan-company</t>
  </si>
  <si>
    <t>The Dolan Company</t>
  </si>
  <si>
    <t>http://www.thedolancompany.com</t>
  </si>
  <si>
    <t>|Publishing|Legal|</t>
  </si>
  <si>
    <t>1992-05</t>
  </si>
  <si>
    <t>/organization/the-donut-hut</t>
  </si>
  <si>
    <t>The Donut Hut</t>
  </si>
  <si>
    <t>http://thedonuthut.site90.com</t>
  </si>
  <si>
    <t>Pasco</t>
  </si>
  <si>
    <t>/organization/the-easou-technology</t>
  </si>
  <si>
    <t>The Easou Technology</t>
  </si>
  <si>
    <t>http://www.easou.com</t>
  </si>
  <si>
    <t>/organization/the-echo-nest</t>
  </si>
  <si>
    <t>The Echo Nest</t>
  </si>
  <si>
    <t>http://the.echonest.com</t>
  </si>
  <si>
    <t>|Developer APIs|Ediscovery|Reviews and Recommendations|Personalization|Search|Music|</t>
  </si>
  <si>
    <t>/organization/the-echo-system</t>
  </si>
  <si>
    <t>The Echo System</t>
  </si>
  <si>
    <t>http://www.theechosystem.com</t>
  </si>
  <si>
    <t>|Social Media Marketing|Apps|SaaS|Software|Sales and Marketing|Social Media|Facebook Applications|Advertising|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fficiency-network-ten</t>
  </si>
  <si>
    <t>The Efficiency Network (TEN)</t>
  </si>
  <si>
    <t>http://www.tensaves.com/</t>
  </si>
  <si>
    <t>/organization/the-electric-sheep</t>
  </si>
  <si>
    <t>The Electric Sheep</t>
  </si>
  <si>
    <t>http://www.electricsheepcompany.com</t>
  </si>
  <si>
    <t>|Games|Social Media|Virtual Worlds|Advertising|</t>
  </si>
  <si>
    <t>/organization/the-electrospinning-company</t>
  </si>
  <si>
    <t>The Electrospinning Company</t>
  </si>
  <si>
    <t>http://www.electrospinning.co.uk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|Sales and Marketing|Project Management|Consulting|</t>
  </si>
  <si>
    <t>/organization/army-air-force-exchange-service</t>
  </si>
  <si>
    <t>The Exchange</t>
  </si>
  <si>
    <t>http://www.shopmyexchange.com/</t>
  </si>
  <si>
    <t>1895-07-25</t>
  </si>
  <si>
    <t>/organization/exchange-lab</t>
  </si>
  <si>
    <t>The Exchange Lab</t>
  </si>
  <si>
    <t>http://theexchangelab.com</t>
  </si>
  <si>
    <t>/organization/the-extraordinaries</t>
  </si>
  <si>
    <t>The Extraordinaries</t>
  </si>
  <si>
    <t>http://www.BeExtra.org</t>
  </si>
  <si>
    <t>|Social Media|iPhone|Apps|Business Services|Internet|Mobile|</t>
  </si>
  <si>
    <t>/organization/the-eye-tribe</t>
  </si>
  <si>
    <t>The Eye Tribe</t>
  </si>
  <si>
    <t>http://www.theeyetribe.com</t>
  </si>
  <si>
    <t>|Tablets|Mobile|Software|</t>
  </si>
  <si>
    <t>/organization/the-fab-shoes</t>
  </si>
  <si>
    <t>The Fab Shoes</t>
  </si>
  <si>
    <t>http://www.thefabshoes.com</t>
  </si>
  <si>
    <t>|Fashion|Women|Shoes|E-Commerce|</t>
  </si>
  <si>
    <t>Hospitalet De Llobregat</t>
  </si>
  <si>
    <t>/organization/the-fabric</t>
  </si>
  <si>
    <t>The Fabric</t>
  </si>
  <si>
    <t>http://www.thefabricnet.com</t>
  </si>
  <si>
    <t>/organization/the-fan-machine</t>
  </si>
  <si>
    <t>The Fan Machine</t>
  </si>
  <si>
    <t>http://www.thefanmachine.com</t>
  </si>
  <si>
    <t>|Social Media Marketing|Facebook Applications|Advertising|</t>
  </si>
  <si>
    <t>/organization/fanfare-group</t>
  </si>
  <si>
    <t>The Fanfare Group</t>
  </si>
  <si>
    <t>http://www.fanfaresoftware.com</t>
  </si>
  <si>
    <t>/organization/the-farmery</t>
  </si>
  <si>
    <t>The Farmery</t>
  </si>
  <si>
    <t>http://www.thefarmery.com</t>
  </si>
  <si>
    <t>|Agriculture|Hospitality|</t>
  </si>
  <si>
    <t>/organization/the-fashion-com</t>
  </si>
  <si>
    <t>THE FASHION</t>
  </si>
  <si>
    <t>http://thefashion.com</t>
  </si>
  <si>
    <t>|Curated Web|Internet|Fashion|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|Video on Demand|</t>
  </si>
  <si>
    <t>/organization/thefilter</t>
  </si>
  <si>
    <t>The Filter</t>
  </si>
  <si>
    <t>http://www.thefilter.com</t>
  </si>
  <si>
    <t>|Personalization|Reviews and Recommendations|</t>
  </si>
  <si>
    <t>/organization/the-finance-scholar</t>
  </si>
  <si>
    <t>The Finance Scholar</t>
  </si>
  <si>
    <t>http://thefinancescholar.com</t>
  </si>
  <si>
    <t>|Estimation and Quoting|Social Media|Apps|News|Stock Exchanges|Software|</t>
  </si>
  <si>
    <t>/organization/the-fizzback-group</t>
  </si>
  <si>
    <t>The Fizzback Group</t>
  </si>
  <si>
    <t>http://www.fizzback.com</t>
  </si>
  <si>
    <t>|Customer Service|E-Commerce|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|News|Accounting|Finance|Software|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|Social Media Monitoring|Intellectual Asset Management|Intellectual Property|Social Media|Web Development|Software|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gadget-flow</t>
  </si>
  <si>
    <t>The Gadget Flow</t>
  </si>
  <si>
    <t>http://thegadgetflow.com</t>
  </si>
  <si>
    <t>|Collectibles|Internet|Startups|Technology|Gadget|E-Commerce|</t>
  </si>
  <si>
    <t>/organization/the-game-creators</t>
  </si>
  <si>
    <t>The Game Creators</t>
  </si>
  <si>
    <t>http://www.thegamecreators.com</t>
  </si>
  <si>
    <t>/organization/the-gifts-project</t>
  </si>
  <si>
    <t>The Gifts Project</t>
  </si>
  <si>
    <t>http://www.giftsproject.com</t>
  </si>
  <si>
    <t>|Social Commerce|Social Network Media|Entertainment|Private Social Networking|Facebook Applications|Gift Card|E-Commerce|</t>
  </si>
  <si>
    <t>/organization/the-gilman-brothers-company</t>
  </si>
  <si>
    <t>The Gilman Brothers Company</t>
  </si>
  <si>
    <t>http://gilmanbrothers.com</t>
  </si>
  <si>
    <t>|Graphics|Distributors|Manufacturing|</t>
  </si>
  <si>
    <t>Gilman</t>
  </si>
  <si>
    <t>/organization/the-glampire-group</t>
  </si>
  <si>
    <t>The Glampire Group</t>
  </si>
  <si>
    <t>http://theglampiregroup.com</t>
  </si>
  <si>
    <t>|Social Media|App Marketing|Consulting|Music|Sales and Marketing|Media|Enterprise Software|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|Networking|Forums|Tutoring|Teachers|Curated Web|</t>
  </si>
  <si>
    <t>/organization/the-global-trade-network</t>
  </si>
  <si>
    <t>The Global Trade Network</t>
  </si>
  <si>
    <t>/organization/the-gluten-free-gourmet</t>
  </si>
  <si>
    <t>The Gluten Free Gourmet</t>
  </si>
  <si>
    <t>http://www.gfgcafe.com/</t>
  </si>
  <si>
    <t>|Retail|Restaurants|</t>
  </si>
  <si>
    <t>Great Barrington</t>
  </si>
  <si>
    <t>/organization/the-good-jobs</t>
  </si>
  <si>
    <t>The Good Jobs</t>
  </si>
  <si>
    <t>http://www.thegoodjobs.com</t>
  </si>
  <si>
    <t>/organization/the-good-mortgage-company</t>
  </si>
  <si>
    <t>The Good Mortgage Company</t>
  </si>
  <si>
    <t>http://www.moneyworkout.co.uk</t>
  </si>
  <si>
    <t>/organization/the-grafter</t>
  </si>
  <si>
    <t>the grafter</t>
  </si>
  <si>
    <t>http://www.thegraffter.com</t>
  </si>
  <si>
    <t>|Photography|Mobile|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en-life-guides</t>
  </si>
  <si>
    <t>The Green Life Guides</t>
  </si>
  <si>
    <t>http://www.greenbrideguide.com</t>
  </si>
  <si>
    <t>|Guides|Weddings|Curated Web|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daily-grommet</t>
  </si>
  <si>
    <t>The Grommet</t>
  </si>
  <si>
    <t>http://www.thegrommet.com</t>
  </si>
  <si>
    <t>/organization/the-grounds-keeper</t>
  </si>
  <si>
    <t>The Grounds Keeper</t>
  </si>
  <si>
    <t>http://www.thegroundskeeperinc.com</t>
  </si>
  <si>
    <t>Grimes</t>
  </si>
  <si>
    <t>/organization/the-guild</t>
  </si>
  <si>
    <t>The Guild</t>
  </si>
  <si>
    <t>http://www.artfulhome.com</t>
  </si>
  <si>
    <t>|Retail|Artists Globally|Art|E-Commerce|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halo-group</t>
  </si>
  <si>
    <t>The Halo Group</t>
  </si>
  <si>
    <t>http://thehalogroup.com/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|Entertainment|Travel|Finance|Music|Curated Web|</t>
  </si>
  <si>
    <t>/organization/the-hisey-company</t>
  </si>
  <si>
    <t>The Hisey Company</t>
  </si>
  <si>
    <t>|Customer Service|</t>
  </si>
  <si>
    <t>/organization/the-history-press</t>
  </si>
  <si>
    <t>The History Press</t>
  </si>
  <si>
    <t>http://www.thehistorypress.co.uk</t>
  </si>
  <si>
    <t>/organization/the-hitch</t>
  </si>
  <si>
    <t>The Hitch</t>
  </si>
  <si>
    <t>http://thehitch.com</t>
  </si>
  <si>
    <t>|Marketplaces|Weddings|Content Discovery|Business Analytics|Online Rental|Travel|Curated Web|</t>
  </si>
  <si>
    <t>/organization/the-hive-group</t>
  </si>
  <si>
    <t>The Hive Group</t>
  </si>
  <si>
    <t>http://hivegroup.com</t>
  </si>
  <si>
    <t>/organization/the-honest-company</t>
  </si>
  <si>
    <t>The Honest Company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huffingtonpost</t>
  </si>
  <si>
    <t>The Huffington Post</t>
  </si>
  <si>
    <t>http://www.huffingtonpost.com</t>
  </si>
  <si>
    <t>|Publishing|Media|News|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/organization/the-iconic</t>
  </si>
  <si>
    <t>THE ICONIC</t>
  </si>
  <si>
    <t>http://theiconic.com.au</t>
  </si>
  <si>
    <t>/organization/idealists</t>
  </si>
  <si>
    <t>The Idealists</t>
  </si>
  <si>
    <t>http://theidealists.com</t>
  </si>
  <si>
    <t>/organization/the-idle-man</t>
  </si>
  <si>
    <t>The Idle Man</t>
  </si>
  <si>
    <t>http://theidleman.com</t>
  </si>
  <si>
    <t>|Shopping|Retail|Fashion|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|Fashion|Advertising|</t>
  </si>
  <si>
    <t>GTM - Other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|Manufacturing|Technology|Startups|Crowdfunding|Curated Web|</t>
  </si>
  <si>
    <t>/organization/the-interest-network</t>
  </si>
  <si>
    <t>The Interest Network</t>
  </si>
  <si>
    <t>http://intrst.net</t>
  </si>
  <si>
    <t>|iPhone|Internet Marketing|Mobile|Networking|Social Commerce|Curated Web|</t>
  </si>
  <si>
    <t>/organization/the-invisible-armor-inc</t>
  </si>
  <si>
    <t>The Invisible Armor</t>
  </si>
  <si>
    <t>http://www.theinvisiblearmor.net/</t>
  </si>
  <si>
    <t>|Retail|Medical|</t>
  </si>
  <si>
    <t>/organization/the-iproperty-group</t>
  </si>
  <si>
    <t>The iProperty Group</t>
  </si>
  <si>
    <t>http://iproperty-group.com</t>
  </si>
  <si>
    <t>|Advertising|Real Estate|Internet|</t>
  </si>
  <si>
    <t>/organization/the-iq-collective</t>
  </si>
  <si>
    <t>The IQ Collective</t>
  </si>
  <si>
    <t>http://www.theiqcollective.com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Bar Harbor</t>
  </si>
  <si>
    <t>/organization/the-jacksonville-bank</t>
  </si>
  <si>
    <t>The Jacksonville Bank</t>
  </si>
  <si>
    <t>http://www.jaxbank.com</t>
  </si>
  <si>
    <t>/organization/the-jetstream</t>
  </si>
  <si>
    <t>The Jetstream</t>
  </si>
  <si>
    <t>http://www.thejetstream.com</t>
  </si>
  <si>
    <t>/organization/the-kendal-group</t>
  </si>
  <si>
    <t>The Kendal Group</t>
  </si>
  <si>
    <t>http://www.thekendalgroup.com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artkive</t>
  </si>
  <si>
    <t>The Kive Company</t>
  </si>
  <si>
    <t>http://www.artkiveapp.com</t>
  </si>
  <si>
    <t>/organization/the-knowland-group</t>
  </si>
  <si>
    <t>The Knowland Group</t>
  </si>
  <si>
    <t>http://knowland.com</t>
  </si>
  <si>
    <t>|SaaS|Event Management|Events|Meeting Software|Travel|</t>
  </si>
  <si>
    <t>/organization/lab-miami</t>
  </si>
  <si>
    <t>The LAB Miami</t>
  </si>
  <si>
    <t>http://www.thelabmiami.com</t>
  </si>
  <si>
    <t>|Art|Education|Technology|Entrepreneur|Startups|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|Organic|Resorts|Hospitality|</t>
  </si>
  <si>
    <t>/organization/the-language-express</t>
  </si>
  <si>
    <t>The Language Express</t>
  </si>
  <si>
    <t>http://www.thesocialexpress.com</t>
  </si>
  <si>
    <t>/organization/the-learning-experienceacademy-of-early-education</t>
  </si>
  <si>
    <t>The Learning ExperienceAcademy</t>
  </si>
  <si>
    <t>http://www.thelearningexperience.com</t>
  </si>
  <si>
    <t>1980-05</t>
  </si>
  <si>
    <t>1980-Q2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|Training|Tutoring|Education|</t>
  </si>
  <si>
    <t>/organization/the-legally-steal-show</t>
  </si>
  <si>
    <t>The Legally Steal Show</t>
  </si>
  <si>
    <t>http://www.legallystealshow.com/</t>
  </si>
  <si>
    <t>Valrico</t>
  </si>
  <si>
    <t>/organization/the-library</t>
  </si>
  <si>
    <t>The Library</t>
  </si>
  <si>
    <t>http://www.thelibrarysys.com</t>
  </si>
  <si>
    <t>|Data Security|Video|Games|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|Recruiting|Search|Sales and Marketing|Consulting|</t>
  </si>
  <si>
    <t>/organization/the-little-blue-book-mobile</t>
  </si>
  <si>
    <t>The Little Blue Book Mobile</t>
  </si>
  <si>
    <t>http://thelittlebluebook.com</t>
  </si>
  <si>
    <t>/organization/the-loadown</t>
  </si>
  <si>
    <t>The Loadown</t>
  </si>
  <si>
    <t>http://www.theloadown.com</t>
  </si>
  <si>
    <t>|Sales and Marketing|Tracking|Mobile|</t>
  </si>
  <si>
    <t>/organization/the-local</t>
  </si>
  <si>
    <t>The Local</t>
  </si>
  <si>
    <t>http://www.thelocal.com</t>
  </si>
  <si>
    <t>/organization/the-logic-group</t>
  </si>
  <si>
    <t>The Logic Group</t>
  </si>
  <si>
    <t>http://www.the-logic-group.com/</t>
  </si>
  <si>
    <t>|Customer Service|Mobile Payments|Payments|</t>
  </si>
  <si>
    <t>/organization/the-logo-company</t>
  </si>
  <si>
    <t>The Logo Company</t>
  </si>
  <si>
    <t>http://thelogocompany.net</t>
  </si>
  <si>
    <t>|Graphics|Design|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luxe-nomad</t>
  </si>
  <si>
    <t>The Luxe Nomad</t>
  </si>
  <si>
    <t>http://www.theluxenomad.com</t>
  </si>
  <si>
    <t>|E-Commerce|Lifestyle|Flash Sales|Online Travel|Travel|</t>
  </si>
  <si>
    <t>/organization/the-luxury-closet</t>
  </si>
  <si>
    <t>The Luxury Closet</t>
  </si>
  <si>
    <t>http://www.theluxurycloset.com</t>
  </si>
  <si>
    <t>|Retail|Lifestyle|E-Commerce|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emory</t>
  </si>
  <si>
    <t>The Medical Memory</t>
  </si>
  <si>
    <t>http://www.themedicalmemory.com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ll-dtlv</t>
  </si>
  <si>
    <t>The Mill</t>
  </si>
  <si>
    <t>http://themilldtlv.com</t>
  </si>
  <si>
    <t>/organization/the-minerva-project</t>
  </si>
  <si>
    <t>The Minerva Project</t>
  </si>
  <si>
    <t>http://www.minervaproject.com</t>
  </si>
  <si>
    <t>/organization/miqi-cn</t>
  </si>
  <si>
    <t>The miqi.cn</t>
  </si>
  <si>
    <t>http://www.miqi.cn/</t>
  </si>
  <si>
    <t>/organization/the-miriam-hospital</t>
  </si>
  <si>
    <t>The Miriam Hospital</t>
  </si>
  <si>
    <t>http://miriamhospital.org</t>
  </si>
  <si>
    <t>|Clinical Trials|Health and Wellness|Non Profit|</t>
  </si>
  <si>
    <t>1902-01</t>
  </si>
  <si>
    <t>1902-Q1</t>
  </si>
  <si>
    <t>/organization/the-mobile-majority</t>
  </si>
  <si>
    <t>The Mobile Majority</t>
  </si>
  <si>
    <t>http://majority.co/</t>
  </si>
  <si>
    <t>|Digital Media|Media|Mobile Video|Advertising Platforms|Big Data|Ad Targeting|Mobile|Brand Marketing|Technology|Advertising|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1993-07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|SaaS|Human Resources|Employment|Career Planning|Career Management|Recruiting|Digital Media|Curated Web|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|Creative|Music|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/organization/the-nest-collective</t>
  </si>
  <si>
    <t>The Nest Collective</t>
  </si>
  <si>
    <t>/organization/the-networking-effect</t>
  </si>
  <si>
    <t>The Networking Effect</t>
  </si>
  <si>
    <t>http://thenetworkingeffect.com</t>
  </si>
  <si>
    <t>|Online Dating|Business Services|Internet|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/organization/the-new-forests-company</t>
  </si>
  <si>
    <t>The New Forests Company</t>
  </si>
  <si>
    <t>http://www.newforestscompany.com</t>
  </si>
  <si>
    <t>/organization/the-new-hive</t>
  </si>
  <si>
    <t>The New Hive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newyorktimes</t>
  </si>
  <si>
    <t>The New York Times</t>
  </si>
  <si>
    <t>http://www.nytimes.com</t>
  </si>
  <si>
    <t>/organization/the-news-funnel</t>
  </si>
  <si>
    <t>The News Funnel</t>
  </si>
  <si>
    <t>http://www.thenewsfunnel.com</t>
  </si>
  <si>
    <t>|News|Real Estate Investors|Commercial Real Estate|Media|Real Estate|</t>
  </si>
  <si>
    <t>Bernardsville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ocklist</t>
  </si>
  <si>
    <t>THE NOCKLIST</t>
  </si>
  <si>
    <t>http://nocklist.com</t>
  </si>
  <si>
    <t>|Graphics|Web Development|Social Media|Software|Content|Art|E-Commerce|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|Social Media|Design|Web Design|Communities|</t>
  </si>
  <si>
    <t>/organization/the-nutraceutical-alliance</t>
  </si>
  <si>
    <t>The Nutraceutical Alliance</t>
  </si>
  <si>
    <t>http://nutraceuticalalliance.ca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/organization/the-one-world-doll-project</t>
  </si>
  <si>
    <t>The One World Doll Project</t>
  </si>
  <si>
    <t>http://oneworlddolls.com</t>
  </si>
  <si>
    <t>/organization/the-one-page-company</t>
  </si>
  <si>
    <t>The One-Page Company</t>
  </si>
  <si>
    <t>http://www.1-page.com</t>
  </si>
  <si>
    <t>|Career Management|Consumer Internet|Marketplaces|Data Mining|Human Resources|Recruiting|SaaS|Software|</t>
  </si>
  <si>
    <t>/organization/the-onederbag-company</t>
  </si>
  <si>
    <t>The OneDerBag Company</t>
  </si>
  <si>
    <t>Tuckerton</t>
  </si>
  <si>
    <t>/organization/the-online-401</t>
  </si>
  <si>
    <t>The Online 401</t>
  </si>
  <si>
    <t>http://theonline401k.com</t>
  </si>
  <si>
    <t>/organization/the-online-backup-company</t>
  </si>
  <si>
    <t>The Online Backup Company</t>
  </si>
  <si>
    <t>http://www.onlinebackupcompany.com</t>
  </si>
  <si>
    <t>|Flash Storage|Homeland Security|Storage|Web Hosting|</t>
  </si>
  <si>
    <t>/organization/optima</t>
  </si>
  <si>
    <t>The Optima</t>
  </si>
  <si>
    <t>http://www.theoptimacorporation.com</t>
  </si>
  <si>
    <t>/organization/the-orange-chef</t>
  </si>
  <si>
    <t>The Orange Chef</t>
  </si>
  <si>
    <t>http://theorangechef.com</t>
  </si>
  <si>
    <t>|Internet of Things|Cooking|Hardware + Software|</t>
  </si>
  <si>
    <t>/organization/the-original-soupman</t>
  </si>
  <si>
    <t>The Original SoupMan</t>
  </si>
  <si>
    <t>http://originalsoupman.com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/organization/the-payments-company</t>
  </si>
  <si>
    <t>The Payments Company</t>
  </si>
  <si>
    <t>http://thepaymentscompany.com</t>
  </si>
  <si>
    <t>/organization/the-personal-bee</t>
  </si>
  <si>
    <t>The Personal Bee</t>
  </si>
  <si>
    <t>/organization/the-pickwick-project</t>
  </si>
  <si>
    <t>The Pickwick Project</t>
  </si>
  <si>
    <t>http://www.thepickwickproject.be</t>
  </si>
  <si>
    <t>|Content|Semantic Search|SEO|Internet Marketing|Public Relations|</t>
  </si>
  <si>
    <t>Waregem</t>
  </si>
  <si>
    <t>/organization/the-pie-piper</t>
  </si>
  <si>
    <t>The Pie Piper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|Social Media|Digital Media|News|Curated Web|</t>
  </si>
  <si>
    <t>/organization/the-pratley-company</t>
  </si>
  <si>
    <t>The Pratley Company</t>
  </si>
  <si>
    <t>http://www.thepratley.co</t>
  </si>
  <si>
    <t>|Mobile|Video|Photography|3D|</t>
  </si>
  <si>
    <t>/organization/the-price-wizards</t>
  </si>
  <si>
    <t>The Price Wizards</t>
  </si>
  <si>
    <t>http://www.thepricewizards.com</t>
  </si>
  <si>
    <t>|Hardware|Price Comparison|Curated Web|</t>
  </si>
  <si>
    <t>Winter Springs</t>
  </si>
  <si>
    <t>/organization/the-printers-inc</t>
  </si>
  <si>
    <t>The Printers Inc</t>
  </si>
  <si>
    <t>http://www.theprintersinc.co.uk</t>
  </si>
  <si>
    <t>|Creative|Design|Art|Printing|Social Media|Photography|E-Commerce|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Urbana</t>
  </si>
  <si>
    <t>/organization/the-pyromaniac</t>
  </si>
  <si>
    <t>The Pyromaniac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/organization/the-realreal</t>
  </si>
  <si>
    <t>The RealReal</t>
  </si>
  <si>
    <t>http://www.therealreal.com</t>
  </si>
  <si>
    <t>/organization/the-receivables-exchange</t>
  </si>
  <si>
    <t>The Receivables Exchange</t>
  </si>
  <si>
    <t>http://recx.com/</t>
  </si>
  <si>
    <t>/organization/the-redford-drafthouse-theater</t>
  </si>
  <si>
    <t>The Redford Drafthouse Theater</t>
  </si>
  <si>
    <t>/organization/the-resumator</t>
  </si>
  <si>
    <t>The Resumator</t>
  </si>
  <si>
    <t>http://www.theresumator.com</t>
  </si>
  <si>
    <t>|Recruiting|Human Resources|SaaS|Software|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unthrough</t>
  </si>
  <si>
    <t>The Runthrough</t>
  </si>
  <si>
    <t>http://therunthrough.com</t>
  </si>
  <si>
    <t>/organization/the-saints</t>
  </si>
  <si>
    <t>The Saints</t>
  </si>
  <si>
    <t>/organization/the-sandpit</t>
  </si>
  <si>
    <t>The Sandpit</t>
  </si>
  <si>
    <t>http://www.thesandpit.com</t>
  </si>
  <si>
    <t>|Finance|Technology|Entrepreneur|Software|</t>
  </si>
  <si>
    <t>/organization/the-scene</t>
  </si>
  <si>
    <t>The Scene</t>
  </si>
  <si>
    <t>http://www.thescene.com</t>
  </si>
  <si>
    <t>|Celebrity|Local Search|Social Network Media|Entertainment|Hospitality|Events|Nightlife|Games|</t>
  </si>
  <si>
    <t>/organization/the-scholars-club-inc</t>
  </si>
  <si>
    <t>The Scholars Club, Inc.</t>
  </si>
  <si>
    <t>http://scholarsclub.com/</t>
  </si>
  <si>
    <t>/organization/the-scripps-research-institute</t>
  </si>
  <si>
    <t>The Scripps Research Institute</t>
  </si>
  <si>
    <t>http://scripps.edu</t>
  </si>
  <si>
    <t>1924-12</t>
  </si>
  <si>
    <t>1924-Q4</t>
  </si>
  <si>
    <t>/organization/the-sea-app</t>
  </si>
  <si>
    <t>The Sea App</t>
  </si>
  <si>
    <t>http://TheSeaApp.com</t>
  </si>
  <si>
    <t>|Shopping|Search|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|Universities|E-Commerce|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simple</t>
  </si>
  <si>
    <t>The Simple</t>
  </si>
  <si>
    <t>http://www.thesimple.org</t>
  </si>
  <si>
    <t>/organization/the-skillery</t>
  </si>
  <si>
    <t>The Skillery</t>
  </si>
  <si>
    <t>http://www.theskillery.com</t>
  </si>
  <si>
    <t>|Training|Ticketing|Education|</t>
  </si>
  <si>
    <t>/organization/the-skimm</t>
  </si>
  <si>
    <t>The Skimm</t>
  </si>
  <si>
    <t>http://www.theskimm.com</t>
  </si>
  <si>
    <t>|News|Media|Fashion|</t>
  </si>
  <si>
    <t>/organization/the-smacs-initiative</t>
  </si>
  <si>
    <t>The Smacs Initiative</t>
  </si>
  <si>
    <t>http://www.Smacs.co.za</t>
  </si>
  <si>
    <t>|Emerging Markets|E-Commerce|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martphone-physical</t>
  </si>
  <si>
    <t>The Smartphone Physical</t>
  </si>
  <si>
    <t>/organization/the-social-coin-sl</t>
  </si>
  <si>
    <t>The Social Coin SL</t>
  </si>
  <si>
    <t>http://www.thesocialcoin.org</t>
  </si>
  <si>
    <t>|Social Media|Nonprofits|</t>
  </si>
  <si>
    <t>/organization/the-social-radio</t>
  </si>
  <si>
    <t>The Social Radio</t>
  </si>
  <si>
    <t>http://www.thesocialradio.com</t>
  </si>
  <si>
    <t>|Facebook Applications|Twitter Applications|Social Media|Music|</t>
  </si>
  <si>
    <t>/organization/the-society</t>
  </si>
  <si>
    <t>The Society</t>
  </si>
  <si>
    <t>http://TheSociety.com</t>
  </si>
  <si>
    <t>|Lifestyle|Travel|Vacation Rentals|Hospitality|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/organization/the-stakeholder-company</t>
  </si>
  <si>
    <t>The Stakeholder Company</t>
  </si>
  <si>
    <t>http://www.thestakeholdercompany.com</t>
  </si>
  <si>
    <t>|Reputation|Social Network Media|CRM|Analytics|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|Local Advertising|Internet Marketing|Design|Consulting|</t>
  </si>
  <si>
    <t>/organization/the-style-club</t>
  </si>
  <si>
    <t>The Style Club</t>
  </si>
  <si>
    <t>http://www.thestyleclub.com/</t>
  </si>
  <si>
    <t>|Retail|Lifestyle|Fashion|E-Commerce|</t>
  </si>
  <si>
    <t>/organization/the-surgical-center</t>
  </si>
  <si>
    <t>The Surgical Center</t>
  </si>
  <si>
    <t>http://saddlebacksurgery.com</t>
  </si>
  <si>
    <t>/organization/the-switch</t>
  </si>
  <si>
    <t>The Switch</t>
  </si>
  <si>
    <t>http://www.theswitch.com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|Social Games|Mobile|Location Based Services|Games|</t>
  </si>
  <si>
    <t>/organization/the-techmap</t>
  </si>
  <si>
    <t>The TechMap</t>
  </si>
  <si>
    <t>http://www.thetechmap.com</t>
  </si>
  <si>
    <t>|New Technologies|Social Business|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omas-surprenant-makeup-academy</t>
  </si>
  <si>
    <t>The Thomas Surprenant Makeup Academy</t>
  </si>
  <si>
    <t>/organization/the-thoughtful-bread-company</t>
  </si>
  <si>
    <t>The Thoughtful Bread Company</t>
  </si>
  <si>
    <t>http://www.thethoughtfulbreadcompany.com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ue-equestrians</t>
  </si>
  <si>
    <t>The True Equestrians</t>
  </si>
  <si>
    <t>http://www.thetrueequestrians.com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://www.uth.edu/</t>
  </si>
  <si>
    <t>|Medical Professionals|Life Sciences|Medical|Education|</t>
  </si>
  <si>
    <t>/organization/the-urban-roosters</t>
  </si>
  <si>
    <t>The Urban Roosters</t>
  </si>
  <si>
    <t>http://www.urbanroosters.com</t>
  </si>
  <si>
    <t>0001-07-14</t>
  </si>
  <si>
    <t>/organization/the-venue-report</t>
  </si>
  <si>
    <t>The Venue Report</t>
  </si>
  <si>
    <t>http://www.venuereport.com</t>
  </si>
  <si>
    <t>|Search|Events|</t>
  </si>
  <si>
    <t>/organization/the-veteran-advantage</t>
  </si>
  <si>
    <t>The Veteran Advantage</t>
  </si>
  <si>
    <t>http://www.TheVeteranAdvantage.org</t>
  </si>
  <si>
    <t>/organization/the-veteran-asset</t>
  </si>
  <si>
    <t>The Veteran Asset</t>
  </si>
  <si>
    <t>http://www.TheVeteranAsset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olatility-fund</t>
  </si>
  <si>
    <t>The Volatility Fund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1962-07</t>
  </si>
  <si>
    <t>1962-Q3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|Cloud Infrastructure|Internet of Things|</t>
  </si>
  <si>
    <t>/organization/the-world-of-pictures</t>
  </si>
  <si>
    <t>The World of Pictures</t>
  </si>
  <si>
    <t>http://www.theworldofpictures.com</t>
  </si>
  <si>
    <t>|App Stores|Image Recognition|Apps|Photography|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|Video|Video Streaming|Blogging Platforms|Entertainment|Media|Politics|News|</t>
  </si>
  <si>
    <t>/organization/the-zebra</t>
  </si>
  <si>
    <t>The Zebra</t>
  </si>
  <si>
    <t>http://www.thezebra.com</t>
  </si>
  <si>
    <t>|Insurance Companies|Price Comparison|Comparison Shopping|Auto|Cars|Insurance|Search|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|Collaboration|Crowdsourcing|Parenting|Enterprise Software|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|Wealth Management|Financial Services|Mobile|</t>
  </si>
  <si>
    <t>/organization/thebench</t>
  </si>
  <si>
    <t>theBench</t>
  </si>
  <si>
    <t>/organization/theblogtv</t>
  </si>
  <si>
    <t>TheBlogTV</t>
  </si>
  <si>
    <t>http://www.theblogtv.it</t>
  </si>
  <si>
    <t>|Crowdsourcing|Social Business|Social Media|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|File Sharing|Design|Reviews and Recommendations|Curated Web|</t>
  </si>
  <si>
    <t>/organization/thecreator-me</t>
  </si>
  <si>
    <t>TheCreator.ME</t>
  </si>
  <si>
    <t>http://www.thecreator.me</t>
  </si>
  <si>
    <t>|Home &amp; Garden|Social Commerce|Design|Crowdfunding|E-Commerce|</t>
  </si>
  <si>
    <t>/organization/the-crowd</t>
  </si>
  <si>
    <t>TheCrowd</t>
  </si>
  <si>
    <t>http://www.thecrowd.com</t>
  </si>
  <si>
    <t>/organization/thedigitel</t>
  </si>
  <si>
    <t>TheDigitel</t>
  </si>
  <si>
    <t>http://thedigitel.com</t>
  </si>
  <si>
    <t>|Publishing|Journalism|News|Curated Web|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|Marketplaces|Events|Enterprise Software|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|Mobile Games|Fantasy Sports|Games|Sports|</t>
  </si>
  <si>
    <t>/organization/thefashion</t>
  </si>
  <si>
    <t>TheFashion</t>
  </si>
  <si>
    <t>/organization/thefind</t>
  </si>
  <si>
    <t>TheFind, Inc.</t>
  </si>
  <si>
    <t>http://www.thefind.com</t>
  </si>
  <si>
    <t>|Mobile|Local|Search|Shopping|E-Commerce|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|Social Media|Email|Facebook Applications|Software|</t>
  </si>
  <si>
    <t>/organization/thefuturefm</t>
  </si>
  <si>
    <t>Thefuture.fm</t>
  </si>
  <si>
    <t>http://thefuture.fm</t>
  </si>
  <si>
    <t>/organization/rituwall</t>
  </si>
  <si>
    <t>TheGrid</t>
  </si>
  <si>
    <t>|Development Platforms|Web Development|Web Design|</t>
  </si>
  <si>
    <t>/organization/theinfopro</t>
  </si>
  <si>
    <t>TheInfoPro</t>
  </si>
  <si>
    <t>http://451research.com/about-theinfopro</t>
  </si>
  <si>
    <t>/organization/thejobpost</t>
  </si>
  <si>
    <t>TheJobPost</t>
  </si>
  <si>
    <t>http://www.thejobpost.co.uk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Weymouth</t>
  </si>
  <si>
    <t>/organization/thema</t>
  </si>
  <si>
    <t>THEMA</t>
  </si>
  <si>
    <t>http://www.thematv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travel-news-ttn</t>
  </si>
  <si>
    <t>Theme Travel News (TTN)</t>
  </si>
  <si>
    <t>http://themetn.com/</t>
  </si>
  <si>
    <t>/organization/the-mobile-gamer</t>
  </si>
  <si>
    <t>TheMobileGamer (TMG)</t>
  </si>
  <si>
    <t>http://tmgamer.co</t>
  </si>
  <si>
    <t>|iPhone|Freemium|Mobile|Mobile Games|Games|</t>
  </si>
  <si>
    <t>/organization/thename-is</t>
  </si>
  <si>
    <t>Thename.is</t>
  </si>
  <si>
    <t>http://thename.is</t>
  </si>
  <si>
    <t>/organization/thengine-co</t>
  </si>
  <si>
    <t>Thengine Co</t>
  </si>
  <si>
    <t>http://engine180.com</t>
  </si>
  <si>
    <t>|Social Media|Music|News|</t>
  </si>
  <si>
    <t>/organization/theocorp-holding-company</t>
  </si>
  <si>
    <t>Theocorp Holding Company</t>
  </si>
  <si>
    <t>/organization/theofficialboard</t>
  </si>
  <si>
    <t>TheOfficialBoard</t>
  </si>
  <si>
    <t>http://www.theofficialboard.com</t>
  </si>
  <si>
    <t>|Contact Management|Web Tools|Curated Web|</t>
  </si>
  <si>
    <t>/organization/shop-theorem</t>
  </si>
  <si>
    <t>Theorem</t>
  </si>
  <si>
    <t>http://www.shoptheorem.com/</t>
  </si>
  <si>
    <t>/organization/frank-meo</t>
  </si>
  <si>
    <t>thephotocloser.com</t>
  </si>
  <si>
    <t>http://www.thephotocloser.com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cell</t>
  </si>
  <si>
    <t>TheraCell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gene-pharmaceuticals</t>
  </si>
  <si>
    <t>Theragene Pharmaceuticals</t>
  </si>
  <si>
    <t>http://theragenepharma.com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|Social Media|Reviews and Recommendations|SEO|Games|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ystems</t>
  </si>
  <si>
    <t>Therapeutic Systems</t>
  </si>
  <si>
    <t>http://www.therapeuticsystems.com</t>
  </si>
  <si>
    <t>/organization/therapeutics-incorporated</t>
  </si>
  <si>
    <t>Therapeutics Incorporated</t>
  </si>
  <si>
    <t>http://www.therapeuticsinc.com</t>
  </si>
  <si>
    <t>/organization/therapeuticsmd</t>
  </si>
  <si>
    <t>TherapeuticsMD</t>
  </si>
  <si>
    <t>http://therapeuticsmd.com</t>
  </si>
  <si>
    <t>/organization/therapydia</t>
  </si>
  <si>
    <t>Therapydia</t>
  </si>
  <si>
    <t>http://www.therapydia.com</t>
  </si>
  <si>
    <t>|Health Care|Social Media|Social Network Media|Health and Wellness|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port-physical-therapy</t>
  </si>
  <si>
    <t>Therasport Physical Therapy</t>
  </si>
  <si>
    <t>http://www.therasport.org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ReadingRoom</t>
  </si>
  <si>
    <t>http://www.thereadingroom.com</t>
  </si>
  <si>
    <t>/organization/therenow-2</t>
  </si>
  <si>
    <t>ThereNow</t>
  </si>
  <si>
    <t>/organization/therenow</t>
  </si>
  <si>
    <t>thereNow</t>
  </si>
  <si>
    <t>http://www.therenow.net</t>
  </si>
  <si>
    <t>/organization/thereson-s-p-a</t>
  </si>
  <si>
    <t>Thereson S.p.A.</t>
  </si>
  <si>
    <t>http://thereson.com</t>
  </si>
  <si>
    <t>Vimercate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ma-flite</t>
  </si>
  <si>
    <t>Therma Flite</t>
  </si>
  <si>
    <t>http://www.therma-flite.com</t>
  </si>
  <si>
    <t>Benicia</t>
  </si>
  <si>
    <t>1939-01</t>
  </si>
  <si>
    <t>1939-Q1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/organization/thermasource</t>
  </si>
  <si>
    <t>ThermaSource</t>
  </si>
  <si>
    <t>http://www.thermasource.com</t>
  </si>
  <si>
    <t>/organization/thermedical</t>
  </si>
  <si>
    <t>Thermedical</t>
  </si>
  <si>
    <t>http://www.thermedical.com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1990-06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|Weddings|Online Travel|Public Transportation|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score-media</t>
  </si>
  <si>
    <t>theScore</t>
  </si>
  <si>
    <t>http://mobile.thescore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|Natural Language Processing|Semantic Search|Social CRM|Search|</t>
  </si>
  <si>
    <t>/organization/thesquarefoot</t>
  </si>
  <si>
    <t>TheSquareFoot</t>
  </si>
  <si>
    <t>http://www.thesquarefoot.com</t>
  </si>
  <si>
    <t>|Office Space|Commercial Real Estate|Real Estate|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|Beauty|Consumers|</t>
  </si>
  <si>
    <t>/organization/thesweetlink</t>
  </si>
  <si>
    <t>thesweetlink</t>
  </si>
  <si>
    <t>http://www.thesweetlink.com</t>
  </si>
  <si>
    <t>|Startups|Privacy|Open Source|Technology|Networking|Social Media|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|Film Production|Film|Cloud Management|</t>
  </si>
  <si>
    <t>/organization/thetaray</t>
  </si>
  <si>
    <t>ThetaRay</t>
  </si>
  <si>
    <t>http://www.thetaray.com</t>
  </si>
  <si>
    <t>|Big Data Analytics|Security|</t>
  </si>
  <si>
    <t>/organization/thetis-pharmaceuticals</t>
  </si>
  <si>
    <t>Thetis Pharmaceuticals</t>
  </si>
  <si>
    <t>/organization/theva</t>
  </si>
  <si>
    <t>THEVA</t>
  </si>
  <si>
    <t>http://www.theva.com</t>
  </si>
  <si>
    <t>/organization/vegibox-com</t>
  </si>
  <si>
    <t>TheVegibox.com</t>
  </si>
  <si>
    <t>http://www.thevegibox.com</t>
  </si>
  <si>
    <t>|Local|Subscription Businesses|E-Commerce|</t>
  </si>
  <si>
    <t>Lymington</t>
  </si>
  <si>
    <t>/organization/thewrap</t>
  </si>
  <si>
    <t>TheWrap</t>
  </si>
  <si>
    <t>http://www.thewrap.com</t>
  </si>
  <si>
    <t>|Blogging Platforms|Entertainment|News|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film-electronics-asa</t>
  </si>
  <si>
    <t>Thin Film Electronics ASA</t>
  </si>
  <si>
    <t>http://www.thinfilm.no</t>
  </si>
  <si>
    <t>|NFC|Internet of Things|</t>
  </si>
  <si>
    <t>/organization/thin-profile-technologies</t>
  </si>
  <si>
    <t>Thin Profile Technologies</t>
  </si>
  <si>
    <t>http://thinprofiletech.com</t>
  </si>
  <si>
    <t>Champlin</t>
  </si>
  <si>
    <t>/organization/thinair-wireless</t>
  </si>
  <si>
    <t>ThinAir Wireless</t>
  </si>
  <si>
    <t>http://www.thinairwireless.com</t>
  </si>
  <si>
    <t>/organization/thinglabs</t>
  </si>
  <si>
    <t>Thing Labs</t>
  </si>
  <si>
    <t>http://www.thinglabs.com</t>
  </si>
  <si>
    <t>/organization/thing5</t>
  </si>
  <si>
    <t>Thing5</t>
  </si>
  <si>
    <t>http://thing5.com</t>
  </si>
  <si>
    <t>/organization/thingies</t>
  </si>
  <si>
    <t>Thingies</t>
  </si>
  <si>
    <t>http://thingies.mobi</t>
  </si>
  <si>
    <t>|Apps|Social Games|Mobile|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|Consulting|Software|Big Data|Analytics|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|Freemium|Mobile Games|Games|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passenger</t>
  </si>
  <si>
    <t>Think Passenger</t>
  </si>
  <si>
    <t>http://thinkpassenger.com</t>
  </si>
  <si>
    <t>|Market Research|Technology|Customer Service|Sales and Marketing|Social Media|</t>
  </si>
  <si>
    <t>/organization/think-realtime</t>
  </si>
  <si>
    <t>Think Realtime</t>
  </si>
  <si>
    <t>http://thinkrealtime.com</t>
  </si>
  <si>
    <t>/organization/think-silicon</t>
  </si>
  <si>
    <t>Think Silicon</t>
  </si>
  <si>
    <t>http://www.think-silicon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-now</t>
  </si>
  <si>
    <t>Think-Now</t>
  </si>
  <si>
    <t>http://think-now.com</t>
  </si>
  <si>
    <t>/organization/think1stboxing-com</t>
  </si>
  <si>
    <t>Think1stBoxing.com</t>
  </si>
  <si>
    <t>http://think1stboxing.com</t>
  </si>
  <si>
    <t>/organization/think2</t>
  </si>
  <si>
    <t>Think2</t>
  </si>
  <si>
    <t>http://www.think2.net</t>
  </si>
  <si>
    <t>/organization/think360</t>
  </si>
  <si>
    <t>THINK360</t>
  </si>
  <si>
    <t>http://think360.com</t>
  </si>
  <si>
    <t>/organization/thinkature</t>
  </si>
  <si>
    <t>Thinkature</t>
  </si>
  <si>
    <t>|Virtual Workforces|Web Browsers|Collaboration|Real Time|</t>
  </si>
  <si>
    <t>/organization/thinkcerca</t>
  </si>
  <si>
    <t>ThinkCERCA</t>
  </si>
  <si>
    <t>http://www.thinkcerca.com</t>
  </si>
  <si>
    <t>|Startups|Technology|Education|</t>
  </si>
  <si>
    <t>/organization/thinkeco</t>
  </si>
  <si>
    <t>ThinkEco</t>
  </si>
  <si>
    <t>http://www.thinkeco.com</t>
  </si>
  <si>
    <t>|Sustainability|Home Automation|Energy Efficiency|Clean Technology|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|Web Design|Web Development|Education|</t>
  </si>
  <si>
    <t>/organization/thinkfuse</t>
  </si>
  <si>
    <t>Thinkfuse</t>
  </si>
  <si>
    <t>http://www.thinkfuse.com</t>
  </si>
  <si>
    <t>|Finance|Enterprises|Collaboration|Enterprise Software|</t>
  </si>
  <si>
    <t>/organization/thinkglue</t>
  </si>
  <si>
    <t>Thinkglue</t>
  </si>
  <si>
    <t>http://www.thinkglue.com</t>
  </si>
  <si>
    <t>|News|Video|Digital Media|Software|</t>
  </si>
  <si>
    <t>/organization/thinkgrid</t>
  </si>
  <si>
    <t>ThinkGrid</t>
  </si>
  <si>
    <t>http://www.thinkgrid.com</t>
  </si>
  <si>
    <t>/organization/thinkhr</t>
  </si>
  <si>
    <t>ThinkHR</t>
  </si>
  <si>
    <t>http://www.thinkhr.com</t>
  </si>
  <si>
    <t>/organization/frame-media</t>
  </si>
  <si>
    <t>Thinking Screen Media</t>
  </si>
  <si>
    <t>http://www.thinkingscreen.com</t>
  </si>
  <si>
    <t>|Photo Sharing|Hardware + Software|</t>
  </si>
  <si>
    <t>/organization/thinking-phone-networks</t>
  </si>
  <si>
    <t>thinkingphones</t>
  </si>
  <si>
    <t>http://www.thinkingphones.com</t>
  </si>
  <si>
    <t>/organization/thinklink</t>
  </si>
  <si>
    <t>ThinkLink</t>
  </si>
  <si>
    <t>http://thinklink-scs.com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|Finance Technology|Analytics|Finance|Software|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|Opinions|Photo Sharing|Mobile|Social Media|</t>
  </si>
  <si>
    <t>/organization/thinksmart</t>
  </si>
  <si>
    <t>ThinkSmart</t>
  </si>
  <si>
    <t>http://www.thinksmartusa.com</t>
  </si>
  <si>
    <t>|Incentives|Analytics|Sales and Marketing|Enterprises|SaaS|Enterprise Software|</t>
  </si>
  <si>
    <t>/organization/thinkspeed</t>
  </si>
  <si>
    <t>Thinkspeed</t>
  </si>
  <si>
    <t>http://www.thinkspeed.com</t>
  </si>
  <si>
    <t>|Information Technology|Crowdsourcing|Software|</t>
  </si>
  <si>
    <t>/organization/thinksuit</t>
  </si>
  <si>
    <t>ThinkSuit</t>
  </si>
  <si>
    <t>http://www.thinksuit.com/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/organization/twitalytic</t>
  </si>
  <si>
    <t>ThinkUp</t>
  </si>
  <si>
    <t>http://www.thinkup.com/</t>
  </si>
  <si>
    <t>/organization/thinkvidya</t>
  </si>
  <si>
    <t>ThinkVidya</t>
  </si>
  <si>
    <t>http://thinkvidya.com</t>
  </si>
  <si>
    <t>/organization/thinkvine</t>
  </si>
  <si>
    <t>ThinkVine</t>
  </si>
  <si>
    <t>http://www.thinkvine.com</t>
  </si>
  <si>
    <t>|Digital Media|Services|Analytics|Optimization|Sales and Marketing|Software|</t>
  </si>
  <si>
    <t>/organization/thinque-systems</t>
  </si>
  <si>
    <t>Thinque Systems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icken</t>
  </si>
  <si>
    <t>Third Chicken</t>
  </si>
  <si>
    <t>http://thirdchicken.com</t>
  </si>
  <si>
    <t>/organization/third-millennium-materials</t>
  </si>
  <si>
    <t>Third Millennium Materials</t>
  </si>
  <si>
    <t>/organization/thirdscreenmedia</t>
  </si>
  <si>
    <t>Third Screen Media</t>
  </si>
  <si>
    <t>http://www.thirdscreenmedia.com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love</t>
  </si>
  <si>
    <t>ThirdLove</t>
  </si>
  <si>
    <t>http://www.thirdlove.com</t>
  </si>
  <si>
    <t>|Mobile Shopping|Fashion|</t>
  </si>
  <si>
    <t>/organization/thirdmotion</t>
  </si>
  <si>
    <t>ThirdMotion</t>
  </si>
  <si>
    <t>http://www.thirdmotion.com</t>
  </si>
  <si>
    <t>/organization/thirdpresence</t>
  </si>
  <si>
    <t>ThirdPresence</t>
  </si>
  <si>
    <t>http://thirdpresence.com</t>
  </si>
  <si>
    <t>/organization/thirdspacelearning</t>
  </si>
  <si>
    <t>ThirdSpaceLearning</t>
  </si>
  <si>
    <t>http://thirdspacelearning.com/</t>
  </si>
  <si>
    <t>|Technology|Social Innovation|Education|</t>
  </si>
  <si>
    <t>/organization/thrsti</t>
  </si>
  <si>
    <t>Thirsty</t>
  </si>
  <si>
    <t>http://thirsty.com</t>
  </si>
  <si>
    <t>|Identity|Blogging Platforms|Social Media|Advertising|</t>
  </si>
  <si>
    <t>/organization/thirstyvip</t>
  </si>
  <si>
    <t>ThirstyVIP</t>
  </si>
  <si>
    <t>http://www.ThirstyVIP.com</t>
  </si>
  <si>
    <t>|Mobile|Location Based Services|Online Reservations|Social Media|</t>
  </si>
  <si>
    <t>/organization/thirty-labs</t>
  </si>
  <si>
    <t>Thirty Labs</t>
  </si>
  <si>
    <t>http://thirtylabs.com/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|News|Entertainment|Television|Internet|Audio|Video|Video Streaming|Games|</t>
  </si>
  <si>
    <t>/organization/thisclicks</t>
  </si>
  <si>
    <t>ThisClicks</t>
  </si>
  <si>
    <t>http://thisclicks.com</t>
  </si>
  <si>
    <t>/organization/thislife</t>
  </si>
  <si>
    <t>ThisLife</t>
  </si>
  <si>
    <t>http://www.ThisLife.com</t>
  </si>
  <si>
    <t>|File Sharing|Privacy|Cloud Computing|Storage|Video|Photography|Curated Web|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|Social Buying|Social Media|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ne-holding</t>
  </si>
  <si>
    <t>Thorne Holding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/organization/thought-amplify</t>
  </si>
  <si>
    <t>Thought Amplify</t>
  </si>
  <si>
    <t>http://www.thoughtamplify.com</t>
  </si>
  <si>
    <t>Revelstoke</t>
  </si>
  <si>
    <t>/organization/thought-network-s-a-s</t>
  </si>
  <si>
    <t>Thought Network S.A.S</t>
  </si>
  <si>
    <t>/organization/thoughtbox</t>
  </si>
  <si>
    <t>ThoughtBox</t>
  </si>
  <si>
    <t>http://www.thoughtboxlearning.com</t>
  </si>
  <si>
    <t>|Software|iPad|Education|</t>
  </si>
  <si>
    <t>/organization/thoughtbuzz</t>
  </si>
  <si>
    <t>ThoughtBuzz</t>
  </si>
  <si>
    <t>http://www.thoughtbuzz.net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leadr</t>
  </si>
  <si>
    <t>ThoughtLeadr</t>
  </si>
  <si>
    <t>http://www.thoughtleadr.com</t>
  </si>
  <si>
    <t>|Advertising Platforms|Analytics|</t>
  </si>
  <si>
    <t>/organization/thoughtly</t>
  </si>
  <si>
    <t>Thoughtly</t>
  </si>
  <si>
    <t>http://www.thoughtly.co</t>
  </si>
  <si>
    <t>|Content Syndication|Content Discovery|Machine Learning|Artificial Intelligence|iOS|Software|</t>
  </si>
  <si>
    <t>/organization/thoughtspot</t>
  </si>
  <si>
    <t>ThoughtSpot</t>
  </si>
  <si>
    <t>http://thoughtspot.com</t>
  </si>
  <si>
    <t>/organization/thounds</t>
  </si>
  <si>
    <t>Thounds</t>
  </si>
  <si>
    <t>http://thounds.launchrock.com/?r=http://www.crunchbase.com/company/thounds</t>
  </si>
  <si>
    <t>|Collaboration|Music|</t>
  </si>
  <si>
    <t>/organization/thousandeyes</t>
  </si>
  <si>
    <t>ThousandEyes</t>
  </si>
  <si>
    <t>http://www.thousandeyes.com</t>
  </si>
  <si>
    <t>|Enterprise Software|Networking|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|Analytics|Maps|Consumer Internet|Content|</t>
  </si>
  <si>
    <t>/organization/thread</t>
  </si>
  <si>
    <t>Thread</t>
  </si>
  <si>
    <t>http://www.threadinternational.com/</t>
  </si>
  <si>
    <t>/organization/cc-betty</t>
  </si>
  <si>
    <t>Threadbox</t>
  </si>
  <si>
    <t>http://www.threadbox.com</t>
  </si>
  <si>
    <t>/organization/threadflip</t>
  </si>
  <si>
    <t>Threadflip</t>
  </si>
  <si>
    <t>http://www.threadflip.com</t>
  </si>
  <si>
    <t>/organization/threadsy</t>
  </si>
  <si>
    <t>threadsy</t>
  </si>
  <si>
    <t>http://www.threadsy.com</t>
  </si>
  <si>
    <t>/organization/threat-stack</t>
  </si>
  <si>
    <t>Threat Stack</t>
  </si>
  <si>
    <t>http://threatstack.com</t>
  </si>
  <si>
    <t>|Finance|Cloud Security|SaaS|Security|</t>
  </si>
  <si>
    <t>/organization/threatconnect-inc-</t>
  </si>
  <si>
    <t>ThreatConnect, Inc.</t>
  </si>
  <si>
    <t>http://www.threatconnect.com</t>
  </si>
  <si>
    <t>/organization/threatmetrix</t>
  </si>
  <si>
    <t>ThreatMetrix</t>
  </si>
  <si>
    <t>http://www.threatmetrix.com</t>
  </si>
  <si>
    <t>/organization/threatstream</t>
  </si>
  <si>
    <t>ThreatStream</t>
  </si>
  <si>
    <t>http://threatstream.com</t>
  </si>
  <si>
    <t>/organization/threattrack-security</t>
  </si>
  <si>
    <t>ThreatTrack Security</t>
  </si>
  <si>
    <t>http://www.threattracksecurity.com</t>
  </si>
  <si>
    <t>|Data Security|Fraud Detection|Cyber Security|</t>
  </si>
  <si>
    <t>/organization/thredup</t>
  </si>
  <si>
    <t>thredUP</t>
  </si>
  <si>
    <t>http://www.thredup.com</t>
  </si>
  <si>
    <t>/organization/three-melons</t>
  </si>
  <si>
    <t>Three Melons</t>
  </si>
  <si>
    <t>http://www.threemelons.com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pharmaceuticals</t>
  </si>
  <si>
    <t>Three Rivers Pharmaceuticals</t>
  </si>
  <si>
    <t>/organization/three-screen-games</t>
  </si>
  <si>
    <t>Three Screen Games</t>
  </si>
  <si>
    <t>http://www.threescreengames.com</t>
  </si>
  <si>
    <t>|Virtual Goods|Sports|Fantasy Sports|Social Games|Games|</t>
  </si>
  <si>
    <t>/organization/three-spires-brewing-co</t>
  </si>
  <si>
    <t>Three Spires Brewing Co</t>
  </si>
  <si>
    <t>http://www.threespiresbrewing.com</t>
  </si>
  <si>
    <t>|Brewing|</t>
  </si>
  <si>
    <t>/organization/three-squirrels-e-commerce</t>
  </si>
  <si>
    <t>Three Squirrels E-commerce</t>
  </si>
  <si>
    <t>http://www.3songshu.com</t>
  </si>
  <si>
    <t>/organization/bdmetrics</t>
  </si>
  <si>
    <t>Three Stage Media</t>
  </si>
  <si>
    <t>http://www.threestage.com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|Emerging Markets|Social Search|Social Media|Mobile|Online Dating|Curated Web|</t>
  </si>
  <si>
    <t>/organization/thrill-on</t>
  </si>
  <si>
    <t>Thrill On</t>
  </si>
  <si>
    <t>http://www.ThrillOn.com</t>
  </si>
  <si>
    <t>|Outdoors|Social Media|Curated Web|</t>
  </si>
  <si>
    <t>/organization/thrillist-media-group</t>
  </si>
  <si>
    <t>Thrillist Media Group</t>
  </si>
  <si>
    <t>http://www.thrillist.com</t>
  </si>
  <si>
    <t>|Travel|Technology|Fashion|Lifestyle|News|</t>
  </si>
  <si>
    <t>/organization/thrillist-com</t>
  </si>
  <si>
    <t>Thrillist.com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Thrive Solo</t>
  </si>
  <si>
    <t>http://www.thrivesolo.com</t>
  </si>
  <si>
    <t>/organization/thrivehive</t>
  </si>
  <si>
    <t>ThriveHive</t>
  </si>
  <si>
    <t>http://thrivehive.com</t>
  </si>
  <si>
    <t>|Email Marketing|Marketing Automation|Internet Marketing|Telecommunications|Small and Medium Businesses|Local Search|Local Advertising|Advertising|</t>
  </si>
  <si>
    <t>/organization/thrombogenics</t>
  </si>
  <si>
    <t>ThromboGenics</t>
  </si>
  <si>
    <t>http://thrombogenics.com</t>
  </si>
  <si>
    <t>Heverlee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wmotion</t>
  </si>
  <si>
    <t>ThrowMotion</t>
  </si>
  <si>
    <t>http://throwmotion.com</t>
  </si>
  <si>
    <t>/organization/thru-inc</t>
  </si>
  <si>
    <t>Thru, Inc.</t>
  </si>
  <si>
    <t>http://www.thruinc.com</t>
  </si>
  <si>
    <t>|PaaS|SaaS|Cloud Computing|File Sharing|Software|</t>
  </si>
  <si>
    <t>/organization/thrupoint</t>
  </si>
  <si>
    <t>Thrupoint</t>
  </si>
  <si>
    <t>http://thrupoint.com</t>
  </si>
  <si>
    <t>/organization/thryve</t>
  </si>
  <si>
    <t>Thryve</t>
  </si>
  <si>
    <t>http://www.thryveco.com</t>
  </si>
  <si>
    <t>/organization/thubit</t>
  </si>
  <si>
    <t>THUBIT</t>
  </si>
  <si>
    <t>http://www.thubit.com</t>
  </si>
  <si>
    <t>|Artists Globally|Travel|Concerts|Ticketing|Events|Social Media|</t>
  </si>
  <si>
    <t>/organization/thubrikar-aortic-valve</t>
  </si>
  <si>
    <t>Thubrikar Aortic Valve</t>
  </si>
  <si>
    <t>/organization/thucy</t>
  </si>
  <si>
    <t>Thucy</t>
  </si>
  <si>
    <t>http://www.mythucy.com</t>
  </si>
  <si>
    <t>|Internet|Education|Curated Web|</t>
  </si>
  <si>
    <t>/organization/opinionaided</t>
  </si>
  <si>
    <t>Thumb</t>
  </si>
  <si>
    <t>http://www.thumb.it</t>
  </si>
  <si>
    <t>|Advice|Polling|Surveys|Law Enforcement|Opinions|Mobile|</t>
  </si>
  <si>
    <t>/organization/thumb-arcade</t>
  </si>
  <si>
    <t>Thumb Arcade</t>
  </si>
  <si>
    <t>http://ThumbArcade.com</t>
  </si>
  <si>
    <t>|Public Relations|Brand Marketing|Human Resources|Legal|Android|iPhone|iOS|Apps|Mobile|Games|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|Auctions|Mobile|Advertising|</t>
  </si>
  <si>
    <t>/organization/thumbkandi</t>
  </si>
  <si>
    <t>Thumbkandi</t>
  </si>
  <si>
    <t>http://thumbkandi.com/</t>
  </si>
  <si>
    <t>/organization/thumbplay</t>
  </si>
  <si>
    <t>Thumbplay</t>
  </si>
  <si>
    <t>http://www.thumbplay.com</t>
  </si>
  <si>
    <t>|Photography|Media|Cloud Computing|Games|File Sharing|Video|Mobile|Music|</t>
  </si>
  <si>
    <t>/organization/thumbs-up</t>
  </si>
  <si>
    <t>Thumbs Up</t>
  </si>
  <si>
    <t>http://www.thumbsupapp.com</t>
  </si>
  <si>
    <t>|Advertising|Television|Social Television|Mobile|</t>
  </si>
  <si>
    <t>/organization/thumbtack</t>
  </si>
  <si>
    <t>Thumbtack</t>
  </si>
  <si>
    <t>http://www.thumbtack.com</t>
  </si>
  <si>
    <t>|Service Providers|Curated Web|</t>
  </si>
  <si>
    <t>/organization/thundersoft-company-limited</t>
  </si>
  <si>
    <t>Thundersoft</t>
  </si>
  <si>
    <t>http://www.thunderst.com</t>
  </si>
  <si>
    <t>/organization/thuuz</t>
  </si>
  <si>
    <t>Thuuz</t>
  </si>
  <si>
    <t>http://www.Thuuz.com</t>
  </si>
  <si>
    <t>|Mobile|Ediscovery|Television|Sports|</t>
  </si>
  <si>
    <t>/organization/thuzio-inc</t>
  </si>
  <si>
    <t>Thuzio Inc.</t>
  </si>
  <si>
    <t>http://www.thuzio.com</t>
  </si>
  <si>
    <t>/organization/thwapr</t>
  </si>
  <si>
    <t>Thwapr</t>
  </si>
  <si>
    <t>http://www.thwapr.com</t>
  </si>
  <si>
    <t>|iPhone|Photo Sharing|Video|Mobile|Photography|</t>
  </si>
  <si>
    <t>/organization/thyme</t>
  </si>
  <si>
    <t>THYME</t>
  </si>
  <si>
    <t>http://www.simplethyme.com</t>
  </si>
  <si>
    <t>|Task Management|Online Scheduling|Software|</t>
  </si>
  <si>
    <t>/organization/thyme-labs</t>
  </si>
  <si>
    <t>Thyme Labs</t>
  </si>
  <si>
    <t>http://www.thymelabs.com</t>
  </si>
  <si>
    <t>|Developer APIs|Optimization|Android|iOS|Mobile|Task Management|Online Scheduling|</t>
  </si>
  <si>
    <t>/organization/thync</t>
  </si>
  <si>
    <t>Thync</t>
  </si>
  <si>
    <t>http://www.thync.com/</t>
  </si>
  <si>
    <t>/organization/thynkware</t>
  </si>
  <si>
    <t>ThynkWare</t>
  </si>
  <si>
    <t>http://www.thynkware.com</t>
  </si>
  <si>
    <t>|Consumer Electronics|Enterprise Software|Innovation Engineering|</t>
  </si>
  <si>
    <t>/organization/thyritope-biosciences</t>
  </si>
  <si>
    <t>Thyritope Biosciences</t>
  </si>
  <si>
    <t>|Medical|Therapeutics|Health and Wellness|</t>
  </si>
  <si>
    <t>/organization/beijing-tiknight-network-technology-co-ltd</t>
  </si>
  <si>
    <t>Ti Knight</t>
  </si>
  <si>
    <t>http://www.tiknight.com</t>
  </si>
  <si>
    <t>/organization/ti-bi-technology</t>
  </si>
  <si>
    <t>Ti-Bi Technology</t>
  </si>
  <si>
    <t>/organization/tiange</t>
  </si>
  <si>
    <t>Tiange</t>
  </si>
  <si>
    <t>http://www.tiange.com/ch/Index.html</t>
  </si>
  <si>
    <t>/organization/beijing-tiangua-online-science-and-technology-co-ltd</t>
  </si>
  <si>
    <t>Tiangua Online</t>
  </si>
  <si>
    <t>http://www.itiangua.com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greenbio-materials</t>
  </si>
  <si>
    <t>Tianjin GreenBio Materials</t>
  </si>
  <si>
    <t>http://www.tjgreenbio.com/en</t>
  </si>
  <si>
    <t>/organization/tianke-information-technology</t>
  </si>
  <si>
    <t>TianKe Information Technology</t>
  </si>
  <si>
    <t>http://www.tianker.com.cn</t>
  </si>
  <si>
    <t>/organization/suzhou-tianma-medical-group</t>
  </si>
  <si>
    <t>Tianma Medical Group</t>
  </si>
  <si>
    <t>http://www.tianmachem.com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zhejiang-tianyuan-bio-pharmaceutical-company-limited</t>
  </si>
  <si>
    <t>Tianyuan Bio-Pharmaceutical</t>
  </si>
  <si>
    <t>http://www.ty-pharm.com</t>
  </si>
  <si>
    <t>/organization/tianzhou-communication</t>
  </si>
  <si>
    <t>Tianzhou Communication</t>
  </si>
  <si>
    <t>http://www.95013.com</t>
  </si>
  <si>
    <t>/organization/tibco-software-inc</t>
  </si>
  <si>
    <t>TIBCO Software</t>
  </si>
  <si>
    <t>http://www.tibco.com</t>
  </si>
  <si>
    <t>/organization/tibdit</t>
  </si>
  <si>
    <t>tibdit</t>
  </si>
  <si>
    <t>http://tibdit.com</t>
  </si>
  <si>
    <t>|Incentives|Publishing|Monetization|Finance|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|Classifieds|Local Advertising|Social Commerce|Mobile Commerce|Curated Web|</t>
  </si>
  <si>
    <t>/organization/ticckle</t>
  </si>
  <si>
    <t>ticckle</t>
  </si>
  <si>
    <t>http://www.ticckle.com</t>
  </si>
  <si>
    <t>/organization/ticies</t>
  </si>
  <si>
    <t>Ticies</t>
  </si>
  <si>
    <t>http://tici.es</t>
  </si>
  <si>
    <t>/organization/tickade</t>
  </si>
  <si>
    <t>Tickade</t>
  </si>
  <si>
    <t>http://www.tickade.com</t>
  </si>
  <si>
    <t>/organization/ticket-text</t>
  </si>
  <si>
    <t>Ticket ABC</t>
  </si>
  <si>
    <t>http://www.ticketabc.com</t>
  </si>
  <si>
    <t>|RFID|Art|Sports|Mobile|Ticketing|Web Development|Software|</t>
  </si>
  <si>
    <t>/organization/ticket-cake</t>
  </si>
  <si>
    <t>Ticket Cake</t>
  </si>
  <si>
    <t>http://ticketcake.com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|Theatre|Music|Mobile|E-Commerce|</t>
  </si>
  <si>
    <t>/organization/tciket-mavrix</t>
  </si>
  <si>
    <t>Ticket Mavrix</t>
  </si>
  <si>
    <t>http://TicketMavrix.com</t>
  </si>
  <si>
    <t>|Music Venues|Ticketing|Curated Web|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base</t>
  </si>
  <si>
    <t>TicketBase</t>
  </si>
  <si>
    <t>http://www.ticketbase.com/</t>
  </si>
  <si>
    <t>|Bitcoin|Credit Cards|Events|Ticketing|</t>
  </si>
  <si>
    <t>/organization/ticketbis</t>
  </si>
  <si>
    <t>Ticketbis</t>
  </si>
  <si>
    <t>http://www.ticketbis.net</t>
  </si>
  <si>
    <t>|Events|Ticketing|E-Commerce|</t>
  </si>
  <si>
    <t>/organization/ticketbiscuit</t>
  </si>
  <si>
    <t>TicketBiscuit</t>
  </si>
  <si>
    <t>http://www.ticketbiscuit.com</t>
  </si>
  <si>
    <t>|Ticketing|Software|</t>
  </si>
  <si>
    <t>/organization/ticketbox</t>
  </si>
  <si>
    <t>TicketBox</t>
  </si>
  <si>
    <t>http://www.ticketbox.vn</t>
  </si>
  <si>
    <t>/organization/ticketbud</t>
  </si>
  <si>
    <t>Ticketbud</t>
  </si>
  <si>
    <t>http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|Music|Ticketing|Social Media Marketing|Enterprise Software|</t>
  </si>
  <si>
    <t>/organization/ticketforevent</t>
  </si>
  <si>
    <t>TicketForEvent</t>
  </si>
  <si>
    <t>http://www.ticketforevent.com</t>
  </si>
  <si>
    <t>|Internet|Events|Curated Web|</t>
  </si>
  <si>
    <t>/organization/ticketgoose-com</t>
  </si>
  <si>
    <t>TicketGoose.com</t>
  </si>
  <si>
    <t>http://www.ticketgoose.com</t>
  </si>
  <si>
    <t>/organization/ticketlabs</t>
  </si>
  <si>
    <t>TicketLabs</t>
  </si>
  <si>
    <t>http://www.ticketlabs.ca/</t>
  </si>
  <si>
    <t>|Event Management|Apps|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|Social Media|Event Management|Events|Ticketing|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|Hardware|Search|Concerts|Sports|Ticketing|E-Commerce|</t>
  </si>
  <si>
    <t>/organization/tickled-media-pte-ltd</t>
  </si>
  <si>
    <t>Tickled Media Pte Ltd</t>
  </si>
  <si>
    <t>http://tickledmedia.com</t>
  </si>
  <si>
    <t>/organization/tickpick</t>
  </si>
  <si>
    <t>TickPick</t>
  </si>
  <si>
    <t>http://www.tickpick.com</t>
  </si>
  <si>
    <t>|Sports|Concerts|Ticketing|Games|</t>
  </si>
  <si>
    <t>/organization/tickticktickets-2</t>
  </si>
  <si>
    <t>TickTickTickets</t>
  </si>
  <si>
    <t>http://www.TickTickTickets.com</t>
  </si>
  <si>
    <t>|Ticketing|Advertising|Mobile Commerce|</t>
  </si>
  <si>
    <t>/organization/tickticktickets</t>
  </si>
  <si>
    <t>http://www.tickticktickets.com</t>
  </si>
  <si>
    <t>/organization/tictacti</t>
  </si>
  <si>
    <t>TicTacTi</t>
  </si>
  <si>
    <t>http://www.tictacti.com/Interactive-Overlay-Ads</t>
  </si>
  <si>
    <t>|Publishing|Web Tools|Games|Video|Advertising|</t>
  </si>
  <si>
    <t>/organization/tictail</t>
  </si>
  <si>
    <t>Tictail</t>
  </si>
  <si>
    <t>http://tictail.com</t>
  </si>
  <si>
    <t>/organization/tidal</t>
  </si>
  <si>
    <t>Tidal</t>
  </si>
  <si>
    <t>http://tid.al</t>
  </si>
  <si>
    <t>|Marketplaces|Advertising Exchanges|Publishing|Social Media|Sales and Marketing|Content|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/organization/tidalscale</t>
  </si>
  <si>
    <t>TidalScale</t>
  </si>
  <si>
    <t>http://www.tidalscale.com/</t>
  </si>
  <si>
    <t>|Data Mining|Software|Computers|</t>
  </si>
  <si>
    <t>/organization/tidalwave-trader</t>
  </si>
  <si>
    <t>Tidalwave Trader</t>
  </si>
  <si>
    <t>http://www.tidalwavetrader.com</t>
  </si>
  <si>
    <t>|Education|Stock Exchanges|Finance|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|Cloud Computing|PaaS|SaaS|Enterprises|Analytics|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club</t>
  </si>
  <si>
    <t>TidyClub</t>
  </si>
  <si>
    <t>http://www.tidyclub.com</t>
  </si>
  <si>
    <t>|Telecommunications|Payments|Freelancers|Finance|Events|Social Media|Meeting Software|SMS|Email|Task Management|CRM|Enterprise Software|</t>
  </si>
  <si>
    <t>East Perth</t>
  </si>
  <si>
    <t>/organization/tie-society</t>
  </si>
  <si>
    <t>Tie Society</t>
  </si>
  <si>
    <t>http://tiesociety.com</t>
  </si>
  <si>
    <t>|Collaborative Consumption|Lifestyle|Fashion|E-Commerce|</t>
  </si>
  <si>
    <t>/organization/tiempo</t>
  </si>
  <si>
    <t>Tiempo</t>
  </si>
  <si>
    <t>http://www.tiempo-ic.com</t>
  </si>
  <si>
    <t>/organization/tiempo-2</t>
  </si>
  <si>
    <t>http://www.tiempoapp.com/</t>
  </si>
  <si>
    <t>|Small and Medium Businesses|SaaS|Software|</t>
  </si>
  <si>
    <t>/organization/tiempo-development</t>
  </si>
  <si>
    <t>Tiempo Development</t>
  </si>
  <si>
    <t>http://www.tiempodev.com</t>
  </si>
  <si>
    <t>|Consulting|Outsourcing|Software|</t>
  </si>
  <si>
    <t>/organization/tiempo-listo</t>
  </si>
  <si>
    <t>Tiempo Listo</t>
  </si>
  <si>
    <t>http://www.tiempolisto.com/</t>
  </si>
  <si>
    <t>|Assisitive Technology|</t>
  </si>
  <si>
    <t>/organization/tiempy</t>
  </si>
  <si>
    <t>Tiempy</t>
  </si>
  <si>
    <t>http://tiempy.com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|Internet|Sales and Marketing|Advertising|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|Cloud Computing|PaaS|IaaS|Enterprise Software|</t>
  </si>
  <si>
    <t>/organization/tierpm</t>
  </si>
  <si>
    <t>TierPM</t>
  </si>
  <si>
    <t>http://www.tierpm.com</t>
  </si>
  <si>
    <t>|Business Services|Recruiting|Staffing Firms|Project Management|Consulting|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|Analytics|Twitter Applications|Social CRM|Apps|Facebook Applications|Advertising|</t>
  </si>
  <si>
    <t>/organization/hangzhou-tigermed-technology-co-ltd</t>
  </si>
  <si>
    <t>Tigermed</t>
  </si>
  <si>
    <t>http://www.tigermed.net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/organization/tigertrade</t>
  </si>
  <si>
    <t>TigerTrade</t>
  </si>
  <si>
    <t>http://www.tigertrade.com</t>
  </si>
  <si>
    <t>/organization/tiggly</t>
  </si>
  <si>
    <t>Tiggly</t>
  </si>
  <si>
    <t>http://tiggly.com</t>
  </si>
  <si>
    <t>|Hardware + Software|Toys|Apps|Education|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|Market Research|Advice|Polling|Photography|Shopping|Mobile|Apps|Networking|Social Network Media|File Sharing|Opinions|Social Media|</t>
  </si>
  <si>
    <t>/organization/tiipz-com</t>
  </si>
  <si>
    <t>Tiipz.com</t>
  </si>
  <si>
    <t>http://www.tiipz.com</t>
  </si>
  <si>
    <t>|Social CRM|Social Media|Mobile|</t>
  </si>
  <si>
    <t>/organization/tiki-vn</t>
  </si>
  <si>
    <t>TIKI.VN</t>
  </si>
  <si>
    <t>http://tiki.vn</t>
  </si>
  <si>
    <t>/organization/tikona-digital-networks</t>
  </si>
  <si>
    <t>Tikona Digital Networks</t>
  </si>
  <si>
    <t>http://tikona.in/</t>
  </si>
  <si>
    <t>Bhandup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/organization/tile-financial</t>
  </si>
  <si>
    <t>TILE Financial</t>
  </si>
  <si>
    <t>http://www.tilefinancial.com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/organization/tiller</t>
  </si>
  <si>
    <t>http://www.tillerllc.com</t>
  </si>
  <si>
    <t>/organization/tillit</t>
  </si>
  <si>
    <t>Tillit</t>
  </si>
  <si>
    <t>http://www.tillitinc.com/</t>
  </si>
  <si>
    <t>/organization/emn8</t>
  </si>
  <si>
    <t>Tillster</t>
  </si>
  <si>
    <t>http://tillster.com/</t>
  </si>
  <si>
    <t>|Mobile Payments|Mobile Commerce|Enterprise Software|</t>
  </si>
  <si>
    <t>/organization/tilson</t>
  </si>
  <si>
    <t>Tilson</t>
  </si>
  <si>
    <t>http://tilsontech.com</t>
  </si>
  <si>
    <t>/organization/crowdtilt</t>
  </si>
  <si>
    <t>Tilt</t>
  </si>
  <si>
    <t>http://www.tilt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|Ticketing|Ediscovery|Music|iOS|Apps|Concerts|Mobile|</t>
  </si>
  <si>
    <t>/organization/timbuktu-labs</t>
  </si>
  <si>
    <t>Timbuktu Labs</t>
  </si>
  <si>
    <t>http://www.timbuktu.me</t>
  </si>
  <si>
    <t>|Games|Toys|Parenting|Publishing|Apps|iPad|Tablets|Textbooks|Kids|Education|</t>
  </si>
  <si>
    <t>/organization/time-bomb-deals</t>
  </si>
  <si>
    <t>Time Bomb Deals</t>
  </si>
  <si>
    <t>http://timebombdeals.com</t>
  </si>
  <si>
    <t>/organization/time-plus-q</t>
  </si>
  <si>
    <t>TIME PLUS Q</t>
  </si>
  <si>
    <t>http://www.timeplusq.com</t>
  </si>
  <si>
    <t>|Mobile Games|Freemium|Real Time|Games|</t>
  </si>
  <si>
    <t>/organization/time-solutions</t>
  </si>
  <si>
    <t>Time Solutions</t>
  </si>
  <si>
    <t>http://www.timecamp.com</t>
  </si>
  <si>
    <t>|Enterprise Software|Tracking|Software|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|Software|Employment|Project Management|Tracking|Web Development|Enterprise Software|</t>
  </si>
  <si>
    <t>/organization/timebridge</t>
  </si>
  <si>
    <t>TimeBridge</t>
  </si>
  <si>
    <t>http://www.timebridge.com</t>
  </si>
  <si>
    <t>|Collaboration|Online Scheduling|Meeting Software|Curated Web|</t>
  </si>
  <si>
    <t>/organization/timecast</t>
  </si>
  <si>
    <t>TimeCast</t>
  </si>
  <si>
    <t>http://www.timecast.kr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|Productivity Software|Task Management|Analytics|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|Finance|Photography|</t>
  </si>
  <si>
    <t>/organization/timelab</t>
  </si>
  <si>
    <t>TimeLab</t>
  </si>
  <si>
    <t>/organization/timeline-labs-tll</t>
  </si>
  <si>
    <t>Timeline Labs / TLL</t>
  </si>
  <si>
    <t>http://www.timelinelabs.com</t>
  </si>
  <si>
    <t>|Content|Real Time|</t>
  </si>
  <si>
    <t>/organization/timeliner</t>
  </si>
  <si>
    <t>Timeliner</t>
  </si>
  <si>
    <t>http://Timeliner.ru</t>
  </si>
  <si>
    <t>/organization/timely</t>
  </si>
  <si>
    <t>Timely</t>
  </si>
  <si>
    <t>http://timelyapp.com</t>
  </si>
  <si>
    <t>/organization/timely-network</t>
  </si>
  <si>
    <t>Timely Network</t>
  </si>
  <si>
    <t>http://time.ly</t>
  </si>
  <si>
    <t>|Blogging Platforms|Web Development|Networking|Events|Software|</t>
  </si>
  <si>
    <t>/organization/timelynes</t>
  </si>
  <si>
    <t>TimeLynes</t>
  </si>
  <si>
    <t>http://www.timelynes.com</t>
  </si>
  <si>
    <t>/organization/timepad</t>
  </si>
  <si>
    <t>TimePad</t>
  </si>
  <si>
    <t>http://timepad.ru</t>
  </si>
  <si>
    <t>|Events|Event Management|Internet|Curated Web|</t>
  </si>
  <si>
    <t>/organization/timeplazza</t>
  </si>
  <si>
    <t>timeplazza</t>
  </si>
  <si>
    <t>http://timeplazza.com</t>
  </si>
  <si>
    <t>|Internet|Spas|Fitness|Health and Wellness|E-Commerce|</t>
  </si>
  <si>
    <t>/organization/timepoints</t>
  </si>
  <si>
    <t>TimePoints</t>
  </si>
  <si>
    <t>http://www.timepoints.cl/</t>
  </si>
  <si>
    <t>/organization/guangzhou-times-pace-intelligent-technology-co-ltd</t>
  </si>
  <si>
    <t>Times pace Intelligent Technology</t>
  </si>
  <si>
    <t>http://www.timespace.org.cn</t>
  </si>
  <si>
    <t>/organization/timesaverz-com</t>
  </si>
  <si>
    <t>Timesaverz.com</t>
  </si>
  <si>
    <t>https://timesaverz.com/</t>
  </si>
  <si>
    <t>|Curated Web|Home Renovation|Marketplaces|Service Providers|</t>
  </si>
  <si>
    <t>/organization/timescape</t>
  </si>
  <si>
    <t>Timescape</t>
  </si>
  <si>
    <t>http://www.timescape.io/login</t>
  </si>
  <si>
    <t>|Enterprise Software|Digital Media|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tovisit</t>
  </si>
  <si>
    <t>Timetovisit</t>
  </si>
  <si>
    <t>http://timetovisit.ru/</t>
  </si>
  <si>
    <t>/organization/timetrade-systems</t>
  </si>
  <si>
    <t>TimeTrade Systems</t>
  </si>
  <si>
    <t>http://www.timetrade.com</t>
  </si>
  <si>
    <t>|Events|Meeting Software|Services|SaaS|Software|Online Scheduling|Enterprise Software|</t>
  </si>
  <si>
    <t>/organization/timetric</t>
  </si>
  <si>
    <t>Timetric</t>
  </si>
  <si>
    <t>http://timetric.com</t>
  </si>
  <si>
    <t>/organization/timpik</t>
  </si>
  <si>
    <t>TIMPIK</t>
  </si>
  <si>
    <t>http://www.timpik.com</t>
  </si>
  <si>
    <t>|iPhone|Social Network Media|Sports|Web Hosting|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Edmonds</t>
  </si>
  <si>
    <t>/organization/tinderbox</t>
  </si>
  <si>
    <t>TinderBox</t>
  </si>
  <si>
    <t>http://www.gettinderbox.com</t>
  </si>
  <si>
    <t>|Sales and Marketing|Document Management|Software|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|High Tech|Internet|Security|</t>
  </si>
  <si>
    <t>/organization/tingz</t>
  </si>
  <si>
    <t>Tingz</t>
  </si>
  <si>
    <t>http://tingz.net</t>
  </si>
  <si>
    <t>|Web Tools|Software|Consumers|Social Media|</t>
  </si>
  <si>
    <t>/organization/tinitell</t>
  </si>
  <si>
    <t>Tinitell</t>
  </si>
  <si>
    <t>http://www.tinitell.com/</t>
  </si>
  <si>
    <t>|Kids|Mobile|Telecommunications|Internet of Things|</t>
  </si>
  <si>
    <t>/organization/tink</t>
  </si>
  <si>
    <t>Tink</t>
  </si>
  <si>
    <t>http://www.tinkapp.com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|CAD|3D|Hardware + Software|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chengdu-tinman-tech</t>
  </si>
  <si>
    <t>Tinman Arts</t>
  </si>
  <si>
    <t>http://www.tinmanarts.cn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eo</t>
  </si>
  <si>
    <t>Tinteo</t>
  </si>
  <si>
    <t>http://www.tinteo.com</t>
  </si>
  <si>
    <t>|Music|Hardware + Software|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Kaunas</t>
  </si>
  <si>
    <t>/organization/tiny-pictures</t>
  </si>
  <si>
    <t>Tiny Pictures</t>
  </si>
  <si>
    <t>http://www.tinypictures.us</t>
  </si>
  <si>
    <t>/organization/tiny-review</t>
  </si>
  <si>
    <t>Tiny Post</t>
  </si>
  <si>
    <t>http://tinypost.co</t>
  </si>
  <si>
    <t>|Guides|Reviews and Recommendations|Location Based Services|Mobile|Curated Web|</t>
  </si>
  <si>
    <t>/organization/tiny-prints</t>
  </si>
  <si>
    <t>Tiny Prints</t>
  </si>
  <si>
    <t>http://www.tinyprints.com</t>
  </si>
  <si>
    <t>|Gift Card|Business Services|Weddings|Education|E-Commerce|</t>
  </si>
  <si>
    <t>/organization/tinybeans</t>
  </si>
  <si>
    <t>Tinybeans</t>
  </si>
  <si>
    <t>http://tinybeans.com</t>
  </si>
  <si>
    <t>|Content|Video|Photography|Journalism|Kids|Parenting|Curated Web|</t>
  </si>
  <si>
    <t>/organization/tinybop</t>
  </si>
  <si>
    <t>Tinybop</t>
  </si>
  <si>
    <t>http://tinybop.com</t>
  </si>
  <si>
    <t>|iOS|Education|Media|Apps|Life Sciences|Kids|Software|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|Chat|Curated Web|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|CRM|Sales and Marketing|Analytics|Big Data|</t>
  </si>
  <si>
    <t>/organization/tinyco</t>
  </si>
  <si>
    <t>TinyCo</t>
  </si>
  <si>
    <t>http://tinyco.com</t>
  </si>
  <si>
    <t>/organization/tinyloot</t>
  </si>
  <si>
    <t>TinyLoot</t>
  </si>
  <si>
    <t>http://www.tinyloot.com</t>
  </si>
  <si>
    <t>|Android|Mobile Games|Mobile|</t>
  </si>
  <si>
    <t>/organization/tinymob-games</t>
  </si>
  <si>
    <t>TinyMob Games</t>
  </si>
  <si>
    <t>http://www.tinyrealmsgame.com</t>
  </si>
  <si>
    <t>|Android|iOS|Mobile Games|Social Games|FreetoPlay Gaming|Games|</t>
  </si>
  <si>
    <t>/organization/tinyowl-technology</t>
  </si>
  <si>
    <t>TinyOwl Technology</t>
  </si>
  <si>
    <t>http://tinyowl.com/</t>
  </si>
  <si>
    <t>|Specialty Foods|Apps|Mobile|</t>
  </si>
  <si>
    <t>/organization/tinypass</t>
  </si>
  <si>
    <t>Tinypass</t>
  </si>
  <si>
    <t>http://www.tinypass.com</t>
  </si>
  <si>
    <t>|Software|SaaS|Payments|E-Commerce|</t>
  </si>
  <si>
    <t>/organization/tinypay-me</t>
  </si>
  <si>
    <t>Tinypay.me</t>
  </si>
  <si>
    <t>http://tinypay.me</t>
  </si>
  <si>
    <t>|Sales and Marketing|Marketplaces|Social Media|E-Commerce|</t>
  </si>
  <si>
    <t>/organization/tinytap</t>
  </si>
  <si>
    <t>TinyTap</t>
  </si>
  <si>
    <t>http://www.tinytap.it</t>
  </si>
  <si>
    <t>|Health and Wellness|Apps|iPad|Hardware|Photography|Entertainment|Creative|Babies|Kids|Education|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/organization/tip-or-skip</t>
  </si>
  <si>
    <t>Tip or Skip</t>
  </si>
  <si>
    <t>http://tips.by</t>
  </si>
  <si>
    <t>/organization/tip-solutions-inc</t>
  </si>
  <si>
    <t>TIP Solutions Inc.</t>
  </si>
  <si>
    <t>http://www.tipsolutions.com</t>
  </si>
  <si>
    <t>|Mobile|iPhone|Android|Software|Apps|Telecommunications|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ity</t>
  </si>
  <si>
    <t>TipCity</t>
  </si>
  <si>
    <t>http://www.tipcity.com</t>
  </si>
  <si>
    <t>|Android|iPhone|Software|Coupons|Advertising|Mobile|</t>
  </si>
  <si>
    <t>/organization/tiphive</t>
  </si>
  <si>
    <t>TipHive</t>
  </si>
  <si>
    <t>http://www.tiphive.com</t>
  </si>
  <si>
    <t>|Social Network Media|Communities|Internet|</t>
  </si>
  <si>
    <t>/organization/tipjoy</t>
  </si>
  <si>
    <t>Tipjoy</t>
  </si>
  <si>
    <t>http://www.tipjoy.com</t>
  </si>
  <si>
    <t>|Charity|Payments|</t>
  </si>
  <si>
    <t>/organization/tipp24</t>
  </si>
  <si>
    <t>Tipp24</t>
  </si>
  <si>
    <t>http://www.tipp24-se.co.uk/websites/tipp24/German/0/herzlich-willkommen.html</t>
  </si>
  <si>
    <t>/organization/tipping-bucket</t>
  </si>
  <si>
    <t>Tipping Bucket</t>
  </si>
  <si>
    <t>http://tippingbucket.org</t>
  </si>
  <si>
    <t>|Environmental Innovation|Clean Energy|Education|Networking|Social Media|Entrepreneur|Nonprofits|Crowdfunding|Humanitarian|Enterprise Software|</t>
  </si>
  <si>
    <t>/organization/tipple-me</t>
  </si>
  <si>
    <t>tipple.me</t>
  </si>
  <si>
    <t>http://tipple.me/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|SEO|Stock Exchanges|Finance|</t>
  </si>
  <si>
    <t>/organization/tipser</t>
  </si>
  <si>
    <t>Tipser</t>
  </si>
  <si>
    <t>http://www.tipser.com/</t>
  </si>
  <si>
    <t>|Shopping|E-Commerce|Media|</t>
  </si>
  <si>
    <t>/organization/tipstar</t>
  </si>
  <si>
    <t>Tipstar</t>
  </si>
  <si>
    <t>http://www.tipstar.co.uk</t>
  </si>
  <si>
    <t>|Gambling|Sports|E-Commerce|</t>
  </si>
  <si>
    <t>/organization/tiptap</t>
  </si>
  <si>
    <t>TipTap</t>
  </si>
  <si>
    <t>http://www.tiptaplab.com</t>
  </si>
  <si>
    <t>|Consulting|Technology|Software|</t>
  </si>
  <si>
    <t>/organization/tipzu</t>
  </si>
  <si>
    <t>Tipzu</t>
  </si>
  <si>
    <t>http://www.tipzu.com</t>
  </si>
  <si>
    <t>|Internet Marketing|E-Commerce|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genesis</t>
  </si>
  <si>
    <t>Tissue Genesis</t>
  </si>
  <si>
    <t>http://tissuegenesis.com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/organization/tissuelab</t>
  </si>
  <si>
    <t>TISSUELAB</t>
  </si>
  <si>
    <t>http://www.tissuelab.com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medical</t>
  </si>
  <si>
    <t>Titan Medical</t>
  </si>
  <si>
    <t>http://titanmedicalinc.com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|Cloud Computing|Data Security|Security|Enterprise Software|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ölvesborg</t>
  </si>
  <si>
    <t>/organization/titin-tech</t>
  </si>
  <si>
    <t>TITIN Tech</t>
  </si>
  <si>
    <t>http://titintech.com/</t>
  </si>
  <si>
    <t>|Exercise|Manufacturing|Fitness|</t>
  </si>
  <si>
    <t>/organization/tittat</t>
  </si>
  <si>
    <t>Tittat</t>
  </si>
  <si>
    <t>http://www.titt.at</t>
  </si>
  <si>
    <t>|Internet|Apps|Android|iOS|Databases|Identity|Social Network Media|Startups|Social Media|</t>
  </si>
  <si>
    <t>/organization/tivity</t>
  </si>
  <si>
    <t>Tivity</t>
  </si>
  <si>
    <t>http://www.tivity.us</t>
  </si>
  <si>
    <t>/organization/tivix</t>
  </si>
  <si>
    <t>Tivix</t>
  </si>
  <si>
    <t>http://www.tivix.com</t>
  </si>
  <si>
    <t>|Finance|Mobile|Web Development|Software|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/organization/tivorsan-pharmaceuticals</t>
  </si>
  <si>
    <t>Tivorsan Pharmaceuticals</t>
  </si>
  <si>
    <t>http://www.tivorsan.com</t>
  </si>
  <si>
    <t>/organization/tivra</t>
  </si>
  <si>
    <t>Tivra</t>
  </si>
  <si>
    <t>|Lighting|Semiconductors|Electronics|</t>
  </si>
  <si>
    <t>/organization/tivus</t>
  </si>
  <si>
    <t>TiVUS</t>
  </si>
  <si>
    <t>http://tivus.com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rs</t>
  </si>
  <si>
    <t>Tixers</t>
  </si>
  <si>
    <t>http://tixers.com/</t>
  </si>
  <si>
    <t>|Concerts|Ticketing|Sports|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roupologia</t>
  </si>
  <si>
    <t>TiZKKA</t>
  </si>
  <si>
    <t>http://www.tizkka.com/en/</t>
  </si>
  <si>
    <t>|Lifestyle|Mobile|Fashion|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|Security|E-Books|SaaS|Software|</t>
  </si>
  <si>
    <t>/organization/tjobs</t>
  </si>
  <si>
    <t>Tjobs S.A.</t>
  </si>
  <si>
    <t>http://www.tjobsrecruit.com</t>
  </si>
  <si>
    <t>|Recruiting|Enterprise Software|</t>
  </si>
  <si>
    <t>Targu-mures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|Skill Assessment|Collaboration|Enterprises|</t>
  </si>
  <si>
    <t>/organization/tlabs</t>
  </si>
  <si>
    <t>TLabs</t>
  </si>
  <si>
    <t>http://tlabs.in</t>
  </si>
  <si>
    <t>|Venture Capital|Entrepreneur|Networking|Training|Automotive|Startups|Consulting|</t>
  </si>
  <si>
    <t>/organization/tlbx-me</t>
  </si>
  <si>
    <t>TLBX.me</t>
  </si>
  <si>
    <t>http://www.talentbox.me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|Data Security|Video Streaming|Television|Video|Photography|</t>
  </si>
  <si>
    <t>/organization/tms-2</t>
  </si>
  <si>
    <t>TMS</t>
  </si>
  <si>
    <t>http://tmsaust.com</t>
  </si>
  <si>
    <t>/organization/tms-neurohealth-centers-tysons-corner</t>
  </si>
  <si>
    <t>TMS NeuroHealth Centers Tysons Corner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Tni BioTech</t>
  </si>
  <si>
    <t>http://tnibiotech.com</t>
  </si>
  <si>
    <t>/organization/tnm</t>
  </si>
  <si>
    <t>TNM</t>
  </si>
  <si>
    <t>http://tnm.kr</t>
  </si>
  <si>
    <t>|Internet|Advertising|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o-be</t>
  </si>
  <si>
    <t>to be</t>
  </si>
  <si>
    <t>http://to.be</t>
  </si>
  <si>
    <t>/organization/to-door</t>
  </si>
  <si>
    <t>To Door</t>
  </si>
  <si>
    <t>/organization/to-the-tops</t>
  </si>
  <si>
    <t>To The Tops</t>
  </si>
  <si>
    <t>http://www.tothetops.com</t>
  </si>
  <si>
    <t>/organization/to-bbb</t>
  </si>
  <si>
    <t>to-BBB</t>
  </si>
  <si>
    <t>http://www.tobbb.com/home</t>
  </si>
  <si>
    <t>/organization/to8to</t>
  </si>
  <si>
    <t>To8to</t>
  </si>
  <si>
    <t>http://to8to.com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besoft</t>
  </si>
  <si>
    <t>TOBESOFT</t>
  </si>
  <si>
    <t>http://www.tobesoft.com</t>
  </si>
  <si>
    <t>/organization/tobii-technology</t>
  </si>
  <si>
    <t>Tobii Technology</t>
  </si>
  <si>
    <t>http://www.tobii.com</t>
  </si>
  <si>
    <t>Danderyd</t>
  </si>
  <si>
    <t>/organization/tobira-therapeutics</t>
  </si>
  <si>
    <t>Tobira Therapeutics</t>
  </si>
  <si>
    <t>http://www.tobiratherapeutics.com</t>
  </si>
  <si>
    <t>Manalapan</t>
  </si>
  <si>
    <t>/organization/tobosu-com</t>
  </si>
  <si>
    <t>Tobosu.com</t>
  </si>
  <si>
    <t>http://www.tobosu.com/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|Cloud Management|Virtualization|Virtual Desktop|Cloud Infrastructure|Enterprise Software|</t>
  </si>
  <si>
    <t>/organization/tocomail</t>
  </si>
  <si>
    <t>Tocomail</t>
  </si>
  <si>
    <t>http://tocomail.com</t>
  </si>
  <si>
    <t>/organization/todacell</t>
  </si>
  <si>
    <t>Todacell</t>
  </si>
  <si>
    <t>http://www.todacell.com</t>
  </si>
  <si>
    <t>/organization/today-tix</t>
  </si>
  <si>
    <t>Today Tix</t>
  </si>
  <si>
    <t>|Mobile Commerce|Concerts|Ticketing|</t>
  </si>
  <si>
    <t>/organization/todaytickets</t>
  </si>
  <si>
    <t>Todaytickets</t>
  </si>
  <si>
    <t>http://www.todaytickets.de</t>
  </si>
  <si>
    <t>|Entertainment|Sports|Marketplaces|Mobile|Nightlife|Events|Concerts|Ticketing|Games|</t>
  </si>
  <si>
    <t>/organization/todaytix</t>
  </si>
  <si>
    <t>TodayTix</t>
  </si>
  <si>
    <t>http://www.todaytix.com</t>
  </si>
  <si>
    <t>/organization/todocast-tv</t>
  </si>
  <si>
    <t>TodoCast TV</t>
  </si>
  <si>
    <t>http://www.todocast.tv</t>
  </si>
  <si>
    <t>/organization/togally-com</t>
  </si>
  <si>
    <t>Togally.com</t>
  </si>
  <si>
    <t>http://togally.com</t>
  </si>
  <si>
    <t>/organization/together-mobile</t>
  </si>
  <si>
    <t>Together Mobile</t>
  </si>
  <si>
    <t>http://togethermobile.com</t>
  </si>
  <si>
    <t>/organization/togethera-app</t>
  </si>
  <si>
    <t>Togethera</t>
  </si>
  <si>
    <t>http://www.togethera.com</t>
  </si>
  <si>
    <t>/organization/togic-software</t>
  </si>
  <si>
    <t>Togic Software</t>
  </si>
  <si>
    <t>http://www.togic.com</t>
  </si>
  <si>
    <t>/organization/tok-tok-tok</t>
  </si>
  <si>
    <t>tok tok tok</t>
  </si>
  <si>
    <t>http://toktoktok.com</t>
  </si>
  <si>
    <t>|Mobile|Retail|Consumer Goods|</t>
  </si>
  <si>
    <t>/organization/tok-tv</t>
  </si>
  <si>
    <t>TOK.tv</t>
  </si>
  <si>
    <t>http://www.tok.tv</t>
  </si>
  <si>
    <t>|Television|Sports|Social Television|Consumer Electronics|Software|</t>
  </si>
  <si>
    <t>/organization/tok3n</t>
  </si>
  <si>
    <t>Tok3n</t>
  </si>
  <si>
    <t>http://www.tok3n.com/</t>
  </si>
  <si>
    <t>/organization/tokai-pharmaceuticals</t>
  </si>
  <si>
    <t>Tokai Pharmaceuticals</t>
  </si>
  <si>
    <t>http://www.tokaipharma.com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|Video Conferencing|Archiving|Messaging|</t>
  </si>
  <si>
    <t>/organization/tokia-lt</t>
  </si>
  <si>
    <t>tokia.lt</t>
  </si>
  <si>
    <t>http://www.tokia.lt</t>
  </si>
  <si>
    <t>|Marketplaces|Beauty|Communities|Cosmetics|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utek</t>
  </si>
  <si>
    <t>Tokutek</t>
  </si>
  <si>
    <t>http://tokutek.com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|Discounts|Customer Service|Storage|Internet|E-Commerce|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|Translation|E-Commerce|Language Learning|Messaging|</t>
  </si>
  <si>
    <t>/organization/toltec-pharmaceuticals</t>
  </si>
  <si>
    <t>TOLTEC PHARMACEUTICALS</t>
  </si>
  <si>
    <t>/organization/tolven-inc</t>
  </si>
  <si>
    <t>Tolven Inc.</t>
  </si>
  <si>
    <t>http://home.tolvenhealth.com</t>
  </si>
  <si>
    <t>/organization/toma-biosciences</t>
  </si>
  <si>
    <t>Toma Biosciences</t>
  </si>
  <si>
    <t>/organization/tomfoolery</t>
  </si>
  <si>
    <t>Tomfoolery</t>
  </si>
  <si>
    <t>http://techcrunch.com/2014/01/28/yahoo-tomfoolery-bonforte/</t>
  </si>
  <si>
    <t>/organization/tomi-environmental-solutions</t>
  </si>
  <si>
    <t>TOMI Environmental Solutions</t>
  </si>
  <si>
    <t>http://www.tomiesinc.com</t>
  </si>
  <si>
    <t>/organization/tomo-clases</t>
  </si>
  <si>
    <t>Tomo Clases</t>
  </si>
  <si>
    <t>http://www.tomoclases.com</t>
  </si>
  <si>
    <t>/organization/tomodo</t>
  </si>
  <si>
    <t>TOMODO</t>
  </si>
  <si>
    <t>http://tomodo.com</t>
  </si>
  <si>
    <t>/organization/tomoguides</t>
  </si>
  <si>
    <t>tomoguides</t>
  </si>
  <si>
    <t>http://tomoguides.com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|Events|Television|Social Media|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mveyi-bidamon</t>
  </si>
  <si>
    <t>Tomveyi Bidamon</t>
  </si>
  <si>
    <t>/organization/tonara</t>
  </si>
  <si>
    <t>Tonara</t>
  </si>
  <si>
    <t>http://www.tonara.com</t>
  </si>
  <si>
    <t>/organization/tonawanda-self-storage</t>
  </si>
  <si>
    <t>Tonawanda Self Storage</t>
  </si>
  <si>
    <t>Tonawanda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|Consumer Electronics|Content|Virtual Worlds|Augmented Reality|iPhone|Mobile|</t>
  </si>
  <si>
    <t>/organization/tongal</t>
  </si>
  <si>
    <t>Tongal</t>
  </si>
  <si>
    <t>http://www.tongal.com</t>
  </si>
  <si>
    <t>|Music|Crowdsourcing|Advertising|Entertainment|Sales and Marketing|Curated Web|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jiangsu-tongda-power-technology-co-ltd</t>
  </si>
  <si>
    <t>Tongda</t>
  </si>
  <si>
    <t>http://www.tdchina.com</t>
  </si>
  <si>
    <t>Tongzhou</t>
  </si>
  <si>
    <t>/organization/tongtech</t>
  </si>
  <si>
    <t>Tongtech</t>
  </si>
  <si>
    <t>http://www.tongtech.com</t>
  </si>
  <si>
    <t>/organization/tongxue</t>
  </si>
  <si>
    <t>Tongxue</t>
  </si>
  <si>
    <t>http://www.tongxue.com</t>
  </si>
  <si>
    <t>|SNS|Social Network Media|Curated Web|</t>
  </si>
  <si>
    <t>/organization/tonic-health</t>
  </si>
  <si>
    <t>Tonic Health</t>
  </si>
  <si>
    <t>http://tonicforhealth.com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|Subscription Businesses|Mobile Commerce|E-Commerce|Specialty Foods|</t>
  </si>
  <si>
    <t>/organization/tonzof</t>
  </si>
  <si>
    <t>TonZof</t>
  </si>
  <si>
    <t>http://tonzof.com</t>
  </si>
  <si>
    <t>/organization/too-me</t>
  </si>
  <si>
    <t>too.me</t>
  </si>
  <si>
    <t>http://too.me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|Digital Media|SEO|Domains|</t>
  </si>
  <si>
    <t>/organization/toolmeet</t>
  </si>
  <si>
    <t>Toolmeet</t>
  </si>
  <si>
    <t>http://www.toolmeet.com</t>
  </si>
  <si>
    <t>/organization/toolwi</t>
  </si>
  <si>
    <t>Toolwi</t>
  </si>
  <si>
    <t>http://toolwi.com</t>
  </si>
  <si>
    <t>|Blogging Platforms|Services|Web Tools|Curated Web|</t>
  </si>
  <si>
    <t>/organization/toolwire</t>
  </si>
  <si>
    <t>ToolWire</t>
  </si>
  <si>
    <t>http://toolwire.com</t>
  </si>
  <si>
    <t>/organization/toonimo</t>
  </si>
  <si>
    <t>Toonimo</t>
  </si>
  <si>
    <t>http://www.toonimo.com</t>
  </si>
  <si>
    <t>|Advertising|Optimization|Graphics|Software|</t>
  </si>
  <si>
    <t>/organization/toontime</t>
  </si>
  <si>
    <t>ToonTime</t>
  </si>
  <si>
    <t>http://www.toonti.me</t>
  </si>
  <si>
    <t>|Entertainment|Content|Photography|Social Media|Games|</t>
  </si>
  <si>
    <t>/organization/toopher</t>
  </si>
  <si>
    <t>Toopher</t>
  </si>
  <si>
    <t>http://www.toopher.com</t>
  </si>
  <si>
    <t>|Mobile|Software|Security|</t>
  </si>
  <si>
    <t>/organization/tooth-bank</t>
  </si>
  <si>
    <t>Tooth Bank</t>
  </si>
  <si>
    <t>/organization/toothpick-com</t>
  </si>
  <si>
    <t>Toothpick</t>
  </si>
  <si>
    <t>http://www.toothpick.com</t>
  </si>
  <si>
    <t>Ilford</t>
  </si>
  <si>
    <t>/organization/toovari</t>
  </si>
  <si>
    <t>Toovari</t>
  </si>
  <si>
    <t>http://www.toovari.com/</t>
  </si>
  <si>
    <t>/organization/ensuant</t>
  </si>
  <si>
    <t>TOOVIA</t>
  </si>
  <si>
    <t>http://www.toovia.com</t>
  </si>
  <si>
    <t>|Online Travel|Retail|Publishing|Consumer Internet|</t>
  </si>
  <si>
    <t>/organization/top-doctors-labs</t>
  </si>
  <si>
    <t>Top Doctors Labs</t>
  </si>
  <si>
    <t>http://topdoctorslabs.com</t>
  </si>
  <si>
    <t>/organization/top-hand-rodeo-tour</t>
  </si>
  <si>
    <t>Top Hand Rodeo Tour</t>
  </si>
  <si>
    <t>http://sfcrodeogames.com</t>
  </si>
  <si>
    <t>/organization/top-hat-monocle</t>
  </si>
  <si>
    <t>Top Hat</t>
  </si>
  <si>
    <t>http://www.tophat.com</t>
  </si>
  <si>
    <t>|Polling|Teachers|Education|Mobile|</t>
  </si>
  <si>
    <t>/organization/top-image-systems</t>
  </si>
  <si>
    <t>Top Image Systems</t>
  </si>
  <si>
    <t>http://topimagesystems.com</t>
  </si>
  <si>
    <t>/organization/top-prospect</t>
  </si>
  <si>
    <t>Top Prospect</t>
  </si>
  <si>
    <t>http://topprospect.com</t>
  </si>
  <si>
    <t>|Social Media|Recruiting|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|Engineering Firms|Energy|Oil|</t>
  </si>
  <si>
    <t>/organization/topblip</t>
  </si>
  <si>
    <t>TopBlip</t>
  </si>
  <si>
    <t>http://www.gigg.com</t>
  </si>
  <si>
    <t>/organization/topbox</t>
  </si>
  <si>
    <t>TopBox</t>
  </si>
  <si>
    <t>http://www.topboxanalytics.com</t>
  </si>
  <si>
    <t>/organization/topcat-research</t>
  </si>
  <si>
    <t>TopCat Research</t>
  </si>
  <si>
    <t>http://www.topcat-research.com</t>
  </si>
  <si>
    <t>Gwynedd</t>
  </si>
  <si>
    <t>/organization/topchalks</t>
  </si>
  <si>
    <t>TopChalks</t>
  </si>
  <si>
    <t>http://www.topchalks.com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|Digital Media|Databases|Graphics|Facebook Applications|Video Streaming|Music|</t>
  </si>
  <si>
    <t>/organization/topdown-conservation</t>
  </si>
  <si>
    <t>TopDown Conservation</t>
  </si>
  <si>
    <t>http://topdownconservation.com</t>
  </si>
  <si>
    <t>|Tracking|Water|Sustainability|Sports|Software|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|3D|Medical|Medical Devices|Health Care|</t>
  </si>
  <si>
    <t>/organization/topfachhandel-ug</t>
  </si>
  <si>
    <t>TopFachhandel UG</t>
  </si>
  <si>
    <t>http://www.topfachhandel.de</t>
  </si>
  <si>
    <t>/organization/topfloor</t>
  </si>
  <si>
    <t>TopFloor</t>
  </si>
  <si>
    <t>http://www.topfloor.com</t>
  </si>
  <si>
    <t>|Video|Fashion|E-Commerce|Shopping|Social Media|</t>
  </si>
  <si>
    <t>/organization/topfun</t>
  </si>
  <si>
    <t>TopFun</t>
  </si>
  <si>
    <t>/organization/topguest</t>
  </si>
  <si>
    <t>Topguest</t>
  </si>
  <si>
    <t>http://www.topguest.com</t>
  </si>
  <si>
    <t>/organization/topic</t>
  </si>
  <si>
    <t>Topic</t>
  </si>
  <si>
    <t>|Social Search|Social Media|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|Personalization|Knowledge Management|Natural Language Processing|Education|Curated Web|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|Local Based Services|News|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|Shopping|Social Media|Apps|iOS|Reviews and Recommendations|Social Buying|E-Commerce|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ission</t>
  </si>
  <si>
    <t>Topmission</t>
  </si>
  <si>
    <t>http://topmission.ru/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|Sales Automation|CRM|Mobile|Analytics|News|Big Data|Sales and Marketing|Software|</t>
  </si>
  <si>
    <t>/organization/toppatch</t>
  </si>
  <si>
    <t>TopPatch</t>
  </si>
  <si>
    <t>http://www.toppatch.com</t>
  </si>
  <si>
    <t>/organization/toppermost-corp</t>
  </si>
  <si>
    <t>Toppermost, Corp.</t>
  </si>
  <si>
    <t>http://www.acornapp.co</t>
  </si>
  <si>
    <t>|Location Based Services|Application Platforms|</t>
  </si>
  <si>
    <t>/organization/toppic</t>
  </si>
  <si>
    <t>Toppic, Inc.</t>
  </si>
  <si>
    <t>http://toppic.com</t>
  </si>
  <si>
    <t>|Mobile|Photo Sharing|Mobile Games|</t>
  </si>
  <si>
    <t>/organization/topple-track</t>
  </si>
  <si>
    <t>Topple Track</t>
  </si>
  <si>
    <t>http://toppletrack.com</t>
  </si>
  <si>
    <t>/organization/toppr</t>
  </si>
  <si>
    <t>Toppr</t>
  </si>
  <si>
    <t>http://www.toppr.com/</t>
  </si>
  <si>
    <t>/organization/toprealty</t>
  </si>
  <si>
    <t>TopRealty</t>
  </si>
  <si>
    <t>http://www.toprealty.ca</t>
  </si>
  <si>
    <t>Alber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helf-clothes</t>
  </si>
  <si>
    <t>TopShelf Clothes</t>
  </si>
  <si>
    <t>http://www.topshelfclothes.com</t>
  </si>
  <si>
    <t>|Reviews and Recommendations|Retail|Fashion|E-Commerce|</t>
  </si>
  <si>
    <t>/organization/topspin-media</t>
  </si>
  <si>
    <t>Topspin Media</t>
  </si>
  <si>
    <t>http://topspinmedia.com</t>
  </si>
  <si>
    <t>|Sales and Marketing|Artists Globally|Music|Software|</t>
  </si>
  <si>
    <t>/organization/topsy-labs</t>
  </si>
  <si>
    <t>Topsy Labs</t>
  </si>
  <si>
    <t>http://topsy.com</t>
  </si>
  <si>
    <t>|Twitter Applications|Social Media|Real Time|Search|Analytics|</t>
  </si>
  <si>
    <t>/organization/toptal</t>
  </si>
  <si>
    <t>Toptal</t>
  </si>
  <si>
    <t>http://www.toptal.com</t>
  </si>
  <si>
    <t>|Recruiting|Outsourcing|Design|Marketplaces|Career Management|Software|</t>
  </si>
  <si>
    <t>/organization/toptechphoto</t>
  </si>
  <si>
    <t>TopTechPhoto</t>
  </si>
  <si>
    <t>http://toptechphoto.com</t>
  </si>
  <si>
    <t>|Photo Sharing|Browser Extensions|Technology|Photography|Software|</t>
  </si>
  <si>
    <t>Kharkov</t>
  </si>
  <si>
    <t>/organization/toptenreviews</t>
  </si>
  <si>
    <t>TopTenREVIEWS</t>
  </si>
  <si>
    <t>http://www.toptenreviews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|Cloud Computing|Web Development|Automotive|Web Hosting|</t>
  </si>
  <si>
    <t>/organization/torch-3</t>
  </si>
  <si>
    <t>Torch</t>
  </si>
  <si>
    <t>/organization/torch-group</t>
  </si>
  <si>
    <t>Torch Group</t>
  </si>
  <si>
    <t>/organization/torch-technologies</t>
  </si>
  <si>
    <t>Torch Technologies</t>
  </si>
  <si>
    <t>http://torchtechnologies.com</t>
  </si>
  <si>
    <t>/organization/torch</t>
  </si>
  <si>
    <t>TORCH.sh</t>
  </si>
  <si>
    <t>http://www.torch.sh</t>
  </si>
  <si>
    <t>|Open Source|Analytics|Enterprise Software|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|Travel|Hotels|Curated Web|</t>
  </si>
  <si>
    <t>/organization/tornado-medical-systems</t>
  </si>
  <si>
    <t>Tornado Medical Systems</t>
  </si>
  <si>
    <t>http://tornado-spectral.com</t>
  </si>
  <si>
    <t>/organization/torneo-de-ideas</t>
  </si>
  <si>
    <t>Torneo de Ideas</t>
  </si>
  <si>
    <t>http://torneodeideas.com</t>
  </si>
  <si>
    <t>|Creative|Design|Crowdsourcing|Public Relations|</t>
  </si>
  <si>
    <t>/organization/toro</t>
  </si>
  <si>
    <t>Toro Development</t>
  </si>
  <si>
    <t>http://www.toro-intl.com</t>
  </si>
  <si>
    <t>|Social Network Media|Services|Mobile Payments|NFC|Mobile|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|Brand Marketing|Neuroscience|Sales and Marketing|Twitter Applications|Advertising|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recom-partners</t>
  </si>
  <si>
    <t>Torrecom Partners</t>
  </si>
  <si>
    <t>http://torrecom.com</t>
  </si>
  <si>
    <t>|Telecommunications|Wireless|Infrastructure|</t>
  </si>
  <si>
    <t>/organization/torrent-loadingsystems</t>
  </si>
  <si>
    <t>Torrent LoadingSystems</t>
  </si>
  <si>
    <t>http://TorrentLoadingSystems.com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sion-mobile</t>
  </si>
  <si>
    <t>Torsion Mobile</t>
  </si>
  <si>
    <t>http://torsionmobile.com</t>
  </si>
  <si>
    <t>|Web Development|Android|iPhone|Mobile|</t>
  </si>
  <si>
    <t>/organization/tosa-tests-on-software-applications</t>
  </si>
  <si>
    <t>TOSA (Tests On Software Applications)</t>
  </si>
  <si>
    <t>http://www.isograd.com</t>
  </si>
  <si>
    <t>|Web Development|Recruiting|Training|Certification Test|Skill Assessment|Education|Software|</t>
  </si>
  <si>
    <t>/organization/toshl-inc</t>
  </si>
  <si>
    <t>Toshl Inc.</t>
  </si>
  <si>
    <t>http://toshl.com/</t>
  </si>
  <si>
    <t>|Mobile Commerce|Personal Finance|Financial Services|</t>
  </si>
  <si>
    <t>/organization/tosk</t>
  </si>
  <si>
    <t>Tosk</t>
  </si>
  <si>
    <t>http://www.tosk.com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Thessaloníki</t>
  </si>
  <si>
    <t>/organization/total-fitness-and-nutrition</t>
  </si>
  <si>
    <t>Total Fitness and Nutrition</t>
  </si>
  <si>
    <t>http://www.totalfitness.com/</t>
  </si>
  <si>
    <t>|Fitness|Nutrition|Dietary Supplements|Personal Health|</t>
  </si>
  <si>
    <t>/organization/total-immersion</t>
  </si>
  <si>
    <t>Total Immersion</t>
  </si>
  <si>
    <t>http://www.t-immersion.com</t>
  </si>
  <si>
    <t>|Virtual Worlds|Software|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|Social Network Media|Lifestyle|Publishing|News|</t>
  </si>
  <si>
    <t>/organization/sky-trax</t>
  </si>
  <si>
    <t>Total-trax</t>
  </si>
  <si>
    <t>http://totaltraxinc.com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tally-interactive-weather</t>
  </si>
  <si>
    <t>Totally Interactive Weather</t>
  </si>
  <si>
    <t>http://totallyinteractiveweather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|Customer Service|Advertising|SaaS|Analytics|</t>
  </si>
  <si>
    <t>/organization/teleportd</t>
  </si>
  <si>
    <t>TOTEMS</t>
  </si>
  <si>
    <t>http://totems.co</t>
  </si>
  <si>
    <t>|Social Media Marketing|Big Data Analytics|Photo Sharing|Search|Video|Photography|Analytics|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|Parenting|Discounts|Kids|Babies|E-Commerce|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|Kids|E-Commerce|Education|</t>
  </si>
  <si>
    <t>/organization/touch-bionics</t>
  </si>
  <si>
    <t>Touch Bionics</t>
  </si>
  <si>
    <t>http://www.touchbionics.com</t>
  </si>
  <si>
    <t>/organization/touch-of-classic</t>
  </si>
  <si>
    <t>Touch of Classic</t>
  </si>
  <si>
    <t>http://touch-of-classic.com/</t>
  </si>
  <si>
    <t>/organization/touch-of-life-technologies</t>
  </si>
  <si>
    <t>Touch of Life Technologies</t>
  </si>
  <si>
    <t>http://www.toltech.net/</t>
  </si>
  <si>
    <t>/organization/touch-payments</t>
  </si>
  <si>
    <t>Touch Payments</t>
  </si>
  <si>
    <t>http://www.touchpayments.com.au</t>
  </si>
  <si>
    <t>|Big Data|Payments|E-Commerce|</t>
  </si>
  <si>
    <t>/organization/touch-writer</t>
  </si>
  <si>
    <t>Touch-Writer</t>
  </si>
  <si>
    <t>http://www.touch-writer.com</t>
  </si>
  <si>
    <t>/organization/touchbase</t>
  </si>
  <si>
    <t>Touchbase</t>
  </si>
  <si>
    <t>|Data Centers|Networking|Unifed Communications|</t>
  </si>
  <si>
    <t>/organization/touchbase-inc</t>
  </si>
  <si>
    <t>TouchBase Inc.</t>
  </si>
  <si>
    <t>http://www.touchbaseinc.com</t>
  </si>
  <si>
    <t>|Sales and Marketing|Mobile Commerce|Mobile|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n2-technologies</t>
  </si>
  <si>
    <t>TouchIN2 Technologies</t>
  </si>
  <si>
    <t>http://www.touchin2.com</t>
  </si>
  <si>
    <t>/organization/touchlocal</t>
  </si>
  <si>
    <t>TouchLocal</t>
  </si>
  <si>
    <t>http://www.touchlocal.com</t>
  </si>
  <si>
    <t>|Search|Business Services|Local|Social Media|</t>
  </si>
  <si>
    <t>/organization/touchmail</t>
  </si>
  <si>
    <t>TouchMail</t>
  </si>
  <si>
    <t>http://www.touchmail.co</t>
  </si>
  <si>
    <t>|Consumer Electronics|Mobile|Apps|SaaS|Tablets|Android|iPhone|Startups|Software|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/organization/touchofmodern</t>
  </si>
  <si>
    <t>TouchOfModern</t>
  </si>
  <si>
    <t>http://www.touchofmodern.com</t>
  </si>
  <si>
    <t>/organization/touchofmodern-2</t>
  </si>
  <si>
    <t>TouchOfModern.com</t>
  </si>
  <si>
    <t>|Adventure Travel|Marketplaces|Curated Web|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/organization/touchpo-point-of-sale</t>
  </si>
  <si>
    <t>TouchPo Android POS</t>
  </si>
  <si>
    <t>http://www.touchpo.com</t>
  </si>
  <si>
    <t>|Apps|Android|Retail|Restaurants|</t>
  </si>
  <si>
    <t>/organization/touchring-tr</t>
  </si>
  <si>
    <t>Touchring Co., Ltd.</t>
  </si>
  <si>
    <t>http://www.touchring.com</t>
  </si>
  <si>
    <t>|Social Network Media|Real Time|Telecommunications|VoIP|Enterprise Software|</t>
  </si>
  <si>
    <t>/organization/touchspin-gaming-ag</t>
  </si>
  <si>
    <t>TouchSpin Gaming AG</t>
  </si>
  <si>
    <t>http://www.texasreels.com</t>
  </si>
  <si>
    <t>|Mobile Games|Leisure|FreetoPlay Gaming|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alent</t>
  </si>
  <si>
    <t>Touchtalent</t>
  </si>
  <si>
    <t>http://www.touchtalent.com</t>
  </si>
  <si>
    <t>|Social Media|Creative|Art|Design|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/organization/toughsurgery</t>
  </si>
  <si>
    <t>ToughSurgery</t>
  </si>
  <si>
    <t>http://touch-surgery.com</t>
  </si>
  <si>
    <t>|Big Data Analytics|Analytics|Education|Medical|</t>
  </si>
  <si>
    <t>/organization/tour-desk</t>
  </si>
  <si>
    <t>Tour Desk</t>
  </si>
  <si>
    <t>http://www.tourdesk.is</t>
  </si>
  <si>
    <t>|Restaurants|Hotels|Tourism|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|Android|iPad|iPhone|Software|Web CMS|Web Development|Apps|Mobile|</t>
  </si>
  <si>
    <t>/organization/tourist-eye</t>
  </si>
  <si>
    <t>TouristEye</t>
  </si>
  <si>
    <t>http://www.touristeye.com</t>
  </si>
  <si>
    <t>|Offline Businesses|Maps|Travel &amp; Tourism|Guides|Tourism|Travel|</t>
  </si>
  <si>
    <t>/organization/touristlink</t>
  </si>
  <si>
    <t>Touristlink</t>
  </si>
  <si>
    <t>http://www.touristlink.com</t>
  </si>
  <si>
    <t>|Travel &amp; Tourism|Hotels|Online Travel|Social Media|Social Travel|Travel|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|Web Tools|Online Reservations|Travel|Software|</t>
  </si>
  <si>
    <t>/organization/tourjive</t>
  </si>
  <si>
    <t>Tourjive</t>
  </si>
  <si>
    <t>http://www.tourjive.com</t>
  </si>
  <si>
    <t>/organization/tourlandish</t>
  </si>
  <si>
    <t>Tourlandish</t>
  </si>
  <si>
    <t>http://www.tourlandish.com/mobile</t>
  </si>
  <si>
    <t>|Mobile|Marketplaces|Travel|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|Marketplaces|Travel|Tourism|</t>
  </si>
  <si>
    <t>/organization/tournease</t>
  </si>
  <si>
    <t>TournEase</t>
  </si>
  <si>
    <t>http://www.TournEase.com</t>
  </si>
  <si>
    <t>|Nonprofits|Marketplaces|E-Commerce|Sports|Software|</t>
  </si>
  <si>
    <t>/organization/tourpal</t>
  </si>
  <si>
    <t>TourPal</t>
  </si>
  <si>
    <t>http://www.tourpal.com</t>
  </si>
  <si>
    <t>|Maps|iOS|iPhone|Travel|</t>
  </si>
  <si>
    <t>/organization/tourradar</t>
  </si>
  <si>
    <t>TourRadar</t>
  </si>
  <si>
    <t>http://www.tourradar.com</t>
  </si>
  <si>
    <t>|E-Commerce|Advertising|Technology|Search|Tourism|Travel|</t>
  </si>
  <si>
    <t>/organization/tourvia-me</t>
  </si>
  <si>
    <t>Tourvia.me</t>
  </si>
  <si>
    <t>http://tourvia.me/</t>
  </si>
  <si>
    <t>|Tourism|</t>
  </si>
  <si>
    <t>/organization/toushay</t>
  </si>
  <si>
    <t>Toushay - It's what's in store</t>
  </si>
  <si>
    <t>http://www.toushay.com</t>
  </si>
  <si>
    <t>|Mobile Devices|Mobile|Web Development|Cloud Computing|Software|</t>
  </si>
  <si>
    <t>/organization/tout</t>
  </si>
  <si>
    <t>Tout</t>
  </si>
  <si>
    <t>http://www.tout.com</t>
  </si>
  <si>
    <t>|Video|News|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|Big Data|Data Centers|Networking|</t>
  </si>
  <si>
    <t>/organization/toutpost</t>
  </si>
  <si>
    <t>Toutpost</t>
  </si>
  <si>
    <t>http://www.toutpost.com</t>
  </si>
  <si>
    <t>|Reviews and Recommendations|Social Media Platforms|Social Commerce|E-Commerce|</t>
  </si>
  <si>
    <t>/organization/toviefor</t>
  </si>
  <si>
    <t>ToVieFor</t>
  </si>
  <si>
    <t>http://betabeat.com/2011/09/techstarsny-alum-toviefor-shuts-down/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paddle-boards</t>
  </si>
  <si>
    <t>Tower Paddle Boards</t>
  </si>
  <si>
    <t>http://towerpaddleboards.com</t>
  </si>
  <si>
    <t>/organization/tower-semiconductor</t>
  </si>
  <si>
    <t>Tower Semiconductor</t>
  </si>
  <si>
    <t>http://www.towersemi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1990-05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|Health Care|Medication Adherence|Health and Insurance|Pharmaceuticals|</t>
  </si>
  <si>
    <t>/organization/towi</t>
  </si>
  <si>
    <t>Towi</t>
  </si>
  <si>
    <t>http://www.kiwiedu.net/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squared</t>
  </si>
  <si>
    <t>TownSquared</t>
  </si>
  <si>
    <t>http://www.townsqd.com</t>
  </si>
  <si>
    <t>/organization/townwizard</t>
  </si>
  <si>
    <t>TownWizard</t>
  </si>
  <si>
    <t>http://www.townwizard.com</t>
  </si>
  <si>
    <t>|Restaurants|SaaS|Subscription Businesses|Advertising|Web CMS|Internet|Guides|Events|Apps|Local|Local Based Services|Mobile|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|Toys|E-Commerce|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|Educational Games|Augmented Reality|Mobile Games|</t>
  </si>
  <si>
    <t>/organization/tp-therapeutics</t>
  </si>
  <si>
    <t>TP Therapeutics</t>
  </si>
  <si>
    <t>http://tptherapeutics.com</t>
  </si>
  <si>
    <t>/organization/tpack</t>
  </si>
  <si>
    <t>TPACK</t>
  </si>
  <si>
    <t>http://www.tpack.com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r-fleet</t>
  </si>
  <si>
    <t>TR Fleet Limited</t>
  </si>
  <si>
    <t>http://www.tr-fleet.co.uk</t>
  </si>
  <si>
    <t>|Public Safety|Fleet Management|Risk Management|Automotive|</t>
  </si>
  <si>
    <t>/organization/tra</t>
  </si>
  <si>
    <t>TRA</t>
  </si>
  <si>
    <t>http://www.traglobal.com</t>
  </si>
  <si>
    <t>/organization/traackr</t>
  </si>
  <si>
    <t>Traackr</t>
  </si>
  <si>
    <t>http://traackr.com</t>
  </si>
  <si>
    <t>|Market Research|Internet Marketing|Search|Technology|Social Media|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impaqd</t>
  </si>
  <si>
    <t>Traansmission</t>
  </si>
  <si>
    <t>http://www.traansmission.com</t>
  </si>
  <si>
    <t>|Location Based Services|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Malvern Wells</t>
  </si>
  <si>
    <t>/organization/tracab</t>
  </si>
  <si>
    <t>Tracab</t>
  </si>
  <si>
    <t>http://www.tracab.com</t>
  </si>
  <si>
    <t>/organization/trace-technologies</t>
  </si>
  <si>
    <t>Trace Technologies</t>
  </si>
  <si>
    <t>http://www.tracetechnologies.co.uk</t>
  </si>
  <si>
    <t>|Gamification|Big Data|</t>
  </si>
  <si>
    <t>/organization/trace-technologies-sa</t>
  </si>
  <si>
    <t>Trace Technologies SA</t>
  </si>
  <si>
    <t>http://tracegolf.com</t>
  </si>
  <si>
    <t>|Information Technology|Technology|Software|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|Web Tools|Enterprise Software|</t>
  </si>
  <si>
    <t>/organization/tracemyway</t>
  </si>
  <si>
    <t>traceMyWay</t>
  </si>
  <si>
    <t>http://tracemyway.com</t>
  </si>
  <si>
    <t>|Software|Apps|Mobile|Curated Web|</t>
  </si>
  <si>
    <t>/organization/tracesecurity</t>
  </si>
  <si>
    <t>TraceSecurity</t>
  </si>
  <si>
    <t>http://www.tracesecurity.com</t>
  </si>
  <si>
    <t>/organization/traceworks</t>
  </si>
  <si>
    <t>TraceWorks</t>
  </si>
  <si>
    <t>http://www.traceworks.com</t>
  </si>
  <si>
    <t>|Email|Semantic Search|SaaS|SEO|Sales and Marketing|Advertising|Software|</t>
  </si>
  <si>
    <t>/organization/track</t>
  </si>
  <si>
    <t>Track</t>
  </si>
  <si>
    <t>http://track.com</t>
  </si>
  <si>
    <t>/organization/track-the-bet</t>
  </si>
  <si>
    <t>Track the Bet</t>
  </si>
  <si>
    <t>http://www.trackthebet.com</t>
  </si>
  <si>
    <t>|Technology|Sports|</t>
  </si>
  <si>
    <t>/organization/trackaphone</t>
  </si>
  <si>
    <t>TrackaPhone</t>
  </si>
  <si>
    <t>http://www.trackaphone.eu/home.html</t>
  </si>
  <si>
    <t>Wallsend-on-tyne</t>
  </si>
  <si>
    <t>/organization/trackbill</t>
  </si>
  <si>
    <t>TrackBill</t>
  </si>
  <si>
    <t>https://trackbill.com</t>
  </si>
  <si>
    <t>|Government Innovation|Mobile|Big Data|SaaS|</t>
  </si>
  <si>
    <t>/organization/trackduck</t>
  </si>
  <si>
    <t>TrackDuck</t>
  </si>
  <si>
    <t>http://trackduck.com</t>
  </si>
  <si>
    <t>|Reviews and Recommendations|Tracking|Web Design|Web Development|Curated Web|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|Social CRM|</t>
  </si>
  <si>
    <t>/organization/trackif</t>
  </si>
  <si>
    <t>TrackIF</t>
  </si>
  <si>
    <t>http://trackif.com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phone-halo</t>
  </si>
  <si>
    <t>TrackR</t>
  </si>
  <si>
    <t>http://www.thetrackr.com</t>
  </si>
  <si>
    <t>|Internet of Things|Android|iPhone|Mobile Software Tools|Gps|Insurance|Mobile|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via</t>
  </si>
  <si>
    <t>TrackVia</t>
  </si>
  <si>
    <t>http://www.trackvia.com</t>
  </si>
  <si>
    <t>|Mobile Software Tools|Application Platforms|Databases|Software|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|Analytics|Stock Exchanges|Finance|</t>
  </si>
  <si>
    <t>/organization/tracsis</t>
  </si>
  <si>
    <t>Tracsis</t>
  </si>
  <si>
    <t>http://www.tracsis.com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ve</t>
  </si>
  <si>
    <t>Tractive</t>
  </si>
  <si>
    <t>http://www.tractive.com</t>
  </si>
  <si>
    <t>|Pets|Gps|Tracking|Hardware + Software|</t>
  </si>
  <si>
    <t>/organization/tracx</t>
  </si>
  <si>
    <t>tracx</t>
  </si>
  <si>
    <t>http://www.tracx.com</t>
  </si>
  <si>
    <t>|Brand Marketing|Publishing|Advertising|Social Commerce|Social CRM|Social Media Monitoring|Social Media Management|Analytics|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to-rebate</t>
  </si>
  <si>
    <t>TRADE TO REBATE</t>
  </si>
  <si>
    <t>http://tradetorebate.com</t>
  </si>
  <si>
    <t>|Electronics|Home &amp; Garden|Coupons|Discounts|Online Shopping|E-Commerce|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|Financial Services|Bitcoin|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|Supply Chain Management|SaaS|Enterprise Software|</t>
  </si>
  <si>
    <t>/organization/tradecloud-nl</t>
  </si>
  <si>
    <t>TradeCloud.nl</t>
  </si>
  <si>
    <t>http://tradecloud.nl</t>
  </si>
  <si>
    <t>Netherlands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|Enterprise Software|Shipping|Logistics|Information Technology|Retail Technology|Internet Marketing|Online Shopping|Web Development|E-Commerce|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|Finance|Simulation|All Markets|Trading|Investment Management|Stock Exchanges|Mobile|</t>
  </si>
  <si>
    <t>/organization/tradehill</t>
  </si>
  <si>
    <t>Tradehill</t>
  </si>
  <si>
    <t>http://www.tradehill.com</t>
  </si>
  <si>
    <t>|Investment Management|Virtual Currency|E-Commerce|</t>
  </si>
  <si>
    <t>/organization/tradeking</t>
  </si>
  <si>
    <t>TradeKing</t>
  </si>
  <si>
    <t>http://www.tradeking.com</t>
  </si>
  <si>
    <t>/organization/trademarkfly</t>
  </si>
  <si>
    <t>TrademarkFly</t>
  </si>
  <si>
    <t>http://trademarkfly.com</t>
  </si>
  <si>
    <t>|B2B|Finance|Services|SaaS|Intellectual Property|Identity|Law Enforcement|Legal|</t>
  </si>
  <si>
    <t>/organization/trademarkia</t>
  </si>
  <si>
    <t>Trademarkia</t>
  </si>
  <si>
    <t>http://www.trademarkia.com</t>
  </si>
  <si>
    <t>|Design|Graphics|Identity|Brand Marketing|Search|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|Sales and Marketing|Apps|Advertising|Mobile|</t>
  </si>
  <si>
    <t>/organization/tradenow</t>
  </si>
  <si>
    <t>tradeNOW</t>
  </si>
  <si>
    <t>http://www.tradenow.gr</t>
  </si>
  <si>
    <t>|Trading|Marketplaces|E-Commerce|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oom-international</t>
  </si>
  <si>
    <t>TradeRoom International</t>
  </si>
  <si>
    <t>/organization/tradershighway</t>
  </si>
  <si>
    <t>TradersHighway</t>
  </si>
  <si>
    <t>http://tradershighway.com</t>
  </si>
  <si>
    <t>|Trading|Education|</t>
  </si>
  <si>
    <t>/organization/tradermail-com</t>
  </si>
  <si>
    <t>Tradersmail.com</t>
  </si>
  <si>
    <t>http://Tradersmail.com</t>
  </si>
  <si>
    <t>Gladstone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parq</t>
  </si>
  <si>
    <t>Tradesparq</t>
  </si>
  <si>
    <t>http://www.tradesparq.com</t>
  </si>
  <si>
    <t>|Wholesale|Shipping|Trading|E-Commerce|B2B|Social Commerce|Social Media|</t>
  </si>
  <si>
    <t>/organization/tradesy</t>
  </si>
  <si>
    <t>Tradesy</t>
  </si>
  <si>
    <t>http://www.tradesy.com</t>
  </si>
  <si>
    <t>|Marketplaces|Fashion|</t>
  </si>
  <si>
    <t>/organization/tradesync</t>
  </si>
  <si>
    <t>TradeSync</t>
  </si>
  <si>
    <t>http://www.tradesync.com</t>
  </si>
  <si>
    <t>|SaaS|Procurement|Network Security|Enterprise Software|B2B|Mobile|</t>
  </si>
  <si>
    <t>/organization/tradetools-fx</t>
  </si>
  <si>
    <t>TradeTools FX</t>
  </si>
  <si>
    <t>http://tradetoolsfx.com</t>
  </si>
  <si>
    <t>/organization/tradeup-labs</t>
  </si>
  <si>
    <t>TradeUp Labs</t>
  </si>
  <si>
    <t>http://www.tradeup.io</t>
  </si>
  <si>
    <t>|Corporate Training|Training|Recruiting|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|Finance Technology|Financial Services|Finance|</t>
  </si>
  <si>
    <t>/organization/tradiio</t>
  </si>
  <si>
    <t>Tradiio</t>
  </si>
  <si>
    <t>http://tradiio.com/</t>
  </si>
  <si>
    <t>|Gamification|Games|Music|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ngview</t>
  </si>
  <si>
    <t>TradingView</t>
  </si>
  <si>
    <t>http://www.tradingview.com</t>
  </si>
  <si>
    <t>|Education|Android|iPhone|iPad|Cloud Computing|Business Services|All Markets|Social Media|Finance|Trading|Stock Exchanges|Internet|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/organization/tradono</t>
  </si>
  <si>
    <t>Tradono</t>
  </si>
  <si>
    <t>http://www.tradono.com</t>
  </si>
  <si>
    <t>|Social Network Media|Classifieds|</t>
  </si>
  <si>
    <t>/organization/tradoria</t>
  </si>
  <si>
    <t>Tradoria</t>
  </si>
  <si>
    <t>http://www.tradoria.de</t>
  </si>
  <si>
    <t>Bamberg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|SaaS|Retail|E-Commerce|B2B|</t>
  </si>
  <si>
    <t>/organization/traetelo-com</t>
  </si>
  <si>
    <t>Traetelo.com</t>
  </si>
  <si>
    <t>http://www.traetelo.com</t>
  </si>
  <si>
    <t>/organization/traffic-labs</t>
  </si>
  <si>
    <t>Traffic Labs</t>
  </si>
  <si>
    <t>http://trafficapp.co</t>
  </si>
  <si>
    <t>/organization/traffic-com</t>
  </si>
  <si>
    <t>Traffic.com</t>
  </si>
  <si>
    <t>http://here.com/traffic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|Mobile|Sales and Marketing|Games|</t>
  </si>
  <si>
    <t>/organization/trafficland</t>
  </si>
  <si>
    <t>TrafficLand</t>
  </si>
  <si>
    <t>http://www.trafficland.com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|Media|Marketplaces|Advertising|</t>
  </si>
  <si>
    <t>/organization/traffix-systems</t>
  </si>
  <si>
    <t>Traffix Systems</t>
  </si>
  <si>
    <t>http://www.traffixsystem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|Mobile|Apps|Startups|Transportation|Public Transportation|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|Financial Services|Risk Management|Finance|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|Social Media|Digital Entertainment|Mobile|</t>
  </si>
  <si>
    <t>/organization/trailhead-lodge</t>
  </si>
  <si>
    <t>Trailhead Lodge</t>
  </si>
  <si>
    <t>/organization/train-up-a-child-toys-llc</t>
  </si>
  <si>
    <t>Train Up A Child Toys</t>
  </si>
  <si>
    <t>/organization/trainfox</t>
  </si>
  <si>
    <t>Trainfox</t>
  </si>
  <si>
    <t>http://www.trainfox.com/</t>
  </si>
  <si>
    <t>/organization/training-advisor</t>
  </si>
  <si>
    <t>Training Advisor</t>
  </si>
  <si>
    <t>http://www.trainingadvisor.com.au</t>
  </si>
  <si>
    <t>|Business Information Systems|Training|Education|</t>
  </si>
  <si>
    <t>/organization/training-amigo-llc</t>
  </si>
  <si>
    <t>Training Amigo</t>
  </si>
  <si>
    <t>https://www.trainingamigo.com</t>
  </si>
  <si>
    <t>/organization/training-intelligence</t>
  </si>
  <si>
    <t>Training Intelligence</t>
  </si>
  <si>
    <t>http://www.trainingintelligence.com</t>
  </si>
  <si>
    <t>|Training|Curated Web|</t>
  </si>
  <si>
    <t>/organization/woofound</t>
  </si>
  <si>
    <t>Traitify</t>
  </si>
  <si>
    <t>http://traitify.com/</t>
  </si>
  <si>
    <t>|Software|Developer APIs|Personalization|</t>
  </si>
  <si>
    <t>/organization/traitware</t>
  </si>
  <si>
    <t>TraitWare</t>
  </si>
  <si>
    <t>http://traitware.com</t>
  </si>
  <si>
    <t>/organization/traitperception</t>
  </si>
  <si>
    <t>Traity</t>
  </si>
  <si>
    <t>http://traity.com</t>
  </si>
  <si>
    <t>|Analytics|Reputation|Curated Web|</t>
  </si>
  <si>
    <t>/organization/trajectory-inc-2</t>
  </si>
  <si>
    <t>Trajectory, Inc.</t>
  </si>
  <si>
    <t>http://www.trajectory.com</t>
  </si>
  <si>
    <t>/organization/trak</t>
  </si>
  <si>
    <t>Trak</t>
  </si>
  <si>
    <t>http://www.trakgo.com.br</t>
  </si>
  <si>
    <t>|Credit Cards|Accounting|Mobile Payments|Mobile|</t>
  </si>
  <si>
    <t>/organization/trak-io</t>
  </si>
  <si>
    <t>Trak.io</t>
  </si>
  <si>
    <t>http://trak.io</t>
  </si>
  <si>
    <t>|CRM|Analytics|</t>
  </si>
  <si>
    <t>/organization/traka</t>
  </si>
  <si>
    <t>Traka</t>
  </si>
  <si>
    <t>http://www.traka.com</t>
  </si>
  <si>
    <t>Olney</t>
  </si>
  <si>
    <t>/organization/trakkies-research</t>
  </si>
  <si>
    <t>trakkies Research</t>
  </si>
  <si>
    <t>http://www.trakkies.com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Noordwijk</t>
  </si>
  <si>
    <t>/organization/traklight</t>
  </si>
  <si>
    <t>Traklight</t>
  </si>
  <si>
    <t>http://www.traklight.com/</t>
  </si>
  <si>
    <t>|Intellectual Property|Cloud Data Services|Software|</t>
  </si>
  <si>
    <t>/organization/traklok</t>
  </si>
  <si>
    <t>TRAKLOK</t>
  </si>
  <si>
    <t>http://www.traklok.com</t>
  </si>
  <si>
    <t>/organization/traktek-3d</t>
  </si>
  <si>
    <t>TrakTek 3D</t>
  </si>
  <si>
    <t>/organization/traktopro</t>
  </si>
  <si>
    <t>TraktoPRO</t>
  </si>
  <si>
    <t>http://blog.traktopro.com/</t>
  </si>
  <si>
    <t>/organization/trampoline</t>
  </si>
  <si>
    <t>Trampoline</t>
  </si>
  <si>
    <t>http://www.trampolineup.com/</t>
  </si>
  <si>
    <t>/organization/trampoline-systems</t>
  </si>
  <si>
    <t>Trampoline Systems</t>
  </si>
  <si>
    <t>http://www.trampolinesystems.com</t>
  </si>
  <si>
    <t>|Visualization|Natural Language Processing|Search|Enterprise Software|</t>
  </si>
  <si>
    <t>/organization/tran-sl</t>
  </si>
  <si>
    <t>TRAN.SL</t>
  </si>
  <si>
    <t>http://tran.sl</t>
  </si>
  <si>
    <t>|Local|Translation|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tasman-resources</t>
  </si>
  <si>
    <t>Trans Tasman Resources</t>
  </si>
  <si>
    <t>http://www.ttrl.co.nz</t>
  </si>
  <si>
    <t>/organization/transaction-wireless</t>
  </si>
  <si>
    <t>Transaction Wireless</t>
  </si>
  <si>
    <t>http://www.transactionwireless.com</t>
  </si>
  <si>
    <t>|Gift Card|Mobile|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|Logistics|Transportation|Public Transportation|</t>
  </si>
  <si>
    <t>Pér</t>
  </si>
  <si>
    <t>/organization/transcast-media</t>
  </si>
  <si>
    <t>Transcast 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|iPhone|Software|</t>
  </si>
  <si>
    <t>/organization/transcriptic</t>
  </si>
  <si>
    <t>Transcriptic</t>
  </si>
  <si>
    <t>http://www.transcriptic.com</t>
  </si>
  <si>
    <t>/organization/transcure-bioservices</t>
  </si>
  <si>
    <t>TransCure bioServices</t>
  </si>
  <si>
    <t>http://www.transcurebiosciences.com/</t>
  </si>
  <si>
    <t>|Health and Wellness|Health Care|Medical|Pharmaceuticals|</t>
  </si>
  <si>
    <t>Archamps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/organization/transerv</t>
  </si>
  <si>
    <t>Transerv</t>
  </si>
  <si>
    <t>http://transerv.co.in</t>
  </si>
  <si>
    <t>|Investment Management|Mobile Payments|Payments|</t>
  </si>
  <si>
    <t>/organization/transfer-course-computer-system-beijing-co-ltd</t>
  </si>
  <si>
    <t>Transfer Course Computer System (Beijing)</t>
  </si>
  <si>
    <t>http://www.chuanke.com</t>
  </si>
  <si>
    <t>/organization/transfer-to</t>
  </si>
  <si>
    <t>Transfer To</t>
  </si>
  <si>
    <t>http://www.transfer-to.com</t>
  </si>
  <si>
    <t>|Credit|Mobile|</t>
  </si>
  <si>
    <t>/organization/transfercar</t>
  </si>
  <si>
    <t>Transfercar</t>
  </si>
  <si>
    <t>http://www.transfercar.co.nz</t>
  </si>
  <si>
    <t>|Marketplaces|Collaborative Consumption|Navigation|Cars|Travel|</t>
  </si>
  <si>
    <t>/organization/transfergo</t>
  </si>
  <si>
    <t>TransferGo</t>
  </si>
  <si>
    <t>http://www.transfergo.com</t>
  </si>
  <si>
    <t>|Payments|Banking|Curated Web|</t>
  </si>
  <si>
    <t>/organization/transferwise</t>
  </si>
  <si>
    <t>TransferWise</t>
  </si>
  <si>
    <t>http://www.transferwise.com</t>
  </si>
  <si>
    <t>|Virtualization|Finance|</t>
  </si>
  <si>
    <t>/organization/transfix</t>
  </si>
  <si>
    <t>Transfix</t>
  </si>
  <si>
    <t>http://transfix.io/</t>
  </si>
  <si>
    <t>|Real Time|Shipping|Transportation|</t>
  </si>
  <si>
    <t>/organization/transfluent</t>
  </si>
  <si>
    <t>Transfluent</t>
  </si>
  <si>
    <t>http://www.transfluent.com</t>
  </si>
  <si>
    <t>|Local|Services|SaaS|World Domination|Crowdsourcing|Translation|Curated Web|</t>
  </si>
  <si>
    <t>/organization/transform-software-and-services</t>
  </si>
  <si>
    <t>Transform Software and Services</t>
  </si>
  <si>
    <t>http://www.transformsw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ic</t>
  </si>
  <si>
    <t>TranSiC</t>
  </si>
  <si>
    <t>http://www.transic.com</t>
  </si>
  <si>
    <t>/organization/transifex</t>
  </si>
  <si>
    <t>Transifex</t>
  </si>
  <si>
    <t>http://www.transifex.com</t>
  </si>
  <si>
    <t>|Crowdsourcing|Local|Software|</t>
  </si>
  <si>
    <t>/organization/transilio</t>
  </si>
  <si>
    <t>Transilio, Inc. dba SmartStory Technologies</t>
  </si>
  <si>
    <t>http://www.smartstory.com/</t>
  </si>
  <si>
    <t>|Enterprise Software|E-Commerce|CRM|Marketing Automation|Video|Technology|</t>
  </si>
  <si>
    <t>/organization/beijing-transinfo-technology-group-co-ltd</t>
  </si>
  <si>
    <t>Transinfo Group</t>
  </si>
  <si>
    <t>http://www.ctfo.com</t>
  </si>
  <si>
    <t>/organization/transinsight</t>
  </si>
  <si>
    <t>Transinsight</t>
  </si>
  <si>
    <t>http://www.transinsight.com</t>
  </si>
  <si>
    <t>|Networking|Search|Enterprise Software|</t>
  </si>
  <si>
    <t>/organization/the-transit-app</t>
  </si>
  <si>
    <t>Transit App</t>
  </si>
  <si>
    <t>http://thetransitapp.com</t>
  </si>
  <si>
    <t>|Travel|Transportation|iPhone|Mobile|Navigation|Public Transportation|</t>
  </si>
  <si>
    <t>/organization/transition-therapeutics</t>
  </si>
  <si>
    <t>Transition Therapeutics</t>
  </si>
  <si>
    <t>http://transitiontherapeutics.com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latemedia</t>
  </si>
  <si>
    <t>TranslateMedia</t>
  </si>
  <si>
    <t>http://www.translatemedia.com</t>
  </si>
  <si>
    <t>|Language Learning|Local|Translation|Software|</t>
  </si>
  <si>
    <t>/organization/translationexchange</t>
  </si>
  <si>
    <t>TranslationExchange</t>
  </si>
  <si>
    <t>http://translationexchange.com</t>
  </si>
  <si>
    <t>|Software|Mobile|SaaS|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s</t>
  </si>
  <si>
    <t>Transmetrics</t>
  </si>
  <si>
    <t>http://transmetrics.eu</t>
  </si>
  <si>
    <t>|Shipping|Business Intelligence|Predictive Analytics|Big Data|Logistics|Transportation|Analytics|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|Sales and Marketing|Brand Marketing|Software|</t>
  </si>
  <si>
    <t>/organization/transmit-promo</t>
  </si>
  <si>
    <t>Transmit Promo</t>
  </si>
  <si>
    <t>http://www.transmitpromo.com</t>
  </si>
  <si>
    <t>|Music|SaaS|Software|</t>
  </si>
  <si>
    <t>/organization/transmode-systems</t>
  </si>
  <si>
    <t>Transmode Systems</t>
  </si>
  <si>
    <t>http://www.transmode.com</t>
  </si>
  <si>
    <t>/organization/transnet</t>
  </si>
  <si>
    <t>TransNet</t>
  </si>
  <si>
    <t>http://www.transnet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it-solutions</t>
  </si>
  <si>
    <t>Transparent IT Solutions</t>
  </si>
  <si>
    <t>http://www.transparentitsolutions.com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genomics-inc</t>
  </si>
  <si>
    <t>Transplant Genomics Inc.</t>
  </si>
  <si>
    <t>|Medical|Biotechnology|Technology|Diagnostics|</t>
  </si>
  <si>
    <t>/organization/iwidgets</t>
  </si>
  <si>
    <t>Transpond</t>
  </si>
  <si>
    <t>http://www.transpond.com</t>
  </si>
  <si>
    <t>|Sales and Marketing|Social Media|Web Tools|Networking|SNS|Advertising|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sagen-biopharmaceuticals</t>
  </si>
  <si>
    <t>Transposagen Biopharmaceuticals</t>
  </si>
  <si>
    <t>http://www.transposagenbio.com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union</t>
  </si>
  <si>
    <t>TransUnion</t>
  </si>
  <si>
    <t>http://www.transunion.com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|Big Data|Sales and Marketing|Trading|Payments|Analytics|</t>
  </si>
  <si>
    <t>/organization/trapeze-networks</t>
  </si>
  <si>
    <t>Trapeze Networks</t>
  </si>
  <si>
    <t>http://www.trapezenetworks.com</t>
  </si>
  <si>
    <t>/organization/trapit</t>
  </si>
  <si>
    <t>Trapit</t>
  </si>
  <si>
    <t>http://trap.it</t>
  </si>
  <si>
    <t>|Marketing Automation|Publishing|Personalization|Search|Content|Curated Web|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ster</t>
  </si>
  <si>
    <t>Trapster</t>
  </si>
  <si>
    <t>http://www.trapster.com</t>
  </si>
  <si>
    <t>|iPhone|Cars|Curated Web|</t>
  </si>
  <si>
    <t>/organization/trash-backwards</t>
  </si>
  <si>
    <t>Trash Backwards</t>
  </si>
  <si>
    <t>http://www.trashbackwards.com</t>
  </si>
  <si>
    <t>/organization/trashout</t>
  </si>
  <si>
    <t>TrashOut</t>
  </si>
  <si>
    <t>http://www.trashout.me</t>
  </si>
  <si>
    <t>|Android|Windows Phone 7|iOS|Mobile|Clean Technology|</t>
  </si>
  <si>
    <t>Zilina</t>
  </si>
  <si>
    <t>/organization/travador</t>
  </si>
  <si>
    <t>Travador</t>
  </si>
  <si>
    <t>http://www.travador.com/</t>
  </si>
  <si>
    <t>/organization/travallia</t>
  </si>
  <si>
    <t>Travallia</t>
  </si>
  <si>
    <t>http://Travallia.com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|Online Travel|Social Travel|Travel|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|Android|Apps|VoIP|Messaging|Software|</t>
  </si>
  <si>
    <t>/organization/travefy</t>
  </si>
  <si>
    <t>Travefy</t>
  </si>
  <si>
    <t>http://travefy.com</t>
  </si>
  <si>
    <t>|Mobile Payments|Social Travel|Online Travel|Hotels|Price Comparison|Online Scheduling|Events|Travel|Curated Web|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|B2B|Online Reservations|Distribution|Tourism|Travel|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|Travel|Apps|</t>
  </si>
  <si>
    <t>/organization/travel-ru</t>
  </si>
  <si>
    <t>Travel.ru</t>
  </si>
  <si>
    <t>http://www.travel.ru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click</t>
  </si>
  <si>
    <t>TravelCLICK</t>
  </si>
  <si>
    <t>http://www.travelclick.com</t>
  </si>
  <si>
    <t>/organization/travelervip</t>
  </si>
  <si>
    <t>Traveler | VIP</t>
  </si>
  <si>
    <t>http://www.TravelerVIP.com</t>
  </si>
  <si>
    <t>/organization/travelercar</t>
  </si>
  <si>
    <t>TravelerCar</t>
  </si>
  <si>
    <t>http://travelercar.com</t>
  </si>
  <si>
    <t>|Collaborative Consumption|Aerospace|Travel|</t>
  </si>
  <si>
    <t>/organization/travelfox</t>
  </si>
  <si>
    <t>travelfox</t>
  </si>
  <si>
    <t>http://www.travelfox.com</t>
  </si>
  <si>
    <t>/organization/travelkhana-com</t>
  </si>
  <si>
    <t>TravelKhana.Com</t>
  </si>
  <si>
    <t>http://www.travelkhana.com</t>
  </si>
  <si>
    <t>|Online Shopping|Marketplaces|Software|</t>
  </si>
  <si>
    <t>/organization/travelknowledge</t>
  </si>
  <si>
    <t>TravelKnowledge</t>
  </si>
  <si>
    <t>http://travelknowledgeinc.com/</t>
  </si>
  <si>
    <t>|Content|Mobile|Guides|Crowdsourcing|Travel|Software|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|Real Estate|Vacation Rentals|Collaborative Consumption|Travel|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|Online Travel|Mobile Commerce|Blogging Platforms|Social Travel|</t>
  </si>
  <si>
    <t>/organization/travelogy</t>
  </si>
  <si>
    <t>Travelogy</t>
  </si>
  <si>
    <t>http://travelogy.com</t>
  </si>
  <si>
    <t>/organization/travelpi</t>
  </si>
  <si>
    <t>TravelPi</t>
  </si>
  <si>
    <t>http://www.lvxingpai.com/</t>
  </si>
  <si>
    <t>/organization/travelrent-com</t>
  </si>
  <si>
    <t>TravelRent.com</t>
  </si>
  <si>
    <t>http://travelrent.com</t>
  </si>
  <si>
    <t>/organization/swiftrank</t>
  </si>
  <si>
    <t>TravelShark</t>
  </si>
  <si>
    <t>http://www.travelshark.com</t>
  </si>
  <si>
    <t>|Consumers|Big Data|Hospitality|Online Travel|Interest Graph|Travel|</t>
  </si>
  <si>
    <t>/organization/travelsite-com</t>
  </si>
  <si>
    <t>TravelSite.com</t>
  </si>
  <si>
    <t>http://www.travelsite.com/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|E-Commerce|Travel &amp; Tourism|Personalization|Local Based Services|Travel|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olver</t>
  </si>
  <si>
    <t>Travolver</t>
  </si>
  <si>
    <t>http://www.travolver.com</t>
  </si>
  <si>
    <t>|Peer-to-Peer|Marketplaces|Content|Ediscovery|Travel|</t>
  </si>
  <si>
    <t>/organization/travel-ad-network</t>
  </si>
  <si>
    <t>Travora Networks</t>
  </si>
  <si>
    <t>http://www.travoranetworks.com</t>
  </si>
  <si>
    <t>/organization/travtar</t>
  </si>
  <si>
    <t>Travtar</t>
  </si>
  <si>
    <t>http://travtar.com</t>
  </si>
  <si>
    <t>|Homeless Shelter|Reviews and Recommendations|Hotels|Travel|</t>
  </si>
  <si>
    <t>/organization/trax-technologies</t>
  </si>
  <si>
    <t>Trax Technologies</t>
  </si>
  <si>
    <t>https://www.traxtech.com</t>
  </si>
  <si>
    <t>|Consulting|Business Analytics|Big Data Analytics|Big Data|Finance Technology|Supply Chain Management|Logistics|SaaS|Cloud Data Services|Software|</t>
  </si>
  <si>
    <t>/organization/trax-technology-solutions</t>
  </si>
  <si>
    <t>Trax Technology Solutions</t>
  </si>
  <si>
    <t>http://trax-tech.com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|Tracking|Loyalty Programs|Web Development|Social Media|Travel|</t>
  </si>
  <si>
    <t>/organization/traxpay</t>
  </si>
  <si>
    <t>Traxpay</t>
  </si>
  <si>
    <t>http://www.traxpay.com</t>
  </si>
  <si>
    <t>|Business Services|B2B|Payments|Finance|</t>
  </si>
  <si>
    <t>/organization/tray</t>
  </si>
  <si>
    <t>Tray</t>
  </si>
  <si>
    <t>http://tray.io</t>
  </si>
  <si>
    <t>|Utilities|Cloud Computing|Browser Extensions|Software|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|Advertising|Optimization|E-Commerce|Analytics|</t>
  </si>
  <si>
    <t>/organization/trdata</t>
  </si>
  <si>
    <t>TRData</t>
  </si>
  <si>
    <t>http://trdata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|Big Data|Cloud Computing|Software|Analytics|</t>
  </si>
  <si>
    <t>/organization/treasure-in-the-sand-pizzeria</t>
  </si>
  <si>
    <t>Treasure In The Sand Pizzeria</t>
  </si>
  <si>
    <t>North Myrtle Beach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>/organization/treater</t>
  </si>
  <si>
    <t>Treater</t>
  </si>
  <si>
    <t>http://treater.com</t>
  </si>
  <si>
    <t>|Mobile Payments|Social Network Media|Social Media|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|Location Based Services|Social Commerce|Restaurants|Gift Registries|</t>
  </si>
  <si>
    <t>/organization/treato</t>
  </si>
  <si>
    <t>Treato</t>
  </si>
  <si>
    <t>http://treato.com</t>
  </si>
  <si>
    <t>|Health Care|Natural Language Processing|Neuroscience|Big Data|Social Media|Pharmaceuticals|Health Care Information Technology|Health and Wellness|</t>
  </si>
  <si>
    <t>/organization/treatsie</t>
  </si>
  <si>
    <t>Treatsie</t>
  </si>
  <si>
    <t>http://www.treatsie.com</t>
  </si>
  <si>
    <t>/organization/treatspace</t>
  </si>
  <si>
    <t>Treatspace</t>
  </si>
  <si>
    <t>http://www.treatspace.com</t>
  </si>
  <si>
    <t>/organization/trecker-com</t>
  </si>
  <si>
    <t>trecker.com</t>
  </si>
  <si>
    <t>http://www.trecker.com</t>
  </si>
  <si>
    <t>|Agriculture|SaaS|</t>
  </si>
  <si>
    <t>/organization/tred</t>
  </si>
  <si>
    <t>Tred</t>
  </si>
  <si>
    <t>http://tred.com</t>
  </si>
  <si>
    <t>|Finance|Social Commerce|E-Commerce|Automotive|</t>
  </si>
  <si>
    <t>/organization/treedom</t>
  </si>
  <si>
    <t>Treedom</t>
  </si>
  <si>
    <t>http://www.treedom.net</t>
  </si>
  <si>
    <t>|Marketing Automation|Communications Infrastructure|Gps|</t>
  </si>
  <si>
    <t>/organization/treehouse</t>
  </si>
  <si>
    <t>Treehouse</t>
  </si>
  <si>
    <t>http://teamtreehouse.com</t>
  </si>
  <si>
    <t>|Android|iOS|Web Design|Web Development|Education|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|Personalization|All Students|High Schools|Education|Social Media|</t>
  </si>
  <si>
    <t>/organization/treeveo</t>
  </si>
  <si>
    <t>Treeveo</t>
  </si>
  <si>
    <t>http://www.treeveo.com</t>
  </si>
  <si>
    <t>|Collaboration|Business Services|Software|</t>
  </si>
  <si>
    <t>/organization/trefis</t>
  </si>
  <si>
    <t>Trefis</t>
  </si>
  <si>
    <t>http://www.trefis.com</t>
  </si>
  <si>
    <t>|Finance|Stock Exchanges|Analytics|</t>
  </si>
  <si>
    <t>/organization/trefoil-energy</t>
  </si>
  <si>
    <t>TreFoil Energy</t>
  </si>
  <si>
    <t>http://trefoil-limited.com</t>
  </si>
  <si>
    <t>/organization/trekcafe</t>
  </si>
  <si>
    <t>TrekCafe</t>
  </si>
  <si>
    <t>http://www.TrekCafe.com</t>
  </si>
  <si>
    <t>|Networking|Travel|Social Media|</t>
  </si>
  <si>
    <t>/organization/trekea</t>
  </si>
  <si>
    <t>Trekea</t>
  </si>
  <si>
    <t>/organization/trekksoft</t>
  </si>
  <si>
    <t>TrekkSoft</t>
  </si>
  <si>
    <t>http://www.trekksoft.com</t>
  </si>
  <si>
    <t>|Travel|Tourism|SaaS|Software|</t>
  </si>
  <si>
    <t>Interlaken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|Wireless|Mobile Software Tools|Hardware|Startups|Hardware + Software|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/organization/trello</t>
  </si>
  <si>
    <t>Trello</t>
  </si>
  <si>
    <t>http://trello.com</t>
  </si>
  <si>
    <t>|Apps|Project Management|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/organization/trempstar-tactical</t>
  </si>
  <si>
    <t>Trempstar Tactical</t>
  </si>
  <si>
    <t>http://www.tstactical.com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|Lifestyle|E-Commerce|File Sharing|Apps|iPhone|Photography|Fashion|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|Social Media Marketing|Direct Marketing|Social Media|Advertising|</t>
  </si>
  <si>
    <t>Natanya</t>
  </si>
  <si>
    <t>/organization/trendient</t>
  </si>
  <si>
    <t>Trendient</t>
  </si>
  <si>
    <t>http://www.trendient.co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|Big Data Analytics|Retail|Fashion|Android|iOS|Software|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|Politics|Governments|Analytics|</t>
  </si>
  <si>
    <t>/organization/trendr</t>
  </si>
  <si>
    <t>Trendr</t>
  </si>
  <si>
    <t>http://trendr.com</t>
  </si>
  <si>
    <t>|Sponsorship|Brand Marketing|Events|Mobile|Advertising|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|Business Intelligence|Mobile|</t>
  </si>
  <si>
    <t>/organization/trendu</t>
  </si>
  <si>
    <t>TrendU</t>
  </si>
  <si>
    <t>http://www.trendu.com</t>
  </si>
  <si>
    <t>|Fashion|Mobile|E-Commerce|</t>
  </si>
  <si>
    <t>/organization/trendy-entertainment</t>
  </si>
  <si>
    <t>Trendy Entertainment</t>
  </si>
  <si>
    <t>http://trendyent.com</t>
  </si>
  <si>
    <t>/organization/trendy-mondays</t>
  </si>
  <si>
    <t>Trendy Mondays</t>
  </si>
  <si>
    <t>http://trendymondays.com</t>
  </si>
  <si>
    <t>/organization/trendyol</t>
  </si>
  <si>
    <t>Trendyol</t>
  </si>
  <si>
    <t>http://www.trendyol.com</t>
  </si>
  <si>
    <t>/organization/trendyta</t>
  </si>
  <si>
    <t>Trendyta</t>
  </si>
  <si>
    <t>http://www.trendyta.com</t>
  </si>
  <si>
    <t>|Identity|Discounts|Design|E-Commerce|</t>
  </si>
  <si>
    <t>/organization/trendzo</t>
  </si>
  <si>
    <t>Trendzo</t>
  </si>
  <si>
    <t>http://www.trendzo.com/en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|Machine Learning|Visualization|Search|Software|</t>
  </si>
  <si>
    <t>/organization/trepscore-inc</t>
  </si>
  <si>
    <t>TrepScore Inc.</t>
  </si>
  <si>
    <t>http://trepscore.com</t>
  </si>
  <si>
    <t>/organization/trepup</t>
  </si>
  <si>
    <t>TrepUp</t>
  </si>
  <si>
    <t>http://www.trepup.com/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/organization/tresorium</t>
  </si>
  <si>
    <t>Tresorit</t>
  </si>
  <si>
    <t>http://www.tresorit.com</t>
  </si>
  <si>
    <t>|Collaboration|Cloud Security|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wcap</t>
  </si>
  <si>
    <t>TrewCap</t>
  </si>
  <si>
    <t>http://www.PrideMe.com</t>
  </si>
  <si>
    <t>|Chat|Video|Twitter Applications|DOD/Military|Games|</t>
  </si>
  <si>
    <t>/organization/trex-enterprises</t>
  </si>
  <si>
    <t>Trex Enterprises</t>
  </si>
  <si>
    <t>http://trexenterprises.com</t>
  </si>
  <si>
    <t>/organization/trg-companies</t>
  </si>
  <si>
    <t>TRG Companies</t>
  </si>
  <si>
    <t>http://www.trg-companies.com</t>
  </si>
  <si>
    <t>1992-07</t>
  </si>
  <si>
    <t>/organization/trgt-us</t>
  </si>
  <si>
    <t>trgt.us</t>
  </si>
  <si>
    <t>http://trgt.us</t>
  </si>
  <si>
    <t>/organization/tri-alpha-energy</t>
  </si>
  <si>
    <t>Tri Alpha Energy</t>
  </si>
  <si>
    <t>|Energy Management|Technology|Energy|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a-games</t>
  </si>
  <si>
    <t>Triada Games</t>
  </si>
  <si>
    <t>/organization/triage-2</t>
  </si>
  <si>
    <t>Triage</t>
  </si>
  <si>
    <t>http://www.triage.co/</t>
  </si>
  <si>
    <t>|SaaS|Productivity Software|Enterprise Software|</t>
  </si>
  <si>
    <t>/organization/trialbee</t>
  </si>
  <si>
    <t>TrialBee</t>
  </si>
  <si>
    <t>http://trialbee.com</t>
  </si>
  <si>
    <t>/organization/trialpay</t>
  </si>
  <si>
    <t>TrialPay</t>
  </si>
  <si>
    <t>http://trialpay.com</t>
  </si>
  <si>
    <t>/organization/trialreach</t>
  </si>
  <si>
    <t>TrialReach</t>
  </si>
  <si>
    <t>http://www.trialreach.com</t>
  </si>
  <si>
    <t>|Health Care|Internet|Health Care Information Technology|Search|Pharmaceuticals|Clinical Trials|Health and Wellness|</t>
  </si>
  <si>
    <t>/organization/trialscope</t>
  </si>
  <si>
    <t>TrialScope</t>
  </si>
  <si>
    <t>http://trialscopeinc.com</t>
  </si>
  <si>
    <t>|Clinical Trials|</t>
  </si>
  <si>
    <t>/organization/triangulate</t>
  </si>
  <si>
    <t>Triangulate</t>
  </si>
  <si>
    <t>http://www.triangulatecorp.com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TribaLearning</t>
  </si>
  <si>
    <t>http://www.tribalearning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|Communities|Social Network Media|Consulting|</t>
  </si>
  <si>
    <t>/organization/tribe</t>
  </si>
  <si>
    <t>Tribe</t>
  </si>
  <si>
    <t>http://www.tribe.net</t>
  </si>
  <si>
    <t>/organization/tribe-studios</t>
  </si>
  <si>
    <t>Tribe Studios</t>
  </si>
  <si>
    <t>http://www.dramagame.com</t>
  </si>
  <si>
    <t>|Education|Entertainment|Social Media|Games|</t>
  </si>
  <si>
    <t>/organization/tribe-wearables</t>
  </si>
  <si>
    <t>Tribe Wearables</t>
  </si>
  <si>
    <t>http://tribewearables.com</t>
  </si>
  <si>
    <t>|Wireless|Startups|Fitness|Analytics|Health and Wellness|</t>
  </si>
  <si>
    <t>Komotiní</t>
  </si>
  <si>
    <t>/organization/tribehired</t>
  </si>
  <si>
    <t>TribeHired</t>
  </si>
  <si>
    <t>http://www.tribehired.com</t>
  </si>
  <si>
    <t>/organization/tribe-hr</t>
  </si>
  <si>
    <t>TribeHR</t>
  </si>
  <si>
    <t>http://www.tribehr.com</t>
  </si>
  <si>
    <t>|Social Media|SaaS|Human Resources|Software|</t>
  </si>
  <si>
    <t>/organization/tribesports</t>
  </si>
  <si>
    <t>Tribesports</t>
  </si>
  <si>
    <t>http://tribesports.com</t>
  </si>
  <si>
    <t>|Advertising|Networking|Sports|Social Media|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|Recycling|Material Science|Health Care|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/organization/tribridge</t>
  </si>
  <si>
    <t>Tribridge</t>
  </si>
  <si>
    <t>http://www.tribridge.com</t>
  </si>
  <si>
    <t>/organization/tribunat</t>
  </si>
  <si>
    <t>Tribunat</t>
  </si>
  <si>
    <t>http://www.tribunat.com</t>
  </si>
  <si>
    <t>|Analytics|Data Centers|Finance|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ycle</t>
  </si>
  <si>
    <t>Tricycle</t>
  </si>
  <si>
    <t>http://www.tricycleinc.com</t>
  </si>
  <si>
    <t>|Software|Design|Sustainability|Simulation|SaaS|Clean Technology|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|Internet|Colleges|Universities|Education|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</t>
  </si>
  <si>
    <t>/organization/triggermail</t>
  </si>
  <si>
    <t>TriggerMail</t>
  </si>
  <si>
    <t>http://triggermail.io</t>
  </si>
  <si>
    <t>|Advertising|Finance|Email Marketing|Marketing Automation|Software|</t>
  </si>
  <si>
    <t>/organization/triggertrap</t>
  </si>
  <si>
    <t>Triggertrap</t>
  </si>
  <si>
    <t>http://triggertrap.com</t>
  </si>
  <si>
    <t>|Android|iOS|Hardware|Mobile|Photography|Hardware + Software|</t>
  </si>
  <si>
    <t>/organization/triggit</t>
  </si>
  <si>
    <t>Triggit</t>
  </si>
  <si>
    <t>http://www.triggit.com</t>
  </si>
  <si>
    <t>|Auctions|Internet|Advertising|</t>
  </si>
  <si>
    <t>/organization/trilibis</t>
  </si>
  <si>
    <t>Trilibis</t>
  </si>
  <si>
    <t>http://www.trilibis.com</t>
  </si>
  <si>
    <t>/organization/trillian-mobile-ab</t>
  </si>
  <si>
    <t>Trillian Mobile AB</t>
  </si>
  <si>
    <t>http://www.robovm.com</t>
  </si>
  <si>
    <t>|Open Source|Developer APIs|iOS|</t>
  </si>
  <si>
    <t>/organization/trilliant</t>
  </si>
  <si>
    <t>Trilliant</t>
  </si>
  <si>
    <t>http://www.trilliantinc.com</t>
  </si>
  <si>
    <t>|Smart Grid|Hardware + Software|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|Payments|Mobile|E-Commerce|</t>
  </si>
  <si>
    <t>/organization/trilumina</t>
  </si>
  <si>
    <t>TriLumina Corp.</t>
  </si>
  <si>
    <t>http://trilumina.com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ity-biosystems</t>
  </si>
  <si>
    <t>Trinity Biosystems</t>
  </si>
  <si>
    <t>http://www.trinitybiosystems.com</t>
  </si>
  <si>
    <t>/organization/trinity-college-dublin-2</t>
  </si>
  <si>
    <t>Trinity College Dublin</t>
  </si>
  <si>
    <t>http://tcd.ie</t>
  </si>
  <si>
    <t>/organization/trinity-energy-group</t>
  </si>
  <si>
    <t>Trinity Energy Group</t>
  </si>
  <si>
    <t>http://www.trinitygp.com</t>
  </si>
  <si>
    <t>/organization/trinity-pharma-solutions</t>
  </si>
  <si>
    <t>Trinity Pharma Solutions</t>
  </si>
  <si>
    <t>http://trinitypharma.com</t>
  </si>
  <si>
    <t>/organization/trinity-place-holdings</t>
  </si>
  <si>
    <t>Trinity Place Holdings</t>
  </si>
  <si>
    <t>http://tphs.com</t>
  </si>
  <si>
    <t>/organization/trinity-noble</t>
  </si>
  <si>
    <t>Trinity-Noble</t>
  </si>
  <si>
    <t>http://www.trinitynoble.com</t>
  </si>
  <si>
    <t>|Law Enforcement|Automotive|Mobile|Software|</t>
  </si>
  <si>
    <t>/organization/trinket</t>
  </si>
  <si>
    <t>trinket</t>
  </si>
  <si>
    <t>http://trinket.io</t>
  </si>
  <si>
    <t>/organization/trino-therapeutics</t>
  </si>
  <si>
    <t>Trino Therapeutics</t>
  </si>
  <si>
    <t>http://trinotherapeutics.com</t>
  </si>
  <si>
    <t>/organization/trinovus</t>
  </si>
  <si>
    <t>TriNovus</t>
  </si>
  <si>
    <t>http://www.trinovus.com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|Social Media|Publishing|Content|Curated Web|</t>
  </si>
  <si>
    <t>/organization/trioviz</t>
  </si>
  <si>
    <t>TriOviz</t>
  </si>
  <si>
    <t>http://www.trioviz.com</t>
  </si>
  <si>
    <t>/organization/trip-me</t>
  </si>
  <si>
    <t>trip.me</t>
  </si>
  <si>
    <t>http://www.trip.me</t>
  </si>
  <si>
    <t>/organization/trip4real</t>
  </si>
  <si>
    <t>Trip4real</t>
  </si>
  <si>
    <t>http://www.trip4real.com</t>
  </si>
  <si>
    <t>|Startups|Tourism|Travel|</t>
  </si>
  <si>
    <t>/organization/tripadvisor</t>
  </si>
  <si>
    <t>TripAdvisor</t>
  </si>
  <si>
    <t>http://www.tripadvisor.com</t>
  </si>
  <si>
    <t>|Online Travel|Hotels|Restaurants|Travel|</t>
  </si>
  <si>
    <t>/organization/triparazzi</t>
  </si>
  <si>
    <t>Triparazzi</t>
  </si>
  <si>
    <t>/organization/tripbirds</t>
  </si>
  <si>
    <t>Tripbirds</t>
  </si>
  <si>
    <t>http://tripbirds.com</t>
  </si>
  <si>
    <t>/organization/tripbod</t>
  </si>
  <si>
    <t>Tripbod</t>
  </si>
  <si>
    <t>http://tripbod.com</t>
  </si>
  <si>
    <t>/organization/tripchamp</t>
  </si>
  <si>
    <t>TripChamp</t>
  </si>
  <si>
    <t>|Outdoors|Travel|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|Apps|Online Rental|Cars|Insurance|Curated Web|</t>
  </si>
  <si>
    <t>/organization/tripda</t>
  </si>
  <si>
    <t>Tripda</t>
  </si>
  <si>
    <t>http://www.tripda.com/</t>
  </si>
  <si>
    <t>|Travel|Transportation|</t>
  </si>
  <si>
    <t>/organization/tripeese</t>
  </si>
  <si>
    <t>Tripeese</t>
  </si>
  <si>
    <t>http://www.tripeese.com</t>
  </si>
  <si>
    <t>|Career Planning|Travel|Curated Web|</t>
  </si>
  <si>
    <t>/organization/tripfab</t>
  </si>
  <si>
    <t>TripFab</t>
  </si>
  <si>
    <t>http://www.tripfab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|Incentives|Social Media|Social Travel|Travel|</t>
  </si>
  <si>
    <t>/organization/triphhobo</t>
  </si>
  <si>
    <t>TripHobo</t>
  </si>
  <si>
    <t>http://www.triphobo.com</t>
  </si>
  <si>
    <t>|Online Travel|Social Media|Travel &amp; Tourism|</t>
  </si>
  <si>
    <t>/organization/tripit</t>
  </si>
  <si>
    <t>TripIt</t>
  </si>
  <si>
    <t>http://www.tripit.com</t>
  </si>
  <si>
    <t>/organization/tripjane</t>
  </si>
  <si>
    <t>tripJane</t>
  </si>
  <si>
    <t>|Facebook Applications|Social Media|Internet|Online Travel|Travel|</t>
  </si>
  <si>
    <t>/organization/tripl</t>
  </si>
  <si>
    <t>Tripl</t>
  </si>
  <si>
    <t>http://tripl.com</t>
  </si>
  <si>
    <t>|Location Based Services|Networking|Travel|Social Media|</t>
  </si>
  <si>
    <t>/organization/triplay</t>
  </si>
  <si>
    <t>TriPlay</t>
  </si>
  <si>
    <t>http://www.triplay.com</t>
  </si>
  <si>
    <t>/organization/triplegift</t>
  </si>
  <si>
    <t>TripleGift</t>
  </si>
  <si>
    <t>http://triplegift.net</t>
  </si>
  <si>
    <t>/organization/triplejump-group</t>
  </si>
  <si>
    <t>Triplejump Group</t>
  </si>
  <si>
    <t>http://www.triplejump.co.nz</t>
  </si>
  <si>
    <t>/organization/triple-lift</t>
  </si>
  <si>
    <t>TripleLift</t>
  </si>
  <si>
    <t>http://triplelift.com</t>
  </si>
  <si>
    <t>/organization/triplepulse</t>
  </si>
  <si>
    <t>TriplePulse</t>
  </si>
  <si>
    <t>http://www.triplepulse.com/</t>
  </si>
  <si>
    <t>/organization/triples-media</t>
  </si>
  <si>
    <t>Triples Media</t>
  </si>
  <si>
    <t>http://www.triplesmedia.com</t>
  </si>
  <si>
    <t>/organization/tripleseat</t>
  </si>
  <si>
    <t>Tripleseat</t>
  </si>
  <si>
    <t>http://www.tripleseat.com</t>
  </si>
  <si>
    <t>/organization/tripletplus</t>
  </si>
  <si>
    <t>TripletPlus</t>
  </si>
  <si>
    <t>http://www.tripletplus.com</t>
  </si>
  <si>
    <t>|Customer Service|Sales and Marketing|Transportation|Automotive|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|Travel|Travel &amp; Tourism|Events|</t>
  </si>
  <si>
    <t>/organization/triplingo</t>
  </si>
  <si>
    <t>TripLingo</t>
  </si>
  <si>
    <t>http://triplingo.com</t>
  </si>
  <si>
    <t>|Education|Language Learning|Travel|</t>
  </si>
  <si>
    <t>/organization/tripmark</t>
  </si>
  <si>
    <t>TripMark</t>
  </si>
  <si>
    <t>http://www.tripmark.com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Orly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|Advertising Platforms|Social Travel|Online Travel|</t>
  </si>
  <si>
    <t>/organization/tripovation</t>
  </si>
  <si>
    <t>TripOvation</t>
  </si>
  <si>
    <t>http://www.tripovation.com</t>
  </si>
  <si>
    <t>/organization/trippeo</t>
  </si>
  <si>
    <t>Trippeo</t>
  </si>
  <si>
    <t>http://www.trippeo.com/</t>
  </si>
  <si>
    <t>|Online Travel|SaaS|Enterprise Software|</t>
  </si>
  <si>
    <t>/organization/trippiece</t>
  </si>
  <si>
    <t>trippiece</t>
  </si>
  <si>
    <t>http://trippiece.com</t>
  </si>
  <si>
    <t>/organization/trippeace</t>
  </si>
  <si>
    <t>/organization/trippifi</t>
  </si>
  <si>
    <t>Trippifi</t>
  </si>
  <si>
    <t>http://www.trippifi.com</t>
  </si>
  <si>
    <t>|Location Based Services|iPhone|Android|Apps|Travel|Social Network Media|Social Media|</t>
  </si>
  <si>
    <t>/organization/trippin-in</t>
  </si>
  <si>
    <t>Trippin In</t>
  </si>
  <si>
    <t>http://www.trippinin.com</t>
  </si>
  <si>
    <t>/organization/tripping</t>
  </si>
  <si>
    <t>Tripping</t>
  </si>
  <si>
    <t>http://www.tripping.com</t>
  </si>
  <si>
    <t>|Vacation Rentals|Software|Technology|Networking|Hospitality|Travel|</t>
  </si>
  <si>
    <t>/organization/trippy</t>
  </si>
  <si>
    <t>Trippy</t>
  </si>
  <si>
    <t>http://www.trippy.com</t>
  </si>
  <si>
    <t>/organization/trippy-bandz</t>
  </si>
  <si>
    <t>Trippy Bandz</t>
  </si>
  <si>
    <t>/organization/triprental-com</t>
  </si>
  <si>
    <t>Triprental.com</t>
  </si>
  <si>
    <t>http://www.triprental.com</t>
  </si>
  <si>
    <t>/organization/trips-n-salsa</t>
  </si>
  <si>
    <t>Trips n Salsa</t>
  </si>
  <si>
    <t>http://tripsnsalsa.com</t>
  </si>
  <si>
    <t>|Hospitality|Travel|</t>
  </si>
  <si>
    <t>/organization/tripsbytips</t>
  </si>
  <si>
    <t>TripsByTips</t>
  </si>
  <si>
    <t>http://www.TripsByTips.de</t>
  </si>
  <si>
    <t>/organization/tripshake</t>
  </si>
  <si>
    <t>TripShake</t>
  </si>
  <si>
    <t>/organization/tripshare</t>
  </si>
  <si>
    <t>Tripshare</t>
  </si>
  <si>
    <t>http://tripshare.com</t>
  </si>
  <si>
    <t>/organization/trips-idea</t>
  </si>
  <si>
    <t>Tripsidea</t>
  </si>
  <si>
    <t>http://www.tripsidea.com</t>
  </si>
  <si>
    <t>/organization/tripsourcing</t>
  </si>
  <si>
    <t>Tripsourcing</t>
  </si>
  <si>
    <t>http://www.tripsourcing.com</t>
  </si>
  <si>
    <t>|Business Services|Tourism|Travel|Social Media|</t>
  </si>
  <si>
    <t>/organization/triptable</t>
  </si>
  <si>
    <t>Triptable</t>
  </si>
  <si>
    <t>http://triptableapp.com/</t>
  </si>
  <si>
    <t>|Social Media|E-Commerce|Travel &amp; Tourism|</t>
  </si>
  <si>
    <t>/organization/triptap</t>
  </si>
  <si>
    <t>triptap</t>
  </si>
  <si>
    <t>http://www.triptap.com</t>
  </si>
  <si>
    <t>|Services|Finance|Apps|Mobile|Software|Hotels|Hospitality|</t>
  </si>
  <si>
    <t>/organization/triptease</t>
  </si>
  <si>
    <t>Triptease</t>
  </si>
  <si>
    <t>http://www.triptease.com</t>
  </si>
  <si>
    <t>|Content|Photography|iPad|Social Media|Travel|Enterprise Software|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|Events|Web Design|Travel|</t>
  </si>
  <si>
    <t>/organization/triptrotting</t>
  </si>
  <si>
    <t>Triptrotting</t>
  </si>
  <si>
    <t>http://www.getwist.com</t>
  </si>
  <si>
    <t>|Social Network Media|Hospitality|Web Hosting|All Students|Travel|</t>
  </si>
  <si>
    <t>/organization/tripvi</t>
  </si>
  <si>
    <t>Tripvi</t>
  </si>
  <si>
    <t>http://www.tripvi.com</t>
  </si>
  <si>
    <t>|Photography|Travel|</t>
  </si>
  <si>
    <t>/organization/tripvillas</t>
  </si>
  <si>
    <t>TripVillas</t>
  </si>
  <si>
    <t>http://www.tripvillas.com/</t>
  </si>
  <si>
    <t>/organization/tripvisto</t>
  </si>
  <si>
    <t>Tripvisto</t>
  </si>
  <si>
    <t>http://launch.tripvisto.com/</t>
  </si>
  <si>
    <t>|Adventure Travel|Travel &amp; Tourism|Tourism|</t>
  </si>
  <si>
    <t>/organization/tripware</t>
  </si>
  <si>
    <t>Tripware</t>
  </si>
  <si>
    <t>http://www.tripware.com</t>
  </si>
  <si>
    <t>|Email|Online Rental|Hotels|Transportation|Travel|</t>
  </si>
  <si>
    <t>/organization/tripwire</t>
  </si>
  <si>
    <t>Tripwire</t>
  </si>
  <si>
    <t>http://www.tripwire.com</t>
  </si>
  <si>
    <t>|Software Compliance|Cyber Security|Information Security|Security|Software|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rue</t>
  </si>
  <si>
    <t>tritrue</t>
  </si>
  <si>
    <t>http://tritrue.com/plt/</t>
  </si>
  <si>
    <t>/organization/triumfant</t>
  </si>
  <si>
    <t>Triumfant</t>
  </si>
  <si>
    <t>http://www.triumfant.com</t>
  </si>
  <si>
    <t>|Enterprises|Security|Energy Efficiency|Software|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/organization/trivascular</t>
  </si>
  <si>
    <t>TriVascular</t>
  </si>
  <si>
    <t>http://www.trivascular.com/</t>
  </si>
  <si>
    <t>/organization/triventus</t>
  </si>
  <si>
    <t>Triventus</t>
  </si>
  <si>
    <t>http://www.triventus.com</t>
  </si>
  <si>
    <t>|Clean Technology|Consulting|</t>
  </si>
  <si>
    <t>/organization/triviala</t>
  </si>
  <si>
    <t>Triviala</t>
  </si>
  <si>
    <t>http://www.triviala.com</t>
  </si>
  <si>
    <t>|iPhone|Facebook Applications|Social Television|Games|</t>
  </si>
  <si>
    <t>/organization/triviapad</t>
  </si>
  <si>
    <t>TriviaPad</t>
  </si>
  <si>
    <t>http://triviapad.com</t>
  </si>
  <si>
    <t>|iPad|Consumer Electronics|App Stores|Games|</t>
  </si>
  <si>
    <t>/organization/trivie</t>
  </si>
  <si>
    <t>Trivie</t>
  </si>
  <si>
    <t>http://trivie.com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|Social Media|Television|Content|Games|</t>
  </si>
  <si>
    <t>Veneto</t>
  </si>
  <si>
    <t>/organization/trly-uniq</t>
  </si>
  <si>
    <t>Trly Uniq</t>
  </si>
  <si>
    <t>/organization/ateeq-trochet</t>
  </si>
  <si>
    <t>Trochet</t>
  </si>
  <si>
    <t>|Art|Design|Marketplaces|Social Media|Human Resources|Employment|Women|Environmental Innovation|Manufacturing|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nics-group</t>
  </si>
  <si>
    <t>TRONICS GROUP</t>
  </si>
  <si>
    <t>http://www.tronicsgroup.com</t>
  </si>
  <si>
    <t>/organization/shenzhen-trony-science-and-technology-development-co-ltd</t>
  </si>
  <si>
    <t>Trony Science and Technology Development</t>
  </si>
  <si>
    <t>http://www.trony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|Cars|Real Estate|DOD/Military|Curated Web|</t>
  </si>
  <si>
    <t>/organization/trooval-com</t>
  </si>
  <si>
    <t>Trooval</t>
  </si>
  <si>
    <t>http://www.troovalinc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|Networking|Internet|Public Relations|</t>
  </si>
  <si>
    <t>/organization/troppin</t>
  </si>
  <si>
    <t>Troppin</t>
  </si>
  <si>
    <t>http://troppin.com</t>
  </si>
  <si>
    <t>|E-Commerce|Social Media|Curated Web|</t>
  </si>
  <si>
    <t>/organization/troppus-software-corporation</t>
  </si>
  <si>
    <t>Troppus Software, an EchoStar Corporation</t>
  </si>
  <si>
    <t>http://www.meetsymbi.com</t>
  </si>
  <si>
    <t>|Tech Field Support|SaaS|Software|</t>
  </si>
  <si>
    <t>/organization/trot</t>
  </si>
  <si>
    <t>Trot</t>
  </si>
  <si>
    <t>http://www.ridetrot.com</t>
  </si>
  <si>
    <t>|Green|Clean Technology|Transportation|Public Transportation|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|Career Planning|Software|Enterprise Software|</t>
  </si>
  <si>
    <t>/organization/trov</t>
  </si>
  <si>
    <t>Trov</t>
  </si>
  <si>
    <t>http://trov.com</t>
  </si>
  <si>
    <t>|Insurance|Mobile|Software|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/organization/trove-3</t>
  </si>
  <si>
    <t>Trove</t>
  </si>
  <si>
    <t>http://trove.com</t>
  </si>
  <si>
    <t>/organization/trove</t>
  </si>
  <si>
    <t>TROVE Predictive Data Science</t>
  </si>
  <si>
    <t>http://www.trovedata.com</t>
  </si>
  <si>
    <t>|Predictive Analytics|Smart Grid|Software|Business Intelligence|Big Data|Analytics|</t>
  </si>
  <si>
    <t>/organization/trovebox</t>
  </si>
  <si>
    <t>Trovebox</t>
  </si>
  <si>
    <t>http://trovebox.com</t>
  </si>
  <si>
    <t>|Photo Sharing|Photography|Open Source|Curated Web|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optik-data-corp</t>
  </si>
  <si>
    <t>Tru Optik Data Corp</t>
  </si>
  <si>
    <t>http://www.truoptik.com</t>
  </si>
  <si>
    <t>|Digital Media|Technology|Social Media|Cloud Computing|Real Time|Advertising|Entertainment|Media|Big Data|SaaS|Analytics|</t>
  </si>
  <si>
    <t>/organization/tru-friends</t>
  </si>
  <si>
    <t>Tru-Friends</t>
  </si>
  <si>
    <t>http://www.tru-friends.com</t>
  </si>
  <si>
    <t>/organization/truanttoday</t>
  </si>
  <si>
    <t>TruantToday</t>
  </si>
  <si>
    <t>http://truanttoday.com</t>
  </si>
  <si>
    <t>|All Students|High Schools|Finance|Education|Messaging|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|Retail Technology|Payments|Mobile Payments|</t>
  </si>
  <si>
    <t>/organization/trubion-pharmaceuticals</t>
  </si>
  <si>
    <t>Trubion Pharmaceuticals</t>
  </si>
  <si>
    <t>|Health Services Industry|Biotechnology|</t>
  </si>
  <si>
    <t>/organization/truckily</t>
  </si>
  <si>
    <t>Truckily</t>
  </si>
  <si>
    <t>http://www.truckily.com</t>
  </si>
  <si>
    <t>|Location Based Services|Restaurants|Apps|Software|</t>
  </si>
  <si>
    <t>/organization/trucktrack</t>
  </si>
  <si>
    <t>TruckTrack</t>
  </si>
  <si>
    <t>http://trucktrack.co</t>
  </si>
  <si>
    <t>|Enterprises|SaaS|Transportation|Enterprise Software|</t>
  </si>
  <si>
    <t>/organization/truclinic</t>
  </si>
  <si>
    <t>TruClinic</t>
  </si>
  <si>
    <t>http://www.truclinic.com</t>
  </si>
  <si>
    <t>|Health Care|Health Care Information Technology|Telecommunications|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fit</t>
  </si>
  <si>
    <t>True Fit</t>
  </si>
  <si>
    <t>http://www.truefit.com</t>
  </si>
  <si>
    <t>|Fashion|Brand Marketing|E-Commerce|Online Shopping|Personalization|Big Data|</t>
  </si>
  <si>
    <t>/organization/true-link-financial</t>
  </si>
  <si>
    <t>True Link Financial</t>
  </si>
  <si>
    <t>http://truelinkcard.com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|Financial Services|Real Estate Investors|</t>
  </si>
  <si>
    <t>/organization/true-north-healthcare</t>
  </si>
  <si>
    <t>True North Healthcare</t>
  </si>
  <si>
    <t>http://www.truenorthhealthcare.com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|Health Care|Legal|Law Enforcement|Gamification|Analytics|Apps|Training|Risk Management|Pharmaceuticals|Financial Services|Banking|Games|</t>
  </si>
  <si>
    <t>/organization/true-pivot</t>
  </si>
  <si>
    <t>True Pivot</t>
  </si>
  <si>
    <t>http://truepivot.com/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-co</t>
  </si>
  <si>
    <t>True&amp;Co</t>
  </si>
  <si>
    <t>http://trueandco.com</t>
  </si>
  <si>
    <t>/organization/trueability</t>
  </si>
  <si>
    <t>TrueAbility</t>
  </si>
  <si>
    <t>http://trueability.com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|Optimization|Social Media Platforms|Big Data Analytics|</t>
  </si>
  <si>
    <t>/organization/true-software-scandinavia</t>
  </si>
  <si>
    <t>Truecaller</t>
  </si>
  <si>
    <t>http://www.truecaller.com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|SaaS|Business Intelligence|Data Visualization|Analytics|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|Startups|Risk Management|Trading|Finance|Enterprise Software|</t>
  </si>
  <si>
    <t>/organization/truefacet</t>
  </si>
  <si>
    <t>TrueFacet</t>
  </si>
  <si>
    <t>http://www.TrueFacet.com</t>
  </si>
  <si>
    <t>|Marketplaces|E-Commerce|Jewelry|</t>
  </si>
  <si>
    <t>/organization/trueffect</t>
  </si>
  <si>
    <t>Trueffect</t>
  </si>
  <si>
    <t>http://www.trueffect.com</t>
  </si>
  <si>
    <t>/organization/trueinsider-inc</t>
  </si>
  <si>
    <t>TrueInsider</t>
  </si>
  <si>
    <t>http://www.trueinsider.com</t>
  </si>
  <si>
    <t>|Social Network Media|Facebook Applications|Twitter Applications|Payments|Networking|Reviews and Recommendations|Employment|Internet|Career Management|Curated Web|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orthlogic</t>
  </si>
  <si>
    <t>TrueNorthLogic</t>
  </si>
  <si>
    <t>http://truenorthlogic.com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://www.truevault.com</t>
  </si>
  <si>
    <t>|Health Care|mHealth|Security|Health and Insurance|Storage|Cloud Computing|Enterprise Software|</t>
  </si>
  <si>
    <t>/organization/trueview</t>
  </si>
  <si>
    <t>TrueView</t>
  </si>
  <si>
    <t>http://trueview.me/</t>
  </si>
  <si>
    <t>/organization/truevision</t>
  </si>
  <si>
    <t>Truevision</t>
  </si>
  <si>
    <t>http://truevisionsys.com</t>
  </si>
  <si>
    <t>/organization/truex-media</t>
  </si>
  <si>
    <t>true[x] Media</t>
  </si>
  <si>
    <t>http://www.truex.com</t>
  </si>
  <si>
    <t>|Non Profit|Charity|Weddings|Social Network Media|Social Media|Advertising|</t>
  </si>
  <si>
    <t>/organization/trufa</t>
  </si>
  <si>
    <t>Trufa</t>
  </si>
  <si>
    <t>http://trufa.net</t>
  </si>
  <si>
    <t>/organization/truffls-2</t>
  </si>
  <si>
    <t>Truffls</t>
  </si>
  <si>
    <t>http://www.truffls.com</t>
  </si>
  <si>
    <t>|Recruiting|Recruiting|Software|</t>
  </si>
  <si>
    <t>/organization/truhearing</t>
  </si>
  <si>
    <t>TruHearing</t>
  </si>
  <si>
    <t>http://www.truhearing.com</t>
  </si>
  <si>
    <t>/organization/truist</t>
  </si>
  <si>
    <t>Truist</t>
  </si>
  <si>
    <t>http://truist.com</t>
  </si>
  <si>
    <t>|Human Resources|Humanitarian|Software|</t>
  </si>
  <si>
    <t>/organization/truleaf</t>
  </si>
  <si>
    <t>TruLeaf</t>
  </si>
  <si>
    <t>http://www.truleaf.ca/</t>
  </si>
  <si>
    <t>/organization/truli</t>
  </si>
  <si>
    <t>Truli</t>
  </si>
  <si>
    <t>http://www.truli.com</t>
  </si>
  <si>
    <t>/organization/trulia</t>
  </si>
  <si>
    <t>Trulia</t>
  </si>
  <si>
    <t>http://trulia.com</t>
  </si>
  <si>
    <t>|Marketplaces|Peer-to-Peer|Mobile|Real Estate|</t>
  </si>
  <si>
    <t>/organization/trulioo</t>
  </si>
  <si>
    <t>Trulioo</t>
  </si>
  <si>
    <t>http://trulioo.com</t>
  </si>
  <si>
    <t>|Online Identity|Trusted Networks|Identity|</t>
  </si>
  <si>
    <t>/organization/truly-2</t>
  </si>
  <si>
    <t>Truly</t>
  </si>
  <si>
    <t>http://www.givetruly.com/</t>
  </si>
  <si>
    <t>|Gift Exchange|Weddings|Gift Registries|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social-apps</t>
  </si>
  <si>
    <t>TrulySocial</t>
  </si>
  <si>
    <t>http://www.trulysocialapps.com</t>
  </si>
  <si>
    <t>|Mobile|Social Media|Online Dating|Games|</t>
  </si>
  <si>
    <t>GIB</t>
  </si>
  <si>
    <t>GIB - Other</t>
  </si>
  <si>
    <t>Gibraltar</t>
  </si>
  <si>
    <t>/organization/trumaker</t>
  </si>
  <si>
    <t>Trumaker</t>
  </si>
  <si>
    <t>http://trumaker.com</t>
  </si>
  <si>
    <t>/organization/trumarx-data-partners</t>
  </si>
  <si>
    <t>TruMarx Data Partners</t>
  </si>
  <si>
    <t>http://www.trumarx.com</t>
  </si>
  <si>
    <t>/organization/trumba-corporation</t>
  </si>
  <si>
    <t>Trumba Corporation</t>
  </si>
  <si>
    <t>http://www.trumba.com</t>
  </si>
  <si>
    <t>/organization/truminim</t>
  </si>
  <si>
    <t>Truminim</t>
  </si>
  <si>
    <t>http://truminim.com</t>
  </si>
  <si>
    <t>/organization/trumpet-search</t>
  </si>
  <si>
    <t>Trumpet 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|SaaS|Blogging Platforms|Knowledge Management|Content|Education|</t>
  </si>
  <si>
    <t>/organization/trunk-archive</t>
  </si>
  <si>
    <t>Trunk Archive</t>
  </si>
  <si>
    <t>http://www.trunkarchive.com</t>
  </si>
  <si>
    <t>/organization/the-trunk-club</t>
  </si>
  <si>
    <t>Trunk Club</t>
  </si>
  <si>
    <t>http://www.trunkclub.com</t>
  </si>
  <si>
    <t>/organization/trunk-show</t>
  </si>
  <si>
    <t>Trunk Show</t>
  </si>
  <si>
    <t>/organization/trunkbow-international-holdings</t>
  </si>
  <si>
    <t>Trunkbow</t>
  </si>
  <si>
    <t>http://www.trunkbow.com/?cn.html</t>
  </si>
  <si>
    <t>/organization/trunqshow</t>
  </si>
  <si>
    <t>TrunqShow</t>
  </si>
  <si>
    <t>http://www.trunqshow.com</t>
  </si>
  <si>
    <t>|Fashion|E-Commerce|Lifestyle|SaaS|Sales and Marketing|Shopping|Mobile|</t>
  </si>
  <si>
    <t>/organization/trupanion</t>
  </si>
  <si>
    <t>Trupanion</t>
  </si>
  <si>
    <t>http://trupanion.com</t>
  </si>
  <si>
    <t>/organization/truqc</t>
  </si>
  <si>
    <t>TruQC</t>
  </si>
  <si>
    <t>http://www.truqcapp.com</t>
  </si>
  <si>
    <t>|Startups|iOS|Apps|Technology|Consulting|</t>
  </si>
  <si>
    <t>/organization/truqu</t>
  </si>
  <si>
    <t>TruQu</t>
  </si>
  <si>
    <t>http://www.truqu.com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|Technology|Retail|Reviews and Recommendations|Mobile Commerce|E-Commerce|</t>
  </si>
  <si>
    <t>/organization/trustalert</t>
  </si>
  <si>
    <t>TrustAlert</t>
  </si>
  <si>
    <t>http://www.trustalert.com</t>
  </si>
  <si>
    <t>/organization/trustcloud</t>
  </si>
  <si>
    <t>TrustCloud</t>
  </si>
  <si>
    <t>http://trustcloud.com</t>
  </si>
  <si>
    <t>|Identity|Collaborative Consumption|Trusted Networks|Enterprise Software|</t>
  </si>
  <si>
    <t>/organization/trustmob</t>
  </si>
  <si>
    <t>TrustDegrees</t>
  </si>
  <si>
    <t>http://www.trustdegrees.com</t>
  </si>
  <si>
    <t>|Identity|Trusted Networks|Reputation|Curated Web|</t>
  </si>
  <si>
    <t>/organization/truste</t>
  </si>
  <si>
    <t>TRUSTe</t>
  </si>
  <si>
    <t>http://www.truste.com</t>
  </si>
  <si>
    <t>|Privacy|Enterprise Software|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|Hedge Funds|Venture Capital|Gps|Finance|Curated Web|</t>
  </si>
  <si>
    <t>/organization/trustedopinion</t>
  </si>
  <si>
    <t>Trusted Opinion</t>
  </si>
  <si>
    <t>http://www.trustedopinion.com</t>
  </si>
  <si>
    <t>|Video on Demand|Television|Social Media|</t>
  </si>
  <si>
    <t>/organization/trustedad</t>
  </si>
  <si>
    <t>TrustedAd</t>
  </si>
  <si>
    <t>http://trustedad.com</t>
  </si>
  <si>
    <t>|Social Commerce|Advertising|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places</t>
  </si>
  <si>
    <t>TrustedPlaces</t>
  </si>
  <si>
    <t>http://trustedplaces.com</t>
  </si>
  <si>
    <t>|Networking|Local Advertising|Social Media|</t>
  </si>
  <si>
    <t>/organization/trustedsafe</t>
  </si>
  <si>
    <t>trustedsafe</t>
  </si>
  <si>
    <t>http://www.trustedsafe.de</t>
  </si>
  <si>
    <t>|Privacy|Cloud Computing|Security|</t>
  </si>
  <si>
    <t>/organization/trusteer</t>
  </si>
  <si>
    <t>Trusteer</t>
  </si>
  <si>
    <t>http://www.trusteer.com</t>
  </si>
  <si>
    <t>|Banking|Security|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|Software|Fraud Detection|E-Commerce|Security|</t>
  </si>
  <si>
    <t>/organization/trustgo</t>
  </si>
  <si>
    <t>TrustGo</t>
  </si>
  <si>
    <t>http://trustgo.com</t>
  </si>
  <si>
    <t>/organization/trusthop</t>
  </si>
  <si>
    <t>TrustHop</t>
  </si>
  <si>
    <t>http://www.trusthop.com</t>
  </si>
  <si>
    <t>|Social Search|Local|Curated Web|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look</t>
  </si>
  <si>
    <t>Trustlook</t>
  </si>
  <si>
    <t>http://trustlook.com</t>
  </si>
  <si>
    <t>|Software|IT and Cybersecurity|Mobile Security|Mobile|</t>
  </si>
  <si>
    <t>/organization/trustly-group</t>
  </si>
  <si>
    <t>Trustly Group</t>
  </si>
  <si>
    <t>http://trustly.com</t>
  </si>
  <si>
    <t>|E-Commerce|Payments|Finance|</t>
  </si>
  <si>
    <t>/organization/trustpilot</t>
  </si>
  <si>
    <t>Trustpilot</t>
  </si>
  <si>
    <t>http://www.trustpilot.com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|Crowdsourcing|Reviews and Recommendations|</t>
  </si>
  <si>
    <t>/organization/trustribe</t>
  </si>
  <si>
    <t>Trustribe</t>
  </si>
  <si>
    <t>http://www.trustribe.com</t>
  </si>
  <si>
    <t>/organization/trustteam</t>
  </si>
  <si>
    <t>TrustTeam</t>
  </si>
  <si>
    <t>http://www.trustteam.be</t>
  </si>
  <si>
    <t>Marke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/organization/trutouch-technologies</t>
  </si>
  <si>
    <t>TruTouch Technologies</t>
  </si>
  <si>
    <t>http://www.trutouchtechnologies.com</t>
  </si>
  <si>
    <t>|Test and Measurement|Manufacturing|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|Internet|Business Intelligence|Analytics|</t>
  </si>
  <si>
    <t>/organization/truvitals</t>
  </si>
  <si>
    <t>TruVitals</t>
  </si>
  <si>
    <t>http://truvitals.co</t>
  </si>
  <si>
    <t>/organization/truzip</t>
  </si>
  <si>
    <t>Truzip</t>
  </si>
  <si>
    <t>http://www.truzip.com</t>
  </si>
  <si>
    <t>/organization/trx-systems</t>
  </si>
  <si>
    <t>TRX Systems</t>
  </si>
  <si>
    <t>http://www.trxsystems.com</t>
  </si>
  <si>
    <t>|DOD/Military|Maps|Navigation|Location Based Services|Security|Software|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|Hospitality|Subscription Businesses|E-Commerce|</t>
  </si>
  <si>
    <t>/organization/trylife</t>
  </si>
  <si>
    <t>TryLife</t>
  </si>
  <si>
    <t>http://trylife.tv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|Machine Learning|Natural Language Processing|Artificial Intelligence|Web Tools|Software|</t>
  </si>
  <si>
    <t>/organization/tryouts</t>
  </si>
  <si>
    <t>Tryouts</t>
  </si>
  <si>
    <t>http://www.tryouts.mx</t>
  </si>
  <si>
    <t>/organization/tryton-medical</t>
  </si>
  <si>
    <t>Tryton Medical</t>
  </si>
  <si>
    <t>http://www.trytonmedical.com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/organization/tsukulink</t>
  </si>
  <si>
    <t>Tsukulink</t>
  </si>
  <si>
    <t>http://tsukulink.net/</t>
  </si>
  <si>
    <t>/organization/tsumobi</t>
  </si>
  <si>
    <t>tsumobi</t>
  </si>
  <si>
    <t>http://tsumobi.com</t>
  </si>
  <si>
    <t>/organization/tta-marine-llc</t>
  </si>
  <si>
    <t>TTA Marine</t>
  </si>
  <si>
    <t>http://www.ttamarine.com</t>
  </si>
  <si>
    <t>Holiday</t>
  </si>
  <si>
    <t>/organization/ttcp-energy-finance-fund-i</t>
  </si>
  <si>
    <t>TTCP Energy Finance Fund I</t>
  </si>
  <si>
    <t>/organization/ttcp-energy-finance-fund-ii</t>
  </si>
  <si>
    <t>TTCP Energy Finance Fund II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wick</t>
  </si>
  <si>
    <t>ttwick</t>
  </si>
  <si>
    <t>http://www.ttwick.com</t>
  </si>
  <si>
    <t>/organization/tu-closet-mi-closet</t>
  </si>
  <si>
    <t>Tu Closet Mi Closet</t>
  </si>
  <si>
    <t>http://www.tuclosetmicloset.com</t>
  </si>
  <si>
    <t>|Social Media|E-Commerce|Fashion|</t>
  </si>
  <si>
    <t>/organization/youreventsfactory</t>
  </si>
  <si>
    <t>Tu Fábrica de Eventos</t>
  </si>
  <si>
    <t>http://www.tufabricadeventos.com/</t>
  </si>
  <si>
    <t>/organization/tu-otro-super</t>
  </si>
  <si>
    <t>Tu Otro Super</t>
  </si>
  <si>
    <t>/organization/tu-nr</t>
  </si>
  <si>
    <t>tu.nr</t>
  </si>
  <si>
    <t>http://tu.nr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|Local|Cloud Computing|Android|VoIP|Mobile|</t>
  </si>
  <si>
    <t>/organization/tube</t>
  </si>
  <si>
    <t>TUBE</t>
  </si>
  <si>
    <t>/organization/tube2tone</t>
  </si>
  <si>
    <t>Tube2Tone</t>
  </si>
  <si>
    <t>http://tube2tone.com</t>
  </si>
  <si>
    <t>/organization/tubemogul</t>
  </si>
  <si>
    <t>TubeMogul</t>
  </si>
  <si>
    <t>http://www.tubemogul.com</t>
  </si>
  <si>
    <t>|Content Syndication|Video|Analytics|Advertising|</t>
  </si>
  <si>
    <t>/organization/tubett</t>
  </si>
  <si>
    <t>Tubett</t>
  </si>
  <si>
    <t>http://www.tubett.com</t>
  </si>
  <si>
    <t>|Fantasy Sports|Curated Web|Content Discovery|Video|Mobile Games|Social Games|Games|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|Video|Enterprises|Analytics|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|Online Shopping|E-Commerce|Retail|Lifestyle|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|Skill Assessment|Parenting|Kids|Content|Education|Games|</t>
  </si>
  <si>
    <t>/organization/tucreaz-com-application</t>
  </si>
  <si>
    <t>TuCreaz.com Application</t>
  </si>
  <si>
    <t>http://www.tucreaz.com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|Security|Information Technology|Software|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|Personal Finance|Education|Finance|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|Retail Technology|Mobile|Retail|E-Commerce|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|Construction|Employment|Local|Curated Web|</t>
  </si>
  <si>
    <t>/organization/tumbie</t>
  </si>
  <si>
    <t>Tumbie</t>
  </si>
  <si>
    <t>http://www.tumbie.com</t>
  </si>
  <si>
    <t>|Law Enforcement|Polling|Surveys|Social Network Media|Advice|Public Relations|</t>
  </si>
  <si>
    <t>/organization/tumblr</t>
  </si>
  <si>
    <t>Tumblr</t>
  </si>
  <si>
    <t>http://tumblr.com</t>
  </si>
  <si>
    <t>/organization/tumotorizado-com</t>
  </si>
  <si>
    <t>Tumotorizado.com</t>
  </si>
  <si>
    <t>http://tumotorizado.com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|Mobile|Advertising|Analytics|Data Visualization|Performance Marketing|App Marketing|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/organization/tunein-inc</t>
  </si>
  <si>
    <t>TuneIn</t>
  </si>
  <si>
    <t>http://tunein.com</t>
  </si>
  <si>
    <t>|Mobile|Guides|Music|</t>
  </si>
  <si>
    <t>/organization/tunein-twitter-dashboard</t>
  </si>
  <si>
    <t>TuneIn Twitter Dashboard</t>
  </si>
  <si>
    <t>/organization/tunepatrol</t>
  </si>
  <si>
    <t>TunePatrol</t>
  </si>
  <si>
    <t>http://tunepatrol.com</t>
  </si>
  <si>
    <t>|SaaS|Music|Games|</t>
  </si>
  <si>
    <t>/organization/abaltat</t>
  </si>
  <si>
    <t>Tunepresto</t>
  </si>
  <si>
    <t>http://www.tunepresto.com</t>
  </si>
  <si>
    <t>|Video Editing|Web Development|Music|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|Entertainment|Film|Advertising|Television|Media|Music|Software|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|Software|Music|</t>
  </si>
  <si>
    <t>/organization/tunewiki</t>
  </si>
  <si>
    <t>TuneWiki</t>
  </si>
  <si>
    <t>http://tunewiki.com</t>
  </si>
  <si>
    <t>|Games|Web Tools|Mobile|iPhone|Android|Music|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|Productivity Software|Task Management|Meeting Software|Online Scheduling|Enterprise Software|</t>
  </si>
  <si>
    <t>/organization/tunii</t>
  </si>
  <si>
    <t>Tunii</t>
  </si>
  <si>
    <t>http://www.tunii.com</t>
  </si>
  <si>
    <t>/organization/tuniu-com</t>
  </si>
  <si>
    <t>Tuniu</t>
  </si>
  <si>
    <t>http://www.tuniu.com</t>
  </si>
  <si>
    <t>/organization/tunji</t>
  </si>
  <si>
    <t>TUNJI</t>
  </si>
  <si>
    <t>http://www.tunji-alade.com/</t>
  </si>
  <si>
    <t>|Music Services|Entertainment|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|Lifestyle|Photography|Social Media|Location Based Services|Reviews and Recommendations|Local|Curated Web|</t>
  </si>
  <si>
    <t>/organization/tuquejasuma</t>
  </si>
  <si>
    <t>tuQuejaSuma</t>
  </si>
  <si>
    <t>http://tuquejasuma.com</t>
  </si>
  <si>
    <t>|Internet Marketing|Customer Support Tools|</t>
  </si>
  <si>
    <t>/organization/turbina-energy-ag</t>
  </si>
  <si>
    <t>Turbina Energy AG</t>
  </si>
  <si>
    <t>http://turbina.de</t>
  </si>
  <si>
    <t>Unterhaching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appeal</t>
  </si>
  <si>
    <t>TurboAppeal</t>
  </si>
  <si>
    <t>http://turboappeal.com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/organization/turboheads</t>
  </si>
  <si>
    <t>TurboHeads</t>
  </si>
  <si>
    <t>http://turboheads.by/</t>
  </si>
  <si>
    <t>/organization/turbo-translations</t>
  </si>
  <si>
    <t>TurboTranslations</t>
  </si>
  <si>
    <t>http://turbotranslations.com</t>
  </si>
  <si>
    <t>|Content|Local|Translation|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g-data</t>
  </si>
  <si>
    <t>Turing Data</t>
  </si>
  <si>
    <t>http://www.turingdata.com</t>
  </si>
  <si>
    <t>|Polling|Market Research|SaaS|Big Data|Analytics|</t>
  </si>
  <si>
    <t>/organization/turing-inc</t>
  </si>
  <si>
    <t>Turing Inc.</t>
  </si>
  <si>
    <t>http://www.turingsolutions.com</t>
  </si>
  <si>
    <t>|Biotechnology|Medical|Artificial Intelligence|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ed-on-digital</t>
  </si>
  <si>
    <t>Turned On Digital</t>
  </si>
  <si>
    <t>http://www.turnedondigital.com</t>
  </si>
  <si>
    <t>|Design|iOS|Business Services|Apps|Mobile|</t>
  </si>
  <si>
    <t>/organization/turnhere-inc</t>
  </si>
  <si>
    <t>TurnHere, Inc.</t>
  </si>
  <si>
    <t>|Film|Distribution|Video|Digital Media|Curated Web|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extaurant</t>
  </si>
  <si>
    <t>TurnStar</t>
  </si>
  <si>
    <t>http://turnstar.com/</t>
  </si>
  <si>
    <t>|Restaurants|Software|</t>
  </si>
  <si>
    <t>/organization/turnstyle-analytics</t>
  </si>
  <si>
    <t>Turnstyle Solutions</t>
  </si>
  <si>
    <t>http://getturnstyle.com</t>
  </si>
  <si>
    <t>|Brand Marketing|Marketing Automation|Mobile|Retail|Loyalty Programs|Wireless|Analytics|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/organization/turtle-beach</t>
  </si>
  <si>
    <t>Turtle Beach</t>
  </si>
  <si>
    <t>http://turtlebeach.com</t>
  </si>
  <si>
    <t>|Games|Consumer Electronics|Hardware + Software|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reqrdos</t>
  </si>
  <si>
    <t>Tus reQRdos</t>
  </si>
  <si>
    <t>http://tusreqrdos.com</t>
  </si>
  <si>
    <t>/organization/tusaar-corp</t>
  </si>
  <si>
    <t>Tusaar Corp</t>
  </si>
  <si>
    <t>http://tusaar.com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ky</t>
  </si>
  <si>
    <t>Tushky</t>
  </si>
  <si>
    <t>http://Tushky.com</t>
  </si>
  <si>
    <t>|Travel|Events|Entertainment|Leisure|</t>
  </si>
  <si>
    <t>/organization/tut-systems</t>
  </si>
  <si>
    <t>Tut Systems</t>
  </si>
  <si>
    <t>/organization/tuta-co</t>
  </si>
  <si>
    <t>tuta.co</t>
  </si>
  <si>
    <t>http://tuta.co</t>
  </si>
  <si>
    <t>|Entertainment|E-Commerce|</t>
  </si>
  <si>
    <t>/organization/tutamee</t>
  </si>
  <si>
    <t>Tutamee</t>
  </si>
  <si>
    <t>http://www.tutamee.com</t>
  </si>
  <si>
    <t>|Polling|Opinions|Curated Web|</t>
  </si>
  <si>
    <t>/organization/tutanda</t>
  </si>
  <si>
    <t>TuTanda</t>
  </si>
  <si>
    <t>http://www.tutanda.com</t>
  </si>
  <si>
    <t>|Financial Services|Social Commerce|E-Commerce|Social Media|Collaboration|Finance|</t>
  </si>
  <si>
    <t>/organization/tute-genomics</t>
  </si>
  <si>
    <t>Tute Genomics</t>
  </si>
  <si>
    <t>http://tutegenomics.com</t>
  </si>
  <si>
    <t>|Health Care|Genetic Testing|Software|Biotechnology|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|Collaborative Consumption|Education|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|Universities|Colleges|All Students|Peer-to-Peer|Tutoring|Education|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Tutor Universe, Inc.</t>
  </si>
  <si>
    <t>http://www.tutoruniverse.com</t>
  </si>
  <si>
    <t>|Q&amp;A|Mobile|Marketplaces|Tutoring|Education|</t>
  </si>
  <si>
    <t>/organization/tutordudes</t>
  </si>
  <si>
    <t>TutorDudes</t>
  </si>
  <si>
    <t>http://tutordudes.com</t>
  </si>
  <si>
    <t>/organization/tutorgroup</t>
  </si>
  <si>
    <t>TutorGroup</t>
  </si>
  <si>
    <t>http://www.tutor-group.com</t>
  </si>
  <si>
    <t>|Internet|Language Learning|Cloud Computing|English-Speaking|Education|</t>
  </si>
  <si>
    <t>/organization/tutoria-gmbh</t>
  </si>
  <si>
    <t>tutoria GmbH</t>
  </si>
  <si>
    <t>http://www.tutoria.de</t>
  </si>
  <si>
    <t>/organization/tutorialtab</t>
  </si>
  <si>
    <t>TutorialTab</t>
  </si>
  <si>
    <t>http://tutorialtab.com</t>
  </si>
  <si>
    <t>|Finance|Tutoring|Education|</t>
  </si>
  <si>
    <t>/organization/tutorize</t>
  </si>
  <si>
    <t>TUTORize</t>
  </si>
  <si>
    <t>http://tutorize.com</t>
  </si>
  <si>
    <t>|Training|Tutoring|Video|Education|</t>
  </si>
  <si>
    <t>Koblenz</t>
  </si>
  <si>
    <t>/organization/tutorspree</t>
  </si>
  <si>
    <t>Tutorspree</t>
  </si>
  <si>
    <t>http://techcrunch.com/2013/09/08/tutorspree-shut-down/</t>
  </si>
  <si>
    <t>/organization/tutorvista-com</t>
  </si>
  <si>
    <t>TutorVista.com</t>
  </si>
  <si>
    <t>http://www.tutorvista.com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um</t>
  </si>
  <si>
    <t>Tutum</t>
  </si>
  <si>
    <t>http://www.tutum.co</t>
  </si>
  <si>
    <t>|Developer Tools|Development Platforms|Apps|PaaS|IaaS|Cloud Computing|Software|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|Lead Generation|Curated Web|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|Internet TV|Television|Media|Software|</t>
  </si>
  <si>
    <t>/organization/tv-pixie</t>
  </si>
  <si>
    <t>TV Pixie</t>
  </si>
  <si>
    <t>http://tvpixie.com</t>
  </si>
  <si>
    <t>|Internet|Entertainment|Television|Publishing|Curated Web|</t>
  </si>
  <si>
    <t>/organization/tv-talk-network</t>
  </si>
  <si>
    <t>TV Talk Network</t>
  </si>
  <si>
    <t>http://www.tvtalk.com</t>
  </si>
  <si>
    <t>|Video Streaming|Television|Social Television|Games|</t>
  </si>
  <si>
    <t>/organization/tv-tubex</t>
  </si>
  <si>
    <t>TV TubeX</t>
  </si>
  <si>
    <t>http://www.tvtubex.com</t>
  </si>
  <si>
    <t>|Video|Video Streaming|Television|Jewelry|Games|</t>
  </si>
  <si>
    <t>/organization/tv-volume-wizard-app</t>
  </si>
  <si>
    <t>TV Volume Wizard App</t>
  </si>
  <si>
    <t>https://sellanapp.com/idea/tv-wizard/pitch</t>
  </si>
  <si>
    <t>|Entertainment|Software|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|Digital Entertainment|</t>
  </si>
  <si>
    <t>/organization/tva-medical</t>
  </si>
  <si>
    <t>TVA Medical</t>
  </si>
  <si>
    <t>http://tvamedical.com</t>
  </si>
  <si>
    <t>|Health and Wellness|Health Care Information Technology|Health Care|</t>
  </si>
  <si>
    <t>/organization/tvax-biomedical</t>
  </si>
  <si>
    <t>TVAX Biomedical</t>
  </si>
  <si>
    <t>http://www.tvaxbiomedical.com</t>
  </si>
  <si>
    <t>/organization/iptvbeat</t>
  </si>
  <si>
    <t>TVbeat</t>
  </si>
  <si>
    <t>http://tvbeat.com</t>
  </si>
  <si>
    <t>|Test and Measurement|Analytics|</t>
  </si>
  <si>
    <t>/organization/tvcompass</t>
  </si>
  <si>
    <t>tvCompass</t>
  </si>
  <si>
    <t>/organization/tvdeck</t>
  </si>
  <si>
    <t>TVDeck</t>
  </si>
  <si>
    <t>http://tvdeck.com</t>
  </si>
  <si>
    <t>/organization/tvinci</t>
  </si>
  <si>
    <t>Tvinci</t>
  </si>
  <si>
    <t>http://www.tvinci.com</t>
  </si>
  <si>
    <t>|Mobile Video|Television|Video Streaming|Internet TV|Video|Games|</t>
  </si>
  <si>
    <t>/organization/tvoop</t>
  </si>
  <si>
    <t>Tvoop</t>
  </si>
  <si>
    <t>http://www.Tvoop.com</t>
  </si>
  <si>
    <t>|Video Streaming|News|</t>
  </si>
  <si>
    <t>/organization/tvpage-inc</t>
  </si>
  <si>
    <t>TVPage</t>
  </si>
  <si>
    <t>http://www.tvpage.com</t>
  </si>
  <si>
    <t>|E-Commerce|Video|Curated Web|</t>
  </si>
  <si>
    <t>/organization/tvplus</t>
  </si>
  <si>
    <t>TVplus</t>
  </si>
  <si>
    <t>http://www.tvplus.com</t>
  </si>
  <si>
    <t>|Advertising|iPhone|Android|iPad|Apps|Sports|Synchronization|Television|Online Reservations|Social Television|Software|</t>
  </si>
  <si>
    <t>/organization/tvs-logistics-services</t>
  </si>
  <si>
    <t>TVS Logistics Services</t>
  </si>
  <si>
    <t>http://www.tvslogisticsservices.com</t>
  </si>
  <si>
    <t>/organization/toze-labs</t>
  </si>
  <si>
    <t>TVShow Time</t>
  </si>
  <si>
    <t>http://tvshowtime.com</t>
  </si>
  <si>
    <t>/organization/tvsmiles</t>
  </si>
  <si>
    <t>TVSmiles</t>
  </si>
  <si>
    <t>http://tvsmiles.de</t>
  </si>
  <si>
    <t>|Gamification|Point of Sale|Mobile Advertising|Digital Media|Mobile Commerce|Mobile|</t>
  </si>
  <si>
    <t>/organization/tvtrip</t>
  </si>
  <si>
    <t>TVtrip</t>
  </si>
  <si>
    <t>http://www.TVtrip.com</t>
  </si>
  <si>
    <t>|Video|Hotels|Travel|</t>
  </si>
  <si>
    <t>/organization/tvty</t>
  </si>
  <si>
    <t>TVTY</t>
  </si>
  <si>
    <t>http://www.tvty.tv</t>
  </si>
  <si>
    <t>|Sales and Marketing|Television|Retail|Apps|Mobile|Consumer Electronics|Advertising|</t>
  </si>
  <si>
    <t>/organization/tvu-networks</t>
  </si>
  <si>
    <t>TVU Networks</t>
  </si>
  <si>
    <t>http://www.tvupack.com/</t>
  </si>
  <si>
    <t>|Media|Peer-to-Peer|Video Streaming|Video|Internet TV|E-Commerce|</t>
  </si>
  <si>
    <t>/organization/twago-teamwork-across-glogal-offices</t>
  </si>
  <si>
    <t>twago - teamwork across global offices</t>
  </si>
  <si>
    <t>http://www.twago.com</t>
  </si>
  <si>
    <t>|Translation|Design|Web Design|Service Providers|Employment|Information Technology|Project Management|Freelancers|Outsourcing|Consulting|</t>
  </si>
  <si>
    <t>/organization/twaitter-com</t>
  </si>
  <si>
    <t>Twaitter.com</t>
  </si>
  <si>
    <t>http://www.twaitter.com</t>
  </si>
  <si>
    <t>|Social Media Marketing|Internet|Facebook Applications|Social Media|Events|Twitter Applications|Software|</t>
  </si>
  <si>
    <t>/organization/tweddle-group</t>
  </si>
  <si>
    <t>Tweddle Group</t>
  </si>
  <si>
    <t>http://www.tweddle.com</t>
  </si>
  <si>
    <t>|Supply Chain Management|Information Technology|Automotive|Publishing|</t>
  </si>
  <si>
    <t>/organization/tweegee</t>
  </si>
  <si>
    <t>Tweegee</t>
  </si>
  <si>
    <t>http://www.tweegee.com</t>
  </si>
  <si>
    <t>|Social Network Media|Virtual Worlds|Entertainment|Kids|Games|</t>
  </si>
  <si>
    <t>/organization/tweekaboo</t>
  </si>
  <si>
    <t>Tweekaboo</t>
  </si>
  <si>
    <t>http://www.tweekaboo.com</t>
  </si>
  <si>
    <t>|Software|Social Network Media|Printing|Apps|Parenting|Cloud Computing|Mobile|</t>
  </si>
  <si>
    <t>/organization/tweelx</t>
  </si>
  <si>
    <t>TweelX</t>
  </si>
  <si>
    <t>https://www.tweelx.com/</t>
  </si>
  <si>
    <t>/organization/tweepsmap</t>
  </si>
  <si>
    <t>TweepsMap</t>
  </si>
  <si>
    <t>http://tweepsmap.com</t>
  </si>
  <si>
    <t>|Analytics|Twitter Applications|Media|Social Media|</t>
  </si>
  <si>
    <t>/organization/tweet-category</t>
  </si>
  <si>
    <t>Tweet Category</t>
  </si>
  <si>
    <t>http://www.tweetcategory.com</t>
  </si>
  <si>
    <t>|Wireless|Mobile|Social Media|Twitter Applications|Analytics|</t>
  </si>
  <si>
    <t>/organization/tweetdeck</t>
  </si>
  <si>
    <t>TweetDeck</t>
  </si>
  <si>
    <t>http://www.tweetdeck.com</t>
  </si>
  <si>
    <t>|Twitter Applications|Software|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|Politics|Twitter Applications|News|</t>
  </si>
  <si>
    <t>/organization/tweetmysong-2</t>
  </si>
  <si>
    <t>TweetMySong.com</t>
  </si>
  <si>
    <t>http://tweetmysong.com</t>
  </si>
  <si>
    <t>|Opinions|Cloud Data Services|Messaging|Twitter Applications|Entertainment|Video|Music|</t>
  </si>
  <si>
    <t>/organization/tweetphoto</t>
  </si>
  <si>
    <t>TweetPhoto</t>
  </si>
  <si>
    <t>http://tweetphoto.com</t>
  </si>
  <si>
    <t>|Photo Sharing|Photography|Real Time|Facebook Applications|Twitter Applications|Curated Web|</t>
  </si>
  <si>
    <t>/organization/tweettv</t>
  </si>
  <si>
    <t>tweetTV</t>
  </si>
  <si>
    <t>http://www.tweet.tv</t>
  </si>
  <si>
    <t>|Television|Twitter Applications|Social Television|Social Media|</t>
  </si>
  <si>
    <t>/organization/tweetup-2</t>
  </si>
  <si>
    <t>TweetUp</t>
  </si>
  <si>
    <t>/organization/tweetwall</t>
  </si>
  <si>
    <t>Tweetwall</t>
  </si>
  <si>
    <t>http://tweetwall.com</t>
  </si>
  <si>
    <t>|Events|Twitter Applications|Social Media|</t>
  </si>
  <si>
    <t>/organization/tweetworks</t>
  </si>
  <si>
    <t>Tweetworks</t>
  </si>
  <si>
    <t>http://www.tweetworks.com</t>
  </si>
  <si>
    <t>|Messaging|Developer APIs|Twitter Applications|Search|</t>
  </si>
  <si>
    <t>/organization/twelixir</t>
  </si>
  <si>
    <t>Twelixir</t>
  </si>
  <si>
    <t>http://www.twelixir.com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://www.twenga.co.uk</t>
  </si>
  <si>
    <t>|Lead Generation|Advertising|Social Buying|Price Comparison|E-Commerce|Search|</t>
  </si>
  <si>
    <t>/organization/twenty-recruitment-group</t>
  </si>
  <si>
    <t>Twenty Recruitment Group</t>
  </si>
  <si>
    <t>http://www.twentyrecruitment.com</t>
  </si>
  <si>
    <t>|Recruiting|SaaS|Digital Media|Consumers|E-Commerce|Open Source|Mobile|Technology|Startups|Search|</t>
  </si>
  <si>
    <t>/organization/twenty20-2</t>
  </si>
  <si>
    <t>Twenty20.com</t>
  </si>
  <si>
    <t>http://twenty20.com</t>
  </si>
  <si>
    <t>|Photo Sharing|Facebook Applications|Mobile|Photography|</t>
  </si>
  <si>
    <t>/organization/twenty5media</t>
  </si>
  <si>
    <t>twenty5media</t>
  </si>
  <si>
    <t>http://www.twenty5media.com</t>
  </si>
  <si>
    <t>|Web Design|Brand Marketing|Search|Sales and Marketing|Social Media|SEO|</t>
  </si>
  <si>
    <t>/organization/twentyfeet</t>
  </si>
  <si>
    <t>TwentyFeet</t>
  </si>
  <si>
    <t>http://www.twentyfeet.com</t>
  </si>
  <si>
    <t>|Developer APIs|Big Data Analytics|Demographies|Video Streaming|Facebook Applications|Twitter Applications|Tracking|Analytics|Social Media|Software|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|Search|Enterprises|Startups|Skill Assessment|Career Management|Human Resources|Recruiting|Enterprise Software|</t>
  </si>
  <si>
    <t>/organization/twibingo</t>
  </si>
  <si>
    <t>Twibingo</t>
  </si>
  <si>
    <t>http://www.twibingo.com</t>
  </si>
  <si>
    <t>|Messaging|Game|Twitter Applications|Games|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|Online Gaming|Facebook Applications|Twitter Applications|Stock Exchanges|Games|</t>
  </si>
  <si>
    <t>/organization/twiddly</t>
  </si>
  <si>
    <t>Twiddly</t>
  </si>
  <si>
    <t>/organization/twidox</t>
  </si>
  <si>
    <t>twidox</t>
  </si>
  <si>
    <t>http://www.twidox.com</t>
  </si>
  <si>
    <t>|File Sharing|Universities|Social Media|Web Hosting|</t>
  </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t>Twigtale</t>
  </si>
  <si>
    <t>http://www.twigtale.com</t>
  </si>
  <si>
    <t>|Kids|Parenting|Publishing|Education|</t>
  </si>
  <si>
    <t>/organization/twiigg</t>
  </si>
  <si>
    <t>Twiigg</t>
  </si>
  <si>
    <t>http://www.twiigg.com</t>
  </si>
  <si>
    <t>|Social Media|Content|Security|Search|</t>
  </si>
  <si>
    <t>/organization/twijector</t>
  </si>
  <si>
    <t>Twijector</t>
  </si>
  <si>
    <t>http://twijector.com/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|Online Reservations|Events|Mobile|Search|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/organization/twine-data</t>
  </si>
  <si>
    <t>Twine Data</t>
  </si>
  <si>
    <t>http://www.twinedata.com</t>
  </si>
  <si>
    <t>|Advertising|Publishing|Apps|</t>
  </si>
  <si>
    <t>/organization/twined</t>
  </si>
  <si>
    <t>Twined</t>
  </si>
  <si>
    <t>http://twined.com/</t>
  </si>
  <si>
    <t>|Shopping|Marketplaces|E-Commerce|Internet|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|Facebook Applications|Ediscovery|Social Media|</t>
  </si>
  <si>
    <t>/organization/twinlinx</t>
  </si>
  <si>
    <t>TWINLINX</t>
  </si>
  <si>
    <t>http://www.twinlinx.com</t>
  </si>
  <si>
    <t>/organization/twinstrata</t>
  </si>
  <si>
    <t>TwinStrata</t>
  </si>
  <si>
    <t>http://www.twinstrata.com</t>
  </si>
  <si>
    <t>|Cloud Computing|Virtualization|Storage|Cloud Data Services|Enterprise Software|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and-shout</t>
  </si>
  <si>
    <t>Twist and Shout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le</t>
  </si>
  <si>
    <t>Twistle</t>
  </si>
  <si>
    <t>http://twistle.com</t>
  </si>
  <si>
    <t>/organization/twitch</t>
  </si>
  <si>
    <t>Twitch</t>
  </si>
  <si>
    <t>http://www.twitch.tv</t>
  </si>
  <si>
    <t>|Social Media|Video Streaming|Video Games|Video|</t>
  </si>
  <si>
    <t>/organization/twitchat</t>
  </si>
  <si>
    <t>TwitChat</t>
  </si>
  <si>
    <t>http://www.twitchat.im</t>
  </si>
  <si>
    <t>|iPhone|Mobile|Facebook Applications|Networking|Social Media|Twitter Applications|Messaging|</t>
  </si>
  <si>
    <t>/organization/twitjump</t>
  </si>
  <si>
    <t>TwitJump</t>
  </si>
  <si>
    <t>http://www.twitjump.com</t>
  </si>
  <si>
    <t>|Twitter Applications|Messaging|Brand Marketing|Curated Web|</t>
  </si>
  <si>
    <t>/organization/twitmusic</t>
  </si>
  <si>
    <t>Twitmusic</t>
  </si>
  <si>
    <t>http://www.Twitmusic.com</t>
  </si>
  <si>
    <t>|Twitter Applications|Music|Curated Web|</t>
  </si>
  <si>
    <t>/organization/twitpay</t>
  </si>
  <si>
    <t>Twitpay</t>
  </si>
  <si>
    <t>http://twitpay.com</t>
  </si>
  <si>
    <t>|Virtual Goods|Games|Social Media|Twitter Applications|E-Commerce|</t>
  </si>
  <si>
    <t>/organization/twitsale</t>
  </si>
  <si>
    <t>Twitsale</t>
  </si>
  <si>
    <t>http://www.twitsale.com</t>
  </si>
  <si>
    <t>|Search|File Sharing|Social Media|E-Commerce|Marketplaces|Twitter Applications|Advertising|</t>
  </si>
  <si>
    <t>/organization/twitt2go</t>
  </si>
  <si>
    <t>Twitt2go</t>
  </si>
  <si>
    <t>http://twitt2go.com</t>
  </si>
  <si>
    <t>/organization/twitter</t>
  </si>
  <si>
    <t>Twitter</t>
  </si>
  <si>
    <t>http://twitter.com</t>
  </si>
  <si>
    <t>|Software|SMS|MicroBlogging|Messaging|Social Media|</t>
  </si>
  <si>
    <t>/organization/twitty-natural-products</t>
  </si>
  <si>
    <t>Twitty Natural Products</t>
  </si>
  <si>
    <t>http://www.perfectporesclay.com/</t>
  </si>
  <si>
    <t>/organization/two-tap</t>
  </si>
  <si>
    <t>Two Tap</t>
  </si>
  <si>
    <t>http://twotap.com</t>
  </si>
  <si>
    <t>/organization/two-42-solutions</t>
  </si>
  <si>
    <t>two.42.solutions</t>
  </si>
  <si>
    <t>http://two42solutions.com</t>
  </si>
  <si>
    <t>|Surveys|Social Media Monitoring|Public Relations|Analytics|</t>
  </si>
  <si>
    <t>/organization/twochop</t>
  </si>
  <si>
    <t>TwoChop</t>
  </si>
  <si>
    <t>http://www.twochop.com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|Video Streaming|Software|Social Network Media|Music|</t>
  </si>
  <si>
    <t>/organization/twonq</t>
  </si>
  <si>
    <t>Twonq</t>
  </si>
  <si>
    <t>http://www.twonq.com</t>
  </si>
  <si>
    <t>|Online Reservations|Online Scheduling|Internet|Curated Web|</t>
  </si>
  <si>
    <t>/organization/twoodo</t>
  </si>
  <si>
    <t>Twoodo</t>
  </si>
  <si>
    <t>https://www.twoodo.com</t>
  </si>
  <si>
    <t>|Collaboration|Productivity Software|Project Management|B2B|SaaS|Networking|Software|</t>
  </si>
  <si>
    <t>Sellindge</t>
  </si>
  <si>
    <t>/organization/twoten</t>
  </si>
  <si>
    <t>TwoTen</t>
  </si>
  <si>
    <t>http://twoten.is</t>
  </si>
  <si>
    <t>|Kids|Security|Curated Web|</t>
  </si>
  <si>
    <t>Charlbury</t>
  </si>
  <si>
    <t>/organization/twtbks</t>
  </si>
  <si>
    <t>TwtBks</t>
  </si>
  <si>
    <t>http://www.twtbks.com</t>
  </si>
  <si>
    <t>|MicroBlogging|Curated Web|</t>
  </si>
  <si>
    <t>/organization/twtrland</t>
  </si>
  <si>
    <t>twtrland</t>
  </si>
  <si>
    <t>http://twtrland.com</t>
  </si>
  <si>
    <t>|Brand Marketing|Promotional|Business Analytics|Social Media|</t>
  </si>
  <si>
    <t>/organization/twylah</t>
  </si>
  <si>
    <t>Twylah</t>
  </si>
  <si>
    <t>http://www.twylah.com</t>
  </si>
  <si>
    <t>|Personal Branding|Monetization|Brand Marketing|Social Media|</t>
  </si>
  <si>
    <t>/organization/twyxt</t>
  </si>
  <si>
    <t>Twyxt</t>
  </si>
  <si>
    <t>http://twyxt.us</t>
  </si>
  <si>
    <t>|Psychology|Mobile|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|Document Management|Hardware + Software|</t>
  </si>
  <si>
    <t>/organization/txvia</t>
  </si>
  <si>
    <t>TxVia</t>
  </si>
  <si>
    <t>http://www.txvia.com</t>
  </si>
  <si>
    <t>|Financial Services|PaaS|Mobile|Finance|</t>
  </si>
  <si>
    <t>/organization/tyba</t>
  </si>
  <si>
    <t>Tyba</t>
  </si>
  <si>
    <t>http://tyba.com</t>
  </si>
  <si>
    <t>|Career Management|Identity|Recruiting|Social Media|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/organization/tycoon-mobile-llc</t>
  </si>
  <si>
    <t>Tycoon Mobile inc</t>
  </si>
  <si>
    <t>http://www.tycoonmobile.com</t>
  </si>
  <si>
    <t>|App Marketing|Mobile Coupons|Mobile|</t>
  </si>
  <si>
    <t>/organization/tydy</t>
  </si>
  <si>
    <t>tydy</t>
  </si>
  <si>
    <t>http://www.tydy.it</t>
  </si>
  <si>
    <t>|Cloud Computing|SaaS|Enterprises|Enterprise Software|</t>
  </si>
  <si>
    <t>/organization/tyffon</t>
  </si>
  <si>
    <t>TYFFON</t>
  </si>
  <si>
    <t>http://tyffon.com/</t>
  </si>
  <si>
    <t>|Mobile Games|Entertainment|Apps|</t>
  </si>
  <si>
    <t>/organization/tyfone</t>
  </si>
  <si>
    <t>Tyfone</t>
  </si>
  <si>
    <t>http://tyfone.com</t>
  </si>
  <si>
    <t>|Mobile Security|Cyber|Finance|Banking|Mobile|</t>
  </si>
  <si>
    <t>/organization/tykli</t>
  </si>
  <si>
    <t>Tykli</t>
  </si>
  <si>
    <t>http://tyk.li</t>
  </si>
  <si>
    <t>|SaaS|Knowledge Management|Analytics|</t>
  </si>
  <si>
    <t>/organization/tykoon</t>
  </si>
  <si>
    <t>Tykoon</t>
  </si>
  <si>
    <t>http://tykoon.com</t>
  </si>
  <si>
    <t>/organization/tylr-mobile</t>
  </si>
  <si>
    <t>Tylr Mobile</t>
  </si>
  <si>
    <t>http://www.tylrmobile.com</t>
  </si>
  <si>
    <t>/organization/tymphany</t>
  </si>
  <si>
    <t>Tymphany</t>
  </si>
  <si>
    <t>http://www.tymphany.com</t>
  </si>
  <si>
    <t>|Hardware|Audio|Hardware + Software|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|Market Research|Surveys|Software|</t>
  </si>
  <si>
    <t>/organization/typekit</t>
  </si>
  <si>
    <t>Typekit</t>
  </si>
  <si>
    <t>http://typekit.com</t>
  </si>
  <si>
    <t>/organization/typemock</t>
  </si>
  <si>
    <t>Typemock</t>
  </si>
  <si>
    <t>http://www.typemock.com</t>
  </si>
  <si>
    <t>/organization/typerings-com</t>
  </si>
  <si>
    <t>Typerings.com</t>
  </si>
  <si>
    <t>http://www.typerings.com</t>
  </si>
  <si>
    <t>|Sales and Marketing|Retail|DIY|Mass Customization|Jewelry|E-Commerce|</t>
  </si>
  <si>
    <t>/organization/typesafe</t>
  </si>
  <si>
    <t>Typesafe</t>
  </si>
  <si>
    <t>http://www.typesafe.com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|Medical|Retail|Payments|Finance|Banking|Software|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|Startups|Technology|Social Media|SEO|Payments|Sports|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|Mobile Commerce|Social Media|Mobile|</t>
  </si>
  <si>
    <t>/organization/tyson-security</t>
  </si>
  <si>
    <t>TYSON Security</t>
  </si>
  <si>
    <t>/organization/tyt-the-young-turks</t>
  </si>
  <si>
    <t>TYT (The Young Turks)</t>
  </si>
  <si>
    <t>/organization/tytanium-ideas</t>
  </si>
  <si>
    <t>Tytanium Ideas</t>
  </si>
  <si>
    <t>http://www.mycampmate.com</t>
  </si>
  <si>
    <t>/organization/tyto</t>
  </si>
  <si>
    <t>Tyto</t>
  </si>
  <si>
    <t>http://tytocare.com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u-catch-that-marketing-agency</t>
  </si>
  <si>
    <t>U Catch That Marketing Agency</t>
  </si>
  <si>
    <t>http://www.ucatchthat.com/</t>
  </si>
  <si>
    <t>/organization/u-for-life</t>
  </si>
  <si>
    <t>U For Life</t>
  </si>
  <si>
    <t>http://uforlife.com</t>
  </si>
  <si>
    <t>/organization/u-grok-it</t>
  </si>
  <si>
    <t>U Grok It - Smartphone RFID</t>
  </si>
  <si>
    <t>http://www.ugrokit.com</t>
  </si>
  <si>
    <t>|Intellectual Asset Management|Network Security|Business Services|Retail|RFID|Mobile|</t>
  </si>
  <si>
    <t>Steamboat Springs</t>
  </si>
  <si>
    <t>/organization/u-tique</t>
  </si>
  <si>
    <t>U*tique</t>
  </si>
  <si>
    <t>http://www.utiqueshop.com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/organization/u-play-studios</t>
  </si>
  <si>
    <t>U-Play Studios</t>
  </si>
  <si>
    <t>http://www.uplaystudios.com/eng/main.html</t>
  </si>
  <si>
    <t>|Digital Media|Games|Sports|Software|</t>
  </si>
  <si>
    <t>/organization/u-subs-deli</t>
  </si>
  <si>
    <t>U-Subs Deli</t>
  </si>
  <si>
    <t>/organization/u-systems</t>
  </si>
  <si>
    <t>U-Systems</t>
  </si>
  <si>
    <t>http://www.u-systems.com</t>
  </si>
  <si>
    <t>/organization/u-gene-us</t>
  </si>
  <si>
    <t>U.Gene.us</t>
  </si>
  <si>
    <t>/organization/u-s-auto-parts-network</t>
  </si>
  <si>
    <t>U.S. Auto Parts Network</t>
  </si>
  <si>
    <t>http://www.usautoparts.net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Wausau</t>
  </si>
  <si>
    <t>/organization/u-sit</t>
  </si>
  <si>
    <t>u.sit</t>
  </si>
  <si>
    <t>http://usitapp.com</t>
  </si>
  <si>
    <t>|CRM|Mobile|SMS|SaaS|Restaurants|Software|</t>
  </si>
  <si>
    <t>/organization/u2opia-mobile</t>
  </si>
  <si>
    <t>U2opia Mobile</t>
  </si>
  <si>
    <t>http://www.u2opiamobile.com</t>
  </si>
  <si>
    <t>|Wireless|Software|Twitter Applications|Apps|Facebook Applications|Mobile|</t>
  </si>
  <si>
    <t>/organization/u4ea</t>
  </si>
  <si>
    <t>U4EA</t>
  </si>
  <si>
    <t>http://www.u4eatech.com</t>
  </si>
  <si>
    <t>|Wireless|Telecommunications|Hardware + Software|</t>
  </si>
  <si>
    <t>/organization/u4ea-networks</t>
  </si>
  <si>
    <t>U4EA Networks</t>
  </si>
  <si>
    <t>http://u4ea.net</t>
  </si>
  <si>
    <t>|Networking|E-Commerce|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|College Campuses|Nonprofits|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b-access</t>
  </si>
  <si>
    <t>UB Access</t>
  </si>
  <si>
    <t>/organization/ub</t>
  </si>
  <si>
    <t>UB.</t>
  </si>
  <si>
    <t>http://signup.ub.io</t>
  </si>
  <si>
    <t>|Technology|Shopping|Apps|Local Businesses|</t>
  </si>
  <si>
    <t>/organization/ubalo</t>
  </si>
  <si>
    <t>Ubalo</t>
  </si>
  <si>
    <t>http://ubalo.com</t>
  </si>
  <si>
    <t>|Cloud Computing|Pervasive Computing|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|Internet of Things|Energy Efficiency|Electrical Distribution|Hardware + Software|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/organization/uber-entertainment</t>
  </si>
  <si>
    <t>Uber Entertainment</t>
  </si>
  <si>
    <t>http://uberent.com</t>
  </si>
  <si>
    <t>/organization/uber-com</t>
  </si>
  <si>
    <t>Uber.com</t>
  </si>
  <si>
    <t>http://www.dmwmedia.com/news/2008/09/29/social-network-uber-com-shutters-after-investors-bail</t>
  </si>
  <si>
    <t>|Communications Infrastructure|Media|Social Network Media|</t>
  </si>
  <si>
    <t>/organization/uberall</t>
  </si>
  <si>
    <t>uberall</t>
  </si>
  <si>
    <t>http://uberall.com</t>
  </si>
  <si>
    <t>/organization/ubergrape-gmbh</t>
  </si>
  <si>
    <t>UberGrape</t>
  </si>
  <si>
    <t>http://www.ubergrape.com</t>
  </si>
  <si>
    <t>|Communications Infrastructure|Software|SaaS|</t>
  </si>
  <si>
    <t>/organization/uberlife</t>
  </si>
  <si>
    <t>uberlife</t>
  </si>
  <si>
    <t>http://uberlife.com</t>
  </si>
  <si>
    <t>|Social Network Media|Location Based Services|Apps|iPhone|Social Media|Local|Mobile|</t>
  </si>
  <si>
    <t>/organization/ubermedia</t>
  </si>
  <si>
    <t>UberMedia</t>
  </si>
  <si>
    <t>http://ubermedia.com</t>
  </si>
  <si>
    <t>|Ad Targeting|Apps|Location Based Services|Social Media|Advertising|</t>
  </si>
  <si>
    <t>/organization/ubermetrics-technologies-gmbh</t>
  </si>
  <si>
    <t>uberMetrics Technologies GmbH</t>
  </si>
  <si>
    <t>http://www.uberMetrics-technologies.com</t>
  </si>
  <si>
    <t>|Big Data|SaaS|Software|</t>
  </si>
  <si>
    <t>/organization/uberpong-com</t>
  </si>
  <si>
    <t>Uberpong</t>
  </si>
  <si>
    <t>http://www.uberpong.com</t>
  </si>
  <si>
    <t>|Art|Design|Mass Customization|E-Commerce|</t>
  </si>
  <si>
    <t>/organization/ubersense</t>
  </si>
  <si>
    <t>Ubersense</t>
  </si>
  <si>
    <t>http://www.ubersense.com</t>
  </si>
  <si>
    <t>|Fitness|Web Tools|Exercise|Sports|Finance|Mobile|</t>
  </si>
  <si>
    <t>/organization/uberseq</t>
  </si>
  <si>
    <t>Uberseq</t>
  </si>
  <si>
    <t>/organization/ubersnap</t>
  </si>
  <si>
    <t>Ubersnap</t>
  </si>
  <si>
    <t>http://www.ubersnap.com</t>
  </si>
  <si>
    <t>|Photography|Photo Sharing|</t>
  </si>
  <si>
    <t>/organization/ubertesters</t>
  </si>
  <si>
    <t>Ubertesters</t>
  </si>
  <si>
    <t>http://www.ubertesters.com</t>
  </si>
  <si>
    <t>|iPhone|Android|iOS|Mobile|</t>
  </si>
  <si>
    <t>/organization/ubervu</t>
  </si>
  <si>
    <t>uberVU</t>
  </si>
  <si>
    <t>http://www.ubervu.com</t>
  </si>
  <si>
    <t>|Software|Analytics|Social Media|</t>
  </si>
  <si>
    <t>/organization/the-ubi</t>
  </si>
  <si>
    <t>Ubi</t>
  </si>
  <si>
    <t>http://www.theubi.com</t>
  </si>
  <si>
    <t>|Natural Language Processing|Home Automation|Internet of Things|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|Internet|Video Streaming|Semantic Web|Video|News|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|CRM|SaaS|iPhone|Analytics|Android|Mobile|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|Quantified Self|Big Data|Machine Learning|Health Care|</t>
  </si>
  <si>
    <t>/organization/ubiq-mobile</t>
  </si>
  <si>
    <t>Ubiq Mobile</t>
  </si>
  <si>
    <t>http://ubiqmobile.com/en/</t>
  </si>
  <si>
    <t>/organization/ubiquigent</t>
  </si>
  <si>
    <t>Ubiquigent</t>
  </si>
  <si>
    <t>http://ubiquigent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/organization/ubiquitous-energy</t>
  </si>
  <si>
    <t>Ubiquitous Energy</t>
  </si>
  <si>
    <t>http://www.ubiquitous-energy.com</t>
  </si>
  <si>
    <t>/organization/ubiquity-broadcasting-corporation</t>
  </si>
  <si>
    <t>Ubiquity Broadcasting Corporation</t>
  </si>
  <si>
    <t>http://www.ubiquitycorp.com</t>
  </si>
  <si>
    <t>/organization/ubiquity-corporation</t>
  </si>
  <si>
    <t>Ubiquity Corporation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egi</t>
  </si>
  <si>
    <t>Ubiregi</t>
  </si>
  <si>
    <t>http://ubiregi.com/en</t>
  </si>
  <si>
    <t>|Enterprises|Retail|SaaS|Point of Sale|Mobile Payments|Mobile|iPad|Software|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|Oil &amp; Gas|Cloud Infrastructure|</t>
  </si>
  <si>
    <t>/organization/ubitexx</t>
  </si>
  <si>
    <t>Ubitexx</t>
  </si>
  <si>
    <t>http://www.ubitexx.com</t>
  </si>
  <si>
    <t>/organization/ubitricity</t>
  </si>
  <si>
    <t>Ubitricity</t>
  </si>
  <si>
    <t>http://www.ubitricity.com</t>
  </si>
  <si>
    <t>|Clean Energy|Automotive|Clean Technology|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|Cloud Computing|Analytics|Real Time|</t>
  </si>
  <si>
    <t>/organization/ubmatrix</t>
  </si>
  <si>
    <t>UBmatrix</t>
  </si>
  <si>
    <t>http://www.ubmatrix.com</t>
  </si>
  <si>
    <t>/organization/ubookoo</t>
  </si>
  <si>
    <t>Ubookoo</t>
  </si>
  <si>
    <t>http://www.ubookoo.com</t>
  </si>
  <si>
    <t>/organization/ubrlocal</t>
  </si>
  <si>
    <t>Ubrlocal</t>
  </si>
  <si>
    <t>http://ubrlocal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|Local|Universities|All Students|Colleges|Advertising|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/organization/ucb-pharma</t>
  </si>
  <si>
    <t>UCB Pharma</t>
  </si>
  <si>
    <t>http://www.ucb.com</t>
  </si>
  <si>
    <t>/organization/ucha-se</t>
  </si>
  <si>
    <t>Ucha.se</t>
  </si>
  <si>
    <t>http://ucha.se</t>
  </si>
  <si>
    <t>/organization/uchoose</t>
  </si>
  <si>
    <t>uchoose</t>
  </si>
  <si>
    <t>http://uchoose.ie</t>
  </si>
  <si>
    <t>|Price Comparison|Travel|Insurance|Finance|Curated Web|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|Energy Management|Home Automation|Security|Software|</t>
  </si>
  <si>
    <t>/organization/ucopia-communications</t>
  </si>
  <si>
    <t>UCOPIA Communications</t>
  </si>
  <si>
    <t>http://www.ucopia.com</t>
  </si>
  <si>
    <t>Châtillon</t>
  </si>
  <si>
    <t>/organization/ucroo</t>
  </si>
  <si>
    <t>UCROO</t>
  </si>
  <si>
    <t>http://www.ucroo.com</t>
  </si>
  <si>
    <t>|Social Network Media|Colleges|Universities|Education|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/organization/udeserve-technologies</t>
  </si>
  <si>
    <t>UDeserve Technologies</t>
  </si>
  <si>
    <t>http://www.udeserve.in</t>
  </si>
  <si>
    <t>|Internet Marketing|Web Design|Software|</t>
  </si>
  <si>
    <t>Madurai</t>
  </si>
  <si>
    <t>/organization/udex</t>
  </si>
  <si>
    <t>Udex</t>
  </si>
  <si>
    <t>/organization/udorse</t>
  </si>
  <si>
    <t>Udorse</t>
  </si>
  <si>
    <t>http://www.udorse.com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|Business Intelligence|Search|Search Marketing|Software|</t>
  </si>
  <si>
    <t>/organization/ufora</t>
  </si>
  <si>
    <t>Ufora</t>
  </si>
  <si>
    <t>http://ufora.com</t>
  </si>
  <si>
    <t>|Cloud Computing|Big Data|Big Data Analytics|Machine Learning|Software|</t>
  </si>
  <si>
    <t>/organization/ufostart-ag</t>
  </si>
  <si>
    <t>UFOstart AG</t>
  </si>
  <si>
    <t>http://www.ufostart.com</t>
  </si>
  <si>
    <t>|Finance|Venture Capital|Crowdsourcing|Entrepreneur|Startups|Software|</t>
  </si>
  <si>
    <t>/organization/ufree</t>
  </si>
  <si>
    <t>Ufree</t>
  </si>
  <si>
    <t>http://www.ufreeapp.com</t>
  </si>
  <si>
    <t>/organization/ugame</t>
  </si>
  <si>
    <t>UGAME</t>
  </si>
  <si>
    <t>http://UGAME.net</t>
  </si>
  <si>
    <t>/organization/urban-green-energy</t>
  </si>
  <si>
    <t>UGE</t>
  </si>
  <si>
    <t>http://www.urbangreenenergy.com</t>
  </si>
  <si>
    <t>/organization/ugenie</t>
  </si>
  <si>
    <t>Ugenie</t>
  </si>
  <si>
    <t>/organization/ugenius-technology</t>
  </si>
  <si>
    <t>uGenius Technology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o-networks</t>
  </si>
  <si>
    <t>UGO Networks</t>
  </si>
  <si>
    <t>/organization/ugobe</t>
  </si>
  <si>
    <t>UGOBE</t>
  </si>
  <si>
    <t>http://www.idahostatesman.com/Business/story/743073.html</t>
  </si>
  <si>
    <t>|Toys|Robotics|Hardware + Software|</t>
  </si>
  <si>
    <t>/organization/uguru</t>
  </si>
  <si>
    <t>Uguru.me</t>
  </si>
  <si>
    <t>http://uguru.me</t>
  </si>
  <si>
    <t>|Education|College Campuses|Peer-to-Peer|Tutoring|</t>
  </si>
  <si>
    <t>/organization/ui-link</t>
  </si>
  <si>
    <t>Ui Link</t>
  </si>
  <si>
    <t>/organization/shanghai-ui-robot-technology-co-ltd</t>
  </si>
  <si>
    <t>UI Robot</t>
  </si>
  <si>
    <t>http://www.uirobot.com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|Software|Hardware + Software|Technology|Electronics|</t>
  </si>
  <si>
    <t>/organization/uievolution</t>
  </si>
  <si>
    <t>UIEvolution</t>
  </si>
  <si>
    <t>http://www.uievolution.com</t>
  </si>
  <si>
    <t>/organization/uitv</t>
  </si>
  <si>
    <t>UiTV</t>
  </si>
  <si>
    <t>http://en.uitv.com</t>
  </si>
  <si>
    <t>/organization/uiu</t>
  </si>
  <si>
    <t>uiu</t>
  </si>
  <si>
    <t>http://wiser-me.com/</t>
  </si>
  <si>
    <t>|Apps|Kids|Mobile|</t>
  </si>
  <si>
    <t>/organization/ujogo</t>
  </si>
  <si>
    <t>Ujogo</t>
  </si>
  <si>
    <t>http://ujogo.com</t>
  </si>
  <si>
    <t>/organization/uk-work-study</t>
  </si>
  <si>
    <t>UK Work Study</t>
  </si>
  <si>
    <t>http://www.uk-work-study.com</t>
  </si>
  <si>
    <t>/organization/uk-eastlondon-asian-inc</t>
  </si>
  <si>
    <t>UK-EastLondon-Asian. Inc</t>
  </si>
  <si>
    <t>http://www.uk-eastlondon-asian.co.uk</t>
  </si>
  <si>
    <t>/organization/uk-drainage-network</t>
  </si>
  <si>
    <t>UKDN Waterflow</t>
  </si>
  <si>
    <t>http://ukdnwaterflow.co.uk</t>
  </si>
  <si>
    <t>/organization/uknow-corporation</t>
  </si>
  <si>
    <t>uKnow Corporation</t>
  </si>
  <si>
    <t>http://www.uknow.net</t>
  </si>
  <si>
    <t>/organization/uknow-com</t>
  </si>
  <si>
    <t>uKnow.com</t>
  </si>
  <si>
    <t>http://www.uKnow.com</t>
  </si>
  <si>
    <t>|Location Based Services|Mobile Social|Reputation|Privacy|Application Platforms|Identity Management|Social Media Monitoring|Security|</t>
  </si>
  <si>
    <t>/organization/ulabox</t>
  </si>
  <si>
    <t>Ulabox</t>
  </si>
  <si>
    <t>http://www.ulabox.com</t>
  </si>
  <si>
    <t>|Discounts|Retail|E-Commerce|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|Art|Music|Social Network Media|Content|Algorithms|Reviews and Recommendations|Social Media|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|Offline Businesses|Maps|Guides|Travel|Mobile|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|Security|Technology|Communications Hardware|</t>
  </si>
  <si>
    <t>/organization/ulthera</t>
  </si>
  <si>
    <t>Ulthera</t>
  </si>
  <si>
    <t>http://www.ultherapy.com/</t>
  </si>
  <si>
    <t>/organization/ultimate-football-network</t>
  </si>
  <si>
    <t>Ultimate Football Network</t>
  </si>
  <si>
    <t>http://ultimatefootballnetwork.com</t>
  </si>
  <si>
    <t>|Fantasy Sports|Sports|Curated Web|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fr/en/ultimecom/</t>
  </si>
  <si>
    <t>|Consulting|Web Hosting|Web Design|Online Shopping|E-Commerce Platforms|Enterprise Software|Web Development|</t>
  </si>
  <si>
    <t>/organization/ultius</t>
  </si>
  <si>
    <t>Ultius</t>
  </si>
  <si>
    <t>http://www.ultius.com</t>
  </si>
  <si>
    <t>/organization/ultizen</t>
  </si>
  <si>
    <t>UltiZen</t>
  </si>
  <si>
    <t>http://www.ultizen.com</t>
  </si>
  <si>
    <t>/organization/ultora</t>
  </si>
  <si>
    <t>Ultora</t>
  </si>
  <si>
    <t>|Storage|Energy Storage|Energy|</t>
  </si>
  <si>
    <t>Energy Storage</t>
  </si>
  <si>
    <t>/organization/ultra-electronics</t>
  </si>
  <si>
    <t>Ultra Electronics</t>
  </si>
  <si>
    <t>http://www.ultra-electronics.com</t>
  </si>
  <si>
    <t>|Clean Energy|Transportation|Security|Defense|Hardware + Software|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|Mobile|Clean Technology|</t>
  </si>
  <si>
    <t>/organization/ultragenyx-pharmaceutical</t>
  </si>
  <si>
    <t>Ultragenyx Pharmaceutical</t>
  </si>
  <si>
    <t>http://www.ultragenyx.com</t>
  </si>
  <si>
    <t>/organization/ultralife</t>
  </si>
  <si>
    <t>Ultralife</t>
  </si>
  <si>
    <t>http://www.ultralifecorp.com</t>
  </si>
  <si>
    <t>/organization/ultrasoc</t>
  </si>
  <si>
    <t>UltraSoC Technologies</t>
  </si>
  <si>
    <t>http://www.ultrasoc.com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ya-logistics</t>
  </si>
  <si>
    <t>Ultreya Logistics</t>
  </si>
  <si>
    <t>http://www.ultreyalogistics.com/</t>
  </si>
  <si>
    <t>|Small and Medium Businesses|University Students|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le</t>
  </si>
  <si>
    <t>Ulule</t>
  </si>
  <si>
    <t>http://www.ulule.com</t>
  </si>
  <si>
    <t>|Financial Services|Project Management|Crowdfunding|</t>
  </si>
  <si>
    <t>/organization/uluru</t>
  </si>
  <si>
    <t>ULURU</t>
  </si>
  <si>
    <t>http://www.uluruinc.com</t>
  </si>
  <si>
    <t>/organization/ulympix</t>
  </si>
  <si>
    <t>Ulympix</t>
  </si>
  <si>
    <t>http://ulympix.com</t>
  </si>
  <si>
    <t>/organization/um-labs</t>
  </si>
  <si>
    <t>UM Labs</t>
  </si>
  <si>
    <t>http://www.um-labs.com</t>
  </si>
  <si>
    <t>|Communications Hardware|Data Security|Video|VoIP|Security|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|Brand Marketing|Games|</t>
  </si>
  <si>
    <t>/organization/umake</t>
  </si>
  <si>
    <t>UMake</t>
  </si>
  <si>
    <t>http://www.umake.xyz</t>
  </si>
  <si>
    <t>/organization/umami</t>
  </si>
  <si>
    <t>Umami</t>
  </si>
  <si>
    <t>http://umami.tv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/organization/umbel</t>
  </si>
  <si>
    <t>Umbel</t>
  </si>
  <si>
    <t>http://umbel.com</t>
  </si>
  <si>
    <t>|Ad Targeting|Entertainment|SEO|Internet Marketing|Sports|Publishing|Digital Media|Social Media|Analytics|</t>
  </si>
  <si>
    <t>/organization/umbie-dentalcare</t>
  </si>
  <si>
    <t>Umbie DentalCare</t>
  </si>
  <si>
    <t>http://umbiedentalcare.com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|Shared Services|Social Network Media|College Campuses|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|Graphics|Social Media|Curated Web|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ove</t>
  </si>
  <si>
    <t>Umoove</t>
  </si>
  <si>
    <t>http://www.umoove.me</t>
  </si>
  <si>
    <t>/organization/umthunzi</t>
  </si>
  <si>
    <t>Umthunzi</t>
  </si>
  <si>
    <t>/organization/umweltech</t>
  </si>
  <si>
    <t>Umweltech</t>
  </si>
  <si>
    <t>/organization/un-lease-com</t>
  </si>
  <si>
    <t>Un-Lease.com</t>
  </si>
  <si>
    <t>http://www.un-lease.com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|Mobile|Personalization|Loyalty Programs|Retail|Analytics|</t>
  </si>
  <si>
    <t>/organization/unation</t>
  </si>
  <si>
    <t>UNATION</t>
  </si>
  <si>
    <t>http://unation.com</t>
  </si>
  <si>
    <t>|Social Media|Technology|</t>
  </si>
  <si>
    <t>/organization/unbabel</t>
  </si>
  <si>
    <t>Unbabel</t>
  </si>
  <si>
    <t>http://www.unbabel.com</t>
  </si>
  <si>
    <t>|Machine Learning|Crowdsourcing|Translation|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|Enterprises|Business Services|Beauty|Health and Wellness|Sales and Marketing|Services|Curated Web|</t>
  </si>
  <si>
    <t>/organization/unbounce</t>
  </si>
  <si>
    <t>Unbounce</t>
  </si>
  <si>
    <t>http://www.unbounce.com</t>
  </si>
  <si>
    <t>|SaaS|Internet Marketing|Lead Generation|Optimization|Web Design|Advertising|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|Mobile|Identity Management|Software|</t>
  </si>
  <si>
    <t>/organization/unbuythat</t>
  </si>
  <si>
    <t>UnBuyThat</t>
  </si>
  <si>
    <t>http://www.unbuythat.com</t>
  </si>
  <si>
    <t>|Travel|Marketplaces|Peer-to-Peer|Consumers|E-Commerce|</t>
  </si>
  <si>
    <t>/organization/unbxd</t>
  </si>
  <si>
    <t>Unbxd</t>
  </si>
  <si>
    <t>http://www.unbxd.com</t>
  </si>
  <si>
    <t>|Navigation|E-Commerce|Software|</t>
  </si>
  <si>
    <t>/organization/uncovet</t>
  </si>
  <si>
    <t>Uncovet</t>
  </si>
  <si>
    <t>http://uncovet.com</t>
  </si>
  <si>
    <t>/organization/under100</t>
  </si>
  <si>
    <t>Under100</t>
  </si>
  <si>
    <t>http://www.theUnder100.com</t>
  </si>
  <si>
    <t>|Marketplaces|Mobile Commerce|Social Commerce|E-Commerce|</t>
  </si>
  <si>
    <t>/organization/underground-cellar</t>
  </si>
  <si>
    <t>Underground Cellar</t>
  </si>
  <si>
    <t>http://www.UndergroundCellar.com</t>
  </si>
  <si>
    <t>|Discounts|Wine And Spirits|E-Commerce|</t>
  </si>
  <si>
    <t>/organization/underground-printing</t>
  </si>
  <si>
    <t>Underground Printing</t>
  </si>
  <si>
    <t>http://undergroundshirts.com/</t>
  </si>
  <si>
    <t>/organization/underground-solutions</t>
  </si>
  <si>
    <t>Underground Solutions</t>
  </si>
  <si>
    <t>http://www.undergroundsolutions.com/</t>
  </si>
  <si>
    <t>|Utilities|Water|Infrastructure|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|Video|Mobile|Media|Digital Media|Advertising|</t>
  </si>
  <si>
    <t>/organization/undesk</t>
  </si>
  <si>
    <t>Undesk</t>
  </si>
  <si>
    <t>http://undesk.co/</t>
  </si>
  <si>
    <t>|Professional Networking|Social Recruiting|Social Media|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|Employment|Nonprofits|</t>
  </si>
  <si>
    <t>/organization/unflete-com</t>
  </si>
  <si>
    <t>UnFlete.com</t>
  </si>
  <si>
    <t>http://unflete.com/</t>
  </si>
  <si>
    <t>/organization/unfold</t>
  </si>
  <si>
    <t>Unfold</t>
  </si>
  <si>
    <t>http://unfold.com</t>
  </si>
  <si>
    <t>|Big Data|SaaS|Enterprises|Enterprise Software|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/organization/uni2</t>
  </si>
  <si>
    <t>Uni2</t>
  </si>
  <si>
    <t>http://uni-2.co.uk</t>
  </si>
  <si>
    <t>/organization/uni5</t>
  </si>
  <si>
    <t>UNI5</t>
  </si>
  <si>
    <t>Rio Branco</t>
  </si>
  <si>
    <t>/organization/unica</t>
  </si>
  <si>
    <t>Unica</t>
  </si>
  <si>
    <t>http://www.unica.com</t>
  </si>
  <si>
    <t>|Marketing Automation|Lead Generation|Software|</t>
  </si>
  <si>
    <t>/organization/unicommerce</t>
  </si>
  <si>
    <t>Unicommerce eSolutions Pvt. Ltd.</t>
  </si>
  <si>
    <t>http://www.unicommerce.com</t>
  </si>
  <si>
    <t>|Retail Technology|Auctions|Marketplaces|Online Shopping|Search|SaaS|E-Commerce|Software|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ym</t>
  </si>
  <si>
    <t>Unidym</t>
  </si>
  <si>
    <t>http://www.unidym.com</t>
  </si>
  <si>
    <t>/organization/carr</t>
  </si>
  <si>
    <t>UNIFi Software</t>
  </si>
  <si>
    <t>http://www.UNIFiYourData.com/</t>
  </si>
  <si>
    <t>/organization/unified</t>
  </si>
  <si>
    <t>Unified</t>
  </si>
  <si>
    <t>http://www.unifiedsocial.com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|Enterprises|Social Media|Peer-to-Peer|Sales and Marketing|B2B|Mobile|SaaS|Cloud Computing|Big Data|Collaboration|Email|Public Relations|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2</t>
  </si>
  <si>
    <t>Unified Social</t>
  </si>
  <si>
    <t>http://www.unifiedsocial.com/</t>
  </si>
  <si>
    <t>|Social Media Marketing|Social Media Advertising|Marketing Automation|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|Social Media|Mobile|Nightlife|Entertainment Industry|</t>
  </si>
  <si>
    <t>/organization/unigo</t>
  </si>
  <si>
    <t>Unigo</t>
  </si>
  <si>
    <t>http://www.unigo.com</t>
  </si>
  <si>
    <t>/organization/unii</t>
  </si>
  <si>
    <t>Unii</t>
  </si>
  <si>
    <t>http://www.unii.com</t>
  </si>
  <si>
    <t>/organization/uniiverse</t>
  </si>
  <si>
    <t>Uniiverse</t>
  </si>
  <si>
    <t>http://uniiverse.com</t>
  </si>
  <si>
    <t>|Apps|Android|iOS|Consumer Internet|Payments|Mobile Payments|Mobile Commerce|Mobile|Event Management|Ticketing|Events|Location Based Services|Social Commerce|Marketplaces|Social Media|Local|Curated Web|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rn</t>
  </si>
  <si>
    <t>Unikrn</t>
  </si>
  <si>
    <t>http://unikrn.com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on-bay-networks</t>
  </si>
  <si>
    <t>Union Bay Networks</t>
  </si>
  <si>
    <t>http://www.unionbaynetworks.com</t>
  </si>
  <si>
    <t>|Cloud Infrastructure|Networking|Visualization|Software|</t>
  </si>
  <si>
    <t>/organization/beijing-union-cast-network-technology-co-ltd</t>
  </si>
  <si>
    <t>Union Cast Network Technology</t>
  </si>
  <si>
    <t>http://www.unioncast.net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|Productivity Software|E-Commerce|</t>
  </si>
  <si>
    <t>/organization/unipay</t>
  </si>
  <si>
    <t>UniPay</t>
  </si>
  <si>
    <t>http://www.unipay.com.br</t>
  </si>
  <si>
    <t>Brasil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|Advertising|Property Management|Real Estate|Curated Web|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|Design|SEO|Blogging Platforms|Curated Web|</t>
  </si>
  <si>
    <t>/organization/unique-home-designs</t>
  </si>
  <si>
    <t>Unique Home Designs</t>
  </si>
  <si>
    <t>/organization/unique-microguides</t>
  </si>
  <si>
    <t>Unique Microguides</t>
  </si>
  <si>
    <t>http://unique-guides.com</t>
  </si>
  <si>
    <t>|Mobile|Video|Online Travel|Curated Web|</t>
  </si>
  <si>
    <t>/organization/unique-property</t>
  </si>
  <si>
    <t>Unique Property</t>
  </si>
  <si>
    <t>http://www.uniqueproperty.com</t>
  </si>
  <si>
    <t>|Distribution|Product Development Services|Retail|Design|Media|Fashion|E-Commerce|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|Web Tools|Data Security|Bitcoin|Domains|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s-global</t>
  </si>
  <si>
    <t>Unitas Global</t>
  </si>
  <si>
    <t>http://www.unitasglobal.com</t>
  </si>
  <si>
    <t>|Cloud Computing|Cloud Management|IaaS|Enterprise Software|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dental-care</t>
  </si>
  <si>
    <t>United Dental Care</t>
  </si>
  <si>
    <t>/organization/uniteddogsandcats</t>
  </si>
  <si>
    <t>United Dogs and Cats</t>
  </si>
  <si>
    <t>http://www.ekspress.ee/news/paevauudised/eestiuudised/arengufondi-toetatud-kassi-koera-facebook-korbes.d?id=31579715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|Storage|Telecommunications|Data Centers|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/organization/united-led-corporation</t>
  </si>
  <si>
    <t>United LED Corporation</t>
  </si>
  <si>
    <t>/organization/united-maps</t>
  </si>
  <si>
    <t>United Maps</t>
  </si>
  <si>
    <t>http://unitedmaps.net</t>
  </si>
  <si>
    <t>|Maps|Geospatial|Navigation|Public Transportation|</t>
  </si>
  <si>
    <t>/organization/unitedmobile</t>
  </si>
  <si>
    <t>United Mobile</t>
  </si>
  <si>
    <t>http://www.united-mobile.com</t>
  </si>
  <si>
    <t>Kloten</t>
  </si>
  <si>
    <t>/organization/united-mobile-apps</t>
  </si>
  <si>
    <t>United Mobile Apps</t>
  </si>
  <si>
    <t>http://www.umobile.in</t>
  </si>
  <si>
    <t>|Synchronization|Mobile|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|Recruiting|Staffing Firms|Medical|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|Games|Social Games|Curated Web|</t>
  </si>
  <si>
    <t>/organization/united-sound-of-america</t>
  </si>
  <si>
    <t>United Sound of America</t>
  </si>
  <si>
    <t>/organization/united-theological-seminary</t>
  </si>
  <si>
    <t>United Theological Seminary</t>
  </si>
  <si>
    <t>http://www.united.edu/</t>
  </si>
  <si>
    <t>1869-01-01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way-of-central-alabama</t>
  </si>
  <si>
    <t>United Way of Central Alabama</t>
  </si>
  <si>
    <t>http://uwca.org</t>
  </si>
  <si>
    <t>1923-01</t>
  </si>
  <si>
    <t>1923-Q1</t>
  </si>
  <si>
    <t>/organization/unitrends-software</t>
  </si>
  <si>
    <t>Unitrends</t>
  </si>
  <si>
    <t>http://www.unitrends.com</t>
  </si>
  <si>
    <t>|Virtualization|Cloud Data Services|Homeland Security|Data Security|Software|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y-4-humanity</t>
  </si>
  <si>
    <t>Unity 4 Humanity</t>
  </si>
  <si>
    <t>http://www.unity4humanity.com</t>
  </si>
  <si>
    <t>|Web Design|SEO|Web CMS|Content|Consulting|</t>
  </si>
  <si>
    <t>Saint James</t>
  </si>
  <si>
    <t>/organization/unity-mobile</t>
  </si>
  <si>
    <t>UNITY Mobile</t>
  </si>
  <si>
    <t>http://www.unitymobile.com</t>
  </si>
  <si>
    <t>|Web Development|Content|CRM|Analytics|Advertising|Mobile Video|SaaS|SMS|Publishing|Mobile|</t>
  </si>
  <si>
    <t>/organization/unity-physician-partners</t>
  </si>
  <si>
    <t>Unity Physician Partners</t>
  </si>
  <si>
    <t>http://www.unityphysicianpartners.com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|Development Platforms|Software|Content|3D|Games|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a-ud</t>
  </si>
  <si>
    <t>Univa UD</t>
  </si>
  <si>
    <t>http://univaud.com</t>
  </si>
  <si>
    <t>|Data Centers|Software|</t>
  </si>
  <si>
    <t>/organization/universal-ad</t>
  </si>
  <si>
    <t>Universal Ad</t>
  </si>
  <si>
    <t>http://www.universal-ad.com</t>
  </si>
  <si>
    <t>|Promotional|Retail|Advertising|</t>
  </si>
  <si>
    <t>/organization/youplanet</t>
  </si>
  <si>
    <t>Universal Avenue</t>
  </si>
  <si>
    <t>http://www.universalavenue.com</t>
  </si>
  <si>
    <t>|Direct Sales|Sales and Marketing|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/organization/universal-fuels</t>
  </si>
  <si>
    <t>Universal Fuels</t>
  </si>
  <si>
    <t>http://universalfuels.co.uk</t>
  </si>
  <si>
    <t>/organization/universal-robotics</t>
  </si>
  <si>
    <t>Universal Robotics</t>
  </si>
  <si>
    <t>http://www.universalrobotics.com</t>
  </si>
  <si>
    <t>|Big Data|Automotive|Robotics|Artificial Intelligence|Machine Learning|Software|</t>
  </si>
  <si>
    <t>/organization/universal-robots</t>
  </si>
  <si>
    <t>Universal Robots</t>
  </si>
  <si>
    <t>http://www.universal-robots.com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ity-beyond</t>
  </si>
  <si>
    <t>University Beyond</t>
  </si>
  <si>
    <t>http://www.universitybeyond.com</t>
  </si>
  <si>
    <t>|All Students|Universities|Curated Web|</t>
  </si>
  <si>
    <t>Elmsford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1871-01-01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, Storrs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1907-01</t>
  </si>
  <si>
    <t>1907-Q1</t>
  </si>
  <si>
    <t>/organization/university-of-kentucky-2</t>
  </si>
  <si>
    <t>University of Ken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Amherst</t>
  </si>
  <si>
    <t>http://www.umass.edu/</t>
  </si>
  <si>
    <t>/organization/university-of-massachusetts-medical-school</t>
  </si>
  <si>
    <t>University of Massachusetts Medical School</t>
  </si>
  <si>
    <t>http://www.umassmed.edu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 -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rhode-island</t>
  </si>
  <si>
    <t>University of Rhode Island</t>
  </si>
  <si>
    <t>http://www.uri.edu/</t>
  </si>
  <si>
    <t>/organization/university-of-rochester-2</t>
  </si>
  <si>
    <t>University of Rochester</t>
  </si>
  <si>
    <t>http://www.rochester.edu</t>
  </si>
  <si>
    <t>1850-01-01</t>
  </si>
  <si>
    <t>/organization/university-of-rochester</t>
  </si>
  <si>
    <t>|Career Management|Education|University Students|</t>
  </si>
  <si>
    <t>/organization/university-of-south-florida</t>
  </si>
  <si>
    <t>University of South Florida</t>
  </si>
  <si>
    <t>http://www.usf.edu</t>
  </si>
  <si>
    <t>|University Students|Education|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</t>
  </si>
  <si>
    <t>University of Virginia</t>
  </si>
  <si>
    <t>http://virginia.edu</t>
  </si>
  <si>
    <t>/organization/university-of-wollongong</t>
  </si>
  <si>
    <t>University of Wollongong</t>
  </si>
  <si>
    <t>http://www.uow.edu.au/</t>
  </si>
  <si>
    <t>/organization/universitylyfe</t>
  </si>
  <si>
    <t>UniversityLyfe</t>
  </si>
  <si>
    <t>http://ulyfe.com</t>
  </si>
  <si>
    <t>|Education|Software|All Students|SEO|News|Colleges|Networking|Web Hosting|</t>
  </si>
  <si>
    <t>/organization/universitynow</t>
  </si>
  <si>
    <t>UniversityNow</t>
  </si>
  <si>
    <t>http://www.unow.com</t>
  </si>
  <si>
    <t>|Consumers|Freemium|Colleges|Technology|Education|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/organization/unkasoft-advergaming</t>
  </si>
  <si>
    <t>Unkasoft Advergaming</t>
  </si>
  <si>
    <t>http://www.unkasoft.com</t>
  </si>
  <si>
    <t>|App Marketing|Technology|Mobile|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tdworld</t>
  </si>
  <si>
    <t>UnLtdWorld</t>
  </si>
  <si>
    <t>http://www.unltdworld.com</t>
  </si>
  <si>
    <t>|Enterprises|Networking|Enterprise Software|</t>
  </si>
  <si>
    <t>/organization/unmetric</t>
  </si>
  <si>
    <t>Unmetric</t>
  </si>
  <si>
    <t>http://www.unmetric.com</t>
  </si>
  <si>
    <t>|Social Media|Social Media Monitoring|Analytics|</t>
  </si>
  <si>
    <t>/organization/cbazaar</t>
  </si>
  <si>
    <t>Unnati Silks Pvt Ltd</t>
  </si>
  <si>
    <t>http://www.unnatisilks.com/</t>
  </si>
  <si>
    <t>/organization/unocoin</t>
  </si>
  <si>
    <t>Unocoin</t>
  </si>
  <si>
    <t>http://www.unocoin.com/</t>
  </si>
  <si>
    <t>|Financial Exchanges|</t>
  </si>
  <si>
    <t>Tumkur</t>
  </si>
  <si>
    <t>/organization/unomy</t>
  </si>
  <si>
    <t>Unomy</t>
  </si>
  <si>
    <t>http://www.unomy.com</t>
  </si>
  <si>
    <t>/organization/unowhy</t>
  </si>
  <si>
    <t>Unowhy</t>
  </si>
  <si>
    <t>http://www.unowhy.com</t>
  </si>
  <si>
    <t>/organization/unpakt</t>
  </si>
  <si>
    <t>Unpakt</t>
  </si>
  <si>
    <t>http://www.unpakt.com</t>
  </si>
  <si>
    <t>|Storage|Transportation|Price Comparison|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/organization/unrival</t>
  </si>
  <si>
    <t>unrival</t>
  </si>
  <si>
    <t>http://unrival.net</t>
  </si>
  <si>
    <t>|SaaS|Business Intelligence|Software|</t>
  </si>
  <si>
    <t>/organization/unruly-media</t>
  </si>
  <si>
    <t>Unruly ®</t>
  </si>
  <si>
    <t>http://www.unruly.co</t>
  </si>
  <si>
    <t>|Technology|Online Video Advertising|Big Data|Video|Media|Social Media|Social Media Marketing|Advertising|</t>
  </si>
  <si>
    <t>/organization/unsilo</t>
  </si>
  <si>
    <t>Unsilo</t>
  </si>
  <si>
    <t>http://unsilo.com</t>
  </si>
  <si>
    <t>|Natural Language Processing|Search|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|Public Relations|Promotional|Brand Marketing|Media|Social Media|Software|</t>
  </si>
  <si>
    <t>/organization/untapt</t>
  </si>
  <si>
    <t>untapt</t>
  </si>
  <si>
    <t>https://www.untapt.com/</t>
  </si>
  <si>
    <t>|Real Time|Recruiting|Banking|Technology|Internet|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wired-nation</t>
  </si>
  <si>
    <t>Unwired Nation</t>
  </si>
  <si>
    <t>http://www.unwirednation.com</t>
  </si>
  <si>
    <t>|Mobile Payments|Banking|PaaS|SaaS|Android|iPhone|Apps|Mobile|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|Mobile|iPhone|Apps|Software|</t>
  </si>
  <si>
    <t>SYC</t>
  </si>
  <si>
    <t>Seychelles</t>
  </si>
  <si>
    <t>/organization/uolala-com</t>
  </si>
  <si>
    <t>Uolala.com</t>
  </si>
  <si>
    <t>http://www.uolala.com</t>
  </si>
  <si>
    <t>/organization/up-net</t>
  </si>
  <si>
    <t>Up &amp; Net</t>
  </si>
  <si>
    <t>http://www.upandnet.com</t>
  </si>
  <si>
    <t>|Mobile|Loyalty Programs|Payments|E-Commerce|</t>
  </si>
  <si>
    <t>/organization/up-my-game</t>
  </si>
  <si>
    <t>Up My Game</t>
  </si>
  <si>
    <t>http://www.upmygame.com</t>
  </si>
  <si>
    <t>|Analytics|Video|Apps|</t>
  </si>
  <si>
    <t>/organization/up-online</t>
  </si>
  <si>
    <t>UP Online</t>
  </si>
  <si>
    <t>http://www.upnovate.com</t>
  </si>
  <si>
    <t>/organization/up-web-game-gmbh</t>
  </si>
  <si>
    <t>UP Web Game GmbH</t>
  </si>
  <si>
    <t>/organization/upad</t>
  </si>
  <si>
    <t>upad</t>
  </si>
  <si>
    <t>http://www.upad.co.uk</t>
  </si>
  <si>
    <t>|Property Management|Online Rental|Curated Web|</t>
  </si>
  <si>
    <t>/organization/upaid-systems</t>
  </si>
  <si>
    <t>Upaid Systems</t>
  </si>
  <si>
    <t>http://www.upaid.net</t>
  </si>
  <si>
    <t>/organization/uparts</t>
  </si>
  <si>
    <t>uParts</t>
  </si>
  <si>
    <t>http://www.uparts.com</t>
  </si>
  <si>
    <t>/organization/diyseo</t>
  </si>
  <si>
    <t>UpCity</t>
  </si>
  <si>
    <t>http://www.UpCity.com</t>
  </si>
  <si>
    <t>|Social Media|Network Security|SEO|Advertising|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|Content|News|Cloud Computing|Enterprise Software|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|Marketplaces|Legal|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|Consumer Internet|Real Estate|Software|</t>
  </si>
  <si>
    <t>/organization/updown</t>
  </si>
  <si>
    <t>UpDown</t>
  </si>
  <si>
    <t>http://www.UpDown.com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|Education|Robotics|Consumer Electronics|Hardware + Software|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ront-chromatography</t>
  </si>
  <si>
    <t>Upfront Chromatography</t>
  </si>
  <si>
    <t>http://upfront-dk.com</t>
  </si>
  <si>
    <t>/organization/legolas-media</t>
  </si>
  <si>
    <t>Upfront Digital Media</t>
  </si>
  <si>
    <t>http://www.thinkupfront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|Rapidly Expanding|Software|Education|Robotics|Hardware|Open Source|Hardware + Software|</t>
  </si>
  <si>
    <t>/organization/free-technologies-inc</t>
  </si>
  <si>
    <t>Upgrade, Inc</t>
  </si>
  <si>
    <t>/organization/upheaval-arts</t>
  </si>
  <si>
    <t>Upheaval Arts</t>
  </si>
  <si>
    <t>http://upheavalarts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|Enterprises|Cloud Data Services|Software|</t>
  </si>
  <si>
    <t>/organization/uplanme</t>
  </si>
  <si>
    <t>UPlanMe</t>
  </si>
  <si>
    <t>http://www.UPlanMe.com</t>
  </si>
  <si>
    <t>/organization/uplift-inc</t>
  </si>
  <si>
    <t>UpLift</t>
  </si>
  <si>
    <t>http://www.uplift.com</t>
  </si>
  <si>
    <t>/organization/uplift-education</t>
  </si>
  <si>
    <t>Uplift Education</t>
  </si>
  <si>
    <t>http://www.uplifteducation.org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|Storage|Cloud Data Services|Content|Cloud Computing|SaaS|Enterprise Software|</t>
  </si>
  <si>
    <t>/organization/uplogix</t>
  </si>
  <si>
    <t>Uplogix</t>
  </si>
  <si>
    <t>http://www.uplogix.com</t>
  </si>
  <si>
    <t>|IT Management|Networking|Enterprise Software|</t>
  </si>
  <si>
    <t>/organization/upmanns</t>
  </si>
  <si>
    <t>Upmann's</t>
  </si>
  <si>
    <t>/organization/upmo</t>
  </si>
  <si>
    <t>UpMo</t>
  </si>
  <si>
    <t>http://www.upmo.com</t>
  </si>
  <si>
    <t>|Human Resources|Networking|Career Management|Employment|Search|Enterprise Software|</t>
  </si>
  <si>
    <t>/organization/upnext</t>
  </si>
  <si>
    <t>UpNext</t>
  </si>
  <si>
    <t>http://upnext.com</t>
  </si>
  <si>
    <t>|Maps|Mobile|</t>
  </si>
  <si>
    <t>/organization/upout</t>
  </si>
  <si>
    <t>UpOut</t>
  </si>
  <si>
    <t>http://www.upout.com</t>
  </si>
  <si>
    <t>|Travel|Colleges|Curated Web|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|E-Commerce|Mass Customization|Collaborative Consumption|Fashion|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|Apps|Messaging|</t>
  </si>
  <si>
    <t>/organization/upr-online</t>
  </si>
  <si>
    <t>UPR-Online</t>
  </si>
  <si>
    <t>http://www.upr-online.com</t>
  </si>
  <si>
    <t>|Web Development|Nonprofits|Curated Web|</t>
  </si>
  <si>
    <t>/organization/uprace</t>
  </si>
  <si>
    <t>UpRace</t>
  </si>
  <si>
    <t>http://www.uprace.com</t>
  </si>
  <si>
    <t>/organization/uprizer-labs</t>
  </si>
  <si>
    <t>Uprizer Labs</t>
  </si>
  <si>
    <t>http://sensearray.com</t>
  </si>
  <si>
    <t>|Peer-to-Peer|Artificial Intelligence|Software|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|Financial Services|Investment Management|Finance|</t>
  </si>
  <si>
    <t>/organization/upsido</t>
  </si>
  <si>
    <t>UPSIDO.com</t>
  </si>
  <si>
    <t>http://upsido.com</t>
  </si>
  <si>
    <t>|Stock Exchanges|SaaS|Finance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|Startups|Project Management|Software|</t>
  </si>
  <si>
    <t>/organization/upstart-labs</t>
  </si>
  <si>
    <t>Upstart Labs</t>
  </si>
  <si>
    <t>http://www.UpstartLabs.com</t>
  </si>
  <si>
    <t>|Entrepreneur|Startups|Finance|Venture Capital|Software|</t>
  </si>
  <si>
    <t>/organization/upstream-systems</t>
  </si>
  <si>
    <t>Upstream</t>
  </si>
  <si>
    <t>http://www.upstreamsystems.com</t>
  </si>
  <si>
    <t>|Internet Marketing|Gamification|App Marketing|Advertising|Sales and Marketing|Mobile|</t>
  </si>
  <si>
    <t>/organization/upstream-commerce</t>
  </si>
  <si>
    <t>Upstream Commerce</t>
  </si>
  <si>
    <t>http://upstreamcommerce.com</t>
  </si>
  <si>
    <t>/organization/upstream-technologies</t>
  </si>
  <si>
    <t>Upstream Technologies</t>
  </si>
  <si>
    <t>http://revolutionarybaffle.com</t>
  </si>
  <si>
    <t>New Brighton</t>
  </si>
  <si>
    <t>/organization/uptake</t>
  </si>
  <si>
    <t>Uptake</t>
  </si>
  <si>
    <t>http://www.uptake.com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|Mobile|Android|iPhone|Events|Social Media|Curated Web|</t>
  </si>
  <si>
    <t>/organization/upurskill</t>
  </si>
  <si>
    <t>upurskill</t>
  </si>
  <si>
    <t>/organization/upverter</t>
  </si>
  <si>
    <t>Upverter</t>
  </si>
  <si>
    <t>http://upverter.com</t>
  </si>
  <si>
    <t>|CAD|Hardware|Open Source|Electronics|Software|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|Intellectual Asset Management|Renewable Energies|Clean Technology|</t>
  </si>
  <si>
    <t>/organization/upworthy</t>
  </si>
  <si>
    <t>Upworthy</t>
  </si>
  <si>
    <t>http://www.upworthy.com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|Local Businesses|Marketplaces|E-Commerce|</t>
  </si>
  <si>
    <t>/organization/uranium-energy</t>
  </si>
  <si>
    <t>Uranium Energy</t>
  </si>
  <si>
    <t>http://uraniumenergy.com</t>
  </si>
  <si>
    <t>/organization/urban-airship</t>
  </si>
  <si>
    <t>Urban Airship</t>
  </si>
  <si>
    <t>http://urbanairship.com</t>
  </si>
  <si>
    <t>|Internet|iPhone|Mobile|</t>
  </si>
  <si>
    <t>/organization/urban-cargo</t>
  </si>
  <si>
    <t>Urban Cargo</t>
  </si>
  <si>
    <t>http://UrbanCargo.com</t>
  </si>
  <si>
    <t>|Subscription Businesses|Fashion|Retail|E-Commerce|</t>
  </si>
  <si>
    <t>/organization/urban-compass</t>
  </si>
  <si>
    <t>Urban Compass</t>
  </si>
  <si>
    <t>http://www.urbancompass.com</t>
  </si>
  <si>
    <t>|Real Estate|Mobile|Local|Curated Web|</t>
  </si>
  <si>
    <t>/organization/urban-consign-design</t>
  </si>
  <si>
    <t>Urban Consign &amp; Design</t>
  </si>
  <si>
    <t>http://www.urbanconsign.com/</t>
  </si>
  <si>
    <t>/organization/urban-gentleman</t>
  </si>
  <si>
    <t>Urban Gentleman</t>
  </si>
  <si>
    <t>http://www.urbangentleman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|Entrepreneur|Small and Medium Businesses|Startups|Freelancers|Career Management|Recruiting|Curated Web|</t>
  </si>
  <si>
    <t>/organization/urban-ladder</t>
  </si>
  <si>
    <t>Urban Ladder</t>
  </si>
  <si>
    <t>http://www.urbanladder.com</t>
  </si>
  <si>
    <t>|Technology|Home Decor|Internet|Home &amp; Garden|E-Commerce|</t>
  </si>
  <si>
    <t>/organization/urbanmapping</t>
  </si>
  <si>
    <t>Urban Mapping</t>
  </si>
  <si>
    <t>http://www.urbanmapping.com</t>
  </si>
  <si>
    <t>/organization/urban-massage</t>
  </si>
  <si>
    <t>Urban Massage</t>
  </si>
  <si>
    <t>http://www.urbanmassage.com</t>
  </si>
  <si>
    <t>|Apps|Health and Wellness|Services|Software|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|Entertainment|Ediscovery|Local|Social Media|Curated Web|</t>
  </si>
  <si>
    <t>/organization/urban-networks</t>
  </si>
  <si>
    <t>Urban Networks</t>
  </si>
  <si>
    <t>http://unet.ca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/organization/urban-renewable-h2</t>
  </si>
  <si>
    <t>Urban Renewable H2</t>
  </si>
  <si>
    <t>http://www.urh2.com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|Politics|Life Sciences|Technology|Green|News|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dig-inc</t>
  </si>
  <si>
    <t>Urbandig Inc.</t>
  </si>
  <si>
    <t>http://urbandig.com</t>
  </si>
  <si>
    <t>|Art|Adventure Travel|Maps|Travel &amp; Tourism|Blogging Platforms|Restaurants|Mobile|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sitter</t>
  </si>
  <si>
    <t>UrbanSitter</t>
  </si>
  <si>
    <t>http://www.urbansitter.com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ita</t>
  </si>
  <si>
    <t>Urbita</t>
  </si>
  <si>
    <t>http://www.urbita.com</t>
  </si>
  <si>
    <t>|Travel|Local Search|Curated Web|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|Mobile|Messaging|Curated Web|</t>
  </si>
  <si>
    <t>/organization/ureserv</t>
  </si>
  <si>
    <t>UReserv</t>
  </si>
  <si>
    <t>http://ureserv.com</t>
  </si>
  <si>
    <t>/organization/urge</t>
  </si>
  <si>
    <t>Urge</t>
  </si>
  <si>
    <t>http://myurge.com</t>
  </si>
  <si>
    <t>|Project Management|Mobile Commerce|</t>
  </si>
  <si>
    <t>/organization/urgent-career</t>
  </si>
  <si>
    <t>Urgent Career</t>
  </si>
  <si>
    <t>http://urgentcareer.com</t>
  </si>
  <si>
    <t>|Employment|Career Management|Sales and Marketing|Analytics|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|E-Commerce|Gift Card|Social Network Media|Mobile|</t>
  </si>
  <si>
    <t>/organization/urigen-pharmaceuticals</t>
  </si>
  <si>
    <t>Urigen Pharmaceuticals</t>
  </si>
  <si>
    <t>http://www.urigen.com</t>
  </si>
  <si>
    <t>/organization/urjanet</t>
  </si>
  <si>
    <t>Urjanet</t>
  </si>
  <si>
    <t>http://urjanet.com</t>
  </si>
  <si>
    <t>/organization/urlist</t>
  </si>
  <si>
    <t>Urlist</t>
  </si>
  <si>
    <t>http://urli.st</t>
  </si>
  <si>
    <t>/organization/uro-jock</t>
  </si>
  <si>
    <t>Uro Jock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va-medical</t>
  </si>
  <si>
    <t>Urova Medical</t>
  </si>
  <si>
    <t>http://www.urovamed.com/</t>
  </si>
  <si>
    <t>/organization/urtak</t>
  </si>
  <si>
    <t>Urtak</t>
  </si>
  <si>
    <t>http://blog.urtak.com/2013/goodbye-for-now/</t>
  </si>
  <si>
    <t>|Finance|Weddings|Messaging|Surveys|Polling|Curated Web|</t>
  </si>
  <si>
    <t>/organization/urthecast</t>
  </si>
  <si>
    <t>UrtheCast</t>
  </si>
  <si>
    <t>http://www.urthecast.com</t>
  </si>
  <si>
    <t>|Aerospace|Big Data|Real Time|Internet|Technology|</t>
  </si>
  <si>
    <t>/organization/urturn</t>
  </si>
  <si>
    <t>urturn</t>
  </si>
  <si>
    <t>http://www.urturn.com</t>
  </si>
  <si>
    <t>|Social Media|Messaging|Internet|Curated Web|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|Mobile Commerce|Mobile|Digital Media|</t>
  </si>
  <si>
    <t>/organization/us-biologic</t>
  </si>
  <si>
    <t>US Biologic</t>
  </si>
  <si>
    <t>http://usbiologic.com/</t>
  </si>
  <si>
    <t>/organization/us-dataworks</t>
  </si>
  <si>
    <t>US Dataworks</t>
  </si>
  <si>
    <t>http://www.usdataworks.com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|Mobile Emergency&amp;Health|Startups|</t>
  </si>
  <si>
    <t>/organization/us-forming-technologies</t>
  </si>
  <si>
    <t>US FORMING TECHNOLOGIES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Thiensville</t>
  </si>
  <si>
    <t>/organization/us-healthvest</t>
  </si>
  <si>
    <t>US HealthVest</t>
  </si>
  <si>
    <t>http://www.ushealthvest.com</t>
  </si>
  <si>
    <t>/organization/us-medical-innovations</t>
  </si>
  <si>
    <t>US Medical Innovations</t>
  </si>
  <si>
    <t>http://usmedinnovations.com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/organization/us-toxicology</t>
  </si>
  <si>
    <t>US Toxicology</t>
  </si>
  <si>
    <t>http://ushealth-group.com</t>
  </si>
  <si>
    <t>/organization/us-st-construction-material-intl</t>
  </si>
  <si>
    <t>US-ST Construction Material Int'l.</t>
  </si>
  <si>
    <t>http://stmaterialconstruction.com</t>
  </si>
  <si>
    <t>/organization/usa-discounters</t>
  </si>
  <si>
    <t>USA Discounters</t>
  </si>
  <si>
    <t>http://www.usadiscounters.net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.com</t>
  </si>
  <si>
    <t>http://usabilitytools.com</t>
  </si>
  <si>
    <t>|User Experience Design|Usability|</t>
  </si>
  <si>
    <t>/organization/userate</t>
  </si>
  <si>
    <t>Usabilla</t>
  </si>
  <si>
    <t>http://usabilla.com</t>
  </si>
  <si>
    <t>|Web Design|Testing|Reviews and Recommendations|User Experience Design|Usability|Curated Web|</t>
  </si>
  <si>
    <t>/organization/usable-com</t>
  </si>
  <si>
    <t>Usable Security Systems</t>
  </si>
  <si>
    <t>http://usable.com</t>
  </si>
  <si>
    <t>/organization/united-sample</t>
  </si>
  <si>
    <t>uSamp</t>
  </si>
  <si>
    <t>http://www.uSamp.com</t>
  </si>
  <si>
    <t>|Mobile|Surveys|Market Research|Curated Web|</t>
  </si>
  <si>
    <t>/organization/usarium</t>
  </si>
  <si>
    <t>Usarium</t>
  </si>
  <si>
    <t>http://www.usarium.com</t>
  </si>
  <si>
    <t>|Collaborative Consumption|Online Rental|Consumers|Peer-to-Peer|Curated Web|</t>
  </si>
  <si>
    <t>/organization/usb-promos</t>
  </si>
  <si>
    <t>USB Promos</t>
  </si>
  <si>
    <t>http://www.usbpromos.com</t>
  </si>
  <si>
    <t>|Promotional|Sales and Marketing|Advertising|Hardware + Software|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.tv</t>
  </si>
  <si>
    <t>http://www.uscreen.tv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|Cloud Computing|SaaS|Startups|Analytics|Media|Usability|User Experience Design|Software|</t>
  </si>
  <si>
    <t>/organization/useful-at-night</t>
  </si>
  <si>
    <t>Useful at Night</t>
  </si>
  <si>
    <t>http://usefulatnight.com</t>
  </si>
  <si>
    <t>/organization/useful-systems</t>
  </si>
  <si>
    <t>Useful Systems</t>
  </si>
  <si>
    <t>http://usefulsystemsinc.com</t>
  </si>
  <si>
    <t>|Maps|Web Development|Tracking|Synchronization|Real Time|Cloud Computing|SaaS|Mobile|Enterprises|Software|</t>
  </si>
  <si>
    <t>/organization/usentric</t>
  </si>
  <si>
    <t>Usentric</t>
  </si>
  <si>
    <t>/organization/user-replay</t>
  </si>
  <si>
    <t>User Replay</t>
  </si>
  <si>
    <t>http://userreplay.com</t>
  </si>
  <si>
    <t>/organization/useradgents</t>
  </si>
  <si>
    <t>userADgents</t>
  </si>
  <si>
    <t>http://www.useradgents.com</t>
  </si>
  <si>
    <t>|SMS|App Marketing|Advertising|Mobile|</t>
  </si>
  <si>
    <t>/organization/userapp</t>
  </si>
  <si>
    <t>UserApp</t>
  </si>
  <si>
    <t>http://www.userapp.io</t>
  </si>
  <si>
    <t>/organization/useready</t>
  </si>
  <si>
    <t>USEREADY</t>
  </si>
  <si>
    <t>http://www.useready.com</t>
  </si>
  <si>
    <t>|Big Data|Data Visualization|Consulting|</t>
  </si>
  <si>
    <t>/organization/userevents</t>
  </si>
  <si>
    <t>UserEvents</t>
  </si>
  <si>
    <t>http://www.cxengage.com</t>
  </si>
  <si>
    <t>|Analytics|Big Data|Customer Service|Enterprise Software|</t>
  </si>
  <si>
    <t>/organization/userfox</t>
  </si>
  <si>
    <t>userfox</t>
  </si>
  <si>
    <t>http://www.userfox.com</t>
  </si>
  <si>
    <t>|Email Marketing|Email|SaaS|Sales and Marketing|Advertising|</t>
  </si>
  <si>
    <t>/organization/userjoy-technology</t>
  </si>
  <si>
    <t>USERJOY Technology</t>
  </si>
  <si>
    <t>http://www.userjoy.com.tw</t>
  </si>
  <si>
    <t>1995-05</t>
  </si>
  <si>
    <t>/organization/userlike-live-chat</t>
  </si>
  <si>
    <t>Userlike Live Chat</t>
  </si>
  <si>
    <t>http://www.userlike.com</t>
  </si>
  <si>
    <t>|CRM|E-Commerce|SaaS|Chat|Software|</t>
  </si>
  <si>
    <t>/organization/usermind-inc</t>
  </si>
  <si>
    <t>Usermind</t>
  </si>
  <si>
    <t>http://www.usermind.com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|Market Research|Curated Web|</t>
  </si>
  <si>
    <t>/organization/usersnap</t>
  </si>
  <si>
    <t>Usersnap</t>
  </si>
  <si>
    <t>http://www.usersnap.com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/organization/uservoice</t>
  </si>
  <si>
    <t>UserVoice</t>
  </si>
  <si>
    <t>http://UserVoice.com</t>
  </si>
  <si>
    <t>|Forums|Customer Support Tools|Reviews and Recommendations|Customer Service|Software|</t>
  </si>
  <si>
    <t>/organization/userzoom</t>
  </si>
  <si>
    <t>UserZoom</t>
  </si>
  <si>
    <t>http://www.userzoom.com</t>
  </si>
  <si>
    <t>|User Experience Design|Testing|Usability|Software|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|Internet|Cloud Computing|Software|</t>
  </si>
  <si>
    <t>/organization/useum</t>
  </si>
  <si>
    <t>USEUM</t>
  </si>
  <si>
    <t>http://useum.org</t>
  </si>
  <si>
    <t>|Mobile|E-Commerce|Networking|Art|Social Media|</t>
  </si>
  <si>
    <t>/organization/usgi-medical</t>
  </si>
  <si>
    <t>USGI Medical</t>
  </si>
  <si>
    <t>http://usgimedical.com</t>
  </si>
  <si>
    <t>/organization/ushahidi</t>
  </si>
  <si>
    <t>Ushahidi</t>
  </si>
  <si>
    <t>http://www.ushahidi.com</t>
  </si>
  <si>
    <t>|Open Source|Mobile Emergency&amp;Health|Information Technology|Nonprofits|</t>
  </si>
  <si>
    <t>/organization/ushare</t>
  </si>
  <si>
    <t>uShare</t>
  </si>
  <si>
    <t>http://www.ushare.com.br</t>
  </si>
  <si>
    <t>|Internet|Social Media Marketing|Internet Marketing|Sales and Marketing|Advertising|</t>
  </si>
  <si>
    <t>/organization/usherbuddy</t>
  </si>
  <si>
    <t>UsherBuddy</t>
  </si>
  <si>
    <t>http://www.usherbuddy.com</t>
  </si>
  <si>
    <t>|Sales and Marketing|Advertising|Ticketing|Events|E-Commerce|</t>
  </si>
  <si>
    <t>/organization/ushi</t>
  </si>
  <si>
    <t>Ushi</t>
  </si>
  <si>
    <t>http://www.ushi.com</t>
  </si>
  <si>
    <t>|Social Network Media|Professional Networking|Social Media|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|Finance|Hotels|Transportation|Travel|</t>
  </si>
  <si>
    <t>/organization/usis-holdings</t>
  </si>
  <si>
    <t>USIS HOLDINGS</t>
  </si>
  <si>
    <t>Oviedo</t>
  </si>
  <si>
    <t>/organization/uskape</t>
  </si>
  <si>
    <t>Uskape</t>
  </si>
  <si>
    <t>http://uskape.com</t>
  </si>
  <si>
    <t>|Collaboration|Productivity Software|Software|</t>
  </si>
  <si>
    <t>/organization/usmd</t>
  </si>
  <si>
    <t>USMD</t>
  </si>
  <si>
    <t>http://www.usmdinc.com</t>
  </si>
  <si>
    <t>/organization/usound</t>
  </si>
  <si>
    <t>Usound</t>
  </si>
  <si>
    <t>http://usound.com.ar/</t>
  </si>
  <si>
    <t>/organization/uspeak</t>
  </si>
  <si>
    <t>uSpeak</t>
  </si>
  <si>
    <t>http://www.uspeaklanguages.com</t>
  </si>
  <si>
    <t>/organization/uspixel-technologies</t>
  </si>
  <si>
    <t>USPixel Technologies</t>
  </si>
  <si>
    <t>/organization/anhui-ustc-iflytek-science-and-technology-co-ltd</t>
  </si>
  <si>
    <t>USTC iFLYTEK Science and Technology</t>
  </si>
  <si>
    <t>http://www.iflytek.com</t>
  </si>
  <si>
    <t>/organization/ustream</t>
  </si>
  <si>
    <t>Ustream</t>
  </si>
  <si>
    <t>http://www.ustream.tv</t>
  </si>
  <si>
    <t>|Apps|Mobile|Broadcasting|Video|Video Streaming|Games|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|Distribution|Video|Games|</t>
  </si>
  <si>
    <t>/organization/ustyme</t>
  </si>
  <si>
    <t>ustyme</t>
  </si>
  <si>
    <t>http://ustyme.com</t>
  </si>
  <si>
    <t>/organization/utah-street-labs</t>
  </si>
  <si>
    <t>Utah Street Labs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|Collaborative Consumption|</t>
  </si>
  <si>
    <t>/organization/utest</t>
  </si>
  <si>
    <t>uTest</t>
  </si>
  <si>
    <t>http://www.utest.com</t>
  </si>
  <si>
    <t>/organization/utilicase</t>
  </si>
  <si>
    <t>UTILICASE</t>
  </si>
  <si>
    <t>http://www.utilicase.com</t>
  </si>
  <si>
    <t>/organization/utilidata</t>
  </si>
  <si>
    <t>UtiliData</t>
  </si>
  <si>
    <t>http://www.utilidata.com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|Apps|Mobile|Sports|Television|News|</t>
  </si>
  <si>
    <t>/organization/utrail-me-2</t>
  </si>
  <si>
    <t>uTrail me</t>
  </si>
  <si>
    <t>http://utrail.me</t>
  </si>
  <si>
    <t>|Photography|Social Network Media|</t>
  </si>
  <si>
    <t>/organization/utrecht-manufacturing-corporation</t>
  </si>
  <si>
    <t>Utrecht Manufacturing Corporation</t>
  </si>
  <si>
    <t>http://www.utrechtart.com</t>
  </si>
  <si>
    <t>|E-Commerce|Retail|Art|Curated Web|</t>
  </si>
  <si>
    <t>/organization/utrip</t>
  </si>
  <si>
    <t>Utrip</t>
  </si>
  <si>
    <t>http://utrip.com</t>
  </si>
  <si>
    <t>|Artificial Intelligence|Optimization|Ediscovery|Travel|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|Audio|Blogging Platforms|Mobile|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|Communities|Services|P2P Money Transfer|Cars|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|Education|Predictive Analytics|Colleges|Social Network Media|</t>
  </si>
  <si>
    <t>/organization/uvinum</t>
  </si>
  <si>
    <t>Uvinum</t>
  </si>
  <si>
    <t>http://www.uvinum.com</t>
  </si>
  <si>
    <t>|Internet|Social Media|Reviews and Recommendations|Wine And Spirits|E-Commerce|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|Wine And Spirits|Mobile|Restaurants|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|Human Computer Interaction|Internet|Usability|User Experience Design|Digital Media|</t>
  </si>
  <si>
    <t>/organization/uxcam</t>
  </si>
  <si>
    <t>UXCam</t>
  </si>
  <si>
    <t>http://www.uxcam.com</t>
  </si>
  <si>
    <t>|User Experience Design|Mobile Analytics|Big Data Analytics|</t>
  </si>
  <si>
    <t>/organization/uxflip</t>
  </si>
  <si>
    <t>UXFLIP</t>
  </si>
  <si>
    <t>http://uxflip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i-o-2</t>
  </si>
  <si>
    <t>V I O</t>
  </si>
  <si>
    <t>http://vio-pov.com</t>
  </si>
  <si>
    <t>Marquette</t>
  </si>
  <si>
    <t>/organization/v-wave</t>
  </si>
  <si>
    <t>V Wave</t>
  </si>
  <si>
    <t>/organization/v-cube-japan</t>
  </si>
  <si>
    <t>V-cube Japan</t>
  </si>
  <si>
    <t>http://jp.vcube.com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/organization/v-i-laboratories</t>
  </si>
  <si>
    <t>V.i. Laboratories</t>
  </si>
  <si>
    <t>http://www.vilabs.com</t>
  </si>
  <si>
    <t>/organization/v2-ratings</t>
  </si>
  <si>
    <t>v2 Ratings</t>
  </si>
  <si>
    <t>http://www.v2ratings.com</t>
  </si>
  <si>
    <t>|Big Data|Real Time|Investment Management|</t>
  </si>
  <si>
    <t>/organization/v2contact</t>
  </si>
  <si>
    <t>V2contact</t>
  </si>
  <si>
    <t>http://www.v2contact.com/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|Collaboration|Finance|Financial Services|Investment Management|</t>
  </si>
  <si>
    <t>/organization/vaavud</t>
  </si>
  <si>
    <t>Vaavud</t>
  </si>
  <si>
    <t>http://vaavud.com</t>
  </si>
  <si>
    <t>/organization/vacatia</t>
  </si>
  <si>
    <t>Vacatia</t>
  </si>
  <si>
    <t>http://vacatia.com/?utm_source=seo&amp;utm_medium=link&amp;utm_content=crunchbase&amp;utm_campaign=link_building</t>
  </si>
  <si>
    <t>|Marketplaces|Timeshares|E-Commerce|</t>
  </si>
  <si>
    <t>Timeshares</t>
  </si>
  <si>
    <t>/organization/vacation-bnb™</t>
  </si>
  <si>
    <t>Vacation BnB™</t>
  </si>
  <si>
    <t>http://www.vacabnb.com</t>
  </si>
  <si>
    <t>/organization/vacation-listing-service</t>
  </si>
  <si>
    <t>Vacation Listing Service</t>
  </si>
  <si>
    <t>http://vacationlistingservice.co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|Marketplaces|Online Shopping|Vacation Rentals|Travel|Hospitality|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|Media|Mobile|Video|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|Information Technology|Enterprise Security|Cloud Security|Security|</t>
  </si>
  <si>
    <t>/organization/vaimicom</t>
  </si>
  <si>
    <t>Vaimicom</t>
  </si>
  <si>
    <t>http://www.vaimi.com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kast</t>
  </si>
  <si>
    <t>Vakast</t>
  </si>
  <si>
    <t>http://vakast.com</t>
  </si>
  <si>
    <t>|Travel &amp; Tourism|Online Travel|Vacation Rentals|Travel|</t>
  </si>
  <si>
    <t>/organization/valant-medical-solutions</t>
  </si>
  <si>
    <t>Valant Medical Solutions</t>
  </si>
  <si>
    <t>http://www.valant.com</t>
  </si>
  <si>
    <t>|Consumer Internet|Software|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|Predictive Analytics|Big Data Analytics|Insurance|Technology|Analytics|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Valentin Uzhun</t>
  </si>
  <si>
    <t>http://goexcursion.net</t>
  </si>
  <si>
    <t>/organization/valentx</t>
  </si>
  <si>
    <t>ValenTx</t>
  </si>
  <si>
    <t>http://valentx.com</t>
  </si>
  <si>
    <t>/organization/valeo-medical</t>
  </si>
  <si>
    <t>Valeo Medical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anywhere</t>
  </si>
  <si>
    <t>ValetAnywhere</t>
  </si>
  <si>
    <t>http://www.valetanywhere.com/</t>
  </si>
  <si>
    <t>|Parking|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|Billing|Wireless|Mobile|</t>
  </si>
  <si>
    <t>Missouri City</t>
  </si>
  <si>
    <t>/organization/validic</t>
  </si>
  <si>
    <t>Validic</t>
  </si>
  <si>
    <t>http://validic.com</t>
  </si>
  <si>
    <t>|Health Care|Big Data|Developer APIs|mHealth|Apps|Enterprises|Health and Wellness|</t>
  </si>
  <si>
    <t>/organization/validity</t>
  </si>
  <si>
    <t>Validity Sensors</t>
  </si>
  <si>
    <t>http://www.validityinc.com</t>
  </si>
  <si>
    <t>|Biometrics|Enterprise Software|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technologies-corporation</t>
  </si>
  <si>
    <t>Validus Technologies Corporation</t>
  </si>
  <si>
    <t>http://www.validustech.com</t>
  </si>
  <si>
    <t>|Technology|Fraud Detection|Security|</t>
  </si>
  <si>
    <t>/organization/validus-ivc</t>
  </si>
  <si>
    <t>Validus-IVC</t>
  </si>
  <si>
    <t>http://www.validus-ivc.co.uk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Collaborative Sales Engagement</t>
  </si>
  <si>
    <t>http://www.valooto.com</t>
  </si>
  <si>
    <t>|Software|Estimation and Quoting|CRM|Cloud Computing|SaaS|</t>
  </si>
  <si>
    <t>/organization/valopaa</t>
  </si>
  <si>
    <t>Valopaa</t>
  </si>
  <si>
    <t>http://www.valopaa.com/home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://valorwater.com/</t>
  </si>
  <si>
    <t>|Big Data Analytics|Utilities|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|Crowdfunding|Startups|Analytics|All Students|Android|Apps|Finance|Mobile|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click</t>
  </si>
  <si>
    <t>ValueClick</t>
  </si>
  <si>
    <t>http://www.valueclick.com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</t>
  </si>
  <si>
    <t>|Search|Identity|Freemium|Web Development|Natural Language Processing|Business Intelligence|Lead Generation|B2B|Sales and Marketing|Events|News|Analytics|</t>
  </si>
  <si>
    <t>/organization/http-valuklik-com</t>
  </si>
  <si>
    <t>valuklik</t>
  </si>
  <si>
    <t>http://valuklik.com/</t>
  </si>
  <si>
    <t>|Search Marketing|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|Business Development|Startups|Finance|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p-communications</t>
  </si>
  <si>
    <t>Vamp Communications</t>
  </si>
  <si>
    <t>http://www.vampcommunications.com</t>
  </si>
  <si>
    <t>/organization/van-ackeren-consulting</t>
  </si>
  <si>
    <t>Van Ackeren Consulting</t>
  </si>
  <si>
    <t>http://www.personalizedprevention.com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's-hertogenbosch</t>
  </si>
  <si>
    <t>/organization/vana-workforce</t>
  </si>
  <si>
    <t>Vana Workforce</t>
  </si>
  <si>
    <t>http://www.vanaworkforce.com</t>
  </si>
  <si>
    <t>|Network Security|Human Resources|Software|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/organization/vandolay</t>
  </si>
  <si>
    <t>VANDOLAY</t>
  </si>
  <si>
    <t>/organization/vandyne-superturbo</t>
  </si>
  <si>
    <t>VanDyne SuperTurbo</t>
  </si>
  <si>
    <t>http://www.vandynesuperturbo.com</t>
  </si>
  <si>
    <t>|Search|Clean Technology|Automotive|Auto|Manufacturing|</t>
  </si>
  <si>
    <t>/organization/vangard-voice-systems</t>
  </si>
  <si>
    <t>Vangard Voice Systems</t>
  </si>
  <si>
    <t>http://accuspeechmobile.com</t>
  </si>
  <si>
    <t>|Audio|Enterprise Software|</t>
  </si>
  <si>
    <t>/organization/vangogh-imaging</t>
  </si>
  <si>
    <t>VanGogh Imaging</t>
  </si>
  <si>
    <t>http://www.vangoghimaging.com</t>
  </si>
  <si>
    <t>/organization/vanilla-breeze</t>
  </si>
  <si>
    <t>Vanilla Breeze</t>
  </si>
  <si>
    <t>http://www.vanillabreeze.com</t>
  </si>
  <si>
    <t>|Games|Social Media|Entertainment|Android|Apps|iPhone|iOS|Mobile|</t>
  </si>
  <si>
    <t>/organization/vanilla-forums</t>
  </si>
  <si>
    <t>Vanilla Forums</t>
  </si>
  <si>
    <t>http://www.vanillaforums.com</t>
  </si>
  <si>
    <t>|SaaS|Communities|Forums|Software|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tage-analytics</t>
  </si>
  <si>
    <t>Vantage Analytics</t>
  </si>
  <si>
    <t>http://vantageanalytics.com/</t>
  </si>
  <si>
    <t>/organization/vantage-data-centers</t>
  </si>
  <si>
    <t>Vantage Data Centers</t>
  </si>
  <si>
    <t>http://www.vantagedatacenters.com</t>
  </si>
  <si>
    <t>|Data Center Infrastructure|Data Centers|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|Advertising Platforms|Performance Marketing|Sales and Marketing|Internet Marketing|Auctions|Advertising|</t>
  </si>
  <si>
    <t>/organization/vantage-point-analytics</t>
  </si>
  <si>
    <t>Vantage Point Analytics</t>
  </si>
  <si>
    <t>http://vantagepointanalytics.com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cacvantage.com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|Consumer Goods|Product Development Services|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|Real Time|E-Commerce Platforms|Online Reservations|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|Electronics|Medical|Biotechnology|</t>
  </si>
  <si>
    <t>/organization/varcity-sports</t>
  </si>
  <si>
    <t>Varcity Sports</t>
  </si>
  <si>
    <t>http://www.varcitysports.com/</t>
  </si>
  <si>
    <t>|Sports|Software|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|Media|Technology|Sales and Marketing|Advertising|News|</t>
  </si>
  <si>
    <t>/organization/varinode-2</t>
  </si>
  <si>
    <t>varinode</t>
  </si>
  <si>
    <t>http://www.varinode.com</t>
  </si>
  <si>
    <t>|Online Shopping|Payments|Content Discovery|Social Commerce|E-Commerce|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Worland</t>
  </si>
  <si>
    <t>/organization/varvee</t>
  </si>
  <si>
    <t>VarVee</t>
  </si>
  <si>
    <t>http://www.varvee.com</t>
  </si>
  <si>
    <t>/organization/varxity-development-corp</t>
  </si>
  <si>
    <t>Varxity Development</t>
  </si>
  <si>
    <t>|Real Estate|Education|</t>
  </si>
  <si>
    <t>Red Deer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ogenix</t>
  </si>
  <si>
    <t>VasoGenix</t>
  </si>
  <si>
    <t>http://www.vasogenix.net</t>
  </si>
  <si>
    <t>/organization/vasolux-microsystems</t>
  </si>
  <si>
    <t>Vasolux Microsystems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|SaaS|Telecommunications|Enterprise Software|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|Classifieds|Real Estate|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|Networking|Insurance|Art|Design|</t>
  </si>
  <si>
    <t>/organization/vastech</t>
  </si>
  <si>
    <t>Vastech</t>
  </si>
  <si>
    <t>/organization/vastpark</t>
  </si>
  <si>
    <t>VastPark</t>
  </si>
  <si>
    <t>http://www.vastpark.com</t>
  </si>
  <si>
    <t>|Virtualization|Networking|Software|</t>
  </si>
  <si>
    <t>/organization/vastrm</t>
  </si>
  <si>
    <t>Vastrm</t>
  </si>
  <si>
    <t>http://www.vastrm.com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|Games|Social Media|</t>
  </si>
  <si>
    <t>/organization/vaughn-burton</t>
  </si>
  <si>
    <t>Vaughn Burton</t>
  </si>
  <si>
    <t>http://www.bitechmedical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|SaaS|Data Security|Synchronization|Content|Storage|File Sharing|Collaboration|Homeland Security|Flash Storage|Internet|Enterprises|Enterprise Software|</t>
  </si>
  <si>
    <t>/organization/vaultlogix</t>
  </si>
  <si>
    <t>VaultLogix</t>
  </si>
  <si>
    <t>http://www.dataprotection.com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|Lifestyle|Marketplaces|Social Commerce|E-Commerce|Fashion|</t>
  </si>
  <si>
    <t>/organization/vaurum</t>
  </si>
  <si>
    <t>Vaurum</t>
  </si>
  <si>
    <t>http://signup.vaurum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|Health Care|Pharmaceuticals|Life Sciences|Biotechnology|</t>
  </si>
  <si>
    <t>/organization/vaximm</t>
  </si>
  <si>
    <t>Vaximm</t>
  </si>
  <si>
    <t>http://www.vaximm.com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|Marketplaces|World Domination|Collaborative Consumption|Travel|</t>
  </si>
  <si>
    <t>/organization/vayafeliz</t>
  </si>
  <si>
    <t>VayaFeliz</t>
  </si>
  <si>
    <t>http://vayafeliz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usa</t>
  </si>
  <si>
    <t>Vayusa</t>
  </si>
  <si>
    <t>/organization/vayyar</t>
  </si>
  <si>
    <t>Vayyar</t>
  </si>
  <si>
    <t>http://www.vayyar.com/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media.com/</t>
  </si>
  <si>
    <t>/organization/vbrick-systems</t>
  </si>
  <si>
    <t>VBrick Systems</t>
  </si>
  <si>
    <t>http://vbrick.com</t>
  </si>
  <si>
    <t>/organization/vc-vision</t>
  </si>
  <si>
    <t>VC VISION</t>
  </si>
  <si>
    <t>http://www.vcvision.net</t>
  </si>
  <si>
    <t>|Business Services|Incubators|Startups|Venture Capital|Consulting|</t>
  </si>
  <si>
    <t>/organization/vc4africa</t>
  </si>
  <si>
    <t>VC4Africa</t>
  </si>
  <si>
    <t>http://www.vc4africa.biz</t>
  </si>
  <si>
    <t>|Match-Making|Social Media|Mobile|Internet|Entrepreneur|Investment Management|Startups|Angels|Finance|Venture Capital|</t>
  </si>
  <si>
    <t>/organization/vce</t>
  </si>
  <si>
    <t>VCE</t>
  </si>
  <si>
    <t>http://vce.com</t>
  </si>
  <si>
    <t>|Virtualization|Data Centers|Cloud Management|Enterprise Software|</t>
  </si>
  <si>
    <t>/organization/vcharge</t>
  </si>
  <si>
    <t>VCharge</t>
  </si>
  <si>
    <t>http://www.vcharge-energy.com</t>
  </si>
  <si>
    <t>/organization/vchatter</t>
  </si>
  <si>
    <t>vChatter</t>
  </si>
  <si>
    <t>http://www.vchatter.com</t>
  </si>
  <si>
    <t>|Real Time|Facebook Applications|Chat|Video|Messaging|</t>
  </si>
  <si>
    <t>/organization/vcnc</t>
  </si>
  <si>
    <t>VCNC</t>
  </si>
  <si>
    <t>http://www.vcnc.co.kr</t>
  </si>
  <si>
    <t>|SNS|Mobile|Software|</t>
  </si>
  <si>
    <t>/organization/vcommerce</t>
  </si>
  <si>
    <t>Vcommerce</t>
  </si>
  <si>
    <t>/organization/vcopious-software</t>
  </si>
  <si>
    <t>vcopious Software</t>
  </si>
  <si>
    <t>http://vcopious.com</t>
  </si>
  <si>
    <t>|Virtual Worlds|Enterprise Software|Social Media|Virtualization|Software|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/organization/vdp</t>
  </si>
  <si>
    <t>VDP</t>
  </si>
  <si>
    <t>http://www.vdpmag.com</t>
  </si>
  <si>
    <t>|Content|Mobile|Media|Tablets|Publishing|iPad|iPhone|News|</t>
  </si>
  <si>
    <t>/organization/veacon</t>
  </si>
  <si>
    <t>Veacon</t>
  </si>
  <si>
    <t>http://www.veacon.com</t>
  </si>
  <si>
    <t>|Sensors|Software|Portals|Mobile|Proximity Internet|Mobile Software Tools|Broadcasting|Hardware + Software|</t>
  </si>
  <si>
    <t>/organization/veam-video</t>
  </si>
  <si>
    <t>Veam Video</t>
  </si>
  <si>
    <t>http://www.veamvideo.com</t>
  </si>
  <si>
    <t>|Video Conferencing|Events|Enterprise Software|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webcarzz</t>
  </si>
  <si>
    <t>Vector City Racers</t>
  </si>
  <si>
    <t>http://www.vectorcityracers.com</t>
  </si>
  <si>
    <t>/organization/vector-fabrics</t>
  </si>
  <si>
    <t>Vector Fabrics</t>
  </si>
  <si>
    <t>http://vectorfabrics.com</t>
  </si>
  <si>
    <t>|Developer Tools|Software|</t>
  </si>
  <si>
    <t>/organization/vector-watch</t>
  </si>
  <si>
    <t>Vector Watch</t>
  </si>
  <si>
    <t>http://www.vectorwat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s-industries</t>
  </si>
  <si>
    <t>Vectus Industries</t>
  </si>
  <si>
    <t>http://vectus.in</t>
  </si>
  <si>
    <t>|Manufacturing|Storage|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|Tutoring|Mobile|Technology|Education|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|Colleges|Universities|Education|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eam</t>
  </si>
  <si>
    <t>Veebeam</t>
  </si>
  <si>
    <t>http://veebeam.com</t>
  </si>
  <si>
    <t>/organization/veebow</t>
  </si>
  <si>
    <t>Veebow</t>
  </si>
  <si>
    <t>http://veebow.com</t>
  </si>
  <si>
    <t>|Mobile Commerce|Mobile|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|Personalization|Content|Semantic Web|Curated Web|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|Marketplaces|Video|</t>
  </si>
  <si>
    <t>/organization/veeip</t>
  </si>
  <si>
    <t>Veeip</t>
  </si>
  <si>
    <t>http://veeip.com</t>
  </si>
  <si>
    <t>|Mobile|Big Data|Analytics|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|Cloud Computing|E-Commerce|</t>
  </si>
  <si>
    <t>/organization/veestro</t>
  </si>
  <si>
    <t>Veestro</t>
  </si>
  <si>
    <t>http://www.veestro.com/</t>
  </si>
  <si>
    <t>|Hospitality|Consumer Goods|Organic Food|</t>
  </si>
  <si>
    <t>/organization/veeva</t>
  </si>
  <si>
    <t>Veeva</t>
  </si>
  <si>
    <t>http://www.veeva.com</t>
  </si>
  <si>
    <t>|Software|CRM|Content|Life Sciences|Enterprise Software|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gie-grill</t>
  </si>
  <si>
    <t>Veggie Grill</t>
  </si>
  <si>
    <t>http://www.veggiegrill.com</t>
  </si>
  <si>
    <t>/organization/vehcon</t>
  </si>
  <si>
    <t>Vehcon</t>
  </si>
  <si>
    <t>http://vehcon.com</t>
  </si>
  <si>
    <t>/organization/vehrity</t>
  </si>
  <si>
    <t>Vehrity</t>
  </si>
  <si>
    <t>http://vehrity.com</t>
  </si>
  <si>
    <t>/organization/vela-systems</t>
  </si>
  <si>
    <t>Vela Systems</t>
  </si>
  <si>
    <t>http://www.velasystems.com</t>
  </si>
  <si>
    <t>|Construction|Mobile|iPad|Software|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|Ticketing|Entertainment|Curated Web|</t>
  </si>
  <si>
    <t>/organization/velingo</t>
  </si>
  <si>
    <t>velingo</t>
  </si>
  <si>
    <t>http://www.velingo.com</t>
  </si>
  <si>
    <t>/organization/veliq</t>
  </si>
  <si>
    <t>VeliQ</t>
  </si>
  <si>
    <t>http://veliq.com</t>
  </si>
  <si>
    <t>Barendrecht</t>
  </si>
  <si>
    <t>/organization/vello-video</t>
  </si>
  <si>
    <t>Vello App</t>
  </si>
  <si>
    <t>http://www.velloapp.com</t>
  </si>
  <si>
    <t>|Video|Gift Card|Photography|</t>
  </si>
  <si>
    <t>/organization/vello-systems</t>
  </si>
  <si>
    <t>Vello Systems</t>
  </si>
  <si>
    <t>http://www.vellosystems.com</t>
  </si>
  <si>
    <t>/organization/velo</t>
  </si>
  <si>
    <t>Velo Labs</t>
  </si>
  <si>
    <t>https://skylock.cc</t>
  </si>
  <si>
    <t>|Collaborative Consumption|Internet of Things|Transportation|Hardware|Clean Technology|Energy|Hardware + Software|</t>
  </si>
  <si>
    <t>/organization/velo-media</t>
  </si>
  <si>
    <t>Velo Media</t>
  </si>
  <si>
    <t>http://www.velo-media.co.uk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|Sales and Marketing|Enterprise Software|B2B|Sales Automation|Lead Management|CRM|Software|</t>
  </si>
  <si>
    <t>/organization/velocity-2</t>
  </si>
  <si>
    <t>Velocity</t>
  </si>
  <si>
    <t>http://www.paywithvelocity.com</t>
  </si>
  <si>
    <t>|Mobile|Hospitality|Mobile Payments|</t>
  </si>
  <si>
    <t>/organization/velocix</t>
  </si>
  <si>
    <t>Velocix</t>
  </si>
  <si>
    <t>http://velocix.com</t>
  </si>
  <si>
    <t>|Video|Content Delivery|Games|</t>
  </si>
  <si>
    <t>/organization/velocloud</t>
  </si>
  <si>
    <t>VeloCloud, Inc.</t>
  </si>
  <si>
    <t>http://www.velocloud.net/</t>
  </si>
  <si>
    <t>/organization/velocomp</t>
  </si>
  <si>
    <t>Velocomp</t>
  </si>
  <si>
    <t>/organization/velomedix</t>
  </si>
  <si>
    <t>Velomedix</t>
  </si>
  <si>
    <t>http://www.velomedix.com</t>
  </si>
  <si>
    <t>/organization/velostack</t>
  </si>
  <si>
    <t>Velostack</t>
  </si>
  <si>
    <t>/organization/velotton-community-based-app-for-bicycle-lovers</t>
  </si>
  <si>
    <t>Velotton</t>
  </si>
  <si>
    <t>http://app.velotton.com</t>
  </si>
  <si>
    <t>|Android|Mobile|Bicycles|iOS|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|Virtualization|Web Development|Software|</t>
  </si>
  <si>
    <t>/organization/velocity-systems-international-pty</t>
  </si>
  <si>
    <t>Velsys Limited</t>
  </si>
  <si>
    <t>http://www.velsys.com</t>
  </si>
  <si>
    <t>/organization/velteo</t>
  </si>
  <si>
    <t>Velteo</t>
  </si>
  <si>
    <t>http://www.velteo.com</t>
  </si>
  <si>
    <t>|SaaS|CRM|Consulting|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|Data Security|Enterprise Software|</t>
  </si>
  <si>
    <t>/organization/venari-resources</t>
  </si>
  <si>
    <t>Venari Resources</t>
  </si>
  <si>
    <t>http://www.venari.com/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hq</t>
  </si>
  <si>
    <t>Vend</t>
  </si>
  <si>
    <t>http://www.vendhq.com</t>
  </si>
  <si>
    <t>|Enterprises|Retail|Point of Sale|SaaS|Software|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sta</t>
  </si>
  <si>
    <t>VendAsta</t>
  </si>
  <si>
    <t>http://www.vendasta.com</t>
  </si>
  <si>
    <t>/organization/vendavo</t>
  </si>
  <si>
    <t>Vendavo</t>
  </si>
  <si>
    <t>http://www.vendavo.com</t>
  </si>
  <si>
    <t>|Enterprises|B2B|Software|</t>
  </si>
  <si>
    <t>/organization/venddo-com</t>
  </si>
  <si>
    <t>Venddo.com</t>
  </si>
  <si>
    <t>http://www.venddo.com</t>
  </si>
  <si>
    <t>|Brand Marketing|Social Media Marketing|Automotive|Social Media|</t>
  </si>
  <si>
    <t>/organization/vendigi</t>
  </si>
  <si>
    <t>Vendigi</t>
  </si>
  <si>
    <t>http://www.vendigi.com</t>
  </si>
  <si>
    <t>|Advertising|Online Video Advertising|Real Estate|Marketplaces|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/organization/vendome-1699</t>
  </si>
  <si>
    <t>vendome 1699</t>
  </si>
  <si>
    <t>http://www.vendome1699.com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|Consulting|Outsourcing|Health and Wellness|</t>
  </si>
  <si>
    <t>/organization/vendorshop</t>
  </si>
  <si>
    <t>VendorShop</t>
  </si>
  <si>
    <t>http://www.facebookvendor.com</t>
  </si>
  <si>
    <t>|E-Commerce|Networking|Social Commerce|Social Media|</t>
  </si>
  <si>
    <t>/organization/vendorstack</t>
  </si>
  <si>
    <t>VendorStack</t>
  </si>
  <si>
    <t>http://www.vendorstack.com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|Mobile|Restaurants|Loyalty Programs|Hospitality|Point of Sale|Social Media|Mobile Payments|</t>
  </si>
  <si>
    <t>/organization/venga</t>
  </si>
  <si>
    <t>Venga</t>
  </si>
  <si>
    <t>http://govenga.com</t>
  </si>
  <si>
    <t>|Loyalty Programs|Business Intelligence|Restaurants|Mobile|</t>
  </si>
  <si>
    <t>/organization/vengo-labs</t>
  </si>
  <si>
    <t>Vengo Labs</t>
  </si>
  <si>
    <t>http://vengolabs.com</t>
  </si>
  <si>
    <t>|Media|News|Point of Sale|Brand Marketing|Retail|Digital Media|Manufacturing|</t>
  </si>
  <si>
    <t>/organization/veniam</t>
  </si>
  <si>
    <t>Veniam</t>
  </si>
  <si>
    <t>http://veniam.com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o</t>
  </si>
  <si>
    <t>Venmo</t>
  </si>
  <si>
    <t>http://venmo.com</t>
  </si>
  <si>
    <t>|Payments|Finance|Mobile|</t>
  </si>
  <si>
    <t>/organization/peerio</t>
  </si>
  <si>
    <t>Venn</t>
  </si>
  <si>
    <t>http://www.getvenn.io</t>
  </si>
  <si>
    <t>|Bridging Online and Offline|Infrastructure|Professional Services|Peer-to-Peer|Online Dating|Developer APIs|</t>
  </si>
  <si>
    <t>/organization/venncomm</t>
  </si>
  <si>
    <t>VENNCOMM</t>
  </si>
  <si>
    <t>http://www.venncomm.com</t>
  </si>
  <si>
    <t>/organization/vennli</t>
  </si>
  <si>
    <t>Vennli</t>
  </si>
  <si>
    <t>http://vennli.com</t>
  </si>
  <si>
    <t>|Business Development|Brand Marketing|SaaS|Software|</t>
  </si>
  <si>
    <t>/organization/vennsa-technologies</t>
  </si>
  <si>
    <t>Vennsa Technologies</t>
  </si>
  <si>
    <t>http://www.vennsa.com</t>
  </si>
  <si>
    <t>/organization/venovate</t>
  </si>
  <si>
    <t>Venovate</t>
  </si>
  <si>
    <t>http://www.venovate.com</t>
  </si>
  <si>
    <t>|Crowdfunding|Finance Technology|Financial Services|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com.mx</t>
  </si>
  <si>
    <t>|Sales and Marketing|Analytics|Retail|Software|</t>
  </si>
  <si>
    <t>Querétaro</t>
  </si>
  <si>
    <t>/organization/ventas-privadas</t>
  </si>
  <si>
    <t>Ventas Privadas</t>
  </si>
  <si>
    <t>http://www.ventas-privadas.com</t>
  </si>
  <si>
    <t>|Fashion|Flash Sales|E-Commerce|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/organization/ventec-life-systems</t>
  </si>
  <si>
    <t>Ventec Life Systems</t>
  </si>
  <si>
    <t>http://www.venteclife.com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us-biosciences</t>
  </si>
  <si>
    <t>Ventrus Biosciences</t>
  </si>
  <si>
    <t>http://www.ventrusbio.com</t>
  </si>
  <si>
    <t>/organization/venture-catalysts</t>
  </si>
  <si>
    <t>Venture Catalysts</t>
  </si>
  <si>
    <t>http://www.venture-catalysts.com</t>
  </si>
  <si>
    <t>/organization/venture-incite</t>
  </si>
  <si>
    <t>Venture Incite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ech</t>
  </si>
  <si>
    <t>Venture Technologies</t>
  </si>
  <si>
    <t>http://www.ventech.com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|iOS|Internet|Mobile|Adventure Travel|Outdoors|Curated Web|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|Entrepreneur|Recruiting|Human Resources|Career Management|Employment|Search|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/organization/venuebook</t>
  </si>
  <si>
    <t>VenueBook</t>
  </si>
  <si>
    <t>http://venuebook.com</t>
  </si>
  <si>
    <t>|Marketplaces|SaaS|Curated Web|</t>
  </si>
  <si>
    <t>/organization/venuefox</t>
  </si>
  <si>
    <t>Venuefox</t>
  </si>
  <si>
    <t>http://www.venuefox.com/</t>
  </si>
  <si>
    <t>/organization/venuejam</t>
  </si>
  <si>
    <t>VenueJam</t>
  </si>
  <si>
    <t>/organization/valuevine</t>
  </si>
  <si>
    <t>Venuelabs</t>
  </si>
  <si>
    <t>http://www.venuelabs.com</t>
  </si>
  <si>
    <t>|Technology|Internet|SaaS|Social Media|Software|</t>
  </si>
  <si>
    <t>/organization/venuemob</t>
  </si>
  <si>
    <t>Venuemob</t>
  </si>
  <si>
    <t>http://venuemob.com.au</t>
  </si>
  <si>
    <t>|Weddings|Music Venues|Events|Search|</t>
  </si>
  <si>
    <t>/organization/venuespot</t>
  </si>
  <si>
    <t>VenueSpot</t>
  </si>
  <si>
    <t>http://venuespot.co</t>
  </si>
  <si>
    <t>|B2B|Marketplaces|Bridging Online and Offline|Events|E-Commerce|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/organization/venustech</t>
  </si>
  <si>
    <t>Venustech</t>
  </si>
  <si>
    <t>http://www.venustech.com.cn</t>
  </si>
  <si>
    <t>/organization/venuu</t>
  </si>
  <si>
    <t>Venuu</t>
  </si>
  <si>
    <t>http://venuu.fi</t>
  </si>
  <si>
    <t>/organization/venvy</t>
  </si>
  <si>
    <t>Venvy Interactive Video</t>
  </si>
  <si>
    <t>http://venvyvideo.com</t>
  </si>
  <si>
    <t>|Social Media Marketing|Social Media|Education|Internet Marketing|Video|Curated Web|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|Identity|Trusted Networks|Reputation|</t>
  </si>
  <si>
    <t>/organization/venyu-solutions</t>
  </si>
  <si>
    <t>Venyu Solutions</t>
  </si>
  <si>
    <t>http://www.venyu.com</t>
  </si>
  <si>
    <t>|Web Hosting|Networking|Consumer Electronics|Security|Data Centers|Cloud Computing|Enterprise Software|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|Energy Efficiency|Productivity Software|Email|Software|</t>
  </si>
  <si>
    <t>/organization/veoh</t>
  </si>
  <si>
    <t>Veoh</t>
  </si>
  <si>
    <t>http://www.veoh.com</t>
  </si>
  <si>
    <t>|Databases|Video|Games|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alizeit</t>
  </si>
  <si>
    <t>VerbalizeIt</t>
  </si>
  <si>
    <t>http://www.VerbalizeIt.com</t>
  </si>
  <si>
    <t>|Finance|Developer APIs|Language Learning|Messaging|Mobile|Crowdsourcing|Translation|Travel|Curated Web|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eeco</t>
  </si>
  <si>
    <t>Verdeeco</t>
  </si>
  <si>
    <t>http://www.verdeeco.com</t>
  </si>
  <si>
    <t>/organization/verdex-technologies</t>
  </si>
  <si>
    <t>Verdex Technologies</t>
  </si>
  <si>
    <t>/organization/verdezyne</t>
  </si>
  <si>
    <t>Verdezyne</t>
  </si>
  <si>
    <t>http://www.verdezyne.com</t>
  </si>
  <si>
    <t>/organization/verdiem</t>
  </si>
  <si>
    <t>Verdiem</t>
  </si>
  <si>
    <t>http://www.verdiem.com</t>
  </si>
  <si>
    <t>|Clean Technology|Software|Enterprise Software|</t>
  </si>
  <si>
    <t>/organization/verdigris-technologies</t>
  </si>
  <si>
    <t>Verdigris Technologies</t>
  </si>
  <si>
    <t>http://www.verdigris.co</t>
  </si>
  <si>
    <t>|Big Data|Internet of Things|Energy Management|Software|</t>
  </si>
  <si>
    <t>/organization/verengo-solar-plus</t>
  </si>
  <si>
    <t>Verengo Solar</t>
  </si>
  <si>
    <t>http://www.verengosolar.com</t>
  </si>
  <si>
    <t>|Consumers|Sales and Marketing|Residential Solar|Solar|Clean Technology|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|Electronics|Marketplaces|Internet|E-Commerce|Manufacturing|</t>
  </si>
  <si>
    <t>/organization/verican</t>
  </si>
  <si>
    <t>Verican</t>
  </si>
  <si>
    <t>http://www.verican.com</t>
  </si>
  <si>
    <t>/organization/vericant</t>
  </si>
  <si>
    <t>Vericant</t>
  </si>
  <si>
    <t>http://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u-com</t>
  </si>
  <si>
    <t>Veridu</t>
  </si>
  <si>
    <t>http://veridu.com</t>
  </si>
  <si>
    <t>|Online Identity|Payments|E-Commerce|Security|</t>
  </si>
  <si>
    <t>/organization/verient</t>
  </si>
  <si>
    <t>Verient</t>
  </si>
  <si>
    <t>http://verient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|Internet|Finance|Curated Web|</t>
  </si>
  <si>
    <t>/organization/verified-identity-pass</t>
  </si>
  <si>
    <t>Verified Identity Pass</t>
  </si>
  <si>
    <t>http://www.verifiedidpass.com</t>
  </si>
  <si>
    <t>|Identity|Security|Hardware + Software|</t>
  </si>
  <si>
    <t>/organization/verified-person</t>
  </si>
  <si>
    <t>Verified Person</t>
  </si>
  <si>
    <t>http://www.verifiedperson.com</t>
  </si>
  <si>
    <t>|Employment|Security|</t>
  </si>
  <si>
    <t>/organization/veriflow-systems</t>
  </si>
  <si>
    <t>Veriflow Systems</t>
  </si>
  <si>
    <t>http://veriflowsystems.com/</t>
  </si>
  <si>
    <t>/organization/verifone</t>
  </si>
  <si>
    <t>VeriFone</t>
  </si>
  <si>
    <t>http://www.verifone.com</t>
  </si>
  <si>
    <t>|Payments|Hardware + Software|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://www.verinvest.com</t>
  </si>
  <si>
    <t>/organization/verious</t>
  </si>
  <si>
    <t>Verious</t>
  </si>
  <si>
    <t>http://www.Verious.com</t>
  </si>
  <si>
    <t>|Web Development|Android|iOS|Apps|Services|Mobile|</t>
  </si>
  <si>
    <t>/organization/verisante-technology</t>
  </si>
  <si>
    <t>Verisante Technology</t>
  </si>
  <si>
    <t>http://verisante.com</t>
  </si>
  <si>
    <t>/organization/verishow</t>
  </si>
  <si>
    <t>VeriShow</t>
  </si>
  <si>
    <t>http://www.verishow.com</t>
  </si>
  <si>
    <t>|Customer Support Tools|Chat|Enterprise Software|</t>
  </si>
  <si>
    <t>/organization/verisilicon-holdings</t>
  </si>
  <si>
    <t>VeriSilicon Holdings</t>
  </si>
  <si>
    <t>http://www.verisilicon.com</t>
  </si>
  <si>
    <t>|Cloud Computing|Manufacturing|</t>
  </si>
  <si>
    <t>/organization/verisim</t>
  </si>
  <si>
    <t>Verisim</t>
  </si>
  <si>
    <t>http://www.verisim.com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?lid=//global//residential</t>
  </si>
  <si>
    <t>1983-10</t>
  </si>
  <si>
    <t>/organization/vermillion-inc</t>
  </si>
  <si>
    <t>http://www.vermillion.com</t>
  </si>
  <si>
    <t>|Health Care|Diagnostics|Biotechnology|</t>
  </si>
  <si>
    <t>/organization/vermont-energy</t>
  </si>
  <si>
    <t>Vermont Energy</t>
  </si>
  <si>
    <t>http://vermontenergycompany.com</t>
  </si>
  <si>
    <t>Ferrisburg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ier-networks</t>
  </si>
  <si>
    <t>Vernier Networks</t>
  </si>
  <si>
    <t>|Product Design|Network Security|Networking|</t>
  </si>
  <si>
    <t>/organization/vero-analytics</t>
  </si>
  <si>
    <t>Vero Analytics</t>
  </si>
  <si>
    <t>http://veroanalytics.com</t>
  </si>
  <si>
    <t>|Big Data|Business Intelligence|Analytics|</t>
  </si>
  <si>
    <t>/organization/verold</t>
  </si>
  <si>
    <t>Verold</t>
  </si>
  <si>
    <t>http://www.verold.com</t>
  </si>
  <si>
    <t>|Web Design|Games|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/organization/veros-systems</t>
  </si>
  <si>
    <t>Veros Systems</t>
  </si>
  <si>
    <t>http://www.verossystems.com</t>
  </si>
  <si>
    <t>/organization/verosee</t>
  </si>
  <si>
    <t>Verosee</t>
  </si>
  <si>
    <t>|Peer-to-Peer|Social Network Media|Social Media|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|Security|Finance|Telecommunications|</t>
  </si>
  <si>
    <t>/organization/versant-online-solutions</t>
  </si>
  <si>
    <t>Versant Online Solutions</t>
  </si>
  <si>
    <t>http://meraevents.com</t>
  </si>
  <si>
    <t>|Brand Marketing|Event Management|Events|</t>
  </si>
  <si>
    <t>/organization/versartis</t>
  </si>
  <si>
    <t>Versartis</t>
  </si>
  <si>
    <t>http://www.versartis.com</t>
  </si>
  <si>
    <t>/organization/versaworks</t>
  </si>
  <si>
    <t>Versaworks</t>
  </si>
  <si>
    <t>http://www.versaworks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|Open Source|SaaS|Software|</t>
  </si>
  <si>
    <t>/organization/versionone-2</t>
  </si>
  <si>
    <t>VersionOne</t>
  </si>
  <si>
    <t>http://www.versionone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|Tracking|Presentations|Office Space|Content|Email|Collaboration|Software|</t>
  </si>
  <si>
    <t>/organization/versonics</t>
  </si>
  <si>
    <t>Versonics</t>
  </si>
  <si>
    <t>/organization/versus-io</t>
  </si>
  <si>
    <t>Versus</t>
  </si>
  <si>
    <t>http://versus.com</t>
  </si>
  <si>
    <t>|Price Comparison|Artificial Intelligence|Online Shopping|Hardware + Software|</t>
  </si>
  <si>
    <t>/organization/vertascale</t>
  </si>
  <si>
    <t>Vertascale</t>
  </si>
  <si>
    <t>http://vertascale.com/</t>
  </si>
  <si>
    <t>|Big Data Analytics|Business Intelligence|Enterprise Software|Search|Databases|</t>
  </si>
  <si>
    <t>/organization/verteego</t>
  </si>
  <si>
    <t>Verteego (Emerald Vision)</t>
  </si>
  <si>
    <t>http://www.verteego.com</t>
  </si>
  <si>
    <t>|Risk Management|Internet|Communities|Social Media|Environmental Innovation|Clean Technology|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|Enterprises|Databases|Enterprise Software|Analytics|</t>
  </si>
  <si>
    <t>/organization/vertical-acuity</t>
  </si>
  <si>
    <t>Vertical Acuity</t>
  </si>
  <si>
    <t>http://www.verticalacuity.com</t>
  </si>
  <si>
    <t>|Business Intelligence|Analytics|Enterprise Software|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-response</t>
  </si>
  <si>
    <t>VerticalResponse</t>
  </si>
  <si>
    <t>http://www.verticalresponse.com</t>
  </si>
  <si>
    <t>/organization/vertiflex</t>
  </si>
  <si>
    <t>VertiFlex</t>
  </si>
  <si>
    <t>http://www.vertiflex.net</t>
  </si>
  <si>
    <t>/organization/vertigo</t>
  </si>
  <si>
    <t>Vertigo</t>
  </si>
  <si>
    <t>/organization/vertilas</t>
  </si>
  <si>
    <t>VERTILAS</t>
  </si>
  <si>
    <t>http://www.vertilas.com</t>
  </si>
  <si>
    <t>Garching Bei Munchen</t>
  </si>
  <si>
    <t>Garching Bei München</t>
  </si>
  <si>
    <t>/organization/vertishear</t>
  </si>
  <si>
    <t>Vertishear</t>
  </si>
  <si>
    <t>http://vertishear.com</t>
  </si>
  <si>
    <t>/organization/vertive</t>
  </si>
  <si>
    <t>Vertive (Offers.com)</t>
  </si>
  <si>
    <t>|Advertising|Performance Marketing|Curated Web|</t>
  </si>
  <si>
    <t>/organization/verto-analytics</t>
  </si>
  <si>
    <t>Verto Analytics</t>
  </si>
  <si>
    <t>http://vertoanalytics.com</t>
  </si>
  <si>
    <t>|Business Intelligence|Telecommunications|Cloud Computing|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|Web Design|Software|</t>
  </si>
  <si>
    <t>/organization/sleep-nation</t>
  </si>
  <si>
    <t>Verus Healthcare</t>
  </si>
  <si>
    <t>http://verushealthcare.com/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mobile</t>
  </si>
  <si>
    <t>Verve Mobile</t>
  </si>
  <si>
    <t>http://www.vervemobile.com</t>
  </si>
  <si>
    <t>/organization/very-venice-art</t>
  </si>
  <si>
    <t>Very Venice Art</t>
  </si>
  <si>
    <t>http://www.VeryVeniceArt.com</t>
  </si>
  <si>
    <t>/organization/veryan-holdings</t>
  </si>
  <si>
    <t>Veryan Medical</t>
  </si>
  <si>
    <t>http://www.veryanmed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t</t>
  </si>
  <si>
    <t>Veset</t>
  </si>
  <si>
    <t>http://veset.tv</t>
  </si>
  <si>
    <t>|Broadcasting|SaaS|</t>
  </si>
  <si>
    <t>/organization/veslabs</t>
  </si>
  <si>
    <t>VesLabs</t>
  </si>
  <si>
    <t>http://www.veslabs.com</t>
  </si>
  <si>
    <t>|Mobile|Cloud Data Services|M2M|Internet of Things|Hardware + Software|</t>
  </si>
  <si>
    <t>/organization/vesocclude-medical</t>
  </si>
  <si>
    <t>Vesocclude Medical</t>
  </si>
  <si>
    <t>http://vesoccludemedical.com</t>
  </si>
  <si>
    <t>/organization/vessel-2</t>
  </si>
  <si>
    <t>Vessel</t>
  </si>
  <si>
    <t>http://www.vessel.com/</t>
  </si>
  <si>
    <t>|Content Creators|Content|Video|</t>
  </si>
  <si>
    <t>/organization/vessel</t>
  </si>
  <si>
    <t>http://vessel.io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|Real Estate|Crowdsourcing|</t>
  </si>
  <si>
    <t>/organization/vestorly</t>
  </si>
  <si>
    <t>Vestorly</t>
  </si>
  <si>
    <t>http://vestorly.com</t>
  </si>
  <si>
    <t>/organization/vet-brother-lawn-service</t>
  </si>
  <si>
    <t>Vet Brother Lawn Service</t>
  </si>
  <si>
    <t>http://www.vetbrotherlawnservice.com/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|Finance|Cloud Computing|Enterprise Software|</t>
  </si>
  <si>
    <t>/organization/vetcompare</t>
  </si>
  <si>
    <t>VetCompare</t>
  </si>
  <si>
    <t>http://www.vetcompare.co/</t>
  </si>
  <si>
    <t>|Veterinary|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central-com</t>
  </si>
  <si>
    <t>VeteranCentral.com</t>
  </si>
  <si>
    <t>http://www.veterancentral.com</t>
  </si>
  <si>
    <t>|DOD/Military|Social Media|</t>
  </si>
  <si>
    <t>/organization/veterans-business-services-organization</t>
  </si>
  <si>
    <t>Veterans Business Services Organization</t>
  </si>
  <si>
    <t>/organization/vetiary</t>
  </si>
  <si>
    <t>Vetiary</t>
  </si>
  <si>
    <t>http://www.vetiary.com</t>
  </si>
  <si>
    <t>/organization/whisperinvest-iinc</t>
  </si>
  <si>
    <t>Vetr</t>
  </si>
  <si>
    <t>http://www.vetr.com</t>
  </si>
  <si>
    <t>|Social Network Media|Social Media|Finance|Crowdsourcing|News|</t>
  </si>
  <si>
    <t>/organization/vets-first-choice</t>
  </si>
  <si>
    <t>Vets First Choice</t>
  </si>
  <si>
    <t>/organization/vets-usa</t>
  </si>
  <si>
    <t>Vets USA</t>
  </si>
  <si>
    <t>http://www.vetsusa.net/</t>
  </si>
  <si>
    <t>Fairborn</t>
  </si>
  <si>
    <t>/organization/vettery</t>
  </si>
  <si>
    <t>Vettery</t>
  </si>
  <si>
    <t>http://www.vettery.com</t>
  </si>
  <si>
    <t>|Enterprises|Software|Recruiting|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|Video Streaming|Mobile|</t>
  </si>
  <si>
    <t>/organization/veysoft</t>
  </si>
  <si>
    <t>Veysoft</t>
  </si>
  <si>
    <t>http://www.veysoft.co.uk</t>
  </si>
  <si>
    <t>/organization/work-in-field</t>
  </si>
  <si>
    <t>Vezma</t>
  </si>
  <si>
    <t>http://www.vezma.com/</t>
  </si>
  <si>
    <t>|Android|iPhone|Tracking|Gps|Apps|Public Transportation|</t>
  </si>
  <si>
    <t>/organization/vf-corporation</t>
  </si>
  <si>
    <t>VF Corporation</t>
  </si>
  <si>
    <t>http://www.vfc.com</t>
  </si>
  <si>
    <t>|Sports|Fashion|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|Games|Entertainment Industry|Entertainment|</t>
  </si>
  <si>
    <t>/organization/vgti-florida</t>
  </si>
  <si>
    <t>VGTI Florida</t>
  </si>
  <si>
    <t>http://vgtifl.org</t>
  </si>
  <si>
    <t>/organization/vhall</t>
  </si>
  <si>
    <t>Vhall</t>
  </si>
  <si>
    <t>http://vhall.com</t>
  </si>
  <si>
    <t>|Advertising|Consulting|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|Health Care Information Technology|Mobile Health|Predictive Analytics|</t>
  </si>
  <si>
    <t>/organization/vhoto</t>
  </si>
  <si>
    <t>Vhoto</t>
  </si>
  <si>
    <t>http://vho.to/</t>
  </si>
  <si>
    <t>|Apps|Mobile|Photo Sharing|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/organization/vhx</t>
  </si>
  <si>
    <t>VHX</t>
  </si>
  <si>
    <t>http://vhx.tv</t>
  </si>
  <si>
    <t>|File Sharing|Video Streaming|Television|Internet|Video|Curated Web|</t>
  </si>
  <si>
    <t>/organization/vi-systems</t>
  </si>
  <si>
    <t>VI Systems</t>
  </si>
  <si>
    <t>http://www.v-i-systems.com</t>
  </si>
  <si>
    <t>/organization/via-transportation</t>
  </si>
  <si>
    <t>Via</t>
  </si>
  <si>
    <t>http://www.ridewithvia.com</t>
  </si>
  <si>
    <t>|Software|Transportation|Technology|Apps|Real Time|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e</t>
  </si>
  <si>
    <t>Viacore</t>
  </si>
  <si>
    <t>/organization/viacube</t>
  </si>
  <si>
    <t>ViaCube</t>
  </si>
  <si>
    <t>http://www.viacube.com/?utm_source=Crunchbase-ViaCube&amp;utm_medium=Website-Link&amp;utm_campaign=Crunchbase</t>
  </si>
  <si>
    <t>|Cloud Computing|Networking|WebOS|Social Media|Internet|Software|</t>
  </si>
  <si>
    <t>/organization/viacycle</t>
  </si>
  <si>
    <t>viaCycle</t>
  </si>
  <si>
    <t>http://www.viacycle.com</t>
  </si>
  <si>
    <t>|Mobile|Mobility|Transportation|Hardware + Software|</t>
  </si>
  <si>
    <t>/organization/viacyte</t>
  </si>
  <si>
    <t>ViaCyte</t>
  </si>
  <si>
    <t>http://www.viacyte.com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|E-Commerce|Databases|Curated Web|</t>
  </si>
  <si>
    <t>/organization/escapar</t>
  </si>
  <si>
    <t>Viajala</t>
  </si>
  <si>
    <t>http://viajala.com/</t>
  </si>
  <si>
    <t>/organization/viajanet</t>
  </si>
  <si>
    <t>ViajaNet</t>
  </si>
  <si>
    <t>http://www.viajanet.com.br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|Data Centers|Services|Web Hosting|</t>
  </si>
  <si>
    <t>/organization/viaziz-scam</t>
  </si>
  <si>
    <t>Viaziz Scam</t>
  </si>
  <si>
    <t>http://www.viazizscam.com</t>
  </si>
  <si>
    <t>|Internet|Auctions|E-Commerce|</t>
  </si>
  <si>
    <t>/organization/vibby</t>
  </si>
  <si>
    <t>Vibby</t>
  </si>
  <si>
    <t>https://www.vibby.com/</t>
  </si>
  <si>
    <t>|Crowdsourcing|Big Data Analytics|Online Video Advertising|Video|Technology|</t>
  </si>
  <si>
    <t>/organization/vibe-solutions-group</t>
  </si>
  <si>
    <t>Vibe Solutions Group</t>
  </si>
  <si>
    <t>/organization/vibease-inc</t>
  </si>
  <si>
    <t>Vibease</t>
  </si>
  <si>
    <t>http://www.vibease.com</t>
  </si>
  <si>
    <t>|Internet of Things|Mobile Software Tools|Hardware + Software|</t>
  </si>
  <si>
    <t>/organization/vibedeck</t>
  </si>
  <si>
    <t>VibeDeck</t>
  </si>
  <si>
    <t>http://vibedeck.com</t>
  </si>
  <si>
    <t>|Sales and Marketing|E-Commerce|Music|</t>
  </si>
  <si>
    <t>/organization/vibes-media</t>
  </si>
  <si>
    <t>Vibes</t>
  </si>
  <si>
    <t>http://www.vibes.com</t>
  </si>
  <si>
    <t>|App Marketing|Messaging|</t>
  </si>
  <si>
    <t>/organization/vibesec</t>
  </si>
  <si>
    <t>VibeSec</t>
  </si>
  <si>
    <t>http://www.vibesec.com</t>
  </si>
  <si>
    <t>/organization/vibewrite</t>
  </si>
  <si>
    <t>VibeWrite</t>
  </si>
  <si>
    <t>http://vibewrite.com/</t>
  </si>
  <si>
    <t>/organization/viblast</t>
  </si>
  <si>
    <t>viblast</t>
  </si>
  <si>
    <t>http://www.viblast.com</t>
  </si>
  <si>
    <t>|Content Delivery|Video on Demand|Video Streaming|Peer-to-Peer|</t>
  </si>
  <si>
    <t>/organization/viblio</t>
  </si>
  <si>
    <t>Viblio</t>
  </si>
  <si>
    <t>http://viblio.com/signup/%23.Up2CgrPI9ok</t>
  </si>
  <si>
    <t>/organization/vibrado-technologies</t>
  </si>
  <si>
    <t>Vibrado Technologies</t>
  </si>
  <si>
    <t>http://www.vibradotech.com/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|Online Video Advertising|Mobile Advertising|Content Delivery|Advertising|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|Video|Video Streaming|Television|News|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|Customer Service|Customer Support Tools|Tech Field Support|Cloud Computing|Virtualization|SaaS|Virtual Workforces|Software|</t>
  </si>
  <si>
    <t>/organization/vico-software</t>
  </si>
  <si>
    <t>Vico Software</t>
  </si>
  <si>
    <t>http://www.vicosoftware.com</t>
  </si>
  <si>
    <t>/organization/vicor-technologies</t>
  </si>
  <si>
    <t>Vicor Technologies</t>
  </si>
  <si>
    <t>/organization/victiv</t>
  </si>
  <si>
    <t>Victiv</t>
  </si>
  <si>
    <t>http://www.victiv.com</t>
  </si>
  <si>
    <t>|Fantasy Sports|</t>
  </si>
  <si>
    <t>/organization/ruckus-gaming</t>
  </si>
  <si>
    <t>/organization/victor</t>
  </si>
  <si>
    <t>http://www.flyvictor.com</t>
  </si>
  <si>
    <t>|Online Reservations|Price Comparison|Customer Service|Travel &amp; Tourism|Resorts|</t>
  </si>
  <si>
    <t>Resorts</t>
  </si>
  <si>
    <t>/organization/victoria-plumb</t>
  </si>
  <si>
    <t>Victoria Plumb</t>
  </si>
  <si>
    <t>http://www.victoriaplumb.com</t>
  </si>
  <si>
    <t>|Home &amp; Garden|</t>
  </si>
  <si>
    <t>/organization/victorious-2</t>
  </si>
  <si>
    <t>Victorious</t>
  </si>
  <si>
    <t>http://getvictorious.com/</t>
  </si>
  <si>
    <t>/organization/victorious-medical-systems</t>
  </si>
  <si>
    <t>Victorious Medical Systems</t>
  </si>
  <si>
    <t>Smørumnedre</t>
  </si>
  <si>
    <t>/organization/victorops</t>
  </si>
  <si>
    <t>VictorOps</t>
  </si>
  <si>
    <t>http://www.victorops.com</t>
  </si>
  <si>
    <t>|Collaboration|Enterprise Software|Web Development|Mobile|</t>
  </si>
  <si>
    <t>/organization/victory-healthcare</t>
  </si>
  <si>
    <t>Victory Healthcare</t>
  </si>
  <si>
    <t>http://victory-healthcare.com/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|Fraud Detection|Mobile|Software|Security|Enterprise Software|</t>
  </si>
  <si>
    <t>/organization/victrix</t>
  </si>
  <si>
    <t>Victrix</t>
  </si>
  <si>
    <t>http://www.victrix.ca</t>
  </si>
  <si>
    <t>/organization/vicus-therapeutics</t>
  </si>
  <si>
    <t>Vicus Therapeutics</t>
  </si>
  <si>
    <t>http://vicustherapeutics.com</t>
  </si>
  <si>
    <t>/organization/vida-3</t>
  </si>
  <si>
    <t>VIDA</t>
  </si>
  <si>
    <t>http://prelaunch.shopvida.com/</t>
  </si>
  <si>
    <t>|E-Commerce Platforms|E-Commerce|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|Health Care Information Technology|Health and Wellness|Health Care|Healthcare Services|</t>
  </si>
  <si>
    <t>/organization/vida-software</t>
  </si>
  <si>
    <t>VIDA Software</t>
  </si>
  <si>
    <t>http://www.vida-software.com</t>
  </si>
  <si>
    <t>/organization/vidasystems</t>
  </si>
  <si>
    <t>Vida Systems</t>
  </si>
  <si>
    <t>http://www.vidasystems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|Promotional|Video|E-Commerce|</t>
  </si>
  <si>
    <t>/organization/vidable</t>
  </si>
  <si>
    <t>Vidable</t>
  </si>
  <si>
    <t>http://www.vidable.com</t>
  </si>
  <si>
    <t>|Local Advertising|Classifieds|Advertising|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|Crowdsourcing|Families|Parenting|Digital Entertainment|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|Marketplaces|Mobile|Social Commerce|Video|E-Commerce|</t>
  </si>
  <si>
    <t>/organization/vidcaster</t>
  </si>
  <si>
    <t>Vidcaster</t>
  </si>
  <si>
    <t>http://vidcaster.com</t>
  </si>
  <si>
    <t>|Internet Marketing|Video|Enterprise Software|</t>
  </si>
  <si>
    <t>/organization/vidcoin</t>
  </si>
  <si>
    <t>VIDCOIN</t>
  </si>
  <si>
    <t>http://www.vidcoin.com</t>
  </si>
  <si>
    <t>|Mobile|Video|Social Games|Mobile Games|Monetization|Advertising|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|Presentations|Video|Games|</t>
  </si>
  <si>
    <t>/organization/viddler</t>
  </si>
  <si>
    <t>Viddler</t>
  </si>
  <si>
    <t>http://www.viddler.com</t>
  </si>
  <si>
    <t>|Training|Education|Video|Photography|</t>
  </si>
  <si>
    <t>/organization/viddsee</t>
  </si>
  <si>
    <t>Viddsee</t>
  </si>
  <si>
    <t>http://www.viddsee.com</t>
  </si>
  <si>
    <t>|Media|Video Streaming|</t>
  </si>
  <si>
    <t>/organization/viddyad</t>
  </si>
  <si>
    <t>Viddyad</t>
  </si>
  <si>
    <t>http://www.viddyad.com</t>
  </si>
  <si>
    <t>|Video|Internet Marketing|Media|SaaS|Advertising|Software|</t>
  </si>
  <si>
    <t>/organization/videdressing</t>
  </si>
  <si>
    <t>Videdressing</t>
  </si>
  <si>
    <t>http://www.videdressing.com</t>
  </si>
  <si>
    <t>|Marketplaces|Retail|Fashion|E-Commerce|</t>
  </si>
  <si>
    <t>/organization/video-blocks</t>
  </si>
  <si>
    <t>Video Blocks</t>
  </si>
  <si>
    <t>http://www.videoblocks.com</t>
  </si>
  <si>
    <t>|Video|Video Editing|Software|News|</t>
  </si>
  <si>
    <t>/organization/video-furnace</t>
  </si>
  <si>
    <t>Video Furnace</t>
  </si>
  <si>
    <t>http://www.videofurnace.com</t>
  </si>
  <si>
    <t>/organization/videopassports</t>
  </si>
  <si>
    <t>Video Passports</t>
  </si>
  <si>
    <t>http://www.videopassports.com</t>
  </si>
  <si>
    <t>/organization/video-recruit</t>
  </si>
  <si>
    <t>Video Recruit</t>
  </si>
  <si>
    <t>http://www.video-recruit.com</t>
  </si>
  <si>
    <t>|Recruiting|SaaS|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|Technology|Mobile|File Sharing|Video|Software|</t>
  </si>
  <si>
    <t>/organization/videoburst</t>
  </si>
  <si>
    <t>VideoBurst</t>
  </si>
  <si>
    <t>http://www.videoburst.com</t>
  </si>
  <si>
    <t>|Internet Marketing|Web Design|Video|Software|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declasse-com</t>
  </si>
  <si>
    <t>Videodeclasse.com</t>
  </si>
  <si>
    <t>http://www.videodeclasse.com</t>
  </si>
  <si>
    <t>/organization/videoelephant-com</t>
  </si>
  <si>
    <t>VideoElephant.com</t>
  </si>
  <si>
    <t>http://www.videoelephant.com/</t>
  </si>
  <si>
    <t>|Internet TV|Online Video Advertising|Video Streaming|Video on Demand|Television|Video|</t>
  </si>
  <si>
    <t>/organization/videof-me</t>
  </si>
  <si>
    <t>videof.me</t>
  </si>
  <si>
    <t>http://www.videof.me</t>
  </si>
  <si>
    <t>|Events|Sports|</t>
  </si>
  <si>
    <t>/organization/videoflot</t>
  </si>
  <si>
    <t>Videoflot</t>
  </si>
  <si>
    <t>http://www.videoflot.com</t>
  </si>
  <si>
    <t>/organization/cityvice</t>
  </si>
  <si>
    <t>Videoflow</t>
  </si>
  <si>
    <t>http://www.videoflo.com</t>
  </si>
  <si>
    <t>|Content|Software|Video|Internet|Games|</t>
  </si>
  <si>
    <t>/organization/videofropper</t>
  </si>
  <si>
    <t>Videofropper</t>
  </si>
  <si>
    <t>http://www.videofropper.com</t>
  </si>
  <si>
    <t>|Video Streaming|Video|Games|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|Content|Video Streaming|Marketplaces|Video|Advertising|</t>
  </si>
  <si>
    <t>/organization/videologygroup</t>
  </si>
  <si>
    <t>Videology</t>
  </si>
  <si>
    <t>http://www.videologygroup.com</t>
  </si>
  <si>
    <t>|Video|Ad Targeting|Video Streaming|Mobile|Digital Media|Analytics|Advertising|</t>
  </si>
  <si>
    <t>/organization/quch</t>
  </si>
  <si>
    <t>Videoly</t>
  </si>
  <si>
    <t>http://videoly.co</t>
  </si>
  <si>
    <t>|Search|Video|E-Commerce|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/organization/videoplaza</t>
  </si>
  <si>
    <t>Videoplaza</t>
  </si>
  <si>
    <t>http://www.videoplaza.com</t>
  </si>
  <si>
    <t>/organization/videopros</t>
  </si>
  <si>
    <t>VideoPros</t>
  </si>
  <si>
    <t>http://www.VideoPros.com</t>
  </si>
  <si>
    <t>/organization/unda</t>
  </si>
  <si>
    <t>VideoSelfie</t>
  </si>
  <si>
    <t>http://www.unda.me</t>
  </si>
  <si>
    <t>/organization/videostep</t>
  </si>
  <si>
    <t>VideoStep</t>
  </si>
  <si>
    <t>http://www.videostep.com</t>
  </si>
  <si>
    <t>|Digital Media|Online Video Advertising|Video|Internet|</t>
  </si>
  <si>
    <t>/organization/videostir</t>
  </si>
  <si>
    <t>Videostir</t>
  </si>
  <si>
    <t>http://videostir.com</t>
  </si>
  <si>
    <t>/organization/videostitch</t>
  </si>
  <si>
    <t>VideoStitch</t>
  </si>
  <si>
    <t>http://www.video-stitch.com</t>
  </si>
  <si>
    <t>|Video|Video Processing|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9-02</t>
  </si>
  <si>
    <t>/organization/videovalis</t>
  </si>
  <si>
    <t>Videovalis GmbH</t>
  </si>
  <si>
    <t>http://www.videovalis.de</t>
  </si>
  <si>
    <t>|Internet|Services|Sales and Marketing|Video Streaming|Music|Technology|Content Syndication|Content|Video|Advertising|</t>
  </si>
  <si>
    <t>/organization/videregen</t>
  </si>
  <si>
    <t>Videregen</t>
  </si>
  <si>
    <t>http://www.videregen.com/</t>
  </si>
  <si>
    <t>/organization/videscreen-networks</t>
  </si>
  <si>
    <t>videScreen Networks</t>
  </si>
  <si>
    <t>http://www.videscreen.com</t>
  </si>
  <si>
    <t>|Indians|Distribution|Electronics|Advertising|Content|Television|Mobile|Telecommunications|Video|Curated Web|</t>
  </si>
  <si>
    <t>/organization/videum</t>
  </si>
  <si>
    <t>Videum</t>
  </si>
  <si>
    <t>http://www.videum.com</t>
  </si>
  <si>
    <t>|Medical|Translation|Video|Health Care|Curated Web|</t>
  </si>
  <si>
    <t>/organization/vidfall-com</t>
  </si>
  <si>
    <t>VidFall.com</t>
  </si>
  <si>
    <t>http://vidfall.com</t>
  </si>
  <si>
    <t>|Advertising|Video|Shopping|Auctions|Discounts|E-Commerce|</t>
  </si>
  <si>
    <t>/organization/vidible</t>
  </si>
  <si>
    <t>Vidible</t>
  </si>
  <si>
    <t>http://www.vidible.tv</t>
  </si>
  <si>
    <t>|Advertising Exchanges|Video|</t>
  </si>
  <si>
    <t>/organization/vidient</t>
  </si>
  <si>
    <t>Vidient</t>
  </si>
  <si>
    <t>http://www.vidient.com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/organization/vidiq</t>
  </si>
  <si>
    <t>vidIQ</t>
  </si>
  <si>
    <t>http://vidiq.com</t>
  </si>
  <si>
    <t>|SEO|Marketing Automation|Brand Marketing|Video|Advertising|</t>
  </si>
  <si>
    <t>/organization/vidit</t>
  </si>
  <si>
    <t>Vidit</t>
  </si>
  <si>
    <t>http://www.vidit.fm</t>
  </si>
  <si>
    <t>|Events|Social Media|Synchronization|Video|Crowdsourcing|Games|</t>
  </si>
  <si>
    <t>/organization/vidium-2</t>
  </si>
  <si>
    <t>Vidium</t>
  </si>
  <si>
    <t>http://vidiumapp.com</t>
  </si>
  <si>
    <t>|Apps|E-Commerce|Communities|Social Media|</t>
  </si>
  <si>
    <t>/organization/vidly</t>
  </si>
  <si>
    <t>Vidly</t>
  </si>
  <si>
    <t>http://m.vid.ly</t>
  </si>
  <si>
    <t>|Twitter Applications|Photography|</t>
  </si>
  <si>
    <t>/organization/vidmaker</t>
  </si>
  <si>
    <t>Vidmaker</t>
  </si>
  <si>
    <t>http://vidmaker.com</t>
  </si>
  <si>
    <t>|Finance|Collaboration|Social Media|Video|Curated Web|</t>
  </si>
  <si>
    <t>/organization/vidmind</t>
  </si>
  <si>
    <t>Vidmind</t>
  </si>
  <si>
    <t>http://www.vidmind.com</t>
  </si>
  <si>
    <t>|Television|Android|Video|Video Streaming|Software|</t>
  </si>
  <si>
    <t>/organization/vidpay</t>
  </si>
  <si>
    <t>VidPay</t>
  </si>
  <si>
    <t>http://www.vidpay.com</t>
  </si>
  <si>
    <t>|Video|SEO|Advertising|</t>
  </si>
  <si>
    <t>/organization/vidrocket</t>
  </si>
  <si>
    <t>VidRocket</t>
  </si>
  <si>
    <t>http://www.vidrocket.com</t>
  </si>
  <si>
    <t>|Social Media Platforms|Media|Video|</t>
  </si>
  <si>
    <t>/organization/vidschool</t>
  </si>
  <si>
    <t>VidSchool</t>
  </si>
  <si>
    <t>http://vidschool.com</t>
  </si>
  <si>
    <t>|Digital Media|Video|Tutoring|Teachers|Education|Curated Web|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/organization/vidyard</t>
  </si>
  <si>
    <t>Vidyard</t>
  </si>
  <si>
    <t>http://vidyard.com</t>
  </si>
  <si>
    <t>|Internet Marketing|E-Commerce|Video|Analytics|</t>
  </si>
  <si>
    <t>/organization/vidyo</t>
  </si>
  <si>
    <t>Vidyo</t>
  </si>
  <si>
    <t>http://www.vidyo.com</t>
  </si>
  <si>
    <t>/organization/vidzor</t>
  </si>
  <si>
    <t>Vidzor</t>
  </si>
  <si>
    <t>http://vidzor.com</t>
  </si>
  <si>
    <t>|Online Video Advertising|Advertising|Video|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?ref=</t>
  </si>
  <si>
    <t>|Content|Advertising|Sales and Marketing|E-Commerce|</t>
  </si>
  <si>
    <t>/organization/view-and-chew</t>
  </si>
  <si>
    <t>View and Chew</t>
  </si>
  <si>
    <t>/organization/view-inc</t>
  </si>
  <si>
    <t>View Inc.</t>
  </si>
  <si>
    <t>http://www.viewglass.com</t>
  </si>
  <si>
    <t>/organization/view-medical</t>
  </si>
  <si>
    <t>View Medical</t>
  </si>
  <si>
    <t>http://viewmedusa.com/</t>
  </si>
  <si>
    <t>|Lighting|Medical|Health Care|</t>
  </si>
  <si>
    <t>/organization/view-the-space</t>
  </si>
  <si>
    <t>View the Space</t>
  </si>
  <si>
    <t>http://viewthespace.com</t>
  </si>
  <si>
    <t>/organization/view2gether</t>
  </si>
  <si>
    <t>View2Gether</t>
  </si>
  <si>
    <t>http://www.view2gether.com</t>
  </si>
  <si>
    <t>|Video|Television|Social Media|</t>
  </si>
  <si>
    <t>/organization/view3</t>
  </si>
  <si>
    <t>View3</t>
  </si>
  <si>
    <t>/organization/viewabill</t>
  </si>
  <si>
    <t>Viewabill</t>
  </si>
  <si>
    <t>|Legal|Accounting|Real Time|SaaS|Software|</t>
  </si>
  <si>
    <t>/organization/viewbix</t>
  </si>
  <si>
    <t>Viewbix</t>
  </si>
  <si>
    <t>http://www.viewbix.com</t>
  </si>
  <si>
    <t>|Music|Messaging|Photo Sharing|Facebook Applications|Video Streaming|Internet Marketing|Network Security|Social Media|</t>
  </si>
  <si>
    <t>Beit-shemesh</t>
  </si>
  <si>
    <t>/organization/viewcast</t>
  </si>
  <si>
    <t>ViewCast</t>
  </si>
  <si>
    <t>http://www.viewcast.com</t>
  </si>
  <si>
    <t>/organization/viewdle</t>
  </si>
  <si>
    <t>Viewdle</t>
  </si>
  <si>
    <t>http://viewdle.com</t>
  </si>
  <si>
    <t>|Photography|Video|Augmented Reality|Computer Vision|Mobile|Analytics|</t>
  </si>
  <si>
    <t>/organization/viewex</t>
  </si>
  <si>
    <t>Viewex</t>
  </si>
  <si>
    <t>http://www.viewex.co.uk</t>
  </si>
  <si>
    <t>|Technology|Advertising|Digital Media|</t>
  </si>
  <si>
    <t>/organization/viewfinity</t>
  </si>
  <si>
    <t>Viewfinity</t>
  </si>
  <si>
    <t>http://www.viewfinity.com</t>
  </si>
  <si>
    <t>/organization/viewglass</t>
  </si>
  <si>
    <t>Viewglass</t>
  </si>
  <si>
    <t>/organization/beijing-viewhigh-technology-co-ltd</t>
  </si>
  <si>
    <t>Viewhigh Technology</t>
  </si>
  <si>
    <t>http://www.viewhigh.com</t>
  </si>
  <si>
    <t>/organization/viewics-inc</t>
  </si>
  <si>
    <t>Viewics</t>
  </si>
  <si>
    <t>http://www.viewics.com</t>
  </si>
  <si>
    <t>|Business Analytics|Health Care|Analytics|</t>
  </si>
  <si>
    <t>/organization/viewpoint</t>
  </si>
  <si>
    <t>Viewpoint</t>
  </si>
  <si>
    <t>/organization/viewpoint-construction-software</t>
  </si>
  <si>
    <t>Viewpoint Construction Software</t>
  </si>
  <si>
    <t>http://www.viewpointcs.com</t>
  </si>
  <si>
    <t>/organization/viewpoint-digital</t>
  </si>
  <si>
    <t>Viewpoint Digital</t>
  </si>
  <si>
    <t>/organization/viewpoint-llc</t>
  </si>
  <si>
    <t>Viewpoint LLC</t>
  </si>
  <si>
    <t>http://sharewithviewpoint.com</t>
  </si>
  <si>
    <t>/organization/viewpoints</t>
  </si>
  <si>
    <t>Viewpoints</t>
  </si>
  <si>
    <t>http://www.viewpoints.com</t>
  </si>
  <si>
    <t>/organization/viewpost</t>
  </si>
  <si>
    <t>Viewpost</t>
  </si>
  <si>
    <t>http://viewpost.com</t>
  </si>
  <si>
    <t>|Mobile Payments|E-Commerce|Enterprise Software|Cloud Computing|Payments|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|Video on Demand|Games|</t>
  </si>
  <si>
    <t>/organization/viewsy</t>
  </si>
  <si>
    <t>Viewsy</t>
  </si>
  <si>
    <t>http://www.viewsy.com</t>
  </si>
  <si>
    <t>|Sensors|Business Intelligence|Enterprise Software|</t>
  </si>
  <si>
    <t>/organization/viflux</t>
  </si>
  <si>
    <t>ViFlux</t>
  </si>
  <si>
    <t>http://www.ViFlux.com</t>
  </si>
  <si>
    <t>/organization/viggle</t>
  </si>
  <si>
    <t>Viggle, Inc.</t>
  </si>
  <si>
    <t>http://www.viggleinc.com</t>
  </si>
  <si>
    <t>|Multi-level Marketing|Digital Entertainment|</t>
  </si>
  <si>
    <t>Multi-level Marketing</t>
  </si>
  <si>
    <t>/organization/vigiglobe</t>
  </si>
  <si>
    <t>Vigiglobe</t>
  </si>
  <si>
    <t>http://www.vigiglobe.com</t>
  </si>
  <si>
    <t>|Twitter Applications|Big Data|Data Mining|Social Television|Reputation|Social Media Monitoring|Social Media|Curated Web|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/organization/vigilant-technology</t>
  </si>
  <si>
    <t>Vigilant Technology</t>
  </si>
  <si>
    <t>http://www.vglnt.com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|Monetization|Advertising|</t>
  </si>
  <si>
    <t>/organization/vigme</t>
  </si>
  <si>
    <t>Vigme</t>
  </si>
  <si>
    <t>http://www.vigme.com</t>
  </si>
  <si>
    <t>/organization/vignani</t>
  </si>
  <si>
    <t>Vignani</t>
  </si>
  <si>
    <t>http://www.vignani.com</t>
  </si>
  <si>
    <t>/organization/vigno</t>
  </si>
  <si>
    <t>Vigno</t>
  </si>
  <si>
    <t>http://vigno.de</t>
  </si>
  <si>
    <t>|Group Buying|Wine And Spirits|E-Commerce|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|Portals|Social Network Media|Games|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|Entertainment|Sports|News|Mobile|</t>
  </si>
  <si>
    <t>/organization/viki</t>
  </si>
  <si>
    <t>Viki</t>
  </si>
  <si>
    <t>http://www.viki.com</t>
  </si>
  <si>
    <t>|Entertainment|Translation|Crowdsourcing|Television|Video on Demand|Video|Curated Web|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|Medical|Health and Wellness|Health Care|Therapeutics|</t>
  </si>
  <si>
    <t>/organization/vilant-systems</t>
  </si>
  <si>
    <t>Vilant Systems</t>
  </si>
  <si>
    <t>http://www.vilant.com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|Clean Energy|Commercial Solar|Financial Services|Crowdfunding|</t>
  </si>
  <si>
    <t>/organization/villas-at-oak-grove</t>
  </si>
  <si>
    <t>Villas at Oak Grove</t>
  </si>
  <si>
    <t>http://www.villasatoakgrove.com</t>
  </si>
  <si>
    <t>/organization/villgro-innovation-marketing</t>
  </si>
  <si>
    <t>Villgro Innovation Marketing</t>
  </si>
  <si>
    <t>http://villgrostores.com</t>
  </si>
  <si>
    <t>|Distribution|Clean Technology|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|Wine And Spirits|Online Shopping|E-Commerce|Curated Web|</t>
  </si>
  <si>
    <t>/organization/vilynx</t>
  </si>
  <si>
    <t>Vilynx</t>
  </si>
  <si>
    <t>http://www.vilynx.com</t>
  </si>
  <si>
    <t>|Digital Media|Big Data|Video|Mobile|</t>
  </si>
  <si>
    <t>/organization/vimagino</t>
  </si>
  <si>
    <t>Vimagino</t>
  </si>
  <si>
    <t>http://www.vhelp.me</t>
  </si>
  <si>
    <t>|Internet|Tech Field Support|Advertising|</t>
  </si>
  <si>
    <t>/organization/vimbly</t>
  </si>
  <si>
    <t>Vimbly</t>
  </si>
  <si>
    <t>http://www.vimbly.com</t>
  </si>
  <si>
    <t>/organization/vimessa</t>
  </si>
  <si>
    <t>Vimessa</t>
  </si>
  <si>
    <t>/organization/vimodi</t>
  </si>
  <si>
    <t>Vimodi</t>
  </si>
  <si>
    <t>http://www.vimodi.com</t>
  </si>
  <si>
    <t>|Education|Presentations|Design|Sales and Marketing|Mobile|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|Enterprise Software|Group Buying|SaaS|Services|Procurement|</t>
  </si>
  <si>
    <t>/organization/vinculum-solutions</t>
  </si>
  <si>
    <t>Vinculum Solutions</t>
  </si>
  <si>
    <t>http://www.vinculumgroup.com</t>
  </si>
  <si>
    <t>/organization/vindi</t>
  </si>
  <si>
    <t>Vindi</t>
  </si>
  <si>
    <t>http://www.vindi.com.br</t>
  </si>
  <si>
    <t>|Billing|E-Commerce|Sales and Marketing|Payments|Subscription Businesses|</t>
  </si>
  <si>
    <t>/organization/vindicia</t>
  </si>
  <si>
    <t>Vindicia</t>
  </si>
  <si>
    <t>http://www.vindicia.com</t>
  </si>
  <si>
    <t>|Subscription Businesses|SaaS|Freemium|Billing|CRM|Sales and Marketing|Analytics|</t>
  </si>
  <si>
    <t>/organization/vine</t>
  </si>
  <si>
    <t>Vine</t>
  </si>
  <si>
    <t>http://www.vine.c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Vineloop</t>
  </si>
  <si>
    <t>http://trustlines.com/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ja</t>
  </si>
  <si>
    <t>Vinja</t>
  </si>
  <si>
    <t>http://www.vinjavideo.com</t>
  </si>
  <si>
    <t>/organization/vinny</t>
  </si>
  <si>
    <t>Vinny</t>
  </si>
  <si>
    <t>http://myvinny.com</t>
  </si>
  <si>
    <t>|Startups|Apps|Auto|Cars|Software|Technology|Mobile|</t>
  </si>
  <si>
    <t>/organization/vino-volo</t>
  </si>
  <si>
    <t>Vino Volo</t>
  </si>
  <si>
    <t>http://vinovolo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|Restaurants|Reviews and Recommendations|Curated Web|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2</t>
  </si>
  <si>
    <t>Vint</t>
  </si>
  <si>
    <t>https://www.joinvint.com/</t>
  </si>
  <si>
    <t>/organization/vint-training</t>
  </si>
  <si>
    <t>Vint Training</t>
  </si>
  <si>
    <t>http://www.joinvint.com</t>
  </si>
  <si>
    <t>/organization/vintagehub</t>
  </si>
  <si>
    <t>VINTAGEHUB</t>
  </si>
  <si>
    <t>http://www.vintagehub.com</t>
  </si>
  <si>
    <t>|Real Time|Social Media|Marketplaces|Design|Lifestyle|Fashion|Mobile|E-Commerce|</t>
  </si>
  <si>
    <t>/organization/vinted</t>
  </si>
  <si>
    <t>Vinted</t>
  </si>
  <si>
    <t>http://vinted.com</t>
  </si>
  <si>
    <t>|Social Media|Marketplaces|Social Buying|Peer-to-Peer|Mobile|Fashion|</t>
  </si>
  <si>
    <t>/organization/vintners-alliance</t>
  </si>
  <si>
    <t>Vintnersâ€™ Alliance</t>
  </si>
  <si>
    <t>http://vintnersalliance.com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/organization/vinylmint</t>
  </si>
  <si>
    <t>Vinylmint</t>
  </si>
  <si>
    <t>http://www.vinylmint.com</t>
  </si>
  <si>
    <t>|Independent Music Labels|Music|Curated Web|</t>
  </si>
  <si>
    <t>/organization/violet</t>
  </si>
  <si>
    <t>Violet</t>
  </si>
  <si>
    <t>/organization/violet-grey</t>
  </si>
  <si>
    <t>Violet Grey</t>
  </si>
  <si>
    <t>http://violetgrey.com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|Technology|Storage|Semiconductors|</t>
  </si>
  <si>
    <t>/organization/vionic</t>
  </si>
  <si>
    <t>Vionic</t>
  </si>
  <si>
    <t>http://www.vionic.com</t>
  </si>
  <si>
    <t>|Enterprise Software|E-Commerce|Incentives|Retail|Discounts|SaaS|Polling|Coupons|Facebook Applications|Social Media Marketing|Social Media|Software|</t>
  </si>
  <si>
    <t>/organization/viooz</t>
  </si>
  <si>
    <t>Vioozer</t>
  </si>
  <si>
    <t>http://vioozer.com</t>
  </si>
  <si>
    <t>|Media|Search|Information Technology|Maps|Location Based Services|Social Media|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|Utilities|Manufacturing|</t>
  </si>
  <si>
    <t>/organization/vip-parking-llc</t>
  </si>
  <si>
    <t>VIP Parking</t>
  </si>
  <si>
    <t>http://vipparkingusa.com/</t>
  </si>
  <si>
    <t>|Sales and Marketing|Advertising|Parking|</t>
  </si>
  <si>
    <t>/organization/vip-piano-club</t>
  </si>
  <si>
    <t>VIP Piano Club</t>
  </si>
  <si>
    <t>http://vippianoclub.org/</t>
  </si>
  <si>
    <t>/organization/vip-com</t>
  </si>
  <si>
    <t>vip.com</t>
  </si>
  <si>
    <t>http://www.vip.com/</t>
  </si>
  <si>
    <t>/organization/vipaar</t>
  </si>
  <si>
    <t>VIPAAR</t>
  </si>
  <si>
    <t>http://vipaar.com</t>
  </si>
  <si>
    <t>/organization/viperks</t>
  </si>
  <si>
    <t>VIPerks</t>
  </si>
  <si>
    <t>http://viperks.net</t>
  </si>
  <si>
    <t>/organization/vipermed</t>
  </si>
  <si>
    <t>ViperMed</t>
  </si>
  <si>
    <t>http://vipermed.uy/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|Shopping|Discounts|Fashion|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|Online Shopping|Retail|E-Commerce|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solutions-group</t>
  </si>
  <si>
    <t>Viral Solutions Group</t>
  </si>
  <si>
    <t>/organization/viralgains</t>
  </si>
  <si>
    <t>ViralGains</t>
  </si>
  <si>
    <t>http://viralgains.com</t>
  </si>
  <si>
    <t>|Social Media Marketing|Video|Enterprise Software|Advertising|</t>
  </si>
  <si>
    <t>/organization/viralheat</t>
  </si>
  <si>
    <t>Viralheat</t>
  </si>
  <si>
    <t>http://www.viralheat.com</t>
  </si>
  <si>
    <t>|Social Media Monitoring|Predictive Analytics|Publishing|Social Media Management|Enterprise Software|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|Social Media Advertising|Social CRM|Advertising|</t>
  </si>
  <si>
    <t>/organization/viralninjas</t>
  </si>
  <si>
    <t>ViralNinjas</t>
  </si>
  <si>
    <t>http://www.viralninjas.com</t>
  </si>
  <si>
    <t>|E-Commerce|Internet Marketing|Advertising|</t>
  </si>
  <si>
    <t>/organization/viraloid</t>
  </si>
  <si>
    <t>Viraloid</t>
  </si>
  <si>
    <t>http://www.viraloid.net</t>
  </si>
  <si>
    <t>|Social Media|Mobile Video|Social Media Platforms|Mobile|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|Apps|Social Network Media|Internet|Curated Web|</t>
  </si>
  <si>
    <t>/organization/virgil-security</t>
  </si>
  <si>
    <t>Virgil Security</t>
  </si>
  <si>
    <t>http://virgilsecurity.com</t>
  </si>
  <si>
    <t>/organization/virgin-mobile-central-eastern-europe</t>
  </si>
  <si>
    <t>Virgin Mobile Central &amp; Eastern Europe</t>
  </si>
  <si>
    <t>http://virginmobilecee.com/</t>
  </si>
  <si>
    <t>|Manufacturing|Mobile|Telecommunications|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ia-commonwealth-university-richmond</t>
  </si>
  <si>
    <t>Virginia Commonwealth University, Richmond</t>
  </si>
  <si>
    <t>http://www.vcu.edu/</t>
  </si>
  <si>
    <t>/organization/virginia-mason-medical-center</t>
  </si>
  <si>
    <t>Virginia Mason Medical Center</t>
  </si>
  <si>
    <t>https://www.virginiamason.org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|Technology|Clean Technology|Hardware|Enterprise Software|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|Services|Data Centers|Environmental Innovation|Software|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|Medical|Bio-Pharm|Manufacturing|</t>
  </si>
  <si>
    <t>/organization/viroxis</t>
  </si>
  <si>
    <t>ViroXis</t>
  </si>
  <si>
    <t>http://www.viroxis.com</t>
  </si>
  <si>
    <t>/organization/virsec-systems</t>
  </si>
  <si>
    <t>Virsec Systems</t>
  </si>
  <si>
    <t>http://virsec.com/</t>
  </si>
  <si>
    <t>|Mobile|Data Security|Software|</t>
  </si>
  <si>
    <t>/organization/virsto</t>
  </si>
  <si>
    <t>Virsto Software</t>
  </si>
  <si>
    <t>http://www.virsto.com</t>
  </si>
  <si>
    <t>|Cloud Computing|Virtualization|Storage|Software|</t>
  </si>
  <si>
    <t>/organization/virtela-technology-services</t>
  </si>
  <si>
    <t>Virtela Technology Services</t>
  </si>
  <si>
    <t>http://www.virtela.net</t>
  </si>
  <si>
    <t>|IT Management|Telecommunications|Mobility|Security|</t>
  </si>
  <si>
    <t>/organization/virtify</t>
  </si>
  <si>
    <t>Virtify</t>
  </si>
  <si>
    <t>http://www.virtify.com</t>
  </si>
  <si>
    <t>/organization/virtra-systems</t>
  </si>
  <si>
    <t>VIRTRA SYSTEMS</t>
  </si>
  <si>
    <t>/organization/virtru</t>
  </si>
  <si>
    <t>Virtru</t>
  </si>
  <si>
    <t>http://www.virtru.com</t>
  </si>
  <si>
    <t>/organization/virtuagym</t>
  </si>
  <si>
    <t>VirtuaGym</t>
  </si>
  <si>
    <t>http://www.virtuagym.com/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dbs</t>
  </si>
  <si>
    <t>Virtual DBS</t>
  </si>
  <si>
    <t>http://virtualdbs.com</t>
  </si>
  <si>
    <t>/organization/virtual-race-bags</t>
  </si>
  <si>
    <t>Virtual Event Bags</t>
  </si>
  <si>
    <t>http://www.virtualeventbags.com/</t>
  </si>
  <si>
    <t>|Social Media|Advertising|Software|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|Publishing|Software|MMO Games|Virtual Worlds|Games|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|Robotics|Medical Devices|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paper</t>
  </si>
  <si>
    <t>Virtual Paper</t>
  </si>
  <si>
    <t>http://www.myvirtualpaper.com</t>
  </si>
  <si>
    <t>|News|Publishing|Advertising|</t>
  </si>
  <si>
    <t>Longueuil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estaurants</t>
  </si>
  <si>
    <t>Virtual Restaurants</t>
  </si>
  <si>
    <t>http://www.virtualrestaurants.co.uk</t>
  </si>
  <si>
    <t>/organization/virtual-sales-group</t>
  </si>
  <si>
    <t>Virtual Sales Group</t>
  </si>
  <si>
    <t>/organization/virtualsolutions</t>
  </si>
  <si>
    <t>Virtual Solutions</t>
  </si>
  <si>
    <t>http://www.virtualsolutions.com</t>
  </si>
  <si>
    <t>/organization/virtual-telephone-telegraph</t>
  </si>
  <si>
    <t>Virtual Telephone &amp; Telegraph</t>
  </si>
  <si>
    <t>http://www.GeniusRoom.com</t>
  </si>
  <si>
    <t>|Cloud Computing|SaaS|Internet|Collaboration|Enterprise Software|</t>
  </si>
  <si>
    <t>/organization/virtual-tweens-ltd</t>
  </si>
  <si>
    <t>virtual tweens ltd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|Mobile|Virtualization|Software|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|Small and Medium Businesses|Information Technology|Cloud Computing|Web Hosting|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two</t>
  </si>
  <si>
    <t>Virtualtwo</t>
  </si>
  <si>
    <t>http://virtualtwo.com</t>
  </si>
  <si>
    <t>|Brand Marketing|Gamification|E-Commerce|Shopping|Social Media|Fashion|</t>
  </si>
  <si>
    <t>/organization/virtualu</t>
  </si>
  <si>
    <t>VirtualU</t>
  </si>
  <si>
    <t>http://www.virtualu.co</t>
  </si>
  <si>
    <t>|Technology|Fashion|Health and Wellness|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ize</t>
  </si>
  <si>
    <t>Virtusize</t>
  </si>
  <si>
    <t>http://www.virtusize.com</t>
  </si>
  <si>
    <t>|Technology|Advertising|Retail|Apps|E-Commerce|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|Games|Entertainment|3D|Social Media|Sales and Marketing|Virtual Worlds|Enterprise Software|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/organization/visage-mobile</t>
  </si>
  <si>
    <t>Visage Mobile</t>
  </si>
  <si>
    <t>http://visagemobile.com</t>
  </si>
  <si>
    <t>/organization/visanow</t>
  </si>
  <si>
    <t>VisaNow</t>
  </si>
  <si>
    <t>http://www.visanow.com/</t>
  </si>
  <si>
    <t>|Services|Legal|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|Digital Media|Mobile Advertising|Advertising Platforms|Advertising|</t>
  </si>
  <si>
    <t>/organization/visconpro</t>
  </si>
  <si>
    <t>VisConPro</t>
  </si>
  <si>
    <t>http://www.fotoLibra.com</t>
  </si>
  <si>
    <t>Harlech</t>
  </si>
  <si>
    <t>/organization/viscose-closures</t>
  </si>
  <si>
    <t>Viscose Closures</t>
  </si>
  <si>
    <t>http://www.viscose.co.uk</t>
  </si>
  <si>
    <t>Crawley</t>
  </si>
  <si>
    <t>/organization/viscount-systems</t>
  </si>
  <si>
    <t>Viscount Systems</t>
  </si>
  <si>
    <t>http://www.viscount.com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|Image Recognition|Visual Search|SaaS|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|Social Commerce|Mobile Commerce|</t>
  </si>
  <si>
    <t>/organization/visiarc</t>
  </si>
  <si>
    <t>Visiarc</t>
  </si>
  <si>
    <t>http://www.visiarc.com</t>
  </si>
  <si>
    <t>/organization/visibiz</t>
  </si>
  <si>
    <t>Visibiz</t>
  </si>
  <si>
    <t>http://www.visibiz.com</t>
  </si>
  <si>
    <t>|Social Media|CRM|Software|</t>
  </si>
  <si>
    <t>/organization/visible-light-solar-technologies</t>
  </si>
  <si>
    <t>Visible Light Solar Technologies</t>
  </si>
  <si>
    <t>http://visiblelightsolar.com</t>
  </si>
  <si>
    <t>/organization/visible-measures</t>
  </si>
  <si>
    <t>Visible Measures</t>
  </si>
  <si>
    <t>http://www.visiblemeasures.com</t>
  </si>
  <si>
    <t>/organization/visiblepath</t>
  </si>
  <si>
    <t>Visible Path</t>
  </si>
  <si>
    <t>http://VisiblePath.com</t>
  </si>
  <si>
    <t>|Business Services|Social Network Media|Social Media|</t>
  </si>
  <si>
    <t>/organization/visibletechnologies</t>
  </si>
  <si>
    <t>Visible Technologies</t>
  </si>
  <si>
    <t>http://www.visibletechnologies.com</t>
  </si>
  <si>
    <t>|Social Media Monitoring|Brand Marketing|Social Media|Analytics|</t>
  </si>
  <si>
    <t>/organization/visible-world</t>
  </si>
  <si>
    <t>Visible World</t>
  </si>
  <si>
    <t>http://visibleworld.com</t>
  </si>
  <si>
    <t>/organization/visible-vc</t>
  </si>
  <si>
    <t>Visible.vc</t>
  </si>
  <si>
    <t>http://www.visible.vc</t>
  </si>
  <si>
    <t>|SaaS|Finance|Venture Capital|Angels|Software|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con-technologies</t>
  </si>
  <si>
    <t>Visicon Technologies</t>
  </si>
  <si>
    <t>http://www.visicontech.com</t>
  </si>
  <si>
    <t>/organization/visier</t>
  </si>
  <si>
    <t>Visier</t>
  </si>
  <si>
    <t>http://www.visier.com</t>
  </si>
  <si>
    <t>|Business Intelligence|Human Resources|SaaS|Analytics|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gen</t>
  </si>
  <si>
    <t>Visiogen</t>
  </si>
  <si>
    <t>http://www.visiogen.com</t>
  </si>
  <si>
    <t>/organization/vision-360-degres-v3d</t>
  </si>
  <si>
    <t>Vision 360 Degres (V3D)</t>
  </si>
  <si>
    <t>http://www.v3d.fr</t>
  </si>
  <si>
    <t>/organization/vision-chain-inc</t>
  </si>
  <si>
    <t>Vision Chain Inc</t>
  </si>
  <si>
    <t>/organization/vision-critical</t>
  </si>
  <si>
    <t>Vision Critical</t>
  </si>
  <si>
    <t>http://www.visioncritical.com</t>
  </si>
  <si>
    <t>/organization/vision-internet</t>
  </si>
  <si>
    <t>Vision Internet</t>
  </si>
  <si>
    <t>http://www.visioninternet.com</t>
  </si>
  <si>
    <t>/organization/vision-sciences</t>
  </si>
  <si>
    <t>Vision Sciences</t>
  </si>
  <si>
    <t>http://www.visionsciences.com/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|Human Resources|Hardware + Software|Clean Technology|Technology|Mobility|Energy Management|Energy Efficiency|Health and Wellness|Corporate Wellness|Sustainability|Employer Benefits Programs|Enterprise Software|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ect</t>
  </si>
  <si>
    <t>Visionect</t>
  </si>
  <si>
    <t>http://www.visionect.com/</t>
  </si>
  <si>
    <t>|Hardware + Software|Digital Media|Digital Signage|Web Development|Hardware|Enterprise Software|</t>
  </si>
  <si>
    <t>/organization/visioneered-image-systems</t>
  </si>
  <si>
    <t>Visioneered Image Systems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tar</t>
  </si>
  <si>
    <t>Visitar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|Chat|SaaS|Hardware|Video Chat|Messaging|</t>
  </si>
  <si>
    <t>/organization/visonys</t>
  </si>
  <si>
    <t>Visonys</t>
  </si>
  <si>
    <t>/organization/viss</t>
  </si>
  <si>
    <t>Viss</t>
  </si>
  <si>
    <t>http://viss.me</t>
  </si>
  <si>
    <t>|Social Media Marketing|Social Commerce|Mobile Commerce|Fashion|E-Commerce|</t>
  </si>
  <si>
    <t>/organization/vissee-ltd</t>
  </si>
  <si>
    <t>ViSSee</t>
  </si>
  <si>
    <t>http://vissee.ch/</t>
  </si>
  <si>
    <t>|Content|Interface Design|Entertainment|Games|Image Recognition|Sensors|3D|iPad|iPhone|Mobile|Software|</t>
  </si>
  <si>
    <t>/organization/vista-fitness</t>
  </si>
  <si>
    <t>Vista Fitness</t>
  </si>
  <si>
    <t>http://www.gymboxfitness.com</t>
  </si>
  <si>
    <t>|Retail|Fitness|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shoothome</t>
  </si>
  <si>
    <t>VistaBee</t>
  </si>
  <si>
    <t>http://www.vistabee.com</t>
  </si>
  <si>
    <t>|Automotive|Video Editing|Digital Media|Entertainment|Video Streaming|Video|Real Estate|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erra</t>
  </si>
  <si>
    <t>Visterra</t>
  </si>
  <si>
    <t>http://www.visterrainc.com</t>
  </si>
  <si>
    <t>/organization/visto</t>
  </si>
  <si>
    <t>Visto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|Loyalty Programs|Retail Technology|Mobile Coupons|Mobile|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|Predictive Analytics|Analytics|Marketing Automation|Advertising|Software|</t>
  </si>
  <si>
    <t>/organization/visual-mining</t>
  </si>
  <si>
    <t>Visual Mining</t>
  </si>
  <si>
    <t>http://www.visualmining.com</t>
  </si>
  <si>
    <t>|Data Visualization|Business Intelligence|Web Development|Software|</t>
  </si>
  <si>
    <t>/organization/visual-nacert</t>
  </si>
  <si>
    <t>VISUAL NACERT</t>
  </si>
  <si>
    <t>http://www.visualnacert.com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|3D|</t>
  </si>
  <si>
    <t>/organization/visual-revenue</t>
  </si>
  <si>
    <t>Visual Revenue</t>
  </si>
  <si>
    <t>http://visualrevenue.com</t>
  </si>
  <si>
    <t>|Real Time|Optimization|Enterprises|SaaS|Predictive Analytics|Media|Analytics|</t>
  </si>
  <si>
    <t>/organization/visual-software-systems-ltd</t>
  </si>
  <si>
    <t>Visual Software Systems Ltd.</t>
  </si>
  <si>
    <t>http://www.visualsoftwaresystems.co.uk/</t>
  </si>
  <si>
    <t>/organization/visual-supply-co-vsco</t>
  </si>
  <si>
    <t>Visual Supply Co (VSCO)</t>
  </si>
  <si>
    <t>http://vsco.co/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|Broadcasting|</t>
  </si>
  <si>
    <t>/organization/visual-ly</t>
  </si>
  <si>
    <t>Visual.ly</t>
  </si>
  <si>
    <t>http://visual.ly</t>
  </si>
  <si>
    <t>|Presentations|Visualization|Analytics|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imagini</t>
  </si>
  <si>
    <t>VisualDNA</t>
  </si>
  <si>
    <t>http://www.visualdna.com</t>
  </si>
  <si>
    <t>|Credit|Psychology|Big Data|Finance Technology|Analytics|Media|Advertising|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|Parenting|</t>
  </si>
  <si>
    <t>/organization/visualnest</t>
  </si>
  <si>
    <t>Visualnest</t>
  </si>
  <si>
    <t>http://www.TrySubstance.com</t>
  </si>
  <si>
    <t>|Image Recognition|Enterprise Software|</t>
  </si>
  <si>
    <t>/organization/visualnet</t>
  </si>
  <si>
    <t>Visualnet</t>
  </si>
  <si>
    <t>http://www.visualnet.com</t>
  </si>
  <si>
    <t>|SaaS|Video|Marketplaces|B2B|Games|</t>
  </si>
  <si>
    <t>/organization/visualogistic-technologies</t>
  </si>
  <si>
    <t>VisuaLogistic Technologies</t>
  </si>
  <si>
    <t>http://visualogistics.net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|Digital Media|Video|Enterprise Software|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|Photo Sharing|Social Network Media|Mobile|Android|Web Development|iOS|Software|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/organization/visure-solutions</t>
  </si>
  <si>
    <t>Visure Solutions</t>
  </si>
  <si>
    <t>http://www.visuresolutions.com/</t>
  </si>
  <si>
    <t>|Internet|Software|Engineering Firms|</t>
  </si>
  <si>
    <t>/organization/visus-technology</t>
  </si>
  <si>
    <t>Visus Technology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Cannington</t>
  </si>
  <si>
    <t>/organization/vitae-pharmaceuticals</t>
  </si>
  <si>
    <t>Vitae Pharmaceuticals</t>
  </si>
  <si>
    <t>http://www.vitaepharma.com</t>
  </si>
  <si>
    <t>|Social Innovation|Health Care Information Technology|Clinical Trials|Testing|Bio-Pharm|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energi</t>
  </si>
  <si>
    <t>Vital Energi</t>
  </si>
  <si>
    <t>http://www.vitalenergi.co.uk</t>
  </si>
  <si>
    <t>Blackburn</t>
  </si>
  <si>
    <t>/organization/vital-farms</t>
  </si>
  <si>
    <t>Vital Farms</t>
  </si>
  <si>
    <t>http://vitalfarms.com</t>
  </si>
  <si>
    <t>|Consumer Goods|Farming|</t>
  </si>
  <si>
    <t>/organization/vital-health-data-solutions</t>
  </si>
  <si>
    <t>Vital Health Data Solutions</t>
  </si>
  <si>
    <t>http://vitalhealthdatasolutions.com</t>
  </si>
  <si>
    <t>|Electronic Health Records|Hospitals|Health Care|</t>
  </si>
  <si>
    <t>/organization/vital-herd-inc</t>
  </si>
  <si>
    <t>Vital Herd Inc</t>
  </si>
  <si>
    <t>http://www.vitalherd.com/</t>
  </si>
  <si>
    <t>|Farmers Market|Farming|Specialty Foods|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/organization/vital-llc</t>
  </si>
  <si>
    <t>Vital LLC</t>
  </si>
  <si>
    <t>http://www.vitalcv.com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 - Healthcare as it should be</t>
  </si>
  <si>
    <t>http://www.vitalbox.com.br</t>
  </si>
  <si>
    <t>/organization/vitalclip</t>
  </si>
  <si>
    <t>vitalclip</t>
  </si>
  <si>
    <t>http://vitalclip.com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x</t>
  </si>
  <si>
    <t>VitalMedix</t>
  </si>
  <si>
    <t>http://www.vitalmedix.com</t>
  </si>
  <si>
    <t>/organization/vitals-com</t>
  </si>
  <si>
    <t>Vitals (vitals.com)</t>
  </si>
  <si>
    <t>http://www.vitals.com</t>
  </si>
  <si>
    <t>/organization/vitalsguard</t>
  </si>
  <si>
    <t>VitalsGuard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|Consumers|Physicians|Medical|Internet|Digital Media|Health and Wellness|</t>
  </si>
  <si>
    <t>/organization/vitasensis</t>
  </si>
  <si>
    <t>VitaSensis</t>
  </si>
  <si>
    <t>http://www.vitasensis.com</t>
  </si>
  <si>
    <t>|Lifestyle|Health Care|</t>
  </si>
  <si>
    <t>/organization/vitasoft</t>
  </si>
  <si>
    <t>Vitasoft</t>
  </si>
  <si>
    <t>http://www.vtsft.ru/</t>
  </si>
  <si>
    <t>/organization/vitasol</t>
  </si>
  <si>
    <t>Vitasol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k-systems</t>
  </si>
  <si>
    <t>ViTRAK Systems</t>
  </si>
  <si>
    <t>http://stepscan.com/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|iPhone|Fashion|Mobile Commerce|E-Commerce|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|Advertising|Sales and Marketing|Social Media Marketing|Social Media Advertising|Social Media|Enterprise Software|</t>
  </si>
  <si>
    <t>/organization/vitrum-view--llc</t>
  </si>
  <si>
    <t>Vitrum View, LLC</t>
  </si>
  <si>
    <t>http://www.vitrumview.com</t>
  </si>
  <si>
    <t>|Real Estate|Productivity Software|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|Media|Technology|Wine And Spirits|Sports|Brand Marketing|Shopping|Fashion|E-Commerce|Curated Web|</t>
  </si>
  <si>
    <t>/organization/vittana</t>
  </si>
  <si>
    <t>Vittana</t>
  </si>
  <si>
    <t>http://vittana.org</t>
  </si>
  <si>
    <t>|Education|Peer-to-Peer|Curated Web|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|Hardware|Curated Web|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ray</t>
  </si>
  <si>
    <t>VivaRay</t>
  </si>
  <si>
    <t>/organization/vivareal</t>
  </si>
  <si>
    <t>VivaReal</t>
  </si>
  <si>
    <t>http://www.vivareal.com.br</t>
  </si>
  <si>
    <t>|Marketplaces|Internet|Real Estate|</t>
  </si>
  <si>
    <t>/organization/vivartes</t>
  </si>
  <si>
    <t>Vivartes</t>
  </si>
  <si>
    <t>http://www.openwindow.ie</t>
  </si>
  <si>
    <t>/organization/vivasmart</t>
  </si>
  <si>
    <t>VivaSmart</t>
  </si>
  <si>
    <t>|Comparison Shopping|Curated Web|</t>
  </si>
  <si>
    <t>/organization/vivastream</t>
  </si>
  <si>
    <t>Vivastream</t>
  </si>
  <si>
    <t>http://www.vivastream.com</t>
  </si>
  <si>
    <t>|Lead Management|Events|Mobile Software Tools|Enterprise Software|Software|</t>
  </si>
  <si>
    <t>/organization/vivasure-medical</t>
  </si>
  <si>
    <t>Vivasure Medical</t>
  </si>
  <si>
    <t>/organization/vivaty</t>
  </si>
  <si>
    <t>Vivaty</t>
  </si>
  <si>
    <t>http://theremichaelwilson.wordpress.com/2010/10/02/microsoft-bought-vivaty/</t>
  </si>
  <si>
    <t>/organization/vive-2</t>
  </si>
  <si>
    <t>Vive</t>
  </si>
  <si>
    <t>|Healthcare Services|Parenting|</t>
  </si>
  <si>
    <t>/organization/headr</t>
  </si>
  <si>
    <t>vive</t>
  </si>
  <si>
    <t>http://vive.me</t>
  </si>
  <si>
    <t>|Social Network Media|Communities|iPhone|Video Chat|Curated Web|</t>
  </si>
  <si>
    <t>/organization/vive-nano</t>
  </si>
  <si>
    <t>Vive Nano</t>
  </si>
  <si>
    <t>http://www.vivenano.com/index.html</t>
  </si>
  <si>
    <t>/organization/vive-unique</t>
  </si>
  <si>
    <t>Vive Unique</t>
  </si>
  <si>
    <t>http://viveunique.com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|Lighting|Home &amp; Garden|Assisted Living|E-Commerce|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cortex</t>
  </si>
  <si>
    <t>VividCortex</t>
  </si>
  <si>
    <t>http://vividcortex.com</t>
  </si>
  <si>
    <t>|Application Performance Monitoring|Analytics|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|Retail|3D|SaaS|</t>
  </si>
  <si>
    <t>/organization/vivifi</t>
  </si>
  <si>
    <t>ViViFi</t>
  </si>
  <si>
    <t>http://vivi-fi.com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/organization/vivint</t>
  </si>
  <si>
    <t>Vivint</t>
  </si>
  <si>
    <t>http://www.vivint.com</t>
  </si>
  <si>
    <t>|Home Automation|Solar|Security|</t>
  </si>
  <si>
    <t>/organization/vivint-solar</t>
  </si>
  <si>
    <t>Vivint Solar</t>
  </si>
  <si>
    <t>http://www.vivintsolar.com</t>
  </si>
  <si>
    <t>/organization/tellmetwin</t>
  </si>
  <si>
    <t>vivio</t>
  </si>
  <si>
    <t>http://www.vivio.tv</t>
  </si>
  <si>
    <t>|Reviews and Recommendations|Games|</t>
  </si>
  <si>
    <t>/organization/vivione-biosciences</t>
  </si>
  <si>
    <t>Vivione Biosciences</t>
  </si>
  <si>
    <t>http://vivionebiosciences.com</t>
  </si>
  <si>
    <t>/organization/vivsimo</t>
  </si>
  <si>
    <t>Vivisimo</t>
  </si>
  <si>
    <t>http://vivisim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cha</t>
  </si>
  <si>
    <t>Vivocha</t>
  </si>
  <si>
    <t>http://www.vivocha.com</t>
  </si>
  <si>
    <t>|Customer Service|CRM|E-Commerce|Enterprise Software|</t>
  </si>
  <si>
    <t>/organization/vivogig</t>
  </si>
  <si>
    <t>Vivogig</t>
  </si>
  <si>
    <t>http://www.vivogig.com</t>
  </si>
  <si>
    <t>|Sponsorship|Media|Content|Crowdsourcing|Social Media|Events|Music|Photography|Mobile|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|Point of Sale|SaaS|Technology|Software|</t>
  </si>
  <si>
    <t>/organization/vivood</t>
  </si>
  <si>
    <t>viVood</t>
  </si>
  <si>
    <t>http://www.vivood.com/</t>
  </si>
  <si>
    <t>/organization/vivorte</t>
  </si>
  <si>
    <t>Vivorte</t>
  </si>
  <si>
    <t>http://www.vivorte.com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|Media|Publishing|Audio|Robotics|Software|</t>
  </si>
  <si>
    <t>/organization/vivox</t>
  </si>
  <si>
    <t>Vivox</t>
  </si>
  <si>
    <t>http://www.vivox.com</t>
  </si>
  <si>
    <t>|MMO Games|VoIP|Advertising|</t>
  </si>
  <si>
    <t>/organization/vivoxid</t>
  </si>
  <si>
    <t>Vivoxid</t>
  </si>
  <si>
    <t>http://www.vivoxid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y-inc</t>
  </si>
  <si>
    <t>Vixely Inc</t>
  </si>
  <si>
    <t>http://www.vixely.com</t>
  </si>
  <si>
    <t>|Digital Media|Media|Tablets|iPad|News|</t>
  </si>
  <si>
    <t>/organization/viximo</t>
  </si>
  <si>
    <t>Viximo</t>
  </si>
  <si>
    <t>http://viximo.com</t>
  </si>
  <si>
    <t>|Virtual Goods|Games|Social Games|Social Media|</t>
  </si>
  <si>
    <t>/organization/vixlet</t>
  </si>
  <si>
    <t>Vixlet</t>
  </si>
  <si>
    <t>http://www.vixlet.com</t>
  </si>
  <si>
    <t>|Social Media Platforms|Social + Mobile + Local|Curated Web|</t>
  </si>
  <si>
    <t>/organization/vixlo</t>
  </si>
  <si>
    <t>Vixlo</t>
  </si>
  <si>
    <t>/organization/vixs-systems</t>
  </si>
  <si>
    <t>ViXS Systems</t>
  </si>
  <si>
    <t>http://www.vixs.com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|Home Decor|E-Commerce|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a-labs</t>
  </si>
  <si>
    <t>VizeraLabs</t>
  </si>
  <si>
    <t>http://www.vizeralabs.com/</t>
  </si>
  <si>
    <t>/organization/vizerra</t>
  </si>
  <si>
    <t>Vizerra</t>
  </si>
  <si>
    <t>http://revizto.com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|Reputation|Search|SEO|Brand Marketing|Mobile|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/organization/zinc-air</t>
  </si>
  <si>
    <t>ViZn Energy Systems</t>
  </si>
  <si>
    <t>http://www.zincairinc.com</t>
  </si>
  <si>
    <t>Columbia Fall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|Crowdsourcing|Media|News|Software|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|Internet Marketing|Ad Targeting|Advertising|</t>
  </si>
  <si>
    <t>/organization/vizy</t>
  </si>
  <si>
    <t>Vizy</t>
  </si>
  <si>
    <t>http://www.vizy.me</t>
  </si>
  <si>
    <t>/organization/vkernel-corporation</t>
  </si>
  <si>
    <t>VKernel Corporation</t>
  </si>
  <si>
    <t>http://www.vkernel.com</t>
  </si>
  <si>
    <t>/organization/vlex</t>
  </si>
  <si>
    <t>vLex</t>
  </si>
  <si>
    <t>http://vlex.com</t>
  </si>
  <si>
    <t>|Semantic Web|Analytics|Deep Information Technology|Search|Legal|</t>
  </si>
  <si>
    <t>/organization/vline</t>
  </si>
  <si>
    <t>vLine</t>
  </si>
  <si>
    <t>http://vline.com</t>
  </si>
  <si>
    <t>/organization/vlingo</t>
  </si>
  <si>
    <t>Vlingo</t>
  </si>
  <si>
    <t>http://www.vlingo.com</t>
  </si>
  <si>
    <t>|Developer APIs|Telecommunications|Audio|Mobile|</t>
  </si>
  <si>
    <t>/organization/vlinks-media</t>
  </si>
  <si>
    <t>VLinks Media</t>
  </si>
  <si>
    <t>http://vlinksmedia.com/</t>
  </si>
  <si>
    <t>|SaaS|Corporate Training|Education|Mobile|</t>
  </si>
  <si>
    <t>/organization/vln-partners</t>
  </si>
  <si>
    <t>VLN Partners</t>
  </si>
  <si>
    <t>http://www.vlnpartners.com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</t>
  </si>
  <si>
    <t>|Advertising|Big Data|Cloud Computing|Facebook Applications|Social Media|Transportation|Loyalty Programs|Promotional|Mobile|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ray-gmbh</t>
  </si>
  <si>
    <t>VMRay GmbH</t>
  </si>
  <si>
    <t>http://vmray.com</t>
  </si>
  <si>
    <t>|Fraud Detection|Data Security|Computers|</t>
  </si>
  <si>
    <t>/organization/vmturbo</t>
  </si>
  <si>
    <t>VMTurbo</t>
  </si>
  <si>
    <t>http://www.vmturbo.com</t>
  </si>
  <si>
    <t>/organization/vmware</t>
  </si>
  <si>
    <t>VMware</t>
  </si>
  <si>
    <t>http://www.vmware.com</t>
  </si>
  <si>
    <t>/organization/vng</t>
  </si>
  <si>
    <t>VNG</t>
  </si>
  <si>
    <t>http://vng.com.vn</t>
  </si>
  <si>
    <t>/organization/vnomics</t>
  </si>
  <si>
    <t>Vnomics</t>
  </si>
  <si>
    <t>http://www.vnomicscorp.com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|Health Care|Hospitals|iPhone|Mobile|</t>
  </si>
  <si>
    <t>/organization/voapps</t>
  </si>
  <si>
    <t>VoAPPs</t>
  </si>
  <si>
    <t>http://www.voapps.com/</t>
  </si>
  <si>
    <t>/organization/volks</t>
  </si>
  <si>
    <t>Voölks</t>
  </si>
  <si>
    <t>http://www.voolks.com</t>
  </si>
  <si>
    <t>|Offline Businesses|Point of Sale|Mobile|</t>
  </si>
  <si>
    <t>/organization/voolks-sa</t>
  </si>
  <si>
    <t>Voölks SA</t>
  </si>
  <si>
    <t>/organization/vobi</t>
  </si>
  <si>
    <t>Vobi</t>
  </si>
  <si>
    <t>http://www.vobi.com</t>
  </si>
  <si>
    <t>|File Sharing|Group SMS|Collaboration|Social Network Media|Video Conferencing|Mobile|</t>
  </si>
  <si>
    <t>/organization/vobile</t>
  </si>
  <si>
    <t>Vobile</t>
  </si>
  <si>
    <t>http://vobileinc.com</t>
  </si>
  <si>
    <t>/organization/vocab</t>
  </si>
  <si>
    <t>Vocab</t>
  </si>
  <si>
    <t>http://www.vocab.se</t>
  </si>
  <si>
    <t>/organization/vocalcom</t>
  </si>
  <si>
    <t>Vocalcom</t>
  </si>
  <si>
    <t>http://www.vocalcom.com</t>
  </si>
  <si>
    <t>|Sales and Marketing|Contact Centers|Call Center Automation|Mobile Commerce|Mobile Software Tools|Telephony|Customer Support Tools|Customer Service|Cloud Computing|Software|</t>
  </si>
  <si>
    <t>/organization/vocaliq</t>
  </si>
  <si>
    <t>VocalIQ</t>
  </si>
  <si>
    <t>http://vocaliq.com</t>
  </si>
  <si>
    <t>|Audio|Automotive|Mobile|</t>
  </si>
  <si>
    <t>/organization/vocalizelocal</t>
  </si>
  <si>
    <t>VocalizeLocal</t>
  </si>
  <si>
    <t>http://www.vocalizelocal.com</t>
  </si>
  <si>
    <t>/organization/vocalocity</t>
  </si>
  <si>
    <t>Vocalocity</t>
  </si>
  <si>
    <t>http://www.vocalocity.com</t>
  </si>
  <si>
    <t>|Communications Hardware|VoIP|Enterprise Software|</t>
  </si>
  <si>
    <t>/organization/vocaltap</t>
  </si>
  <si>
    <t>vocaltap</t>
  </si>
  <si>
    <t>http://www.vocaltap.com</t>
  </si>
  <si>
    <t>/organization/vocalytics</t>
  </si>
  <si>
    <t>Vocalytics</t>
  </si>
  <si>
    <t>|Mobile|Audio|</t>
  </si>
  <si>
    <t>/organization/vocalzoom</t>
  </si>
  <si>
    <t>VocalZoom</t>
  </si>
  <si>
    <t>http://vocalzoom.com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|Chat|Hardware + Software|</t>
  </si>
  <si>
    <t>/organization/vocomd</t>
  </si>
  <si>
    <t>VocoMD</t>
  </si>
  <si>
    <t>http://vocomd.com</t>
  </si>
  <si>
    <t>|Physicians|Healthcare Services|</t>
  </si>
  <si>
    <t>/organization/vocus-communications</t>
  </si>
  <si>
    <t>Vocus Communications</t>
  </si>
  <si>
    <t>http://vocus.com.au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|Training|Education|Software|</t>
  </si>
  <si>
    <t>/organization/vod-io</t>
  </si>
  <si>
    <t>Vodio Labs</t>
  </si>
  <si>
    <t>http://www.vod.io</t>
  </si>
  <si>
    <t>|Video|iPad|Photography|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of-tv</t>
  </si>
  <si>
    <t>Voice Of TV</t>
  </si>
  <si>
    <t>/organization/voice123</t>
  </si>
  <si>
    <t>Voice123</t>
  </si>
  <si>
    <t>http://voice123.com</t>
  </si>
  <si>
    <t>|Mobile|Advertising|Video Streaming|Audio|Music|Messaging|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|Natural Language Processing|Big Data Analytics|Big Data|Data Mining|Speech Recognition|Enterprise Software|</t>
  </si>
  <si>
    <t>/organization/voicebox-technologies</t>
  </si>
  <si>
    <t>VoiceBox Technologies</t>
  </si>
  <si>
    <t>http://www.voicebox.com</t>
  </si>
  <si>
    <t>/organization/voicebunny</t>
  </si>
  <si>
    <t>VoiceBunny</t>
  </si>
  <si>
    <t>http://www.voicebunny.com</t>
  </si>
  <si>
    <t>/organization/voicegem</t>
  </si>
  <si>
    <t>VoiceGem</t>
  </si>
  <si>
    <t>http://www.voicegem.com</t>
  </si>
  <si>
    <t>/organization/voiceit</t>
  </si>
  <si>
    <t>Voiceit</t>
  </si>
  <si>
    <t>http://www.voiceit.de</t>
  </si>
  <si>
    <t>/organization/voicendo</t>
  </si>
  <si>
    <t>Voicendo</t>
  </si>
  <si>
    <t>http://www.voicendo.com</t>
  </si>
  <si>
    <t>|Cloud Computing|Telephony|VoIP|Telecommunications|Audio|Mobile|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://www.voices.com</t>
  </si>
  <si>
    <t>|Music|Digital Media|Mobile|Advertising|Video Streaming|Audio|E-Commerce|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p-depot</t>
  </si>
  <si>
    <t>VOIP Depot</t>
  </si>
  <si>
    <t>http://voipdepot.be</t>
  </si>
  <si>
    <t>Tielt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|VoIP|Security|</t>
  </si>
  <si>
    <t>/organization/voipswitch</t>
  </si>
  <si>
    <t>VoipSwitch</t>
  </si>
  <si>
    <t>http://www.voipswitch.com</t>
  </si>
  <si>
    <t>/organization/voiq</t>
  </si>
  <si>
    <t>VOIQ</t>
  </si>
  <si>
    <t>http://www.voiq.com</t>
  </si>
  <si>
    <t>|Analytics|SaaS|Customer Service|Direct Sales|Big Data|</t>
  </si>
  <si>
    <t>/organization/vois</t>
  </si>
  <si>
    <t>VOIS, Inc.</t>
  </si>
  <si>
    <t>http://www.vois.com</t>
  </si>
  <si>
    <t>/organization/vokle</t>
  </si>
  <si>
    <t>Vokle</t>
  </si>
  <si>
    <t>http://www.vokle.com</t>
  </si>
  <si>
    <t>/organization/volance</t>
  </si>
  <si>
    <t>Volance</t>
  </si>
  <si>
    <t>http://www.volance.com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|Software|Digital Media|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|Portals|Content|Mobile|Games|</t>
  </si>
  <si>
    <t>/organization/volex</t>
  </si>
  <si>
    <t>Volex</t>
  </si>
  <si>
    <t>http://www.volex.com</t>
  </si>
  <si>
    <t>Hickory</t>
  </si>
  <si>
    <t>/organization/volitionrx</t>
  </si>
  <si>
    <t>VOLITIONRX</t>
  </si>
  <si>
    <t>http://www.volitionrx.com</t>
  </si>
  <si>
    <t>/organization/vollee</t>
  </si>
  <si>
    <t>Vollee</t>
  </si>
  <si>
    <t>/organization/volley</t>
  </si>
  <si>
    <t>Volley</t>
  </si>
  <si>
    <t>http://volley.works/</t>
  </si>
  <si>
    <t>|Consumer Internet|Social Recruiting|Professional Networking|Software|</t>
  </si>
  <si>
    <t>/organization/volly</t>
  </si>
  <si>
    <t>Volly</t>
  </si>
  <si>
    <t>http://vol.ly</t>
  </si>
  <si>
    <t>|Networking|Career Planning|Events|Real Time|Mobile|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|Analytics|Enterprises|Social Media|Enterprise Software|</t>
  </si>
  <si>
    <t>/organization/volpit</t>
  </si>
  <si>
    <t>Volpit</t>
  </si>
  <si>
    <t>http://www.volpit.com</t>
  </si>
  <si>
    <t>|Financial Services|Crowdfunding|Startups|</t>
  </si>
  <si>
    <t>/organization/volt</t>
  </si>
  <si>
    <t>Volt</t>
  </si>
  <si>
    <t>http://thevoltapp.com</t>
  </si>
  <si>
    <t>/organization/volt-athletics</t>
  </si>
  <si>
    <t>Volt Athletics</t>
  </si>
  <si>
    <t>http://www.voltathletics.com</t>
  </si>
  <si>
    <t>|Software|Exercise|Fitness|Sports|</t>
  </si>
  <si>
    <t>/organization/volta-2</t>
  </si>
  <si>
    <t>Volta</t>
  </si>
  <si>
    <t>http://getvolta.com/</t>
  </si>
  <si>
    <t>/organization/volta-industries</t>
  </si>
  <si>
    <t>Volta Industries</t>
  </si>
  <si>
    <t>http://www.voltacharging.com</t>
  </si>
  <si>
    <t>/organization/voltafield-technology</t>
  </si>
  <si>
    <t>Voltafield Technology</t>
  </si>
  <si>
    <t>http://voltafield.com</t>
  </si>
  <si>
    <t>/organization/voltage-security</t>
  </si>
  <si>
    <t>Voltage Security</t>
  </si>
  <si>
    <t>http://www.voltage.com/technology/ibe.htm</t>
  </si>
  <si>
    <t>|Databases|Data Security|Security|</t>
  </si>
  <si>
    <t>/organization/voltaic-coatings</t>
  </si>
  <si>
    <t>Voltaic Coatings</t>
  </si>
  <si>
    <t>http://www.voltaiccoatings.com</t>
  </si>
  <si>
    <t>/organization/voltaire</t>
  </si>
  <si>
    <t>Voltaire</t>
  </si>
  <si>
    <t>http://www.voltaire.com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|Real Time|Machine Learning|Ad Targeting|Analytics|Big Data|Predictive Analytics|Sales and Marketing|Mobile|Advertising|</t>
  </si>
  <si>
    <t>/organization/voltdb</t>
  </si>
  <si>
    <t>VoltDB</t>
  </si>
  <si>
    <t>http://voltdb.com</t>
  </si>
  <si>
    <t>|Big Data|Databases|Analytics|</t>
  </si>
  <si>
    <t>/organization/voltea</t>
  </si>
  <si>
    <t>Voltea</t>
  </si>
  <si>
    <t>/organization/voltera</t>
  </si>
  <si>
    <t>Voltera</t>
  </si>
  <si>
    <t>http://www.volterainc.com</t>
  </si>
  <si>
    <t>/organization/voltserver</t>
  </si>
  <si>
    <t>VoltServer</t>
  </si>
  <si>
    <t>http://voltserver.com</t>
  </si>
  <si>
    <t>|Electrical Distribution|Manufacturing|Energy|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|E-Commerce|Mass Customization|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|Communities|High Schools|Nonprofits|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|Application Platforms|SaaS|Mobile Commerce|E-Commerce Platforms|E-Commerce|Software|</t>
  </si>
  <si>
    <t>/organization/volvant</t>
  </si>
  <si>
    <t>Volvant</t>
  </si>
  <si>
    <t>http://volvant.com</t>
  </si>
  <si>
    <t>|Lead Generation|Social Network Media|Analytics|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|Retail|E-Commerce|Augmented Reality|Software|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|Audio|Messaging|</t>
  </si>
  <si>
    <t>/organization/vontrip</t>
  </si>
  <si>
    <t>VONTRAVEL</t>
  </si>
  <si>
    <t>http://www.vontravel.com</t>
  </si>
  <si>
    <t>|Vacation Rentals|Hotels|Travel|</t>
  </si>
  <si>
    <t>/organization/vontu</t>
  </si>
  <si>
    <t>Vontu</t>
  </si>
  <si>
    <t>http://www.vontu.com</t>
  </si>
  <si>
    <t>/organization/vonvo</t>
  </si>
  <si>
    <t>Vonvo.com</t>
  </si>
  <si>
    <t>http://www.vonvo.com</t>
  </si>
  <si>
    <t>|Crowdfunding|Video Chat|Nonprofits|News|</t>
  </si>
  <si>
    <t>/organization/voodle</t>
  </si>
  <si>
    <t>Voodle - Memories in Motion</t>
  </si>
  <si>
    <t>http://Voodle.io</t>
  </si>
  <si>
    <t>|Photo Sharing|Apps|Mobile|</t>
  </si>
  <si>
    <t>/organization/voodoo-alerts-2</t>
  </si>
  <si>
    <t>Voodoo Alerts</t>
  </si>
  <si>
    <t>http://www.voodooalerts.com/</t>
  </si>
  <si>
    <t>/organization/voodoo-taco</t>
  </si>
  <si>
    <t>Voodoo Taco</t>
  </si>
  <si>
    <t>http://www.voodootaco.com</t>
  </si>
  <si>
    <t>/organization/voodoovox</t>
  </si>
  <si>
    <t>VoodooVox</t>
  </si>
  <si>
    <t>http://www.voodoovox.com</t>
  </si>
  <si>
    <t>|Advertising|Big Data|Analytics|Mobile|</t>
  </si>
  <si>
    <t>/organization/vook</t>
  </si>
  <si>
    <t>Vook</t>
  </si>
  <si>
    <t>http://www.vook.com</t>
  </si>
  <si>
    <t>|EBooks|Digital Media|</t>
  </si>
  <si>
    <t>/organization/voolgo</t>
  </si>
  <si>
    <t>Voolgo</t>
  </si>
  <si>
    <t>http://www.voolgo.com</t>
  </si>
  <si>
    <t>/organization/voonik-com</t>
  </si>
  <si>
    <t>Voonik.com</t>
  </si>
  <si>
    <t>http://voonik.com</t>
  </si>
  <si>
    <t>|Lifestyle|Social Media|Fashion|E-Commerce|</t>
  </si>
  <si>
    <t>/organization/voovio-aka-3ditize</t>
  </si>
  <si>
    <t>Voovio aka 3Ditize</t>
  </si>
  <si>
    <t>http://www.voovio.com</t>
  </si>
  <si>
    <t>|Industrial|Mobile|Photography|3D|Visualization|Software|</t>
  </si>
  <si>
    <t>/organization/vopium</t>
  </si>
  <si>
    <t>Vopium</t>
  </si>
  <si>
    <t>http://www.vopium.com</t>
  </si>
  <si>
    <t>/organization/voradius</t>
  </si>
  <si>
    <t>Voradius</t>
  </si>
  <si>
    <t>http://voradius.nl</t>
  </si>
  <si>
    <t>/organization/vorbeck-materials</t>
  </si>
  <si>
    <t>Vorbeck Materials</t>
  </si>
  <si>
    <t>http://www.vorbeck.com</t>
  </si>
  <si>
    <t>/organization/vormetric</t>
  </si>
  <si>
    <t>Vormetric</t>
  </si>
  <si>
    <t>http://www.vormetric.com</t>
  </si>
  <si>
    <t>/organization/vorstack-corporation</t>
  </si>
  <si>
    <t>Vorstack Corporation</t>
  </si>
  <si>
    <t>http://www.vorstack.com</t>
  </si>
  <si>
    <t>|Analytics|Cloud Computing|Security|Software|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s-2</t>
  </si>
  <si>
    <t>VOSS</t>
  </si>
  <si>
    <t>http://www.vosswater.com</t>
  </si>
  <si>
    <t>/organization/voss</t>
  </si>
  <si>
    <t>VOSS Solutions</t>
  </si>
  <si>
    <t>http://www.voss-solutions.com</t>
  </si>
  <si>
    <t>/organization/vostu</t>
  </si>
  <si>
    <t>Vostu</t>
  </si>
  <si>
    <t>http://www.vostu.com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|Politics|Analytics|Social Media|Software|</t>
  </si>
  <si>
    <t>/organization/votigo</t>
  </si>
  <si>
    <t>Votigo</t>
  </si>
  <si>
    <t>http://www.votigo.com</t>
  </si>
  <si>
    <t>|Advertising|Social Media|Web Tools|Facebook Applications|Photography|Video|Internet|Contests|Content|Enterprise Software|</t>
  </si>
  <si>
    <t>/organization/votizen</t>
  </si>
  <si>
    <t>Votizen</t>
  </si>
  <si>
    <t>http://www.votizen.com</t>
  </si>
  <si>
    <t>|Social Media|Law Enforcement|Politics|Curated Web|</t>
  </si>
  <si>
    <t>/organization/vouch</t>
  </si>
  <si>
    <t>Vouch</t>
  </si>
  <si>
    <t>http://vouchapp.com</t>
  </si>
  <si>
    <t>|Internet Marketing|Social Media|Reviews and Recommendations|Analytics|Curated Web|</t>
  </si>
  <si>
    <t>/organization/vouchar</t>
  </si>
  <si>
    <t>VouchAR</t>
  </si>
  <si>
    <t>http://www.vouchar.net</t>
  </si>
  <si>
    <t>|Advertising|Discounts|Android|Coupons|Mobile|</t>
  </si>
  <si>
    <t>/organization/vouchedfor</t>
  </si>
  <si>
    <t>VouchedFor</t>
  </si>
  <si>
    <t>http://vouchedfor.co.uk</t>
  </si>
  <si>
    <t>/organization/vouchercloud</t>
  </si>
  <si>
    <t>Vouchercloud</t>
  </si>
  <si>
    <t>http://www.vouchercloud.com</t>
  </si>
  <si>
    <t>|Gift Card|Promotional|Discounts|Gps|Mobile|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|Gift Card|Facebook Applications|Event Management|Social Media|</t>
  </si>
  <si>
    <t>/organization/vouchr</t>
  </si>
  <si>
    <t>Vouchr</t>
  </si>
  <si>
    <t>http://www.vouc.hr</t>
  </si>
  <si>
    <t>|Facebook Applications|Local|Peer-to-Peer|Social Media|Payments|Mobile|</t>
  </si>
  <si>
    <t>/organization/voulezvousdiner</t>
  </si>
  <si>
    <t>VoulezVousDiner</t>
  </si>
  <si>
    <t>http://www.voulezvousdiner.com</t>
  </si>
  <si>
    <t>|Leisure|Travel|Collaborative Consumption|Hospitality|</t>
  </si>
  <si>
    <t>/organization/vovici</t>
  </si>
  <si>
    <t>Vovici</t>
  </si>
  <si>
    <t>http://www.vovici.com</t>
  </si>
  <si>
    <t>/organization/vow</t>
  </si>
  <si>
    <t>Vow</t>
  </si>
  <si>
    <t>http://www.vow.cn/en/</t>
  </si>
  <si>
    <t>/organization/vow-to-be-chic</t>
  </si>
  <si>
    <t>Vow To Be Chic</t>
  </si>
  <si>
    <t>http://www.vowtobechic.com</t>
  </si>
  <si>
    <t>|Designers|Fashion|</t>
  </si>
  <si>
    <t>/organization/vox-media</t>
  </si>
  <si>
    <t>Vox Media</t>
  </si>
  <si>
    <t>http://www.voxmedia.com</t>
  </si>
  <si>
    <t>|Sports|Blogging Platforms|News|</t>
  </si>
  <si>
    <t>/organization/vox-mobile</t>
  </si>
  <si>
    <t>Vox Mobile</t>
  </si>
  <si>
    <t>http://www.voxmobile.com</t>
  </si>
  <si>
    <t>|Mobile Devices|Messaging|Mobile|</t>
  </si>
  <si>
    <t>/organization/voxa</t>
  </si>
  <si>
    <t>Voxa</t>
  </si>
  <si>
    <t>http://voxa.com</t>
  </si>
  <si>
    <t>/organization/voxapp</t>
  </si>
  <si>
    <t>voxapp</t>
  </si>
  <si>
    <t>http://voxapp.com</t>
  </si>
  <si>
    <t>|Big Data Analytics|Mobile|</t>
  </si>
  <si>
    <t>/organization/voxbone</t>
  </si>
  <si>
    <t>Voxbone</t>
  </si>
  <si>
    <t>http://www.voxbone.com</t>
  </si>
  <si>
    <t>|Telecommunications|SMS|Enterprise Software|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|VoIP|Telecommunications|Mobile|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|Linux|Content Delivery|Web Hosting|</t>
  </si>
  <si>
    <t>/organization/voxel-pl</t>
  </si>
  <si>
    <t>Voxel.pl</t>
  </si>
  <si>
    <t>http://www.voxel.pl/pl</t>
  </si>
  <si>
    <t>/organization/voxeo</t>
  </si>
  <si>
    <t>Voxeo</t>
  </si>
  <si>
    <t>http://voxeo.com</t>
  </si>
  <si>
    <t>|VoIP|Chat|Web Hosting|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|Small and Medium Businesses|Advertising|Education|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und</t>
  </si>
  <si>
    <t>Voxound</t>
  </si>
  <si>
    <t>http://www.voxound.com</t>
  </si>
  <si>
    <t>/organization/voxox-inc</t>
  </si>
  <si>
    <t>Voxox Inc.</t>
  </si>
  <si>
    <t>http://www.voxox.com</t>
  </si>
  <si>
    <t>/organization/voxpop-clothing</t>
  </si>
  <si>
    <t>VoxPop Clothing</t>
  </si>
  <si>
    <t>http://voxpopclothing.com</t>
  </si>
  <si>
    <t>/organization/voxpop</t>
  </si>
  <si>
    <t>VoxPop Network Corporation</t>
  </si>
  <si>
    <t>http://www.voxpop.tv</t>
  </si>
  <si>
    <t>/organization/voxpopme</t>
  </si>
  <si>
    <t>VoxPopMe</t>
  </si>
  <si>
    <t>http://www.voxpopme.com</t>
  </si>
  <si>
    <t>|Market Research|SaaS|Mobile|</t>
  </si>
  <si>
    <t>/organization/voxware-inc</t>
  </si>
  <si>
    <t>Voxware</t>
  </si>
  <si>
    <t>http://www.voxware.com</t>
  </si>
  <si>
    <t>|Speech Recognition|Audio|Software|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a-ge</t>
  </si>
  <si>
    <t>Voya.ge</t>
  </si>
  <si>
    <t>http://Voya.ge</t>
  </si>
  <si>
    <t>|Travel|Vacation Rentals|Advertising|</t>
  </si>
  <si>
    <t>MDA - Other</t>
  </si>
  <si>
    <t>Cantemir</t>
  </si>
  <si>
    <t>/organization/voyaa</t>
  </si>
  <si>
    <t>VOYAA</t>
  </si>
  <si>
    <t>http://www.voyaa.com</t>
  </si>
  <si>
    <t>/organization/carbon-voyage</t>
  </si>
  <si>
    <t>Voyage Control</t>
  </si>
  <si>
    <t>http://carbonvoyage.com</t>
  </si>
  <si>
    <t>|SaaS|Marketplaces|Logistics|Collaborative Consumption|Transportation|Clean Technology|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ärmdö</t>
  </si>
  <si>
    <t>/organization/voyager-therapeutics</t>
  </si>
  <si>
    <t>Voyager Therapeutics</t>
  </si>
  <si>
    <t>http://voyagertherapeutics.com</t>
  </si>
  <si>
    <t>/organization/voyando</t>
  </si>
  <si>
    <t>Voyando</t>
  </si>
  <si>
    <t>http://www.voyando.com</t>
  </si>
  <si>
    <t>|Advice|Crowdsourcing|Travel|</t>
  </si>
  <si>
    <t>/organization/voyat</t>
  </si>
  <si>
    <t>Voyat</t>
  </si>
  <si>
    <t>http://voyat.com/</t>
  </si>
  <si>
    <t>/organization/voylla-retail-pvt-ltd</t>
  </si>
  <si>
    <t>Voylla Retail Pvt. Ltd.</t>
  </si>
  <si>
    <t>http://www.voylla.com</t>
  </si>
  <si>
    <t>/organization/voz</t>
  </si>
  <si>
    <t>VOZ</t>
  </si>
  <si>
    <t>http://www.madebyvoz.com</t>
  </si>
  <si>
    <t>/organization/voz-io</t>
  </si>
  <si>
    <t>Voz.io</t>
  </si>
  <si>
    <t>http://voz.io</t>
  </si>
  <si>
    <t>|CRM|VoIP|E-Commerce|</t>
  </si>
  <si>
    <t>/organization/vozeeme</t>
  </si>
  <si>
    <t>Vozeeme</t>
  </si>
  <si>
    <t>http://www.vozeeme.com</t>
  </si>
  <si>
    <t>/organization/vozero</t>
  </si>
  <si>
    <t>vozero</t>
  </si>
  <si>
    <t>/organization/voztelecom</t>
  </si>
  <si>
    <t>Voztelecom</t>
  </si>
  <si>
    <t>http://www.voztele.com</t>
  </si>
  <si>
    <t>Cerdañola</t>
  </si>
  <si>
    <t>/organization/vpep</t>
  </si>
  <si>
    <t>VPEP</t>
  </si>
  <si>
    <t>http://vpeptech.com</t>
  </si>
  <si>
    <t>/organization/vphealth</t>
  </si>
  <si>
    <t>VPHealth</t>
  </si>
  <si>
    <t>/organization/vpisystems</t>
  </si>
  <si>
    <t>VPIsystems</t>
  </si>
  <si>
    <t>http://www.vpisystems.com</t>
  </si>
  <si>
    <t>/organization/vpod-tv</t>
  </si>
  <si>
    <t>vpod.tv</t>
  </si>
  <si>
    <t>http://corp.vpod.tv</t>
  </si>
  <si>
    <t>|B2B|Photography|Audio|Publishing|Video|Mobile|Television|Software|</t>
  </si>
  <si>
    <t>/organization/vpon</t>
  </si>
  <si>
    <t>Vpon</t>
  </si>
  <si>
    <t>http://www.vpon.com</t>
  </si>
  <si>
    <t>/organization/vputi</t>
  </si>
  <si>
    <t>Vputi</t>
  </si>
  <si>
    <t>http://en.ktovputi.ru/</t>
  </si>
  <si>
    <t>Krasnoyarsk</t>
  </si>
  <si>
    <t>/organization/vqiao-com</t>
  </si>
  <si>
    <t>VQiao.com</t>
  </si>
  <si>
    <t>http://www.VQiao.com</t>
  </si>
  <si>
    <t>|Online Reservations|Bridging Online and Offline|Beauty|E-Commerce|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ai-mobile-limited</t>
  </si>
  <si>
    <t>Vrai Mobile</t>
  </si>
  <si>
    <t>http://www.myvoicekeepass.com</t>
  </si>
  <si>
    <t>/organization/vrai-mobile-limited-2</t>
  </si>
  <si>
    <t>Vrai Mobile Limited</t>
  </si>
  <si>
    <t>/organization/vrchive</t>
  </si>
  <si>
    <t>Vrchive</t>
  </si>
  <si>
    <t>http://alpha.vrchive.org/</t>
  </si>
  <si>
    <t>/organization/vringo</t>
  </si>
  <si>
    <t>Vringo</t>
  </si>
  <si>
    <t>http://www.vringoinc.com</t>
  </si>
  <si>
    <t>|Telecommunications|Mobile|Video|Software|</t>
  </si>
  <si>
    <t>/organization/vriti-infocom</t>
  </si>
  <si>
    <t>Vriti Infocom</t>
  </si>
  <si>
    <t>http://www.vriti.com</t>
  </si>
  <si>
    <t>/organization/vrvana</t>
  </si>
  <si>
    <t>Vrvana</t>
  </si>
  <si>
    <t>http://www.vrvana.com</t>
  </si>
  <si>
    <t>/organization/vsware</t>
  </si>
  <si>
    <t>VS School MIS</t>
  </si>
  <si>
    <t>http://www.vsware.ie</t>
  </si>
  <si>
    <t>|Mobile|Education|Software|</t>
  </si>
  <si>
    <t>/organization/vse-evakuatory-rossii</t>
  </si>
  <si>
    <t>VSE EVAKUATORY ROSSII</t>
  </si>
  <si>
    <t>http://www.all-evak.ru/</t>
  </si>
  <si>
    <t>/organization/vsee-lab</t>
  </si>
  <si>
    <t>VSee Lab, Inc</t>
  </si>
  <si>
    <t>http://vsee.com</t>
  </si>
  <si>
    <t>|Collaboration|Health and Wellness|Telecommunications|Health Care Information Technology|Video Conferencing|Enterprise Software|</t>
  </si>
  <si>
    <t>/organization/vserv</t>
  </si>
  <si>
    <t>Vserv</t>
  </si>
  <si>
    <t>http://vserv.com</t>
  </si>
  <si>
    <t>|Big Data|Emerging Markets|Mobile Advertising|Advertising|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nap</t>
  </si>
  <si>
    <t>Vsnap</t>
  </si>
  <si>
    <t>http://www.vsnap.com</t>
  </si>
  <si>
    <t>|Mobile|Internet|Apps|Video|Messaging|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://vsporto.com</t>
  </si>
  <si>
    <t>/organization/vss-monitoring</t>
  </si>
  <si>
    <t>VSS Monitoring</t>
  </si>
  <si>
    <t>http://www.vssmonitoring.com</t>
  </si>
  <si>
    <t>|SEO|Networking|Enterprise Software|</t>
  </si>
  <si>
    <t>/organization/vssb-medical-nanotechnology</t>
  </si>
  <si>
    <t>VSSB Medical Nanotechnology</t>
  </si>
  <si>
    <t>/organization/vt-enterprise</t>
  </si>
  <si>
    <t>VT Enterprise</t>
  </si>
  <si>
    <t>http://vtenterprise.com</t>
  </si>
  <si>
    <t>|Databases|Finance|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x</t>
  </si>
  <si>
    <t>VTEX</t>
  </si>
  <si>
    <t>http://www.vtex.com.br/en/</t>
  </si>
  <si>
    <t>|Information Technology|SaaS|E-Commerce|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technology-2</t>
  </si>
  <si>
    <t>VTX Technology</t>
  </si>
  <si>
    <t>http://vtxtechnology.com</t>
  </si>
  <si>
    <t>|Cars|Innovation Engineering|Licensing|Automotive|</t>
  </si>
  <si>
    <t>/organization/vu-security</t>
  </si>
  <si>
    <t>VU Security</t>
  </si>
  <si>
    <t>http://www.vusecurity.com</t>
  </si>
  <si>
    <t>/organization/vubiquity</t>
  </si>
  <si>
    <t>Vubiquity</t>
  </si>
  <si>
    <t>http://www.vubiquity.com</t>
  </si>
  <si>
    <t>|Television|Digital Media|Video on Demand|Games|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|Media|Advertising|Video|Mobile|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ogic</t>
  </si>
  <si>
    <t>VUELOGIC</t>
  </si>
  <si>
    <t>http://www.vuelogic.com/pages/index.jsp</t>
  </si>
  <si>
    <t>/organization/vufind</t>
  </si>
  <si>
    <t>vufind</t>
  </si>
  <si>
    <t>http://developers.vufind.com</t>
  </si>
  <si>
    <t>|Image Recognition|E-Commerce Platforms|Mobile Commerce|E-Commerce|Artificial Intelligence|Computer Vision|Big Data|Analytics|Personalization|Predictive Analytics|Interest Graph|</t>
  </si>
  <si>
    <t>/organization/vuga-music-associates</t>
  </si>
  <si>
    <t>Vuga Music Associates</t>
  </si>
  <si>
    <t>http://www.vuga.com.ng</t>
  </si>
  <si>
    <t>/organization/vuid-inc</t>
  </si>
  <si>
    <t>VUID, Inc.</t>
  </si>
  <si>
    <t>http://www.vuid.co</t>
  </si>
  <si>
    <t>/organization/vulcun-2</t>
  </si>
  <si>
    <t>VULCUN</t>
  </si>
  <si>
    <t>http://www.vulcun.com</t>
  </si>
  <si>
    <t>|Mobile Games|Android|Mobile Advertising|Mobile|</t>
  </si>
  <si>
    <t>/organization/vulev</t>
  </si>
  <si>
    <t>VulevÃº</t>
  </si>
  <si>
    <t>http://www.guiavulevu.com</t>
  </si>
  <si>
    <t>|Social Media|Digital Media|Brand Marketing|Content|Email Newsletters|Advertising|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|Education|Video|Medical|Health Care|</t>
  </si>
  <si>
    <t>/organization/vune-lab</t>
  </si>
  <si>
    <t>Vune Lab</t>
  </si>
  <si>
    <t>/organization/vungle</t>
  </si>
  <si>
    <t>Vungle</t>
  </si>
  <si>
    <t>http://www.vungle.com</t>
  </si>
  <si>
    <t>|Video|Apps|Mobile|</t>
  </si>
  <si>
    <t>/organization/vupen</t>
  </si>
  <si>
    <t>Vupen</t>
  </si>
  <si>
    <t>/organization/vupoynt-media-group</t>
  </si>
  <si>
    <t>VuPoynt Media Group</t>
  </si>
  <si>
    <t>http://vupoyntmedia.com</t>
  </si>
  <si>
    <t>|Brand Marketing|Social Media|Content|Design|Web Design|Consulting|</t>
  </si>
  <si>
    <t>/organization/vurb</t>
  </si>
  <si>
    <t>Vurb</t>
  </si>
  <si>
    <t>http://vurb.com</t>
  </si>
  <si>
    <t>/organization/vurv-technology</t>
  </si>
  <si>
    <t>Vurv Technology</t>
  </si>
  <si>
    <t>http://www.vurv.com</t>
  </si>
  <si>
    <t>|Recruiting|Career Management|Software|</t>
  </si>
  <si>
    <t>/organization/vusay</t>
  </si>
  <si>
    <t>Vusay</t>
  </si>
  <si>
    <t>http://www.vusay.com</t>
  </si>
  <si>
    <t>|Entertainment|Analytics|Video|Games|</t>
  </si>
  <si>
    <t>/organization/vushaper</t>
  </si>
  <si>
    <t>vushaper</t>
  </si>
  <si>
    <t>|Content Delivery|iPhone|Mobile Video|iOS|Web Development|Mobile|Video|Games|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|Security|Services|Web Development|Software|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|Broadcasting|Music|Film|Entertainment|Crowdsourcing|Collaboration|Video|Mobile|Social Media|Photography|</t>
  </si>
  <si>
    <t>/organization/vycon</t>
  </si>
  <si>
    <t>Vycon</t>
  </si>
  <si>
    <t>http://vyconenergy.com</t>
  </si>
  <si>
    <t>/organization/vycor-medical</t>
  </si>
  <si>
    <t>Vycor Medical</t>
  </si>
  <si>
    <t>http://vycormedical.com</t>
  </si>
  <si>
    <t>/organization/vyome-biosciences</t>
  </si>
  <si>
    <t>Vyome Biosciences</t>
  </si>
  <si>
    <t>http://vyome.in/</t>
  </si>
  <si>
    <t>/organization/vyopta</t>
  </si>
  <si>
    <t>Vyopta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ronus</t>
  </si>
  <si>
    <t>VytronUS</t>
  </si>
  <si>
    <t>http://www.vytronus.com</t>
  </si>
  <si>
    <t>/organization/vyu-inc</t>
  </si>
  <si>
    <t>Vyu</t>
  </si>
  <si>
    <t>http://vyutv.com</t>
  </si>
  <si>
    <t>|Internet TV|Mobile|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w-w-communications</t>
  </si>
  <si>
    <t>W&amp;W Communications</t>
  </si>
  <si>
    <t>http://www.wwcoms.com</t>
  </si>
  <si>
    <t>/organization/w-21</t>
  </si>
  <si>
    <t>W-21</t>
  </si>
  <si>
    <t>/organization/w-locate</t>
  </si>
  <si>
    <t>W-locate</t>
  </si>
  <si>
    <t>http://w-locate.com</t>
  </si>
  <si>
    <t>|Consumers|Hardware + Software|</t>
  </si>
  <si>
    <t>/organization/w-w-norton-company</t>
  </si>
  <si>
    <t>W. W. Norton &amp; Company</t>
  </si>
  <si>
    <t>http://books.wwnorton.com</t>
  </si>
  <si>
    <t>/organization/w-s-c-sports</t>
  </si>
  <si>
    <t>W.S.C. Sports</t>
  </si>
  <si>
    <t>http://www.wscouting.com</t>
  </si>
  <si>
    <t>/organization/w4</t>
  </si>
  <si>
    <t>W4</t>
  </si>
  <si>
    <t>http://www.w4.com</t>
  </si>
  <si>
    <t>|Brand Marketing|Lead Generation|Sports|Sales and Marketing|Advertising|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.com.es</t>
  </si>
  <si>
    <t>|Retail|Sustainability|E-Commerce|Specialty Retail|Fashion|</t>
  </si>
  <si>
    <t>/organization/wable-systems</t>
  </si>
  <si>
    <t>Wable Systems</t>
  </si>
  <si>
    <t>http://www.wable-systems.com</t>
  </si>
  <si>
    <t>|Hotels|Restaurants|Social Media|Mobile|Hardware + Software|</t>
  </si>
  <si>
    <t>/organization/wabrikworks</t>
  </si>
  <si>
    <t>Wabrikworks</t>
  </si>
  <si>
    <t>http://www.wabrikworks.com</t>
  </si>
  <si>
    <t>|Health and Wellness|Gadget|Startups|Hardware + Software|</t>
  </si>
  <si>
    <t>/organization/wacai</t>
  </si>
  <si>
    <t>Wacai</t>
  </si>
  <si>
    <t>/organization/waicai</t>
  </si>
  <si>
    <t>http://www.wacai.com</t>
  </si>
  <si>
    <t>/organization/wadaro-limited</t>
  </si>
  <si>
    <t>Wadaro Limited</t>
  </si>
  <si>
    <t>http://www.wadaro.com</t>
  </si>
  <si>
    <t>|Telecommunications|Hardware + Software|</t>
  </si>
  <si>
    <t>/organization/waddapp-com</t>
  </si>
  <si>
    <t>Waddapp.com</t>
  </si>
  <si>
    <t>http://www.waddapp.com</t>
  </si>
  <si>
    <t>|Data Mining|Local|Mobile Social|Mobile|Photo Sharing|Location Based Services|File Sharing|Social Media|Photography|</t>
  </si>
  <si>
    <t>/organization/waddle</t>
  </si>
  <si>
    <t>Waddle</t>
  </si>
  <si>
    <t>http://waddleapp.com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-moblie</t>
  </si>
  <si>
    <t>Wag Moblie</t>
  </si>
  <si>
    <t>http://www.wagmob.com</t>
  </si>
  <si>
    <t>/organization/wagaduu</t>
  </si>
  <si>
    <t>Wagaduu</t>
  </si>
  <si>
    <t>http://www.wagaduu.com/#/</t>
  </si>
  <si>
    <t>/organization/wageworks</t>
  </si>
  <si>
    <t>WageWorks</t>
  </si>
  <si>
    <t>http://www.wageworks.com</t>
  </si>
  <si>
    <t>/organization/waggle</t>
  </si>
  <si>
    <t>Waggl</t>
  </si>
  <si>
    <t>http://waggl.it/</t>
  </si>
  <si>
    <t>/organization/wagon</t>
  </si>
  <si>
    <t>Wagon</t>
  </si>
  <si>
    <t>http://www.wagonhq.com</t>
  </si>
  <si>
    <t>|Cloud Data Services|Enterprise Software|Data Visualization|</t>
  </si>
  <si>
    <t>/organization/wahanda</t>
  </si>
  <si>
    <t>Wahanda</t>
  </si>
  <si>
    <t>http://www.wahanda.com</t>
  </si>
  <si>
    <t>|Fitness|Beauty|Health and Wellness|Spas|Curated Web|</t>
  </si>
  <si>
    <t>/organization/waikoloa-steak-seafood</t>
  </si>
  <si>
    <t>Waikoloa Steak &amp; Seafood</t>
  </si>
  <si>
    <t>Hawaii - Big Island</t>
  </si>
  <si>
    <t>Waikoloa</t>
  </si>
  <si>
    <t>/organization/waitsup</t>
  </si>
  <si>
    <t>Waitsup</t>
  </si>
  <si>
    <t>http://www.waitsup.com</t>
  </si>
  <si>
    <t>|Health Care|Doctors|Medical|Telecommunications|Events|Online Scheduling|Health and Wellness|</t>
  </si>
  <si>
    <t>/organization/waizy</t>
  </si>
  <si>
    <t>Waizy</t>
  </si>
  <si>
    <t>|Online Reservations|Transportation|Collaboration|Android|iPhone|Mobile|Apps|Social Media|</t>
  </si>
  <si>
    <t>/organization/off-grid-solutions</t>
  </si>
  <si>
    <t>WakaWaka</t>
  </si>
  <si>
    <t>http://www.waka-waka.com</t>
  </si>
  <si>
    <t>/organization/wakemate</t>
  </si>
  <si>
    <t>WakeMate</t>
  </si>
  <si>
    <t>http://www.wakemate.com</t>
  </si>
  <si>
    <t>|Mobile|iPhone|Hardware + Software|</t>
  </si>
  <si>
    <t>/organization/wakie</t>
  </si>
  <si>
    <t>Wakie</t>
  </si>
  <si>
    <t>http://wakie.com</t>
  </si>
  <si>
    <t>|Online Dating|Crowdsourcing|Social Media|Mobile|</t>
  </si>
  <si>
    <t>/organization/wakie-budist</t>
  </si>
  <si>
    <t>|Online Dating|Social Media|Mobile|Games|</t>
  </si>
  <si>
    <t>/organization/wakingapp</t>
  </si>
  <si>
    <t>WakingApp</t>
  </si>
  <si>
    <t>http://www.wakingapp.com/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|Consumer Behavior|Big Data|Apps|Software|</t>
  </si>
  <si>
    <t>/organization/wakozi</t>
  </si>
  <si>
    <t>Wakozi</t>
  </si>
  <si>
    <t>http://www.wakozi.com</t>
  </si>
  <si>
    <t>/organization/waku-waku</t>
  </si>
  <si>
    <t>WAKU WAKU 株式会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networks</t>
  </si>
  <si>
    <t>Waldo Networks</t>
  </si>
  <si>
    <t>http://www.waldonetworks.com</t>
  </si>
  <si>
    <t>/organization/wali</t>
  </si>
  <si>
    <t>wali</t>
  </si>
  <si>
    <t>http://www.wali.com</t>
  </si>
  <si>
    <t>/organization/walkscore</t>
  </si>
  <si>
    <t>Walk Score</t>
  </si>
  <si>
    <t>http://walkscore.com</t>
  </si>
  <si>
    <t>|Price Comparison|Location Based Services|Rental Housing|Real Estate|</t>
  </si>
  <si>
    <t>/organization/walk-in</t>
  </si>
  <si>
    <t>Walk-in</t>
  </si>
  <si>
    <t>http://walkinhq.com</t>
  </si>
  <si>
    <t>/organization/walk-in-appointment-scheduler</t>
  </si>
  <si>
    <t>Walk-in Appointment Scheduler</t>
  </si>
  <si>
    <t>/organization/walkabout</t>
  </si>
  <si>
    <t>Walkabout</t>
  </si>
  <si>
    <t>http://walkabout.im</t>
  </si>
  <si>
    <t>|E-Commerce|Semantic Web|Artificial Intelligence|Messaging|</t>
  </si>
  <si>
    <t>/organization/walkbase</t>
  </si>
  <si>
    <t>Walkbase</t>
  </si>
  <si>
    <t>http://www.walkbase.com</t>
  </si>
  <si>
    <t>|Retail|Location Based Services|Advertising|Wireless|Mobile|Big Data|Analytics|</t>
  </si>
  <si>
    <t>/organization/walkby</t>
  </si>
  <si>
    <t>walkby</t>
  </si>
  <si>
    <t>http://walkby.com</t>
  </si>
  <si>
    <t>|Fashion|Shopping|Local|Search|E-Commerce|</t>
  </si>
  <si>
    <t>/organization/walker-company-brands</t>
  </si>
  <si>
    <t>Walker &amp; Company Brands</t>
  </si>
  <si>
    <t>http://walkerandcompany.com</t>
  </si>
  <si>
    <t>|Beauty|</t>
  </si>
  <si>
    <t>/organization/walkhub</t>
  </si>
  <si>
    <t>WalkHub</t>
  </si>
  <si>
    <t>http://walkhub.net/</t>
  </si>
  <si>
    <t>|User Experience Design|Customer Support Tools|Guides|</t>
  </si>
  <si>
    <t>/organization/walkme</t>
  </si>
  <si>
    <t>WalkMe</t>
  </si>
  <si>
    <t>http://www.walkme.com</t>
  </si>
  <si>
    <t>/organization/walkmore</t>
  </si>
  <si>
    <t>Walkmore</t>
  </si>
  <si>
    <t>http://www.walkmo.re</t>
  </si>
  <si>
    <t>/organization/walksource</t>
  </si>
  <si>
    <t>WalkSource</t>
  </si>
  <si>
    <t>http://www.walksource.com</t>
  </si>
  <si>
    <t>/organization/wallaby-financial</t>
  </si>
  <si>
    <t>Wallaby Financial</t>
  </si>
  <si>
    <t>http://walla.by</t>
  </si>
  <si>
    <t>|Cloud Computing|Credit|Finance|</t>
  </si>
  <si>
    <t>/organization/wallarm</t>
  </si>
  <si>
    <t>Wallarm</t>
  </si>
  <si>
    <t>http://wallarm.com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dress</t>
  </si>
  <si>
    <t>Walldress</t>
  </si>
  <si>
    <t>http://walldress.com</t>
  </si>
  <si>
    <t>|Social Media|Shopping|Fashion|</t>
  </si>
  <si>
    <t>/organization/wallept</t>
  </si>
  <si>
    <t>Wallept</t>
  </si>
  <si>
    <t>http://www.wallept.com</t>
  </si>
  <si>
    <t>|Hospitality|Coupons|Virtual Currency|Loyalty Programs|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|Ticketing|Mobile|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|Social Media|Location Based Services|iPhone|Mobile|</t>
  </si>
  <si>
    <t>/organization/wallix</t>
  </si>
  <si>
    <t>Wallix</t>
  </si>
  <si>
    <t>http://www.wallix.com</t>
  </si>
  <si>
    <t>|Accounting|Security|Hardware + Software|</t>
  </si>
  <si>
    <t>/organization/wallmob</t>
  </si>
  <si>
    <t>Wallmob</t>
  </si>
  <si>
    <t>http://wallmob.com</t>
  </si>
  <si>
    <t>|Payments|Point of Sale|Mobile Payments|Enterprise Software|</t>
  </si>
  <si>
    <t>/organization/wallop</t>
  </si>
  <si>
    <t>Wallop</t>
  </si>
  <si>
    <t>/organization/walls-360</t>
  </si>
  <si>
    <t>Walls 360</t>
  </si>
  <si>
    <t>http://www.Walls360.com</t>
  </si>
  <si>
    <t>|Brand Marketing|Design|Graphics|E-Commerce|</t>
  </si>
  <si>
    <t>/organization/walls-holding</t>
  </si>
  <si>
    <t>Walls Holding</t>
  </si>
  <si>
    <t>Cleburne</t>
  </si>
  <si>
    <t>/organization/wallstr</t>
  </si>
  <si>
    <t>Wallstr</t>
  </si>
  <si>
    <t>http://wallstr.ru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|Social Buying|Curated Web|</t>
  </si>
  <si>
    <t>/organization/wally</t>
  </si>
  <si>
    <t>Wally</t>
  </si>
  <si>
    <t>http://www.wally.me</t>
  </si>
  <si>
    <t>|Lifestyle|Personal Finance|Finance|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/en/</t>
  </si>
  <si>
    <t>|Identity|Development Platforms|QR Codes|Application Platforms|Developer APIs|PaaS|NFC|Mobile|</t>
  </si>
  <si>
    <t>/organization/walque-llc</t>
  </si>
  <si>
    <t>Walque, LLC</t>
  </si>
  <si>
    <t>http://www.walque.com</t>
  </si>
  <si>
    <t>|Exercise|Health and Wellness|Maps|Apps|Direct Marketing|Mobile|</t>
  </si>
  <si>
    <t>/organization/waltop</t>
  </si>
  <si>
    <t>WALTOP</t>
  </si>
  <si>
    <t>http://www.waltop.com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|Digital Media|Social Media Marketing|Sales and Marketing|Internet Marketing|Local Businesses|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|Social Network Media|Content|Education|</t>
  </si>
  <si>
    <t>/organization/wami-srl</t>
  </si>
  <si>
    <t>Wami</t>
  </si>
  <si>
    <t>http://www.wami.it</t>
  </si>
  <si>
    <t>|Travel &amp; Tourism|Application Platforms|Location Based Services|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er</t>
  </si>
  <si>
    <t>Wander</t>
  </si>
  <si>
    <t>http://onwander.com</t>
  </si>
  <si>
    <t>|Finance|Blogging Platforms|Reviews and Recommendations|Social Travel|Local|Curated Web|</t>
  </si>
  <si>
    <t>/organization/yongopal</t>
  </si>
  <si>
    <t>Wander (f. YongoPal)</t>
  </si>
  <si>
    <t>http://www.wanderwith.us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|Local Coupons|Internet Marketing|Shopping|Price Comparison|Comparison Shopping|Social Buying|Online Shopping|Advertising|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|Transportation|Travel|Curated Web|</t>
  </si>
  <si>
    <t>/organization/wandisco</t>
  </si>
  <si>
    <t>WANdisco</t>
  </si>
  <si>
    <t>http://www.wandisco.com</t>
  </si>
  <si>
    <t>|Big Data|Open Source|Software|</t>
  </si>
  <si>
    <t>/organization/wandoujia</t>
  </si>
  <si>
    <t>Wandoujia</t>
  </si>
  <si>
    <t>http://www.wandoujia.com</t>
  </si>
  <si>
    <t>|App Stores|Apps|Android|Mobile|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|Retail|E-Commerce|Social Buying|Curated Web|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://www.wannamigrate.com</t>
  </si>
  <si>
    <t>/organization/wannabiz-3</t>
  </si>
  <si>
    <t>Wannabiz</t>
  </si>
  <si>
    <t>http://wannabiz.com/</t>
  </si>
  <si>
    <t>Tell Abib</t>
  </si>
  <si>
    <t>/organization/wannado</t>
  </si>
  <si>
    <t>Wannado</t>
  </si>
  <si>
    <t>http://WannadoLocal.com</t>
  </si>
  <si>
    <t>|Analytics|Events|Mobile|Local|Curated Web|</t>
  </si>
  <si>
    <t>/organization/wannafun</t>
  </si>
  <si>
    <t>Wannafun</t>
  </si>
  <si>
    <t>http://wannafun.ru/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able</t>
  </si>
  <si>
    <t>Wantable, Inc.</t>
  </si>
  <si>
    <t>http://www.wantable.com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|Product Search|Online Shopping|E-Commerce|Search|Fashion|</t>
  </si>
  <si>
    <t>/organization/wantful</t>
  </si>
  <si>
    <t>Wantful</t>
  </si>
  <si>
    <t>http://techcrunch.com/2013/09/06/personalized-e-commerce-startup-wantful-shuts-down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|Finance|E-Commerce|Retail|Fashion|Curated Web|</t>
  </si>
  <si>
    <t>/organization/wanty</t>
  </si>
  <si>
    <t>Wanty</t>
  </si>
  <si>
    <t>/organization/wanxue-education</t>
  </si>
  <si>
    <t>Wanxue Education</t>
  </si>
  <si>
    <t>http://www.wanxue.cn</t>
  </si>
  <si>
    <t>/organization/wapa</t>
  </si>
  <si>
    <t>WAPA</t>
  </si>
  <si>
    <t>/organization/wapi</t>
  </si>
  <si>
    <t>Wapi</t>
  </si>
  <si>
    <t>http://www.wapiball.com</t>
  </si>
  <si>
    <t>|Mobile Advertising|Advertising Platforms|Mobile Games|</t>
  </si>
  <si>
    <t>/organization/wappwolf</t>
  </si>
  <si>
    <t>Wappwolf</t>
  </si>
  <si>
    <t>http://www.wappwolf.com</t>
  </si>
  <si>
    <t>|Productivity Software|SaaS|Document Management|File Sharing|Cloud Computing|Startups|Enterprise Software|</t>
  </si>
  <si>
    <t>/organization/wappzapp</t>
  </si>
  <si>
    <t>WappZapp</t>
  </si>
  <si>
    <t>http://wappzapp.tv</t>
  </si>
  <si>
    <t>|Mobile Commerce|Social Television|Online Video Advertising|Photography|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Warbler</t>
  </si>
  <si>
    <t>http://warblerdigital.com/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|Loyalty Programs|Mobile Analytics|Mobile Advertising|Advertising|App Marketing|Mobile|</t>
  </si>
  <si>
    <t>/organization/warrantly</t>
  </si>
  <si>
    <t>Warrantly</t>
  </si>
  <si>
    <t>http://warrant.ly</t>
  </si>
  <si>
    <t>|Customer Service|Retail|Web Hosting|</t>
  </si>
  <si>
    <t>/organization/warrantylife-com</t>
  </si>
  <si>
    <t>Warranty Life</t>
  </si>
  <si>
    <t>http://www.warrantylife.com</t>
  </si>
  <si>
    <t>/organization/warstuff</t>
  </si>
  <si>
    <t>WARSTUFF</t>
  </si>
  <si>
    <t>http://warstuff.com</t>
  </si>
  <si>
    <t>|DOD/Military|Auctions|Marketplaces|E-Commerce|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|Event Management|Social Media|Advertising|</t>
  </si>
  <si>
    <t>/organization/wasabi-productions</t>
  </si>
  <si>
    <t>Wasabi Productions</t>
  </si>
  <si>
    <t>http://wasabipro.com</t>
  </si>
  <si>
    <t>|Kids|Mobile|Tablets|iPhone|iPad|Android|iOS|Startups|Entertainment|Education|Publishing|Apps|Games|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West Valley City</t>
  </si>
  <si>
    <t>/organization/wasatch-wind</t>
  </si>
  <si>
    <t>Wasatch Wind</t>
  </si>
  <si>
    <t>http://www.wasatchwind.com</t>
  </si>
  <si>
    <t>Heber City</t>
  </si>
  <si>
    <t>/organization/washington-university-school-of-medicine</t>
  </si>
  <si>
    <t>Washington University School Of Medicine</t>
  </si>
  <si>
    <t>http://medschool.wustl.edu</t>
  </si>
  <si>
    <t>/organization/washio</t>
  </si>
  <si>
    <t>Washio</t>
  </si>
  <si>
    <t>http://www.getwashio.com</t>
  </si>
  <si>
    <t>|Service Industries|</t>
  </si>
  <si>
    <t>Service Industries</t>
  </si>
  <si>
    <t>/organization/waspit</t>
  </si>
  <si>
    <t>Waspit</t>
  </si>
  <si>
    <t>http://www.waspit.me</t>
  </si>
  <si>
    <t>|Reviews and Recommendations|Social Media|Mobile|Payments|Banking|Weddings|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secq-me</t>
  </si>
  <si>
    <t>Watch Over Me</t>
  </si>
  <si>
    <t>http://watchovermeapp.com</t>
  </si>
  <si>
    <t>|South East Asia|Apps|Tracking|Security|</t>
  </si>
  <si>
    <t>/organization/watch-sites</t>
  </si>
  <si>
    <t>Watch-Site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/organization/watchfinder</t>
  </si>
  <si>
    <t>Watchfinder</t>
  </si>
  <si>
    <t>http://www.watchfinder.co.uk/</t>
  </si>
  <si>
    <t>|Brand Marketing|Online Shopping|Consumer Goods|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party</t>
  </si>
  <si>
    <t>WatchParty</t>
  </si>
  <si>
    <t>http://watchparty.tv</t>
  </si>
  <si>
    <t>|Social Media|Television|Social Television|Curated Web|</t>
  </si>
  <si>
    <t>Takoma Park</t>
  </si>
  <si>
    <t>/organization/watchsend</t>
  </si>
  <si>
    <t>Watchsend</t>
  </si>
  <si>
    <t>http://watchsend.com</t>
  </si>
  <si>
    <t>|Usability|iOS|Enterprise Software|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|Social Media Marketing|Television|SaaS|Advertising|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science-technologies</t>
  </si>
  <si>
    <t>Water Science Technologies</t>
  </si>
  <si>
    <t>http://wstbiocides.com</t>
  </si>
  <si>
    <t>/organization/waterbear-soft</t>
  </si>
  <si>
    <t>WaterBear Soft</t>
  </si>
  <si>
    <t>http://www.waterbear.co.kr</t>
  </si>
  <si>
    <t>/organization/waterfallmobile</t>
  </si>
  <si>
    <t>Waterfall</t>
  </si>
  <si>
    <t>http://waterfall.com</t>
  </si>
  <si>
    <t>|SaaS|App Marketing|Advertising|</t>
  </si>
  <si>
    <t>/organization/waterford-battery-systems</t>
  </si>
  <si>
    <t>Waterford Battery Systems</t>
  </si>
  <si>
    <t>|Electrical Distribution|Manufacturing|Batteries|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|Active Lifestyle|Online Travel|Adventure Travel|Travel &amp; Tourism|Tourism|Travel|</t>
  </si>
  <si>
    <t>/organization/watersmart-software</t>
  </si>
  <si>
    <t>WaterSmart Software</t>
  </si>
  <si>
    <t>http://www.watersmartsoftware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Ventnor</t>
  </si>
  <si>
    <t>/organization/watkins-hire</t>
  </si>
  <si>
    <t>Watkins Hire</t>
  </si>
  <si>
    <t>http://watkinshire.co.uk</t>
  </si>
  <si>
    <t>/organization/watly</t>
  </si>
  <si>
    <t>Watly BV</t>
  </si>
  <si>
    <t>http://watly.co/</t>
  </si>
  <si>
    <t>/organization/watrhub</t>
  </si>
  <si>
    <t>WatrHub</t>
  </si>
  <si>
    <t>http://www.watrhub.com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|Hardware|E-Commerce|Consumer Electronics|Hardware + Software|</t>
  </si>
  <si>
    <t>/organization/wattblock</t>
  </si>
  <si>
    <t>Wattblock</t>
  </si>
  <si>
    <t>http://wattblock.com.au</t>
  </si>
  <si>
    <t>|Renewable Energies|Building Owners|Energy Efficiency|</t>
  </si>
  <si>
    <t>/organization/wattbot</t>
  </si>
  <si>
    <t>Wattbot</t>
  </si>
  <si>
    <t>http://www.wattbot.com</t>
  </si>
  <si>
    <t>|Renewable Energies|Energy Efficiency|Clean Energy|Clean Technology|</t>
  </si>
  <si>
    <t>/organization/wattics</t>
  </si>
  <si>
    <t>Wattics</t>
  </si>
  <si>
    <t>http://www.wattics.com</t>
  </si>
  <si>
    <t>|Clean Energy|Software|</t>
  </si>
  <si>
    <t>/organization/wattio</t>
  </si>
  <si>
    <t>Wattio</t>
  </si>
  <si>
    <t>http://www.wattio.com</t>
  </si>
  <si>
    <t>|Technology|Software|Gadget|Hardware + Software|</t>
  </si>
  <si>
    <t>/organization/wattpad</t>
  </si>
  <si>
    <t>Wattpad</t>
  </si>
  <si>
    <t>http://www.wattpad.com</t>
  </si>
  <si>
    <t>|Entertainment|Digital Media|Social Media|Mobile|Curated Web|</t>
  </si>
  <si>
    <t>/organization/wattvision</t>
  </si>
  <si>
    <t>Wattvision</t>
  </si>
  <si>
    <t>http://wattvision.com</t>
  </si>
  <si>
    <t>/organization/wauwaa</t>
  </si>
  <si>
    <t>Wauwaa</t>
  </si>
  <si>
    <t>http://wauwaa.com</t>
  </si>
  <si>
    <t>|Babies|Communities|Advice|Parenting|Content|Toys|Fashion|Digital Media|Kids|E-Commerce|</t>
  </si>
  <si>
    <t>/organization/wave-2</t>
  </si>
  <si>
    <t>WAVE (Wireless Advanced Vehicle Electrification)</t>
  </si>
  <si>
    <t>http://www.waveipt.com</t>
  </si>
  <si>
    <t>/organization/wave-friend-to-friend-location-system</t>
  </si>
  <si>
    <t>Wave - Private Location App</t>
  </si>
  <si>
    <t>http://www.waveapplication.com</t>
  </si>
  <si>
    <t>|Privacy|Location Based Services|Mobile|</t>
  </si>
  <si>
    <t>/organization/wave-accounting</t>
  </si>
  <si>
    <t>Wave Accounting</t>
  </si>
  <si>
    <t>http://www.waveapps.com</t>
  </si>
  <si>
    <t>|Web Development|Billing|Mobile|Human Resources|Apps|Cloud Computing|Freelancers|Small and Medium Businesses|SaaS|Internet|Accounting|Software|</t>
  </si>
  <si>
    <t>/organization/wave-broadband</t>
  </si>
  <si>
    <t>Wave Broadband</t>
  </si>
  <si>
    <t>http://www.wavebroadband.com</t>
  </si>
  <si>
    <t>|Cable|Internet|Web Hosting|</t>
  </si>
  <si>
    <t>/organization/wave-crest-holdings</t>
  </si>
  <si>
    <t>Wave Crest Group</t>
  </si>
  <si>
    <t>http://www.wavecrest.gi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-telecom</t>
  </si>
  <si>
    <t>Wave Telecom</t>
  </si>
  <si>
    <t>http://surfonwave.com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|3D|Product Development Services|Video|Photography|</t>
  </si>
  <si>
    <t>/organization/wavecatch</t>
  </si>
  <si>
    <t>wavecatch</t>
  </si>
  <si>
    <t>http://www.wavecatch.com</t>
  </si>
  <si>
    <t>|Machine Learning|Hedge Funds|Investment Management|Social Media|Analytics|</t>
  </si>
  <si>
    <t>/organization/wavecell</t>
  </si>
  <si>
    <t>Wavecell</t>
  </si>
  <si>
    <t>http://www.wavecell.com</t>
  </si>
  <si>
    <t>|Enterprise Software|Telecommunications|SMS|Developer APIs|Messaging|</t>
  </si>
  <si>
    <t>/organization/wavecheck</t>
  </si>
  <si>
    <t>WaveCheck</t>
  </si>
  <si>
    <t>http://www.wavecheck.ca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|iPhone|iOS|SMS|Messaging|</t>
  </si>
  <si>
    <t>/organization/wavefront</t>
  </si>
  <si>
    <t>Wavefront</t>
  </si>
  <si>
    <t>http://www.wavefront.com/</t>
  </si>
  <si>
    <t>/organization/wavemaker-labs</t>
  </si>
  <si>
    <t>WaveMaker Labs</t>
  </si>
  <si>
    <t>http://www.wavemakerlabs.com</t>
  </si>
  <si>
    <t>/organization/wavemaker-software</t>
  </si>
  <si>
    <t>WaveMaker, Inc.</t>
  </si>
  <si>
    <t>http://www.wavemaker.com</t>
  </si>
  <si>
    <t>|Cloud Computing|Enterprise Software|PaaS|Web Development|Open Source|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/organization/waybeo</t>
  </si>
  <si>
    <t>Waybeo Inc</t>
  </si>
  <si>
    <t>http://www.waybeo.com</t>
  </si>
  <si>
    <t>North Wales</t>
  </si>
  <si>
    <t>/organization/wayconnected</t>
  </si>
  <si>
    <t>WayConnected</t>
  </si>
  <si>
    <t>http://wayconnected.com</t>
  </si>
  <si>
    <t>|Privacy|Contact Management|File Sharing|Curated Web|</t>
  </si>
  <si>
    <t>/organization/wayfair</t>
  </si>
  <si>
    <t>Wayfair</t>
  </si>
  <si>
    <t>http://www.wayfair.com</t>
  </si>
  <si>
    <t>/organization/wayger</t>
  </si>
  <si>
    <t>Wayger</t>
  </si>
  <si>
    <t>|Mobile|Apps|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|Application Platforms|Mobile|Internet of Things|</t>
  </si>
  <si>
    <t>/organization/wayin</t>
  </si>
  <si>
    <t>Wayin</t>
  </si>
  <si>
    <t>http://wayin.com</t>
  </si>
  <si>
    <t>|Twitter Applications|Social Media Marketing|Social Media|</t>
  </si>
  <si>
    <t>/organization/wayn</t>
  </si>
  <si>
    <t>WAYN</t>
  </si>
  <si>
    <t>http://www.wayn.com</t>
  </si>
  <si>
    <t>|Social Network Media|Photography|Travel|Social Media|</t>
  </si>
  <si>
    <t>/organization/wayna</t>
  </si>
  <si>
    <t>Wayna</t>
  </si>
  <si>
    <t>https://www.wayna.org/</t>
  </si>
  <si>
    <t>/organization/youmove-me</t>
  </si>
  <si>
    <t>Waynaut</t>
  </si>
  <si>
    <t>http://www.waynaut.com</t>
  </si>
  <si>
    <t>|Developer APIs|Online Travel|Transportation|Mobile|</t>
  </si>
  <si>
    <t>/organization/wayout-entertainment</t>
  </si>
  <si>
    <t>Wayout Entertainment</t>
  </si>
  <si>
    <t>/organization/waypoint-health-innovatoins</t>
  </si>
  <si>
    <t>Waypoint Health Innovatoins</t>
  </si>
  <si>
    <t>http://www.waypointhealth.com</t>
  </si>
  <si>
    <t>/organization/waysgo</t>
  </si>
  <si>
    <t>WaysGo</t>
  </si>
  <si>
    <t>http://www.waysgo.com</t>
  </si>
  <si>
    <t>/organization/wayward-labs</t>
  </si>
  <si>
    <t>Wayward Labs</t>
  </si>
  <si>
    <t>/organization/magnify</t>
  </si>
  <si>
    <t>Waywire Networks</t>
  </si>
  <si>
    <t>http://enterprise.waywire.com</t>
  </si>
  <si>
    <t>|Curated Web|Video|</t>
  </si>
  <si>
    <t>/organization/waze</t>
  </si>
  <si>
    <t>Waze</t>
  </si>
  <si>
    <t>http://waze.com</t>
  </si>
  <si>
    <t>|Navigation|Transportation|</t>
  </si>
  <si>
    <t>/organization/wazetrip</t>
  </si>
  <si>
    <t>WazeTrip</t>
  </si>
  <si>
    <t>http://www.wazetrip.com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|Startups|Video Streaming|Television|Games|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|Apps|Video|Video Streaming|Education|Music|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hunted</t>
  </si>
  <si>
    <t>We Are Hunted</t>
  </si>
  <si>
    <t>http://wearehunted.com</t>
  </si>
  <si>
    <t>|Twitter Applications|Peer-to-Peer|Forums|Internet|Graphics|Music|Software|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|Photo Sharing|Mobile|Social Media|</t>
  </si>
  <si>
    <t>/organization/we-r-interactive</t>
  </si>
  <si>
    <t>We R Interactive</t>
  </si>
  <si>
    <t>http://www.werinteractive.com</t>
  </si>
  <si>
    <t>|Social Games|Social Media|Video Games|Film|Games|</t>
  </si>
  <si>
    <t>/organization/we-tribute</t>
  </si>
  <si>
    <t>We Tribute</t>
  </si>
  <si>
    <t>http://wetribute.com/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india-financial-services</t>
  </si>
  <si>
    <t>Wealth India Financial Services</t>
  </si>
  <si>
    <t>http://www.fundsindia.com</t>
  </si>
  <si>
    <t>/organization/wealth-x</t>
  </si>
  <si>
    <t>Wealth-X</t>
  </si>
  <si>
    <t>http://www.wealthx.com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|Wealth Management|Personal Finance|Stock Exchanges|Finance|</t>
  </si>
  <si>
    <t>/organization/wealthsimple</t>
  </si>
  <si>
    <t>Wealthsimple</t>
  </si>
  <si>
    <t>https://www.wealthsimple.com/</t>
  </si>
  <si>
    <t>|Impact Investing|Investment Management|Finance|</t>
  </si>
  <si>
    <t>/organization/wealthtouch</t>
  </si>
  <si>
    <t>WealthTouch</t>
  </si>
  <si>
    <t>http://www.wealthtouch.com</t>
  </si>
  <si>
    <t>/organization/wealth-visor</t>
  </si>
  <si>
    <t>WealthVisor.com</t>
  </si>
  <si>
    <t>http://www.wealthvisor.com</t>
  </si>
  <si>
    <t>|Games|Finance|Curated Web|</t>
  </si>
  <si>
    <t>/organization/wealthylife</t>
  </si>
  <si>
    <t>WealthyLife</t>
  </si>
  <si>
    <t>http://www.wealthfactory.co</t>
  </si>
  <si>
    <t>|Mobile Games|Financial Services|Education|</t>
  </si>
  <si>
    <t>/organization/wear</t>
  </si>
  <si>
    <t>Wear</t>
  </si>
  <si>
    <t>http://wear-mobile.com/</t>
  </si>
  <si>
    <t>Ferrara</t>
  </si>
  <si>
    <t>/organization/wear-inns</t>
  </si>
  <si>
    <t>Wear Inns</t>
  </si>
  <si>
    <t>http://www.wearinns.co.uk</t>
  </si>
  <si>
    <t>/organization/wear-my-tags</t>
  </si>
  <si>
    <t>Wear My Tags</t>
  </si>
  <si>
    <t>http://wearmytags.com/</t>
  </si>
  <si>
    <t>|Crowdsourcing|Manufacturing|Mobile|Fashion|</t>
  </si>
  <si>
    <t>/organization/wearable-intelligence</t>
  </si>
  <si>
    <t>Wearable Intelligence</t>
  </si>
  <si>
    <t>http://wearableintelligence.com/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|News|Automotive|Incubators|Internet of Things|Mobile|</t>
  </si>
  <si>
    <t>/organization/weare-us</t>
  </si>
  <si>
    <t>WeAre.Us</t>
  </si>
  <si>
    <t>http://www.weare.us</t>
  </si>
  <si>
    <t>|Internet|Advertising|Health Care Information Technology|Social Network Media|Social Media|</t>
  </si>
  <si>
    <t>/organization/weareholidays</t>
  </si>
  <si>
    <t>WeAreHolidays</t>
  </si>
  <si>
    <t>http://weareholidays.co.in</t>
  </si>
  <si>
    <t>/organization/wearepopup-com</t>
  </si>
  <si>
    <t>WeArePopup.com</t>
  </si>
  <si>
    <t>https://www.wearepopup.com/</t>
  </si>
  <si>
    <t>|Marketplaces|Commercial Real Estate|</t>
  </si>
  <si>
    <t>/organization/wearhaus</t>
  </si>
  <si>
    <t>Wearhaus</t>
  </si>
  <si>
    <t>http://campaign.wearhaus.com/</t>
  </si>
  <si>
    <t>|Consumer Electronics|Audio|Music|</t>
  </si>
  <si>
    <t>/organization/wearpoint</t>
  </si>
  <si>
    <t>WearPoint</t>
  </si>
  <si>
    <t>http://wearpoint.com</t>
  </si>
  <si>
    <t>/organization/weartolook</t>
  </si>
  <si>
    <t>weartolook</t>
  </si>
  <si>
    <t>http://www.weartolook.com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|Analytics|Clean Technology|</t>
  </si>
  <si>
    <t>/organization/weather-decision-technologies</t>
  </si>
  <si>
    <t>Weather Decision Technologies</t>
  </si>
  <si>
    <t>http://www.wdtinc.com</t>
  </si>
  <si>
    <t>|Business Services|Broadcasting|Mobile|Internet|News|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|Search|E-Commerce|Shopping|Fashion|News|Curated Web|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las</t>
  </si>
  <si>
    <t>Weatlas</t>
  </si>
  <si>
    <t>http://www.weatlas.com</t>
  </si>
  <si>
    <t>|Online Reservations|Travel|Curated Web|</t>
  </si>
  <si>
    <t>/organization/weave-2</t>
  </si>
  <si>
    <t>Weave</t>
  </si>
  <si>
    <t>http://weave.in</t>
  </si>
  <si>
    <t>|Professional Networking|Location Based Services|Mobile|</t>
  </si>
  <si>
    <t>/organization/weave</t>
  </si>
  <si>
    <t>http://www.getweave.com</t>
  </si>
  <si>
    <t>|Dental|Telecommunications|Web Hosting|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|Marketplaces|Social Media|Mobile|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|Internet Service Providers|Web Hosting|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|Web Development|Design|E-Commerce|</t>
  </si>
  <si>
    <t>Lunenburg</t>
  </si>
  <si>
    <t>/organization/web-designed-rooms</t>
  </si>
  <si>
    <t>Web Designed Rooms</t>
  </si>
  <si>
    <t>http://www.stylight.co.il</t>
  </si>
  <si>
    <t>|Design|Lighting|E-Commerce|</t>
  </si>
  <si>
    <t>Mayan Baruch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about-web-reservations-international-web-reservations-international</t>
  </si>
  <si>
    <t>Web Reservations International</t>
  </si>
  <si>
    <t>http://www.webresint.com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action</t>
  </si>
  <si>
    <t>WebAction</t>
  </si>
  <si>
    <t>http://webaction.com</t>
  </si>
  <si>
    <t>|Big Data|Apps|Application Platforms|Real Time|Data Integration|Big Data Analytics|Analytics|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|Networking|Cloud Computing|Web Development|Web Hosting|</t>
  </si>
  <si>
    <t>/organization/webcentrix</t>
  </si>
  <si>
    <t>Webcentrix</t>
  </si>
  <si>
    <t>http://www.wcentrix.com/</t>
  </si>
  <si>
    <t>|Web Development|Customer Service|Optimization|Internet|</t>
  </si>
  <si>
    <t>Cordoba</t>
  </si>
  <si>
    <t>/organization/webchalet</t>
  </si>
  <si>
    <t>WebChalet</t>
  </si>
  <si>
    <t>http://www.webchalet.com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|E-Commerce Platforms|SaaS|Publishing|Content Syndication|Analytics|Sales and Marketing|Software|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|Web Development|Android|iPhone|Apps|Internet|Mobile|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|Internet of Things|Home Automation|Finance|Curated Web|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/organization/webflakes</t>
  </si>
  <si>
    <t>Webflakes</t>
  </si>
  <si>
    <t>http://webflakes.com</t>
  </si>
  <si>
    <t>|Architecture|Design|Travel|Fashion|Wine And Spirits|Language Learning|Crowdsourcing|Translation|Blogging Platforms|Lifestyle|Curated Web|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ify-solutions</t>
  </si>
  <si>
    <t>Webify Solutions</t>
  </si>
  <si>
    <t>/organization/webinar-ru</t>
  </si>
  <si>
    <t>Webinar.ru</t>
  </si>
  <si>
    <t>http://webinar.ru/</t>
  </si>
  <si>
    <t>|Curated Web|Information Technology|Software|</t>
  </si>
  <si>
    <t>/organization/webinarhero</t>
  </si>
  <si>
    <t>WebinarHero</t>
  </si>
  <si>
    <t>http://www.WebinarHero.com</t>
  </si>
  <si>
    <t>|Training|Education|Video Conferencing|Video Streaming|Semantic Web|Curated Web|</t>
  </si>
  <si>
    <t>/organization/webjam</t>
  </si>
  <si>
    <t>Webjam</t>
  </si>
  <si>
    <t>http://www.webjam.com</t>
  </si>
  <si>
    <t>|Collaboration|Communities|Networking|Enterprise Software|</t>
  </si>
  <si>
    <t>/organization/webkite</t>
  </si>
  <si>
    <t>WebKite</t>
  </si>
  <si>
    <t>http://webkite.com</t>
  </si>
  <si>
    <t>|Vertical Search|Search|Content|Curated Web|</t>
  </si>
  <si>
    <t>/organization/weblance</t>
  </si>
  <si>
    <t>Weblance</t>
  </si>
  <si>
    <t>http://www.weblance.com</t>
  </si>
  <si>
    <t>|Software|SEO|Internet Marketing|Web Design|Freelancers|Web Development|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own-free-website</t>
  </si>
  <si>
    <t>webme</t>
  </si>
  <si>
    <t>http://www.own-free-website.com</t>
  </si>
  <si>
    <t>|Internet|Web Development|Web CMS|Web Hosting|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k</t>
  </si>
  <si>
    <t>WEbook</t>
  </si>
  <si>
    <t>http://www.webook.com</t>
  </si>
  <si>
    <t>/organization/webpay</t>
  </si>
  <si>
    <t>WebPay</t>
  </si>
  <si>
    <t>http://webpay.jp</t>
  </si>
  <si>
    <t>|Lighting|Cloud Computing|Web Hosting|</t>
  </si>
  <si>
    <t>/organization/webpesados</t>
  </si>
  <si>
    <t>WebPesados</t>
  </si>
  <si>
    <t>http://www.webpesados.com.br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nd</t>
  </si>
  <si>
    <t>WeBRAND</t>
  </si>
  <si>
    <t>http://webrand.com</t>
  </si>
  <si>
    <t>|Design|Internet Marketing|Crowdfunding|New Product Development|Consumer Internet|Crowdsourcing|E-Commerce|</t>
  </si>
  <si>
    <t>/organization/webrazzi</t>
  </si>
  <si>
    <t>Webrazzi</t>
  </si>
  <si>
    <t>http://www.webrazzi.com</t>
  </si>
  <si>
    <t>/organization/webroot</t>
  </si>
  <si>
    <t>Webroot</t>
  </si>
  <si>
    <t>http://www.webroot.com</t>
  </si>
  <si>
    <t>/organization/freewebs</t>
  </si>
  <si>
    <t>Webs</t>
  </si>
  <si>
    <t>http://www.webs.com</t>
  </si>
  <si>
    <t>/organization/websafety</t>
  </si>
  <si>
    <t>WebSafety</t>
  </si>
  <si>
    <t>/organization/websand</t>
  </si>
  <si>
    <t>Websand</t>
  </si>
  <si>
    <t>http://www.websand.co.uk</t>
  </si>
  <si>
    <t>|Direct Marketing|Email Marketing|Loyalty Programs|Marketing Automation|Analytics|</t>
  </si>
  <si>
    <t>/organization/websense</t>
  </si>
  <si>
    <t>Websense</t>
  </si>
  <si>
    <t>http://www.websense.com</t>
  </si>
  <si>
    <t>/organization/webshoz</t>
  </si>
  <si>
    <t>Webshoz</t>
  </si>
  <si>
    <t>http://www.webshoz.com</t>
  </si>
  <si>
    <t>/organization/websidestory</t>
  </si>
  <si>
    <t>WebSideStory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|Incubators|Internet|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|Social Media Advertising|Education|</t>
  </si>
  <si>
    <t>/organization/websupport</t>
  </si>
  <si>
    <t>Websupport</t>
  </si>
  <si>
    <t>http://www.websupport.sk</t>
  </si>
  <si>
    <t>|Startups|Web Hosting|Software|</t>
  </si>
  <si>
    <t>/organization/webtab</t>
  </si>
  <si>
    <t>Webtab</t>
  </si>
  <si>
    <t>http://www.webtab.com</t>
  </si>
  <si>
    <t>|Facebook Applications|Mobile|</t>
  </si>
  <si>
    <t>/organization/webtalk</t>
  </si>
  <si>
    <t>Webtalk</t>
  </si>
  <si>
    <t>http://webtalk.org</t>
  </si>
  <si>
    <t>|Networking|Coupons|File Sharing|Local Search|Search|Twitter Applications|Social Network Media|Facebook Applications|Internet|Social Media|</t>
  </si>
  <si>
    <t>/organization/webteb</t>
  </si>
  <si>
    <t>WebTeb</t>
  </si>
  <si>
    <t>http://www.webteb.com</t>
  </si>
  <si>
    <t>|Lifestyle|Health and Wellness|Language Learning|Curated Web|</t>
  </si>
  <si>
    <t>/organization/webthriftstore</t>
  </si>
  <si>
    <t>WebThriftStore</t>
  </si>
  <si>
    <t>http://www.webthriftstore.com</t>
  </si>
  <si>
    <t>|Startups|Nonprofits|Charity|E-Commerce|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|Women|Mens Specific|Fashion|Sports|Outdoors|E-Commerce|</t>
  </si>
  <si>
    <t>Wincanton</t>
  </si>
  <si>
    <t>/organization/webtrekk</t>
  </si>
  <si>
    <t>Webtrekk</t>
  </si>
  <si>
    <t>http://www.webtrekk.com</t>
  </si>
  <si>
    <t>/organization/webtuner</t>
  </si>
  <si>
    <t>WebTuner</t>
  </si>
  <si>
    <t>/organization/webtv</t>
  </si>
  <si>
    <t>WebTV</t>
  </si>
  <si>
    <t>http://web.tv</t>
  </si>
  <si>
    <t>/organization/webupo</t>
  </si>
  <si>
    <t>Webupo</t>
  </si>
  <si>
    <t>http://webupo.com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|Health and Wellness|Pets|</t>
  </si>
  <si>
    <t>/organization/webvisible</t>
  </si>
  <si>
    <t>WebVisible</t>
  </si>
  <si>
    <t>http://www.webvisible.com</t>
  </si>
  <si>
    <t>|Local Advertising|Internet Marketing|Advertising|Sales and Marketing|Software|</t>
  </si>
  <si>
    <t>/organization/webxiom</t>
  </si>
  <si>
    <t>WebXiom</t>
  </si>
  <si>
    <t>http://www.webxiom.com</t>
  </si>
  <si>
    <t>|Advertising|Social Media|Visual Search|Internet|News|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|Apps|Email|Data Visualization|Software|Databases|</t>
  </si>
  <si>
    <t>/organization/wecash</t>
  </si>
  <si>
    <t>Wecash</t>
  </si>
  <si>
    <t>http://www.wecash.net/</t>
  </si>
  <si>
    <t>|Technology|Algorithms|Big Data|</t>
  </si>
  <si>
    <t>/organization/wecomics</t>
  </si>
  <si>
    <t>WeComics</t>
  </si>
  <si>
    <t>http://wecomics.cn/</t>
  </si>
  <si>
    <t>|Mobile Commerce|Social Media|Comics|</t>
  </si>
  <si>
    <t>/organization/wecounsel-solutions</t>
  </si>
  <si>
    <t>WeCounsel Solutions, LLC</t>
  </si>
  <si>
    <t>http://wecounsel.com</t>
  </si>
  <si>
    <t>/organization/wedding-party</t>
  </si>
  <si>
    <t>Wedding Party</t>
  </si>
  <si>
    <t>http://weddingpartyapp.com</t>
  </si>
  <si>
    <t>|Weddings|iPhone|Mobile|</t>
  </si>
  <si>
    <t>/organization/wedding-reality</t>
  </si>
  <si>
    <t>Wedding Reality</t>
  </si>
  <si>
    <t>http://wedreality.com</t>
  </si>
  <si>
    <t>|Weddings|Fashion|</t>
  </si>
  <si>
    <t>/organization/wedding-spot</t>
  </si>
  <si>
    <t>Wedding Spot</t>
  </si>
  <si>
    <t>http://www.wedding-spot.com</t>
  </si>
  <si>
    <t>|Marketplaces|Consumer Internet|</t>
  </si>
  <si>
    <t>/organization/wedding-com-my</t>
  </si>
  <si>
    <t>Wedding.com.my</t>
  </si>
  <si>
    <t>http://www.wedding.com.my</t>
  </si>
  <si>
    <t>|Families|Weddings|Portals|Lifestyle|Women|</t>
  </si>
  <si>
    <t>/organization/weddingful</t>
  </si>
  <si>
    <t>Weddingful</t>
  </si>
  <si>
    <t>http://weddingful.com</t>
  </si>
  <si>
    <t>|Weddings|Social Commerce|E-Commerce|Curated Web|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|Social Buying|Events|Fashion|Weddings|Consumer Internet|E-Commerce|</t>
  </si>
  <si>
    <t>/organization/weddingwire-inc</t>
  </si>
  <si>
    <t>WeddingWire Inc</t>
  </si>
  <si>
    <t>http://www.weddingwire.com</t>
  </si>
  <si>
    <t>|Events|Weddings|Curated Web|</t>
  </si>
  <si>
    <t>/organization/wedeliver</t>
  </si>
  <si>
    <t>WeDeliver</t>
  </si>
  <si>
    <t>http://wedeliver.us</t>
  </si>
  <si>
    <t>|Startups|Local|E-Commerce|Public Transportation|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|Polling|Surveys|Curated Web|</t>
  </si>
  <si>
    <t>/organization/wedia</t>
  </si>
  <si>
    <t>Wedia</t>
  </si>
  <si>
    <t>http://www.wedia-soft.com</t>
  </si>
  <si>
    <t>/organization/wedidit</t>
  </si>
  <si>
    <t>WeDidIt</t>
  </si>
  <si>
    <t>http://www.wedid.it</t>
  </si>
  <si>
    <t>/organization/wedit</t>
  </si>
  <si>
    <t>Wedit</t>
  </si>
  <si>
    <t>http://www.wedit.com</t>
  </si>
  <si>
    <t>|Video|Weddings|Social Media|</t>
  </si>
  <si>
    <t>/organization/wedivite</t>
  </si>
  <si>
    <t>Wedivite</t>
  </si>
  <si>
    <t>http://www.wedivite.com</t>
  </si>
  <si>
    <t>|Event Management|Events|Photo Sharing|Social Media|Weddings|</t>
  </si>
  <si>
    <t>/organization/wedo-shopping</t>
  </si>
  <si>
    <t>Wedo Shopping</t>
  </si>
  <si>
    <t>http://wedo.co.uk</t>
  </si>
  <si>
    <t>|Online Shopping|Shopping|E-Commerce|</t>
  </si>
  <si>
    <t>/organization/deja-mi</t>
  </si>
  <si>
    <t>WedPics (deja mi)</t>
  </si>
  <si>
    <t>http://www.wedpics.com</t>
  </si>
  <si>
    <t>|Photo Sharing|Weddings|Android|iPhone|iOS|Apps|Photography|</t>
  </si>
  <si>
    <t>/organization/wedspire</t>
  </si>
  <si>
    <t>Wedspire</t>
  </si>
  <si>
    <t>http://www.wedspire.com/</t>
  </si>
  <si>
    <t>|Social Buying|Weddings|Social Commerce|Marketplaces|Curated Web|E-Commerce|</t>
  </si>
  <si>
    <t>/organization/weduc</t>
  </si>
  <si>
    <t>WeDuc</t>
  </si>
  <si>
    <t>http://weduc.com</t>
  </si>
  <si>
    <t>/organization/wedwu</t>
  </si>
  <si>
    <t>WedWu</t>
  </si>
  <si>
    <t>http://wedwu.com</t>
  </si>
  <si>
    <t>/organization/wee-web</t>
  </si>
  <si>
    <t>Wee Web</t>
  </si>
  <si>
    <t>http://www.wee-web.com</t>
  </si>
  <si>
    <t>/organization/weebly</t>
  </si>
  <si>
    <t>Weebly</t>
  </si>
  <si>
    <t>http://www.weebly.com</t>
  </si>
  <si>
    <t>|Blogging Platforms|E-Commerce Platforms|Web Development|Curated Web|</t>
  </si>
  <si>
    <t>/organization/weecast</t>
  </si>
  <si>
    <t>Weecast - Tuto.com</t>
  </si>
  <si>
    <t>http://www.tuto.com</t>
  </si>
  <si>
    <t>|Video|Tutoring|Curated Web|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/organization/weedwall</t>
  </si>
  <si>
    <t>WeedWall</t>
  </si>
  <si>
    <t>http://www.weedwall.com</t>
  </si>
  <si>
    <t>/organization/weekdone</t>
  </si>
  <si>
    <t>Weekdone</t>
  </si>
  <si>
    <t>http://weekdone.com</t>
  </si>
  <si>
    <t>|Task Management|Project Management|Human Resources|Enterprise Software|</t>
  </si>
  <si>
    <t>/organization/weekend-a-gogo</t>
  </si>
  <si>
    <t>Weekend-a-gogo</t>
  </si>
  <si>
    <t>http://weekendagogo.it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|Finance|Tourism|Apps|Peer-to-Peer|Travel|</t>
  </si>
  <si>
    <t>/organization/weemba</t>
  </si>
  <si>
    <t>Weemba</t>
  </si>
  <si>
    <t>http://www.weemba.com</t>
  </si>
  <si>
    <t>/organization/weendy</t>
  </si>
  <si>
    <t>weendy</t>
  </si>
  <si>
    <t>http://weendy.com</t>
  </si>
  <si>
    <t>/organization/weesh</t>
  </si>
  <si>
    <t>Weesh</t>
  </si>
  <si>
    <t>http://signup.getweesh.com</t>
  </si>
  <si>
    <t>/organization/weespin</t>
  </si>
  <si>
    <t>weeSPIN</t>
  </si>
  <si>
    <t>http://www.weespin.com</t>
  </si>
  <si>
    <t>|Entertainment|Digital Media|Music|Software|</t>
  </si>
  <si>
    <t>/organization/weespring</t>
  </si>
  <si>
    <t>weeSpring</t>
  </si>
  <si>
    <t>http://www.weespring.com</t>
  </si>
  <si>
    <t>|Finance|Parenting|E-Commerce|Social Media|Curated Web|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|iPad|Android|iPhone|Sales and Marketing|Web Design|Blogging Platforms|Web Development|Apps|Internet|Mobile|</t>
  </si>
  <si>
    <t>/organization/weeworld</t>
  </si>
  <si>
    <t>WeeWorld</t>
  </si>
  <si>
    <t>http://www.weeworld.com</t>
  </si>
  <si>
    <t>|Entertainment|Virtual Worlds|Social Games|Games|</t>
  </si>
  <si>
    <t>/organization/weezevent</t>
  </si>
  <si>
    <t>WEEZEVENT</t>
  </si>
  <si>
    <t>http://www.weezevents.com</t>
  </si>
  <si>
    <t>|Payments|Credit Cards|P2P Money Transfer|Event Management|Events|E-Commerce|</t>
  </si>
  <si>
    <t>/organization/weezim-com</t>
  </si>
  <si>
    <t>weezim.com</t>
  </si>
  <si>
    <t>http://weezim.com</t>
  </si>
  <si>
    <t>|Maps|iPad|Real Estate|</t>
  </si>
  <si>
    <t>/organization/wefi</t>
  </si>
  <si>
    <t>WeFi</t>
  </si>
  <si>
    <t>http://www.wefi.com</t>
  </si>
  <si>
    <t>/organization/weft</t>
  </si>
  <si>
    <t>Weft</t>
  </si>
  <si>
    <t>http://weft.io</t>
  </si>
  <si>
    <t>|Big Data|Predictive Analytics|Analytics|Logistics|Enterprise Software|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1840-01-01</t>
  </si>
  <si>
    <t>/organization/wegather</t>
  </si>
  <si>
    <t>WeGather</t>
  </si>
  <si>
    <t>http://www.wegather.com</t>
  </si>
  <si>
    <t>/organization/wego-com</t>
  </si>
  <si>
    <t>Wego</t>
  </si>
  <si>
    <t>http://www.wego.com</t>
  </si>
  <si>
    <t>|E-Commerce|Travel|Hotels|Search|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|Mobile|Nightlife|Events|Social Network Media|Location Based Services|Curated Web|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|Colleges|Entertainment|Social Media|Advertising|Mobile|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|Software|Web Development|iOS|Apps|Design|Social Media|</t>
  </si>
  <si>
    <t>/organization/wehaus</t>
  </si>
  <si>
    <t>WeHaus</t>
  </si>
  <si>
    <t>http://www.wehaus.com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|Startups|Marketplaces|E-Commerce|Social Media|Mobile|Travel|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fang-pharmaceutical-factory-co-ltd</t>
  </si>
  <si>
    <t>Weifang Pharmaceutical Factory</t>
  </si>
  <si>
    <t>http://www.weifangpharm.com</t>
  </si>
  <si>
    <t>Weifang</t>
  </si>
  <si>
    <t>/organization/weight-wins</t>
  </si>
  <si>
    <t>Weight Wins</t>
  </si>
  <si>
    <t>http://www.weightwinshealth.com</t>
  </si>
  <si>
    <t>|Incentives|Personal Health|Health and Wellness|Health Care|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|Hospitality|Craft Beer|Analytics|</t>
  </si>
  <si>
    <t>/organization/weissenhaus</t>
  </si>
  <si>
    <t>WEISSENHAUS</t>
  </si>
  <si>
    <t>http://weissenhaus.net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funds</t>
  </si>
  <si>
    <t>Welcome Funds</t>
  </si>
  <si>
    <t>http://www.welcomefunds.com/</t>
  </si>
  <si>
    <t>/organization/welcome-real-time</t>
  </si>
  <si>
    <t>Welcome Real-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/organization/welink</t>
  </si>
  <si>
    <t>WeLink</t>
  </si>
  <si>
    <t>http://welink.com</t>
  </si>
  <si>
    <t>|Social Media Platforms|Social + Mobile + Local|Social Media Management|Social Media Marketing|Social Media Monitoring|</t>
  </si>
  <si>
    <t>/organization/welkin-health</t>
  </si>
  <si>
    <t>Welkin Health</t>
  </si>
  <si>
    <t>http://www.welkinhealth.com/</t>
  </si>
  <si>
    <t>|Health and Wellness|Hospitals|Diabetes|Health Care|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|Health Care Information Technology|Elder Care|Health Care|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-mansion-for-expecteens</t>
  </si>
  <si>
    <t>Well Mansion For Expecteens</t>
  </si>
  <si>
    <t>/organization/well-ca</t>
  </si>
  <si>
    <t>Well.ca</t>
  </si>
  <si>
    <t>http://well.ca</t>
  </si>
  <si>
    <t>/organization/wellapps</t>
  </si>
  <si>
    <t>WellApps</t>
  </si>
  <si>
    <t>http://wellapps.com</t>
  </si>
  <si>
    <t>/organization/wellaware-holdings</t>
  </si>
  <si>
    <t>WellAware Holdings</t>
  </si>
  <si>
    <t>http://www.wellaware.us/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fitness-on-request</t>
  </si>
  <si>
    <t>Wellbeats</t>
  </si>
  <si>
    <t>http://wellbeats.com/</t>
  </si>
  <si>
    <t>/organization/wellbeing-network</t>
  </si>
  <si>
    <t>Wellbeing Network</t>
  </si>
  <si>
    <t>https://www.wellbeingnetwork.com/</t>
  </si>
  <si>
    <t>|Nutrition|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|Medication Adherence|Real Time|Health Care|Hospitals|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/organization/wellnessfx</t>
  </si>
  <si>
    <t>WellnessFX</t>
  </si>
  <si>
    <t>http://www.wellnessFX.com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|Fitness|Training|Health and Wellness|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|Professional Services|Business Services|Oil|Energy|</t>
  </si>
  <si>
    <t>/organization/wellpartner</t>
  </si>
  <si>
    <t>Wellpartner</t>
  </si>
  <si>
    <t>http://wellpartner.com</t>
  </si>
  <si>
    <t>/organization/wellpepper</t>
  </si>
  <si>
    <t>Wellpepper</t>
  </si>
  <si>
    <t>http://www.wellpepper.com</t>
  </si>
  <si>
    <t>|Health Care|SaaS|Health and Wellness|Biotechnology|</t>
  </si>
  <si>
    <t>/organization/wellright</t>
  </si>
  <si>
    <t>WellRight</t>
  </si>
  <si>
    <t>http://www.wellright.com</t>
  </si>
  <si>
    <t>|Health Care|Cloud Computing|Health and Wellness|Software|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worldwide</t>
  </si>
  <si>
    <t>Wellspring Worldwide</t>
  </si>
  <si>
    <t>http://www.wellspringworldwide.com</t>
  </si>
  <si>
    <t>/organization/welltec-international</t>
  </si>
  <si>
    <t>Welltec International</t>
  </si>
  <si>
    <t>http://www.welltec.com</t>
  </si>
  <si>
    <t>/organization/welltek</t>
  </si>
  <si>
    <t>WellTek</t>
  </si>
  <si>
    <t>/organization/welltheon</t>
  </si>
  <si>
    <t>Welltheon</t>
  </si>
  <si>
    <t>http://welltheon.com</t>
  </si>
  <si>
    <t>/organization/welltok</t>
  </si>
  <si>
    <t>Welltok</t>
  </si>
  <si>
    <t>http://www.welltok.com</t>
  </si>
  <si>
    <t>/organization/welltrackone</t>
  </si>
  <si>
    <t>WellTrackOne</t>
  </si>
  <si>
    <t>http://www.welltrackone.net</t>
  </si>
  <si>
    <t>/organization/welocalize</t>
  </si>
  <si>
    <t>Welocalize</t>
  </si>
  <si>
    <t>http://www.welocalize.com</t>
  </si>
  <si>
    <t>|Education|Translation|Local|Consulting|</t>
  </si>
  <si>
    <t>/organization/welspun-energy</t>
  </si>
  <si>
    <t>Welspun Energy</t>
  </si>
  <si>
    <t>http://welspunenergy.com</t>
  </si>
  <si>
    <t>/organization/welvu</t>
  </si>
  <si>
    <t>WelVU</t>
  </si>
  <si>
    <t>http://welvu.com</t>
  </si>
  <si>
    <t>/organization/welzoo</t>
  </si>
  <si>
    <t>Welzoo</t>
  </si>
  <si>
    <t>http://www.welzoo.com</t>
  </si>
  <si>
    <t>|Web Design|Charity|Nonprofits|</t>
  </si>
  <si>
    <t>Commerce Township</t>
  </si>
  <si>
    <t>/organization/wemail</t>
  </si>
  <si>
    <t>WeMail</t>
  </si>
  <si>
    <t>http://wemailapp.com</t>
  </si>
  <si>
    <t>/organization/wemedia-alliance</t>
  </si>
  <si>
    <t>WeMedia Alliance</t>
  </si>
  <si>
    <t>http://www.weibo.com/3515741524/AkmVcwB70</t>
  </si>
  <si>
    <t>/organization/wemo-lab</t>
  </si>
  <si>
    <t>WemoLab</t>
  </si>
  <si>
    <t>http://wemolab.com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|Design|Photography|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|Cloud Computing|Storage|Web CMS|Content|Geospatial|Databases|Analytics|Location Based Services|Data Integration|E-Commerce|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|Hospitality|Mobile Payments|Mobile Commerce|Mobile|Apps|Restaurants|Software|</t>
  </si>
  <si>
    <t>/organization/weotta</t>
  </si>
  <si>
    <t>Weotta</t>
  </si>
  <si>
    <t>http://www.weotta.com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|Developer APIs|Credit Cards|Payments|Software|</t>
  </si>
  <si>
    <t>/organization/weplann</t>
  </si>
  <si>
    <t>WePlann</t>
  </si>
  <si>
    <t>http://www.weplann.com.br</t>
  </si>
  <si>
    <t>|Entertainment|Online Reservations|Marketplaces|E-Commerce|</t>
  </si>
  <si>
    <t>/organization/weplay</t>
  </si>
  <si>
    <t>Weplay</t>
  </si>
  <si>
    <t>http://www.weplay.com</t>
  </si>
  <si>
    <t>/organization/popp</t>
  </si>
  <si>
    <t>WePopp</t>
  </si>
  <si>
    <t>http://www.wepopp.com</t>
  </si>
  <si>
    <t>|Travel|Private Social Networking|Social Media|</t>
  </si>
  <si>
    <t>/organization/wepow</t>
  </si>
  <si>
    <t>WePow</t>
  </si>
  <si>
    <t>http://www.wepow.com</t>
  </si>
  <si>
    <t>|Career Management|Recruiting|Enterprise Software|</t>
  </si>
  <si>
    <t>/organization/wepower-eco</t>
  </si>
  <si>
    <t>WEPOWER Eco</t>
  </si>
  <si>
    <t>http://wepowereco.com</t>
  </si>
  <si>
    <t>/organization/wercker</t>
  </si>
  <si>
    <t>Wercker</t>
  </si>
  <si>
    <t>http://wercker.com</t>
  </si>
  <si>
    <t>|SaaS|Cloud Computing|Software|Enterprise Software|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|Staffing Firms|Recruiting|Human Resources|Consumer Electronics|Freelancers|Legal|Project Management|Employment|Curated Web|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hop</t>
  </si>
  <si>
    <t>WeShop</t>
  </si>
  <si>
    <t>http://www.weshop.com</t>
  </si>
  <si>
    <t>/organization/weshow</t>
  </si>
  <si>
    <t>WeShow</t>
  </si>
  <si>
    <t>http://idgnow.uol.com.br/internet/ideia20/archive/2008/12/02/estratgia-de-venda-falha-e-portal-de-vdeos-do-criador-do-ibest-fecha/</t>
  </si>
  <si>
    <t>/organization/wespeke</t>
  </si>
  <si>
    <t>WeSpeke</t>
  </si>
  <si>
    <t>http://en-us.wespeke.com</t>
  </si>
  <si>
    <t>/organization/practically-green</t>
  </si>
  <si>
    <t>WeSpire</t>
  </si>
  <si>
    <t>http://www.wespire.com</t>
  </si>
  <si>
    <t>|Human Resources|Sustainability|Technology|</t>
  </si>
  <si>
    <t>/organization/west-health-institute</t>
  </si>
  <si>
    <t>West Health Institute</t>
  </si>
  <si>
    <t>http://www.westhealth.org</t>
  </si>
  <si>
    <t>/organization/west-lakes-surgery-center</t>
  </si>
  <si>
    <t>West Lakes Surgery Center</t>
  </si>
  <si>
    <t>http://westlakessurgery.com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/organization/westcrete</t>
  </si>
  <si>
    <t>Westcrete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/organization/westinghouse-solar</t>
  </si>
  <si>
    <t>Westinghouse Solar</t>
  </si>
  <si>
    <t>http://www.westinghousesolar.com.au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|Logistics|Storage|Local Businesses|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|Sunglasses|Retail|E-Commerce|Fashion|</t>
  </si>
  <si>
    <t>/organization/westwing</t>
  </si>
  <si>
    <t>WestWing</t>
  </si>
  <si>
    <t>http://www.westwing.de</t>
  </si>
  <si>
    <t>/organization/fittingroom</t>
  </si>
  <si>
    <t>WeStyle</t>
  </si>
  <si>
    <t>http://www.westyleapp.com</t>
  </si>
  <si>
    <t>|Social Commerce|Lifestyle|Fashion|Mobile|</t>
  </si>
  <si>
    <t>/organization/weswap-com</t>
  </si>
  <si>
    <t>WeSwap.com</t>
  </si>
  <si>
    <t>http://www.weswap.com</t>
  </si>
  <si>
    <t>/organization/wesync-spa</t>
  </si>
  <si>
    <t>WESYNC SpA</t>
  </si>
  <si>
    <t>/organization/wesync-tv</t>
  </si>
  <si>
    <t>wesync.tv</t>
  </si>
  <si>
    <t>http://wesync.tv</t>
  </si>
  <si>
    <t>/organization/wetag</t>
  </si>
  <si>
    <t>WeTag</t>
  </si>
  <si>
    <t>http://www.wetaginc.com/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detogether</t>
  </si>
  <si>
    <t>Wetradetogether</t>
  </si>
  <si>
    <t>http://www.wetradetogether.com</t>
  </si>
  <si>
    <t>|Startups|SaaS|Graphics|Nightclubs|Networking|Social Media|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|Startups|Cloud Computing|Collaboration|Video Editing|Video|Enterprise Software|</t>
  </si>
  <si>
    <t>/organization/wevideo-it</t>
  </si>
  <si>
    <t>WeVideo.It</t>
  </si>
  <si>
    <t>http://wevideo.com</t>
  </si>
  <si>
    <t>/organization/wevod</t>
  </si>
  <si>
    <t>Wevod</t>
  </si>
  <si>
    <t>http://www.wevod.tv</t>
  </si>
  <si>
    <t>|Video Streaming|Broadcasting|Publishing|Television|Video|Games|</t>
  </si>
  <si>
    <t>/organization/wevorce</t>
  </si>
  <si>
    <t>Wevorce</t>
  </si>
  <si>
    <t>http://wevorce.com</t>
  </si>
  <si>
    <t>/organization/wevue-2</t>
  </si>
  <si>
    <t>WeVue</t>
  </si>
  <si>
    <t>http://www.WeVue.com</t>
  </si>
  <si>
    <t>|Video|Photography|Crowdsourcing|Event Management|Social Media|</t>
  </si>
  <si>
    <t>/organization/wework</t>
  </si>
  <si>
    <t>WeWork</t>
  </si>
  <si>
    <t>http://www.wework.com</t>
  </si>
  <si>
    <t>|Coworking|Real Estate|Collaboration|Social Media|</t>
  </si>
  <si>
    <t>/organization/wexford-farms</t>
  </si>
  <si>
    <t>Wexford Farms</t>
  </si>
  <si>
    <t>http://warmupspetfood.com/</t>
  </si>
  <si>
    <t>/organization/weyap</t>
  </si>
  <si>
    <t>WeYAP</t>
  </si>
  <si>
    <t>http://www.weyap.com</t>
  </si>
  <si>
    <t>/organization/world-golf-tour</t>
  </si>
  <si>
    <t>WGT Media</t>
  </si>
  <si>
    <t>http://www.wgt.com</t>
  </si>
  <si>
    <t>|Facebook Applications|Video Games|Games|Online Gaming|Sports|</t>
  </si>
  <si>
    <t>/organization/whale-communications</t>
  </si>
  <si>
    <t>Whale Communications</t>
  </si>
  <si>
    <t>|Trusted Networks|Security|Software|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|Big Data|Marketplaces|SaaS|Market Research|Business Services|</t>
  </si>
  <si>
    <t>/organization/whaleback-systems</t>
  </si>
  <si>
    <t>Whaleback Systems</t>
  </si>
  <si>
    <t>http://www.whalebackms.com/</t>
  </si>
  <si>
    <t>/organization/wham-city-lights</t>
  </si>
  <si>
    <t>Wham City Lights</t>
  </si>
  <si>
    <t>http://whamcitylights.com</t>
  </si>
  <si>
    <t>|Entertainment Industry|Mobile|Events|Software|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s://www.whatsinmyhandbag.com/</t>
  </si>
  <si>
    <t>/organization/whats-trending</t>
  </si>
  <si>
    <t>What's Trending</t>
  </si>
  <si>
    <t>http://whatstrending.com/</t>
  </si>
  <si>
    <t>/organization/what3words</t>
  </si>
  <si>
    <t>what3words</t>
  </si>
  <si>
    <t>http://what3words.com</t>
  </si>
  <si>
    <t>Royston</t>
  </si>
  <si>
    <t>/organization/whats-more-alive-than-you</t>
  </si>
  <si>
    <t>What’s More Alive Than You</t>
  </si>
  <si>
    <t>/organization/whats-on-foodie</t>
  </si>
  <si>
    <t>What’s On Foodie</t>
  </si>
  <si>
    <t>http://www.whatsonfoodie.com</t>
  </si>
  <si>
    <t>|Classifieds|Journalism|News|Social Media|Restaurants|Events|Hospitality|</t>
  </si>
  <si>
    <t>/organization/whatclinic-com</t>
  </si>
  <si>
    <t>WhatClinic.com</t>
  </si>
  <si>
    <t>http://www.whatclinic.com</t>
  </si>
  <si>
    <t>|Cosmetic Surgery|Dental|Health and Wellness|Web Development|Search|</t>
  </si>
  <si>
    <t>/organization/whatever</t>
  </si>
  <si>
    <t>Whatever</t>
  </si>
  <si>
    <t>http://www.whatever-company.com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|Marketing Automation|B2B|Sales and Marketing|Software|</t>
  </si>
  <si>
    <t>/organization/whatsopen</t>
  </si>
  <si>
    <t>WhatsOpen</t>
  </si>
  <si>
    <t>http://www.whatsopen.com</t>
  </si>
  <si>
    <t>|iPhone|Android|Search|</t>
  </si>
  <si>
    <t>/organization/whatt</t>
  </si>
  <si>
    <t>WHATT</t>
  </si>
  <si>
    <t>http://www.whatt.com/</t>
  </si>
  <si>
    <t>/organization/wheebox</t>
  </si>
  <si>
    <t>Wheebox</t>
  </si>
  <si>
    <t>http://www.wheebox.com</t>
  </si>
  <si>
    <t>|Employment|Skill Assessment|Education|</t>
  </si>
  <si>
    <t>/organization/wheedle</t>
  </si>
  <si>
    <t>Wheedle</t>
  </si>
  <si>
    <t>http://WheedleApp.com</t>
  </si>
  <si>
    <t>/organization/wheego-electric-cars</t>
  </si>
  <si>
    <t>Wheego Electric Cars</t>
  </si>
  <si>
    <t>http://wheego.net</t>
  </si>
  <si>
    <t>/organization/wheeldo</t>
  </si>
  <si>
    <t>Wheeldo</t>
  </si>
  <si>
    <t>http://www.wheeldo.com/%23</t>
  </si>
  <si>
    <t>|Content|Email Marketing|Internet Marketing|Gamification|Software|</t>
  </si>
  <si>
    <t>/organization/wheeler-real-estate-investment-trust</t>
  </si>
  <si>
    <t>Wheeler Real Estate Investment Trust</t>
  </si>
  <si>
    <t>http://whlr.us</t>
  </si>
  <si>
    <t>/organization/wheelright</t>
  </si>
  <si>
    <t>Wheelright</t>
  </si>
  <si>
    <t>http://wheelright.co.uk</t>
  </si>
  <si>
    <t>|Technology|Sensors|Supply Chain Management|Logistics|</t>
  </si>
  <si>
    <t>/organization/wheeltek-of-memphis</t>
  </si>
  <si>
    <t>WheelTek of Memphis</t>
  </si>
  <si>
    <t>http://Www.wheel-Tek.com</t>
  </si>
  <si>
    <t>/organization/tracktopia</t>
  </si>
  <si>
    <t>Wheelwell, Inc.</t>
  </si>
  <si>
    <t>http://wheelwell.com</t>
  </si>
  <si>
    <t>|Internet Marketing|Big Data|iPhone|Racing|Automotive|Curated Web|</t>
  </si>
  <si>
    <t>/organization/wheely</t>
  </si>
  <si>
    <t>Wheely</t>
  </si>
  <si>
    <t>http://www.wheely.com</t>
  </si>
  <si>
    <t>|Automotive|Travel|</t>
  </si>
  <si>
    <t>/organization/wheelz</t>
  </si>
  <si>
    <t>Wheelz</t>
  </si>
  <si>
    <t>http://www.wheelz.com</t>
  </si>
  <si>
    <t>|Collaborative Consumption|Automotive|</t>
  </si>
  <si>
    <t>/organization/whelse</t>
  </si>
  <si>
    <t>Whelse</t>
  </si>
  <si>
    <t>http://whelse.com</t>
  </si>
  <si>
    <t>/organization/when-you-wish</t>
  </si>
  <si>
    <t>When You Wish</t>
  </si>
  <si>
    <t>http://www.whenyouwish.com</t>
  </si>
  <si>
    <t>|Small and Medium Businesses|Project Management|Tech Field Support|Non Profit|E-Commerce|Crowdsourcing|Crowdfunding|Nonprofits|</t>
  </si>
  <si>
    <t>/organization/whensoon</t>
  </si>
  <si>
    <t>WhenSoon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|Facebook Applications|Social Media|Maps|Search|Travel|</t>
  </si>
  <si>
    <t>/organization/where-was-it-filmed</t>
  </si>
  <si>
    <t>Where Was it Filmed</t>
  </si>
  <si>
    <t>http://www.wwifdb.com</t>
  </si>
  <si>
    <t>/organization/wheres-up</t>
  </si>
  <si>
    <t>Where's Up</t>
  </si>
  <si>
    <t>http://wheresup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tand-com</t>
  </si>
  <si>
    <t>whereIstand.com</t>
  </si>
  <si>
    <t>http://whereIstand.com</t>
  </si>
  <si>
    <t>|Opinions|Social Media|Content|News|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thebus</t>
  </si>
  <si>
    <t>WheresTheBus</t>
  </si>
  <si>
    <t>/organization/wheretoget</t>
  </si>
  <si>
    <t>Wheretoget</t>
  </si>
  <si>
    <t>http://wheretoget.it</t>
  </si>
  <si>
    <t>|Shopping|Social Buying|E-Commerce|Fashion|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|Electric Vehicles|Internet of Things|Automotive|Mobility|Hardware|Hardware + Software|</t>
  </si>
  <si>
    <t>/organization/whim-2</t>
  </si>
  <si>
    <t>Whim</t>
  </si>
  <si>
    <t>http://www.trywhim.com</t>
  </si>
  <si>
    <t>|Private Social Networking|Mobile|Online Dating|</t>
  </si>
  <si>
    <t>/organization/whimseybox</t>
  </si>
  <si>
    <t>Whimseybox</t>
  </si>
  <si>
    <t>http://www.whimseybox.com</t>
  </si>
  <si>
    <t>|Startups|Art|DIY|E-Commerce|</t>
  </si>
  <si>
    <t>/organization/whipcar</t>
  </si>
  <si>
    <t>WhipCar</t>
  </si>
  <si>
    <t>http://whipcar.com</t>
  </si>
  <si>
    <t>|Online Rental|Automotive|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Whippany</t>
  </si>
  <si>
    <t>/organization/whirlpool</t>
  </si>
  <si>
    <t>Whirlpool</t>
  </si>
  <si>
    <t>http://www.whirlpoolcorp.com</t>
  </si>
  <si>
    <t>Benton Harbor</t>
  </si>
  <si>
    <t>/organization/whisbi</t>
  </si>
  <si>
    <t>Whisbi</t>
  </si>
  <si>
    <t>http://www.whisbi.com</t>
  </si>
  <si>
    <t>|Telecommunications|E-Commerce|Advertising|</t>
  </si>
  <si>
    <t>/organization/whisher</t>
  </si>
  <si>
    <t>Whisher</t>
  </si>
  <si>
    <t>http://www.whisher.info</t>
  </si>
  <si>
    <t>|File Sharing|Networking|Wireless|Mobile|</t>
  </si>
  <si>
    <t>/organization/whisk</t>
  </si>
  <si>
    <t>Whisk</t>
  </si>
  <si>
    <t>http://www.whisk.com</t>
  </si>
  <si>
    <t>|Advertising Platforms|Online Shopping|Groceries|Recipes|</t>
  </si>
  <si>
    <t>/organization/zypsee</t>
  </si>
  <si>
    <t>Whisk (formerly Zypsee)</t>
  </si>
  <si>
    <t>http://whisk.me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|File Sharing|Technology|Startups|Mobile|Networking|Social Media|</t>
  </si>
  <si>
    <t>/organization/whisper-communications</t>
  </si>
  <si>
    <t>Whisper Communications</t>
  </si>
  <si>
    <t>http://www.whispercomm.com</t>
  </si>
  <si>
    <t>|Mobile Payments|Security|Mobile|Messaging|</t>
  </si>
  <si>
    <t>/organization/whispering-gibbon</t>
  </si>
  <si>
    <t>Whispering Gibbon</t>
  </si>
  <si>
    <t>http://whisperinggibbon.com/</t>
  </si>
  <si>
    <t>|3D Technology|Mobile Games|</t>
  </si>
  <si>
    <t>/organization/whistle</t>
  </si>
  <si>
    <t>Whistle</t>
  </si>
  <si>
    <t>http://www.Whistle.com</t>
  </si>
  <si>
    <t>|Internet of Things|Hardware + Software|Technology|Pets|</t>
  </si>
  <si>
    <t>/organization/whistle-group</t>
  </si>
  <si>
    <t>Whistle Group</t>
  </si>
  <si>
    <t>http://www.whistle-group.com</t>
  </si>
  <si>
    <t>|SaaS|Mobile|Mobile Enterprise|Finance Technology|</t>
  </si>
  <si>
    <t>/organization/the-whistle</t>
  </si>
  <si>
    <t>Whistle Network</t>
  </si>
  <si>
    <t>http://thewhistle.com/</t>
  </si>
  <si>
    <t>|Video Streaming|Entertainment|Sports|</t>
  </si>
  <si>
    <t>/organization/whistle-co-uk</t>
  </si>
  <si>
    <t>Whistle.co.uk</t>
  </si>
  <si>
    <t>http://www.whistle.co.uk</t>
  </si>
  <si>
    <t>|Polling|Charity|Governments|Politics|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Whistler</t>
  </si>
  <si>
    <t>/organization/whistlestop</t>
  </si>
  <si>
    <t>Whistlestop</t>
  </si>
  <si>
    <t>http://www.whistlestop.com</t>
  </si>
  <si>
    <t>|Politics|Analytics|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castle</t>
  </si>
  <si>
    <t>White Castle</t>
  </si>
  <si>
    <t>http://whitecastle.com/</t>
  </si>
  <si>
    <t>|Retail|Specialty Foods|Restaurants|</t>
  </si>
  <si>
    <t>/organization/white-cheetah</t>
  </si>
  <si>
    <t>White Cheetah</t>
  </si>
  <si>
    <t>http://crowd911.com</t>
  </si>
  <si>
    <t>|Enterprises|Mobile Emergency&amp;Health|Enterprise Software|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|Security|Advertising|</t>
  </si>
  <si>
    <t>/organization/white-pine-medical</t>
  </si>
  <si>
    <t>White Pine Medical</t>
  </si>
  <si>
    <t>http://whitepinemedical.com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/organization/white-source</t>
  </si>
  <si>
    <t>White Source</t>
  </si>
  <si>
    <t>http://www.whitesourcesoftware.com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|Energy|Television|Internet|Mobile|Curated Web|</t>
  </si>
  <si>
    <t>/organization/whiteglove-house-call-health</t>
  </si>
  <si>
    <t>WhiteGlove Health</t>
  </si>
  <si>
    <t>http://www.whiteglove.com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lynx-pte-ltd-2</t>
  </si>
  <si>
    <t>WhiteLynx Pte Ltd</t>
  </si>
  <si>
    <t>http://www.whitelynx.co</t>
  </si>
  <si>
    <t>|Messaging|Mobile|Network Security|</t>
  </si>
  <si>
    <t>/organization/whitenoise-networks</t>
  </si>
  <si>
    <t>Whitenoise Networks</t>
  </si>
  <si>
    <t>http://www.whitenoisenetwork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|Identity Management|Fraud Detection|Travel|Search|Curated Web|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|Startups|Recruiting|Employment|Curated Web|</t>
  </si>
  <si>
    <t>/organization/whitevector</t>
  </si>
  <si>
    <t>Whitevector</t>
  </si>
  <si>
    <t>http://www.whitevector.com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field-design-build</t>
  </si>
  <si>
    <t>Whitfield Design-Build</t>
  </si>
  <si>
    <t>Creedmoor</t>
  </si>
  <si>
    <t>/organization/whitfield-solar</t>
  </si>
  <si>
    <t>Whitfield Solar</t>
  </si>
  <si>
    <t>http://www.whitfieldsolar.com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|Comparison Shopping|E-Commerce|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|Estimation and Quoting|Marketplaces|Cars|Automotive|</t>
  </si>
  <si>
    <t>/organization/who-is-undercover-spy</t>
  </si>
  <si>
    <t>Who is Undercover Spy</t>
  </si>
  <si>
    <t>http://www.weapp.me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-sells-it-com</t>
  </si>
  <si>
    <t>Who-Sells-it.com</t>
  </si>
  <si>
    <t>http://www.who-sells-it.com</t>
  </si>
  <si>
    <t>|Web Development|Search|Printing|Curated Web|</t>
  </si>
  <si>
    <t>/organization/whoat</t>
  </si>
  <si>
    <t>Who@</t>
  </si>
  <si>
    <t>http://www.whoat.net</t>
  </si>
  <si>
    <t>|Contact Management|Networking|Business Development|Sales and Marketing|Mobile|</t>
  </si>
  <si>
    <t>/organization/whoactually</t>
  </si>
  <si>
    <t>whoactually</t>
  </si>
  <si>
    <t>http://www.whoactually.com</t>
  </si>
  <si>
    <t>|Social Network Media|Design|Art|Video|Television|Music|Games|Film|Curated Web|</t>
  </si>
  <si>
    <t>/organization/whoapi</t>
  </si>
  <si>
    <t>WhoAPI</t>
  </si>
  <si>
    <t>http://whoapi.com</t>
  </si>
  <si>
    <t>|Developer APIs|Domains|Web Hosting|</t>
  </si>
  <si>
    <t>/organization/whobyyou</t>
  </si>
  <si>
    <t>WHObyYOU</t>
  </si>
  <si>
    <t>http://www.whobyyou.com</t>
  </si>
  <si>
    <t>|Location Based Services|Local|Curated Web|</t>
  </si>
  <si>
    <t>/organization/whocanhelp-com</t>
  </si>
  <si>
    <t>WhoCanHelp.com</t>
  </si>
  <si>
    <t>http://www.whocanhelp.com</t>
  </si>
  <si>
    <t>|Outsourcing|Local|Services|Curated Web|</t>
  </si>
  <si>
    <t>/organization/whodat’s-spaces</t>
  </si>
  <si>
    <t>Whodat’s Spaces</t>
  </si>
  <si>
    <t>/organization/inlogy</t>
  </si>
  <si>
    <t>Whodini</t>
  </si>
  <si>
    <t>http://whodini.com</t>
  </si>
  <si>
    <t>|Natural Language Processing|Enterprise Software|</t>
  </si>
  <si>
    <t>/organization/whodoyou</t>
  </si>
  <si>
    <t>whodoyou</t>
  </si>
  <si>
    <t>http://www.whodoyou.com</t>
  </si>
  <si>
    <t>|Social Media|Internet|Reviews and Recommendations|Curated Web|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|Identity|Web Hosting|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hoknows.com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|SaaS|Wholesale|Finance|</t>
  </si>
  <si>
    <t>/organization/wholelife-companies</t>
  </si>
  <si>
    <t>Wholelife Companies</t>
  </si>
  <si>
    <t>http://www.wholelifecompanies.com/</t>
  </si>
  <si>
    <t>/organization/wholeshare</t>
  </si>
  <si>
    <t>Wholeshare</t>
  </si>
  <si>
    <t>http://www.wholeshare.com/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|Video|Visual Search|Music|Social Media|</t>
  </si>
  <si>
    <t>/organization/whooch</t>
  </si>
  <si>
    <t>Whooch</t>
  </si>
  <si>
    <t>http://www.whooch.com</t>
  </si>
  <si>
    <t>|MicroBlogging|Social Media|</t>
  </si>
  <si>
    <t>/organization/whoop-inc</t>
  </si>
  <si>
    <t>WHOOP</t>
  </si>
  <si>
    <t>http://www.whoop.com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|Information Services|Active Lifestyle|Private Social Networking|Proximity Internet|</t>
  </si>
  <si>
    <t>/organization/whowantsme</t>
  </si>
  <si>
    <t>WhoWantsMe</t>
  </si>
  <si>
    <t>http://www.whowantsme.eu</t>
  </si>
  <si>
    <t>/organization/why-not-give-back</t>
  </si>
  <si>
    <t>Why Not Give Back</t>
  </si>
  <si>
    <t>/organization/whyd</t>
  </si>
  <si>
    <t>Whyd</t>
  </si>
  <si>
    <t>http://whyd.com</t>
  </si>
  <si>
    <t>|Social Network Media|Music|Curated Web|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i-chi</t>
  </si>
  <si>
    <t>Wi-Chi</t>
  </si>
  <si>
    <t>http://www.wi-chi.com</t>
  </si>
  <si>
    <t>|Semiconductors|Solar|Nanotechnology|</t>
  </si>
  <si>
    <t>/organization/wi3</t>
  </si>
  <si>
    <t>Wi3</t>
  </si>
  <si>
    <t>http://www.wi3inc.com</t>
  </si>
  <si>
    <t>/organization/wib</t>
  </si>
  <si>
    <t>WIB</t>
  </si>
  <si>
    <t>http://wibmachines.com</t>
  </si>
  <si>
    <t>/organization/wibbitz</t>
  </si>
  <si>
    <t>Wibbitz</t>
  </si>
  <si>
    <t>http://www.wibbitz.com</t>
  </si>
  <si>
    <t>|Web Development|News|Video|Mobile|</t>
  </si>
  <si>
    <t>/organization/wibidata</t>
  </si>
  <si>
    <t>WibiData</t>
  </si>
  <si>
    <t>http://www.wibidata.com</t>
  </si>
  <si>
    <t>/organization/wibiya</t>
  </si>
  <si>
    <t>Wibiya</t>
  </si>
  <si>
    <t>http://techcrunch.com/2013/10/07/after-buying-wibiya-for-45m-conduit-is-discontinuing-the-website-social-toolbar-service/</t>
  </si>
  <si>
    <t>/organization/wibki</t>
  </si>
  <si>
    <t>Wibki</t>
  </si>
  <si>
    <t>http://www.wibki.com</t>
  </si>
  <si>
    <t>|Social Media|Gamification|Social Bookmarking|Curated Web|</t>
  </si>
  <si>
    <t>/organization/wicastr-limited</t>
  </si>
  <si>
    <t>WiCastr Limited</t>
  </si>
  <si>
    <t>http://wicastr.com</t>
  </si>
  <si>
    <t>|Cloud Computing|Internet of Things|Embedded Hardware and Software|Hardware + Software|Mobile|Wireless|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r</t>
  </si>
  <si>
    <t>Wickr</t>
  </si>
  <si>
    <t>http://www.mywickr.com/en/index.php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|EBooks|Social Network Media|Textbooks|Curated Web|</t>
  </si>
  <si>
    <t>/organization/widdle</t>
  </si>
  <si>
    <t>Widdle</t>
  </si>
  <si>
    <t>http://widdle.it</t>
  </si>
  <si>
    <t>/organization/wide-limited-release-film-distribution-fund</t>
  </si>
  <si>
    <t>Wide Limited Release Film Distribution Fund</t>
  </si>
  <si>
    <t>/organization/wideangle-metrics</t>
  </si>
  <si>
    <t>WideAngle Metrics</t>
  </si>
  <si>
    <t>http://www.wideanglemetrics.com</t>
  </si>
  <si>
    <t>|Analytics|Internet Marketing|Social Media|Software|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|Advertising|Online Video Advertising|Education|Video|Digital Media|Photography|</t>
  </si>
  <si>
    <t>/organization/wideorbit</t>
  </si>
  <si>
    <t>WideOrbit</t>
  </si>
  <si>
    <t>http://www.wideorbit.com</t>
  </si>
  <si>
    <t>|Advertising Platforms|Internet Radio Market|Advertising|Television|Enterprise Software|Software|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|Consumer Electronics|Internet TV|Digital Rights Management|Games|</t>
  </si>
  <si>
    <t>/organization/widgetbox</t>
  </si>
  <si>
    <t>Widgetbox</t>
  </si>
  <si>
    <t>http://widgetbox.com</t>
  </si>
  <si>
    <t>|File Sharing|Web Tools|Advertising|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|Social Network Media|Facebook Applications|Social Media|Social Media Marketing|App Stores|Services|Apps|Web Tools|Mobile|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|Mobile Games|Mobile|Games|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|Internet|Real Time|Local Businesses|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com</t>
  </si>
  <si>
    <t>Wifi.com</t>
  </si>
  <si>
    <t>http://www.wifi.com</t>
  </si>
  <si>
    <t>/organization/wifibanlv</t>
  </si>
  <si>
    <t>WiFiBanlv</t>
  </si>
  <si>
    <t>http://www.wifibanlv.com/</t>
  </si>
  <si>
    <t>/organization/wifinity-technology</t>
  </si>
  <si>
    <t>Wifinity Technology</t>
  </si>
  <si>
    <t>http://www.wifinitytech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|Auctions|Trading|Retail|Shopping|E-Commerce|</t>
  </si>
  <si>
    <t>/organization/wigo</t>
  </si>
  <si>
    <t>WiGo</t>
  </si>
  <si>
    <t>http://www.wigo.us/</t>
  </si>
  <si>
    <t>/organization/wigwag</t>
  </si>
  <si>
    <t>WigWag</t>
  </si>
  <si>
    <t>http://wigwag.com</t>
  </si>
  <si>
    <t>|Open Source|Smart Building|Internet of Things|</t>
  </si>
  <si>
    <t>/organization/wiiiwaaa</t>
  </si>
  <si>
    <t>WiiiWaaa</t>
  </si>
  <si>
    <t>http://wiiiwaaa.com</t>
  </si>
  <si>
    <t>|Search|Web Tools|Curated Web|</t>
  </si>
  <si>
    <t>/organization/wikets</t>
  </si>
  <si>
    <t>Wikets</t>
  </si>
  <si>
    <t>http://www.wikets.com</t>
  </si>
  <si>
    <t>/organization/wiki-pr</t>
  </si>
  <si>
    <t>Wiki-PR</t>
  </si>
  <si>
    <t>http://wiki-pr.com</t>
  </si>
  <si>
    <t>|Reputation|Public Relations|Semantic Search|Consulting|</t>
  </si>
  <si>
    <t>/organization/wikia</t>
  </si>
  <si>
    <t>Wikia</t>
  </si>
  <si>
    <t>http://www.wikia.com</t>
  </si>
  <si>
    <t>|Social Media|Media|Search|Curated Web|</t>
  </si>
  <si>
    <t>/organization/wikibon</t>
  </si>
  <si>
    <t>Wikibon</t>
  </si>
  <si>
    <t>http://wikibon.org</t>
  </si>
  <si>
    <t>|Virtualization|Cloud Computing|Big Data|Security|Storage|Information Technology|Social Media|</t>
  </si>
  <si>
    <t>/organization/wikibrainstorm</t>
  </si>
  <si>
    <t>WikiBrains</t>
  </si>
  <si>
    <t>http://www.wikibrains.com</t>
  </si>
  <si>
    <t>|Digital Media|Data Visualization|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/organization/wikidot</t>
  </si>
  <si>
    <t>Wikidot</t>
  </si>
  <si>
    <t>http://www.wikidot.com</t>
  </si>
  <si>
    <t>|Collaboration|Social Media|Web Tools|Web Hosting|</t>
  </si>
  <si>
    <t>/organization/wikifolio</t>
  </si>
  <si>
    <t>wikifolio</t>
  </si>
  <si>
    <t>http://wikifolio.com</t>
  </si>
  <si>
    <t>|Trading|Finance|Stock Exchanges|Curated Web|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|Open Source|Web Tools|Semantic Search|Nonprofits|</t>
  </si>
  <si>
    <t>/organization/wikinvest</t>
  </si>
  <si>
    <t>Wikinvest</t>
  </si>
  <si>
    <t>http://www.wikinvest.com</t>
  </si>
  <si>
    <t>/organization/wikipixel</t>
  </si>
  <si>
    <t>Wikipixel</t>
  </si>
  <si>
    <t>https://wikipixel.com</t>
  </si>
  <si>
    <t>|Public Relations|Digital Media|Software|</t>
  </si>
  <si>
    <t>/organization/wikirealty</t>
  </si>
  <si>
    <t>WikiRealty</t>
  </si>
  <si>
    <t>http://www.wikirealty.com</t>
  </si>
  <si>
    <t>|Real Estate|Internet|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|Search|Interface Design|Big Data|Data Visualization|Internet|Software|</t>
  </si>
  <si>
    <t>/organization/wikiwand</t>
  </si>
  <si>
    <t>WikiWand</t>
  </si>
  <si>
    <t>http://www.wikiwand.com/</t>
  </si>
  <si>
    <t>|Education|Mobile|Productivity Software|Internet|</t>
  </si>
  <si>
    <t>/organization/wikiyou</t>
  </si>
  <si>
    <t>WikiYou</t>
  </si>
  <si>
    <t>http://www.wikiyou.com</t>
  </si>
  <si>
    <t>|Databases|Web Tools|Search|</t>
  </si>
  <si>
    <t>/organization/wikkit-llc</t>
  </si>
  <si>
    <t>Wikkit LLC</t>
  </si>
  <si>
    <t>http://www.wikkit.com</t>
  </si>
  <si>
    <t>|QR Codes|Social Games|Networking|Advertising|Ticketing|Events|Wireless|Mobile|Messaging|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|Advertising|Graphics|Games|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wild-east-inc</t>
  </si>
  <si>
    <t>Wild Wild East, Inc.</t>
  </si>
  <si>
    <t>http://www.wilderbase.com</t>
  </si>
  <si>
    <t>|Social Media Platforms|Big Data|Cloud Computing|SaaS|</t>
  </si>
  <si>
    <t>/organization/wildblue</t>
  </si>
  <si>
    <t>WildBlue</t>
  </si>
  <si>
    <t>http://www.wildblue.com</t>
  </si>
  <si>
    <t>/organization/wildcard</t>
  </si>
  <si>
    <t>Wildcard</t>
  </si>
  <si>
    <t>http://www.trywildcard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asia-2</t>
  </si>
  <si>
    <t>Wildfire</t>
  </si>
  <si>
    <t>http://www.wildfire.asia</t>
  </si>
  <si>
    <t>|Social Commerce|Social Network Media|Marketing Automation|Social CRM|</t>
  </si>
  <si>
    <t>/organization/wildfire-connections</t>
  </si>
  <si>
    <t>WildFire Connections</t>
  </si>
  <si>
    <t>http://wildfireconnections.com</t>
  </si>
  <si>
    <t>/organization/wildfire-korea</t>
  </si>
  <si>
    <t>Wildfire Korea</t>
  </si>
  <si>
    <t>/organization/wildfire-interactive</t>
  </si>
  <si>
    <t>Wildfire, a division of Google</t>
  </si>
  <si>
    <t>http://www.wildfireapp.com</t>
  </si>
  <si>
    <t>|Advertising|Sales and Marketing|Social Media|Enterprise Software|</t>
  </si>
  <si>
    <t>/organization/wildflower-health</t>
  </si>
  <si>
    <t>Wildflower Health</t>
  </si>
  <si>
    <t>http://www.wildflowerhealth.com</t>
  </si>
  <si>
    <t>/organization/wildtangent</t>
  </si>
  <si>
    <t>WildTangent</t>
  </si>
  <si>
    <t>http://www.wildtangent.com/Corporate</t>
  </si>
  <si>
    <t>|Advertising|Video Games|Games|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agirl</t>
  </si>
  <si>
    <t>WillaGirl</t>
  </si>
  <si>
    <t>http://willa.com/</t>
  </si>
  <si>
    <t>/organization/willcall</t>
  </si>
  <si>
    <t>WillCall</t>
  </si>
  <si>
    <t>http://www.getwillcall.com</t>
  </si>
  <si>
    <t>|Ticketing|Events|Mobile|</t>
  </si>
  <si>
    <t>/organization/williams-furniture</t>
  </si>
  <si>
    <t>Williams Furniture</t>
  </si>
  <si>
    <t>http://www.williamsgr.com</t>
  </si>
  <si>
    <t>|Customer Service|Home Decor|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hire-axon-sports</t>
  </si>
  <si>
    <t>Wilshire Axon Sports</t>
  </si>
  <si>
    <t>http://www.wilshireaxonsports.com</t>
  </si>
  <si>
    <t>|Mobile|SaaS|Technology|Sports|</t>
  </si>
  <si>
    <t>/organization/wilson-therapeutics</t>
  </si>
  <si>
    <t>Wilson Therapeutics</t>
  </si>
  <si>
    <t>http://wilsontherapeutics.com</t>
  </si>
  <si>
    <t>/organization/wiman</t>
  </si>
  <si>
    <t>wiMAN</t>
  </si>
  <si>
    <t>http://www.wiman.me</t>
  </si>
  <si>
    <t>/organization/wimba</t>
  </si>
  <si>
    <t>Wimba</t>
  </si>
  <si>
    <t>http://www.wimba.com</t>
  </si>
  <si>
    <t>/organization/wimdu</t>
  </si>
  <si>
    <t>Wimdu</t>
  </si>
  <si>
    <t>http://www.wimdu.com</t>
  </si>
  <si>
    <t>|Vacation Rentals|Hotels|Online Rental|Social Media|Internet|Travel|</t>
  </si>
  <si>
    <t>/organization/wimi5</t>
  </si>
  <si>
    <t>WiMi5</t>
  </si>
  <si>
    <t>http://www.wimi5.com</t>
  </si>
  <si>
    <t>|Social Games|Mobile Games|MMO Games|Casual Games|</t>
  </si>
  <si>
    <t>/organization/win-advanced-systems</t>
  </si>
  <si>
    <t>WIN Advanced Systems</t>
  </si>
  <si>
    <t>/organization/win-ms</t>
  </si>
  <si>
    <t>WiN MS</t>
  </si>
  <si>
    <t>http://win-ms.com</t>
  </si>
  <si>
    <t>|Cable|Security|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|Shopping|Babies|E-Commerce|</t>
  </si>
  <si>
    <t>/organization/windensity</t>
  </si>
  <si>
    <t>WinDensity</t>
  </si>
  <si>
    <t>http://Windensity.com</t>
  </si>
  <si>
    <t>/organization/windfall-systems</t>
  </si>
  <si>
    <t>Windfall Systems</t>
  </si>
  <si>
    <t>http://windfallsystems.com</t>
  </si>
  <si>
    <t>/organization/windgap-medical</t>
  </si>
  <si>
    <t>Windgap Medical</t>
  </si>
  <si>
    <t>|Health Care|Medical|Pharmaceuticals|</t>
  </si>
  <si>
    <t>/organization/windgen-power-products</t>
  </si>
  <si>
    <t>WindGen Power Products</t>
  </si>
  <si>
    <t>http://windgenpower.com/wp</t>
  </si>
  <si>
    <t>/organization/windlab-systems</t>
  </si>
  <si>
    <t>Windlab Systems</t>
  </si>
  <si>
    <t>http://www.windlab.com</t>
  </si>
  <si>
    <t>|Clean Energy|Renewable Energies|Wind|Clean Technology|</t>
  </si>
  <si>
    <t>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|Organic|Education|Green|Sustainability|Home &amp; Garden|Consumer Goods|Agriculture|Clean Technology|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|Information Technology|Email Marketing|Marketing Automation|Direct Marketing|Analytics|Retail|E-Commerce|Personalization|Software|</t>
  </si>
  <si>
    <t>/organization/windsor-group</t>
  </si>
  <si>
    <t>Windsor Group</t>
  </si>
  <si>
    <t>/organization/mariah-power</t>
  </si>
  <si>
    <t>Windspire Energy (fka Mariah Power)</t>
  </si>
  <si>
    <t>http://www.windspireenergy.com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indward.eu</t>
  </si>
  <si>
    <t>/organization/wine-in-black</t>
  </si>
  <si>
    <t>Wine in Black</t>
  </si>
  <si>
    <t>http://www.wine-in-black.de</t>
  </si>
  <si>
    <t>|Distributors|Wine And Spirits|</t>
  </si>
  <si>
    <t>/organization/wine-nation</t>
  </si>
  <si>
    <t>Wine Nation</t>
  </si>
  <si>
    <t>/organization/wine-ring</t>
  </si>
  <si>
    <t>Wine Ring</t>
  </si>
  <si>
    <t>http://www.winering.com</t>
  </si>
  <si>
    <t>/organization/winedemon</t>
  </si>
  <si>
    <t>WineDemon</t>
  </si>
  <si>
    <t>http://www.winedemon.com</t>
  </si>
  <si>
    <t>|iPhone|Wine And Spirits|Hospitality|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|Internet|Technology|Wine And Spirits|Travel|</t>
  </si>
  <si>
    <t>/organization/wineshop</t>
  </si>
  <si>
    <t>WineShop</t>
  </si>
  <si>
    <t>http://wineshopathome.com</t>
  </si>
  <si>
    <t>/organization/winesimple</t>
  </si>
  <si>
    <t>WineSimple</t>
  </si>
  <si>
    <t>http://winesimple.com</t>
  </si>
  <si>
    <t>/organization/winestyr</t>
  </si>
  <si>
    <t>Winestyr</t>
  </si>
  <si>
    <t>http://www.winestyr.com</t>
  </si>
  <si>
    <t>|Internet|Marketplaces|E-Commerce|Wine And Spirits|Curated Web|</t>
  </si>
  <si>
    <t>/organization/winetworks</t>
  </si>
  <si>
    <t>WiNetworks</t>
  </si>
  <si>
    <t>http://www.winetworks.com</t>
  </si>
  <si>
    <t>/organization/winfreecandy</t>
  </si>
  <si>
    <t>WinFreeCandy</t>
  </si>
  <si>
    <t>http://www.winfreecandy.com/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/organization/wings-intellect</t>
  </si>
  <si>
    <t>Wings Intellect</t>
  </si>
  <si>
    <t>http://wingsintellect.com</t>
  </si>
  <si>
    <t>|Education|Virtualization|Games|</t>
  </si>
  <si>
    <t>/organization/wingu</t>
  </si>
  <si>
    <t>Wingu</t>
  </si>
  <si>
    <t>http://wingu.com</t>
  </si>
  <si>
    <t>/organization/wingz</t>
  </si>
  <si>
    <t>Wingz</t>
  </si>
  <si>
    <t>http://wingz.me</t>
  </si>
  <si>
    <t>|Peer-to-Peer|Networking|Collaboration|Transportation|Green|Curated Web|</t>
  </si>
  <si>
    <t>/organization/wink</t>
  </si>
  <si>
    <t>Wink</t>
  </si>
  <si>
    <t>http://Wink.com</t>
  </si>
  <si>
    <t>/organization/winkapp</t>
  </si>
  <si>
    <t>Winkapp</t>
  </si>
  <si>
    <t>http://winkapp.co</t>
  </si>
  <si>
    <t>|Telecommunications|Advertising|Publishing|Mobile|</t>
  </si>
  <si>
    <t>/organization/winkcam</t>
  </si>
  <si>
    <t>Winkcam</t>
  </si>
  <si>
    <t>http://winkcam.com</t>
  </si>
  <si>
    <t>|Mobile|Games|New Technologies|</t>
  </si>
  <si>
    <t>/organization/winking-entertainment</t>
  </si>
  <si>
    <t>Winking Entertainment</t>
  </si>
  <si>
    <t>http://www.winkingworks.com</t>
  </si>
  <si>
    <t>/organization/winlocal</t>
  </si>
  <si>
    <t>WinLocal</t>
  </si>
  <si>
    <t>http://www.winlocal.de</t>
  </si>
  <si>
    <t>|Local Advertising|Local Search|Local Businesses|</t>
  </si>
  <si>
    <t>/organization/winloot-com</t>
  </si>
  <si>
    <t>WinLoot.com</t>
  </si>
  <si>
    <t>http://www.winloot.com</t>
  </si>
  <si>
    <t>|Gambling|Incentives|Games|</t>
  </si>
  <si>
    <t>/organization/winmedical</t>
  </si>
  <si>
    <t>Winmedical</t>
  </si>
  <si>
    <t>http://www.winmedical.com/en</t>
  </si>
  <si>
    <t>/organization/winners-circle-gaming-wcg</t>
  </si>
  <si>
    <t>Winners Circle Gaming (WCG)</t>
  </si>
  <si>
    <t>http://winnerscirclegaming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view</t>
  </si>
  <si>
    <t>WinView</t>
  </si>
  <si>
    <t>http://winview.tv</t>
  </si>
  <si>
    <t>Carmel Valley</t>
  </si>
  <si>
    <t>/organization/winweb</t>
  </si>
  <si>
    <t>WinWeb</t>
  </si>
  <si>
    <t>http://www.winweb.com</t>
  </si>
  <si>
    <t>|Cloud Computing|Home &amp; Garden|Document Management|CRM|Software|</t>
  </si>
  <si>
    <t>/organization/wioffer</t>
  </si>
  <si>
    <t>WiOffer</t>
  </si>
  <si>
    <t>http://www.wioffer.com</t>
  </si>
  <si>
    <t>Suffern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/organization/wipit</t>
  </si>
  <si>
    <t>Wipit</t>
  </si>
  <si>
    <t>http://wipit.me</t>
  </si>
  <si>
    <t>|Mobile Commerce|Mobile|Mobile Payments|Web Development|Financial Services|Finance|</t>
  </si>
  <si>
    <t>/organization/wipster</t>
  </si>
  <si>
    <t>Wipster</t>
  </si>
  <si>
    <t>http://www.wipster.io</t>
  </si>
  <si>
    <t>|SaaS|Video|Film|Software|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|Subscription Businesses|Content|Image Recognition|Video|Celebrity|Mobile|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benefits</t>
  </si>
  <si>
    <t>WiredBenefits</t>
  </si>
  <si>
    <t>http://www.wiredbenefits.com</t>
  </si>
  <si>
    <t>/organization/wireimage</t>
  </si>
  <si>
    <t>WireImage</t>
  </si>
  <si>
    <t>http://www.wireimage.com</t>
  </si>
  <si>
    <t>|Celebrity|Photography|Image Recognition|Games|</t>
  </si>
  <si>
    <t>/organization/wirelawyer</t>
  </si>
  <si>
    <t>wireLawyer</t>
  </si>
  <si>
    <t>http://www.wirelawyer.com</t>
  </si>
  <si>
    <t>|Reviews and Recommendations|Outsourcing|B2B|Advertising Networks|Internet|Law Enforcement|Legal|E-Commerce|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|Telecommunications|Smart Grid|Wireless|Software|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brainwave-studios</t>
  </si>
  <si>
    <t>Wireless Tech</t>
  </si>
  <si>
    <t>|Kids|Social Media|Social Games|Game|Social Network Media|Virtual Worlds|Games|</t>
  </si>
  <si>
    <t>/organization/wireless-toyz</t>
  </si>
  <si>
    <t>Wireless Toyz</t>
  </si>
  <si>
    <t>http://www.wirelesstoyz.com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scan</t>
  </si>
  <si>
    <t>Wirescan</t>
  </si>
  <si>
    <t>http://www.wirescan.no</t>
  </si>
  <si>
    <t>Halden</t>
  </si>
  <si>
    <t>/organization/wirewax</t>
  </si>
  <si>
    <t>WIREWAX</t>
  </si>
  <si>
    <t>http://www.wirewax.com</t>
  </si>
  <si>
    <t>|Media|Digital Entertainment|Entertainment|Digital Media|Video|Photography|</t>
  </si>
  <si>
    <t>/organization/wirkn</t>
  </si>
  <si>
    <t>Wirkn</t>
  </si>
  <si>
    <t>http://www.wirkn.com</t>
  </si>
  <si>
    <t>|Recruiting|Mobile|Human Resources|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connect</t>
  </si>
  <si>
    <t>Wise Connect</t>
  </si>
  <si>
    <t>http://wiseconnectinc.com</t>
  </si>
  <si>
    <t>/organization/wise-data-media</t>
  </si>
  <si>
    <t>Wise Data.Media</t>
  </si>
  <si>
    <t>http://www.wisedmedia.com</t>
  </si>
  <si>
    <t>|SEO|Auctions|Media|Advertising|</t>
  </si>
  <si>
    <t>/organization/wise-intervention-services</t>
  </si>
  <si>
    <t>Wise Intervention Services</t>
  </si>
  <si>
    <t>http://wiseisi.com</t>
  </si>
  <si>
    <t>/organization/wise-s-r-l</t>
  </si>
  <si>
    <t>WISE s.r.l</t>
  </si>
  <si>
    <t>http://wisebiotech.com</t>
  </si>
  <si>
    <t>/organization/wise-io</t>
  </si>
  <si>
    <t>wise.io</t>
  </si>
  <si>
    <t>http://wise.io</t>
  </si>
  <si>
    <t>|Big Data|Enterprise Software|Machine Learning|Software|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|Social Network Media|Information Technology|Networking|Social Media|</t>
  </si>
  <si>
    <t>/organization/wisekey</t>
  </si>
  <si>
    <t>WISeKey</t>
  </si>
  <si>
    <t>http://www.wisekey.com</t>
  </si>
  <si>
    <t>|Identity Management|Information Security|Security|</t>
  </si>
  <si>
    <t>/organization/wisembly</t>
  </si>
  <si>
    <t>Wisembly</t>
  </si>
  <si>
    <t>http://wisembly.com</t>
  </si>
  <si>
    <t>|Meeting Software|Events|</t>
  </si>
  <si>
    <t>/organization/wisenetworks</t>
  </si>
  <si>
    <t>WiseNetworks</t>
  </si>
  <si>
    <t>http://www.wisenetworks.pt</t>
  </si>
  <si>
    <t>/organization/wisepricer</t>
  </si>
  <si>
    <t>Wiser (formerly WisePricer)</t>
  </si>
  <si>
    <t>http://www.wiser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|Gamification|Recruiting|Crowdsourcing|Artificial Intelligence|Employment|Search|</t>
  </si>
  <si>
    <t>/organization/wisertogether</t>
  </si>
  <si>
    <t>WiserTogether</t>
  </si>
  <si>
    <t>http://www.wisertogether.com</t>
  </si>
  <si>
    <t>|Health Care|Human Resources|Employer Benefits Programs|Big Data Analytics|Medical|Health and Wellness|</t>
  </si>
  <si>
    <t>/organization/wiseryou</t>
  </si>
  <si>
    <t>Wiseryou</t>
  </si>
  <si>
    <t>/organization/wisestamp</t>
  </si>
  <si>
    <t>WiseStamp</t>
  </si>
  <si>
    <t>http://www.wisestamp.com</t>
  </si>
  <si>
    <t>|Email|Browser Extensions|Web Browsers|Social Media Advertising|Brand Marketing|Messaging|</t>
  </si>
  <si>
    <t>/organization/wisetivi</t>
  </si>
  <si>
    <t>WISETIVI</t>
  </si>
  <si>
    <t>http://wisetivi.com</t>
  </si>
  <si>
    <t>|Television|Consumer Electronics|Hardware + Software|</t>
  </si>
  <si>
    <t>/organization/wish</t>
  </si>
  <si>
    <t>Wish</t>
  </si>
  <si>
    <t>http://wish.com</t>
  </si>
  <si>
    <t>|Curated Web|Marketplaces|Mobile|E-Commerce|</t>
  </si>
  <si>
    <t>/organization/wish-days</t>
  </si>
  <si>
    <t>Wish Days</t>
  </si>
  <si>
    <t>http://www.wishdays.it</t>
  </si>
  <si>
    <t>/organization/wish-upon-a-hero-2</t>
  </si>
  <si>
    <t>Wish Upon A Hero</t>
  </si>
  <si>
    <t>http://www.wishuponahero.com</t>
  </si>
  <si>
    <t>/organization/wishabi</t>
  </si>
  <si>
    <t>Wishabi</t>
  </si>
  <si>
    <t>http://www.wishabi.com</t>
  </si>
  <si>
    <t>|Comparison Shopping|Printing|Software|</t>
  </si>
  <si>
    <t>/organization/wishberg</t>
  </si>
  <si>
    <t>Wishberg</t>
  </si>
  <si>
    <t>http://www.wishberg.com</t>
  </si>
  <si>
    <t>|Ediscovery|Registrars|Social Media|Curated Web|</t>
  </si>
  <si>
    <t>/organization/wishberry-2</t>
  </si>
  <si>
    <t>Wishberry</t>
  </si>
  <si>
    <t>https://www.wishberry.in/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|Location Based Services|Communities|Online Dating|Networking|Curated Web|</t>
  </si>
  <si>
    <t>/organization/wishery</t>
  </si>
  <si>
    <t>Wishery</t>
  </si>
  <si>
    <t>http://www.wishery.com</t>
  </si>
  <si>
    <t>|Sales and Marketing|Tech Field Support|Services|CRM|Data Integration|Google Apps|Email|Enterprise Software|</t>
  </si>
  <si>
    <t>/organization/wishgenie</t>
  </si>
  <si>
    <t>WishGenie</t>
  </si>
  <si>
    <t>http://www.wishgenie.com</t>
  </si>
  <si>
    <t>/organization/wishi</t>
  </si>
  <si>
    <t>WISHI</t>
  </si>
  <si>
    <t>http://www.wishi.me</t>
  </si>
  <si>
    <t>|Facebook Applications|Social Media|E-Commerce|Internet|Games|Fashion|Curated Web|</t>
  </si>
  <si>
    <t>/organization/wishkicker</t>
  </si>
  <si>
    <t>wishkicker</t>
  </si>
  <si>
    <t>http://www.wishkicker.com</t>
  </si>
  <si>
    <t>|Mobile Commerce|Retail|E-Commerce|Price Comparison|Social Buying|Mobile|Shopping|Curated Web|</t>
  </si>
  <si>
    <t>/organization/wishlink</t>
  </si>
  <si>
    <t>WishLink</t>
  </si>
  <si>
    <t>http://www.wishlink.net</t>
  </si>
  <si>
    <t>/organization/wishpot</t>
  </si>
  <si>
    <t>Wishpot</t>
  </si>
  <si>
    <t>http://www.wishpot.com</t>
  </si>
  <si>
    <t>|Shopping|Social Media|E-Commerce|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ia</t>
  </si>
  <si>
    <t>Wistia</t>
  </si>
  <si>
    <t>http://wistia.com</t>
  </si>
  <si>
    <t>|Internet Marketing|Video|Video Streaming|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|Business Services|Development Platforms|</t>
  </si>
  <si>
    <t>/organization/dingdong</t>
  </si>
  <si>
    <t>Wit Dot Media Inc</t>
  </si>
  <si>
    <t>http://taptalk.me</t>
  </si>
  <si>
    <t>/organization/wit-studio</t>
  </si>
  <si>
    <t>Wit studio</t>
  </si>
  <si>
    <t>http://witstudio.net</t>
  </si>
  <si>
    <t>/organization/wit-ai</t>
  </si>
  <si>
    <t>Wit.ai</t>
  </si>
  <si>
    <t>https://wit.ai</t>
  </si>
  <si>
    <t>/organization/witch-city-products</t>
  </si>
  <si>
    <t>Witch City Products</t>
  </si>
  <si>
    <t>http://www.witchcityproducts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|Internet Marketing|Sales and Marketing|Search|Web Tools|Content|Personalization|Big Data|E-Commerce|Advertising|Analytics|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|Marketplaces|Travel|Curated Web|</t>
  </si>
  <si>
    <t>/organization/witoi</t>
  </si>
  <si>
    <t>WITOI</t>
  </si>
  <si>
    <t>http://witoi.com</t>
  </si>
  <si>
    <t>/organization/witricity</t>
  </si>
  <si>
    <t>WiTricity</t>
  </si>
  <si>
    <t>http://www.witricity.com</t>
  </si>
  <si>
    <t>/organization/wits-solutions-pvt-ltd</t>
  </si>
  <si>
    <t>Wits Solutions Pvt. Ltd.</t>
  </si>
  <si>
    <t>http://www.witssolutions.co</t>
  </si>
  <si>
    <t>|Mobile|Mobile Analytics|Mobile Software Tools|Apps|Enterprise Software|Mobile Infrastructure|Mobile Enterprise|</t>
  </si>
  <si>
    <t>/organization/witsbits</t>
  </si>
  <si>
    <t>Witsbits</t>
  </si>
  <si>
    <t>http://witsbits.com</t>
  </si>
  <si>
    <t>|Software|Storage|Cloud Computing|Web Hosting|</t>
  </si>
  <si>
    <t>/organization/wittlebee</t>
  </si>
  <si>
    <t>Wittlebee</t>
  </si>
  <si>
    <t>http://wittlebee.com</t>
  </si>
  <si>
    <t>|Parenting|E-Commerce|Life Sciences|Fashion|</t>
  </si>
  <si>
    <t>/organization/wittyparrot</t>
  </si>
  <si>
    <t>WittyParrot</t>
  </si>
  <si>
    <t>http://wittyparrot.com</t>
  </si>
  <si>
    <t>/organization/wivlabs</t>
  </si>
  <si>
    <t>WIV Labs</t>
  </si>
  <si>
    <t>http://qaster.com</t>
  </si>
  <si>
    <t>|Big Data Analytics|Big Data|Search|Startups|SNS|Technology|Analytics|</t>
  </si>
  <si>
    <t>/organization/wiwide</t>
  </si>
  <si>
    <t>WiWide</t>
  </si>
  <si>
    <t>http://www.wiwide.com/</t>
  </si>
  <si>
    <t>/organization/wix</t>
  </si>
  <si>
    <t>Wix</t>
  </si>
  <si>
    <t>http://www.wix.com</t>
  </si>
  <si>
    <t>|Web Design|Software|Design|Web Tools|Internet|Curated Web|</t>
  </si>
  <si>
    <t>/organization/wixel-studios</t>
  </si>
  <si>
    <t>Wixel Studios</t>
  </si>
  <si>
    <t>http://www.wixelstudios.com</t>
  </si>
  <si>
    <t>/organization/wiz-maps</t>
  </si>
  <si>
    <t>Wiz Maps</t>
  </si>
  <si>
    <t>http://www.whizmaps.com/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/organization/wizboo</t>
  </si>
  <si>
    <t>wizboo</t>
  </si>
  <si>
    <t>http://www.wizboo.com</t>
  </si>
  <si>
    <t>|Web CMS|Advertising|</t>
  </si>
  <si>
    <t>/organization/wizdee</t>
  </si>
  <si>
    <t>Wizdee</t>
  </si>
  <si>
    <t>http://www.wizdee.com</t>
  </si>
  <si>
    <t>|Business Analytics|Business Intelligence|Big Data|</t>
  </si>
  <si>
    <t>/organization/wize</t>
  </si>
  <si>
    <t>Wize</t>
  </si>
  <si>
    <t>http://wize.com</t>
  </si>
  <si>
    <t>|Search|Shopping|Reviews and Recommendations|E-Commerce|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r</t>
  </si>
  <si>
    <t>Wizer</t>
  </si>
  <si>
    <t>/organization/wiziq</t>
  </si>
  <si>
    <t>WizIQ</t>
  </si>
  <si>
    <t>http://www.wiziq.com</t>
  </si>
  <si>
    <t>Royalston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|Internet|Browser Extensions|Marketplaces|Blogging Platforms|Software|</t>
  </si>
  <si>
    <t>/organization/wizmeta</t>
  </si>
  <si>
    <t>WizMeta</t>
  </si>
  <si>
    <t>http://www.videocooki.com</t>
  </si>
  <si>
    <t>|Content|Video Streaming|Games|</t>
  </si>
  <si>
    <t>/organization/wizpert</t>
  </si>
  <si>
    <t>Wizpert</t>
  </si>
  <si>
    <t>http://www.wizpert.com</t>
  </si>
  <si>
    <t>/organization/wizrocket-technologies</t>
  </si>
  <si>
    <t>WizRocket Technologies</t>
  </si>
  <si>
    <t>http://beta.wizrocket.com/</t>
  </si>
  <si>
    <t>|Consumer Behavior|Business Analytics|Enterprise Software|SaaS|</t>
  </si>
  <si>
    <t>/organization/wiztango</t>
  </si>
  <si>
    <t>Wiztango</t>
  </si>
  <si>
    <t>http://www.wiztango.com</t>
  </si>
  <si>
    <t>|Corporate Training|Marketplaces|Virtualization|Internet|Collaboration|Weddings|Training|Social Network Media|Education|Social Media|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|Social Media|Events|Video|Curated Web|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isio</t>
  </si>
  <si>
    <t>Woisio</t>
  </si>
  <si>
    <t>http://woisio.com</t>
  </si>
  <si>
    <t>|Social Media|Blogging Platforms|Audio|Video|Media|Mobile|</t>
  </si>
  <si>
    <t>/organization/wokup</t>
  </si>
  <si>
    <t>Wokup</t>
  </si>
  <si>
    <t>/organization/woldme</t>
  </si>
  <si>
    <t>Woldme</t>
  </si>
  <si>
    <t>http://www.woldme.com</t>
  </si>
  <si>
    <t>|Tutoring|Video|Social Network Media|Kids|Games|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MB - Other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onge</t>
  </si>
  <si>
    <t>Wolonge</t>
  </si>
  <si>
    <t>http://www.wolonge.com</t>
  </si>
  <si>
    <t>|Social Recruiting|Recruiting|Employment|Social Media|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of-coffee</t>
  </si>
  <si>
    <t>Women of Coffee</t>
  </si>
  <si>
    <t>http://trackwhatcounts.net</t>
  </si>
  <si>
    <t>|Coffee|</t>
  </si>
  <si>
    <t>/organization/womendotcom</t>
  </si>
  <si>
    <t>Women.com</t>
  </si>
  <si>
    <t>https://women.com/</t>
  </si>
  <si>
    <t>|Social Media|Entertainment|News|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sforum-com</t>
  </si>
  <si>
    <t>Womensforum</t>
  </si>
  <si>
    <t>http://www.womensforum.com/</t>
  </si>
  <si>
    <t>|Forums|</t>
  </si>
  <si>
    <t>/organization/women-com</t>
  </si>
  <si>
    <t>WOMN</t>
  </si>
  <si>
    <t>|Internet|Women|</t>
  </si>
  <si>
    <t>/organization/womply</t>
  </si>
  <si>
    <t>Womply</t>
  </si>
  <si>
    <t>http://www.womply.com</t>
  </si>
  <si>
    <t>|CRM|Small and Medium Businesses|Business Intelligence|Big Data Analytics|Payments|Credit Cards|</t>
  </si>
  <si>
    <t>/organization/womstreet</t>
  </si>
  <si>
    <t>WomStreet</t>
  </si>
  <si>
    <t>http://www.womstreet.com</t>
  </si>
  <si>
    <t>|Crowdsourcing|Internet Marketing|Social Media|Advertising|</t>
  </si>
  <si>
    <t>/organization/won</t>
  </si>
  <si>
    <t>Won</t>
  </si>
  <si>
    <t>http://www.smart-won.com/</t>
  </si>
  <si>
    <t>/organization/wonder-forge</t>
  </si>
  <si>
    <t>Wonder Forge</t>
  </si>
  <si>
    <t>http://wonderforge.com</t>
  </si>
  <si>
    <t>/organization/wonder-technologies</t>
  </si>
  <si>
    <t>Wonder Technologies</t>
  </si>
  <si>
    <t>http://www.gowonder.com</t>
  </si>
  <si>
    <t>|Shopping|Mobile|Gift Card|E-Commerce|</t>
  </si>
  <si>
    <t>/organization/wonder-works-media</t>
  </si>
  <si>
    <t>Wonder Works Media</t>
  </si>
  <si>
    <t>http://www.wonderworks-media.com</t>
  </si>
  <si>
    <t>/organization/play-i</t>
  </si>
  <si>
    <t>Wonder Workshop (Formerly Play-i)</t>
  </si>
  <si>
    <t>http://makewonder.com</t>
  </si>
  <si>
    <t>/organization/wonderflow</t>
  </si>
  <si>
    <t>Wonderflow</t>
  </si>
  <si>
    <t>http://wonderflow.co</t>
  </si>
  <si>
    <t>|Analytics|Customer Service|Web Tools|Internet|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|Social Media|Networking|Video|Curated Web|</t>
  </si>
  <si>
    <t>/organization/wonderluk</t>
  </si>
  <si>
    <t>WonderLuk</t>
  </si>
  <si>
    <t>http://wonderluk.com</t>
  </si>
  <si>
    <t>|Marketplaces|E-Commerce|3D Printing|Mass Customization|Jewelry|Fashion|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|Technology|Computers|Software|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|Financial Services|Finance|Credit|Risk Management|Curated Web|</t>
  </si>
  <si>
    <t>/organization/wongnai</t>
  </si>
  <si>
    <t>Wongnai</t>
  </si>
  <si>
    <t>http://www.wongnai.com</t>
  </si>
  <si>
    <t>|Consumers|Local|Location Based Services|Search|</t>
  </si>
  <si>
    <t>/organization/wongsang-worldwide</t>
  </si>
  <si>
    <t>wongsang Worldwide</t>
  </si>
  <si>
    <t>http://www.wongsangworlwide.com</t>
  </si>
  <si>
    <t>/organization/wonky-star-ltd</t>
  </si>
  <si>
    <t>Wonky Star Ltd</t>
  </si>
  <si>
    <t>https://www.nightzookeeper.com/</t>
  </si>
  <si>
    <t>/organization/woo</t>
  </si>
  <si>
    <t>WOO Sports</t>
  </si>
  <si>
    <t>http://woosports.com</t>
  </si>
  <si>
    <t>/organization/woo-with-style</t>
  </si>
  <si>
    <t>Woo With Style</t>
  </si>
  <si>
    <t>http://www.WooWithStyle.com</t>
  </si>
  <si>
    <t>/organization/woo-hoo-studios</t>
  </si>
  <si>
    <t>Woo-Hoo Studios</t>
  </si>
  <si>
    <t>http://woohoostudios.mx</t>
  </si>
  <si>
    <t>/organization/wooboard-com</t>
  </si>
  <si>
    <t>Wooboard.com</t>
  </si>
  <si>
    <t>http://wooboard.com</t>
  </si>
  <si>
    <t>|B2B|Gamification|SaaS|Human Resources|Curated Web|</t>
  </si>
  <si>
    <t>/organization/woodall-nicholson-group</t>
  </si>
  <si>
    <t>Woodall Nicholson Group</t>
  </si>
  <si>
    <t>http://www.woodall-nicholson.co.uk</t>
  </si>
  <si>
    <t>/organization/woodenshark-llc</t>
  </si>
  <si>
    <t>Woodenshark, LLC</t>
  </si>
  <si>
    <t>http://www.woodenshark.com/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found-2</t>
  </si>
  <si>
    <t>Woofound</t>
  </si>
  <si>
    <t>http://www.woofound.com/</t>
  </si>
  <si>
    <t>|Personalization|Personal Data|Career Management|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|Game|Social Games|Facebook Applications|Mobile Games|iPad|iPhone|Consumer Electronics|Mobile|Games|</t>
  </si>
  <si>
    <t>/organization/woohoo-mobile-marketing</t>
  </si>
  <si>
    <t>woohoo mobile marketing</t>
  </si>
  <si>
    <t>http://www.woohoo-mobile.com</t>
  </si>
  <si>
    <t>|Virtual Currency|Games|Local|Coupons|Advertising|Sales and Marketing|Mobile|</t>
  </si>
  <si>
    <t>/organization/wooju</t>
  </si>
  <si>
    <t>wooju</t>
  </si>
  <si>
    <t>http://www.wooju.net</t>
  </si>
  <si>
    <t>|Entertainment|All Students|Fashion|Photography|</t>
  </si>
  <si>
    <t>/organization/wool-and-the-gang</t>
  </si>
  <si>
    <t>Wool and the Gang</t>
  </si>
  <si>
    <t>http://woolandthegang.com</t>
  </si>
  <si>
    <t>/organization/woome</t>
  </si>
  <si>
    <t>WooMe</t>
  </si>
  <si>
    <t>http://www.woome.com</t>
  </si>
  <si>
    <t>|Women|Curated Web|</t>
  </si>
  <si>
    <t>/organization/wooop</t>
  </si>
  <si>
    <t>Wooop</t>
  </si>
  <si>
    <t>http://wooop.fr/en/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|Digital Media|Publishing|Curated Web|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|Marketplaces|Internet Marketing|Video|Advertising|</t>
  </si>
  <si>
    <t>/organization/wootocracy</t>
  </si>
  <si>
    <t>Wootocracy</t>
  </si>
  <si>
    <t>http://www.wootocracy.com</t>
  </si>
  <si>
    <t>|Loyalty Programs|CRM|Weddings|Sales and Marketing|Fashion|Retail|Social Media|Gamification|Curated Web|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</t>
  </si>
  <si>
    <t>http://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/organization/worcester-polytechnic-institute</t>
  </si>
  <si>
    <t>Worcester Polytechnic Institute</t>
  </si>
  <si>
    <t>http://www.wpi.edu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|Photography|Education|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|Small and Medium Businesses|Semantic Search|Search|SEO|Advertising|</t>
  </si>
  <si>
    <t>/organization/wordy</t>
  </si>
  <si>
    <t>Wordy</t>
  </si>
  <si>
    <t>http://wordy.com</t>
  </si>
  <si>
    <t>|Photo Editing|Blogging Platforms|Content|English-Speaking|Messaging|</t>
  </si>
  <si>
    <t>/organization/work-n-gear</t>
  </si>
  <si>
    <t>Work 'n Gear</t>
  </si>
  <si>
    <t>http://www.workngear.com</t>
  </si>
  <si>
    <t>/organization/work-for-pie</t>
  </si>
  <si>
    <t>Work For Pie</t>
  </si>
  <si>
    <t>http://www.workforpie.com</t>
  </si>
  <si>
    <t>|Technology|Recruiting|Software|</t>
  </si>
  <si>
    <t>/organization/work-inspire</t>
  </si>
  <si>
    <t>Work Inspire</t>
  </si>
  <si>
    <t>http://www.workinspire.com</t>
  </si>
  <si>
    <t>|Collaboration|Project Management|Productivity Software|Curated Web|</t>
  </si>
  <si>
    <t>/organization/work-market</t>
  </si>
  <si>
    <t>Work Market</t>
  </si>
  <si>
    <t>http://www.workmarket.com</t>
  </si>
  <si>
    <t>/organization/work4labs</t>
  </si>
  <si>
    <t>Work4</t>
  </si>
  <si>
    <t>http://www.work4labs.com</t>
  </si>
  <si>
    <t>|Recruiting|Career Management|Social Recruiting|Facebook Applications|Social Media|</t>
  </si>
  <si>
    <t>/organization/work4ce-me</t>
  </si>
  <si>
    <t>Work4ce.me</t>
  </si>
  <si>
    <t>http://work4ce.me/es/home</t>
  </si>
  <si>
    <t>/organization/workable-hr</t>
  </si>
  <si>
    <t>Workable</t>
  </si>
  <si>
    <t>http://www.workable.com</t>
  </si>
  <si>
    <t>|Recruiting|Human Resources|Software|</t>
  </si>
  <si>
    <t>/organization/turbo140</t>
  </si>
  <si>
    <t>Workables</t>
  </si>
  <si>
    <t>http://workables.com</t>
  </si>
  <si>
    <t>|Marketplaces|SaaS|Network Security|Service Providers|Local Search|Curated Web|</t>
  </si>
  <si>
    <t>/organization/workamerica</t>
  </si>
  <si>
    <t>WorkAmerica</t>
  </si>
  <si>
    <t>http://www.workamerica.co</t>
  </si>
  <si>
    <t>/organization/workana</t>
  </si>
  <si>
    <t>Workana</t>
  </si>
  <si>
    <t>http://www.workana.com</t>
  </si>
  <si>
    <t>|Outsourcing|Marketplaces|E-Commerce|</t>
  </si>
  <si>
    <t>/organization/workboard</t>
  </si>
  <si>
    <t>Workboard</t>
  </si>
  <si>
    <t>http://www.workboard.com</t>
  </si>
  <si>
    <t>|Collaboration|Business Productivity|Project Management|Software|</t>
  </si>
  <si>
    <t>/organization/workbooks</t>
  </si>
  <si>
    <t>Workbooks</t>
  </si>
  <si>
    <t>http://workbooks.com</t>
  </si>
  <si>
    <t>|Sales and Marketing|CRM|Software|</t>
  </si>
  <si>
    <t>/organization/workcast</t>
  </si>
  <si>
    <t>WorkCast</t>
  </si>
  <si>
    <t>http://www.workcast.com</t>
  </si>
  <si>
    <t>/organization/cognito-hrm</t>
  </si>
  <si>
    <t>WorkCompass</t>
  </si>
  <si>
    <t>http://www.workcompass.com</t>
  </si>
  <si>
    <t>|Reviews and Recommendations|Human Resources|Enterprise Software|Enterprises|SaaS|Career Management|Software|</t>
  </si>
  <si>
    <t>/organization/workday</t>
  </si>
  <si>
    <t>Workday</t>
  </si>
  <si>
    <t>http://www.workday.com</t>
  </si>
  <si>
    <t>|Technology|World Domination|Colleges|Finance|SaaS|Human Resources|Web Development|Enterprise Software|</t>
  </si>
  <si>
    <t>/organization/workec</t>
  </si>
  <si>
    <t>Workec</t>
  </si>
  <si>
    <t>http://www.workec.com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|Outsourcing|Freelancers|Consulting|</t>
  </si>
  <si>
    <t>Pahoa</t>
  </si>
  <si>
    <t>/organization/workface</t>
  </si>
  <si>
    <t>Workface</t>
  </si>
  <si>
    <t>http://www.workface.com</t>
  </si>
  <si>
    <t>|Enterprises|Identity|Video|Chat|Software|</t>
  </si>
  <si>
    <t>/organization/businesscard2</t>
  </si>
  <si>
    <t>http://workface.com/</t>
  </si>
  <si>
    <t>|Gadget|Web Tools|Sales and Marketing|Business Services|SaaS|Curated Web|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Brewster</t>
  </si>
  <si>
    <t>/organization/crowdcomputing-systems</t>
  </si>
  <si>
    <t>WorkFusion (previously CrowdComputing Systems)</t>
  </si>
  <si>
    <t>http://www.workfusion.com/</t>
  </si>
  <si>
    <t>/organization/workhands</t>
  </si>
  <si>
    <t>WorkHands</t>
  </si>
  <si>
    <t>http://www.workhands.us</t>
  </si>
  <si>
    <t>/organization/workhint</t>
  </si>
  <si>
    <t>Workhint</t>
  </si>
  <si>
    <t>http://www.workhint.com</t>
  </si>
  <si>
    <t>/organization/workhound-co-uk</t>
  </si>
  <si>
    <t>WorkHound</t>
  </si>
  <si>
    <t>http://www.workhound.co.uk</t>
  </si>
  <si>
    <t>|Recruiting|Search|</t>
  </si>
  <si>
    <t>/organization/working-equity</t>
  </si>
  <si>
    <t>Working Equity</t>
  </si>
  <si>
    <t>http://www.equityprotection.com</t>
  </si>
  <si>
    <t>/organization/working-out-works</t>
  </si>
  <si>
    <t>WORKING OUT WORKS</t>
  </si>
  <si>
    <t>/organization/workingpoint</t>
  </si>
  <si>
    <t>WorkingPoint</t>
  </si>
  <si>
    <t>http://www.workingpoint.com</t>
  </si>
  <si>
    <t>|CRM|Billing|Freelancers|Accounting|Small and Medium Businesses|Software|</t>
  </si>
  <si>
    <t>/organization/webfilings</t>
  </si>
  <si>
    <t>Workiva</t>
  </si>
  <si>
    <t>http://www.workiva.com</t>
  </si>
  <si>
    <t>/organization/workle</t>
  </si>
  <si>
    <t>Workle</t>
  </si>
  <si>
    <t>http://www.workle.ru</t>
  </si>
  <si>
    <t>/organization/worklight</t>
  </si>
  <si>
    <t>Worklight</t>
  </si>
  <si>
    <t>http://worklight.com</t>
  </si>
  <si>
    <t>/organization/workmein</t>
  </si>
  <si>
    <t>WorkMeIn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://www.works.io</t>
  </si>
  <si>
    <t>|Finance|Art|Design|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|Collaboration|Weddings|Productivity Software|Teachers|Lead Management|Social Media|</t>
  </si>
  <si>
    <t>/organization/worksnug</t>
  </si>
  <si>
    <t>WorkSnug</t>
  </si>
  <si>
    <t>http://www.worksnug.com</t>
  </si>
  <si>
    <t>|Wireless|Apps|iPhone|Mobile|</t>
  </si>
  <si>
    <t>/organization/worksoft</t>
  </si>
  <si>
    <t>Worksoft</t>
  </si>
  <si>
    <t>http://www.worksoft.com</t>
  </si>
  <si>
    <t>/organization/artifact-software</t>
  </si>
  <si>
    <t>Workspace</t>
  </si>
  <si>
    <t>http://www.workspace.com/</t>
  </si>
  <si>
    <t>/organization/workspot</t>
  </si>
  <si>
    <t>Workspot</t>
  </si>
  <si>
    <t>http://www.workspot.com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|Location Based Services|Nonprofits|</t>
  </si>
  <si>
    <t>/organization/workthink</t>
  </si>
  <si>
    <t>WorkThink</t>
  </si>
  <si>
    <t>/organization/worktopia</t>
  </si>
  <si>
    <t>Worktopia</t>
  </si>
  <si>
    <t>http://www.worktopia.com</t>
  </si>
  <si>
    <t>|Meeting Software|Enterprise Software|</t>
  </si>
  <si>
    <t>/organization/worktouch</t>
  </si>
  <si>
    <t>WorkTouch</t>
  </si>
  <si>
    <t>http://www.worktouch.com</t>
  </si>
  <si>
    <t>|Recruiting|Enterprises|Software|Internet|Apps|Mobile|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|Web Development|File Sharing|Social Network Media|CRM|Enterprise Software|</t>
  </si>
  <si>
    <t>/organization/workwell-systems</t>
  </si>
  <si>
    <t>WorkWell Systems</t>
  </si>
  <si>
    <t>http://workwell.com</t>
  </si>
  <si>
    <t>/organization/workwith-me</t>
  </si>
  <si>
    <t>WorkWith.me</t>
  </si>
  <si>
    <t>http://WorkWith.me</t>
  </si>
  <si>
    <t>|Career Management|Human Resources|Recruiting|Social Recruiting|</t>
  </si>
  <si>
    <t>/organization/world-blender</t>
  </si>
  <si>
    <t>World Blender</t>
  </si>
  <si>
    <t>http://www.worldblender.com</t>
  </si>
  <si>
    <t>|Finance|Entertainment|Facebook Applications|Android|iPhone|Software|Social Media|Mobile|Games|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energy</t>
  </si>
  <si>
    <t>World Energy</t>
  </si>
  <si>
    <t>/organization/world-energy-labs</t>
  </si>
  <si>
    <t>World Energy Labs</t>
  </si>
  <si>
    <t>http://www.worldenergylabs.com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>/organization/world-of-good</t>
  </si>
  <si>
    <t>World of Good</t>
  </si>
  <si>
    <t>http://www.worldofgoodinc.com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|Video|Image Recognition|Reviews and Recommendations|Web Tools|Internet|Travel|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view</t>
  </si>
  <si>
    <t>World View Enterprises</t>
  </si>
  <si>
    <t>http://worldviewexperience.com/</t>
  </si>
  <si>
    <t>/organization/worldvitalrecords</t>
  </si>
  <si>
    <t>World Vital Records</t>
  </si>
  <si>
    <t>http://www.worldvitalrecords.com</t>
  </si>
  <si>
    <t>/organization/world-wide-beauty-exchange</t>
  </si>
  <si>
    <t>World Wide Beauty Exchange</t>
  </si>
  <si>
    <t>http://www.wwbe.com</t>
  </si>
  <si>
    <t>/organization/world-wide-packets</t>
  </si>
  <si>
    <t>World Wide Packets</t>
  </si>
  <si>
    <t>/organization/world-wide-premium-packers</t>
  </si>
  <si>
    <t>World Wide Premium Packers</t>
  </si>
  <si>
    <t>/organization/worldapp</t>
  </si>
  <si>
    <t>WorldAPP</t>
  </si>
  <si>
    <t>http://www.worldapp.com</t>
  </si>
  <si>
    <t>/organization/worldcast-inc</t>
  </si>
  <si>
    <t>Worldcast Inc</t>
  </si>
  <si>
    <t>http://www.worldcastinc.com</t>
  </si>
  <si>
    <t>|Video Chat|Games|</t>
  </si>
  <si>
    <t>/organization/worldcoo</t>
  </si>
  <si>
    <t>Worldcoo</t>
  </si>
  <si>
    <t>http://www.worldcoo.com</t>
  </si>
  <si>
    <t>|Social Commerce|Crowdfunding|E-Commerce|</t>
  </si>
  <si>
    <t>/organization/worlddesk</t>
  </si>
  <si>
    <t>WorldDesk</t>
  </si>
  <si>
    <t>http://www.myworlddesk.com</t>
  </si>
  <si>
    <t>|Software|File Sharing|Cloud Computing|Enterprise Software|</t>
  </si>
  <si>
    <t>/organization/worlddoc</t>
  </si>
  <si>
    <t>WorldDoc</t>
  </si>
  <si>
    <t>http://www.socialwellth.com</t>
  </si>
  <si>
    <t>/organization/world-escape-llc</t>
  </si>
  <si>
    <t>WorldEscape</t>
  </si>
  <si>
    <t>http://www.worldescapegroup.com/</t>
  </si>
  <si>
    <t>/organization/worldgate-communications</t>
  </si>
  <si>
    <t>WorldGate Communications</t>
  </si>
  <si>
    <t>|Television|Internet TV|Internet|Design|</t>
  </si>
  <si>
    <t>/organization/worldheart</t>
  </si>
  <si>
    <t>WorldHeart</t>
  </si>
  <si>
    <t>http://www.worldheart.com</t>
  </si>
  <si>
    <t>/organization/timelines</t>
  </si>
  <si>
    <t>worldhistoryproject</t>
  </si>
  <si>
    <t>http://worldhistoryproject.org</t>
  </si>
  <si>
    <t>|Networking|Web Development|Events|Curated Web|</t>
  </si>
  <si>
    <t>/organization/worldly-developments</t>
  </si>
  <si>
    <t>Worldly Developments</t>
  </si>
  <si>
    <t>http://worldlydevelopments.com</t>
  </si>
  <si>
    <t>|Mobile|Local|Real Time|Social Network Media|Events|Software|</t>
  </si>
  <si>
    <t>/organization/worldmate</t>
  </si>
  <si>
    <t>WorldMate</t>
  </si>
  <si>
    <t>http://www.worldmate.com</t>
  </si>
  <si>
    <t>|Hotels|News|Real Time|Collaboration|Social Media|Travel|Mobile|</t>
  </si>
  <si>
    <t>/organization/worldone</t>
  </si>
  <si>
    <t>WorldOne</t>
  </si>
  <si>
    <t>http://www.worldone.com</t>
  </si>
  <si>
    <t>/organization/worldpasskey</t>
  </si>
  <si>
    <t>WorldPassKey</t>
  </si>
  <si>
    <t>http://worldpasskey.com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Worlds</t>
  </si>
  <si>
    <t>http://www.worlds.com</t>
  </si>
  <si>
    <t>/organization/worldscape</t>
  </si>
  <si>
    <t>Worldscape</t>
  </si>
  <si>
    <t>http://frekul.com</t>
  </si>
  <si>
    <t>|Internet|Music|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|Web Development|Broadcasting|Video|Television|Games|</t>
  </si>
  <si>
    <t>/organization/worldviz</t>
  </si>
  <si>
    <t>WorldViz</t>
  </si>
  <si>
    <t>http://www.worldviz.com</t>
  </si>
  <si>
    <t>|Enterprise Software|Virtualization|</t>
  </si>
  <si>
    <t>/organization/worldwide-biggies</t>
  </si>
  <si>
    <t>WorldWide Biggies</t>
  </si>
  <si>
    <t>http://worldwidebiggies.com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|Travel|Deep Information Technology|Enterprise Software|Online Travel|Travel &amp; Tourism|</t>
  </si>
  <si>
    <t>/organization/worlize</t>
  </si>
  <si>
    <t>Worlize</t>
  </si>
  <si>
    <t>http://worlize.com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ormser-energy-solutions</t>
  </si>
  <si>
    <t>Wormser Energy Solutions</t>
  </si>
  <si>
    <t>http://www.wormserenergysolutions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against-intuition</t>
  </si>
  <si>
    <t>WOT Services Ltd.</t>
  </si>
  <si>
    <t>http://www.mywot.com</t>
  </si>
  <si>
    <t>/organization/wote</t>
  </si>
  <si>
    <t>Wote</t>
  </si>
  <si>
    <t>http://www.woteapp.com</t>
  </si>
  <si>
    <t>/organization/woto</t>
  </si>
  <si>
    <t>Woto</t>
  </si>
  <si>
    <t>http://woto.com</t>
  </si>
  <si>
    <t>|Publishing|Digital Media|Social Media|Big Data|Content Delivery|</t>
  </si>
  <si>
    <t>/organization/wound-care-technologies</t>
  </si>
  <si>
    <t>Wound Care Technologies</t>
  </si>
  <si>
    <t>http://www.dermaclose.com</t>
  </si>
  <si>
    <t>/organization/wouzee-media</t>
  </si>
  <si>
    <t>Wouzee Media</t>
  </si>
  <si>
    <t>http://www.wouzee.com</t>
  </si>
  <si>
    <t>|Content|Video Streaming|Social Media|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|Social Media|Fashion|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w-stuff</t>
  </si>
  <si>
    <t>Wow! Stuff</t>
  </si>
  <si>
    <t>http://wowstuff.co.uk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|Politics|Social Network Media|Business Services|Women|Web Hosting|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|Social Network Media|Chat|Databases|Apps|Social Search|Local|Proximity Internet|Gps|Messaging|Location Based Services|Social Media|</t>
  </si>
  <si>
    <t>/organization/wp-engine</t>
  </si>
  <si>
    <t>WP Engine</t>
  </si>
  <si>
    <t>http://wpengine.com</t>
  </si>
  <si>
    <t>|Web CMS|Software|Blogging Platforms|Web Hosting|</t>
  </si>
  <si>
    <t>/organization/wp-fail-safe</t>
  </si>
  <si>
    <t>WP Fail-Safe</t>
  </si>
  <si>
    <t>http://wpfailsafe.com</t>
  </si>
  <si>
    <t>/organization/wp-rocket-holdings</t>
  </si>
  <si>
    <t>WP Rocket Holdings</t>
  </si>
  <si>
    <t>/organization/wpx-faserkeramik</t>
  </si>
  <si>
    <t>WPX Faserkeramik</t>
  </si>
  <si>
    <t>/organization/wpxtreme</t>
  </si>
  <si>
    <t>wpXtreme</t>
  </si>
  <si>
    <t>http://wpxtre.me</t>
  </si>
  <si>
    <t>|Cloud Computing|App Stores|E-Commerce|Browser Extensions|Blogging Platforms|Software|</t>
  </si>
  <si>
    <t>/organization/wrapmail</t>
  </si>
  <si>
    <t>WrapMail</t>
  </si>
  <si>
    <t>http://www.wrapmail.com</t>
  </si>
  <si>
    <t>|Promotional|Sales and Marketing|Email|Advertising|</t>
  </si>
  <si>
    <t>/organization/wrapp</t>
  </si>
  <si>
    <t>Wrapp</t>
  </si>
  <si>
    <t>http://www.wrapp.com</t>
  </si>
  <si>
    <t>|Social Media|Facebook Applications|Gift Card|App Stores|Apps|Mobile|Curated Web|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ggle</t>
  </si>
  <si>
    <t>Wriggle</t>
  </si>
  <si>
    <t>http://www.getawriggleon.com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|Fleet Management|Transportation|Energy|Clean Technology|</t>
  </si>
  <si>
    <t>/organization/wrike</t>
  </si>
  <si>
    <t>Wrike</t>
  </si>
  <si>
    <t>http://www.wrike.com</t>
  </si>
  <si>
    <t>|Collaboration|Project Management|Enterprise Software|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|Content|Freelancers|Marketplaces|</t>
  </si>
  <si>
    <t>/organization/writelatex</t>
  </si>
  <si>
    <t>WriteLatex</t>
  </si>
  <si>
    <t>http://www.writelatex.com</t>
  </si>
  <si>
    <t>/organization/writeon</t>
  </si>
  <si>
    <t>WriteOn</t>
  </si>
  <si>
    <t>http://writeon.cool/</t>
  </si>
  <si>
    <t>|Developer APIs|Apps|Mobile|</t>
  </si>
  <si>
    <t>/organization/writepath</t>
  </si>
  <si>
    <t>WritePath</t>
  </si>
  <si>
    <t>http://writepathinc.com</t>
  </si>
  <si>
    <t>|Translation|Printing|</t>
  </si>
  <si>
    <t>/organization/writers-bloq</t>
  </si>
  <si>
    <t>Writer's Bloq</t>
  </si>
  <si>
    <t>http://www.writersbloq.com</t>
  </si>
  <si>
    <t>|Textbooks|Publishing|Writers|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|iPhone|iPad|Education|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|Business Services|Digital Media|Content|Social Media|</t>
  </si>
  <si>
    <t>/organization/wrnch</t>
  </si>
  <si>
    <t>Wrnch</t>
  </si>
  <si>
    <t>/organization/wsc-group</t>
  </si>
  <si>
    <t>WSC Group</t>
  </si>
  <si>
    <t>/organization/wsi-onlinebiz</t>
  </si>
  <si>
    <t>WSI Onlinebiz</t>
  </si>
  <si>
    <t>http://www.wsiworld.com</t>
  </si>
  <si>
    <t>|Reputation|Email Marketing|SEO|Social Media Marketing|Internet Marketing|Advertising|</t>
  </si>
  <si>
    <t>Etchingham</t>
  </si>
  <si>
    <t>/organization/wsn-systems</t>
  </si>
  <si>
    <t>WSN Systems</t>
  </si>
  <si>
    <t>/organization/wso2</t>
  </si>
  <si>
    <t>WSO2</t>
  </si>
  <si>
    <t>http://wso2.com</t>
  </si>
  <si>
    <t>|Open Source|Services|Software|</t>
  </si>
  <si>
    <t>/organization/wsp-global</t>
  </si>
  <si>
    <t>WSP Global</t>
  </si>
  <si>
    <t>http://www.wspgroup.com</t>
  </si>
  <si>
    <t>|Environmental Innovation|Professional Services|</t>
  </si>
  <si>
    <t>/organization/two-springs-net</t>
  </si>
  <si>
    <t>wst.cn</t>
  </si>
  <si>
    <t>http://www.wst.cn</t>
  </si>
  <si>
    <t>/organization/wtfast</t>
  </si>
  <si>
    <t>WTFast</t>
  </si>
  <si>
    <t>http://www.wtfast.com</t>
  </si>
  <si>
    <t>|Video Games|Online Gaming|PC Gaming|MMO Games|Games|</t>
  </si>
  <si>
    <t>/organization/wuaki-tv</t>
  </si>
  <si>
    <t>wuaki.tv</t>
  </si>
  <si>
    <t>https://es.wuaki.tv</t>
  </si>
  <si>
    <t>|Media|News|Film|Video Streaming|Video|Games|</t>
  </si>
  <si>
    <t>/organization/wudya</t>
  </si>
  <si>
    <t>Wudya</t>
  </si>
  <si>
    <t>http://www.wudya.com</t>
  </si>
  <si>
    <t>|Mobile Games|Online Gaming|Social Games|Games|</t>
  </si>
  <si>
    <t>/organization/wufoo</t>
  </si>
  <si>
    <t>wufoo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yunfeng-renewable-resources</t>
  </si>
  <si>
    <t>Wuhan Yunfeng Renewable Resources</t>
  </si>
  <si>
    <t>/organization/wuiper</t>
  </si>
  <si>
    <t>Wuiper</t>
  </si>
  <si>
    <t>http://www.wuiper.com</t>
  </si>
  <si>
    <t>|Online Dating|Social Network Media|Mobile|Curated Web|</t>
  </si>
  <si>
    <t>/organization/wukong-com</t>
  </si>
  <si>
    <t>Wukong.com</t>
  </si>
  <si>
    <t>http://www.wukong.com/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car</t>
  </si>
  <si>
    <t>WunderCar Mobility Solutions</t>
  </si>
  <si>
    <t>http://www.wundercar.org</t>
  </si>
  <si>
    <t>/organization/wunderdata</t>
  </si>
  <si>
    <t>Wunderdata</t>
  </si>
  <si>
    <t>http://wunderdata.com</t>
  </si>
  <si>
    <t>|Software|SaaS|Web Development|Business Intelligence|Analytics|</t>
  </si>
  <si>
    <t>/organization/wunderlich-securities</t>
  </si>
  <si>
    <t>Wunderlich Securities</t>
  </si>
  <si>
    <t>http://www.wunderlichsecurities.com</t>
  </si>
  <si>
    <t>/organization/wunderloop</t>
  </si>
  <si>
    <t>wunderloop</t>
  </si>
  <si>
    <t>http://wunderloop.com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rl</t>
  </si>
  <si>
    <t>Wurl</t>
  </si>
  <si>
    <t>http://www.wurl.com</t>
  </si>
  <si>
    <t>|Media|Internet|Video Streaming|Video|Enterprise Software|</t>
  </si>
  <si>
    <t>/organization/wurldtech</t>
  </si>
  <si>
    <t>Wurldtech</t>
  </si>
  <si>
    <t>http://www.wurldtech.com/</t>
  </si>
  <si>
    <t>|Certification Test|Cyber Security|Infrastructure|</t>
  </si>
  <si>
    <t>/organization/wut</t>
  </si>
  <si>
    <t>WUT</t>
  </si>
  <si>
    <t>http://wutwut.com</t>
  </si>
  <si>
    <t>|Messaging|Social Media|Apps|</t>
  </si>
  <si>
    <t>/organization/wutabout</t>
  </si>
  <si>
    <t>wutabout</t>
  </si>
  <si>
    <t>http://www.wutabout.com</t>
  </si>
  <si>
    <t>|Opinions|Reviews and Recommendations|Networking|Social Media|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|Technology|Image Recognition|Hardware + Software|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/</t>
  </si>
  <si>
    <t>/organization/wwa-group</t>
  </si>
  <si>
    <t>WWA Group</t>
  </si>
  <si>
    <t>http://www.wwagroup.com</t>
  </si>
  <si>
    <t>/organization/wyldfire</t>
  </si>
  <si>
    <t>Wyldfire</t>
  </si>
  <si>
    <t>http://www.wyldfireapp.com</t>
  </si>
  <si>
    <t>|Online Dating|Gamification|iPhone|Apps|Social Media|</t>
  </si>
  <si>
    <t>/organization/wyle</t>
  </si>
  <si>
    <t>Wyle</t>
  </si>
  <si>
    <t>http://www.wylelabs.com</t>
  </si>
  <si>
    <t>/organization/wylei-llc</t>
  </si>
  <si>
    <t>Wylei, LLC</t>
  </si>
  <si>
    <t>http://www.wylei.com/</t>
  </si>
  <si>
    <t>|Direct Marketing|Messaging|Digital Media|Real Time|</t>
  </si>
  <si>
    <t>/organization/wylio</t>
  </si>
  <si>
    <t>Wylio</t>
  </si>
  <si>
    <t>http://www.wylio.com</t>
  </si>
  <si>
    <t>|Blogging Platforms|Image Recognition|Photography|Search|</t>
  </si>
  <si>
    <t>/organization/wymsee</t>
  </si>
  <si>
    <t>Wymsee</t>
  </si>
  <si>
    <t>http://www.wymsee.com</t>
  </si>
  <si>
    <t>|Finance|Advertising|Product Development Services|Television|Film|Media|Software|</t>
  </si>
  <si>
    <t>/organization/wynlink-technology-co-ltd</t>
  </si>
  <si>
    <t>Wynlink</t>
  </si>
  <si>
    <t>http://www.yxyun.com</t>
  </si>
  <si>
    <t>/organization/wyoos</t>
  </si>
  <si>
    <t>Wyoos</t>
  </si>
  <si>
    <t>http://www.wyoos.com/</t>
  </si>
  <si>
    <t>/organization/wysada-com</t>
  </si>
  <si>
    <t>Wysada.com</t>
  </si>
  <si>
    <t>http://wysada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|Social Media|iPhone|Photography|Location Based Services|Mobile|Messaging|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|Music Education|Tutoring|Service Providers|Marketplaces|Education|Curated Web|</t>
  </si>
  <si>
    <t>/organization/wyzerr</t>
  </si>
  <si>
    <t>Wyzerr</t>
  </si>
  <si>
    <t>http://www.Wyzerr.com</t>
  </si>
  <si>
    <t>|User Experience Design|</t>
  </si>
  <si>
    <t>/organization/wyzetalk</t>
  </si>
  <si>
    <t>WyzeTalk</t>
  </si>
  <si>
    <t>http://www.wyzetalk.com</t>
  </si>
  <si>
    <t>/organization/x-body</t>
  </si>
  <si>
    <t>X BODY</t>
  </si>
  <si>
    <t>http://x-bodybiosciences.com</t>
  </si>
  <si>
    <t>/organization/x-plus-two-solutions</t>
  </si>
  <si>
    <t>X Plus Two Solutions</t>
  </si>
  <si>
    <t>/organization/x-1</t>
  </si>
  <si>
    <t>X-1</t>
  </si>
  <si>
    <t>http://www.x-1.com</t>
  </si>
  <si>
    <t>/organization/x-bolt-orthapaedics</t>
  </si>
  <si>
    <t>X-BOLT Orthapaedics</t>
  </si>
  <si>
    <t>http://www.x-bolt.com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|Services|Information Technology|Storage|</t>
  </si>
  <si>
    <t>/organization/x-nav-technologies</t>
  </si>
  <si>
    <t>X-Nav Technologies</t>
  </si>
  <si>
    <t>http://x-navtech.com</t>
  </si>
  <si>
    <t>/organization/x-scan-imaging</t>
  </si>
  <si>
    <t>X-Scan Imaging</t>
  </si>
  <si>
    <t>http://x-scanimaging.com</t>
  </si>
  <si>
    <t>/organization/x-ai</t>
  </si>
  <si>
    <t>x.ai</t>
  </si>
  <si>
    <t>http://x.ai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3m-games</t>
  </si>
  <si>
    <t>X3M Games</t>
  </si>
  <si>
    <t>http://x3m-games.com/</t>
  </si>
  <si>
    <t>Tallinna</t>
  </si>
  <si>
    <t>/organization/x5-group</t>
  </si>
  <si>
    <t>X5 Group</t>
  </si>
  <si>
    <t>http://www.x5musicgroup.com</t>
  </si>
  <si>
    <t>|Distribution|Licensing|Art|Audio|Internet|Media|Music|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|Incentives|Analytics|</t>
  </si>
  <si>
    <t>/organization/xad</t>
  </si>
  <si>
    <t>xAd</t>
  </si>
  <si>
    <t>http://www.xAd.com</t>
  </si>
  <si>
    <t>|Technology|Apps|Wireless|Search|Local|Mobile|Advertising|</t>
  </si>
  <si>
    <t>/organization/xadira-games</t>
  </si>
  <si>
    <t>Xadira Games</t>
  </si>
  <si>
    <t>http://www.xadira.com</t>
  </si>
  <si>
    <t>|Facebook Applications|Android|iOS|Mobile|Social Games|Games|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|Innovation Engineering|Manufacturing|Aerospace|</t>
  </si>
  <si>
    <t>/organization/x-aitment</t>
  </si>
  <si>
    <t>xaitment</t>
  </si>
  <si>
    <t>http://www.xaitment.com</t>
  </si>
  <si>
    <t>Quierschied</t>
  </si>
  <si>
    <t>/organization/xalam-investments</t>
  </si>
  <si>
    <t>Xalam Investments</t>
  </si>
  <si>
    <t>/organization/xamarin</t>
  </si>
  <si>
    <t>Xamarin</t>
  </si>
  <si>
    <t>http://www.xamarin.com</t>
  </si>
  <si>
    <t>|Mobile Software Tools|Testing|Windows Phone 7|Android|iOS|Software|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|Security|Internet|Virtualization|Enterprise Software|</t>
  </si>
  <si>
    <t>/organization/xango-com</t>
  </si>
  <si>
    <t>Xango.com</t>
  </si>
  <si>
    <t>http://www.xango.com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po</t>
  </si>
  <si>
    <t>Xapo</t>
  </si>
  <si>
    <t>http://xapo.com</t>
  </si>
  <si>
    <t>|Personal Finance|Bitcoin|Information Security|Curated Web|</t>
  </si>
  <si>
    <t>/organization/xappmedia</t>
  </si>
  <si>
    <t>XAPPmedia</t>
  </si>
  <si>
    <t>http://xappmedia.com/</t>
  </si>
  <si>
    <t>|Consumer Behavior|Mobile Advertising|Audio|</t>
  </si>
  <si>
    <t>/organization/xata</t>
  </si>
  <si>
    <t>XATA</t>
  </si>
  <si>
    <t>http://www.xata.com</t>
  </si>
  <si>
    <t>/organization/xatori</t>
  </si>
  <si>
    <t>Xatori</t>
  </si>
  <si>
    <t>http://www.xatori.com</t>
  </si>
  <si>
    <t>|Mobile|Smart Grid|Clean Technology|Software|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yme</t>
  </si>
  <si>
    <t>XbyMe</t>
  </si>
  <si>
    <t>http://www.free2give.com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|Green|Cloud Computing|Virtualization|Software|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aero</t>
  </si>
  <si>
    <t>Xcelaero</t>
  </si>
  <si>
    <t>http://www.xcelaero.com</t>
  </si>
  <si>
    <t>/organization/xceleron</t>
  </si>
  <si>
    <t>Xceleron (Chapter 11)</t>
  </si>
  <si>
    <t>http://www.xceleron.com</t>
  </si>
  <si>
    <t>/organization/xceliant</t>
  </si>
  <si>
    <t>Xceliant</t>
  </si>
  <si>
    <t>http://www.xceliant.com</t>
  </si>
  <si>
    <t>/organization/xceligent</t>
  </si>
  <si>
    <t>Xceligent</t>
  </si>
  <si>
    <t>http://www.xceligent.com</t>
  </si>
  <si>
    <t>|Market Research|Property Management|Real Estate|</t>
  </si>
  <si>
    <t>/organization/xcell-biosciences</t>
  </si>
  <si>
    <t>Xcell Biosciences</t>
  </si>
  <si>
    <t>/organization/xcell-medical</t>
  </si>
  <si>
    <t>Xcell Medical</t>
  </si>
  <si>
    <t>/organization/xcerion</t>
  </si>
  <si>
    <t>Xcerion</t>
  </si>
  <si>
    <t>http://xcerion.com</t>
  </si>
  <si>
    <t>|Consumers|Web Development|Software|PaaS|SaaS|WebOS|Cloud Computing|Enterprise Software|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loud</t>
  </si>
  <si>
    <t>xCloud</t>
  </si>
  <si>
    <t>http://www.xiaoyun.cc/</t>
  </si>
  <si>
    <t>|Software|Mobile|Networking|</t>
  </si>
  <si>
    <t>/organization/lifelong-wellness</t>
  </si>
  <si>
    <t>Xcode Life Sciences</t>
  </si>
  <si>
    <t>http://xcode.in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very</t>
  </si>
  <si>
    <t>Xcovery</t>
  </si>
  <si>
    <t>http://www.xcovery.com</t>
  </si>
  <si>
    <t>|Therapeutics|Clinical Trials|Medical|</t>
  </si>
  <si>
    <t>/organization/xd-nutrition</t>
  </si>
  <si>
    <t>XD Nutrition</t>
  </si>
  <si>
    <t>/organization/xdc</t>
  </si>
  <si>
    <t>XDC</t>
  </si>
  <si>
    <t>http://www.dcinex.com</t>
  </si>
  <si>
    <t>/organization/3crowd-technologies</t>
  </si>
  <si>
    <t>XDN/3Crowd Technologies</t>
  </si>
  <si>
    <t>http://www.3crowd.com</t>
  </si>
  <si>
    <t>/organization/xdx</t>
  </si>
  <si>
    <t>XDx</t>
  </si>
  <si>
    <t>http://www.xdx.com</t>
  </si>
  <si>
    <t>|Health and Wellness|Fitness|Diagnostics|Health Care|Biotechnology|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|Enterprises|Android|iPhone|Enterprise 2.0|Project Management|Enterprise Software|Mobile|Software|</t>
  </si>
  <si>
    <t>/organization/xebialabs</t>
  </si>
  <si>
    <t>XebiaLabs</t>
  </si>
  <si>
    <t>http://www.xebialabs.com</t>
  </si>
  <si>
    <t>|Developer Tools|Enterprise Software|Software|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|App Marketing|Android|Mobile|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or-software</t>
  </si>
  <si>
    <t>Xelor Software</t>
  </si>
  <si>
    <t>/organization/xeltis</t>
  </si>
  <si>
    <t>Xeltis</t>
  </si>
  <si>
    <t>http://xeltis.com</t>
  </si>
  <si>
    <t>/organization/xenapto</t>
  </si>
  <si>
    <t>Xenapto</t>
  </si>
  <si>
    <t>http://xenapto.com</t>
  </si>
  <si>
    <t>|Entrepreneur|Finance|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|SaaS|Productivity Software|Enterprise Search|Semantic Search|Search|Enterprise Software|</t>
  </si>
  <si>
    <t>/organization/xeneta</t>
  </si>
  <si>
    <t>Xeneta</t>
  </si>
  <si>
    <t>http://www.xeneta.com</t>
  </si>
  <si>
    <t>|Enterprises|SaaS|Logistics|Shipping|Analytics|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|Information Services|B2B|Software|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|Personal Finance|CRM|Collaboration|Banking|SaaS|Business Services|Billing|Finance|Accounting|Software|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|Virtualization|Cloud Computing|Databases|Analytics|</t>
  </si>
  <si>
    <t>/organization/xerox</t>
  </si>
  <si>
    <t>Xerox</t>
  </si>
  <si>
    <t>http://www.xerox.com</t>
  </si>
  <si>
    <t>/organization/xetal</t>
  </si>
  <si>
    <t>Xetal</t>
  </si>
  <si>
    <t>http://xetal.eu</t>
  </si>
  <si>
    <t>|Smart Building|Internet of Things|Technology|Health and Wellness|</t>
  </si>
  <si>
    <t>Bonheiden</t>
  </si>
  <si>
    <t>/organization/xetawave</t>
  </si>
  <si>
    <t>Xetawave</t>
  </si>
  <si>
    <t>http://www.xetawave.com</t>
  </si>
  <si>
    <t>/organization/xf-technologies-inc</t>
  </si>
  <si>
    <t>xF Technologies Inc.</t>
  </si>
  <si>
    <t>http://xftechnologies.com</t>
  </si>
  <si>
    <t>/organization/xfire</t>
  </si>
  <si>
    <t>Xfire</t>
  </si>
  <si>
    <t>http://www.xfire.com</t>
  </si>
  <si>
    <t>|Networking|Entertainment|Computers|Games|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|Manufacturing|Digital Media|High Tech|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ian-029zp-com</t>
  </si>
  <si>
    <t>Xi'an 029ZP.com</t>
  </si>
  <si>
    <t>http://029zp.com</t>
  </si>
  <si>
    <t>/organization/xi3</t>
  </si>
  <si>
    <t>Xi3</t>
  </si>
  <si>
    <t>http://www.xi3.com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/organization/xiami-music-network</t>
  </si>
  <si>
    <t>Xiami Music Network</t>
  </si>
  <si>
    <t>http://www.xiami.com/</t>
  </si>
  <si>
    <t>|Curated Web|Algorithms|Music Services|Music|</t>
  </si>
  <si>
    <t>/organization/xiami-radio</t>
  </si>
  <si>
    <t>Xiami Radio</t>
  </si>
  <si>
    <t>http://www.xiami.com/radio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|Manufacturing|Health and Wellness|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|Mobile|Software|Finance|</t>
  </si>
  <si>
    <t>/organization/worry-free-community</t>
  </si>
  <si>
    <t>xiao qu wu you</t>
  </si>
  <si>
    <t>http://www.xiaoquwuyou.com</t>
  </si>
  <si>
    <t>/organization/xiaohongshu</t>
  </si>
  <si>
    <t>Xiaohongshu</t>
  </si>
  <si>
    <t>http://xiaohongshu.com</t>
  </si>
  <si>
    <t>|Location Based Services|Marketplaces|Bridging Online and Offline|Mobile Shopping|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</t>
  </si>
  <si>
    <t>http://www.xignite.com</t>
  </si>
  <si>
    <t>|Services|Cloud Data Services|Cloud Computing|Stock Exchanges|Finance|</t>
  </si>
  <si>
    <t>/organization/xiha</t>
  </si>
  <si>
    <t>XIHA</t>
  </si>
  <si>
    <t>http://www.xihalife.com</t>
  </si>
  <si>
    <t>|Search|Real Time|Photography|Private Social Networking|Networking|Language Learning|Games|</t>
  </si>
  <si>
    <t>/organization/xiimo</t>
  </si>
  <si>
    <t>Xiimo</t>
  </si>
  <si>
    <t>http://www.xiimo.com</t>
  </si>
  <si>
    <t>|SaaS|Business Services|Small and Medium Businesses|World Domination|Sales and Marketing|Mobile|Promotional|Curated Web|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oxi</t>
  </si>
  <si>
    <t>XimoXi</t>
  </si>
  <si>
    <t>http://www.ximoxi.com</t>
  </si>
  <si>
    <t>/organization/xing</t>
  </si>
  <si>
    <t>XING</t>
  </si>
  <si>
    <t>http://www.xing.com</t>
  </si>
  <si>
    <t>|Business Services|Contact Management|Networking|Social Media|</t>
  </si>
  <si>
    <t>/organization/xingshuai-teach</t>
  </si>
  <si>
    <t>Xingshuai Teach</t>
  </si>
  <si>
    <t>http://www.xsteach.com/</t>
  </si>
  <si>
    <t>/organization/shenzhen-xinguodu-technology-co-ltd</t>
  </si>
  <si>
    <t>Xinguodu</t>
  </si>
  <si>
    <t>http://www.xinguodu.com</t>
  </si>
  <si>
    <t>/organization/xingyun-cn</t>
  </si>
  <si>
    <t>Xingyun.cn</t>
  </si>
  <si>
    <t>http://www.xingyun.cn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|Drones|Mobile|</t>
  </si>
  <si>
    <t>/organization/xiplinx-technologies</t>
  </si>
  <si>
    <t>Xiplinx Technologies</t>
  </si>
  <si>
    <t>http://mysiteflo.com</t>
  </si>
  <si>
    <t>/organization/xipwire</t>
  </si>
  <si>
    <t>XIPWIRE</t>
  </si>
  <si>
    <t>http://www.xipwire.com</t>
  </si>
  <si>
    <t>|Messaging|SMS|Mobile Payments|Mobile|</t>
  </si>
  <si>
    <t>/organization/xirrus</t>
  </si>
  <si>
    <t>Xirrus</t>
  </si>
  <si>
    <t>http://www.xirrus.com</t>
  </si>
  <si>
    <t>|Cloud Management|Mobile|</t>
  </si>
  <si>
    <t>/organization/xishiwang-com</t>
  </si>
  <si>
    <t>Xishiwang.com</t>
  </si>
  <si>
    <t>http://www.marry10.com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|Retail|Small and Medium Businesses|Real Estate|</t>
  </si>
  <si>
    <t>/organization/xivero</t>
  </si>
  <si>
    <t>XiVero</t>
  </si>
  <si>
    <t>http://www.xivero.com/</t>
  </si>
  <si>
    <t>|Embedded Hardware and Software|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Étienne-vallée-française</t>
  </si>
  <si>
    <t>/organization/xl-hybrids</t>
  </si>
  <si>
    <t>XL Hybrids</t>
  </si>
  <si>
    <t>http://www.xlhybrids.com</t>
  </si>
  <si>
    <t>/organization/xl-marketing</t>
  </si>
  <si>
    <t>XL Marketing</t>
  </si>
  <si>
    <t>http://www.xlmarketing.com</t>
  </si>
  <si>
    <t>/organization/xl-video</t>
  </si>
  <si>
    <t>XL Video</t>
  </si>
  <si>
    <t>http://www.xlvideo.com</t>
  </si>
  <si>
    <t>/organization/xlander-ru</t>
  </si>
  <si>
    <t>xLander.ru</t>
  </si>
  <si>
    <t>http://www.xlander.ru/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/organization/xm-radio</t>
  </si>
  <si>
    <t>XM Radio</t>
  </si>
  <si>
    <t>http://www.xmradio.com</t>
  </si>
  <si>
    <t>/organization/xmarket</t>
  </si>
  <si>
    <t>XMarket</t>
  </si>
  <si>
    <t>http://www.xmarket.com/</t>
  </si>
  <si>
    <t>|Classifieds|Marketplaces|Real Estate|</t>
  </si>
  <si>
    <t>/organization/xmatters</t>
  </si>
  <si>
    <t>xMatters</t>
  </si>
  <si>
    <t>http://www.xmatters.com</t>
  </si>
  <si>
    <t>|Business Services|Enterprise Software|</t>
  </si>
  <si>
    <t>/organization/xmetrics-empowering-performance</t>
  </si>
  <si>
    <t>Xmetrics</t>
  </si>
  <si>
    <t>http://www.xmetrics.it</t>
  </si>
  <si>
    <t>|Real Time|Audio|Swimming|Technology|Sports|</t>
  </si>
  <si>
    <t>/organization/xmlaw</t>
  </si>
  <si>
    <t>XMLAW</t>
  </si>
  <si>
    <t>http://www.xmlaw.com</t>
  </si>
  <si>
    <t>|Web Development|Legal|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</t>
  </si>
  <si>
    <t>http://www.xogroupinc.com</t>
  </si>
  <si>
    <t>|Media|Weddings|Social Media|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ft</t>
  </si>
  <si>
    <t>Xoft</t>
  </si>
  <si>
    <t>http://www.xoftinc.com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xola.com/overview</t>
  </si>
  <si>
    <t>/organization/xolve</t>
  </si>
  <si>
    <t>Xolve</t>
  </si>
  <si>
    <t>http://www.xolve.com</t>
  </si>
  <si>
    <t>/organization/xooker</t>
  </si>
  <si>
    <t>Xooker</t>
  </si>
  <si>
    <t>https://gust.com/companies/xooker</t>
  </si>
  <si>
    <t>|Messaging|3D|Games|Gamification|Incentives|Loyalty Programs|App Marketing|Mobile|</t>
  </si>
  <si>
    <t>/organization/xoom</t>
  </si>
  <si>
    <t>Xoom Corporation</t>
  </si>
  <si>
    <t>http://xoom.com</t>
  </si>
  <si>
    <t>|Finance|P2P Money Transfer|E-Commerce|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|Photo Sharing|Search|Email|Social Network Media|Curated Web|</t>
  </si>
  <si>
    <t>/organization/xopik</t>
  </si>
  <si>
    <t>Xopik</t>
  </si>
  <si>
    <t>http://www.xopik.com</t>
  </si>
  <si>
    <t>|App Marketing|Mobile Advertising|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|Mobile|Gps|Enterprise Software|</t>
  </si>
  <si>
    <t>/organization/xormis</t>
  </si>
  <si>
    <t>Xormis</t>
  </si>
  <si>
    <t>http://www.xormis.com</t>
  </si>
  <si>
    <t>|Enterprise 2.0|Mobile|Market Research|Software|</t>
  </si>
  <si>
    <t>/organization/xos-digital</t>
  </si>
  <si>
    <t>XOS Digital</t>
  </si>
  <si>
    <t>http://www.xosdigital.com</t>
  </si>
  <si>
    <t>|Content|Advertising|Digital Media|Software|</t>
  </si>
  <si>
    <t>/organization/xova-labs</t>
  </si>
  <si>
    <t>Xova Labs</t>
  </si>
  <si>
    <t>http://www.xova.com</t>
  </si>
  <si>
    <t>|Enterprise Software|Cloud Infrastructure|Mobile|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ec-entertainment</t>
  </si>
  <si>
    <t>XPEC Entertainment</t>
  </si>
  <si>
    <t>http://www.xpec.com.tw/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/organization/xplace</t>
  </si>
  <si>
    <t>XPlace</t>
  </si>
  <si>
    <t>http://www.xplace.com</t>
  </si>
  <si>
    <t>|Marketplaces|Freelancers|Software|</t>
  </si>
  <si>
    <t>/organization/xplenty</t>
  </si>
  <si>
    <t>Xplenty</t>
  </si>
  <si>
    <t>http://www.xplenty.com</t>
  </si>
  <si>
    <t>|SaaS|Cloud Computing|Software|Big Data|Enterprise Software|</t>
  </si>
  <si>
    <t>/organization/xpliant</t>
  </si>
  <si>
    <t>Xpliant</t>
  </si>
  <si>
    <t>http://xpliant.com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barrett-xplore</t>
  </si>
  <si>
    <t>Xplornet</t>
  </si>
  <si>
    <t>http://www.xplornet.com</t>
  </si>
  <si>
    <t>/organization/xplornet-communications</t>
  </si>
  <si>
    <t>Xplornet Communications</t>
  </si>
  <si>
    <t>/organization/xplr</t>
  </si>
  <si>
    <t>Xplr Software</t>
  </si>
  <si>
    <t>http://xplr.com</t>
  </si>
  <si>
    <t>|Data Visualization|Machine Learning|Big Data|Artificial Intelligence|Analytics|</t>
  </si>
  <si>
    <t>/organization/xpreso</t>
  </si>
  <si>
    <t>Xpreso Software Limited</t>
  </si>
  <si>
    <t>http://www.xpreso.com</t>
  </si>
  <si>
    <t>|Logistics|E-Commerce|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/organization/xronet</t>
  </si>
  <si>
    <t>XRONet</t>
  </si>
  <si>
    <t>http://www.xronet.co.kr</t>
  </si>
  <si>
    <t>/organization/xsens-technologies</t>
  </si>
  <si>
    <t>Xsens Technologies</t>
  </si>
  <si>
    <t>http://www.xsen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|Internet of Things|M2M|Semiconductors|</t>
  </si>
  <si>
    <t>Royal Wootton Bassett</t>
  </si>
  <si>
    <t>/organization/xspand</t>
  </si>
  <si>
    <t>Xspand</t>
  </si>
  <si>
    <t>http://xspand.com</t>
  </si>
  <si>
    <t>/organization/xsteach-com</t>
  </si>
  <si>
    <t>XSteach.com</t>
  </si>
  <si>
    <t>http://xsteach.com</t>
  </si>
  <si>
    <t>|Tutoring|Training|Education|</t>
  </si>
  <si>
    <t>/organization/xstor-systems</t>
  </si>
  <si>
    <t>XStor Systems</t>
  </si>
  <si>
    <t>http://xstorsystems.com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|App Marketing|Android|Location Based Services|Mobile|</t>
  </si>
  <si>
    <t>/organization/xtime</t>
  </si>
  <si>
    <t>Xtime</t>
  </si>
  <si>
    <t>http://www.xtime.com</t>
  </si>
  <si>
    <t>|Analytics|CRM|Software|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ract</t>
  </si>
  <si>
    <t>Xtract</t>
  </si>
  <si>
    <t>http://www.xtract.com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|Automotive|Lead Generation|Lead Management|CRM|Software|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rion</t>
  </si>
  <si>
    <t>xTurion</t>
  </si>
  <si>
    <t>http://x-turion.com/</t>
  </si>
  <si>
    <t>/organization/xtv</t>
  </si>
  <si>
    <t>xTV</t>
  </si>
  <si>
    <t>http://xtv-inc.com</t>
  </si>
  <si>
    <t>/organization/xtwip</t>
  </si>
  <si>
    <t>XTWIP</t>
  </si>
  <si>
    <t>http://www.xtwip.com</t>
  </si>
  <si>
    <t>|Software|Web Development|Collaboration|Real Time|Curated Web|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/organization/xueersi</t>
  </si>
  <si>
    <t>Xueersi</t>
  </si>
  <si>
    <t>http://www.xueersi.com</t>
  </si>
  <si>
    <t>/organization/beijing-xuehuile-s-t-culture-co-ltd</t>
  </si>
  <si>
    <t>Xuehuile</t>
  </si>
  <si>
    <t>http://www.xuehuile.com.cn</t>
  </si>
  <si>
    <t>/organization/xumii</t>
  </si>
  <si>
    <t>Xumii</t>
  </si>
  <si>
    <t>http://www.xumii.com</t>
  </si>
  <si>
    <t>|Chat|iPhone|Messaging|Networking|Mobile|</t>
  </si>
  <si>
    <t>/organization/hubei-xunda-pharmaceutical-co-ltd</t>
  </si>
  <si>
    <t>Xunda Pharmaceutical</t>
  </si>
  <si>
    <t>http://www.xundapharm.com</t>
  </si>
  <si>
    <t>Wuxue</t>
  </si>
  <si>
    <t>/organization/kankan</t>
  </si>
  <si>
    <t>Xunlei</t>
  </si>
  <si>
    <t>http://www.kankan.com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y-mobile</t>
  </si>
  <si>
    <t>XY Mobile</t>
  </si>
  <si>
    <t>http://www.xy-mobile.com</t>
  </si>
  <si>
    <t>/organization/xydo</t>
  </si>
  <si>
    <t>XYDO</t>
  </si>
  <si>
    <t>http://app.xydo.com/client-login</t>
  </si>
  <si>
    <t>|Journalism|Social Network Media|News|Social Media|</t>
  </si>
  <si>
    <t>/organization/xylan-corporation</t>
  </si>
  <si>
    <t>Xylan Corporation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|Advertising Networks|Advertising|Mobile|</t>
  </si>
  <si>
    <t>/organization/xyrosoft</t>
  </si>
  <si>
    <t>Xyrosoft</t>
  </si>
  <si>
    <t>http://xyrosoft.com/</t>
  </si>
  <si>
    <t>/organization/xytis</t>
  </si>
  <si>
    <t>Xytis</t>
  </si>
  <si>
    <t>http://www.xytis.com</t>
  </si>
  <si>
    <t>/organization/xyverify</t>
  </si>
  <si>
    <t>XYverify</t>
  </si>
  <si>
    <t>http://www.xyverify.com</t>
  </si>
  <si>
    <t>|Financial Services|Location Based Services|Mobile|</t>
  </si>
  <si>
    <t>/organization/xyze</t>
  </si>
  <si>
    <t>XYZE</t>
  </si>
  <si>
    <t>http://www.xyze.it</t>
  </si>
  <si>
    <t>/organization/xzeres</t>
  </si>
  <si>
    <t>XZERES</t>
  </si>
  <si>
    <t>http://xzeres.com</t>
  </si>
  <si>
    <t>/organization/xzero-entertainment-ltd</t>
  </si>
  <si>
    <t>Xzero Entertainment Ltd</t>
  </si>
  <si>
    <t>http://www.xzeroentertainment.com</t>
  </si>
  <si>
    <t>|Console Gaming|Online Gaming|Distribution|Film Production|TV Production|Broadcasting|Graphics|Web Development|Web Design|Digital Media|</t>
  </si>
  <si>
    <t>/organization/xzoops</t>
  </si>
  <si>
    <t>xzoops</t>
  </si>
  <si>
    <t>http://xzoops.com</t>
  </si>
  <si>
    <t>/organization/y-combinator</t>
  </si>
  <si>
    <t>Y Combinator</t>
  </si>
  <si>
    <t>http://www.ycombinator.com</t>
  </si>
  <si>
    <t>|Startups|Consulting|Venture Capital|Finance|</t>
  </si>
  <si>
    <t>/organization/y-prime</t>
  </si>
  <si>
    <t>y prime</t>
  </si>
  <si>
    <t>http://y-prime.com</t>
  </si>
  <si>
    <t>/organization/sichuan-y-j-industries-co-ltd</t>
  </si>
  <si>
    <t>Y&amp;J Industries</t>
  </si>
  <si>
    <t>http://www.ynj-industries.com</t>
  </si>
  <si>
    <t>/organization/yall</t>
  </si>
  <si>
    <t>Y'all</t>
  </si>
  <si>
    <t>http://yallapp.com</t>
  </si>
  <si>
    <t>/organization/y-clients</t>
  </si>
  <si>
    <t>Y-Clients</t>
  </si>
  <si>
    <t>http://yplaces.com</t>
  </si>
  <si>
    <t>/organization/y-klub</t>
  </si>
  <si>
    <t>Y-Klub</t>
  </si>
  <si>
    <t>http://www.y-klub.com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|Local|Information Technology|Discounts|Coupons|Sales and Marketing|Hotels|B2B|Android|iPhone|Mobile|Tourism|Travel|</t>
  </si>
  <si>
    <t>/organization/yabbly</t>
  </si>
  <si>
    <t>Yabbly</t>
  </si>
  <si>
    <t>http://www.yabbly.com</t>
  </si>
  <si>
    <t>/organization/yabeam</t>
  </si>
  <si>
    <t>YaBeam</t>
  </si>
  <si>
    <t>http://yabeam.com</t>
  </si>
  <si>
    <t>|NFC|QR Codes|App Marketing|Content|Digital Media|Video|Audio|Advertising|Mobile|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|Travel &amp; Tourism|Online Travel|Travel|</t>
  </si>
  <si>
    <t>/organization/yactraq-online</t>
  </si>
  <si>
    <t>Yactraq Online</t>
  </si>
  <si>
    <t>http://www.yactraq.com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wire-technology</t>
  </si>
  <si>
    <t>Yadwire Technology</t>
  </si>
  <si>
    <t>http://www.yadwire.com</t>
  </si>
  <si>
    <t>|Mobile Advertising|Advertising|Wireless|</t>
  </si>
  <si>
    <t>/organization/yagantec</t>
  </si>
  <si>
    <t>Yagantec</t>
  </si>
  <si>
    <t>http://www.kalakai.com</t>
  </si>
  <si>
    <t>|Games|Social Network Media|Information Technology|Education|Public Relations|</t>
  </si>
  <si>
    <t>/organization/yagomart</t>
  </si>
  <si>
    <t>Yagomart</t>
  </si>
  <si>
    <t>http://www.yagomart.com</t>
  </si>
  <si>
    <t>/organization/yahoo</t>
  </si>
  <si>
    <t>Yahoo!</t>
  </si>
  <si>
    <t>http://www.yahoo.com</t>
  </si>
  <si>
    <t>|Photography|Email|Portals|Search|Curated Web|</t>
  </si>
  <si>
    <t>/organization/yakarouler</t>
  </si>
  <si>
    <t>Yakarouler</t>
  </si>
  <si>
    <t>http://www.yakarouler.com/</t>
  </si>
  <si>
    <t>/organization/yakaz</t>
  </si>
  <si>
    <t>Yakaz</t>
  </si>
  <si>
    <t>http://www.yakaz.com</t>
  </si>
  <si>
    <t>|Local|Social Media|Classifieds|Search|</t>
  </si>
  <si>
    <t>/organization/yakify</t>
  </si>
  <si>
    <t>Yakify</t>
  </si>
  <si>
    <t>http://www.yakify.com</t>
  </si>
  <si>
    <t>|Real Estate|Architecture|Design|Curated Web|</t>
  </si>
  <si>
    <t>/organization/yakimbi</t>
  </si>
  <si>
    <t>Yakimbi</t>
  </si>
  <si>
    <t>http://www.yakimbi.com</t>
  </si>
  <si>
    <t>|Collaboration|Cloud Computing|Storage|File Sharing|Data Security|Web Hosting|</t>
  </si>
  <si>
    <t>/organization/yaklass</t>
  </si>
  <si>
    <t>YaKlass</t>
  </si>
  <si>
    <t>http://yaklass.ru</t>
  </si>
  <si>
    <t>/organization/yam-labs</t>
  </si>
  <si>
    <t>yaM Labs</t>
  </si>
  <si>
    <t>http://www.yamlabs.com</t>
  </si>
  <si>
    <t>/organization/sefuri</t>
  </si>
  <si>
    <t>YAMAP</t>
  </si>
  <si>
    <t>http://yamap.co.jp/top</t>
  </si>
  <si>
    <t>|Gps|Mobile|</t>
  </si>
  <si>
    <t>Fukuoka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|Language Learning|Search|</t>
  </si>
  <si>
    <t>/organization/yammer</t>
  </si>
  <si>
    <t>Yammer</t>
  </si>
  <si>
    <t>http://www.yammer.com</t>
  </si>
  <si>
    <t>|Twitter Applications|Networking|Social Media|Enterprises|Web Development|Enterprise Software|</t>
  </si>
  <si>
    <t>/organization/yamsafer</t>
  </si>
  <si>
    <t>Yamsafer</t>
  </si>
  <si>
    <t>http://www.yamsafer.me</t>
  </si>
  <si>
    <t>|Travel|E-Commerce|Events|Hotels|Hospitality|</t>
  </si>
  <si>
    <t>/organization/yan-engines</t>
  </si>
  <si>
    <t>Yan Engines</t>
  </si>
  <si>
    <t>http://yanengines.com</t>
  </si>
  <si>
    <t>|Transportation|Automotive|Energy|</t>
  </si>
  <si>
    <t>/organization/yanado</t>
  </si>
  <si>
    <t>Yanado</t>
  </si>
  <si>
    <t>http://www.yanado.com/</t>
  </si>
  <si>
    <t>|Productivity Software|Project Management|</t>
  </si>
  <si>
    <t>/organization/yandex</t>
  </si>
  <si>
    <t>Yandex | Яндекс</t>
  </si>
  <si>
    <t>http://www.yandex.ru</t>
  </si>
  <si>
    <t>|Software|E-Commerce|Big Data Analytics|Cloud-Based Music|Mobile Software Tools|Mobile Search|Email|Portals|Information Technology|Search|</t>
  </si>
  <si>
    <t>/organization/yangaroo</t>
  </si>
  <si>
    <t>Yangaroo</t>
  </si>
  <si>
    <t>http://yangaroo.dmds.com</t>
  </si>
  <si>
    <t>/organization/yantra</t>
  </si>
  <si>
    <t>Yantra</t>
  </si>
  <si>
    <t>http://yantrapayments.com/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|Data Mining|Product Search|Internet Technology|E-Commerce|</t>
  </si>
  <si>
    <t>/organization/yap</t>
  </si>
  <si>
    <t>Yap</t>
  </si>
  <si>
    <t>http://www.yapinc.com</t>
  </si>
  <si>
    <t>|Telephony|Telecommunications|Speech Recognition|Mobile|Audio|Messaging|</t>
  </si>
  <si>
    <t>/organization/yapert</t>
  </si>
  <si>
    <t>Yapert</t>
  </si>
  <si>
    <t>http://www.yapert.com</t>
  </si>
  <si>
    <t>|Photo Sharing|Video|Entertainment|News|Music|Sports|Celebrity|Social Media|Mobile|</t>
  </si>
  <si>
    <t>/organization/yaphie</t>
  </si>
  <si>
    <t>Yaphie</t>
  </si>
  <si>
    <t>http://yaph.ie</t>
  </si>
  <si>
    <t>|Personalization|Education|</t>
  </si>
  <si>
    <t>/organization/yapmo</t>
  </si>
  <si>
    <t>Yapmo</t>
  </si>
  <si>
    <t>http://www.yapmo.com</t>
  </si>
  <si>
    <t>|Social Network Media|Social Media|Social Business|Enterprise Software|</t>
  </si>
  <si>
    <t>/organization/yapp</t>
  </si>
  <si>
    <t>Yapp</t>
  </si>
  <si>
    <t>http://www.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/organization/yapper</t>
  </si>
  <si>
    <t>Yapper</t>
  </si>
  <si>
    <t>http://www.getyapper.com</t>
  </si>
  <si>
    <t>|Networking|Location Based Services|Social Media|Chat|Mobile|Apps|Messaging|</t>
  </si>
  <si>
    <t>/organization/yappn</t>
  </si>
  <si>
    <t>Yappn</t>
  </si>
  <si>
    <t>http://yappn.com</t>
  </si>
  <si>
    <t>/organization/yappsa-app-store</t>
  </si>
  <si>
    <t>Yappsa App Store</t>
  </si>
  <si>
    <t>http://www.yappsa.com</t>
  </si>
  <si>
    <t>|Mobile|Web Development|Apps|Enterprise Software|</t>
  </si>
  <si>
    <t>/organization/yapstone</t>
  </si>
  <si>
    <t>YapStone</t>
  </si>
  <si>
    <t>http://www.yapstone.com</t>
  </si>
  <si>
    <t>|Financial Services|Mobile Payments|Payments|Finance Technology|Finance|</t>
  </si>
  <si>
    <t>/organization/yapta</t>
  </si>
  <si>
    <t>Yapta</t>
  </si>
  <si>
    <t>http://www.yapta.com</t>
  </si>
  <si>
    <t>|Tracking|Transportation|Travel|</t>
  </si>
  <si>
    <t>/organization/yaptime</t>
  </si>
  <si>
    <t>YapTime</t>
  </si>
  <si>
    <t>http://www.yaptime.com</t>
  </si>
  <si>
    <t>/organization/yard-club</t>
  </si>
  <si>
    <t>Yard Club</t>
  </si>
  <si>
    <t>http://www.YardClub.com</t>
  </si>
  <si>
    <t>|Collaborative Consumption|Peer-to-Peer|Enterprise Software|</t>
  </si>
  <si>
    <t>/organization/yardbarker</t>
  </si>
  <si>
    <t>Yardbarker Network</t>
  </si>
  <si>
    <t>http://ybnmedia.com</t>
  </si>
  <si>
    <t>/organization/yardsale</t>
  </si>
  <si>
    <t>Yardsale</t>
  </si>
  <si>
    <t>http://www.getyardsale.com</t>
  </si>
  <si>
    <t>|Local|Marketplaces|Mobile|Curated Web|</t>
  </si>
  <si>
    <t>/organization/yarraa</t>
  </si>
  <si>
    <t>Yarraa</t>
  </si>
  <si>
    <t>http://www.yarraa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|Local Search|Mobile|Advertising|Local|Search|</t>
  </si>
  <si>
    <t>/organization/yashi</t>
  </si>
  <si>
    <t>Yashi</t>
  </si>
  <si>
    <t>http://www.yashi.com</t>
  </si>
  <si>
    <t>Toms River</t>
  </si>
  <si>
    <t>/organization/yasmo-live</t>
  </si>
  <si>
    <t>Yasmo</t>
  </si>
  <si>
    <t>http://www.yasmolive.com</t>
  </si>
  <si>
    <t>|Events|Networking|Mobile|Social Media|</t>
  </si>
  <si>
    <t>/organization/yasound</t>
  </si>
  <si>
    <t>Yasound</t>
  </si>
  <si>
    <t>http://www.yasound.com/</t>
  </si>
  <si>
    <t>/organization/yassets</t>
  </si>
  <si>
    <t>Yassets</t>
  </si>
  <si>
    <t>/organization/yasssu</t>
  </si>
  <si>
    <t>YASSSU</t>
  </si>
  <si>
    <t>http://www.YASSSU.com</t>
  </si>
  <si>
    <t>|Android|iPhone|Mobile Video|Media|Mobile|Digital Media|Video Streaming|News|</t>
  </si>
  <si>
    <t>/organization/yast</t>
  </si>
  <si>
    <t>Yast</t>
  </si>
  <si>
    <t>http://www.yast.com</t>
  </si>
  <si>
    <t>|Project Management|Tracking|Software|</t>
  </si>
  <si>
    <t>Sogndal</t>
  </si>
  <si>
    <t>/organization/yasuu</t>
  </si>
  <si>
    <t>Yasuu</t>
  </si>
  <si>
    <t>http://www.yasuu.de</t>
  </si>
  <si>
    <t>|Leisure|Marketplaces|Curated Web|</t>
  </si>
  <si>
    <t>/organization/yatango</t>
  </si>
  <si>
    <t>Yatango</t>
  </si>
  <si>
    <t>http://www.yatango.com</t>
  </si>
  <si>
    <t>/organization/yatango-mobile</t>
  </si>
  <si>
    <t>Yatango Mobile</t>
  </si>
  <si>
    <t>http://www.yatangomobile.com.au</t>
  </si>
  <si>
    <t>/organization/yatedo</t>
  </si>
  <si>
    <t>Yatedo</t>
  </si>
  <si>
    <t>http://www.yatedo.com</t>
  </si>
  <si>
    <t>/organization/yatown</t>
  </si>
  <si>
    <t>Yatown</t>
  </si>
  <si>
    <t>http://yatown.com</t>
  </si>
  <si>
    <t>|Local|Social Network Media|Communities|Social Media|</t>
  </si>
  <si>
    <t>/organization/yatra-online</t>
  </si>
  <si>
    <t>Yatra</t>
  </si>
  <si>
    <t>http://www.Yatra.com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/organization/yazino</t>
  </si>
  <si>
    <t>Yazino</t>
  </si>
  <si>
    <t>http://yazino.com</t>
  </si>
  <si>
    <t>|iPhone|Facebook Applications|Social Games|Gambling|Games|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Ybrant Digital</t>
  </si>
  <si>
    <t>http://www.ybrantdigital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|Digital Signage|Digital Media|Software|</t>
  </si>
  <si>
    <t>/organization/ycharts</t>
  </si>
  <si>
    <t>YCharts</t>
  </si>
  <si>
    <t>http://ycharts.com</t>
  </si>
  <si>
    <t>|Financial Services|Investment Management|Finance|Visualization|Stock Exchanges|Analytics|</t>
  </si>
  <si>
    <t>/organization/yclients-company</t>
  </si>
  <si>
    <t>YCLIENTS COMPANY</t>
  </si>
  <si>
    <t>http://yclients.com/en/yclients/</t>
  </si>
  <si>
    <t>/organization/ydea</t>
  </si>
  <si>
    <t>YDEA</t>
  </si>
  <si>
    <t>http://www.ydea.co</t>
  </si>
  <si>
    <t>/organization/ydreams-informtica</t>
  </si>
  <si>
    <t>YDreams - Inform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yeahmobi.com</t>
  </si>
  <si>
    <t>|Advertising Platforms|Ad Targeting|App Marketing|Media|Performance Marketing|Mobile Advertising|Games|Mobile|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hi</t>
  </si>
  <si>
    <t>Yebhi</t>
  </si>
  <si>
    <t>http://yebhi.com</t>
  </si>
  <si>
    <t>|Sports|Home &amp; Garden|Mobile|Online Shopping|Gift Card|Jewelry|Shoes|Fashion|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|Crowdfunding|Crowdsourcing|Marketplaces|iOS|Apps|Android|Mobile|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|Entertainment|Games|Social Media|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|Film|Distribution|Entertainment|Video|Games|</t>
  </si>
  <si>
    <t>/organization/yelago</t>
  </si>
  <si>
    <t>Yelago</t>
  </si>
  <si>
    <t>http://www.yelago.com</t>
  </si>
  <si>
    <t>/organization/yell-ru</t>
  </si>
  <si>
    <t>Yell.ru</t>
  </si>
  <si>
    <t>http://yell.ru</t>
  </si>
  <si>
    <t>|Apps|Services|Information Technology|Databases|</t>
  </si>
  <si>
    <t>/organization/yella-rewards</t>
  </si>
  <si>
    <t>Yella Rewards</t>
  </si>
  <si>
    <t>http://yellarewards.com</t>
  </si>
  <si>
    <t>|Internet of Things|Restaurants|</t>
  </si>
  <si>
    <t>/organization/yellloh</t>
  </si>
  <si>
    <t>Yellloh</t>
  </si>
  <si>
    <t>http://yellloh.com</t>
  </si>
  <si>
    <t>|Blogging Platforms|Social Network Media|Social Media|</t>
  </si>
  <si>
    <t>Oakleigh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|Location Based Services|Search|</t>
  </si>
  <si>
    <t>/organization/yellowbrck</t>
  </si>
  <si>
    <t>YellowBrck</t>
  </si>
  <si>
    <t>http://www.yellowbrck.com</t>
  </si>
  <si>
    <t>|Parenting|Mobile Social|Location Based Services|Social Media|</t>
  </si>
  <si>
    <t>/organization/yardsellr</t>
  </si>
  <si>
    <t>YellowDog Media</t>
  </si>
  <si>
    <t>http://yardsellr.com</t>
  </si>
  <si>
    <t>/organization/yellowhammer</t>
  </si>
  <si>
    <t>YellowHammer</t>
  </si>
  <si>
    <t>http://www.yhmg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/organization/diarymonitor</t>
  </si>
  <si>
    <t>YellowSchedule</t>
  </si>
  <si>
    <t>http://www.yellowschedule.com</t>
  </si>
  <si>
    <t>|Software|Email|SMS|Online Scheduling|Health and Wellness|</t>
  </si>
  <si>
    <t>/organization/yellowsmith</t>
  </si>
  <si>
    <t>Yellowsmith</t>
  </si>
  <si>
    <t>http://www.yellowsmith.com</t>
  </si>
  <si>
    <t>|Crowdsourcing|Jewelry|E-Commerce|</t>
  </si>
  <si>
    <t>/organization/yelloyello</t>
  </si>
  <si>
    <t>YelloYello</t>
  </si>
  <si>
    <t>http://www.yelloyello.com</t>
  </si>
  <si>
    <t>|Reviews and Recommendations|Social Media|</t>
  </si>
  <si>
    <t>/organization/yelp</t>
  </si>
  <si>
    <t>Yelp</t>
  </si>
  <si>
    <t>http://yelp.com</t>
  </si>
  <si>
    <t>|Customer Service|Reviews and Recommendations|Search|</t>
  </si>
  <si>
    <t>/organization/123people</t>
  </si>
  <si>
    <t>yelster digital gmbh (former 123people)</t>
  </si>
  <si>
    <t>http://yelsterdigital.com</t>
  </si>
  <si>
    <t>|Software|Search|</t>
  </si>
  <si>
    <t>/organization/yemeksepeti</t>
  </si>
  <si>
    <t>Yemeksepeti</t>
  </si>
  <si>
    <t>http://www.yemeksepeti.com</t>
  </si>
  <si>
    <t>|Service Providers|Hospitality|E-Commerce|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|Photo Sharing|Twitter Applications|Facebook Applications|Location Based Services|Social Media|iPhone|Curated Web|</t>
  </si>
  <si>
    <t>/organization/yepme-com</t>
  </si>
  <si>
    <t>yepme.com</t>
  </si>
  <si>
    <t>http://yepme.com</t>
  </si>
  <si>
    <t>|Product Design|Brand Marketing|Online Shopping|</t>
  </si>
  <si>
    <t>/organization/yeppt</t>
  </si>
  <si>
    <t>yeppt</t>
  </si>
  <si>
    <t>http://www.yeppt.com</t>
  </si>
  <si>
    <t>/organization/yerbabuena-software</t>
  </si>
  <si>
    <t>Yerbabuena Software</t>
  </si>
  <si>
    <t>http://www.yerbabuenasoftware.com</t>
  </si>
  <si>
    <t>/organization/yerdle</t>
  </si>
  <si>
    <t>Yerdle</t>
  </si>
  <si>
    <t>http://www.yerdle.com</t>
  </si>
  <si>
    <t>|Marketplaces|Local Businesses|File Sharing|Collaborative Consumption|E-Commerce|</t>
  </si>
  <si>
    <t>/organization/yes-tap</t>
  </si>
  <si>
    <t>YES.TAP</t>
  </si>
  <si>
    <t>http://getyestap.com</t>
  </si>
  <si>
    <t>|Restaurants|Mobile Commerce|</t>
  </si>
  <si>
    <t>/organization/yesgraph</t>
  </si>
  <si>
    <t>YesGraph</t>
  </si>
  <si>
    <t>http://yesgraph.com</t>
  </si>
  <si>
    <t>|Analytics|Developer APIs|Social Recruiting|Recruiting|Enterprise Software|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lz</t>
  </si>
  <si>
    <t>YesPlz!</t>
  </si>
  <si>
    <t>http://yesplz.com</t>
  </si>
  <si>
    <t>|Trading|Peer-to-Peer|Local Based Services|Social Media|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|Productivity Software|Mobile|CRM|Sales and Marketing|Email|Enterprise Software|</t>
  </si>
  <si>
    <t>/organization/yeswead</t>
  </si>
  <si>
    <t>YesWeAd</t>
  </si>
  <si>
    <t>http://www.yeswead.com</t>
  </si>
  <si>
    <t>|Advertising Networks|</t>
  </si>
  <si>
    <t>/organization/yesweplay</t>
  </si>
  <si>
    <t>Yesweplay</t>
  </si>
  <si>
    <t>http://www.yesweplay.com</t>
  </si>
  <si>
    <t>|Recycling|Soccer|Sports|Curated Web|</t>
  </si>
  <si>
    <t>/organization/yeti-data</t>
  </si>
  <si>
    <t>Yeti Data</t>
  </si>
  <si>
    <t>/organization/yeti-group</t>
  </si>
  <si>
    <t>YETI Group</t>
  </si>
  <si>
    <t>http://www.japancorp.net/company_show.asp?compid=4123</t>
  </si>
  <si>
    <t>/organization/yetu</t>
  </si>
  <si>
    <t>yetu</t>
  </si>
  <si>
    <t>http://yetu.com</t>
  </si>
  <si>
    <t>|Home Automation|Curated Web|</t>
  </si>
  <si>
    <t>/organization/yevvo</t>
  </si>
  <si>
    <t>YEVVO</t>
  </si>
  <si>
    <t>http://yevvo.com</t>
  </si>
  <si>
    <t>|Video Streaming|Mobile Video|Mobile|</t>
  </si>
  <si>
    <t>/organization/yext</t>
  </si>
  <si>
    <t>Yext</t>
  </si>
  <si>
    <t>http://www.yext.com</t>
  </si>
  <si>
    <t>|Sales and Marketing|SaaS|Cloud Data Services|Local|Mobile|Advertising|Software|</t>
  </si>
  <si>
    <t>/organization/yfind-technologies</t>
  </si>
  <si>
    <t>YFind Technologies</t>
  </si>
  <si>
    <t>|Retail|Big Data|Location Based Services|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rene-energy-fund</t>
  </si>
  <si>
    <t>Ygrene Energy Fund</t>
  </si>
  <si>
    <t>http://ygrene.us</t>
  </si>
  <si>
    <t>/organization/yhat</t>
  </si>
  <si>
    <t>Yhat</t>
  </si>
  <si>
    <t>http://yhathq.com</t>
  </si>
  <si>
    <t>|Predictive Analytics|Enterprise Software|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|Mobile|Social Network Media|Internet|Android|Software|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|Internet TV|Content Discovery|Search|Guides|Entertainment|Television|Video|</t>
  </si>
  <si>
    <t>/organization/yield-software</t>
  </si>
  <si>
    <t>Yield Software</t>
  </si>
  <si>
    <t>http://www.yieldsoftware.com</t>
  </si>
  <si>
    <t>|Optimization|Semantic Search|SEO|Software|</t>
  </si>
  <si>
    <t>/organization/yieldbot</t>
  </si>
  <si>
    <t>Yieldbot</t>
  </si>
  <si>
    <t>http://www.yieldbot.com</t>
  </si>
  <si>
    <t>|Analytics|Optimization|Real Time|Publishing|Advertising|</t>
  </si>
  <si>
    <t>/organization/yieldbuild</t>
  </si>
  <si>
    <t>YieldBuild</t>
  </si>
  <si>
    <t>http://yieldbuild.com</t>
  </si>
  <si>
    <t>/organization/yieldex</t>
  </si>
  <si>
    <t>Yieldex</t>
  </si>
  <si>
    <t>http://www.yieldex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/organization/yd-world</t>
  </si>
  <si>
    <t>Yieldr</t>
  </si>
  <si>
    <t>http://yieldr.com</t>
  </si>
  <si>
    <t>|Internet Marketing|Real Time|Advertising|</t>
  </si>
  <si>
    <t>/organization/yiftee</t>
  </si>
  <si>
    <t>Yiftee, Inc.</t>
  </si>
  <si>
    <t>http://yiftee.com</t>
  </si>
  <si>
    <t>|Employer Benefits Programs|Trading|Communities|Local|Mobile Shopping|Gift Card|Social Media|Curated Web|</t>
  </si>
  <si>
    <t>/organization/yik-yak</t>
  </si>
  <si>
    <t>Yik Yak</t>
  </si>
  <si>
    <t>http://yikyakapp.com</t>
  </si>
  <si>
    <t>|Local|Apps|Identity|Social Media|</t>
  </si>
  <si>
    <t>/organization/yikuaiqu</t>
  </si>
  <si>
    <t>Yikuaiqu</t>
  </si>
  <si>
    <t>http://www.yikuaiq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ngke-industrial</t>
  </si>
  <si>
    <t>Yingke Industrial</t>
  </si>
  <si>
    <t>http://www.intco.com.cn/cn/about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|Investment Management|Financial Services|Risk Management|</t>
  </si>
  <si>
    <t>/organization/yinker</t>
  </si>
  <si>
    <t>Yinker</t>
  </si>
  <si>
    <t>http://www.yinker.com</t>
  </si>
  <si>
    <t>/organization/yinyangmap</t>
  </si>
  <si>
    <t>YinYangMap</t>
  </si>
  <si>
    <t>http://yinyangmap.com</t>
  </si>
  <si>
    <t>|Sales and Marketing|Internet|Startups|Social Media|</t>
  </si>
  <si>
    <t>/organization/yipit</t>
  </si>
  <si>
    <t>Yipit</t>
  </si>
  <si>
    <t>http://yipit.com</t>
  </si>
  <si>
    <t>|Algorithms|Reviews and Recommendations|Restaurants|Shopping|Sales and Marketing|Curated Web|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|Web Design|Semantic Search|Email Marketing|Internet Marketing|SEO|Advertising|</t>
  </si>
  <si>
    <t>/organization/yippy</t>
  </si>
  <si>
    <t>Yippy</t>
  </si>
  <si>
    <t>http://www.yippy.com</t>
  </si>
  <si>
    <t>/organization/ykone</t>
  </si>
  <si>
    <t>Ykone</t>
  </si>
  <si>
    <t>http://ykone.com</t>
  </si>
  <si>
    <t>|Media|Fashion|Social Media|</t>
  </si>
  <si>
    <t>/organization/ylopo</t>
  </si>
  <si>
    <t>Ylopo</t>
  </si>
  <si>
    <t>http://www.ylopo.com/</t>
  </si>
  <si>
    <t>|Machine Learning|Marketing Automation|</t>
  </si>
  <si>
    <t>/organization/ymagis</t>
  </si>
  <si>
    <t>Ymagis</t>
  </si>
  <si>
    <t>http://www.ymagis.com/en</t>
  </si>
  <si>
    <t>|Digital Media|Services|Information Technology|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|Nutraceutical|Nanotechnology|Biotechnology|</t>
  </si>
  <si>
    <t>/organization/ynusitado-digital-marketing-intelligence</t>
  </si>
  <si>
    <t>Ynusitado Digital Marketing Intelligence</t>
  </si>
  <si>
    <t>http://www.ynusitadomarketingdigital.com.br</t>
  </si>
  <si>
    <t>|User Experience Design|Email Marketing|SEO|Social Media|Advertising|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|Messaging|Apps|Communications Infrastructure|</t>
  </si>
  <si>
    <t>/organization/yo-que-vos</t>
  </si>
  <si>
    <t>Yo que Vos</t>
  </si>
  <si>
    <t>http://yoquevos.com</t>
  </si>
  <si>
    <t>/organization/yo-fi-wellness</t>
  </si>
  <si>
    <t>Yo-Fi Wellness</t>
  </si>
  <si>
    <t>http://www.yofiwellness.com</t>
  </si>
  <si>
    <t>/organization/yobble</t>
  </si>
  <si>
    <t>Yobble</t>
  </si>
  <si>
    <t>http://iphoneairguitar.com</t>
  </si>
  <si>
    <t>/organization/yobongo</t>
  </si>
  <si>
    <t>Yobongo</t>
  </si>
  <si>
    <t>http://yobongo.com</t>
  </si>
  <si>
    <t>|Mobile Devices|Curated Web|</t>
  </si>
  <si>
    <t>/organization/yobucko</t>
  </si>
  <si>
    <t>YoBucko</t>
  </si>
  <si>
    <t>|Education|Lead Generation|Financial Services|Personal Finance|Social Commerce|</t>
  </si>
  <si>
    <t>/organization/yocomobien-es</t>
  </si>
  <si>
    <t>yocomobien.es</t>
  </si>
  <si>
    <t>http://www.yocomobien.es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|Reviews and Recommendations|Marketing Automation|Email Marketing|Social Media Marketing|Small and Medium Businesses|Local Search|SEO|Internet Marketing|Local Advertising|Advertising|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|English-Speaking|All Markets|Games|Advertising|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|Fashion|Fitness|Specialty Retail|E-Commerce|Manufacturing|</t>
  </si>
  <si>
    <t>/organization/yogatrail</t>
  </si>
  <si>
    <t>YogaTrail</t>
  </si>
  <si>
    <t>http://yogatrail.com</t>
  </si>
  <si>
    <t>|Marketplaces|Freemium|Health and Wellness|Fitness|Social Media|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</t>
  </si>
  <si>
    <t>http://www.yogiyo.co.kr</t>
  </si>
  <si>
    <t>/organization/yogome</t>
  </si>
  <si>
    <t>Yogome</t>
  </si>
  <si>
    <t>http://yogome.com/</t>
  </si>
  <si>
    <t>|High Schools|Kids|Games|Education|</t>
  </si>
  <si>
    <t>/organization/yogurt3d-engine</t>
  </si>
  <si>
    <t>Yogurt3D Engine</t>
  </si>
  <si>
    <t>http://www.yogurt3d.com/</t>
  </si>
  <si>
    <t>/organization/yogurtistan</t>
  </si>
  <si>
    <t>Yogurtistan</t>
  </si>
  <si>
    <t>http://www.yogurtistan.com</t>
  </si>
  <si>
    <t>|Virtual Currency|Games|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la</t>
  </si>
  <si>
    <t>Yola</t>
  </si>
  <si>
    <t>http://www.yola.com</t>
  </si>
  <si>
    <t>|Networking|Internet|Small and Medium Businesses|Curated Web|</t>
  </si>
  <si>
    <t>/organization/yolia-health</t>
  </si>
  <si>
    <t>Yolia Health</t>
  </si>
  <si>
    <t>http://www.yolia.com</t>
  </si>
  <si>
    <t>|Education|Health Care|</t>
  </si>
  <si>
    <t>/organization/yollege</t>
  </si>
  <si>
    <t>YOLLEGE</t>
  </si>
  <si>
    <t>http://www.yollege.com</t>
  </si>
  <si>
    <t>|Social Network Media|College Campuses|All Students|Reviews and Recommendations|Universities|Colleges|Education|</t>
  </si>
  <si>
    <t>/organization/yolto</t>
  </si>
  <si>
    <t>Yolto</t>
  </si>
  <si>
    <t>http://yolto.com</t>
  </si>
  <si>
    <t>/organization/pleasecycle</t>
  </si>
  <si>
    <t>Yomp</t>
  </si>
  <si>
    <t>http://www.yomp.co</t>
  </si>
  <si>
    <t>|Health and Wellness|Human Resources|Travel|Transportation|Sustainability|Gamification|SaaS|Enterprise Software|</t>
  </si>
  <si>
    <t>/organization/yones</t>
  </si>
  <si>
    <t>Yones</t>
  </si>
  <si>
    <t>http://www.yones.net</t>
  </si>
  <si>
    <t>|Publishing|Machine Learning|Reviews and Recommendations|Personalization|News|</t>
  </si>
  <si>
    <t>/organization/yongche</t>
  </si>
  <si>
    <t>YongChe</t>
  </si>
  <si>
    <t>http://www.yongche.com</t>
  </si>
  <si>
    <t>/organization/yonghong-tech</t>
  </si>
  <si>
    <t>Yonghong Tech</t>
  </si>
  <si>
    <t>http://www.yonghongtech.com</t>
  </si>
  <si>
    <t>/organization/yonja</t>
  </si>
  <si>
    <t>Yonja Media Group</t>
  </si>
  <si>
    <t>http://www.yonja.com</t>
  </si>
  <si>
    <t>|Social Games|Facebook Applications|Networking|Social Media|</t>
  </si>
  <si>
    <t>/organization/yoodeal</t>
  </si>
  <si>
    <t>YooDeal</t>
  </si>
  <si>
    <t>http://www.yoodeal.it</t>
  </si>
  <si>
    <t>|Discounts|Marketplaces|E-Commerce|</t>
  </si>
  <si>
    <t>/organization/yoogaia</t>
  </si>
  <si>
    <t>Yoogaia</t>
  </si>
  <si>
    <t>http://yoogaia.com</t>
  </si>
  <si>
    <t>/organization/yooli</t>
  </si>
  <si>
    <t>Yooli</t>
  </si>
  <si>
    <t>http://yooli.com</t>
  </si>
  <si>
    <t>|Credit|Banking|Investment Management|</t>
  </si>
  <si>
    <t>/organization/yoolink</t>
  </si>
  <si>
    <t>Yoolink</t>
  </si>
  <si>
    <t>http://www.yoolinkpro.com</t>
  </si>
  <si>
    <t>|Information Services|Enterprise 2.0|Social Bookmarking|Social Media|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|Startups|Services|Curated Web|</t>
  </si>
  <si>
    <t>/organization/yoonew</t>
  </si>
  <si>
    <t>yoonew</t>
  </si>
  <si>
    <t>http://www.yoonew.com</t>
  </si>
  <si>
    <t>/organization/yoono</t>
  </si>
  <si>
    <t>Yoono</t>
  </si>
  <si>
    <t>http://www.yoono.com</t>
  </si>
  <si>
    <t>/organization/yoopay</t>
  </si>
  <si>
    <t>Yoopay</t>
  </si>
  <si>
    <t>http://yoopay.cn</t>
  </si>
  <si>
    <t>|Advertising|Cloud Data Services|</t>
  </si>
  <si>
    <t>/organization/yoopies</t>
  </si>
  <si>
    <t>Yoopies</t>
  </si>
  <si>
    <t>http://yoopies.com</t>
  </si>
  <si>
    <t>/organization/yoose</t>
  </si>
  <si>
    <t>YOOSE</t>
  </si>
  <si>
    <t>http://www.yoose.com</t>
  </si>
  <si>
    <t>|Startups|Location Based Services|Mobile|Advertising|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|File Sharing|Cloud Computing|Web Hosting|</t>
  </si>
  <si>
    <t>/organization/yopima</t>
  </si>
  <si>
    <t>Yopima</t>
  </si>
  <si>
    <t>http://yopima.com</t>
  </si>
  <si>
    <t>/organization/yopolis</t>
  </si>
  <si>
    <t>Yopolis</t>
  </si>
  <si>
    <t>http://yopolis.ru/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der</t>
  </si>
  <si>
    <t>Yorder</t>
  </si>
  <si>
    <t>http://yorder.it</t>
  </si>
  <si>
    <t>|Restaurants|Sports|Facebook Applications|Android|iOS|Mobile|E-Commerce|</t>
  </si>
  <si>
    <t>/organization/york-mailing</t>
  </si>
  <si>
    <t>York Mailing</t>
  </si>
  <si>
    <t>http://yorkmailing.co.uk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|Health Care|Business Intelligence|Sales and Marketing|Mobile|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omo</t>
  </si>
  <si>
    <t>Yotomo</t>
  </si>
  <si>
    <t>http://www.yotomo.com</t>
  </si>
  <si>
    <t>|Loyalty Programs|Local Businesses|Mobile|</t>
  </si>
  <si>
    <t>/organization/yotpo</t>
  </si>
  <si>
    <t>Yotpo</t>
  </si>
  <si>
    <t>http://yotpo.com</t>
  </si>
  <si>
    <t>|Social Commerce|Reviews and Recommendations|E-Commerce|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/organization/yottamark</t>
  </si>
  <si>
    <t>YottaMark</t>
  </si>
  <si>
    <t>http://www.yottamark.com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-do</t>
  </si>
  <si>
    <t>You.Do</t>
  </si>
  <si>
    <t>http://you.do</t>
  </si>
  <si>
    <t>|Lifestyle|Reviews and Recommendations|Marketplaces|Social Media|Skill Assessment|Curated Web|</t>
  </si>
  <si>
    <t>/organization/you-i</t>
  </si>
  <si>
    <t>You.i</t>
  </si>
  <si>
    <t>http://youilabs.com</t>
  </si>
  <si>
    <t>/organization/youappi</t>
  </si>
  <si>
    <t>YouAppi</t>
  </si>
  <si>
    <t>http://www.youappi.com</t>
  </si>
  <si>
    <t>|iOS|Apps|Ediscovery|Content|Advertising|Publishing|Mobile|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|Social Games|Virtual Worlds|Simulation|Social Network Media|Maps|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|Mobile Games|Consumer Goods|Gambling|Social Media|Games|</t>
  </si>
  <si>
    <t>/organization/youblisher-com</t>
  </si>
  <si>
    <t>youblisher.com</t>
  </si>
  <si>
    <t>http://www.youblisher.com</t>
  </si>
  <si>
    <t>|SaaS|Publishing|E-Books|Internet|Search|Printing|Software|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|Gadget|Business Intelligence|Music|Web Tools|Web Development|Visualization|Graphics|Analytics|</t>
  </si>
  <si>
    <t>/organization/youcastr</t>
  </si>
  <si>
    <t>YouCastr</t>
  </si>
  <si>
    <t>http://www.youcastr.com</t>
  </si>
  <si>
    <t>|Video Streaming|Broadcasting|Sports|Games|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|Utility Land Vehicles|Cars|Automotive|Retail|</t>
  </si>
  <si>
    <t>/organization/youcruit</t>
  </si>
  <si>
    <t>Youcruit</t>
  </si>
  <si>
    <t>http://www.youcruit.com</t>
  </si>
  <si>
    <t>/organization/youdata</t>
  </si>
  <si>
    <t>YouData</t>
  </si>
  <si>
    <t>http://www.youdata.com</t>
  </si>
  <si>
    <t>|Privacy|Advertising|Big Data|Curated Web|</t>
  </si>
  <si>
    <t>/organization/youdo</t>
  </si>
  <si>
    <t>YouDo</t>
  </si>
  <si>
    <t>http://youdo.com</t>
  </si>
  <si>
    <t>/organization/youdocs-beauty</t>
  </si>
  <si>
    <t>YouDocs Beauty</t>
  </si>
  <si>
    <t>/organization/youdroop-ltd</t>
  </si>
  <si>
    <t>YouDroop LTD</t>
  </si>
  <si>
    <t>http://www.youdroop.com</t>
  </si>
  <si>
    <t>/organization/youearnedit</t>
  </si>
  <si>
    <t>YouEarnedIt</t>
  </si>
  <si>
    <t>http://www.youearnedit.com</t>
  </si>
  <si>
    <t>|Employer Benefits Programs|Software|SaaS|Human Resources|</t>
  </si>
  <si>
    <t>/organization/youeye</t>
  </si>
  <si>
    <t>YouEye</t>
  </si>
  <si>
    <t>http://www.youeye.com</t>
  </si>
  <si>
    <t>|Usability|Curated Web|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|Crowdsourcing|Services|Marketplaces|Hospitality|</t>
  </si>
  <si>
    <t>/organization/youfig</t>
  </si>
  <si>
    <t>YouFig</t>
  </si>
  <si>
    <t>http://www.youfig.com</t>
  </si>
  <si>
    <t>|Collaboration|Networking|Enterprise Software|</t>
  </si>
  <si>
    <t>/organization/youfolio</t>
  </si>
  <si>
    <t>YouFolio</t>
  </si>
  <si>
    <t>http://www.youfolio.com</t>
  </si>
  <si>
    <t>|Education|All Students|</t>
  </si>
  <si>
    <t>/organization/yougift</t>
  </si>
  <si>
    <t>YouGift</t>
  </si>
  <si>
    <t>http://www.yougift.com</t>
  </si>
  <si>
    <t>|Psychology|Social Media|Facebook Applications|Gift Card|Consumers|Events|E-Commerce|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|Entertainment|Social Network Media|Humanitarian|Charity|Social Media|</t>
  </si>
  <si>
    <t>/organization/youjia</t>
  </si>
  <si>
    <t>Youjia</t>
  </si>
  <si>
    <t>http://itunes.apple.com/cn/app/you-jia/id451928846</t>
  </si>
  <si>
    <t>/organization/youku</t>
  </si>
  <si>
    <t>Youku</t>
  </si>
  <si>
    <t>http://www.youku.com</t>
  </si>
  <si>
    <t>|Technology|Photography|</t>
  </si>
  <si>
    <t>/organization/youlicense</t>
  </si>
  <si>
    <t>YouLicense</t>
  </si>
  <si>
    <t>http://youlicense.com</t>
  </si>
  <si>
    <t>|Social Media|Marketplaces|Music|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|Curated Web|News|</t>
  </si>
  <si>
    <t>/organization/youmail</t>
  </si>
  <si>
    <t>YouMail</t>
  </si>
  <si>
    <t>http://www.youmail.com</t>
  </si>
  <si>
    <t>/organization/youmiam</t>
  </si>
  <si>
    <t>Youmiam</t>
  </si>
  <si>
    <t>http://youmiam.com</t>
  </si>
  <si>
    <t>/organization/youneeq</t>
  </si>
  <si>
    <t>Youneeq</t>
  </si>
  <si>
    <t>http://www.youneeq.ca</t>
  </si>
  <si>
    <t>/organization/young-innovations</t>
  </si>
  <si>
    <t>Young Innovations</t>
  </si>
  <si>
    <t>http://www.ydnt.com</t>
  </si>
  <si>
    <t>/organization/youngcracks</t>
  </si>
  <si>
    <t>YoungCracks</t>
  </si>
  <si>
    <t>http://www.youngcracks.com/</t>
  </si>
  <si>
    <t>|Sports|Entertainment|Games|</t>
  </si>
  <si>
    <t>/organization/youngcurrent</t>
  </si>
  <si>
    <t>YoungCurrent</t>
  </si>
  <si>
    <t>http://www.allthingspop.com/YoungCurrent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|Corporate IT|Innovation Management|</t>
  </si>
  <si>
    <t>/organization/youos</t>
  </si>
  <si>
    <t>YouOS</t>
  </si>
  <si>
    <t>http://www.youos.com</t>
  </si>
  <si>
    <t>|Open Source|Apps|Curated Web|</t>
  </si>
  <si>
    <t>/organization/youpic</t>
  </si>
  <si>
    <t>YouPic</t>
  </si>
  <si>
    <t>http://www.youpic.com</t>
  </si>
  <si>
    <t>/organization/your-body-by-design</t>
  </si>
  <si>
    <t>Your Body by Design</t>
  </si>
  <si>
    <t>http://yourbodybydesign.ca/</t>
  </si>
  <si>
    <t>/organization/your-dollar-matters</t>
  </si>
  <si>
    <t>Your Dollar Matters</t>
  </si>
  <si>
    <t>http://yourdollarmatters.us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office-agent</t>
  </si>
  <si>
    <t>Your Office Agent</t>
  </si>
  <si>
    <t>http://www.yourofficeagent.com</t>
  </si>
  <si>
    <t>|Commercial Real Estate|Enterprise Software|Curated Web|</t>
  </si>
  <si>
    <t>/organization/your-policy-manager</t>
  </si>
  <si>
    <t>Your Policy Manager</t>
  </si>
  <si>
    <t>http://www.yourpolicymanager.co.uk</t>
  </si>
  <si>
    <t>|Insurance|Personal Finance|Finance|</t>
  </si>
  <si>
    <t>/organization/your-practical-solutions</t>
  </si>
  <si>
    <t>Your Practical Solutions</t>
  </si>
  <si>
    <t>/organization/your-style-unzipped</t>
  </si>
  <si>
    <t>Your Style Unzipped</t>
  </si>
  <si>
    <t>http://www.yourstyleunzipped.com</t>
  </si>
  <si>
    <t>|Fashion|Software|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trumanshow</t>
  </si>
  <si>
    <t>Your Truman Show</t>
  </si>
  <si>
    <t>http://www.yourtrumanshow.com</t>
  </si>
  <si>
    <t>|Web Tools|Video|Advertising|</t>
  </si>
  <si>
    <t>/organization/your-md</t>
  </si>
  <si>
    <t>Your.MD</t>
  </si>
  <si>
    <t>http://www.your.md</t>
  </si>
  <si>
    <t>/organization/yourcause</t>
  </si>
  <si>
    <t>YourCause</t>
  </si>
  <si>
    <t>http://www.csrconnect.me</t>
  </si>
  <si>
    <t>/organization/yd-yourdelivery</t>
  </si>
  <si>
    <t>yourdelivery</t>
  </si>
  <si>
    <t>http://www.yourdelivery.de</t>
  </si>
  <si>
    <t>|SaaS|Hospitality|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|Recycling|Video Games|Hardware|Consumer Electronics|iPod Touch|Mobile|Electronics|Clean Technology|</t>
  </si>
  <si>
    <t>/organization/yourlisten-com</t>
  </si>
  <si>
    <t>YourListen.com</t>
  </si>
  <si>
    <t>http://yourlisten.com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|Career Management|Education|Consulting|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|Internet|Networking|Sports|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/organization/youscan</t>
  </si>
  <si>
    <t>YouScan</t>
  </si>
  <si>
    <t>http://youscan.ru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ovelin</t>
  </si>
  <si>
    <t>Yousician</t>
  </si>
  <si>
    <t>http://yousician.com</t>
  </si>
  <si>
    <t>|Music Education|Education|Educational Games|Music|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|Collaboration|Software|Reviews and Recommendations|Visualization|Curated Web|</t>
  </si>
  <si>
    <t>/organization/youtern</t>
  </si>
  <si>
    <t>YouTern</t>
  </si>
  <si>
    <t>http://www.youtern.com</t>
  </si>
  <si>
    <t>|Colleges|All Students|Education|Startups|Entrepreneur|Training|Curated Web|</t>
  </si>
  <si>
    <t>/organization/youthnoise</t>
  </si>
  <si>
    <t>Youth Noise</t>
  </si>
  <si>
    <t>http://www.youthnoise.com</t>
  </si>
  <si>
    <t>|SEO|Consulting|Internet Marketing|Nonprofits|</t>
  </si>
  <si>
    <t>/organization/youth1-media</t>
  </si>
  <si>
    <t>Youth1 Media</t>
  </si>
  <si>
    <t>http://www.youth1.com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|Video|Online Rental|Entertainment|Games|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|Finance|Incubators|Consulting|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beijing-youxigu-information-technology-co-ltd</t>
  </si>
  <si>
    <t>Youxigu</t>
  </si>
  <si>
    <t>/organization/youxinpai</t>
  </si>
  <si>
    <t>Youxinpai</t>
  </si>
  <si>
    <t>http://www.youxinpai.com</t>
  </si>
  <si>
    <t>/organization/yovia</t>
  </si>
  <si>
    <t>Yovia</t>
  </si>
  <si>
    <t>http://www.yovia.com</t>
  </si>
  <si>
    <t>|Social Media Marketing|Social Media|Curated Web|</t>
  </si>
  <si>
    <t>/organization/yovigo</t>
  </si>
  <si>
    <t>Yovigo</t>
  </si>
  <si>
    <t>http://yovigo.com</t>
  </si>
  <si>
    <t>|Social Media Marketing|Web CMS|E-Commerce|</t>
  </si>
  <si>
    <t>/organization/yowza</t>
  </si>
  <si>
    <t>Yowza</t>
  </si>
  <si>
    <t>http://www.getyowza.com</t>
  </si>
  <si>
    <t>/organization/yoyi-media</t>
  </si>
  <si>
    <t>Yoyi Media</t>
  </si>
  <si>
    <t>http://www.yoyi.tv</t>
  </si>
  <si>
    <t>/organization/yoyo</t>
  </si>
  <si>
    <t>Yoyo</t>
  </si>
  <si>
    <t>http://www.justyoyo.com</t>
  </si>
  <si>
    <t>/organization/yoyo-holdings</t>
  </si>
  <si>
    <t>YOYO Holdings</t>
  </si>
  <si>
    <t>http://yoyo-holdings.com</t>
  </si>
  <si>
    <t>/organization/yoyocard</t>
  </si>
  <si>
    <t>Yoyocard</t>
  </si>
  <si>
    <t>http://yoyocard.com</t>
  </si>
  <si>
    <t>|Bitcoin|Banking|Mobile Payments|Payments|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lan</t>
  </si>
  <si>
    <t>YPlan</t>
  </si>
  <si>
    <t>http://yplanapp.com</t>
  </si>
  <si>
    <t>|Mobile Commerce|Ticketing|iPhone|Entertainment|Startups|Mobile|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|Social Media|Brand Marketing|E-Commerce|Fashion|</t>
  </si>
  <si>
    <t>/organization/yu-rong-corporation</t>
  </si>
  <si>
    <t>Yu Rong</t>
  </si>
  <si>
    <t>http://www.yurongcorp.com/index.php</t>
  </si>
  <si>
    <t>/organization/yuanfenflow</t>
  </si>
  <si>
    <t>Yuanfen~Flow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beijing-yuanv-software-co-ltd</t>
  </si>
  <si>
    <t>YuanV</t>
  </si>
  <si>
    <t>http://www.yuanv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|Enterprises|Email|Software|</t>
  </si>
  <si>
    <t>/organization/yuenimei</t>
  </si>
  <si>
    <t>Yuenimei</t>
  </si>
  <si>
    <t>http://iyueni.com/</t>
  </si>
  <si>
    <t>/organization/beijing-yuepu-sifang-science-and-technology-development-company-co-ltd</t>
  </si>
  <si>
    <t>Yuepu Sifang</t>
  </si>
  <si>
    <t>http://www.lpsf.com</t>
  </si>
  <si>
    <t>/organization/yueqing-easythink-media</t>
  </si>
  <si>
    <t>Yueqing Easythink Media</t>
  </si>
  <si>
    <t>http://www.56n.com</t>
  </si>
  <si>
    <t>/organization/yugma</t>
  </si>
  <si>
    <t>Yugma</t>
  </si>
  <si>
    <t>http://www.yugma.com</t>
  </si>
  <si>
    <t>|Chat|Messaging|Software|</t>
  </si>
  <si>
    <t>/organization/yuilop-sl</t>
  </si>
  <si>
    <t>yuilop SL</t>
  </si>
  <si>
    <t>http://www.upptalk.com/</t>
  </si>
  <si>
    <t>/organization/yulex</t>
  </si>
  <si>
    <t>Yulex</t>
  </si>
  <si>
    <t>http://www.yulex.com</t>
  </si>
  <si>
    <t>Maricopa</t>
  </si>
  <si>
    <t>/organization/yumber</t>
  </si>
  <si>
    <t>Yumber</t>
  </si>
  <si>
    <t>http://yumber.com</t>
  </si>
  <si>
    <t>|Business Services|Networking|File Sharing|Curated Web|</t>
  </si>
  <si>
    <t>/organization/yumdots</t>
  </si>
  <si>
    <t>YumDots</t>
  </si>
  <si>
    <t>http://yumdots.com</t>
  </si>
  <si>
    <t>|Restaurants|Reviews and Recommendations|Mobile|</t>
  </si>
  <si>
    <t>/organization/yume</t>
  </si>
  <si>
    <t>YuMe</t>
  </si>
  <si>
    <t>http://www.yume.com</t>
  </si>
  <si>
    <t>/organization/yumingle</t>
  </si>
  <si>
    <t>YuMingle</t>
  </si>
  <si>
    <t>http://yumingle.com</t>
  </si>
  <si>
    <t>/organization/yumit</t>
  </si>
  <si>
    <t>Yumit</t>
  </si>
  <si>
    <t>http://yumit.com</t>
  </si>
  <si>
    <t>|File Sharing|Restaurants|Social Media|</t>
  </si>
  <si>
    <t>/organization/yumm-com</t>
  </si>
  <si>
    <t>Yumm.com</t>
  </si>
  <si>
    <t>http://yumm.com</t>
  </si>
  <si>
    <t>|Cooking|Recipes|Social Media|</t>
  </si>
  <si>
    <t>/organization/yummly</t>
  </si>
  <si>
    <t>Yummly</t>
  </si>
  <si>
    <t>http://www.yummly.com</t>
  </si>
  <si>
    <t>|Groceries|Personalization|Content Discovery|Semantic Search|Ediscovery|Cooking|Recipes|Hospitality|</t>
  </si>
  <si>
    <t>/organization/yummy-food</t>
  </si>
  <si>
    <t>Yummy Food</t>
  </si>
  <si>
    <t>http://yummyfood.cz/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nan-landsun-green-industry-group-co-ltd</t>
  </si>
  <si>
    <t>Yunnan Landsun Green Industry (Group)</t>
  </si>
  <si>
    <t>http://www.lstea.tech-food.com/</t>
  </si>
  <si>
    <t>|Tea|</t>
  </si>
  <si>
    <t>Simao</t>
  </si>
  <si>
    <t>/organization/yunno</t>
  </si>
  <si>
    <t>Yunno</t>
  </si>
  <si>
    <t>http://yunno.com</t>
  </si>
  <si>
    <t>|Facebook Applications|Contests|Social Media|</t>
  </si>
  <si>
    <t>/organization/yuntaa</t>
  </si>
  <si>
    <t>Yuntaa</t>
  </si>
  <si>
    <t>http://yuntaa.com</t>
  </si>
  <si>
    <t>Groot-bijgaarden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beijing-yunzhisheng-information-technology-co-ltd</t>
  </si>
  <si>
    <t>Yunzhisheng</t>
  </si>
  <si>
    <t>http://www.yunzhisheng.cn</t>
  </si>
  <si>
    <t>/organization/yupi-studios</t>
  </si>
  <si>
    <t>Yupi Studios</t>
  </si>
  <si>
    <t>http://yupistudios.com</t>
  </si>
  <si>
    <t>/organization/yupicall</t>
  </si>
  <si>
    <t>YupiCall</t>
  </si>
  <si>
    <t>http://www.yupicall.com</t>
  </si>
  <si>
    <t>|Business Services|Mobile|Internet of Things|</t>
  </si>
  <si>
    <t>/organization/yupiq</t>
  </si>
  <si>
    <t>YUPIQ</t>
  </si>
  <si>
    <t>http://yupiq.com</t>
  </si>
  <si>
    <t>|Film|Sports|Music|Social Media|</t>
  </si>
  <si>
    <t>/organization/yuppics</t>
  </si>
  <si>
    <t>Yuppics</t>
  </si>
  <si>
    <t>http://www.yuppics.com</t>
  </si>
  <si>
    <t>|Facebook Applications|Networking|Social Media|Media|Publishing|Printing|Photography|</t>
  </si>
  <si>
    <t>/organization/dubb-social-phonebook</t>
  </si>
  <si>
    <t>Yuppie</t>
  </si>
  <si>
    <t>http://www.getyuppie.com</t>
  </si>
  <si>
    <t>|Apps|iOS|iPhone|Social Network Media|Mobile|</t>
  </si>
  <si>
    <t>/organization/yupptv</t>
  </si>
  <si>
    <t>YUPPTV</t>
  </si>
  <si>
    <t>http://www.yupptv.com</t>
  </si>
  <si>
    <t>/organization/xiangfan-yu-qing-electric-vehicle-co</t>
  </si>
  <si>
    <t>Yuqing Electric</t>
  </si>
  <si>
    <t>http://www.yqps.net</t>
  </si>
  <si>
    <t>Xiangyang</t>
  </si>
  <si>
    <t>/organization/yurbuds</t>
  </si>
  <si>
    <t>Yurbuds</t>
  </si>
  <si>
    <t>http://www.yurbuds.com</t>
  </si>
  <si>
    <t>|Sports|Music|Audio|Hardware + Software|</t>
  </si>
  <si>
    <t>/organization/yurpy</t>
  </si>
  <si>
    <t>Yurpy</t>
  </si>
  <si>
    <t>http://www.yurpy.com</t>
  </si>
  <si>
    <t>/organization/yushino</t>
  </si>
  <si>
    <t>Yushino</t>
  </si>
  <si>
    <t>http://www.yushino.com</t>
  </si>
  <si>
    <t>/organization/yuuconnect</t>
  </si>
  <si>
    <t>YuuConnect</t>
  </si>
  <si>
    <t>http://www.yuuconnect.com/</t>
  </si>
  <si>
    <t>|Digital Media|Energy Efficiency|Outdoor Advertising|</t>
  </si>
  <si>
    <t>/organization/yuuguu</t>
  </si>
  <si>
    <t>Yuuguu</t>
  </si>
  <si>
    <t>http://yuuguu.com</t>
  </si>
  <si>
    <t>|Collaboration|Virtualization|Curated Web|</t>
  </si>
  <si>
    <t>/organization/yuyuto</t>
  </si>
  <si>
    <t>Yuyuto</t>
  </si>
  <si>
    <t>http://www.yuyuto.com/</t>
  </si>
  <si>
    <t>/organization/yvolvr</t>
  </si>
  <si>
    <t>Yvolver</t>
  </si>
  <si>
    <t>http://www.yvolver.com</t>
  </si>
  <si>
    <t>/organization/yworld</t>
  </si>
  <si>
    <t>yWorld</t>
  </si>
  <si>
    <t>http://www.yworld.com</t>
  </si>
  <si>
    <t>|Messaging|Collaboration|Social Media|Startups|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z-plane</t>
  </si>
  <si>
    <t>Z Plane</t>
  </si>
  <si>
    <t>http://www.z-planeinc.com</t>
  </si>
  <si>
    <t>/organization/z-good</t>
  </si>
  <si>
    <t>Z-good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|Training|Internet|Mobile|Software|Finance|Incubators|Startups|</t>
  </si>
  <si>
    <t>/organization/zaarly</t>
  </si>
  <si>
    <t>Zaarly</t>
  </si>
  <si>
    <t>http://www.zaarly.com</t>
  </si>
  <si>
    <t>|Startups|Android|iPhone|Proximity Internet|Databases|Marketplaces|Mobile|E-Commerce|</t>
  </si>
  <si>
    <t>/organization/zaask</t>
  </si>
  <si>
    <t>Zaask</t>
  </si>
  <si>
    <t>http://www.zaask.pt</t>
  </si>
  <si>
    <t>|Professional Services|Service Providers|Local Search|Curated Web|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|Cloud Data Services|Cloud Computing|Software|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|Supply Chain Management|E-Commerce|Fashion|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|Finance Technology|Banking|Software|</t>
  </si>
  <si>
    <t>/organization/zafu-com</t>
  </si>
  <si>
    <t>Zafu</t>
  </si>
  <si>
    <t>http://www.zafu.com</t>
  </si>
  <si>
    <t>|SaaS|Big Data|Analytics|Ad Targeting|Fashion|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/organization/zai-lab</t>
  </si>
  <si>
    <t>ZAI Lab</t>
  </si>
  <si>
    <t>http://www.zailaboratory.com/</t>
  </si>
  <si>
    <t>/organization/zaina-pharma</t>
  </si>
  <si>
    <t>ZAINA PHARMA</t>
  </si>
  <si>
    <t>/organization/zairge</t>
  </si>
  <si>
    <t>Zairge</t>
  </si>
  <si>
    <t>http://www.zairge.com</t>
  </si>
  <si>
    <t>|Cloud Data Services|Software|Hotels|Mobile|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|Real Time|Digital Media|Advertising|</t>
  </si>
  <si>
    <t>/organization/zaizher-im</t>
  </si>
  <si>
    <t>Zaizher.im</t>
  </si>
  <si>
    <t>http://zaizher.im</t>
  </si>
  <si>
    <t>|Mobile Social|Social Network Media|Apps|Internet|Business Services|Networking|Mobile|</t>
  </si>
  <si>
    <t>/organization/zakada</t>
  </si>
  <si>
    <t>Zakada</t>
  </si>
  <si>
    <t>http://www.zakada.com</t>
  </si>
  <si>
    <t>|Collaboration|Storage|Curated Web|</t>
  </si>
  <si>
    <t>/organization/zakaz-ua</t>
  </si>
  <si>
    <t>Zakaz.ua</t>
  </si>
  <si>
    <t>https://zakaz.ua/</t>
  </si>
  <si>
    <t>/organization/zakazaka</t>
  </si>
  <si>
    <t>Zakazaka</t>
  </si>
  <si>
    <t>http://zakazaka.ru/</t>
  </si>
  <si>
    <t>/organization/zalando</t>
  </si>
  <si>
    <t>Zalando</t>
  </si>
  <si>
    <t>http://www.zalando.de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</t>
  </si>
  <si>
    <t>http://www.zalora.com</t>
  </si>
  <si>
    <t>/organization/zalp</t>
  </si>
  <si>
    <t>ZALP</t>
  </si>
  <si>
    <t>http://www.zalp.com</t>
  </si>
  <si>
    <t>|Career Management|Social Media|Software|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</t>
  </si>
  <si>
    <t>http://zamzee.com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prep</t>
  </si>
  <si>
    <t>Zane Prep</t>
  </si>
  <si>
    <t>http://www.zaniaclearning.com</t>
  </si>
  <si>
    <t>|Point of Sale|Technology|Life Sciences|Retail|Software|Education|</t>
  </si>
  <si>
    <t>/organization/zang-2</t>
  </si>
  <si>
    <t>Zang</t>
  </si>
  <si>
    <t>http://zangapp.com/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|Social Network Media|Messaging|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|Travel|Jewelry|Fashion|Design|E-Commerce|</t>
  </si>
  <si>
    <t>/organization/zap</t>
  </si>
  <si>
    <t>ZAP</t>
  </si>
  <si>
    <t>http://www.zapworld.com</t>
  </si>
  <si>
    <t>1994-10</t>
  </si>
  <si>
    <t>/organization/zap-com</t>
  </si>
  <si>
    <t>ZAP Group</t>
  </si>
  <si>
    <t>http://www.zap.com.ph</t>
  </si>
  <si>
    <t>|Big Data|Analytics|Mobile|Loyalty Programs|Trading|Curated Web|</t>
  </si>
  <si>
    <t>/organization/zapa</t>
  </si>
  <si>
    <t>Zapa</t>
  </si>
  <si>
    <t>http://www.zapatechnology.com</t>
  </si>
  <si>
    <t>/organization/zapcoder</t>
  </si>
  <si>
    <t>Zapcoder</t>
  </si>
  <si>
    <t>http://zapcoder.com</t>
  </si>
  <si>
    <t>/organization/zaphour</t>
  </si>
  <si>
    <t>ZapHour</t>
  </si>
  <si>
    <t>http://zaphour.com</t>
  </si>
  <si>
    <t>/organization/zapier</t>
  </si>
  <si>
    <t>Zapier</t>
  </si>
  <si>
    <t>http://zapier.com</t>
  </si>
  <si>
    <t>|Data Integration|Cloud Computing|SaaS|Software|</t>
  </si>
  <si>
    <t>/organization/zapitano</t>
  </si>
  <si>
    <t>ZAPITANO</t>
  </si>
  <si>
    <t>http://www.zapitano.de</t>
  </si>
  <si>
    <t>|Television|Entertainment|Social Media|Social Television|Games|</t>
  </si>
  <si>
    <t>/organization/zaplee</t>
  </si>
  <si>
    <t>Zaplee</t>
  </si>
  <si>
    <t>http://www.zaplee.com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|Location Based Services|Proximity Internet|App Marketing|Advertising|Content|Mobile|Messaging|</t>
  </si>
  <si>
    <t>/organization/zapnip</t>
  </si>
  <si>
    <t>Zapnip</t>
  </si>
  <si>
    <t>/organization/zapoint</t>
  </si>
  <si>
    <t>Zapoint</t>
  </si>
  <si>
    <t>http://www.zapoint.com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|Games|Hardware|Textbooks|E-Commerce|</t>
  </si>
  <si>
    <t>/organization/zappit</t>
  </si>
  <si>
    <t>zappit</t>
  </si>
  <si>
    <t>http://zappit.co</t>
  </si>
  <si>
    <t>|Mobile Payments|QR Codes|NFC|Mobile|</t>
  </si>
  <si>
    <t>/organization/zappli</t>
  </si>
  <si>
    <t>Zappli</t>
  </si>
  <si>
    <t>http://www.zappli.com</t>
  </si>
  <si>
    <t>|Price Comparison|Mobile Payments|Networking|Mobile Shopping|Social Buying|Shopping|Mobile Commerce|Mobile|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/organization/zapprx</t>
  </si>
  <si>
    <t>ZappRx</t>
  </si>
  <si>
    <t>http://zapprx.com</t>
  </si>
  <si>
    <t>/organization/zappylab</t>
  </si>
  <si>
    <t>ZappyLab</t>
  </si>
  <si>
    <t>http://www.zappylab.com</t>
  </si>
  <si>
    <t>/organization/zapr</t>
  </si>
  <si>
    <t>ZAPR</t>
  </si>
  <si>
    <t>http://zapr.in</t>
  </si>
  <si>
    <t>|Big Data|Advertising Platforms|Digital Media|</t>
  </si>
  <si>
    <t>/organization/zaps-technologies</t>
  </si>
  <si>
    <t>ZAPS Technologies</t>
  </si>
  <si>
    <t>http://www.zapstechnologies.com</t>
  </si>
  <si>
    <t>/organization/zapstitch</t>
  </si>
  <si>
    <t>Zapstitch</t>
  </si>
  <si>
    <t>http://zapstitch.com</t>
  </si>
  <si>
    <t>|Web Tools|Apps|</t>
  </si>
  <si>
    <t>/organization/zapya</t>
  </si>
  <si>
    <t>Zapya</t>
  </si>
  <si>
    <t>http://kuaiya.cn</t>
  </si>
  <si>
    <t>|Wireless|Peer-to-Peer|File Sharing|</t>
  </si>
  <si>
    <t>/organization/zaranga</t>
  </si>
  <si>
    <t>Zaranga</t>
  </si>
  <si>
    <t>http://www.zaranga.com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|Communities|Broadcasting|Video Chat|Messaging|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|Travel|Flash Sales|Curated Web|</t>
  </si>
  <si>
    <t>/organization/zarthcode</t>
  </si>
  <si>
    <t>ZarthCode</t>
  </si>
  <si>
    <t>http://www.zarthcode.com/</t>
  </si>
  <si>
    <t>/organization/zartis</t>
  </si>
  <si>
    <t>Zartis</t>
  </si>
  <si>
    <t>http://www.zartis.com</t>
  </si>
  <si>
    <t>|Marketplaces|Cloud Computing|Human Resources|Employment|Small and Medium Businesses|Recruiting|Social Recruiting|Software|</t>
  </si>
  <si>
    <t>/organization/zase</t>
  </si>
  <si>
    <t>Zase</t>
  </si>
  <si>
    <t>http://www.zase.com.br</t>
  </si>
  <si>
    <t>|Local Based Services|Loyalty Programs|Customer Service|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|Television|Peer-to-Peer|Games|</t>
  </si>
  <si>
    <t>/organization/zauber</t>
  </si>
  <si>
    <t>Zauber</t>
  </si>
  <si>
    <t>http://www.zauberlabs.com</t>
  </si>
  <si>
    <t>|Opinions|Social Television|Mobile|Semantic Web|Analytics|Machine Learning|Big Data|Software|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|Internet|Hospitality|Restaurants|Advertising|</t>
  </si>
  <si>
    <t>/organization/zawatt</t>
  </si>
  <si>
    <t>Zawatt</t>
  </si>
  <si>
    <t>http://zawatt.com</t>
  </si>
  <si>
    <t>/organization/zaya</t>
  </si>
  <si>
    <t>Zaya</t>
  </si>
  <si>
    <t>http://zaya.in</t>
  </si>
  <si>
    <t>|Education|Social Network Media|</t>
  </si>
  <si>
    <t>/organization/zayante</t>
  </si>
  <si>
    <t>Zayante</t>
  </si>
  <si>
    <t>/organization/zayo-group</t>
  </si>
  <si>
    <t>Zayo</t>
  </si>
  <si>
    <t>http://www.zayo.com</t>
  </si>
  <si>
    <t>|Telecommunications|Mobile Infrastructure|Internet|Data Centers|Mobile|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|Property Management|Online Rental|Real Estate|</t>
  </si>
  <si>
    <t>/organization/zazoo</t>
  </si>
  <si>
    <t>Zazoo</t>
  </si>
  <si>
    <t>http://www.zazoo.it</t>
  </si>
  <si>
    <t>/organization/zazoom-video</t>
  </si>
  <si>
    <t>Zazoom</t>
  </si>
  <si>
    <t>http://zazoomvideo.com</t>
  </si>
  <si>
    <t>|Video|Video Streaming|Games|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|Video on Demand|E-Commerce|</t>
  </si>
  <si>
    <t>/organization/zazzy</t>
  </si>
  <si>
    <t>Zazzy</t>
  </si>
  <si>
    <t>http://www.zazzy.me</t>
  </si>
  <si>
    <t>|DIY|E-Commerce|Jewelry|Curated Web|</t>
  </si>
  <si>
    <t>/organization/z-m-xr</t>
  </si>
  <si>
    <t>Züm XR</t>
  </si>
  <si>
    <t>http://www.zumxr.com/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dorovio</t>
  </si>
  <si>
    <t>Zdorovio</t>
  </si>
  <si>
    <t>http://zdorovio.com</t>
  </si>
  <si>
    <t>|Fitness|Personal Health|Health Care Information Technology|Health and Wellness|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|Small and Medium Businesses|Recruiting|</t>
  </si>
  <si>
    <t>/organization/zealot-network</t>
  </si>
  <si>
    <t>zealot network</t>
  </si>
  <si>
    <t>http://zealotnetworks.com/</t>
  </si>
  <si>
    <t>|Business Services|Digital Media|Media|</t>
  </si>
  <si>
    <t>/organization/zeavision</t>
  </si>
  <si>
    <t>ZeaVision</t>
  </si>
  <si>
    <t>http://www.zeavision.com/</t>
  </si>
  <si>
    <t>/organization/zeb</t>
  </si>
  <si>
    <t>ZEB</t>
  </si>
  <si>
    <t>Anthée</t>
  </si>
  <si>
    <t>/organization/zebit</t>
  </si>
  <si>
    <t>Zebit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|Music|Video Streaming|Publishing|Software|Web Development|Video|Television|News|Entertainment|Sports|Content|Web Tools|Gadget|Games|</t>
  </si>
  <si>
    <t>/organization/zecco</t>
  </si>
  <si>
    <t>Zecco</t>
  </si>
  <si>
    <t>http://www.zecco.com</t>
  </si>
  <si>
    <t>|Brokers|Stock Exchanges|Trading|Finance|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|Storage|Document Management|File Sharing|Web Hosting|</t>
  </si>
  <si>
    <t>/organization/zedmo</t>
  </si>
  <si>
    <t>Zedmo</t>
  </si>
  <si>
    <t>http://zedmo.com</t>
  </si>
  <si>
    <t>|Twitter Applications|Location Based Services|Mobile|Curated Web|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|Emerging Markets|Consumer Electronics|Education|</t>
  </si>
  <si>
    <t>/organization/zeef-com</t>
  </si>
  <si>
    <t>ZEEF.com</t>
  </si>
  <si>
    <t>https://ZEEF.com</t>
  </si>
  <si>
    <t>|Curated Web|Opinions|Crowdsourcing|Reviews and Recommendations|Local|Search|</t>
  </si>
  <si>
    <t>/organization/zeel</t>
  </si>
  <si>
    <t>Zeel</t>
  </si>
  <si>
    <t>http://www.zeel.com</t>
  </si>
  <si>
    <t>/organization/zeenoh</t>
  </si>
  <si>
    <t>Zeenoh</t>
  </si>
  <si>
    <t>http://www.zeenoh.com</t>
  </si>
  <si>
    <t>|Game|Mobile Games|Games|</t>
  </si>
  <si>
    <t>/organization/zeenshare</t>
  </si>
  <si>
    <t>Zeenshare</t>
  </si>
  <si>
    <t>http://zeenshare.com/index</t>
  </si>
  <si>
    <t>|Collaboration|File Sharing|</t>
  </si>
  <si>
    <t>/organization/zeenworld</t>
  </si>
  <si>
    <t>zeenworld</t>
  </si>
  <si>
    <t>http://zeenworld.com</t>
  </si>
  <si>
    <t>/organization/zeepearl</t>
  </si>
  <si>
    <t>ZeePearl</t>
  </si>
  <si>
    <t>http://www.zeepearl.com</t>
  </si>
  <si>
    <t>|Health Care|Product Development Services|Services|Consulting|Hospitality|Software|</t>
  </si>
  <si>
    <t>/organization/zeer</t>
  </si>
  <si>
    <t>Zeer</t>
  </si>
  <si>
    <t>http://www.zeer.com</t>
  </si>
  <si>
    <t>|Hospitality|Groceries|Reviews and Recommendations|Public Relations|</t>
  </si>
  <si>
    <t>/organization/zeesofts</t>
  </si>
  <si>
    <t>ZeeSofts</t>
  </si>
  <si>
    <t>http://www.zeesofts.com</t>
  </si>
  <si>
    <t>|Web Development|Android|iOS|</t>
  </si>
  <si>
    <t>/organization/zeetl</t>
  </si>
  <si>
    <t>Zeetl</t>
  </si>
  <si>
    <t>http://zeetl.com</t>
  </si>
  <si>
    <t>|Social Media|Telephony|Mobile|Messaging|</t>
  </si>
  <si>
    <t>/organization/zeevee</t>
  </si>
  <si>
    <t>ZeeVee</t>
  </si>
  <si>
    <t>http://zeevee.com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|Augmented Reality|Social Media|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|Video|Entertainment|Enterprise Software|</t>
  </si>
  <si>
    <t>/organization/zeis-excelsa</t>
  </si>
  <si>
    <t>Zeis Excelsa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|Startups|Web Browsers|Advertising|Semantic Web|Browser Extensions|Blogging Platforms|Curated Web|</t>
  </si>
  <si>
    <t>/organization/zen-planner</t>
  </si>
  <si>
    <t>Zen Planner</t>
  </si>
  <si>
    <t>http://www.zenplanner.com</t>
  </si>
  <si>
    <t>|Billing|E-Commerce|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box</t>
  </si>
  <si>
    <t>Zenbox</t>
  </si>
  <si>
    <t>http://www.zenboxapp.com</t>
  </si>
  <si>
    <t>|Bitcoin|Distribution|Finance Technology|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|Accounting|Finance|Small and Medium Businesses|Billing|Payments|</t>
  </si>
  <si>
    <t>/organization/zencoder</t>
  </si>
  <si>
    <t>Zencoder</t>
  </si>
  <si>
    <t>http://zencoder.com</t>
  </si>
  <si>
    <t>|SaaS|Cloud Computing|Audio|Web Development|Data Security|Video|Software|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|PaaS|SaaS|Mobile|Services|Cloud Computing|Software|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|Online Scheduling|Events|Productivity Software|Task Management|Mobile|</t>
  </si>
  <si>
    <t>Annecy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|Social Media|Communications Infrastructure|Mobile Security|</t>
  </si>
  <si>
    <t>/organization/zendesk</t>
  </si>
  <si>
    <t>Zendesk</t>
  </si>
  <si>
    <t>http://zendesk.com</t>
  </si>
  <si>
    <t>|Customer Support Tools|Tech Field Support|Customer Service|SaaS|Enterprise Software|</t>
  </si>
  <si>
    <t>/organization/zendoc</t>
  </si>
  <si>
    <t>ZenDoc</t>
  </si>
  <si>
    <t>http://www.getzendoc.com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/organization/zenedge</t>
  </si>
  <si>
    <t>Zenedge</t>
  </si>
  <si>
    <t>http://www.zenedge.com</t>
  </si>
  <si>
    <t>|E-Commerce|Content Delivery|Network Security|Cloud Computing|Enterprise Software|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|Health and Insurance|Human Resources|Enterprise Software|</t>
  </si>
  <si>
    <t>/organization/zenfolio</t>
  </si>
  <si>
    <t>Zenfolio</t>
  </si>
  <si>
    <t>http://www.zenfolio.com</t>
  </si>
  <si>
    <t>|Databases|Web Hosting|Photography|</t>
  </si>
  <si>
    <t>/organization/zenhub</t>
  </si>
  <si>
    <t>ZenHub</t>
  </si>
  <si>
    <t>http://www.zenhub.io/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|Price Comparison|E-Commerce|Automotive|</t>
  </si>
  <si>
    <t>/organization/zenly</t>
  </si>
  <si>
    <t>Zenly</t>
  </si>
  <si>
    <t>https://www.zenly.com</t>
  </si>
  <si>
    <t>|Curated Web|E-Commerce|Marketplaces|Online Rental|Rental Housing|Real Estate|</t>
  </si>
  <si>
    <t>/organization/zenguard</t>
  </si>
  <si>
    <t>ZenMate</t>
  </si>
  <si>
    <t>https://zenmate.com/</t>
  </si>
  <si>
    <t>|Privacy|Security|Browser Extensions|Software|</t>
  </si>
  <si>
    <t>/organization/zenn-motor</t>
  </si>
  <si>
    <t>ZENN Motor</t>
  </si>
  <si>
    <t>http://zenncars.com</t>
  </si>
  <si>
    <t>/organization/zeno-corporation</t>
  </si>
  <si>
    <t>Zeno Corporation</t>
  </si>
  <si>
    <t>http://myzeno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/organization/zenovia-digital-exchange</t>
  </si>
  <si>
    <t>Zenovia Digital Exchange</t>
  </si>
  <si>
    <t>http://www.zenoviaexchange.com</t>
  </si>
  <si>
    <t>/organization/zenpayroll</t>
  </si>
  <si>
    <t>ZenPayroll</t>
  </si>
  <si>
    <t>http://www.zenpayroll.com</t>
  </si>
  <si>
    <t>/organization/zenph</t>
  </si>
  <si>
    <t>Zenph</t>
  </si>
  <si>
    <t>http://www.thezoen.com</t>
  </si>
  <si>
    <t>/organization/zenph-sound-innovations</t>
  </si>
  <si>
    <t>Zenph Sound Innovations</t>
  </si>
  <si>
    <t>/organization/zenprise</t>
  </si>
  <si>
    <t>Zenprise</t>
  </si>
  <si>
    <t>http://www.zenprise.com</t>
  </si>
  <si>
    <t>|Mobile Devices|Mobile Security|Mobility|Mobile|</t>
  </si>
  <si>
    <t>/organization/zenpurchase</t>
  </si>
  <si>
    <t>ZenPurchase</t>
  </si>
  <si>
    <t>http://www.zenpurchase.com/</t>
  </si>
  <si>
    <t>|Enterprise Purchasing|SaaS|Enterprise Software|</t>
  </si>
  <si>
    <t>/organization/zenput</t>
  </si>
  <si>
    <t>Zenput</t>
  </si>
  <si>
    <t>http://www.zenput.com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>/organization/zensoon</t>
  </si>
  <si>
    <t>ZenSoon</t>
  </si>
  <si>
    <t>http://www.zensoon.com</t>
  </si>
  <si>
    <t>/organization/zensuite</t>
  </si>
  <si>
    <t>ZenSuite</t>
  </si>
  <si>
    <t>http://zensuite.net/it</t>
  </si>
  <si>
    <t>|SaaS|Web CMS|Tourism|Travel|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|Contact Management|Networking|Web Hosting|</t>
  </si>
  <si>
    <t>/organization/zenter</t>
  </si>
  <si>
    <t>Zenter</t>
  </si>
  <si>
    <t>/organization/zenti</t>
  </si>
  <si>
    <t>Zenti</t>
  </si>
  <si>
    <t>http://zenti.com/</t>
  </si>
  <si>
    <t>/organization/zenticket</t>
  </si>
  <si>
    <t>ZENTICKET</t>
  </si>
  <si>
    <t>http://www.zen-ticket.com</t>
  </si>
  <si>
    <t>|Ticketing|Curated Web|</t>
  </si>
  <si>
    <t>/organization/zentila</t>
  </si>
  <si>
    <t>Zentila</t>
  </si>
  <si>
    <t>http://zentila.com</t>
  </si>
  <si>
    <t>|Non Profit|Startups|Enterprises|Analytics|</t>
  </si>
  <si>
    <t>/organization/zentric</t>
  </si>
  <si>
    <t>Zentric</t>
  </si>
  <si>
    <t>http://www.zntr.com/</t>
  </si>
  <si>
    <t>/organization/zentrick</t>
  </si>
  <si>
    <t>Zentrick</t>
  </si>
  <si>
    <t>http://zentrick.com</t>
  </si>
  <si>
    <t>|Analytics|Advertising|Video|Software|</t>
  </si>
  <si>
    <t>/organization/zentyal</t>
  </si>
  <si>
    <t>Zentyal</t>
  </si>
  <si>
    <t>http://www.zentyal.com</t>
  </si>
  <si>
    <t>|Technology|Software|Information Technology|Enterprise Software|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|Mobile Games|Health and Wellness|Health Care|Medical Devices|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|Big Data|Advertising|Mobile|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|Entertainment|Sports|Ticketing|Events|Concerts|Travel|Training|Marketplaces|E-Commerce|</t>
  </si>
  <si>
    <t>/organization/zephyr</t>
  </si>
  <si>
    <t>Zephyr</t>
  </si>
  <si>
    <t>http://www.getzephyr.com</t>
  </si>
  <si>
    <t>/organization/zephyr-health</t>
  </si>
  <si>
    <t>Zephyr Health</t>
  </si>
  <si>
    <t>http://zephyrhealthinc.com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|Health Care|Medical Devices|Hardware|Biotechnology|</t>
  </si>
  <si>
    <t>/organization/zepo-technologies-pvt-ltd</t>
  </si>
  <si>
    <t>Zepo</t>
  </si>
  <si>
    <t>http://www.zepo.in</t>
  </si>
  <si>
    <t>|Payments|Logistics|Marketplaces|Creative|Online Shopping|Internet|E-Commerce|</t>
  </si>
  <si>
    <t>/organization/zepp-labs-inc</t>
  </si>
  <si>
    <t>Zepp Labs, Inc.</t>
  </si>
  <si>
    <t>http://www.zepp.com</t>
  </si>
  <si>
    <t>|Sports|Hardware + Software|</t>
  </si>
  <si>
    <t>/organization/zeppelin</t>
  </si>
  <si>
    <t>Zeppelin</t>
  </si>
  <si>
    <t>http://zeppelin.co</t>
  </si>
  <si>
    <t>|Finance|Web Development|SaaS|Cloud Computing|Analytics|Business Intelligence|Mobile|</t>
  </si>
  <si>
    <t>/organization/zeptor</t>
  </si>
  <si>
    <t>Zeptor</t>
  </si>
  <si>
    <t>http://zeptoco.com</t>
  </si>
  <si>
    <t>/organization/zerg--inc</t>
  </si>
  <si>
    <t>Zerg, Inc</t>
  </si>
  <si>
    <t>http://www.zergid.com</t>
  </si>
  <si>
    <t>/organization/zergnet</t>
  </si>
  <si>
    <t>ZergNet</t>
  </si>
  <si>
    <t>http://www.zergnet.com</t>
  </si>
  <si>
    <t>|Content Discovery|</t>
  </si>
  <si>
    <t>/organization/zerimar-ventures</t>
  </si>
  <si>
    <t>Zerimar Ventures</t>
  </si>
  <si>
    <t>http://www.zerimarventures.com</t>
  </si>
  <si>
    <t>|Technology|E-Commerce|Venture Capital|Startups|Finance|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/organization/zero-chroma-llc</t>
  </si>
  <si>
    <t>Zero Chroma LLC</t>
  </si>
  <si>
    <t>http://www.zerochroma.com</t>
  </si>
  <si>
    <t>|Small and Medium Businesses|Fitness|iPad|iPhone|Tablets|Consumer Electronics|</t>
  </si>
  <si>
    <t>/organization/zero-emission-energy-plants-zeep</t>
  </si>
  <si>
    <t>Zero Emission Energy Plants (ZEEP)</t>
  </si>
  <si>
    <t>http://zeep.com</t>
  </si>
  <si>
    <t>/organization/zero-gravity-solutions</t>
  </si>
  <si>
    <t>Zero Gravity Solutions</t>
  </si>
  <si>
    <t>http://www.zerogsi.com/</t>
  </si>
  <si>
    <t>/organization/zero-locus</t>
  </si>
  <si>
    <t>Zero Locus</t>
  </si>
  <si>
    <t>http://zerolocus.com</t>
  </si>
  <si>
    <t>/organization/zero-motorcycles</t>
  </si>
  <si>
    <t>Zero Motorcycles</t>
  </si>
  <si>
    <t>http://www.zeromotorcycles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|Advertising|MicroBlogging|Telecommunications|Mobile|</t>
  </si>
  <si>
    <t>/organization/zerobound</t>
  </si>
  <si>
    <t>zerobound</t>
  </si>
  <si>
    <t>http://zerobound.com</t>
  </si>
  <si>
    <t>/organization/zerocater</t>
  </si>
  <si>
    <t>ZeroCater</t>
  </si>
  <si>
    <t>http://ZeroCater.com</t>
  </si>
  <si>
    <t>/organization/zerodesktop</t>
  </si>
  <si>
    <t>ZeroDesktop</t>
  </si>
  <si>
    <t>http://www.zeropc.com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|Information Technology|Email|Messaging|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|Small and Medium Businesses|Financial Services|Finance|Software|</t>
  </si>
  <si>
    <t>/organization/zeropercent-us</t>
  </si>
  <si>
    <t>ZeroPercent.us</t>
  </si>
  <si>
    <t>http://www.zeropercent.us</t>
  </si>
  <si>
    <t>/organization/zeropoint-clean-tech</t>
  </si>
  <si>
    <t>ZeroPoint Clean Tech</t>
  </si>
  <si>
    <t>http://www.zeropointcleantech.com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|Finance|Software|SaaS|IaaS|PaaS|Virtualization|Cloud Computing|Enterprise Software|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|Recruiting|Creative|Personal Branding|Entertainment Industry|Curated Web|</t>
  </si>
  <si>
    <t>/organization/zertica-inc</t>
  </si>
  <si>
    <t>Zertica Inc.</t>
  </si>
  <si>
    <t>http://www.zertica.com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|Finance|Internet|Small and Medium Businesses|Freelancers|Sales and Marketing|Billing|Software|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finance</t>
  </si>
  <si>
    <t>ZestFinance</t>
  </si>
  <si>
    <t>http://zestfinance.com</t>
  </si>
  <si>
    <t>/organization/zesty</t>
  </si>
  <si>
    <t>Zesty</t>
  </si>
  <si>
    <t>http://www.zesty.co.uk</t>
  </si>
  <si>
    <t>|Healthcare Services|Health Care|Online Reservations|Curated Web|</t>
  </si>
  <si>
    <t>/organization/zestyapp</t>
  </si>
  <si>
    <t>Zesty, Inc.</t>
  </si>
  <si>
    <t>http://www.zesty.com/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ra</t>
  </si>
  <si>
    <t>Zetera</t>
  </si>
  <si>
    <t>http://www.zetera.com</t>
  </si>
  <si>
    <t>/organization/zeto</t>
  </si>
  <si>
    <t>Zeto</t>
  </si>
  <si>
    <t>http://www.zeto.ie/#1024</t>
  </si>
  <si>
    <t>|Clean Technology IT|Product Design|Hardware + Software|</t>
  </si>
  <si>
    <t>Clean Technology IT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/organization/zettacore</t>
  </si>
  <si>
    <t>ZettaCore</t>
  </si>
  <si>
    <t>http://zettacore.com/index.html</t>
  </si>
  <si>
    <t>/organization/goto-metrics</t>
  </si>
  <si>
    <t>Zettaset</t>
  </si>
  <si>
    <t>http://www.zettaset.com</t>
  </si>
  <si>
    <t>|Open Source|Analytics|Business Intelligence|Software|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MLT - Other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controls</t>
  </si>
  <si>
    <t>ZeusControls</t>
  </si>
  <si>
    <t>/organization/zeuss</t>
  </si>
  <si>
    <t>Zeuss</t>
  </si>
  <si>
    <t>http://www.Zeuss.com</t>
  </si>
  <si>
    <t>|Sales and Marketing|Big Data Analytics|Software|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|Surfing Community|Events|Sports|</t>
  </si>
  <si>
    <t>/organization/zextit</t>
  </si>
  <si>
    <t>Zextit</t>
  </si>
  <si>
    <t>http://www.zextit.com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|Telephony|Online Dating|Match-Making|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pu-education</t>
  </si>
  <si>
    <t>Zhenpu Education</t>
  </si>
  <si>
    <t>http://zhenpuedu.com</t>
  </si>
  <si>
    <t>/organization/zhenxin</t>
  </si>
  <si>
    <t>ZhenXin</t>
  </si>
  <si>
    <t>http://www.zhenxincares.com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nanjing-zhima-information-technology-co-ltd</t>
  </si>
  <si>
    <t>Zhima Tech</t>
  </si>
  <si>
    <t>http://www.zhimatech.com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heedu</t>
  </si>
  <si>
    <t>Zhongheedu</t>
  </si>
  <si>
    <t>http://www.zhongheedu.com</t>
  </si>
  <si>
    <t>/organization/shanghai-zhongjia-mro-company</t>
  </si>
  <si>
    <t>Zhongjia MRO</t>
  </si>
  <si>
    <t>http://www.zj-mro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rco</t>
  </si>
  <si>
    <t>Ziarco</t>
  </si>
  <si>
    <t>/organization/ziarco-pharma</t>
  </si>
  <si>
    <t>Ziarco Pharma</t>
  </si>
  <si>
    <t>http://www.ziarcopharma.com</t>
  </si>
  <si>
    <t>/organization/cognical</t>
  </si>
  <si>
    <t>Zibby</t>
  </si>
  <si>
    <t>http://www.zibby.com</t>
  </si>
  <si>
    <t>|E-Commerce|Big Data|Finance|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ntia</t>
  </si>
  <si>
    <t>Zientia</t>
  </si>
  <si>
    <t>http://zientia.com/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|SaaS|Sales and Marketing|Advertising|</t>
  </si>
  <si>
    <t>/organization/ziften-technologies</t>
  </si>
  <si>
    <t>Ziften Technologies</t>
  </si>
  <si>
    <t>http://www.ziften.com</t>
  </si>
  <si>
    <t>|Information Security|Enterprise Software|</t>
  </si>
  <si>
    <t>/organization/ziftit</t>
  </si>
  <si>
    <t>Ziftit</t>
  </si>
  <si>
    <t>http://www.ziftit.com</t>
  </si>
  <si>
    <t>|Shopping|Gift Registries|</t>
  </si>
  <si>
    <t>/organization/zify</t>
  </si>
  <si>
    <t>Zify</t>
  </si>
  <si>
    <t>http://zify.co</t>
  </si>
  <si>
    <t>|Cars|Social Network Media|</t>
  </si>
  <si>
    <t>/organization/zigabid</t>
  </si>
  <si>
    <t>Zigabid</t>
  </si>
  <si>
    <t>http://www.zigabid.com</t>
  </si>
  <si>
    <t>|Sports|Concerts|Curated Web|</t>
  </si>
  <si>
    <t>/organization/zigavite</t>
  </si>
  <si>
    <t>ZigaVite</t>
  </si>
  <si>
    <t>http://www.zigavite.com</t>
  </si>
  <si>
    <t>|Information Services|Software|</t>
  </si>
  <si>
    <t>/organization/zigfu</t>
  </si>
  <si>
    <t>Zigfu</t>
  </si>
  <si>
    <t>http://zigfu.com</t>
  </si>
  <si>
    <t>/organization/zighra</t>
  </si>
  <si>
    <t>Zighra</t>
  </si>
  <si>
    <t>http://www.zighra.com</t>
  </si>
  <si>
    <t>|Crowdsourcing|Credit Cards|Mobile|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|Real Time|Predictive Analytics|Big Data Analytics|Big Data|Business Intelligence|Social Media Monitoring|</t>
  </si>
  <si>
    <t>/organization/zignals</t>
  </si>
  <si>
    <t>Zignals</t>
  </si>
  <si>
    <t>http://www.zignals.com</t>
  </si>
  <si>
    <t>/organization/zigswitch</t>
  </si>
  <si>
    <t>Zigswitch</t>
  </si>
  <si>
    <t>http://zigswitch.com</t>
  </si>
  <si>
    <t>|Energy Efficiency|Clean Energy|Wireless|Clean Technology|</t>
  </si>
  <si>
    <t>/organization/ziibra</t>
  </si>
  <si>
    <t>ZIIBRA</t>
  </si>
  <si>
    <t>http://www.ziibra.com</t>
  </si>
  <si>
    <t>/organization/ziios</t>
  </si>
  <si>
    <t>Ziios</t>
  </si>
  <si>
    <t>http://ziios.com</t>
  </si>
  <si>
    <t>/organization/ziipa</t>
  </si>
  <si>
    <t>Ziipa</t>
  </si>
  <si>
    <t>http://www.ziipa.com</t>
  </si>
  <si>
    <t>|Advertising|Promotional|Android|Mobile|Startups|E-Commerce|</t>
  </si>
  <si>
    <t>/organization/ziippi</t>
  </si>
  <si>
    <t>Ziippi</t>
  </si>
  <si>
    <t>http://www.ziippi.com</t>
  </si>
  <si>
    <t>/organization/zikbit</t>
  </si>
  <si>
    <t>ZikBit</t>
  </si>
  <si>
    <t>/organization/zikk-software</t>
  </si>
  <si>
    <t>Zikk Software Ltd.</t>
  </si>
  <si>
    <t>http://www.zikksoftware.com</t>
  </si>
  <si>
    <t>|Crowdsourcing|Networking|Mobile|</t>
  </si>
  <si>
    <t>/organization/ziklag-systems</t>
  </si>
  <si>
    <t>Ziklag Systems</t>
  </si>
  <si>
    <t>http://www.ziklagsystems.com</t>
  </si>
  <si>
    <t>|Mobile Commerce|Mobile Security|Mobile|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|Heavy Industry|Energy|Oil|</t>
  </si>
  <si>
    <t>/organization/ziliko</t>
  </si>
  <si>
    <t>Ziliko</t>
  </si>
  <si>
    <t>http://www.ziliko.com</t>
  </si>
  <si>
    <t>/organization/zilker-labs</t>
  </si>
  <si>
    <t>Zilker Labs</t>
  </si>
  <si>
    <t>http://www.zilkerlabs.com</t>
  </si>
  <si>
    <t>/organization/zillabyte</t>
  </si>
  <si>
    <t>Zillabyte</t>
  </si>
  <si>
    <t>http://www.zillabyte.com</t>
  </si>
  <si>
    <t>|Developer Tools|Cloud Infrastructure|Big Data|Analytics|</t>
  </si>
  <si>
    <t>/organization/zilliant</t>
  </si>
  <si>
    <t>Zilliant</t>
  </si>
  <si>
    <t>http://www.zilliant.com</t>
  </si>
  <si>
    <t>|Optimization|Enterprise Software|Software|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|Real Estate|Payments|E-Commerce|</t>
  </si>
  <si>
    <t>/organization/zillow</t>
  </si>
  <si>
    <t>Zillow</t>
  </si>
  <si>
    <t>http://www.zillow.com</t>
  </si>
  <si>
    <t>|Business Services|Marketplaces|Real Estate|</t>
  </si>
  <si>
    <t>/organization/zilta</t>
  </si>
  <si>
    <t>Zilta</t>
  </si>
  <si>
    <t>http://www.zilta.co</t>
  </si>
  <si>
    <t>/organization/outpost</t>
  </si>
  <si>
    <t>Zilyo</t>
  </si>
  <si>
    <t>https://zilyo.com</t>
  </si>
  <si>
    <t>|Search|Vacation Rentals|Travel|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|Collaboration|Productivity Software|Web Development|Email|Software|</t>
  </si>
  <si>
    <t>/organization/zimory</t>
  </si>
  <si>
    <t>Zimory</t>
  </si>
  <si>
    <t>http://www.zimory.com</t>
  </si>
  <si>
    <t>/organization/zimperium</t>
  </si>
  <si>
    <t>ZIMPERIUM</t>
  </si>
  <si>
    <t>http://www.zimperium.com</t>
  </si>
  <si>
    <t>|Mobile Security|Enterprises|Mobile Devices|Mobile|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|Cooking|Health and Wellness|Consumer Electronics|Product Design|Hardware + Software|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software</t>
  </si>
  <si>
    <t>Zinc software</t>
  </si>
  <si>
    <t>http://www.zensensor.com</t>
  </si>
  <si>
    <t>/organization/zinch</t>
  </si>
  <si>
    <t>Zinch</t>
  </si>
  <si>
    <t>http://www.zinch.com</t>
  </si>
  <si>
    <t>|Apps|Colleges|Curated Web|</t>
  </si>
  <si>
    <t>/organization/zindigo</t>
  </si>
  <si>
    <t>Zindigo</t>
  </si>
  <si>
    <t>http://zindigo.com</t>
  </si>
  <si>
    <t>/organization/zing-2</t>
  </si>
  <si>
    <t>Zing</t>
  </si>
  <si>
    <t>http://www.zing-store.com</t>
  </si>
  <si>
    <t>|Marketing Automation|Social Commerce|E-Commerce|Flash Sales|Facebook Applications|Social Media Marketing|Social Media|</t>
  </si>
  <si>
    <t>/organization/zing</t>
  </si>
  <si>
    <t>Zing Systems</t>
  </si>
  <si>
    <t>http://zing.net</t>
  </si>
  <si>
    <t>/organization/zingaya</t>
  </si>
  <si>
    <t>Zingaya</t>
  </si>
  <si>
    <t>http://www.zingaya.com</t>
  </si>
  <si>
    <t>|Customer Service|E-Commerce|VoIP|Telecommunications|Messaging|</t>
  </si>
  <si>
    <t>/organization/zingcheckout</t>
  </si>
  <si>
    <t>ZingCheckout</t>
  </si>
  <si>
    <t>http://www.zingcheckout.com</t>
  </si>
  <si>
    <t>|SaaS|Social Commerce|Payments|Mobile Payments|Retail|Point of Sale|Software|</t>
  </si>
  <si>
    <t>/organization/zingdom-communications</t>
  </si>
  <si>
    <t>Zingdom Communications</t>
  </si>
  <si>
    <t>/organization/zingfin</t>
  </si>
  <si>
    <t>Zingfin</t>
  </si>
  <si>
    <t>http://www.Zingfin.com</t>
  </si>
  <si>
    <t>|Stock Exchanges|Personal Finance|Visualization|Finance|</t>
  </si>
  <si>
    <t>/organization/zingku</t>
  </si>
  <si>
    <t>Zingku</t>
  </si>
  <si>
    <t>http://www.zingku.com</t>
  </si>
  <si>
    <t>/organization/zinio</t>
  </si>
  <si>
    <t>Zinio</t>
  </si>
  <si>
    <t>http://www.zinio.com</t>
  </si>
  <si>
    <t>|Publishing|Digital Media|News|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ia</t>
  </si>
  <si>
    <t>Zinkia</t>
  </si>
  <si>
    <t>http://www.zinkia.com</t>
  </si>
  <si>
    <t>|Brand Marketing|Entertainment|Games|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|Marketing Automation|Social + Mobile + Local|Software|</t>
  </si>
  <si>
    <t>/organization/zintin</t>
  </si>
  <si>
    <t>zintin</t>
  </si>
  <si>
    <t>http://www.zintin.com</t>
  </si>
  <si>
    <t>|Photography|iPhone|Media|Social Media|Mobile|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/organization/zipcodemailer-com</t>
  </si>
  <si>
    <t>zipcodemailer.com</t>
  </si>
  <si>
    <t>http://www.zipcodemailer.com</t>
  </si>
  <si>
    <t>|Postal and Courier Services|Public Relations|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|Real Estate|Rental Housing|Online Rental|Internet|</t>
  </si>
  <si>
    <t>/organization/zipfit</t>
  </si>
  <si>
    <t>Zipfit</t>
  </si>
  <si>
    <t>http://zipfit.me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|Weddings|iPhone|Android|Productivity Software|Startups|Ediscovery|Cooking|Recipes|Curated Web|</t>
  </si>
  <si>
    <t>/organization/ziplocal</t>
  </si>
  <si>
    <t>Ziplocal</t>
  </si>
  <si>
    <t>http://www.ziplocal.com</t>
  </si>
  <si>
    <t>|Business Services|Local Search|Internet Marketing|Advertising|Search|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|Peer-to-Peer|Finance|Collectibles|Billing|Payments|Mobile|</t>
  </si>
  <si>
    <t>/organization/zipmatch</t>
  </si>
  <si>
    <t>ZipMatch</t>
  </si>
  <si>
    <t>http://www.zipmatch.com</t>
  </si>
  <si>
    <t>|Travel|Real Estate|</t>
  </si>
  <si>
    <t>/organization/zipments</t>
  </si>
  <si>
    <t>Zipments</t>
  </si>
  <si>
    <t>http://www.zipments.com</t>
  </si>
  <si>
    <t>|E-Commerce|Retail|Mobile|Logistics|Postal and Courier Services|Enterprise Software|</t>
  </si>
  <si>
    <t>/organization/zipnosis</t>
  </si>
  <si>
    <t>Zipnosis</t>
  </si>
  <si>
    <t>http://zipnosis.com</t>
  </si>
  <si>
    <t>|Health Care|mHealth|Health Care Information Technology|Medical|Health and Wellness|Curated Web|</t>
  </si>
  <si>
    <t>/organization/zipongo</t>
  </si>
  <si>
    <t>Zipongo</t>
  </si>
  <si>
    <t>http://www.zipongo.com</t>
  </si>
  <si>
    <t>|Health Care|Apps|Mobile|Personalization|Employment|Human Resources|Health and Wellness|</t>
  </si>
  <si>
    <t>/organization/zippr</t>
  </si>
  <si>
    <t>Zippr</t>
  </si>
  <si>
    <t>http://zip.pr/</t>
  </si>
  <si>
    <t>/organization/zippy-com-au-pty-ltd</t>
  </si>
  <si>
    <t>Zippy.com.au Pty LTD</t>
  </si>
  <si>
    <t>|QR Codes|Discounts|Coupons|Gift Card|</t>
  </si>
  <si>
    <t>/organization/ziprecruiter</t>
  </si>
  <si>
    <t>ZipRecruiter</t>
  </si>
  <si>
    <t>http://www.ziprecruiter.com</t>
  </si>
  <si>
    <t>|Social Recruiting|Recruiting|Human Resources|Employment|</t>
  </si>
  <si>
    <t>/organization/zipscene</t>
  </si>
  <si>
    <t>Zipscene</t>
  </si>
  <si>
    <t>http://www.zipscene.com</t>
  </si>
  <si>
    <t>|Internet|Tablets|Mobile|Social Media|Restaurants|Sales and Marketing|Advertising|</t>
  </si>
  <si>
    <t>/organization/ziptask</t>
  </si>
  <si>
    <t>Ziptask</t>
  </si>
  <si>
    <t>http://www.ziptask.com</t>
  </si>
  <si>
    <t>|Finance|Freelancers|Outsourcing|Consulting|</t>
  </si>
  <si>
    <t>/organization/ziptel</t>
  </si>
  <si>
    <t>Ziptel</t>
  </si>
  <si>
    <t>http://ziptel.com.au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|Cloud Computing|Messaging|</t>
  </si>
  <si>
    <t>/organization/zipzap-inc</t>
  </si>
  <si>
    <t>ZipZap</t>
  </si>
  <si>
    <t>http://www.zipzapinc.com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zhl.org.in</t>
  </si>
  <si>
    <t>/organization/zirtual</t>
  </si>
  <si>
    <t>Zirtual</t>
  </si>
  <si>
    <t>http://zirtual.com</t>
  </si>
  <si>
    <t>|Professional Services|Collaborative Consumption|Virtual Workforces|E-Commerce|</t>
  </si>
  <si>
    <t>/organization/zirx</t>
  </si>
  <si>
    <t>ZIRX</t>
  </si>
  <si>
    <t>http://zirx.com</t>
  </si>
  <si>
    <t>/organization/zite</t>
  </si>
  <si>
    <t>Zite</t>
  </si>
  <si>
    <t>http://zite.com</t>
  </si>
  <si>
    <t>/organization/zitra-com</t>
  </si>
  <si>
    <t>Zitra.com</t>
  </si>
  <si>
    <t>http://www.zitra.com</t>
  </si>
  <si>
    <t>|Fashion|Sales and Marketing|Marketplaces|B2B|Wholesale|E-Commerce|</t>
  </si>
  <si>
    <t>/organization/ziva-software</t>
  </si>
  <si>
    <t>Ziva Software</t>
  </si>
  <si>
    <t>http://www.zook.in</t>
  </si>
  <si>
    <t>/organization/zivame-com</t>
  </si>
  <si>
    <t>Zivame.com</t>
  </si>
  <si>
    <t>http://www.zivame.com</t>
  </si>
  <si>
    <t>|Lingerie|Internet|Fashion|</t>
  </si>
  <si>
    <t>/organization/zivity</t>
  </si>
  <si>
    <t>Zivity</t>
  </si>
  <si>
    <t>http://zivity.com</t>
  </si>
  <si>
    <t>|Art|Fashion|Content|Women|Social Media|Social Network Media|Photography|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erones</t>
  </si>
  <si>
    <t>Zizerones</t>
  </si>
  <si>
    <t>http://www.zizerones.com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|Mobile Software Tools|Apps|Mobile|</t>
  </si>
  <si>
    <t>/organization/zkipster</t>
  </si>
  <si>
    <t>zkipster</t>
  </si>
  <si>
    <t>http://zkipster.com</t>
  </si>
  <si>
    <t>|EBooks|Android|Real Time|Event Management|</t>
  </si>
  <si>
    <t>/organization/zlense</t>
  </si>
  <si>
    <t>zLense</t>
  </si>
  <si>
    <t>http://zlense.com</t>
  </si>
  <si>
    <t>|Film|Media|Software|</t>
  </si>
  <si>
    <t>/organization/zlien</t>
  </si>
  <si>
    <t>zlien</t>
  </si>
  <si>
    <t>http://www.zlien.com</t>
  </si>
  <si>
    <t>|B2B|Security|SaaS|Financial Services|Software|</t>
  </si>
  <si>
    <t>/organization/zlio</t>
  </si>
  <si>
    <t>Zlio</t>
  </si>
  <si>
    <t>http://zlio.com</t>
  </si>
  <si>
    <t>/organization/zmags</t>
  </si>
  <si>
    <t>Zmags</t>
  </si>
  <si>
    <t>http://www.zmags.com</t>
  </si>
  <si>
    <t>|Publishing|News|Media|Software|</t>
  </si>
  <si>
    <t>/organization/zmanda</t>
  </si>
  <si>
    <t>Zmanda</t>
  </si>
  <si>
    <t>http://www.zmanda.com</t>
  </si>
  <si>
    <t>/organization/zmp</t>
  </si>
  <si>
    <t>ZMP</t>
  </si>
  <si>
    <t>http://zmp.co.jp</t>
  </si>
  <si>
    <t>|Sensors|Automotive|Robotics|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|Web Development|Software|Online Shopping|E-Commerce|</t>
  </si>
  <si>
    <t>/organization/zocdoc</t>
  </si>
  <si>
    <t>ZocDoc</t>
  </si>
  <si>
    <t>http://www.zocdoc.com</t>
  </si>
  <si>
    <t>/organization/tyrosine-pharmaceuticals</t>
  </si>
  <si>
    <t>Zocere</t>
  </si>
  <si>
    <t>http://zocere.com/</t>
  </si>
  <si>
    <t>/organization/zocko</t>
  </si>
  <si>
    <t>ZOCKO</t>
  </si>
  <si>
    <t>http://www.zocko.com</t>
  </si>
  <si>
    <t>/organization/zodio-com</t>
  </si>
  <si>
    <t>Zodio</t>
  </si>
  <si>
    <t>http://www.zodio.com</t>
  </si>
  <si>
    <t>|Reviews and Recommendations|Local Search|Search|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twt-digital</t>
  </si>
  <si>
    <t>ZoeMob</t>
  </si>
  <si>
    <t>http://www.zoemob.com</t>
  </si>
  <si>
    <t>|Services|Location Based Services|Local|Apps|iPhone|Android|Mobile Emergency&amp;Health|Gps|Tracking|Security|Mobile|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|Private Social Networking|Sports|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|Data Mining|Analytics|Mobile|</t>
  </si>
  <si>
    <t>/organization/zokos</t>
  </si>
  <si>
    <t>Zokos</t>
  </si>
  <si>
    <t>http://zokos.com</t>
  </si>
  <si>
    <t>/organization/zoku-inc</t>
  </si>
  <si>
    <t>Zoku, inc.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|Renewable Energies|Energy IT|Energy Efficiency|Rural Energy|Energy|</t>
  </si>
  <si>
    <t>Rural Energy</t>
  </si>
  <si>
    <t>/organization/zolkc</t>
  </si>
  <si>
    <t>Zolk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foodiebay</t>
  </si>
  <si>
    <t>Zomato</t>
  </si>
  <si>
    <t>https://www.zomato.com/</t>
  </si>
  <si>
    <t>|Content Discovery|Restaurants|Local Search|Reviews and Recommendations|Hospitality|</t>
  </si>
  <si>
    <t>/organization/zomazz</t>
  </si>
  <si>
    <t>Zomazz</t>
  </si>
  <si>
    <t>http://www.zomazz.com</t>
  </si>
  <si>
    <t>/organization/zon-networks</t>
  </si>
  <si>
    <t>ZON Networks</t>
  </si>
  <si>
    <t>http://www.hola.org</t>
  </si>
  <si>
    <t>/organization/zonare-medical-systems</t>
  </si>
  <si>
    <t>Zonare Medical Systems</t>
  </si>
  <si>
    <t>http://www.zonare.com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|Content|Social Media|Internet|Education|Games|</t>
  </si>
  <si>
    <t>/organization/zoned-nutrition</t>
  </si>
  <si>
    <t>Zoned Nutrition</t>
  </si>
  <si>
    <t>http://www.zonednutrition.com</t>
  </si>
  <si>
    <t>/organization/zones</t>
  </si>
  <si>
    <t>Zones</t>
  </si>
  <si>
    <t>http://zones.com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|Entertainment|Messaging|Mobile|Games|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Jodhpur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m</t>
  </si>
  <si>
    <t>Zoom</t>
  </si>
  <si>
    <t>http://www.zoomcar.in</t>
  </si>
  <si>
    <t>/organization/zoom-video-communications</t>
  </si>
  <si>
    <t>http://zoom.us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|Internet|Television|Games|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|Gambling|Networking|Social Media|</t>
  </si>
  <si>
    <t>/organization/zoombu</t>
  </si>
  <si>
    <t>Zoombu</t>
  </si>
  <si>
    <t>http://www.zoombu.co.uk</t>
  </si>
  <si>
    <t>|Startups|Search|Travel|</t>
  </si>
  <si>
    <t>/organization/zoomcar-india</t>
  </si>
  <si>
    <t>ZoomCar India</t>
  </si>
  <si>
    <t>|Transportation|Automotive|E-Commerce|</t>
  </si>
  <si>
    <t>/organization/zoomcare</t>
  </si>
  <si>
    <t>ZoomCare</t>
  </si>
  <si>
    <t>http://www.zoomcare.com</t>
  </si>
  <si>
    <t>|Insurance Companies|Healthcare Services|Health Care Information Technology|Health and Insurance|Health and Wellness|Medical Professionals|Physicians|Doctors|Medical|Health Care|</t>
  </si>
  <si>
    <t>/organization/zoomdata</t>
  </si>
  <si>
    <t>Zoomdata</t>
  </si>
  <si>
    <t>http://www.zoomdata.com</t>
  </si>
  <si>
    <t>|Data Visualization|Big Data Analytics|Analytics|</t>
  </si>
  <si>
    <t>/organization/zoomforth</t>
  </si>
  <si>
    <t>ZoomForth</t>
  </si>
  <si>
    <t>http://zoomforth.com</t>
  </si>
  <si>
    <t>/organization/zoomin</t>
  </si>
  <si>
    <t>Zoomin.com</t>
  </si>
  <si>
    <t>http://www.zoomin.com</t>
  </si>
  <si>
    <t>/organization/zoominfo</t>
  </si>
  <si>
    <t>ZoomInfo</t>
  </si>
  <si>
    <t>http://www.zoominfo.com</t>
  </si>
  <si>
    <t>|Contact Management|Data Integration|Databases|Big Data Analytics|Recruiting|Lead Generation|Sales and Marketing|Business Services|Search|</t>
  </si>
  <si>
    <t>/organization/zoomingo</t>
  </si>
  <si>
    <t>Zoomingo</t>
  </si>
  <si>
    <t>http://www.zoomingo.com</t>
  </si>
  <si>
    <t>|Games|E-Commerce|</t>
  </si>
  <si>
    <t>/organization/zoomio-holding</t>
  </si>
  <si>
    <t>Zoomio Holding</t>
  </si>
  <si>
    <t>http://www.zoomio.com</t>
  </si>
  <si>
    <t>/organization/zoomorama</t>
  </si>
  <si>
    <t>Zoomorama</t>
  </si>
  <si>
    <t>http://www.zoomorama.com</t>
  </si>
  <si>
    <t>/organization/zoomph</t>
  </si>
  <si>
    <t>Zoomph</t>
  </si>
  <si>
    <t>http://www.zoomph.com</t>
  </si>
  <si>
    <t>|Visualization|Data Visualization|Social Media Marketing|Twitter Applications|Social Media|Analytics|</t>
  </si>
  <si>
    <t>/organization/zoomsafer</t>
  </si>
  <si>
    <t>ZoomSafer</t>
  </si>
  <si>
    <t>http://www.zoomsafer.com</t>
  </si>
  <si>
    <t>|Risk Management|Fleet Management|Mobile|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|Advertising|Entertainment|Digital Media|Internet|Games|</t>
  </si>
  <si>
    <t>/organization/zoomy</t>
  </si>
  <si>
    <t>Zoomy</t>
  </si>
  <si>
    <t>http://zoomy.co.nz</t>
  </si>
  <si>
    <t>/organization/zoona</t>
  </si>
  <si>
    <t>Zoona</t>
  </si>
  <si>
    <t>http://www.mtzl.net</t>
  </si>
  <si>
    <t>/organization/zoondy</t>
  </si>
  <si>
    <t>Zoondy</t>
  </si>
  <si>
    <t>http://zoondy.com</t>
  </si>
  <si>
    <t>/organization/zooomr</t>
  </si>
  <si>
    <t>Zooomr</t>
  </si>
  <si>
    <t>http://zooomr.com</t>
  </si>
  <si>
    <t>|File Sharing|Photography|Curated Web|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|Trading|Pets|</t>
  </si>
  <si>
    <t>Muenchen</t>
  </si>
  <si>
    <t>/organization/zooppa</t>
  </si>
  <si>
    <t>Zooppa</t>
  </si>
  <si>
    <t>http://zooppa.com</t>
  </si>
  <si>
    <t>|Contests|Video|Design|Sales and Marketing|Crowdsourcing|Digital Media|Advertising|</t>
  </si>
  <si>
    <t>/organization/zoopshop</t>
  </si>
  <si>
    <t>ZoopShop</t>
  </si>
  <si>
    <t>http://zoopshop.com</t>
  </si>
  <si>
    <t>|Social Media Marketing|Social Commerce|E-Commerce|Software|</t>
  </si>
  <si>
    <t>/organization/zoosk</t>
  </si>
  <si>
    <t>Zoosk</t>
  </si>
  <si>
    <t>http://www.zoosk.com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|Startups|B2B|Social Media|</t>
  </si>
  <si>
    <t>/organization/zoove</t>
  </si>
  <si>
    <t>Zoove</t>
  </si>
  <si>
    <t>http://zoove.com</t>
  </si>
  <si>
    <t>/organization/zooz</t>
  </si>
  <si>
    <t>Zooz Mobile Ltd.</t>
  </si>
  <si>
    <t>http://www.zooz.com</t>
  </si>
  <si>
    <t>|Developer APIs|Venture Capital|Payments|Startups|E-Commerce|</t>
  </si>
  <si>
    <t>Kefar Sava</t>
  </si>
  <si>
    <t>/organization/zopa</t>
  </si>
  <si>
    <t>Zopa</t>
  </si>
  <si>
    <t>http://www.zopa.com</t>
  </si>
  <si>
    <t>/organization/zopim</t>
  </si>
  <si>
    <t>Zopim</t>
  </si>
  <si>
    <t>http://www.zopim.com</t>
  </si>
  <si>
    <t>|E-Commerce|Chat|Messaging|</t>
  </si>
  <si>
    <t>/organization/zorap</t>
  </si>
  <si>
    <t>Zorap</t>
  </si>
  <si>
    <t>http://www.zorap.com</t>
  </si>
  <si>
    <t>|Photography|Video|Music|Video Chat|Video Conferencing|Curated Web|</t>
  </si>
  <si>
    <t>/organization/zorilla-research-llc</t>
  </si>
  <si>
    <t>Zorilla Research, LLC</t>
  </si>
  <si>
    <t>http://www.zorillaresearch.com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s</t>
  </si>
  <si>
    <t>Zounds</t>
  </si>
  <si>
    <t>http://www.zoundshearing.com</t>
  </si>
  <si>
    <t>|Email|Mobile|Forums|Legal|Reviews and Recommendations|Batteries|Price Comparison|Franchises|Hardware + Software|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|Music|Mobile|Entertainment|Fitness|Sports|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|Travel|Active Lifestyle|SaaS|E-Commerce|</t>
  </si>
  <si>
    <t>/organization/zperfectgift</t>
  </si>
  <si>
    <t>zPerfectGift</t>
  </si>
  <si>
    <t>/organization/zpower</t>
  </si>
  <si>
    <t>ZPower</t>
  </si>
  <si>
    <t>http://www.zmp.com</t>
  </si>
  <si>
    <t>/organization/zqgame</t>
  </si>
  <si>
    <t>ZQGame</t>
  </si>
  <si>
    <t>http://zqgame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|Internet|Mobile|Data Security|Email|Cloud Security|Cloud Computing|Security|</t>
  </si>
  <si>
    <t>/organization/zsoup</t>
  </si>
  <si>
    <t>zSoup</t>
  </si>
  <si>
    <t>http://www.tusavvy.com</t>
  </si>
  <si>
    <t>|Social Media|Search|</t>
  </si>
  <si>
    <t>/organization/ztail</t>
  </si>
  <si>
    <t>Ztail</t>
  </si>
  <si>
    <t>http://ztail.com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|Social Media|Direct Marketing|Sales and Marketing|Advertising|</t>
  </si>
  <si>
    <t>/organization/zubican</t>
  </si>
  <si>
    <t>Zubican</t>
  </si>
  <si>
    <t>http://www.zubican.com</t>
  </si>
  <si>
    <t>|Internet Marketing|Procurement|B2B|Curated Web|</t>
  </si>
  <si>
    <t>/organization/zubie</t>
  </si>
  <si>
    <t>Zubie</t>
  </si>
  <si>
    <t>http://www.zubie.co</t>
  </si>
  <si>
    <t>/organization/zubka</t>
  </si>
  <si>
    <t>Zubka</t>
  </si>
  <si>
    <t>http://www.zubka.com</t>
  </si>
  <si>
    <t>Buckinghamshire</t>
  </si>
  <si>
    <t>/organization/zuchem</t>
  </si>
  <si>
    <t>ZUCHEM</t>
  </si>
  <si>
    <t>http://www.zuchem.com</t>
  </si>
  <si>
    <t>/organization/zuffle</t>
  </si>
  <si>
    <t>Zuffle</t>
  </si>
  <si>
    <t>Prato</t>
  </si>
  <si>
    <t>/organization/zuga-medical</t>
  </si>
  <si>
    <t>Zuga Medical</t>
  </si>
  <si>
    <t>http://www.zugamedical.com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|Nightclubs|iPod Touch|iPad|Payments|Startups|Restaurants|Mobile|</t>
  </si>
  <si>
    <t>/organization/zuli</t>
  </si>
  <si>
    <t>Zuli</t>
  </si>
  <si>
    <t>http://www.zuli.io</t>
  </si>
  <si>
    <t>|Internet of Things|Technology|Home Automation|Mobile Software Tools|</t>
  </si>
  <si>
    <t>/organization/zulily</t>
  </si>
  <si>
    <t>zulily</t>
  </si>
  <si>
    <t>http://www.zulily.com</t>
  </si>
  <si>
    <t>|Babies|Flash Sales|E-Commerce|</t>
  </si>
  <si>
    <t>/organization/zulu</t>
  </si>
  <si>
    <t>Zulu</t>
  </si>
  <si>
    <t>http://www.zulu-inc.com</t>
  </si>
  <si>
    <t>/organization/zuma-ventures</t>
  </si>
  <si>
    <t>Zuma Ventures</t>
  </si>
  <si>
    <t>http://www.zuma.ventures</t>
  </si>
  <si>
    <t>|Product Development Services|Marketplaces|Technology|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|Interest Graph|Entertainment|Chat|Messaging|</t>
  </si>
  <si>
    <t>/organization/zumbox</t>
  </si>
  <si>
    <t>Zumbox</t>
  </si>
  <si>
    <t>http://blogs.wsj.com/venturecapital/2014/04/10/zumbox-closes-after-seven-years-30m-plus-in-funding-from-michael-eisner-and-others/</t>
  </si>
  <si>
    <t>/organization/zume-life</t>
  </si>
  <si>
    <t>Zume Life</t>
  </si>
  <si>
    <t>http://www.zumelife.com</t>
  </si>
  <si>
    <t>|iPhone|Social Network Media|Health and Wellness|Mobile|</t>
  </si>
  <si>
    <t>/organization/zumeo-com</t>
  </si>
  <si>
    <t>Zumeo.com</t>
  </si>
  <si>
    <t>http://www.zumeodesign.com/</t>
  </si>
  <si>
    <t>|Recruiting|Internet|Social Network Media|Employment|Social Media|</t>
  </si>
  <si>
    <t>/organization/zumi-networks</t>
  </si>
  <si>
    <t>Zumi Networks</t>
  </si>
  <si>
    <t>http://www.zuminetworks.com</t>
  </si>
  <si>
    <t>|Mobile|Promotional|Analytics|Ediscovery|Apps|Advertising|</t>
  </si>
  <si>
    <t>/organization/zumigo</t>
  </si>
  <si>
    <t>Zumigo</t>
  </si>
  <si>
    <t>http://www.zumigo.com</t>
  </si>
  <si>
    <t>|Information Services|Location Based Services|</t>
  </si>
  <si>
    <t>/organization/zummzumm</t>
  </si>
  <si>
    <t>ZummZumm</t>
  </si>
  <si>
    <t>http://www.zummzumm.com</t>
  </si>
  <si>
    <t>|Identity|Messaging|Android|iOS|Apps|Mobile|Social Media|</t>
  </si>
  <si>
    <t>/organization/zumobi</t>
  </si>
  <si>
    <t>Zumobi</t>
  </si>
  <si>
    <t>http://www.zumobi.com</t>
  </si>
  <si>
    <t>/organization/zumodrive</t>
  </si>
  <si>
    <t>zumodrive</t>
  </si>
  <si>
    <t>/organization/zumper</t>
  </si>
  <si>
    <t>Zumper</t>
  </si>
  <si>
    <t>http://www.zumper.com</t>
  </si>
  <si>
    <t>|Rental Housing|Online Rental|Real Estate|</t>
  </si>
  <si>
    <t>/organization/zumur-2</t>
  </si>
  <si>
    <t>Zumur</t>
  </si>
  <si>
    <t>http://www.zumur.com/</t>
  </si>
  <si>
    <t>/organization/zuora</t>
  </si>
  <si>
    <t>Zuora</t>
  </si>
  <si>
    <t>http://www.zuora.com</t>
  </si>
  <si>
    <t>/organization/zupcat</t>
  </si>
  <si>
    <t>ZupCat</t>
  </si>
  <si>
    <t>http://www.zupcat.com</t>
  </si>
  <si>
    <t>|Facebook Applications|Mobile|Games|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|Brand Marketing|Social Bookmarking|Web Tools|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-2</t>
  </si>
  <si>
    <t>Zursh</t>
  </si>
  <si>
    <t>http://www.zursh.com/</t>
  </si>
  <si>
    <t>/organization/zuse</t>
  </si>
  <si>
    <t>Zuse</t>
  </si>
  <si>
    <t>/organization/zuta-labs</t>
  </si>
  <si>
    <t>ZUtA Labs</t>
  </si>
  <si>
    <t>http://www.zutalabs.com/</t>
  </si>
  <si>
    <t>|Printing|</t>
  </si>
  <si>
    <t>/organization/zutux</t>
  </si>
  <si>
    <t>Zutux</t>
  </si>
  <si>
    <t>http://www.zutux.com</t>
  </si>
  <si>
    <t>/organization/zuu-onlnine</t>
  </si>
  <si>
    <t>Zuu Onln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|Apps|Publishing|Entertainment|Kids|Mobile|</t>
  </si>
  <si>
    <t>/organization/zuvvu</t>
  </si>
  <si>
    <t>Zuvvu</t>
  </si>
  <si>
    <t>http://zuvvu.com</t>
  </si>
  <si>
    <t>|Social Media Marketing|Social Media Monitoring|Social Media Advertising|Advertising|</t>
  </si>
  <si>
    <t>Ahmadabad</t>
  </si>
  <si>
    <t>/organization/zuzher</t>
  </si>
  <si>
    <t>Zuzher</t>
  </si>
  <si>
    <t>http://www.zuzher.com/</t>
  </si>
  <si>
    <t>/organization/zuznow</t>
  </si>
  <si>
    <t>Zuznow</t>
  </si>
  <si>
    <t>http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|Nightlife|Music|Kids|Ticketing|Concerts|Entertainment|Restaurants|Events|Social Media|Curated Web|</t>
  </si>
  <si>
    <t>/organization/zvooq</t>
  </si>
  <si>
    <t>Zvooq</t>
  </si>
  <si>
    <t>http://zvooq.ru/welcome/</t>
  </si>
  <si>
    <t>/organization/zwamy</t>
  </si>
  <si>
    <t>Zwamy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|Meeting Software|Polling|Surveys|Android|iPhone|iPad|Events|Mobile|</t>
  </si>
  <si>
    <t>/organization/zyante</t>
  </si>
  <si>
    <t>Zyante</t>
  </si>
  <si>
    <t>http://www.zyante.com</t>
  </si>
  <si>
    <t>/organization/zyb</t>
  </si>
  <si>
    <t>ZYB</t>
  </si>
  <si>
    <t>http://zyb.com</t>
  </si>
  <si>
    <t>|Social Network Media|Networking|Mobile|</t>
  </si>
  <si>
    <t>/organization/zyga-technology</t>
  </si>
  <si>
    <t>Zyga</t>
  </si>
  <si>
    <t>http://www.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|Design|Health and Wellness|Hardware + Software|</t>
  </si>
  <si>
    <t>/organization/zykis</t>
  </si>
  <si>
    <t>Zykis</t>
  </si>
  <si>
    <t>http://zykis.com</t>
  </si>
  <si>
    <t>|Data Security|Automotive|Portals|Education|Kids|Public Relations|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pi</t>
  </si>
  <si>
    <t>Zympi</t>
  </si>
  <si>
    <t>http://www.zympi.com</t>
  </si>
  <si>
    <t>|Networking|Web Hosting|Mobile|</t>
  </si>
  <si>
    <t>/organization/zymr-inc-</t>
  </si>
  <si>
    <t>Zymr, Inc.</t>
  </si>
  <si>
    <t>http://www.zymr.com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/organization/zyncd</t>
  </si>
  <si>
    <t>Zyncd</t>
  </si>
  <si>
    <t>http://www.zyncd.com</t>
  </si>
  <si>
    <t>|Knowledge Management|Crowdsourcing|</t>
  </si>
  <si>
    <t>/organization/zyncro</t>
  </si>
  <si>
    <t>Zyncro</t>
  </si>
  <si>
    <t>http://www.zyncro.com</t>
  </si>
  <si>
    <t>|Social Business|Enterprise 2.0|Cloud Computing|MicroBlogging|Enterprise Software|</t>
  </si>
  <si>
    <t>/organization/zynerba-pharmaceuticals</t>
  </si>
  <si>
    <t>Zynerba Pharmaceuticals</t>
  </si>
  <si>
    <t>http://zynerba.com</t>
  </si>
  <si>
    <t>/organization/zynga</t>
  </si>
  <si>
    <t>Zynga</t>
  </si>
  <si>
    <t>http://www.zynga.com</t>
  </si>
  <si>
    <t>|Technology|Facebook Applications|Networking|Games|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|Analytics|Gamification|Developer APIs|iOS|Android|Education|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|Web Development|Advertising|Wireless|Mobile|</t>
  </si>
  <si>
    <t>/organization/a-list-games</t>
  </si>
  <si>
    <t>[a]list games</t>
  </si>
  <si>
    <t>http://www.alistgames.com</t>
  </si>
  <si>
    <t>/organization/x</t>
  </si>
  <si>
    <t>[x+1]</t>
  </si>
  <si>
    <t>http://www.xplusone.com/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4">
    <numFmt numFmtId="164" formatCode="_(* #,##0.00_);_(* \(#,##0.00\);_(* &quot;-&quot;??_);_(@_)"/>
    <numFmt numFmtId="165" formatCode="_(* #,##0_);_(* \(#,##0\);_(* &quot;-&quot;??_);_(@_)"/>
    <numFmt numFmtId="166" formatCode="yyyy\-mm\-dd"/>
    <numFmt numFmtId="167" formatCode="_(&quot;$&quot;* #,##0.00_);_(&quot;$&quot;* \(#,##0.00\);_(&quot;$&quot;* &quot;-&quot;??_);_(@_)"/>
  </numFmts>
  <fonts count="3" x14ac:knownFonts="1">
    <font>
      <sz val="12"/>
      <color theme="1"/>
      <name val="Calibri"/>
      <family val="2"/>
      <scheme val="minor"/>
    </font>
    <font>
      <sz val="12"/>
      <color theme="1"/>
      <name val="Calibri"/>
      <family val="2"/>
      <scheme val="minor"/>
    </font>
    <font>
      <b/>
      <sz val="12"/>
      <color theme="1"/>
      <name val="Calibri"/>
      <family val="2"/>
      <scheme val="minor"/>
    </font>
  </fonts>
  <fills count="3">
    <fill>
      <patternFill patternType="none"/>
    </fill>
    <fill>
      <patternFill patternType="gray125"/>
    </fill>
    <fill>
      <patternFill patternType="solid">
        <fgColor rgb="FFE5E5E5"/>
        <bgColor indexed="64"/>
      </patternFill>
    </fill>
  </fills>
  <borders count="1">
    <border>
      <left/>
      <right/>
      <top/>
      <bottom/>
      <diagonal/>
    </border>
  </borders>
  <cellStyleXfs count="3">
    <xf numFmtId="0" fontId="0" fillId="0" borderId="0"/>
    <xf numFmtId="164" fontId="1" fillId="0" borderId="0" applyFont="0" applyFill="0" applyBorder="0" applyAlignment="0" applyProtection="0"/>
    <xf numFmtId="167" fontId="1" fillId="0" borderId="0" applyFont="0" applyFill="0" applyBorder="0" applyAlignment="0" applyProtection="0"/>
  </cellStyleXfs>
  <cellXfs count="18">
    <xf numFmtId="0" fontId="0" fillId="0" borderId="0" xfId="0"/>
    <xf numFmtId="0" fontId="2" fillId="2" borderId="0" xfId="0" applyFont="1" applyFill="1" applyAlignment="1">
      <alignment horizontal="left"/>
    </xf>
    <xf numFmtId="165" fontId="2" fillId="2" borderId="0" xfId="1" applyNumberFormat="1" applyFont="1" applyFill="1" applyAlignment="1">
      <alignment horizontal="left"/>
    </xf>
    <xf numFmtId="1" fontId="2" fillId="2" borderId="0" xfId="0" applyNumberFormat="1" applyFont="1" applyFill="1" applyAlignment="1">
      <alignment horizontal="left"/>
    </xf>
    <xf numFmtId="166" fontId="2" fillId="2" borderId="0" xfId="1" applyNumberFormat="1" applyFont="1" applyFill="1" applyAlignment="1">
      <alignment horizontal="left"/>
    </xf>
    <xf numFmtId="166" fontId="2" fillId="2" borderId="0" xfId="0" applyNumberFormat="1" applyFont="1" applyFill="1" applyAlignment="1">
      <alignment horizontal="left"/>
    </xf>
    <xf numFmtId="0" fontId="2" fillId="2" borderId="0" xfId="0" applyFont="1" applyFill="1" applyAlignment="1">
      <alignment horizontal="center"/>
    </xf>
    <xf numFmtId="0" fontId="0" fillId="0" borderId="0" xfId="0" applyAlignment="1">
      <alignment horizontal="left"/>
    </xf>
    <xf numFmtId="165" fontId="0" fillId="0" borderId="0" xfId="1" applyNumberFormat="1" applyFont="1" applyAlignment="1">
      <alignment horizontal="left"/>
    </xf>
    <xf numFmtId="14" fontId="0" fillId="0" borderId="0" xfId="0" applyNumberFormat="1" applyAlignment="1">
      <alignment horizontal="left"/>
    </xf>
    <xf numFmtId="1" fontId="0" fillId="0" borderId="0" xfId="0" applyNumberFormat="1" applyAlignment="1">
      <alignment horizontal="left"/>
    </xf>
    <xf numFmtId="166" fontId="0" fillId="0" borderId="0" xfId="1" applyNumberFormat="1" applyFont="1" applyAlignment="1">
      <alignment horizontal="left"/>
    </xf>
    <xf numFmtId="166" fontId="0" fillId="0" borderId="0" xfId="0" applyNumberFormat="1" applyAlignment="1">
      <alignment horizontal="left"/>
    </xf>
    <xf numFmtId="0" fontId="0" fillId="0" borderId="0" xfId="0" quotePrefix="1" applyAlignment="1">
      <alignment horizontal="left"/>
    </xf>
    <xf numFmtId="11" fontId="0" fillId="0" borderId="0" xfId="0" applyNumberFormat="1" applyAlignment="1">
      <alignment horizontal="left"/>
    </xf>
    <xf numFmtId="18" fontId="0" fillId="0" borderId="0" xfId="0" applyNumberFormat="1" applyAlignment="1">
      <alignment horizontal="left"/>
    </xf>
    <xf numFmtId="16" fontId="0" fillId="0" borderId="0" xfId="0" applyNumberFormat="1" applyAlignment="1">
      <alignment horizontal="left"/>
    </xf>
    <xf numFmtId="0" fontId="0" fillId="0" borderId="0" xfId="2" applyNumberFormat="1" applyFont="1" applyAlignment="1">
      <alignment horizontal="left"/>
    </xf>
  </cellXfs>
  <cellStyles count="3">
    <cellStyle name="Comma" xfId="1" builtinId="3"/>
    <cellStyle name="Currency" xfId="2" builtinId="4"/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4E64E89-955F-4D21-9445-CC617D0E79A8}">
  <dimension ref="A1:R54295"/>
  <sheetViews>
    <sheetView tabSelected="1" workbookViewId="0">
      <pane ySplit="1" topLeftCell="A2" activePane="bottomLeft" state="frozenSplit"/>
      <selection pane="bottomLeft"/>
    </sheetView>
  </sheetViews>
  <sheetFormatPr defaultColWidth="11" defaultRowHeight="15.75" x14ac:dyDescent="0.25"/>
  <cols>
    <col min="1" max="1" width="15.125" style="7" customWidth="1"/>
    <col min="2" max="2" width="12.875" style="7" customWidth="1"/>
    <col min="3" max="3" width="23.375" style="7" customWidth="1"/>
    <col min="4" max="4" width="15.5" style="7" customWidth="1"/>
    <col min="5" max="5" width="17.875" style="8" bestFit="1" customWidth="1"/>
    <col min="6" max="6" width="14.125" style="8" customWidth="1"/>
    <col min="7" max="9" width="11" style="7"/>
    <col min="10" max="10" width="13.875" style="17" customWidth="1"/>
    <col min="11" max="11" width="12.875" style="10" customWidth="1"/>
    <col min="12" max="12" width="12.875" style="7" customWidth="1"/>
    <col min="13" max="13" width="12.875" style="11" customWidth="1"/>
    <col min="14" max="15" width="11" style="7"/>
    <col min="16" max="16" width="11" style="10"/>
    <col min="17" max="18" width="11" style="12"/>
  </cols>
  <sheetData>
    <row r="1" spans="1:18" s="6" customFormat="1" x14ac:dyDescent="0.25">
      <c r="A1" s="1" t="s">
        <v>0</v>
      </c>
      <c r="B1" s="1" t="s">
        <v>1</v>
      </c>
      <c r="C1" s="1" t="s">
        <v>2</v>
      </c>
      <c r="D1" s="1" t="s">
        <v>3</v>
      </c>
      <c r="E1" s="2" t="s">
        <v>4</v>
      </c>
      <c r="F1" s="2" t="s">
        <v>5</v>
      </c>
      <c r="G1" s="1" t="s">
        <v>6</v>
      </c>
      <c r="H1" s="1" t="s">
        <v>7</v>
      </c>
      <c r="I1" s="1" t="s">
        <v>8</v>
      </c>
      <c r="J1" s="1" t="s">
        <v>9</v>
      </c>
      <c r="K1" s="3" t="s">
        <v>10</v>
      </c>
      <c r="L1" s="1" t="s">
        <v>11</v>
      </c>
      <c r="M1" s="4" t="s">
        <v>12</v>
      </c>
      <c r="N1" s="1" t="s">
        <v>13</v>
      </c>
      <c r="O1" s="1" t="s">
        <v>14</v>
      </c>
      <c r="P1" s="3" t="s">
        <v>15</v>
      </c>
      <c r="Q1" s="5" t="s">
        <v>16</v>
      </c>
      <c r="R1" s="5" t="s">
        <v>17</v>
      </c>
    </row>
    <row r="2" spans="1:18" x14ac:dyDescent="0.25">
      <c r="A2" s="7" t="s">
        <v>18</v>
      </c>
      <c r="B2" s="7" t="s">
        <v>19</v>
      </c>
      <c r="C2" s="7" t="s">
        <v>20</v>
      </c>
      <c r="D2" s="7" t="s">
        <v>21</v>
      </c>
      <c r="E2" s="8" t="s">
        <v>22</v>
      </c>
      <c r="F2" s="8">
        <v>1750000</v>
      </c>
      <c r="G2" s="7" t="s">
        <v>23</v>
      </c>
      <c r="H2" s="7" t="s">
        <v>24</v>
      </c>
      <c r="I2" s="9" t="s">
        <v>25</v>
      </c>
      <c r="J2" s="7" t="s">
        <v>26</v>
      </c>
      <c r="K2" s="10" t="s">
        <v>27</v>
      </c>
      <c r="L2" s="7">
        <v>1</v>
      </c>
      <c r="M2" s="11">
        <v>41061</v>
      </c>
      <c r="N2" s="7" t="s">
        <v>28</v>
      </c>
      <c r="O2" s="7" t="s">
        <v>29</v>
      </c>
      <c r="P2" s="10">
        <v>2012</v>
      </c>
      <c r="Q2" s="12">
        <v>41090</v>
      </c>
      <c r="R2" s="12">
        <v>41090</v>
      </c>
    </row>
    <row r="3" spans="1:18" x14ac:dyDescent="0.25">
      <c r="A3" s="7" t="s">
        <v>30</v>
      </c>
      <c r="B3" s="7" t="s">
        <v>31</v>
      </c>
      <c r="C3" s="7" t="s">
        <v>32</v>
      </c>
      <c r="D3" s="7" t="s">
        <v>33</v>
      </c>
      <c r="E3" s="8" t="s">
        <v>34</v>
      </c>
      <c r="F3" s="8">
        <v>4000000</v>
      </c>
      <c r="G3" s="7" t="s">
        <v>35</v>
      </c>
      <c r="H3" s="7" t="s">
        <v>24</v>
      </c>
      <c r="I3" s="9" t="s">
        <v>36</v>
      </c>
      <c r="J3" s="7" t="s">
        <v>37</v>
      </c>
      <c r="K3" s="10" t="s">
        <v>37</v>
      </c>
      <c r="L3" s="7">
        <v>2</v>
      </c>
      <c r="Q3" s="12">
        <v>40333</v>
      </c>
      <c r="R3" s="12">
        <v>40444</v>
      </c>
    </row>
    <row r="4" spans="1:18" x14ac:dyDescent="0.25">
      <c r="A4" s="7" t="s">
        <v>38</v>
      </c>
      <c r="B4" s="7" t="s">
        <v>39</v>
      </c>
      <c r="C4" s="7" t="s">
        <v>40</v>
      </c>
      <c r="D4" s="7" t="s">
        <v>41</v>
      </c>
      <c r="E4" s="8" t="s">
        <v>42</v>
      </c>
      <c r="F4" s="8">
        <v>40000</v>
      </c>
      <c r="G4" s="7" t="s">
        <v>35</v>
      </c>
      <c r="H4" s="7" t="s">
        <v>43</v>
      </c>
      <c r="I4" s="9"/>
      <c r="J4" s="7" t="s">
        <v>44</v>
      </c>
      <c r="K4" s="10" t="s">
        <v>44</v>
      </c>
      <c r="L4" s="7">
        <v>1</v>
      </c>
      <c r="M4" s="11">
        <v>41208</v>
      </c>
      <c r="N4" s="7" t="s">
        <v>45</v>
      </c>
      <c r="O4" s="7" t="s">
        <v>46</v>
      </c>
      <c r="P4" s="10">
        <v>2012</v>
      </c>
      <c r="Q4" s="12">
        <v>41130</v>
      </c>
      <c r="R4" s="12">
        <v>41130</v>
      </c>
    </row>
    <row r="5" spans="1:18" x14ac:dyDescent="0.25">
      <c r="A5" s="7" t="s">
        <v>47</v>
      </c>
      <c r="B5" s="7" t="s">
        <v>48</v>
      </c>
      <c r="C5" s="7" t="s">
        <v>49</v>
      </c>
      <c r="D5" s="7" t="s">
        <v>50</v>
      </c>
      <c r="E5" s="8" t="s">
        <v>51</v>
      </c>
      <c r="F5" s="8">
        <v>1500000</v>
      </c>
      <c r="G5" s="7" t="s">
        <v>35</v>
      </c>
      <c r="H5" s="7" t="s">
        <v>52</v>
      </c>
      <c r="I5" s="9"/>
      <c r="J5" s="7" t="s">
        <v>53</v>
      </c>
      <c r="K5" s="10" t="s">
        <v>53</v>
      </c>
      <c r="L5" s="7">
        <v>1</v>
      </c>
      <c r="M5" s="11">
        <v>40634</v>
      </c>
      <c r="N5" s="7" t="s">
        <v>54</v>
      </c>
      <c r="O5" s="7" t="s">
        <v>55</v>
      </c>
      <c r="P5" s="10">
        <v>2011</v>
      </c>
      <c r="Q5" s="12">
        <v>40634</v>
      </c>
      <c r="R5" s="12">
        <v>40634</v>
      </c>
    </row>
    <row r="6" spans="1:18" x14ac:dyDescent="0.25">
      <c r="A6" s="7" t="s">
        <v>56</v>
      </c>
      <c r="B6" s="13" t="s">
        <v>57</v>
      </c>
      <c r="D6" s="7" t="s">
        <v>58</v>
      </c>
      <c r="E6" s="8" t="s">
        <v>59</v>
      </c>
      <c r="F6" s="8">
        <v>60000</v>
      </c>
      <c r="G6" s="7" t="s">
        <v>35</v>
      </c>
      <c r="H6" s="7" t="s">
        <v>24</v>
      </c>
      <c r="I6" s="9" t="s">
        <v>60</v>
      </c>
      <c r="J6" s="7" t="s">
        <v>61</v>
      </c>
      <c r="K6" s="10" t="s">
        <v>62</v>
      </c>
      <c r="L6" s="7">
        <v>2</v>
      </c>
      <c r="M6" s="11">
        <v>41640</v>
      </c>
      <c r="N6" s="7" t="s">
        <v>63</v>
      </c>
      <c r="O6" s="7" t="s">
        <v>64</v>
      </c>
      <c r="P6" s="10">
        <v>2014</v>
      </c>
      <c r="Q6" s="12">
        <v>41868</v>
      </c>
      <c r="R6" s="12">
        <v>41908</v>
      </c>
    </row>
    <row r="7" spans="1:18" x14ac:dyDescent="0.25">
      <c r="A7" s="7" t="s">
        <v>65</v>
      </c>
      <c r="B7" s="13" t="s">
        <v>66</v>
      </c>
      <c r="C7" s="7" t="s">
        <v>67</v>
      </c>
      <c r="D7" s="7" t="s">
        <v>68</v>
      </c>
      <c r="E7" s="8" t="s">
        <v>69</v>
      </c>
      <c r="F7" s="8">
        <v>7000000</v>
      </c>
      <c r="H7" s="7" t="s">
        <v>24</v>
      </c>
      <c r="I7" s="9" t="s">
        <v>70</v>
      </c>
      <c r="J7" s="7" t="s">
        <v>71</v>
      </c>
      <c r="K7" s="10" t="s">
        <v>72</v>
      </c>
      <c r="L7" s="7">
        <v>1</v>
      </c>
      <c r="M7" s="11">
        <v>40826</v>
      </c>
      <c r="N7" s="7" t="s">
        <v>73</v>
      </c>
      <c r="O7" s="7" t="s">
        <v>74</v>
      </c>
      <c r="P7" s="10">
        <v>2011</v>
      </c>
      <c r="Q7" s="12">
        <v>41425</v>
      </c>
      <c r="R7" s="12">
        <v>41425</v>
      </c>
    </row>
    <row r="8" spans="1:18" x14ac:dyDescent="0.25">
      <c r="A8" s="7" t="s">
        <v>75</v>
      </c>
      <c r="B8" s="7" t="s">
        <v>76</v>
      </c>
      <c r="C8" s="7" t="s">
        <v>77</v>
      </c>
      <c r="D8" s="7" t="s">
        <v>78</v>
      </c>
      <c r="E8" s="8" t="s">
        <v>79</v>
      </c>
      <c r="F8" s="8">
        <v>4912393</v>
      </c>
      <c r="G8" s="7" t="s">
        <v>80</v>
      </c>
      <c r="H8" s="7" t="s">
        <v>81</v>
      </c>
      <c r="I8" s="9"/>
      <c r="J8" s="7" t="s">
        <v>82</v>
      </c>
      <c r="K8" s="10" t="s">
        <v>82</v>
      </c>
      <c r="L8" s="7">
        <v>1</v>
      </c>
      <c r="Q8" s="12">
        <v>39098</v>
      </c>
      <c r="R8" s="12">
        <v>39098</v>
      </c>
    </row>
    <row r="9" spans="1:18" x14ac:dyDescent="0.25">
      <c r="A9" s="7" t="s">
        <v>83</v>
      </c>
      <c r="B9" s="7" t="s">
        <v>84</v>
      </c>
      <c r="C9" s="7" t="s">
        <v>85</v>
      </c>
      <c r="D9" s="7" t="s">
        <v>86</v>
      </c>
      <c r="E9" s="8" t="s">
        <v>87</v>
      </c>
      <c r="F9" s="8">
        <v>2000000</v>
      </c>
      <c r="G9" s="7" t="s">
        <v>35</v>
      </c>
      <c r="I9" s="9"/>
      <c r="J9" s="7"/>
      <c r="L9" s="7">
        <v>1</v>
      </c>
      <c r="M9" s="11">
        <v>39083</v>
      </c>
      <c r="N9" s="7" t="s">
        <v>88</v>
      </c>
      <c r="O9" s="7" t="s">
        <v>89</v>
      </c>
      <c r="P9" s="10">
        <v>2007</v>
      </c>
      <c r="Q9" s="12">
        <v>39526</v>
      </c>
      <c r="R9" s="12">
        <v>39526</v>
      </c>
    </row>
    <row r="10" spans="1:18" x14ac:dyDescent="0.25">
      <c r="A10" s="7" t="s">
        <v>90</v>
      </c>
      <c r="B10" s="7" t="s">
        <v>91</v>
      </c>
      <c r="C10" s="7" t="s">
        <v>92</v>
      </c>
      <c r="D10" s="7" t="s">
        <v>68</v>
      </c>
      <c r="E10" s="8" t="s">
        <v>69</v>
      </c>
      <c r="F10" s="8">
        <v>0</v>
      </c>
      <c r="G10" s="7" t="s">
        <v>35</v>
      </c>
      <c r="H10" s="7" t="s">
        <v>24</v>
      </c>
      <c r="I10" s="9" t="s">
        <v>93</v>
      </c>
      <c r="J10" s="7" t="s">
        <v>94</v>
      </c>
      <c r="K10" s="10" t="s">
        <v>95</v>
      </c>
      <c r="L10" s="7">
        <v>1</v>
      </c>
      <c r="M10" s="11">
        <v>40179</v>
      </c>
      <c r="N10" s="7" t="s">
        <v>96</v>
      </c>
      <c r="O10" s="7" t="s">
        <v>97</v>
      </c>
      <c r="P10" s="10">
        <v>2010</v>
      </c>
      <c r="Q10" s="12">
        <v>41844</v>
      </c>
      <c r="R10" s="12">
        <v>41844</v>
      </c>
    </row>
    <row r="11" spans="1:18" x14ac:dyDescent="0.25">
      <c r="A11" s="7" t="s">
        <v>98</v>
      </c>
      <c r="B11" s="7" t="s">
        <v>99</v>
      </c>
      <c r="C11" s="7" t="s">
        <v>100</v>
      </c>
      <c r="D11" s="7" t="s">
        <v>33</v>
      </c>
      <c r="E11" s="8" t="s">
        <v>34</v>
      </c>
      <c r="F11" s="8">
        <v>41250</v>
      </c>
      <c r="G11" s="7" t="s">
        <v>35</v>
      </c>
      <c r="H11" s="7" t="s">
        <v>101</v>
      </c>
      <c r="I11" s="9"/>
      <c r="J11" s="7" t="s">
        <v>102</v>
      </c>
      <c r="K11" s="10" t="s">
        <v>102</v>
      </c>
      <c r="L11" s="7">
        <v>1</v>
      </c>
      <c r="Q11" s="12">
        <v>41821</v>
      </c>
      <c r="R11" s="12">
        <v>41821</v>
      </c>
    </row>
    <row r="12" spans="1:18" x14ac:dyDescent="0.25">
      <c r="A12" s="7" t="s">
        <v>103</v>
      </c>
      <c r="B12" s="7" t="s">
        <v>104</v>
      </c>
      <c r="C12" s="7" t="s">
        <v>105</v>
      </c>
      <c r="D12" s="7" t="s">
        <v>106</v>
      </c>
      <c r="E12" s="8" t="s">
        <v>107</v>
      </c>
      <c r="F12" s="8">
        <v>40000</v>
      </c>
      <c r="G12" s="7" t="s">
        <v>35</v>
      </c>
      <c r="H12" s="7" t="s">
        <v>108</v>
      </c>
      <c r="I12" s="9"/>
      <c r="J12" s="7" t="s">
        <v>109</v>
      </c>
      <c r="K12" s="10" t="s">
        <v>110</v>
      </c>
      <c r="L12" s="7">
        <v>1</v>
      </c>
      <c r="M12" s="11">
        <v>40909</v>
      </c>
      <c r="N12" s="7" t="s">
        <v>111</v>
      </c>
      <c r="O12" s="7" t="s">
        <v>112</v>
      </c>
      <c r="P12" s="10">
        <v>2012</v>
      </c>
      <c r="Q12" s="12">
        <v>41323</v>
      </c>
      <c r="R12" s="12">
        <v>41323</v>
      </c>
    </row>
    <row r="13" spans="1:18" x14ac:dyDescent="0.25">
      <c r="A13" s="7" t="s">
        <v>113</v>
      </c>
      <c r="B13" s="7" t="s">
        <v>114</v>
      </c>
      <c r="D13" s="7" t="s">
        <v>115</v>
      </c>
      <c r="E13" s="8" t="s">
        <v>69</v>
      </c>
      <c r="F13" s="8">
        <v>0</v>
      </c>
      <c r="G13" s="7" t="s">
        <v>35</v>
      </c>
      <c r="H13" s="7" t="s">
        <v>24</v>
      </c>
      <c r="I13" s="9" t="s">
        <v>116</v>
      </c>
      <c r="J13" s="7" t="s">
        <v>117</v>
      </c>
      <c r="K13" s="10" t="s">
        <v>118</v>
      </c>
      <c r="L13" s="7">
        <v>1</v>
      </c>
      <c r="Q13" s="12">
        <v>41385</v>
      </c>
      <c r="R13" s="12">
        <v>41385</v>
      </c>
    </row>
    <row r="14" spans="1:18" x14ac:dyDescent="0.25">
      <c r="A14" s="7" t="s">
        <v>119</v>
      </c>
      <c r="B14" s="7" t="s">
        <v>120</v>
      </c>
      <c r="C14" s="7" t="s">
        <v>121</v>
      </c>
      <c r="D14" s="7" t="s">
        <v>122</v>
      </c>
      <c r="E14" s="8" t="s">
        <v>123</v>
      </c>
      <c r="F14" s="8">
        <v>0</v>
      </c>
      <c r="G14" s="7" t="s">
        <v>35</v>
      </c>
      <c r="H14" s="7" t="s">
        <v>24</v>
      </c>
      <c r="I14" s="9" t="s">
        <v>36</v>
      </c>
      <c r="J14" s="7" t="s">
        <v>37</v>
      </c>
      <c r="K14" s="10" t="s">
        <v>37</v>
      </c>
      <c r="L14" s="7">
        <v>1</v>
      </c>
      <c r="M14" s="11">
        <v>31413</v>
      </c>
      <c r="N14" s="7" t="s">
        <v>124</v>
      </c>
      <c r="O14" s="7" t="s">
        <v>125</v>
      </c>
      <c r="P14" s="10">
        <v>1986</v>
      </c>
      <c r="Q14" s="12">
        <v>40409</v>
      </c>
      <c r="R14" s="12">
        <v>40409</v>
      </c>
    </row>
    <row r="15" spans="1:18" x14ac:dyDescent="0.25">
      <c r="A15" s="7" t="s">
        <v>126</v>
      </c>
      <c r="B15" s="7" t="s">
        <v>127</v>
      </c>
      <c r="C15" s="7" t="s">
        <v>128</v>
      </c>
      <c r="D15" s="7" t="s">
        <v>122</v>
      </c>
      <c r="E15" s="8" t="s">
        <v>123</v>
      </c>
      <c r="F15" s="8">
        <v>1750000</v>
      </c>
      <c r="G15" s="7" t="s">
        <v>35</v>
      </c>
      <c r="H15" s="7" t="s">
        <v>24</v>
      </c>
      <c r="I15" s="9" t="s">
        <v>129</v>
      </c>
      <c r="J15" s="7" t="s">
        <v>130</v>
      </c>
      <c r="K15" s="10" t="s">
        <v>131</v>
      </c>
      <c r="L15" s="7">
        <v>1</v>
      </c>
      <c r="M15" s="11">
        <v>30682</v>
      </c>
      <c r="N15" s="7" t="s">
        <v>132</v>
      </c>
      <c r="O15" s="7" t="s">
        <v>133</v>
      </c>
      <c r="P15" s="10">
        <v>1984</v>
      </c>
      <c r="Q15" s="12">
        <v>40604</v>
      </c>
      <c r="R15" s="12">
        <v>40604</v>
      </c>
    </row>
    <row r="16" spans="1:18" x14ac:dyDescent="0.25">
      <c r="A16" s="7" t="s">
        <v>134</v>
      </c>
      <c r="B16" s="7" t="s">
        <v>135</v>
      </c>
      <c r="D16" s="7" t="s">
        <v>136</v>
      </c>
      <c r="E16" s="8" t="s">
        <v>137</v>
      </c>
      <c r="F16" s="8">
        <v>0</v>
      </c>
      <c r="G16" s="7" t="s">
        <v>35</v>
      </c>
      <c r="H16" s="7" t="s">
        <v>24</v>
      </c>
      <c r="I16" s="9" t="s">
        <v>70</v>
      </c>
      <c r="J16" s="7" t="s">
        <v>138</v>
      </c>
      <c r="K16" s="10" t="s">
        <v>138</v>
      </c>
      <c r="L16" s="7">
        <v>1</v>
      </c>
      <c r="M16" s="11">
        <v>41615</v>
      </c>
      <c r="N16" s="7" t="s">
        <v>139</v>
      </c>
      <c r="O16" s="7" t="s">
        <v>140</v>
      </c>
      <c r="P16" s="10">
        <v>2013</v>
      </c>
      <c r="Q16" s="12">
        <v>41661</v>
      </c>
      <c r="R16" s="12">
        <v>41661</v>
      </c>
    </row>
    <row r="17" spans="1:18" x14ac:dyDescent="0.25">
      <c r="A17" s="7" t="s">
        <v>141</v>
      </c>
      <c r="B17" s="7" t="s">
        <v>142</v>
      </c>
      <c r="C17" s="7" t="s">
        <v>143</v>
      </c>
      <c r="D17" s="7" t="s">
        <v>144</v>
      </c>
      <c r="E17" s="8" t="s">
        <v>145</v>
      </c>
      <c r="F17" s="8">
        <v>4400000</v>
      </c>
      <c r="G17" s="7" t="s">
        <v>35</v>
      </c>
      <c r="H17" s="7" t="s">
        <v>52</v>
      </c>
      <c r="I17" s="9"/>
      <c r="J17" s="7" t="s">
        <v>53</v>
      </c>
      <c r="K17" s="10" t="s">
        <v>53</v>
      </c>
      <c r="L17" s="7">
        <v>2</v>
      </c>
      <c r="M17" s="11">
        <v>41275</v>
      </c>
      <c r="N17" s="7" t="s">
        <v>146</v>
      </c>
      <c r="O17" s="7" t="s">
        <v>147</v>
      </c>
      <c r="P17" s="10">
        <v>2013</v>
      </c>
      <c r="Q17" s="12">
        <v>41275</v>
      </c>
      <c r="R17" s="12">
        <v>41921</v>
      </c>
    </row>
    <row r="18" spans="1:18" x14ac:dyDescent="0.25">
      <c r="A18" s="7" t="s">
        <v>148</v>
      </c>
      <c r="B18" s="7" t="s">
        <v>149</v>
      </c>
      <c r="C18" s="7" t="s">
        <v>150</v>
      </c>
      <c r="D18" s="7" t="s">
        <v>106</v>
      </c>
      <c r="E18" s="8" t="s">
        <v>107</v>
      </c>
      <c r="F18" s="8">
        <v>2050000</v>
      </c>
      <c r="G18" s="7" t="s">
        <v>35</v>
      </c>
      <c r="H18" s="7" t="s">
        <v>24</v>
      </c>
      <c r="I18" s="9" t="s">
        <v>151</v>
      </c>
      <c r="J18" s="7" t="s">
        <v>152</v>
      </c>
      <c r="K18" s="10" t="s">
        <v>153</v>
      </c>
      <c r="L18" s="7">
        <v>4</v>
      </c>
      <c r="M18" s="11">
        <v>36892</v>
      </c>
      <c r="N18" s="7" t="s">
        <v>154</v>
      </c>
      <c r="O18" s="7" t="s">
        <v>155</v>
      </c>
      <c r="P18" s="10">
        <v>2001</v>
      </c>
      <c r="Q18" s="12">
        <v>39982</v>
      </c>
      <c r="R18" s="12">
        <v>40905</v>
      </c>
    </row>
    <row r="19" spans="1:18" x14ac:dyDescent="0.25">
      <c r="A19" s="7" t="s">
        <v>156</v>
      </c>
      <c r="B19" s="7" t="s">
        <v>157</v>
      </c>
      <c r="C19" s="7" t="s">
        <v>158</v>
      </c>
      <c r="D19" s="7" t="s">
        <v>159</v>
      </c>
      <c r="E19" s="8" t="s">
        <v>160</v>
      </c>
      <c r="F19" s="8">
        <v>40000</v>
      </c>
      <c r="G19" s="7" t="s">
        <v>35</v>
      </c>
      <c r="H19" s="7" t="s">
        <v>24</v>
      </c>
      <c r="I19" s="9" t="s">
        <v>161</v>
      </c>
      <c r="J19" s="7" t="s">
        <v>162</v>
      </c>
      <c r="K19" s="10" t="s">
        <v>163</v>
      </c>
      <c r="L19" s="7">
        <v>1</v>
      </c>
      <c r="M19" s="11">
        <v>39448</v>
      </c>
      <c r="N19" s="7" t="s">
        <v>164</v>
      </c>
      <c r="O19" s="7" t="s">
        <v>165</v>
      </c>
      <c r="P19" s="10">
        <v>2008</v>
      </c>
      <c r="Q19" s="12">
        <v>40778</v>
      </c>
      <c r="R19" s="12">
        <v>40778</v>
      </c>
    </row>
    <row r="20" spans="1:18" x14ac:dyDescent="0.25">
      <c r="A20" s="7" t="s">
        <v>166</v>
      </c>
      <c r="B20" s="7" t="s">
        <v>167</v>
      </c>
      <c r="C20" s="7" t="s">
        <v>168</v>
      </c>
      <c r="D20" s="7" t="s">
        <v>169</v>
      </c>
      <c r="E20" s="8" t="s">
        <v>170</v>
      </c>
      <c r="F20" s="8">
        <v>500000</v>
      </c>
      <c r="G20" s="7" t="s">
        <v>23</v>
      </c>
      <c r="I20" s="9"/>
      <c r="J20" s="7"/>
      <c r="L20" s="7">
        <v>1</v>
      </c>
      <c r="M20" s="11">
        <v>39814</v>
      </c>
      <c r="N20" s="7" t="s">
        <v>171</v>
      </c>
      <c r="O20" s="7" t="s">
        <v>172</v>
      </c>
      <c r="P20" s="10">
        <v>2009</v>
      </c>
      <c r="Q20" s="12">
        <v>39948</v>
      </c>
      <c r="R20" s="12">
        <v>39948</v>
      </c>
    </row>
    <row r="21" spans="1:18" x14ac:dyDescent="0.25">
      <c r="A21" s="7" t="s">
        <v>173</v>
      </c>
      <c r="B21" s="7" t="s">
        <v>174</v>
      </c>
      <c r="C21" s="7" t="s">
        <v>175</v>
      </c>
      <c r="D21" s="7" t="s">
        <v>86</v>
      </c>
      <c r="E21" s="8" t="s">
        <v>87</v>
      </c>
      <c r="F21" s="8">
        <v>0</v>
      </c>
      <c r="G21" s="7" t="s">
        <v>35</v>
      </c>
      <c r="H21" s="7" t="s">
        <v>176</v>
      </c>
      <c r="I21" s="9"/>
      <c r="J21" s="7" t="s">
        <v>177</v>
      </c>
      <c r="K21" s="10" t="s">
        <v>177</v>
      </c>
      <c r="L21" s="7">
        <v>1</v>
      </c>
      <c r="Q21" s="12">
        <v>40802</v>
      </c>
      <c r="R21" s="12">
        <v>40802</v>
      </c>
    </row>
    <row r="22" spans="1:18" x14ac:dyDescent="0.25">
      <c r="A22" s="7" t="s">
        <v>178</v>
      </c>
      <c r="B22" s="7" t="s">
        <v>179</v>
      </c>
      <c r="C22" s="7" t="s">
        <v>180</v>
      </c>
      <c r="D22" s="7" t="s">
        <v>86</v>
      </c>
      <c r="E22" s="8" t="s">
        <v>87</v>
      </c>
      <c r="F22" s="8">
        <v>2535000</v>
      </c>
      <c r="G22" s="7" t="s">
        <v>23</v>
      </c>
      <c r="H22" s="7" t="s">
        <v>24</v>
      </c>
      <c r="I22" s="9" t="s">
        <v>36</v>
      </c>
      <c r="J22" s="7" t="s">
        <v>181</v>
      </c>
      <c r="K22" s="10" t="s">
        <v>182</v>
      </c>
      <c r="L22" s="7">
        <v>2</v>
      </c>
      <c r="M22" s="11">
        <v>40360</v>
      </c>
      <c r="N22" s="7" t="s">
        <v>183</v>
      </c>
      <c r="O22" s="7" t="s">
        <v>184</v>
      </c>
      <c r="P22" s="10">
        <v>2010</v>
      </c>
      <c r="Q22" s="12">
        <v>40179</v>
      </c>
      <c r="R22" s="12">
        <v>40590</v>
      </c>
    </row>
    <row r="23" spans="1:18" x14ac:dyDescent="0.25">
      <c r="A23" s="7" t="s">
        <v>185</v>
      </c>
      <c r="B23" s="7" t="s">
        <v>186</v>
      </c>
      <c r="C23" s="7" t="s">
        <v>187</v>
      </c>
      <c r="D23" s="7" t="s">
        <v>86</v>
      </c>
      <c r="E23" s="8" t="s">
        <v>87</v>
      </c>
      <c r="F23" s="8">
        <v>4962651</v>
      </c>
      <c r="G23" s="7" t="s">
        <v>35</v>
      </c>
      <c r="H23" s="7" t="s">
        <v>24</v>
      </c>
      <c r="I23" s="9" t="s">
        <v>188</v>
      </c>
      <c r="J23" s="7" t="s">
        <v>189</v>
      </c>
      <c r="K23" s="10" t="s">
        <v>190</v>
      </c>
      <c r="L23" s="7">
        <v>6</v>
      </c>
      <c r="M23" s="11">
        <v>39448</v>
      </c>
      <c r="N23" s="7" t="s">
        <v>164</v>
      </c>
      <c r="O23" s="7" t="s">
        <v>165</v>
      </c>
      <c r="P23" s="10">
        <v>2008</v>
      </c>
      <c r="Q23" s="12">
        <v>40100</v>
      </c>
      <c r="R23" s="12">
        <v>41901</v>
      </c>
    </row>
    <row r="24" spans="1:18" x14ac:dyDescent="0.25">
      <c r="A24" s="7" t="s">
        <v>191</v>
      </c>
      <c r="B24" s="7" t="s">
        <v>192</v>
      </c>
      <c r="C24" s="7" t="s">
        <v>193</v>
      </c>
      <c r="D24" s="7" t="s">
        <v>194</v>
      </c>
      <c r="E24" s="8" t="s">
        <v>195</v>
      </c>
      <c r="F24" s="8">
        <v>4059079</v>
      </c>
      <c r="G24" s="7" t="s">
        <v>35</v>
      </c>
      <c r="H24" s="7" t="s">
        <v>196</v>
      </c>
      <c r="I24" s="9"/>
      <c r="J24" s="7" t="s">
        <v>197</v>
      </c>
      <c r="K24" s="10" t="s">
        <v>197</v>
      </c>
      <c r="L24" s="7">
        <v>4</v>
      </c>
      <c r="M24" s="11">
        <v>40502</v>
      </c>
      <c r="N24" s="7" t="s">
        <v>198</v>
      </c>
      <c r="O24" s="7" t="s">
        <v>199</v>
      </c>
      <c r="P24" s="10">
        <v>2010</v>
      </c>
      <c r="Q24" s="12">
        <v>41258</v>
      </c>
      <c r="R24" s="12">
        <v>41591</v>
      </c>
    </row>
    <row r="25" spans="1:18" x14ac:dyDescent="0.25">
      <c r="A25" s="7" t="s">
        <v>200</v>
      </c>
      <c r="B25" s="7" t="s">
        <v>201</v>
      </c>
      <c r="C25" s="7" t="s">
        <v>202</v>
      </c>
      <c r="D25" s="7" t="s">
        <v>203</v>
      </c>
      <c r="E25" s="8" t="s">
        <v>204</v>
      </c>
      <c r="F25" s="8">
        <v>10000000</v>
      </c>
      <c r="G25" s="7" t="s">
        <v>35</v>
      </c>
      <c r="H25" s="7" t="s">
        <v>205</v>
      </c>
      <c r="I25" s="9"/>
      <c r="J25" s="7" t="s">
        <v>206</v>
      </c>
      <c r="K25" s="10" t="s">
        <v>206</v>
      </c>
      <c r="L25" s="7">
        <v>3</v>
      </c>
      <c r="M25" s="11">
        <v>39814</v>
      </c>
      <c r="N25" s="7" t="s">
        <v>171</v>
      </c>
      <c r="O25" s="7" t="s">
        <v>172</v>
      </c>
      <c r="P25" s="10">
        <v>2009</v>
      </c>
      <c r="Q25" s="12">
        <v>40544</v>
      </c>
      <c r="R25" s="12">
        <v>41851</v>
      </c>
    </row>
    <row r="26" spans="1:18" x14ac:dyDescent="0.25">
      <c r="A26" s="7" t="s">
        <v>207</v>
      </c>
      <c r="B26" s="7" t="s">
        <v>208</v>
      </c>
      <c r="C26" s="7" t="s">
        <v>209</v>
      </c>
      <c r="D26" s="7" t="s">
        <v>210</v>
      </c>
      <c r="E26" s="8" t="s">
        <v>211</v>
      </c>
      <c r="F26" s="8">
        <v>3000000</v>
      </c>
      <c r="G26" s="7" t="s">
        <v>35</v>
      </c>
      <c r="I26" s="9"/>
      <c r="J26" s="7"/>
      <c r="L26" s="7">
        <v>2</v>
      </c>
      <c r="Q26" s="12">
        <v>39454</v>
      </c>
      <c r="R26" s="12">
        <v>40403</v>
      </c>
    </row>
    <row r="27" spans="1:18" x14ac:dyDescent="0.25">
      <c r="A27" s="7" t="s">
        <v>212</v>
      </c>
      <c r="B27" s="7" t="s">
        <v>213</v>
      </c>
      <c r="C27" s="7" t="s">
        <v>214</v>
      </c>
      <c r="D27" s="7" t="s">
        <v>144</v>
      </c>
      <c r="E27" s="8" t="s">
        <v>145</v>
      </c>
      <c r="F27" s="8">
        <v>4500000</v>
      </c>
      <c r="G27" s="7" t="s">
        <v>35</v>
      </c>
      <c r="H27" s="7" t="s">
        <v>205</v>
      </c>
      <c r="I27" s="9"/>
      <c r="J27" s="7" t="s">
        <v>206</v>
      </c>
      <c r="K27" s="10" t="s">
        <v>206</v>
      </c>
      <c r="L27" s="7">
        <v>2</v>
      </c>
      <c r="Q27" s="12">
        <v>38718</v>
      </c>
      <c r="R27" s="12">
        <v>38961</v>
      </c>
    </row>
    <row r="28" spans="1:18" x14ac:dyDescent="0.25">
      <c r="A28" s="7" t="s">
        <v>215</v>
      </c>
      <c r="B28" s="7" t="s">
        <v>216</v>
      </c>
      <c r="C28" s="7" t="s">
        <v>217</v>
      </c>
      <c r="D28" s="7" t="s">
        <v>218</v>
      </c>
      <c r="E28" s="8" t="s">
        <v>219</v>
      </c>
      <c r="F28" s="8">
        <v>420000</v>
      </c>
      <c r="G28" s="7" t="s">
        <v>35</v>
      </c>
      <c r="H28" s="7" t="s">
        <v>24</v>
      </c>
      <c r="I28" s="9" t="s">
        <v>220</v>
      </c>
      <c r="J28" s="7" t="s">
        <v>221</v>
      </c>
      <c r="K28" s="10" t="s">
        <v>221</v>
      </c>
      <c r="L28" s="7">
        <v>1</v>
      </c>
      <c r="M28" s="11">
        <v>41824</v>
      </c>
      <c r="N28" s="7" t="s">
        <v>222</v>
      </c>
      <c r="O28" s="7" t="s">
        <v>223</v>
      </c>
      <c r="P28" s="10">
        <v>2014</v>
      </c>
      <c r="Q28" s="12">
        <v>41969</v>
      </c>
      <c r="R28" s="12">
        <v>41969</v>
      </c>
    </row>
    <row r="29" spans="1:18" x14ac:dyDescent="0.25">
      <c r="A29" s="7" t="s">
        <v>224</v>
      </c>
      <c r="B29" s="7" t="s">
        <v>225</v>
      </c>
      <c r="C29" s="7" t="s">
        <v>226</v>
      </c>
      <c r="D29" s="7" t="s">
        <v>227</v>
      </c>
      <c r="E29" s="8" t="s">
        <v>228</v>
      </c>
      <c r="F29" s="8">
        <v>1250000</v>
      </c>
      <c r="G29" s="7" t="s">
        <v>23</v>
      </c>
      <c r="H29" s="7" t="s">
        <v>24</v>
      </c>
      <c r="I29" s="9" t="s">
        <v>36</v>
      </c>
      <c r="J29" s="7" t="s">
        <v>181</v>
      </c>
      <c r="K29" s="10" t="s">
        <v>182</v>
      </c>
      <c r="L29" s="7">
        <v>2</v>
      </c>
      <c r="M29" s="11">
        <v>40802</v>
      </c>
      <c r="N29" s="7" t="s">
        <v>229</v>
      </c>
      <c r="O29" s="7" t="s">
        <v>230</v>
      </c>
      <c r="P29" s="10">
        <v>2011</v>
      </c>
      <c r="Q29" s="12">
        <v>40849</v>
      </c>
      <c r="R29" s="12">
        <v>40877</v>
      </c>
    </row>
    <row r="30" spans="1:18" x14ac:dyDescent="0.25">
      <c r="A30" s="7" t="s">
        <v>231</v>
      </c>
      <c r="B30" s="7" t="s">
        <v>232</v>
      </c>
      <c r="C30" s="7" t="s">
        <v>233</v>
      </c>
      <c r="D30" s="7" t="s">
        <v>68</v>
      </c>
      <c r="E30" s="8" t="s">
        <v>69</v>
      </c>
      <c r="F30" s="8">
        <v>35000000</v>
      </c>
      <c r="G30" s="7" t="s">
        <v>35</v>
      </c>
      <c r="H30" s="7" t="s">
        <v>24</v>
      </c>
      <c r="I30" s="9" t="s">
        <v>25</v>
      </c>
      <c r="J30" s="7" t="s">
        <v>26</v>
      </c>
      <c r="K30" s="10" t="s">
        <v>27</v>
      </c>
      <c r="L30" s="7">
        <v>1</v>
      </c>
      <c r="M30" s="11">
        <v>36526</v>
      </c>
      <c r="N30" s="7" t="s">
        <v>234</v>
      </c>
      <c r="O30" s="7" t="s">
        <v>235</v>
      </c>
      <c r="P30" s="10">
        <v>2000</v>
      </c>
      <c r="Q30" s="12">
        <v>40245</v>
      </c>
      <c r="R30" s="12">
        <v>40245</v>
      </c>
    </row>
    <row r="31" spans="1:18" x14ac:dyDescent="0.25">
      <c r="A31" s="7" t="s">
        <v>236</v>
      </c>
      <c r="B31" s="7" t="s">
        <v>237</v>
      </c>
      <c r="D31" s="7" t="s">
        <v>238</v>
      </c>
      <c r="E31" s="8" t="s">
        <v>239</v>
      </c>
      <c r="F31" s="8">
        <v>0</v>
      </c>
      <c r="G31" s="7" t="s">
        <v>35</v>
      </c>
      <c r="H31" s="7" t="s">
        <v>240</v>
      </c>
      <c r="I31" s="9" t="s">
        <v>241</v>
      </c>
      <c r="J31" s="7" t="s">
        <v>242</v>
      </c>
      <c r="K31" s="10" t="s">
        <v>243</v>
      </c>
      <c r="L31" s="7">
        <v>1</v>
      </c>
      <c r="M31" s="11">
        <v>41863</v>
      </c>
      <c r="N31" s="7" t="s">
        <v>244</v>
      </c>
      <c r="O31" s="7" t="s">
        <v>223</v>
      </c>
      <c r="P31" s="10">
        <v>2014</v>
      </c>
      <c r="Q31" s="12">
        <v>41863</v>
      </c>
      <c r="R31" s="12">
        <v>41863</v>
      </c>
    </row>
    <row r="32" spans="1:18" x14ac:dyDescent="0.25">
      <c r="A32" s="7" t="s">
        <v>245</v>
      </c>
      <c r="B32" s="7" t="s">
        <v>246</v>
      </c>
      <c r="C32" s="7" t="s">
        <v>247</v>
      </c>
      <c r="D32" s="7" t="s">
        <v>86</v>
      </c>
      <c r="E32" s="8" t="s">
        <v>87</v>
      </c>
      <c r="F32" s="8">
        <v>50000</v>
      </c>
      <c r="G32" s="7" t="s">
        <v>80</v>
      </c>
      <c r="H32" s="7" t="s">
        <v>24</v>
      </c>
      <c r="I32" s="9" t="s">
        <v>248</v>
      </c>
      <c r="J32" s="7" t="s">
        <v>249</v>
      </c>
      <c r="K32" s="10" t="s">
        <v>249</v>
      </c>
      <c r="L32" s="7">
        <v>1</v>
      </c>
      <c r="M32" s="11">
        <v>39904</v>
      </c>
      <c r="N32" s="7" t="s">
        <v>250</v>
      </c>
      <c r="O32" s="7" t="s">
        <v>251</v>
      </c>
      <c r="P32" s="10">
        <v>2009</v>
      </c>
      <c r="Q32" s="12">
        <v>39904</v>
      </c>
      <c r="R32" s="12">
        <v>39904</v>
      </c>
    </row>
    <row r="33" spans="1:18" x14ac:dyDescent="0.25">
      <c r="A33" s="7" t="s">
        <v>252</v>
      </c>
      <c r="B33" s="7" t="s">
        <v>253</v>
      </c>
      <c r="C33" s="7" t="s">
        <v>254</v>
      </c>
      <c r="D33" s="7" t="s">
        <v>255</v>
      </c>
      <c r="E33" s="8" t="s">
        <v>256</v>
      </c>
      <c r="F33" s="8">
        <v>1600000</v>
      </c>
      <c r="G33" s="7" t="s">
        <v>35</v>
      </c>
      <c r="I33" s="9"/>
      <c r="J33" s="7"/>
      <c r="L33" s="7">
        <v>2</v>
      </c>
      <c r="M33" s="11">
        <v>41463</v>
      </c>
      <c r="N33" s="7" t="s">
        <v>257</v>
      </c>
      <c r="O33" s="7" t="s">
        <v>258</v>
      </c>
      <c r="P33" s="10">
        <v>2013</v>
      </c>
      <c r="Q33" s="12">
        <v>41578</v>
      </c>
      <c r="R33" s="12">
        <v>41767</v>
      </c>
    </row>
    <row r="34" spans="1:18" x14ac:dyDescent="0.25">
      <c r="A34" s="7" t="s">
        <v>259</v>
      </c>
      <c r="B34" s="7" t="s">
        <v>260</v>
      </c>
      <c r="C34" s="7" t="s">
        <v>261</v>
      </c>
      <c r="D34" s="7" t="s">
        <v>262</v>
      </c>
      <c r="E34" s="8" t="s">
        <v>263</v>
      </c>
      <c r="F34" s="8">
        <v>100000</v>
      </c>
      <c r="G34" s="7" t="s">
        <v>35</v>
      </c>
      <c r="H34" s="7" t="s">
        <v>264</v>
      </c>
      <c r="I34" s="9"/>
      <c r="J34" s="7" t="s">
        <v>265</v>
      </c>
      <c r="K34" s="10" t="s">
        <v>265</v>
      </c>
      <c r="L34" s="7">
        <v>1</v>
      </c>
      <c r="M34" s="11">
        <v>39995</v>
      </c>
      <c r="N34" s="7" t="s">
        <v>266</v>
      </c>
      <c r="O34" s="7" t="s">
        <v>267</v>
      </c>
      <c r="P34" s="10">
        <v>2009</v>
      </c>
      <c r="Q34" s="12">
        <v>40360</v>
      </c>
      <c r="R34" s="12">
        <v>40360</v>
      </c>
    </row>
    <row r="35" spans="1:18" x14ac:dyDescent="0.25">
      <c r="A35" s="7" t="s">
        <v>268</v>
      </c>
      <c r="B35" s="14" t="s">
        <v>269</v>
      </c>
      <c r="C35" s="7" t="s">
        <v>270</v>
      </c>
      <c r="D35" s="7" t="s">
        <v>271</v>
      </c>
      <c r="E35" s="8" t="s">
        <v>51</v>
      </c>
      <c r="F35" s="8">
        <v>0</v>
      </c>
      <c r="G35" s="7" t="s">
        <v>35</v>
      </c>
      <c r="H35" s="7" t="s">
        <v>24</v>
      </c>
      <c r="I35" s="9" t="s">
        <v>25</v>
      </c>
      <c r="J35" s="7" t="s">
        <v>26</v>
      </c>
      <c r="K35" s="10" t="s">
        <v>27</v>
      </c>
      <c r="L35" s="7">
        <v>1</v>
      </c>
      <c r="Q35" s="12">
        <v>41671</v>
      </c>
      <c r="R35" s="12">
        <v>41671</v>
      </c>
    </row>
    <row r="36" spans="1:18" x14ac:dyDescent="0.25">
      <c r="A36" s="7" t="s">
        <v>272</v>
      </c>
      <c r="B36" s="7" t="s">
        <v>273</v>
      </c>
      <c r="C36" s="7" t="s">
        <v>274</v>
      </c>
      <c r="D36" s="7" t="s">
        <v>275</v>
      </c>
      <c r="E36" s="8" t="s">
        <v>276</v>
      </c>
      <c r="F36" s="8">
        <v>3000000</v>
      </c>
      <c r="G36" s="7" t="s">
        <v>35</v>
      </c>
      <c r="H36" s="7" t="s">
        <v>24</v>
      </c>
      <c r="I36" s="9" t="s">
        <v>36</v>
      </c>
      <c r="J36" s="7" t="s">
        <v>181</v>
      </c>
      <c r="K36" s="10" t="s">
        <v>277</v>
      </c>
      <c r="L36" s="7">
        <v>1</v>
      </c>
      <c r="M36" s="11">
        <v>40909</v>
      </c>
      <c r="N36" s="7" t="s">
        <v>111</v>
      </c>
      <c r="O36" s="7" t="s">
        <v>112</v>
      </c>
      <c r="P36" s="10">
        <v>2012</v>
      </c>
      <c r="Q36" s="12">
        <v>41220</v>
      </c>
      <c r="R36" s="12">
        <v>41220</v>
      </c>
    </row>
    <row r="37" spans="1:18" x14ac:dyDescent="0.25">
      <c r="A37" s="7" t="s">
        <v>278</v>
      </c>
      <c r="B37" s="7" t="s">
        <v>279</v>
      </c>
      <c r="C37" s="7" t="s">
        <v>280</v>
      </c>
      <c r="D37" s="7" t="s">
        <v>68</v>
      </c>
      <c r="E37" s="8" t="s">
        <v>69</v>
      </c>
      <c r="F37" s="8">
        <v>77500</v>
      </c>
      <c r="G37" s="7" t="s">
        <v>35</v>
      </c>
      <c r="H37" s="7" t="s">
        <v>24</v>
      </c>
      <c r="I37" s="9" t="s">
        <v>281</v>
      </c>
      <c r="J37" s="7" t="s">
        <v>282</v>
      </c>
      <c r="K37" s="10" t="s">
        <v>283</v>
      </c>
      <c r="L37" s="7">
        <v>1</v>
      </c>
      <c r="M37" s="11">
        <v>40179</v>
      </c>
      <c r="N37" s="7" t="s">
        <v>96</v>
      </c>
      <c r="O37" s="7" t="s">
        <v>97</v>
      </c>
      <c r="P37" s="10">
        <v>2010</v>
      </c>
      <c r="Q37" s="12">
        <v>40828</v>
      </c>
      <c r="R37" s="12">
        <v>40828</v>
      </c>
    </row>
    <row r="38" spans="1:18" x14ac:dyDescent="0.25">
      <c r="A38" s="7" t="s">
        <v>284</v>
      </c>
      <c r="B38" s="7" t="s">
        <v>285</v>
      </c>
      <c r="C38" s="7" t="s">
        <v>286</v>
      </c>
      <c r="D38" s="7" t="s">
        <v>144</v>
      </c>
      <c r="E38" s="8" t="s">
        <v>145</v>
      </c>
      <c r="F38" s="8">
        <v>0</v>
      </c>
      <c r="G38" s="7" t="s">
        <v>35</v>
      </c>
      <c r="I38" s="9"/>
      <c r="J38" s="7"/>
      <c r="L38" s="7">
        <v>1</v>
      </c>
      <c r="Q38" s="12">
        <v>40848</v>
      </c>
      <c r="R38" s="12">
        <v>40848</v>
      </c>
    </row>
    <row r="39" spans="1:18" x14ac:dyDescent="0.25">
      <c r="A39" s="7" t="s">
        <v>287</v>
      </c>
      <c r="B39" s="7" t="s">
        <v>288</v>
      </c>
      <c r="C39" s="7" t="s">
        <v>289</v>
      </c>
      <c r="D39" s="7" t="s">
        <v>290</v>
      </c>
      <c r="E39" s="8" t="s">
        <v>291</v>
      </c>
      <c r="F39" s="8">
        <v>20000000</v>
      </c>
      <c r="G39" s="7" t="s">
        <v>35</v>
      </c>
      <c r="H39" s="7" t="s">
        <v>205</v>
      </c>
      <c r="I39" s="9"/>
      <c r="J39" s="7" t="s">
        <v>292</v>
      </c>
      <c r="K39" s="10" t="s">
        <v>292</v>
      </c>
      <c r="L39" s="7">
        <v>1</v>
      </c>
      <c r="M39" s="11">
        <v>40817</v>
      </c>
      <c r="N39" s="7" t="s">
        <v>73</v>
      </c>
      <c r="O39" s="7" t="s">
        <v>74</v>
      </c>
      <c r="P39" s="10">
        <v>2011</v>
      </c>
      <c r="Q39" s="12">
        <v>41757</v>
      </c>
      <c r="R39" s="12">
        <v>41757</v>
      </c>
    </row>
    <row r="40" spans="1:18" x14ac:dyDescent="0.25">
      <c r="A40" s="7" t="s">
        <v>293</v>
      </c>
      <c r="B40" s="7" t="s">
        <v>294</v>
      </c>
      <c r="C40" s="7" t="s">
        <v>295</v>
      </c>
      <c r="D40" s="7" t="s">
        <v>296</v>
      </c>
      <c r="E40" s="8" t="s">
        <v>297</v>
      </c>
      <c r="F40" s="8">
        <v>1800000</v>
      </c>
      <c r="G40" s="7" t="s">
        <v>35</v>
      </c>
      <c r="H40" s="7" t="s">
        <v>24</v>
      </c>
      <c r="I40" s="9" t="s">
        <v>298</v>
      </c>
      <c r="J40" s="7" t="s">
        <v>299</v>
      </c>
      <c r="K40" s="10" t="s">
        <v>299</v>
      </c>
      <c r="L40" s="7">
        <v>1</v>
      </c>
      <c r="Q40" s="12">
        <v>40624</v>
      </c>
      <c r="R40" s="12">
        <v>40624</v>
      </c>
    </row>
    <row r="41" spans="1:18" x14ac:dyDescent="0.25">
      <c r="A41" s="7" t="s">
        <v>300</v>
      </c>
      <c r="B41" s="7" t="s">
        <v>301</v>
      </c>
      <c r="C41" s="7" t="s">
        <v>302</v>
      </c>
      <c r="D41" s="7" t="s">
        <v>303</v>
      </c>
      <c r="E41" s="8" t="s">
        <v>304</v>
      </c>
      <c r="F41" s="8">
        <v>765000</v>
      </c>
      <c r="G41" s="7" t="s">
        <v>35</v>
      </c>
      <c r="I41" s="9"/>
      <c r="J41" s="7"/>
      <c r="L41" s="7">
        <v>1</v>
      </c>
      <c r="Q41" s="12" t="s">
        <v>305</v>
      </c>
      <c r="R41" s="12" t="s">
        <v>305</v>
      </c>
    </row>
    <row r="42" spans="1:18" x14ac:dyDescent="0.25">
      <c r="A42" s="7" t="s">
        <v>306</v>
      </c>
      <c r="B42" s="7" t="s">
        <v>307</v>
      </c>
      <c r="C42" s="7" t="s">
        <v>308</v>
      </c>
      <c r="D42" s="7" t="s">
        <v>309</v>
      </c>
      <c r="E42" s="8" t="s">
        <v>310</v>
      </c>
      <c r="F42" s="8">
        <v>0</v>
      </c>
      <c r="G42" s="7" t="s">
        <v>35</v>
      </c>
      <c r="I42" s="9"/>
      <c r="J42" s="7"/>
      <c r="L42" s="7">
        <v>1</v>
      </c>
      <c r="M42" s="11">
        <v>41472</v>
      </c>
      <c r="N42" s="7" t="s">
        <v>257</v>
      </c>
      <c r="O42" s="7" t="s">
        <v>258</v>
      </c>
      <c r="P42" s="10">
        <v>2013</v>
      </c>
      <c r="Q42" s="12">
        <v>41564</v>
      </c>
      <c r="R42" s="12">
        <v>41564</v>
      </c>
    </row>
    <row r="43" spans="1:18" x14ac:dyDescent="0.25">
      <c r="A43" s="7" t="s">
        <v>311</v>
      </c>
      <c r="B43" s="7" t="s">
        <v>312</v>
      </c>
      <c r="C43" s="7" t="s">
        <v>313</v>
      </c>
      <c r="D43" s="7" t="s">
        <v>309</v>
      </c>
      <c r="E43" s="8" t="s">
        <v>310</v>
      </c>
      <c r="F43" s="8">
        <v>0</v>
      </c>
      <c r="G43" s="7" t="s">
        <v>35</v>
      </c>
      <c r="H43" s="7" t="s">
        <v>24</v>
      </c>
      <c r="I43" s="9" t="s">
        <v>93</v>
      </c>
      <c r="J43" s="7" t="s">
        <v>314</v>
      </c>
      <c r="K43" s="10" t="s">
        <v>314</v>
      </c>
      <c r="L43" s="7">
        <v>1</v>
      </c>
      <c r="M43" s="11">
        <v>41275</v>
      </c>
      <c r="N43" s="7" t="s">
        <v>146</v>
      </c>
      <c r="O43" s="7" t="s">
        <v>147</v>
      </c>
      <c r="P43" s="10">
        <v>2013</v>
      </c>
      <c r="Q43" s="12">
        <v>41690</v>
      </c>
      <c r="R43" s="12">
        <v>41690</v>
      </c>
    </row>
    <row r="44" spans="1:18" x14ac:dyDescent="0.25">
      <c r="A44" s="7" t="s">
        <v>315</v>
      </c>
      <c r="B44" s="7" t="s">
        <v>316</v>
      </c>
      <c r="D44" s="7" t="s">
        <v>136</v>
      </c>
      <c r="E44" s="8" t="s">
        <v>137</v>
      </c>
      <c r="F44" s="8">
        <v>0</v>
      </c>
      <c r="G44" s="7" t="s">
        <v>35</v>
      </c>
      <c r="H44" s="7" t="s">
        <v>24</v>
      </c>
      <c r="I44" s="9" t="s">
        <v>60</v>
      </c>
      <c r="J44" s="7" t="s">
        <v>317</v>
      </c>
      <c r="K44" s="10" t="s">
        <v>318</v>
      </c>
      <c r="L44" s="7">
        <v>1</v>
      </c>
      <c r="M44" s="11">
        <v>40645</v>
      </c>
      <c r="N44" s="7" t="s">
        <v>54</v>
      </c>
      <c r="O44" s="7" t="s">
        <v>55</v>
      </c>
      <c r="P44" s="10">
        <v>2011</v>
      </c>
      <c r="Q44" s="12">
        <v>41885</v>
      </c>
      <c r="R44" s="12">
        <v>41885</v>
      </c>
    </row>
    <row r="45" spans="1:18" x14ac:dyDescent="0.25">
      <c r="A45" s="7" t="s">
        <v>319</v>
      </c>
      <c r="B45" s="7" t="s">
        <v>320</v>
      </c>
      <c r="C45" s="7" t="s">
        <v>321</v>
      </c>
      <c r="D45" s="7" t="s">
        <v>322</v>
      </c>
      <c r="E45" s="8" t="s">
        <v>323</v>
      </c>
      <c r="F45" s="8">
        <v>270000</v>
      </c>
      <c r="G45" s="7" t="s">
        <v>35</v>
      </c>
      <c r="H45" s="7" t="s">
        <v>264</v>
      </c>
      <c r="I45" s="9"/>
      <c r="J45" s="7" t="s">
        <v>324</v>
      </c>
      <c r="K45" s="10" t="s">
        <v>324</v>
      </c>
      <c r="L45" s="7">
        <v>2</v>
      </c>
      <c r="M45" s="11">
        <v>40940</v>
      </c>
      <c r="N45" s="7" t="s">
        <v>325</v>
      </c>
      <c r="O45" s="7" t="s">
        <v>112</v>
      </c>
      <c r="P45" s="10">
        <v>2012</v>
      </c>
      <c r="Q45" s="12">
        <v>41030</v>
      </c>
      <c r="R45" s="12">
        <v>41226</v>
      </c>
    </row>
    <row r="46" spans="1:18" x14ac:dyDescent="0.25">
      <c r="A46" s="7" t="s">
        <v>326</v>
      </c>
      <c r="B46" s="7" t="s">
        <v>327</v>
      </c>
      <c r="C46" s="7" t="s">
        <v>328</v>
      </c>
      <c r="D46" s="7" t="s">
        <v>329</v>
      </c>
      <c r="E46" s="8" t="s">
        <v>330</v>
      </c>
      <c r="F46" s="8">
        <v>794000</v>
      </c>
      <c r="G46" s="7" t="s">
        <v>35</v>
      </c>
      <c r="H46" s="7" t="s">
        <v>24</v>
      </c>
      <c r="I46" s="9" t="s">
        <v>331</v>
      </c>
      <c r="J46" s="7" t="s">
        <v>332</v>
      </c>
      <c r="K46" s="10" t="s">
        <v>332</v>
      </c>
      <c r="L46" s="7">
        <v>6</v>
      </c>
      <c r="M46" s="11">
        <v>40823</v>
      </c>
      <c r="N46" s="7" t="s">
        <v>73</v>
      </c>
      <c r="O46" s="7" t="s">
        <v>74</v>
      </c>
      <c r="P46" s="10">
        <v>2011</v>
      </c>
      <c r="Q46" s="12">
        <v>40945</v>
      </c>
      <c r="R46" s="12">
        <v>41640</v>
      </c>
    </row>
    <row r="47" spans="1:18" x14ac:dyDescent="0.25">
      <c r="A47" s="7" t="s">
        <v>333</v>
      </c>
      <c r="B47" s="7" t="s">
        <v>334</v>
      </c>
      <c r="C47" s="7" t="s">
        <v>335</v>
      </c>
      <c r="D47" s="7" t="s">
        <v>336</v>
      </c>
      <c r="E47" s="8" t="s">
        <v>79</v>
      </c>
      <c r="F47" s="8">
        <v>650267</v>
      </c>
      <c r="G47" s="7" t="s">
        <v>35</v>
      </c>
      <c r="I47" s="9"/>
      <c r="J47" s="7"/>
      <c r="L47" s="7">
        <v>2</v>
      </c>
      <c r="M47" s="11">
        <v>40909</v>
      </c>
      <c r="N47" s="7" t="s">
        <v>111</v>
      </c>
      <c r="O47" s="7" t="s">
        <v>112</v>
      </c>
      <c r="P47" s="10">
        <v>2012</v>
      </c>
      <c r="Q47" s="12">
        <v>41153</v>
      </c>
      <c r="R47" s="12">
        <v>41600</v>
      </c>
    </row>
    <row r="48" spans="1:18" x14ac:dyDescent="0.25">
      <c r="A48" s="7" t="s">
        <v>337</v>
      </c>
      <c r="B48" s="7" t="s">
        <v>338</v>
      </c>
      <c r="C48" s="7" t="s">
        <v>339</v>
      </c>
      <c r="D48" s="7" t="s">
        <v>340</v>
      </c>
      <c r="E48" s="8" t="s">
        <v>341</v>
      </c>
      <c r="F48" s="8">
        <v>0</v>
      </c>
      <c r="G48" s="7" t="s">
        <v>35</v>
      </c>
      <c r="H48" s="7" t="s">
        <v>342</v>
      </c>
      <c r="I48" s="9"/>
      <c r="J48" s="7" t="s">
        <v>343</v>
      </c>
      <c r="K48" s="10" t="s">
        <v>343</v>
      </c>
      <c r="L48" s="7">
        <v>1</v>
      </c>
      <c r="M48" s="11">
        <v>39448</v>
      </c>
      <c r="N48" s="7" t="s">
        <v>164</v>
      </c>
      <c r="O48" s="7" t="s">
        <v>165</v>
      </c>
      <c r="P48" s="10">
        <v>2008</v>
      </c>
      <c r="Q48" s="12">
        <v>40179</v>
      </c>
      <c r="R48" s="12">
        <v>40179</v>
      </c>
    </row>
    <row r="49" spans="1:18" x14ac:dyDescent="0.25">
      <c r="A49" s="7" t="s">
        <v>344</v>
      </c>
      <c r="B49" s="7">
        <v>1248</v>
      </c>
      <c r="C49" s="7" t="s">
        <v>345</v>
      </c>
      <c r="D49" s="7" t="s">
        <v>68</v>
      </c>
      <c r="E49" s="8" t="s">
        <v>69</v>
      </c>
      <c r="F49" s="8">
        <v>378812</v>
      </c>
      <c r="G49" s="7" t="s">
        <v>35</v>
      </c>
      <c r="H49" s="7" t="s">
        <v>52</v>
      </c>
      <c r="I49" s="9"/>
      <c r="J49" s="7" t="s">
        <v>53</v>
      </c>
      <c r="K49" s="10" t="s">
        <v>346</v>
      </c>
      <c r="L49" s="7">
        <v>1</v>
      </c>
      <c r="M49" s="11">
        <v>41275</v>
      </c>
      <c r="N49" s="7" t="s">
        <v>146</v>
      </c>
      <c r="O49" s="7" t="s">
        <v>147</v>
      </c>
      <c r="P49" s="10">
        <v>2013</v>
      </c>
      <c r="Q49" s="12">
        <v>41716</v>
      </c>
      <c r="R49" s="12">
        <v>41716</v>
      </c>
    </row>
    <row r="50" spans="1:18" x14ac:dyDescent="0.25">
      <c r="A50" s="7" t="s">
        <v>347</v>
      </c>
      <c r="B50" s="7" t="s">
        <v>348</v>
      </c>
      <c r="C50" s="7" t="s">
        <v>349</v>
      </c>
      <c r="F50" s="8">
        <v>130636</v>
      </c>
      <c r="G50" s="7" t="s">
        <v>35</v>
      </c>
      <c r="H50" s="7" t="s">
        <v>196</v>
      </c>
      <c r="I50" s="9"/>
      <c r="J50" s="7" t="s">
        <v>197</v>
      </c>
      <c r="K50" s="10" t="s">
        <v>197</v>
      </c>
      <c r="L50" s="7">
        <v>1</v>
      </c>
      <c r="M50" s="11">
        <v>39448</v>
      </c>
      <c r="N50" s="7" t="s">
        <v>164</v>
      </c>
      <c r="O50" s="7" t="s">
        <v>165</v>
      </c>
      <c r="P50" s="10">
        <v>2008</v>
      </c>
      <c r="Q50" s="12">
        <v>40983</v>
      </c>
      <c r="R50" s="12">
        <v>40983</v>
      </c>
    </row>
    <row r="51" spans="1:18" x14ac:dyDescent="0.25">
      <c r="A51" s="7" t="s">
        <v>350</v>
      </c>
      <c r="B51" s="7" t="s">
        <v>351</v>
      </c>
      <c r="C51" s="7" t="s">
        <v>352</v>
      </c>
      <c r="D51" s="7" t="s">
        <v>353</v>
      </c>
      <c r="E51" s="8" t="s">
        <v>69</v>
      </c>
      <c r="F51" s="8">
        <v>619494</v>
      </c>
      <c r="G51" s="7" t="s">
        <v>35</v>
      </c>
      <c r="H51" s="7" t="s">
        <v>354</v>
      </c>
      <c r="I51" s="9"/>
      <c r="J51" s="7" t="s">
        <v>355</v>
      </c>
      <c r="K51" s="10" t="s">
        <v>356</v>
      </c>
      <c r="L51" s="7">
        <v>1</v>
      </c>
      <c r="M51" s="11">
        <v>40522</v>
      </c>
      <c r="N51" s="7" t="s">
        <v>357</v>
      </c>
      <c r="O51" s="7" t="s">
        <v>199</v>
      </c>
      <c r="P51" s="10">
        <v>2010</v>
      </c>
      <c r="Q51" s="12">
        <v>41061</v>
      </c>
      <c r="R51" s="12">
        <v>41061</v>
      </c>
    </row>
    <row r="52" spans="1:18" x14ac:dyDescent="0.25">
      <c r="A52" s="7" t="s">
        <v>358</v>
      </c>
      <c r="B52" s="7" t="s">
        <v>359</v>
      </c>
      <c r="C52" s="7" t="s">
        <v>360</v>
      </c>
      <c r="D52" s="7" t="s">
        <v>106</v>
      </c>
      <c r="E52" s="8" t="s">
        <v>107</v>
      </c>
      <c r="F52" s="8">
        <v>0</v>
      </c>
      <c r="G52" s="7" t="s">
        <v>23</v>
      </c>
      <c r="H52" s="7" t="s">
        <v>24</v>
      </c>
      <c r="I52" s="9" t="s">
        <v>36</v>
      </c>
      <c r="J52" s="7" t="s">
        <v>37</v>
      </c>
      <c r="K52" s="10" t="s">
        <v>361</v>
      </c>
      <c r="L52" s="7">
        <v>1</v>
      </c>
      <c r="M52" s="11">
        <v>40909</v>
      </c>
      <c r="N52" s="7" t="s">
        <v>111</v>
      </c>
      <c r="O52" s="7" t="s">
        <v>112</v>
      </c>
      <c r="P52" s="10">
        <v>2012</v>
      </c>
      <c r="Q52" s="12">
        <v>41004</v>
      </c>
      <c r="R52" s="12">
        <v>41004</v>
      </c>
    </row>
    <row r="53" spans="1:18" x14ac:dyDescent="0.25">
      <c r="A53" s="7" t="s">
        <v>362</v>
      </c>
      <c r="B53" s="7" t="s">
        <v>363</v>
      </c>
      <c r="C53" s="7" t="s">
        <v>364</v>
      </c>
      <c r="D53" s="7" t="s">
        <v>365</v>
      </c>
      <c r="E53" s="8" t="s">
        <v>366</v>
      </c>
      <c r="F53" s="8">
        <v>66450000</v>
      </c>
      <c r="G53" s="7" t="s">
        <v>35</v>
      </c>
      <c r="H53" s="7" t="s">
        <v>24</v>
      </c>
      <c r="I53" s="9" t="s">
        <v>281</v>
      </c>
      <c r="J53" s="7" t="s">
        <v>282</v>
      </c>
      <c r="K53" s="10" t="s">
        <v>367</v>
      </c>
      <c r="L53" s="7">
        <v>8</v>
      </c>
      <c r="M53" s="11">
        <v>39083</v>
      </c>
      <c r="N53" s="7" t="s">
        <v>88</v>
      </c>
      <c r="O53" s="7" t="s">
        <v>89</v>
      </c>
      <c r="P53" s="10">
        <v>2007</v>
      </c>
      <c r="Q53" s="12">
        <v>39534</v>
      </c>
      <c r="R53" s="12">
        <v>41620</v>
      </c>
    </row>
    <row r="54" spans="1:18" x14ac:dyDescent="0.25">
      <c r="A54" s="7" t="s">
        <v>368</v>
      </c>
      <c r="B54" s="7" t="s">
        <v>369</v>
      </c>
      <c r="C54" s="7" t="s">
        <v>370</v>
      </c>
      <c r="D54" s="7" t="s">
        <v>106</v>
      </c>
      <c r="E54" s="8" t="s">
        <v>107</v>
      </c>
      <c r="F54" s="8">
        <v>0</v>
      </c>
      <c r="G54" s="7" t="s">
        <v>35</v>
      </c>
      <c r="H54" s="7" t="s">
        <v>205</v>
      </c>
      <c r="I54" s="9"/>
      <c r="J54" s="7" t="s">
        <v>371</v>
      </c>
      <c r="L54" s="7">
        <v>1</v>
      </c>
      <c r="Q54" s="12">
        <v>39114</v>
      </c>
      <c r="R54" s="12">
        <v>39114</v>
      </c>
    </row>
    <row r="55" spans="1:18" x14ac:dyDescent="0.25">
      <c r="A55" s="7" t="s">
        <v>372</v>
      </c>
      <c r="B55" s="7" t="s">
        <v>373</v>
      </c>
      <c r="C55" s="7" t="s">
        <v>374</v>
      </c>
      <c r="D55" s="7" t="s">
        <v>375</v>
      </c>
      <c r="E55" s="8" t="s">
        <v>323</v>
      </c>
      <c r="F55" s="8">
        <v>700000</v>
      </c>
      <c r="G55" s="7" t="s">
        <v>35</v>
      </c>
      <c r="H55" s="7" t="s">
        <v>376</v>
      </c>
      <c r="I55" s="9"/>
      <c r="J55" s="7" t="s">
        <v>377</v>
      </c>
      <c r="K55" s="10" t="s">
        <v>377</v>
      </c>
      <c r="L55" s="7">
        <v>1</v>
      </c>
      <c r="M55" s="11">
        <v>40179</v>
      </c>
      <c r="N55" s="7" t="s">
        <v>96</v>
      </c>
      <c r="O55" s="7" t="s">
        <v>97</v>
      </c>
      <c r="P55" s="10">
        <v>2010</v>
      </c>
      <c r="Q55" s="12">
        <v>41075</v>
      </c>
      <c r="R55" s="12">
        <v>41075</v>
      </c>
    </row>
    <row r="56" spans="1:18" x14ac:dyDescent="0.25">
      <c r="A56" s="7" t="s">
        <v>378</v>
      </c>
      <c r="B56" s="7" t="s">
        <v>379</v>
      </c>
      <c r="C56" s="7" t="s">
        <v>380</v>
      </c>
      <c r="D56" s="7" t="s">
        <v>381</v>
      </c>
      <c r="E56" s="8" t="s">
        <v>79</v>
      </c>
      <c r="F56" s="8">
        <v>5500000</v>
      </c>
      <c r="G56" s="7" t="s">
        <v>35</v>
      </c>
      <c r="H56" s="7" t="s">
        <v>24</v>
      </c>
      <c r="I56" s="9" t="s">
        <v>36</v>
      </c>
      <c r="J56" s="7" t="s">
        <v>181</v>
      </c>
      <c r="K56" s="10" t="s">
        <v>182</v>
      </c>
      <c r="L56" s="7">
        <v>2</v>
      </c>
      <c r="M56" s="11">
        <v>40189</v>
      </c>
      <c r="N56" s="7" t="s">
        <v>96</v>
      </c>
      <c r="O56" s="7" t="s">
        <v>97</v>
      </c>
      <c r="P56" s="10">
        <v>2010</v>
      </c>
      <c r="Q56" s="12">
        <v>39995</v>
      </c>
      <c r="R56" s="12">
        <v>40661</v>
      </c>
    </row>
    <row r="57" spans="1:18" x14ac:dyDescent="0.25">
      <c r="A57" s="7" t="s">
        <v>382</v>
      </c>
      <c r="B57" s="7" t="s">
        <v>383</v>
      </c>
      <c r="C57" s="7" t="s">
        <v>384</v>
      </c>
      <c r="D57" s="7" t="s">
        <v>385</v>
      </c>
      <c r="E57" s="8" t="s">
        <v>386</v>
      </c>
      <c r="F57" s="8">
        <v>500000</v>
      </c>
      <c r="G57" s="7" t="s">
        <v>35</v>
      </c>
      <c r="H57" s="7" t="s">
        <v>24</v>
      </c>
      <c r="I57" s="9" t="s">
        <v>36</v>
      </c>
      <c r="J57" s="7" t="s">
        <v>37</v>
      </c>
      <c r="K57" s="10" t="s">
        <v>387</v>
      </c>
      <c r="L57" s="7">
        <v>1</v>
      </c>
      <c r="M57" s="11">
        <v>40179</v>
      </c>
      <c r="N57" s="7" t="s">
        <v>96</v>
      </c>
      <c r="O57" s="7" t="s">
        <v>97</v>
      </c>
      <c r="P57" s="10">
        <v>2010</v>
      </c>
      <c r="Q57" s="12">
        <v>40303</v>
      </c>
      <c r="R57" s="12">
        <v>40303</v>
      </c>
    </row>
    <row r="58" spans="1:18" x14ac:dyDescent="0.25">
      <c r="A58" s="7" t="s">
        <v>388</v>
      </c>
      <c r="B58" s="7" t="s">
        <v>389</v>
      </c>
      <c r="C58" s="7" t="s">
        <v>390</v>
      </c>
      <c r="D58" s="7" t="s">
        <v>68</v>
      </c>
      <c r="E58" s="8" t="s">
        <v>69</v>
      </c>
      <c r="F58" s="8">
        <v>6204822</v>
      </c>
      <c r="G58" s="7" t="s">
        <v>35</v>
      </c>
      <c r="H58" s="7" t="s">
        <v>205</v>
      </c>
      <c r="I58" s="9"/>
      <c r="J58" s="7" t="s">
        <v>371</v>
      </c>
      <c r="L58" s="7">
        <v>2</v>
      </c>
      <c r="Q58" s="12">
        <v>39479</v>
      </c>
      <c r="R58" s="12">
        <v>40603</v>
      </c>
    </row>
    <row r="59" spans="1:18" x14ac:dyDescent="0.25">
      <c r="A59" s="7" t="s">
        <v>391</v>
      </c>
      <c r="B59" s="7" t="s">
        <v>392</v>
      </c>
      <c r="C59" s="7" t="s">
        <v>393</v>
      </c>
      <c r="D59" s="7" t="s">
        <v>68</v>
      </c>
      <c r="E59" s="8" t="s">
        <v>69</v>
      </c>
      <c r="F59" s="8">
        <v>3400000</v>
      </c>
      <c r="G59" s="7" t="s">
        <v>35</v>
      </c>
      <c r="H59" s="7" t="s">
        <v>24</v>
      </c>
      <c r="I59" s="9" t="s">
        <v>36</v>
      </c>
      <c r="J59" s="7" t="s">
        <v>181</v>
      </c>
      <c r="K59" s="10" t="s">
        <v>182</v>
      </c>
      <c r="L59" s="7">
        <v>3</v>
      </c>
      <c r="M59" s="11">
        <v>40664</v>
      </c>
      <c r="N59" s="7" t="s">
        <v>394</v>
      </c>
      <c r="O59" s="7" t="s">
        <v>55</v>
      </c>
      <c r="P59" s="10">
        <v>2011</v>
      </c>
      <c r="Q59" s="12">
        <v>40909</v>
      </c>
      <c r="R59" s="12">
        <v>41914</v>
      </c>
    </row>
    <row r="60" spans="1:18" x14ac:dyDescent="0.25">
      <c r="A60" s="7" t="s">
        <v>395</v>
      </c>
      <c r="B60" s="7" t="s">
        <v>396</v>
      </c>
      <c r="C60" s="7" t="s">
        <v>397</v>
      </c>
      <c r="D60" s="7" t="s">
        <v>33</v>
      </c>
      <c r="E60" s="8" t="s">
        <v>34</v>
      </c>
      <c r="F60" s="8">
        <v>200000</v>
      </c>
      <c r="G60" s="7" t="s">
        <v>35</v>
      </c>
      <c r="I60" s="9"/>
      <c r="J60" s="7"/>
      <c r="L60" s="7">
        <v>1</v>
      </c>
      <c r="M60" s="11">
        <v>40652</v>
      </c>
      <c r="N60" s="7" t="s">
        <v>54</v>
      </c>
      <c r="O60" s="7" t="s">
        <v>55</v>
      </c>
      <c r="P60" s="10">
        <v>2011</v>
      </c>
      <c r="Q60" s="12">
        <v>40673</v>
      </c>
      <c r="R60" s="12">
        <v>40673</v>
      </c>
    </row>
    <row r="61" spans="1:18" x14ac:dyDescent="0.25">
      <c r="A61" s="7" t="s">
        <v>398</v>
      </c>
      <c r="B61" s="7" t="s">
        <v>399</v>
      </c>
      <c r="D61" s="7" t="s">
        <v>68</v>
      </c>
      <c r="E61" s="8" t="s">
        <v>69</v>
      </c>
      <c r="F61" s="8">
        <v>199957</v>
      </c>
      <c r="G61" s="7" t="s">
        <v>35</v>
      </c>
      <c r="H61" s="7" t="s">
        <v>24</v>
      </c>
      <c r="I61" s="9" t="s">
        <v>188</v>
      </c>
      <c r="J61" s="7" t="s">
        <v>189</v>
      </c>
      <c r="K61" s="10" t="s">
        <v>189</v>
      </c>
      <c r="L61" s="7">
        <v>1</v>
      </c>
      <c r="M61" s="11">
        <v>38718</v>
      </c>
      <c r="N61" s="7" t="s">
        <v>400</v>
      </c>
      <c r="O61" s="7" t="s">
        <v>401</v>
      </c>
      <c r="P61" s="10">
        <v>2006</v>
      </c>
      <c r="Q61" s="12">
        <v>39975</v>
      </c>
      <c r="R61" s="12">
        <v>39975</v>
      </c>
    </row>
    <row r="62" spans="1:18" x14ac:dyDescent="0.25">
      <c r="A62" s="7" t="s">
        <v>402</v>
      </c>
      <c r="B62" s="7" t="s">
        <v>403</v>
      </c>
      <c r="C62" s="7" t="s">
        <v>404</v>
      </c>
      <c r="D62" s="7" t="s">
        <v>405</v>
      </c>
      <c r="E62" s="8" t="s">
        <v>34</v>
      </c>
      <c r="F62" s="8">
        <v>50000</v>
      </c>
      <c r="G62" s="7" t="s">
        <v>35</v>
      </c>
      <c r="H62" s="7" t="s">
        <v>24</v>
      </c>
      <c r="I62" s="9" t="s">
        <v>70</v>
      </c>
      <c r="J62" s="7" t="s">
        <v>138</v>
      </c>
      <c r="K62" s="10" t="s">
        <v>406</v>
      </c>
      <c r="L62" s="7">
        <v>1</v>
      </c>
      <c r="M62" s="11">
        <v>39948</v>
      </c>
      <c r="N62" s="7" t="s">
        <v>407</v>
      </c>
      <c r="O62" s="7" t="s">
        <v>251</v>
      </c>
      <c r="P62" s="10">
        <v>2009</v>
      </c>
      <c r="Q62" s="12">
        <v>39965</v>
      </c>
      <c r="R62" s="12">
        <v>39965</v>
      </c>
    </row>
    <row r="63" spans="1:18" x14ac:dyDescent="0.25">
      <c r="A63" s="7" t="s">
        <v>408</v>
      </c>
      <c r="B63" s="7" t="s">
        <v>409</v>
      </c>
      <c r="C63" s="7" t="s">
        <v>410</v>
      </c>
      <c r="F63" s="8">
        <v>0</v>
      </c>
      <c r="G63" s="7" t="s">
        <v>35</v>
      </c>
      <c r="I63" s="9"/>
      <c r="J63" s="7"/>
      <c r="L63" s="7">
        <v>1</v>
      </c>
      <c r="M63" s="11">
        <v>41388</v>
      </c>
      <c r="N63" s="7" t="s">
        <v>411</v>
      </c>
      <c r="O63" s="7" t="s">
        <v>412</v>
      </c>
      <c r="P63" s="10">
        <v>2013</v>
      </c>
      <c r="Q63" s="12">
        <v>41969</v>
      </c>
      <c r="R63" s="12">
        <v>41969</v>
      </c>
    </row>
    <row r="64" spans="1:18" x14ac:dyDescent="0.25">
      <c r="A64" s="7" t="s">
        <v>413</v>
      </c>
      <c r="B64" s="14" t="s">
        <v>414</v>
      </c>
      <c r="C64" s="7" t="s">
        <v>415</v>
      </c>
      <c r="D64" s="7" t="s">
        <v>68</v>
      </c>
      <c r="E64" s="8" t="s">
        <v>69</v>
      </c>
      <c r="F64" s="8">
        <v>14000000</v>
      </c>
      <c r="G64" s="7" t="s">
        <v>23</v>
      </c>
      <c r="H64" s="7" t="s">
        <v>24</v>
      </c>
      <c r="I64" s="9" t="s">
        <v>281</v>
      </c>
      <c r="J64" s="7" t="s">
        <v>282</v>
      </c>
      <c r="K64" s="10" t="s">
        <v>367</v>
      </c>
      <c r="L64" s="7">
        <v>1</v>
      </c>
      <c r="M64" s="11">
        <v>32874</v>
      </c>
      <c r="N64" s="7" t="s">
        <v>416</v>
      </c>
      <c r="O64" s="7" t="s">
        <v>417</v>
      </c>
      <c r="P64" s="10">
        <v>1990</v>
      </c>
      <c r="Q64" s="12">
        <v>37362</v>
      </c>
      <c r="R64" s="12">
        <v>37362</v>
      </c>
    </row>
    <row r="65" spans="1:18" x14ac:dyDescent="0.25">
      <c r="A65" s="7" t="s">
        <v>418</v>
      </c>
      <c r="B65" s="7" t="s">
        <v>419</v>
      </c>
      <c r="C65" s="7" t="s">
        <v>420</v>
      </c>
      <c r="D65" s="7" t="s">
        <v>421</v>
      </c>
      <c r="E65" s="8" t="s">
        <v>422</v>
      </c>
      <c r="F65" s="8">
        <v>84440319</v>
      </c>
      <c r="G65" s="7" t="s">
        <v>35</v>
      </c>
      <c r="H65" s="7" t="s">
        <v>205</v>
      </c>
      <c r="I65" s="9"/>
      <c r="J65" s="7" t="s">
        <v>292</v>
      </c>
      <c r="K65" s="10" t="s">
        <v>423</v>
      </c>
      <c r="L65" s="7">
        <v>3</v>
      </c>
      <c r="M65" s="11">
        <v>37987</v>
      </c>
      <c r="N65" s="7" t="s">
        <v>424</v>
      </c>
      <c r="O65" s="7" t="s">
        <v>425</v>
      </c>
      <c r="P65" s="10">
        <v>2004</v>
      </c>
      <c r="Q65" s="12">
        <v>39448</v>
      </c>
      <c r="R65" s="12">
        <v>41687</v>
      </c>
    </row>
    <row r="66" spans="1:18" x14ac:dyDescent="0.25">
      <c r="A66" s="7" t="s">
        <v>426</v>
      </c>
      <c r="B66" s="7">
        <v>1871</v>
      </c>
      <c r="C66" s="7" t="s">
        <v>427</v>
      </c>
      <c r="D66" s="7" t="s">
        <v>428</v>
      </c>
      <c r="E66" s="8" t="s">
        <v>429</v>
      </c>
      <c r="F66" s="8">
        <v>2500000</v>
      </c>
      <c r="G66" s="7" t="s">
        <v>35</v>
      </c>
      <c r="H66" s="7" t="s">
        <v>24</v>
      </c>
      <c r="I66" s="9" t="s">
        <v>93</v>
      </c>
      <c r="J66" s="7" t="s">
        <v>314</v>
      </c>
      <c r="K66" s="10" t="s">
        <v>314</v>
      </c>
      <c r="L66" s="7">
        <v>1</v>
      </c>
      <c r="Q66" s="12">
        <v>41807</v>
      </c>
      <c r="R66" s="12">
        <v>41807</v>
      </c>
    </row>
    <row r="67" spans="1:18" x14ac:dyDescent="0.25">
      <c r="A67" s="7" t="s">
        <v>430</v>
      </c>
      <c r="B67" s="14" t="s">
        <v>431</v>
      </c>
      <c r="C67" s="7" t="s">
        <v>432</v>
      </c>
      <c r="D67" s="7" t="s">
        <v>433</v>
      </c>
      <c r="E67" s="8" t="s">
        <v>434</v>
      </c>
      <c r="F67" s="8">
        <v>9478511</v>
      </c>
      <c r="G67" s="7" t="s">
        <v>35</v>
      </c>
      <c r="H67" s="7" t="s">
        <v>205</v>
      </c>
      <c r="I67" s="9"/>
      <c r="J67" s="7" t="s">
        <v>206</v>
      </c>
      <c r="K67" s="10" t="s">
        <v>206</v>
      </c>
      <c r="L67" s="7">
        <v>3</v>
      </c>
      <c r="M67" s="11">
        <v>38353</v>
      </c>
      <c r="N67" s="7" t="s">
        <v>435</v>
      </c>
      <c r="O67" s="7" t="s">
        <v>436</v>
      </c>
      <c r="P67" s="10">
        <v>2005</v>
      </c>
      <c r="Q67" s="12">
        <v>38718</v>
      </c>
      <c r="R67" s="12">
        <v>41456</v>
      </c>
    </row>
    <row r="68" spans="1:18" x14ac:dyDescent="0.25">
      <c r="A68" s="7" t="s">
        <v>437</v>
      </c>
      <c r="B68" s="7" t="s">
        <v>438</v>
      </c>
      <c r="C68" s="7" t="s">
        <v>439</v>
      </c>
      <c r="D68" s="7" t="s">
        <v>440</v>
      </c>
      <c r="E68" s="8" t="s">
        <v>87</v>
      </c>
      <c r="F68" s="8">
        <v>0</v>
      </c>
      <c r="G68" s="7" t="s">
        <v>80</v>
      </c>
      <c r="H68" s="7" t="s">
        <v>205</v>
      </c>
      <c r="I68" s="9"/>
      <c r="J68" s="7" t="s">
        <v>441</v>
      </c>
      <c r="K68" s="10" t="s">
        <v>441</v>
      </c>
      <c r="L68" s="7">
        <v>1</v>
      </c>
      <c r="M68" s="11">
        <v>38718</v>
      </c>
      <c r="N68" s="7" t="s">
        <v>400</v>
      </c>
      <c r="O68" s="7" t="s">
        <v>401</v>
      </c>
      <c r="P68" s="10">
        <v>2006</v>
      </c>
      <c r="Q68" s="12">
        <v>39485</v>
      </c>
      <c r="R68" s="12">
        <v>39485</v>
      </c>
    </row>
    <row r="69" spans="1:18" x14ac:dyDescent="0.25">
      <c r="A69" s="7" t="s">
        <v>442</v>
      </c>
      <c r="B69" s="7" t="s">
        <v>443</v>
      </c>
      <c r="C69" s="7" t="s">
        <v>444</v>
      </c>
      <c r="D69" s="7" t="s">
        <v>445</v>
      </c>
      <c r="E69" s="8" t="s">
        <v>69</v>
      </c>
      <c r="F69" s="8">
        <v>200000000</v>
      </c>
      <c r="H69" s="7" t="s">
        <v>446</v>
      </c>
      <c r="I69" s="9"/>
      <c r="J69" s="7" t="s">
        <v>447</v>
      </c>
      <c r="K69" s="10" t="s">
        <v>447</v>
      </c>
      <c r="L69" s="7">
        <v>1</v>
      </c>
      <c r="M69" s="11">
        <v>33239</v>
      </c>
      <c r="N69" s="7" t="s">
        <v>448</v>
      </c>
      <c r="O69" s="7" t="s">
        <v>449</v>
      </c>
      <c r="P69" s="10">
        <v>1991</v>
      </c>
      <c r="Q69" s="12">
        <v>40819</v>
      </c>
      <c r="R69" s="12">
        <v>40819</v>
      </c>
    </row>
    <row r="70" spans="1:18" x14ac:dyDescent="0.25">
      <c r="A70" s="7" t="s">
        <v>450</v>
      </c>
      <c r="B70" s="7" t="s">
        <v>451</v>
      </c>
      <c r="C70" s="7" t="s">
        <v>452</v>
      </c>
      <c r="D70" s="7" t="s">
        <v>453</v>
      </c>
      <c r="E70" s="8" t="s">
        <v>145</v>
      </c>
      <c r="F70" s="8">
        <v>40000</v>
      </c>
      <c r="G70" s="7" t="s">
        <v>35</v>
      </c>
      <c r="H70" s="7" t="s">
        <v>454</v>
      </c>
      <c r="I70" s="9"/>
      <c r="J70" s="7" t="s">
        <v>455</v>
      </c>
      <c r="K70" s="10" t="s">
        <v>455</v>
      </c>
      <c r="L70" s="7">
        <v>1</v>
      </c>
      <c r="M70" s="11">
        <v>39832</v>
      </c>
      <c r="N70" s="7" t="s">
        <v>171</v>
      </c>
      <c r="O70" s="7" t="s">
        <v>172</v>
      </c>
      <c r="P70" s="10">
        <v>2009</v>
      </c>
      <c r="Q70" s="12">
        <v>39542</v>
      </c>
      <c r="R70" s="12">
        <v>39542</v>
      </c>
    </row>
    <row r="71" spans="1:18" x14ac:dyDescent="0.25">
      <c r="A71" s="7" t="s">
        <v>456</v>
      </c>
      <c r="B71" s="7" t="s">
        <v>457</v>
      </c>
      <c r="C71" s="7" t="s">
        <v>458</v>
      </c>
      <c r="D71" s="7" t="s">
        <v>459</v>
      </c>
      <c r="E71" s="8" t="s">
        <v>460</v>
      </c>
      <c r="F71" s="8">
        <v>0</v>
      </c>
      <c r="G71" s="7" t="s">
        <v>80</v>
      </c>
      <c r="H71" s="7" t="s">
        <v>24</v>
      </c>
      <c r="I71" s="9" t="s">
        <v>188</v>
      </c>
      <c r="J71" s="7" t="s">
        <v>189</v>
      </c>
      <c r="K71" s="10" t="s">
        <v>461</v>
      </c>
      <c r="L71" s="7">
        <v>1</v>
      </c>
      <c r="M71" s="11">
        <v>38869</v>
      </c>
      <c r="N71" s="7" t="s">
        <v>462</v>
      </c>
      <c r="O71" s="7" t="s">
        <v>463</v>
      </c>
      <c r="P71" s="10">
        <v>2006</v>
      </c>
      <c r="Q71" s="12">
        <v>39672</v>
      </c>
      <c r="R71" s="12">
        <v>39672</v>
      </c>
    </row>
    <row r="72" spans="1:18" x14ac:dyDescent="0.25">
      <c r="A72" s="7" t="s">
        <v>464</v>
      </c>
      <c r="B72" s="7" t="s">
        <v>465</v>
      </c>
      <c r="C72" s="7" t="s">
        <v>466</v>
      </c>
      <c r="D72" s="7" t="s">
        <v>467</v>
      </c>
      <c r="E72" s="8" t="s">
        <v>468</v>
      </c>
      <c r="F72" s="8">
        <v>0</v>
      </c>
      <c r="G72" s="7" t="s">
        <v>35</v>
      </c>
      <c r="H72" s="7" t="s">
        <v>469</v>
      </c>
      <c r="I72" s="9"/>
      <c r="J72" s="7" t="s">
        <v>470</v>
      </c>
      <c r="K72" s="10" t="s">
        <v>470</v>
      </c>
      <c r="L72" s="7">
        <v>1</v>
      </c>
      <c r="M72" s="11">
        <v>41214</v>
      </c>
      <c r="N72" s="7" t="s">
        <v>471</v>
      </c>
      <c r="O72" s="7" t="s">
        <v>46</v>
      </c>
      <c r="P72" s="10">
        <v>2012</v>
      </c>
      <c r="Q72" s="12">
        <v>41665</v>
      </c>
      <c r="R72" s="12">
        <v>41665</v>
      </c>
    </row>
    <row r="73" spans="1:18" x14ac:dyDescent="0.25">
      <c r="A73" s="7" t="s">
        <v>472</v>
      </c>
      <c r="B73" s="7" t="s">
        <v>473</v>
      </c>
      <c r="C73" s="7" t="s">
        <v>474</v>
      </c>
      <c r="D73" s="7" t="s">
        <v>475</v>
      </c>
      <c r="E73" s="8" t="s">
        <v>476</v>
      </c>
      <c r="F73" s="8">
        <v>0</v>
      </c>
      <c r="G73" s="7" t="s">
        <v>35</v>
      </c>
      <c r="H73" s="7" t="s">
        <v>477</v>
      </c>
      <c r="I73" s="9"/>
      <c r="J73" s="7" t="s">
        <v>478</v>
      </c>
      <c r="K73" s="10" t="s">
        <v>478</v>
      </c>
      <c r="L73" s="7">
        <v>1</v>
      </c>
      <c r="M73" s="11">
        <v>40909</v>
      </c>
      <c r="N73" s="7" t="s">
        <v>111</v>
      </c>
      <c r="O73" s="7" t="s">
        <v>112</v>
      </c>
      <c r="P73" s="10">
        <v>2012</v>
      </c>
      <c r="Q73" s="12">
        <v>41487</v>
      </c>
      <c r="R73" s="12">
        <v>41487</v>
      </c>
    </row>
    <row r="74" spans="1:18" x14ac:dyDescent="0.25">
      <c r="A74" s="7" t="s">
        <v>479</v>
      </c>
      <c r="B74" s="7" t="s">
        <v>480</v>
      </c>
      <c r="C74" s="7" t="s">
        <v>481</v>
      </c>
      <c r="F74" s="8">
        <v>40000</v>
      </c>
      <c r="G74" s="7" t="s">
        <v>35</v>
      </c>
      <c r="H74" s="7" t="s">
        <v>482</v>
      </c>
      <c r="I74" s="9"/>
      <c r="J74" s="7" t="s">
        <v>483</v>
      </c>
      <c r="L74" s="7">
        <v>1</v>
      </c>
      <c r="Q74" s="12">
        <v>41010</v>
      </c>
      <c r="R74" s="12">
        <v>41010</v>
      </c>
    </row>
    <row r="75" spans="1:18" x14ac:dyDescent="0.25">
      <c r="A75" s="7" t="s">
        <v>484</v>
      </c>
      <c r="B75" s="14" t="s">
        <v>485</v>
      </c>
      <c r="C75" s="7" t="s">
        <v>486</v>
      </c>
      <c r="D75" s="7" t="s">
        <v>487</v>
      </c>
      <c r="E75" s="8" t="s">
        <v>87</v>
      </c>
      <c r="F75" s="8">
        <v>43811</v>
      </c>
      <c r="G75" s="7" t="s">
        <v>35</v>
      </c>
      <c r="I75" s="9"/>
      <c r="J75" s="7"/>
      <c r="L75" s="7">
        <v>2</v>
      </c>
      <c r="M75" s="11">
        <v>40051</v>
      </c>
      <c r="N75" s="7" t="s">
        <v>488</v>
      </c>
      <c r="O75" s="7" t="s">
        <v>267</v>
      </c>
      <c r="P75" s="10">
        <v>2009</v>
      </c>
      <c r="Q75" s="12">
        <v>39934</v>
      </c>
      <c r="R75" s="12">
        <v>40087</v>
      </c>
    </row>
    <row r="76" spans="1:18" x14ac:dyDescent="0.25">
      <c r="A76" s="7" t="s">
        <v>489</v>
      </c>
      <c r="B76" s="7" t="s">
        <v>490</v>
      </c>
      <c r="C76" s="7" t="s">
        <v>491</v>
      </c>
      <c r="D76" s="7" t="s">
        <v>492</v>
      </c>
      <c r="E76" s="8" t="s">
        <v>107</v>
      </c>
      <c r="F76" s="8">
        <v>50000</v>
      </c>
      <c r="G76" s="7" t="s">
        <v>80</v>
      </c>
      <c r="H76" s="7" t="s">
        <v>24</v>
      </c>
      <c r="I76" s="9" t="s">
        <v>36</v>
      </c>
      <c r="J76" s="7" t="s">
        <v>493</v>
      </c>
      <c r="K76" s="10" t="s">
        <v>494</v>
      </c>
      <c r="L76" s="7">
        <v>1</v>
      </c>
      <c r="M76" s="11">
        <v>39629</v>
      </c>
      <c r="N76" s="7" t="s">
        <v>495</v>
      </c>
      <c r="O76" s="7" t="s">
        <v>496</v>
      </c>
      <c r="P76" s="10">
        <v>2008</v>
      </c>
      <c r="Q76" s="12">
        <v>39629</v>
      </c>
      <c r="R76" s="12">
        <v>39629</v>
      </c>
    </row>
    <row r="77" spans="1:18" x14ac:dyDescent="0.25">
      <c r="A77" s="7" t="s">
        <v>497</v>
      </c>
      <c r="B77" s="7" t="s">
        <v>498</v>
      </c>
      <c r="C77" s="7" t="s">
        <v>499</v>
      </c>
      <c r="D77" s="7" t="s">
        <v>500</v>
      </c>
      <c r="E77" s="8" t="s">
        <v>501</v>
      </c>
      <c r="F77" s="8">
        <v>0</v>
      </c>
      <c r="G77" s="7" t="s">
        <v>35</v>
      </c>
      <c r="H77" s="7" t="s">
        <v>24</v>
      </c>
      <c r="I77" s="9" t="s">
        <v>502</v>
      </c>
      <c r="J77" s="7" t="s">
        <v>503</v>
      </c>
      <c r="K77" s="10" t="s">
        <v>503</v>
      </c>
      <c r="L77" s="7">
        <v>1</v>
      </c>
      <c r="M77" s="11">
        <v>40575</v>
      </c>
      <c r="N77" s="7" t="s">
        <v>504</v>
      </c>
      <c r="O77" s="7" t="s">
        <v>505</v>
      </c>
      <c r="P77" s="10">
        <v>2011</v>
      </c>
      <c r="Q77" s="12">
        <v>40765</v>
      </c>
      <c r="R77" s="12">
        <v>40765</v>
      </c>
    </row>
    <row r="78" spans="1:18" x14ac:dyDescent="0.25">
      <c r="A78" s="7" t="s">
        <v>506</v>
      </c>
      <c r="B78" s="7" t="s">
        <v>507</v>
      </c>
      <c r="C78" s="7" t="s">
        <v>508</v>
      </c>
      <c r="D78" s="7" t="s">
        <v>68</v>
      </c>
      <c r="E78" s="8" t="s">
        <v>69</v>
      </c>
      <c r="F78" s="8">
        <v>1450000</v>
      </c>
      <c r="G78" s="7" t="s">
        <v>35</v>
      </c>
      <c r="H78" s="7" t="s">
        <v>24</v>
      </c>
      <c r="I78" s="9" t="s">
        <v>188</v>
      </c>
      <c r="J78" s="7" t="s">
        <v>189</v>
      </c>
      <c r="K78" s="10" t="s">
        <v>189</v>
      </c>
      <c r="L78" s="7">
        <v>1</v>
      </c>
      <c r="M78" s="11">
        <v>40179</v>
      </c>
      <c r="N78" s="7" t="s">
        <v>96</v>
      </c>
      <c r="O78" s="7" t="s">
        <v>97</v>
      </c>
      <c r="P78" s="10">
        <v>2010</v>
      </c>
      <c r="Q78" s="12">
        <v>41386</v>
      </c>
      <c r="R78" s="12">
        <v>41386</v>
      </c>
    </row>
    <row r="79" spans="1:18" x14ac:dyDescent="0.25">
      <c r="A79" s="7" t="s">
        <v>509</v>
      </c>
      <c r="B79" s="7" t="s">
        <v>510</v>
      </c>
      <c r="C79" s="7" t="s">
        <v>511</v>
      </c>
      <c r="D79" s="7" t="s">
        <v>512</v>
      </c>
      <c r="E79" s="8" t="s">
        <v>513</v>
      </c>
      <c r="F79" s="8">
        <v>2100000</v>
      </c>
      <c r="G79" s="7" t="s">
        <v>35</v>
      </c>
      <c r="I79" s="9"/>
      <c r="J79" s="7"/>
      <c r="L79" s="7">
        <v>3</v>
      </c>
      <c r="M79" s="11">
        <v>41341</v>
      </c>
      <c r="N79" s="7" t="s">
        <v>514</v>
      </c>
      <c r="O79" s="7" t="s">
        <v>147</v>
      </c>
      <c r="P79" s="10">
        <v>2013</v>
      </c>
      <c r="Q79" s="12">
        <v>41091</v>
      </c>
      <c r="R79" s="12">
        <v>41631</v>
      </c>
    </row>
    <row r="80" spans="1:18" x14ac:dyDescent="0.25">
      <c r="A80" s="7" t="s">
        <v>515</v>
      </c>
      <c r="B80" s="7" t="s">
        <v>516</v>
      </c>
      <c r="C80" s="7" t="s">
        <v>517</v>
      </c>
      <c r="D80" s="7" t="s">
        <v>106</v>
      </c>
      <c r="E80" s="8" t="s">
        <v>107</v>
      </c>
      <c r="F80" s="8">
        <v>4163132</v>
      </c>
      <c r="G80" s="7" t="s">
        <v>35</v>
      </c>
      <c r="H80" s="7" t="s">
        <v>205</v>
      </c>
      <c r="I80" s="9"/>
      <c r="J80" s="7" t="s">
        <v>206</v>
      </c>
      <c r="K80" s="10" t="s">
        <v>206</v>
      </c>
      <c r="L80" s="7">
        <v>2</v>
      </c>
      <c r="Q80" s="12">
        <v>41518</v>
      </c>
      <c r="R80" s="12">
        <v>41898</v>
      </c>
    </row>
    <row r="81" spans="1:18" x14ac:dyDescent="0.25">
      <c r="A81" s="7" t="s">
        <v>518</v>
      </c>
      <c r="B81" s="7" t="s">
        <v>519</v>
      </c>
      <c r="C81" s="7" t="s">
        <v>520</v>
      </c>
      <c r="D81" s="7" t="s">
        <v>521</v>
      </c>
      <c r="E81" s="8" t="s">
        <v>522</v>
      </c>
      <c r="F81" s="8">
        <v>170000</v>
      </c>
      <c r="G81" s="7" t="s">
        <v>35</v>
      </c>
      <c r="I81" s="9"/>
      <c r="J81" s="7"/>
      <c r="L81" s="7">
        <v>1</v>
      </c>
      <c r="M81" s="11">
        <v>41473</v>
      </c>
      <c r="N81" s="7" t="s">
        <v>257</v>
      </c>
      <c r="O81" s="7" t="s">
        <v>258</v>
      </c>
      <c r="P81" s="10">
        <v>2013</v>
      </c>
      <c r="Q81" s="12">
        <v>41789</v>
      </c>
      <c r="R81" s="12">
        <v>41789</v>
      </c>
    </row>
    <row r="82" spans="1:18" x14ac:dyDescent="0.25">
      <c r="A82" s="7" t="s">
        <v>523</v>
      </c>
      <c r="B82" s="14" t="s">
        <v>524</v>
      </c>
      <c r="C82" s="7" t="s">
        <v>525</v>
      </c>
      <c r="D82" s="7" t="s">
        <v>526</v>
      </c>
      <c r="E82" s="8" t="s">
        <v>123</v>
      </c>
      <c r="F82" s="8">
        <v>30000000</v>
      </c>
      <c r="G82" s="7" t="s">
        <v>35</v>
      </c>
      <c r="H82" s="7" t="s">
        <v>24</v>
      </c>
      <c r="I82" s="9" t="s">
        <v>36</v>
      </c>
      <c r="J82" s="7" t="s">
        <v>181</v>
      </c>
      <c r="K82" s="10" t="s">
        <v>182</v>
      </c>
      <c r="L82" s="7">
        <v>1</v>
      </c>
      <c r="M82" s="11">
        <v>37257</v>
      </c>
      <c r="N82" s="7" t="s">
        <v>527</v>
      </c>
      <c r="O82" s="7" t="s">
        <v>528</v>
      </c>
      <c r="P82" s="10">
        <v>2002</v>
      </c>
      <c r="Q82" s="12">
        <v>41354</v>
      </c>
      <c r="R82" s="12">
        <v>41354</v>
      </c>
    </row>
    <row r="83" spans="1:18" x14ac:dyDescent="0.25">
      <c r="A83" s="7" t="s">
        <v>529</v>
      </c>
      <c r="B83" s="14" t="s">
        <v>530</v>
      </c>
      <c r="C83" s="7" t="s">
        <v>531</v>
      </c>
      <c r="D83" s="7" t="s">
        <v>532</v>
      </c>
      <c r="E83" s="8" t="s">
        <v>533</v>
      </c>
      <c r="F83" s="8">
        <v>500000</v>
      </c>
      <c r="G83" s="7" t="s">
        <v>35</v>
      </c>
      <c r="H83" s="7" t="s">
        <v>24</v>
      </c>
      <c r="I83" s="9" t="s">
        <v>534</v>
      </c>
      <c r="J83" s="7" t="s">
        <v>535</v>
      </c>
      <c r="K83" s="10" t="s">
        <v>536</v>
      </c>
      <c r="L83" s="7">
        <v>1</v>
      </c>
      <c r="M83" s="11">
        <v>40544</v>
      </c>
      <c r="N83" s="7" t="s">
        <v>537</v>
      </c>
      <c r="O83" s="7" t="s">
        <v>505</v>
      </c>
      <c r="P83" s="10">
        <v>2011</v>
      </c>
      <c r="Q83" s="12">
        <v>41491</v>
      </c>
      <c r="R83" s="12">
        <v>41491</v>
      </c>
    </row>
    <row r="84" spans="1:18" x14ac:dyDescent="0.25">
      <c r="A84" s="7" t="s">
        <v>538</v>
      </c>
      <c r="B84" s="14" t="s">
        <v>539</v>
      </c>
      <c r="C84" s="7" t="s">
        <v>540</v>
      </c>
      <c r="D84" s="7" t="s">
        <v>541</v>
      </c>
      <c r="E84" s="8" t="s">
        <v>542</v>
      </c>
      <c r="F84" s="8">
        <v>0</v>
      </c>
      <c r="G84" s="7" t="s">
        <v>35</v>
      </c>
      <c r="H84" s="7" t="s">
        <v>176</v>
      </c>
      <c r="I84" s="9"/>
      <c r="J84" s="7" t="s">
        <v>177</v>
      </c>
      <c r="K84" s="10" t="s">
        <v>177</v>
      </c>
      <c r="L84" s="7">
        <v>1</v>
      </c>
      <c r="M84" s="11">
        <v>40909</v>
      </c>
      <c r="N84" s="7" t="s">
        <v>111</v>
      </c>
      <c r="O84" s="7" t="s">
        <v>112</v>
      </c>
      <c r="P84" s="10">
        <v>2012</v>
      </c>
      <c r="Q84" s="12">
        <v>41548</v>
      </c>
      <c r="R84" s="12">
        <v>41548</v>
      </c>
    </row>
    <row r="85" spans="1:18" x14ac:dyDescent="0.25">
      <c r="A85" s="7" t="s">
        <v>543</v>
      </c>
      <c r="B85" s="7" t="s">
        <v>544</v>
      </c>
      <c r="C85" s="7" t="s">
        <v>545</v>
      </c>
      <c r="D85" s="7" t="s">
        <v>546</v>
      </c>
      <c r="E85" s="8" t="s">
        <v>547</v>
      </c>
      <c r="F85" s="8">
        <v>2572969</v>
      </c>
      <c r="G85" s="7" t="s">
        <v>35</v>
      </c>
      <c r="I85" s="9"/>
      <c r="J85" s="7"/>
      <c r="L85" s="7">
        <v>1</v>
      </c>
      <c r="Q85" s="12">
        <v>41883</v>
      </c>
      <c r="R85" s="12">
        <v>41883</v>
      </c>
    </row>
    <row r="86" spans="1:18" x14ac:dyDescent="0.25">
      <c r="A86" s="7" t="s">
        <v>548</v>
      </c>
      <c r="B86" s="7" t="s">
        <v>549</v>
      </c>
      <c r="C86" s="7" t="s">
        <v>550</v>
      </c>
      <c r="D86" s="7" t="s">
        <v>551</v>
      </c>
      <c r="E86" s="8" t="s">
        <v>552</v>
      </c>
      <c r="F86" s="8">
        <v>0</v>
      </c>
      <c r="G86" s="7" t="s">
        <v>35</v>
      </c>
      <c r="I86" s="9"/>
      <c r="J86" s="7"/>
      <c r="L86" s="7">
        <v>1</v>
      </c>
      <c r="M86" s="11">
        <v>39934</v>
      </c>
      <c r="N86" s="7" t="s">
        <v>407</v>
      </c>
      <c r="O86" s="7" t="s">
        <v>251</v>
      </c>
      <c r="P86" s="10">
        <v>2009</v>
      </c>
      <c r="Q86" s="12">
        <v>40595</v>
      </c>
      <c r="R86" s="12">
        <v>40595</v>
      </c>
    </row>
    <row r="87" spans="1:18" x14ac:dyDescent="0.25">
      <c r="A87" s="7" t="s">
        <v>553</v>
      </c>
      <c r="B87" s="14" t="s">
        <v>554</v>
      </c>
      <c r="F87" s="8">
        <v>0</v>
      </c>
      <c r="G87" s="7" t="s">
        <v>35</v>
      </c>
      <c r="H87" s="7" t="s">
        <v>24</v>
      </c>
      <c r="I87" s="9" t="s">
        <v>36</v>
      </c>
      <c r="J87" s="7" t="s">
        <v>37</v>
      </c>
      <c r="K87" s="10" t="s">
        <v>37</v>
      </c>
      <c r="L87" s="7">
        <v>1</v>
      </c>
      <c r="M87" s="11">
        <v>40544</v>
      </c>
      <c r="N87" s="7" t="s">
        <v>537</v>
      </c>
      <c r="O87" s="7" t="s">
        <v>505</v>
      </c>
      <c r="P87" s="10">
        <v>2011</v>
      </c>
      <c r="Q87" s="12">
        <v>41089</v>
      </c>
      <c r="R87" s="12">
        <v>41089</v>
      </c>
    </row>
    <row r="88" spans="1:18" x14ac:dyDescent="0.25">
      <c r="A88" s="7" t="s">
        <v>555</v>
      </c>
      <c r="B88" s="14" t="s">
        <v>556</v>
      </c>
      <c r="C88" s="7" t="s">
        <v>557</v>
      </c>
      <c r="D88" s="7" t="s">
        <v>558</v>
      </c>
      <c r="E88" s="8" t="s">
        <v>559</v>
      </c>
      <c r="F88" s="8">
        <v>156000</v>
      </c>
      <c r="G88" s="7" t="s">
        <v>35</v>
      </c>
      <c r="H88" s="7" t="s">
        <v>176</v>
      </c>
      <c r="I88" s="9"/>
      <c r="J88" s="7" t="s">
        <v>177</v>
      </c>
      <c r="K88" s="10" t="s">
        <v>177</v>
      </c>
      <c r="L88" s="7">
        <v>2</v>
      </c>
      <c r="M88" s="11">
        <v>41299</v>
      </c>
      <c r="N88" s="7" t="s">
        <v>146</v>
      </c>
      <c r="O88" s="7" t="s">
        <v>147</v>
      </c>
      <c r="P88" s="10">
        <v>2013</v>
      </c>
      <c r="Q88" s="12">
        <v>41491</v>
      </c>
      <c r="R88" s="12">
        <v>41519</v>
      </c>
    </row>
    <row r="89" spans="1:18" x14ac:dyDescent="0.25">
      <c r="A89" s="7" t="s">
        <v>560</v>
      </c>
      <c r="B89" s="7" t="s">
        <v>561</v>
      </c>
      <c r="C89" s="7" t="s">
        <v>562</v>
      </c>
      <c r="D89" s="7" t="s">
        <v>365</v>
      </c>
      <c r="E89" s="8" t="s">
        <v>366</v>
      </c>
      <c r="F89" s="8">
        <v>30000</v>
      </c>
      <c r="G89" s="7" t="s">
        <v>35</v>
      </c>
      <c r="H89" s="7" t="s">
        <v>24</v>
      </c>
      <c r="I89" s="9" t="s">
        <v>60</v>
      </c>
      <c r="J89" s="7" t="s">
        <v>563</v>
      </c>
      <c r="K89" s="10" t="s">
        <v>563</v>
      </c>
      <c r="L89" s="7">
        <v>1</v>
      </c>
      <c r="M89" s="11">
        <v>40817</v>
      </c>
      <c r="N89" s="7" t="s">
        <v>73</v>
      </c>
      <c r="O89" s="7" t="s">
        <v>74</v>
      </c>
      <c r="P89" s="10">
        <v>2011</v>
      </c>
      <c r="Q89" s="12">
        <v>40897</v>
      </c>
      <c r="R89" s="12">
        <v>40897</v>
      </c>
    </row>
    <row r="90" spans="1:18" x14ac:dyDescent="0.25">
      <c r="A90" s="7" t="s">
        <v>564</v>
      </c>
      <c r="B90" s="7" t="s">
        <v>565</v>
      </c>
      <c r="F90" s="8">
        <v>0</v>
      </c>
      <c r="G90" s="7" t="s">
        <v>35</v>
      </c>
      <c r="H90" s="7" t="s">
        <v>24</v>
      </c>
      <c r="I90" s="9" t="s">
        <v>566</v>
      </c>
      <c r="J90" s="7" t="s">
        <v>567</v>
      </c>
      <c r="K90" s="10" t="s">
        <v>568</v>
      </c>
      <c r="L90" s="7">
        <v>1</v>
      </c>
      <c r="M90" s="11">
        <v>41122</v>
      </c>
      <c r="N90" s="7" t="s">
        <v>569</v>
      </c>
      <c r="O90" s="7" t="s">
        <v>570</v>
      </c>
      <c r="P90" s="10">
        <v>2012</v>
      </c>
      <c r="Q90" s="12">
        <v>41112</v>
      </c>
      <c r="R90" s="12">
        <v>41112</v>
      </c>
    </row>
    <row r="91" spans="1:18" x14ac:dyDescent="0.25">
      <c r="A91" s="7" t="s">
        <v>571</v>
      </c>
      <c r="B91" s="7" t="s">
        <v>572</v>
      </c>
      <c r="C91" s="7" t="s">
        <v>573</v>
      </c>
      <c r="D91" s="7" t="s">
        <v>574</v>
      </c>
      <c r="E91" s="8" t="s">
        <v>575</v>
      </c>
      <c r="F91" s="8">
        <v>10000000</v>
      </c>
      <c r="H91" s="7" t="s">
        <v>24</v>
      </c>
      <c r="I91" s="9" t="s">
        <v>70</v>
      </c>
      <c r="J91" s="7" t="s">
        <v>576</v>
      </c>
      <c r="K91" s="10" t="s">
        <v>576</v>
      </c>
      <c r="L91" s="7">
        <v>1</v>
      </c>
      <c r="M91" s="11">
        <v>39083</v>
      </c>
      <c r="N91" s="7" t="s">
        <v>88</v>
      </c>
      <c r="O91" s="7" t="s">
        <v>89</v>
      </c>
      <c r="P91" s="10">
        <v>2007</v>
      </c>
      <c r="Q91" s="12">
        <v>41766</v>
      </c>
      <c r="R91" s="12">
        <v>41766</v>
      </c>
    </row>
    <row r="92" spans="1:18" x14ac:dyDescent="0.25">
      <c r="A92" s="7" t="s">
        <v>577</v>
      </c>
      <c r="B92" s="14" t="s">
        <v>578</v>
      </c>
      <c r="C92" s="7" t="s">
        <v>579</v>
      </c>
      <c r="D92" s="7" t="s">
        <v>106</v>
      </c>
      <c r="E92" s="8" t="s">
        <v>107</v>
      </c>
      <c r="F92" s="8">
        <v>117000000</v>
      </c>
      <c r="G92" s="7" t="s">
        <v>35</v>
      </c>
      <c r="H92" s="7" t="s">
        <v>24</v>
      </c>
      <c r="I92" s="9" t="s">
        <v>25</v>
      </c>
      <c r="J92" s="7" t="s">
        <v>26</v>
      </c>
      <c r="K92" s="10" t="s">
        <v>27</v>
      </c>
      <c r="L92" s="7">
        <v>4</v>
      </c>
      <c r="M92" s="11">
        <v>36892</v>
      </c>
      <c r="N92" s="7" t="s">
        <v>154</v>
      </c>
      <c r="O92" s="7" t="s">
        <v>155</v>
      </c>
      <c r="P92" s="10">
        <v>2001</v>
      </c>
      <c r="Q92" s="12">
        <v>40850</v>
      </c>
      <c r="R92" s="12">
        <v>41663</v>
      </c>
    </row>
    <row r="93" spans="1:18" x14ac:dyDescent="0.25">
      <c r="A93" s="7" t="s">
        <v>580</v>
      </c>
      <c r="B93" s="7" t="s">
        <v>581</v>
      </c>
      <c r="C93" s="7" t="s">
        <v>582</v>
      </c>
      <c r="D93" s="7" t="s">
        <v>106</v>
      </c>
      <c r="E93" s="8" t="s">
        <v>107</v>
      </c>
      <c r="F93" s="8">
        <v>750000</v>
      </c>
      <c r="G93" s="7" t="s">
        <v>35</v>
      </c>
      <c r="H93" s="7" t="s">
        <v>24</v>
      </c>
      <c r="I93" s="9" t="s">
        <v>25</v>
      </c>
      <c r="J93" s="7" t="s">
        <v>583</v>
      </c>
      <c r="K93" s="10" t="s">
        <v>584</v>
      </c>
      <c r="L93" s="7">
        <v>1</v>
      </c>
      <c r="M93" s="11">
        <v>40026</v>
      </c>
      <c r="N93" s="7" t="s">
        <v>488</v>
      </c>
      <c r="O93" s="7" t="s">
        <v>267</v>
      </c>
      <c r="P93" s="10">
        <v>2009</v>
      </c>
      <c r="Q93" s="12">
        <v>41183</v>
      </c>
      <c r="R93" s="12">
        <v>41183</v>
      </c>
    </row>
    <row r="94" spans="1:18" x14ac:dyDescent="0.25">
      <c r="A94" s="7" t="s">
        <v>585</v>
      </c>
      <c r="B94" s="7" t="s">
        <v>586</v>
      </c>
      <c r="C94" s="7" t="s">
        <v>587</v>
      </c>
      <c r="F94" s="8">
        <v>0</v>
      </c>
      <c r="G94" s="7" t="s">
        <v>35</v>
      </c>
      <c r="H94" s="7" t="s">
        <v>24</v>
      </c>
      <c r="I94" s="9" t="s">
        <v>116</v>
      </c>
      <c r="J94" s="7" t="s">
        <v>588</v>
      </c>
      <c r="K94" s="10" t="s">
        <v>588</v>
      </c>
      <c r="L94" s="7">
        <v>1</v>
      </c>
      <c r="M94" s="11">
        <v>41901</v>
      </c>
      <c r="N94" s="7" t="s">
        <v>589</v>
      </c>
      <c r="O94" s="7" t="s">
        <v>223</v>
      </c>
      <c r="P94" s="10">
        <v>2014</v>
      </c>
      <c r="Q94" s="12">
        <v>41879</v>
      </c>
      <c r="R94" s="12">
        <v>41879</v>
      </c>
    </row>
    <row r="95" spans="1:18" x14ac:dyDescent="0.25">
      <c r="A95" s="7" t="s">
        <v>590</v>
      </c>
      <c r="B95" s="7" t="s">
        <v>591</v>
      </c>
      <c r="C95" s="7" t="s">
        <v>592</v>
      </c>
      <c r="D95" s="7" t="s">
        <v>593</v>
      </c>
      <c r="E95" s="8" t="s">
        <v>297</v>
      </c>
      <c r="F95" s="8">
        <v>1500000</v>
      </c>
      <c r="G95" s="7" t="s">
        <v>35</v>
      </c>
      <c r="H95" s="7" t="s">
        <v>24</v>
      </c>
      <c r="I95" s="9" t="s">
        <v>36</v>
      </c>
      <c r="J95" s="7" t="s">
        <v>181</v>
      </c>
      <c r="K95" s="10" t="s">
        <v>594</v>
      </c>
      <c r="L95" s="7">
        <v>2</v>
      </c>
      <c r="M95" s="11">
        <v>40878</v>
      </c>
      <c r="N95" s="7" t="s">
        <v>595</v>
      </c>
      <c r="O95" s="7" t="s">
        <v>74</v>
      </c>
      <c r="P95" s="10">
        <v>2011</v>
      </c>
      <c r="Q95" s="12">
        <v>41457</v>
      </c>
      <c r="R95" s="12">
        <v>41609</v>
      </c>
    </row>
    <row r="96" spans="1:18" x14ac:dyDescent="0.25">
      <c r="A96" s="7" t="s">
        <v>596</v>
      </c>
      <c r="B96" s="14" t="s">
        <v>597</v>
      </c>
      <c r="C96" s="7" t="s">
        <v>598</v>
      </c>
      <c r="D96" s="7" t="s">
        <v>33</v>
      </c>
      <c r="E96" s="8" t="s">
        <v>34</v>
      </c>
      <c r="F96" s="8">
        <v>1660000</v>
      </c>
      <c r="G96" s="7" t="s">
        <v>35</v>
      </c>
      <c r="H96" s="7" t="s">
        <v>196</v>
      </c>
      <c r="I96" s="9"/>
      <c r="J96" s="7" t="s">
        <v>197</v>
      </c>
      <c r="K96" s="10" t="s">
        <v>197</v>
      </c>
      <c r="L96" s="7">
        <v>1</v>
      </c>
      <c r="M96" s="11">
        <v>36800</v>
      </c>
      <c r="N96" s="7" t="s">
        <v>599</v>
      </c>
      <c r="O96" s="7" t="s">
        <v>600</v>
      </c>
      <c r="P96" s="10">
        <v>2000</v>
      </c>
      <c r="Q96" s="12">
        <v>39618</v>
      </c>
      <c r="R96" s="12">
        <v>39618</v>
      </c>
    </row>
    <row r="97" spans="1:18" x14ac:dyDescent="0.25">
      <c r="A97" s="7" t="s">
        <v>601</v>
      </c>
      <c r="B97" s="7" t="s">
        <v>602</v>
      </c>
      <c r="C97" s="7" t="s">
        <v>603</v>
      </c>
      <c r="F97" s="8">
        <v>41250</v>
      </c>
      <c r="G97" s="7" t="s">
        <v>35</v>
      </c>
      <c r="I97" s="9"/>
      <c r="J97" s="7"/>
      <c r="L97" s="7">
        <v>1</v>
      </c>
      <c r="M97" s="11">
        <v>40544</v>
      </c>
      <c r="N97" s="7" t="s">
        <v>537</v>
      </c>
      <c r="O97" s="7" t="s">
        <v>505</v>
      </c>
      <c r="P97" s="10">
        <v>2011</v>
      </c>
      <c r="Q97" s="12">
        <v>41640</v>
      </c>
      <c r="R97" s="12">
        <v>41640</v>
      </c>
    </row>
    <row r="98" spans="1:18" x14ac:dyDescent="0.25">
      <c r="A98" s="7" t="s">
        <v>604</v>
      </c>
      <c r="B98" s="7" t="s">
        <v>605</v>
      </c>
      <c r="C98" s="7" t="s">
        <v>606</v>
      </c>
      <c r="F98" s="8">
        <v>204189</v>
      </c>
      <c r="G98" s="7" t="s">
        <v>35</v>
      </c>
      <c r="H98" s="7" t="s">
        <v>607</v>
      </c>
      <c r="I98" s="9"/>
      <c r="J98" s="7" t="s">
        <v>608</v>
      </c>
      <c r="K98" s="10" t="s">
        <v>609</v>
      </c>
      <c r="L98" s="7">
        <v>1</v>
      </c>
      <c r="M98" s="11">
        <v>40179</v>
      </c>
      <c r="N98" s="7" t="s">
        <v>96</v>
      </c>
      <c r="O98" s="7" t="s">
        <v>97</v>
      </c>
      <c r="P98" s="10">
        <v>2010</v>
      </c>
      <c r="Q98" s="12">
        <v>41815</v>
      </c>
      <c r="R98" s="12">
        <v>41815</v>
      </c>
    </row>
    <row r="99" spans="1:18" x14ac:dyDescent="0.25">
      <c r="A99" s="7" t="s">
        <v>610</v>
      </c>
      <c r="B99" s="14" t="s">
        <v>611</v>
      </c>
      <c r="C99" s="7" t="s">
        <v>612</v>
      </c>
      <c r="D99" s="7" t="s">
        <v>275</v>
      </c>
      <c r="E99" s="8" t="s">
        <v>276</v>
      </c>
      <c r="F99" s="8">
        <v>150000</v>
      </c>
      <c r="G99" s="7" t="s">
        <v>35</v>
      </c>
      <c r="H99" s="7" t="s">
        <v>24</v>
      </c>
      <c r="I99" s="9" t="s">
        <v>151</v>
      </c>
      <c r="J99" s="7" t="s">
        <v>613</v>
      </c>
      <c r="K99" s="10" t="s">
        <v>614</v>
      </c>
      <c r="L99" s="7">
        <v>1</v>
      </c>
      <c r="M99" s="11">
        <v>36647</v>
      </c>
      <c r="N99" s="7" t="s">
        <v>615</v>
      </c>
      <c r="O99" s="7" t="s">
        <v>616</v>
      </c>
      <c r="P99" s="10">
        <v>2000</v>
      </c>
      <c r="Q99" s="12">
        <v>41177</v>
      </c>
      <c r="R99" s="12">
        <v>41177</v>
      </c>
    </row>
    <row r="100" spans="1:18" x14ac:dyDescent="0.25">
      <c r="A100" s="7" t="s">
        <v>617</v>
      </c>
      <c r="B100" s="14" t="s">
        <v>618</v>
      </c>
      <c r="D100" s="7" t="s">
        <v>619</v>
      </c>
      <c r="E100" s="8" t="s">
        <v>22</v>
      </c>
      <c r="F100" s="8">
        <v>41000000</v>
      </c>
      <c r="G100" s="7" t="s">
        <v>35</v>
      </c>
      <c r="H100" s="7" t="s">
        <v>24</v>
      </c>
      <c r="I100" s="9" t="s">
        <v>620</v>
      </c>
      <c r="J100" s="7" t="s">
        <v>621</v>
      </c>
      <c r="K100" s="10" t="s">
        <v>621</v>
      </c>
      <c r="L100" s="7">
        <v>5</v>
      </c>
      <c r="M100" s="11">
        <v>39448</v>
      </c>
      <c r="N100" s="7" t="s">
        <v>164</v>
      </c>
      <c r="O100" s="7" t="s">
        <v>165</v>
      </c>
      <c r="P100" s="10">
        <v>2008</v>
      </c>
      <c r="Q100" s="12">
        <v>40395</v>
      </c>
      <c r="R100" s="12">
        <v>41474</v>
      </c>
    </row>
    <row r="101" spans="1:18" x14ac:dyDescent="0.25">
      <c r="A101" s="7" t="s">
        <v>622</v>
      </c>
      <c r="B101" s="7" t="s">
        <v>623</v>
      </c>
      <c r="C101" s="7" t="s">
        <v>624</v>
      </c>
      <c r="D101" s="7" t="s">
        <v>625</v>
      </c>
      <c r="E101" s="8" t="s">
        <v>323</v>
      </c>
      <c r="F101" s="8">
        <v>29750000</v>
      </c>
      <c r="G101" s="7" t="s">
        <v>35</v>
      </c>
      <c r="H101" s="7" t="s">
        <v>626</v>
      </c>
      <c r="I101" s="9"/>
      <c r="J101" s="7" t="s">
        <v>627</v>
      </c>
      <c r="K101" s="10" t="s">
        <v>628</v>
      </c>
      <c r="L101" s="7">
        <v>1</v>
      </c>
      <c r="M101" s="11">
        <v>38961</v>
      </c>
      <c r="N101" s="7" t="s">
        <v>629</v>
      </c>
      <c r="O101" s="7" t="s">
        <v>630</v>
      </c>
      <c r="P101" s="10">
        <v>2006</v>
      </c>
      <c r="Q101" s="12">
        <v>39633</v>
      </c>
      <c r="R101" s="12">
        <v>39633</v>
      </c>
    </row>
    <row r="102" spans="1:18" x14ac:dyDescent="0.25">
      <c r="A102" s="7" t="s">
        <v>631</v>
      </c>
      <c r="B102" s="14" t="s">
        <v>632</v>
      </c>
      <c r="C102" s="7" t="s">
        <v>633</v>
      </c>
      <c r="D102" s="7" t="s">
        <v>634</v>
      </c>
      <c r="E102" s="8" t="s">
        <v>87</v>
      </c>
      <c r="F102" s="8">
        <v>1236454</v>
      </c>
      <c r="G102" s="7" t="s">
        <v>35</v>
      </c>
      <c r="H102" s="7" t="s">
        <v>635</v>
      </c>
      <c r="I102" s="9"/>
      <c r="J102" s="7" t="s">
        <v>636</v>
      </c>
      <c r="K102" s="10" t="s">
        <v>636</v>
      </c>
      <c r="L102" s="7">
        <v>3</v>
      </c>
      <c r="M102" s="11">
        <v>40909</v>
      </c>
      <c r="N102" s="7" t="s">
        <v>111</v>
      </c>
      <c r="O102" s="7" t="s">
        <v>112</v>
      </c>
      <c r="P102" s="10">
        <v>2012</v>
      </c>
      <c r="Q102" s="12">
        <v>41228</v>
      </c>
      <c r="R102" s="12">
        <v>41791</v>
      </c>
    </row>
    <row r="103" spans="1:18" x14ac:dyDescent="0.25">
      <c r="A103" s="7" t="s">
        <v>637</v>
      </c>
      <c r="B103" s="7" t="s">
        <v>638</v>
      </c>
      <c r="C103" s="7" t="s">
        <v>639</v>
      </c>
      <c r="D103" s="7" t="s">
        <v>640</v>
      </c>
      <c r="E103" s="8" t="s">
        <v>641</v>
      </c>
      <c r="F103" s="8">
        <v>2800000</v>
      </c>
      <c r="G103" s="7" t="s">
        <v>35</v>
      </c>
      <c r="H103" s="7" t="s">
        <v>24</v>
      </c>
      <c r="I103" s="9" t="s">
        <v>25</v>
      </c>
      <c r="J103" s="7" t="s">
        <v>26</v>
      </c>
      <c r="K103" s="10" t="s">
        <v>27</v>
      </c>
      <c r="L103" s="7">
        <v>2</v>
      </c>
      <c r="M103" s="11">
        <v>39326</v>
      </c>
      <c r="N103" s="7" t="s">
        <v>642</v>
      </c>
      <c r="O103" s="7" t="s">
        <v>643</v>
      </c>
      <c r="P103" s="10">
        <v>2007</v>
      </c>
      <c r="Q103" s="12">
        <v>40087</v>
      </c>
      <c r="R103" s="12">
        <v>40391</v>
      </c>
    </row>
    <row r="104" spans="1:18" x14ac:dyDescent="0.25">
      <c r="A104" s="7" t="s">
        <v>644</v>
      </c>
      <c r="B104" s="7" t="s">
        <v>645</v>
      </c>
      <c r="C104" s="7" t="s">
        <v>646</v>
      </c>
      <c r="D104" s="7" t="s">
        <v>647</v>
      </c>
      <c r="E104" s="8" t="s">
        <v>366</v>
      </c>
      <c r="F104" s="8">
        <v>1464128</v>
      </c>
      <c r="G104" s="7" t="s">
        <v>35</v>
      </c>
      <c r="H104" s="7" t="s">
        <v>205</v>
      </c>
      <c r="I104" s="9"/>
      <c r="J104" s="7" t="s">
        <v>206</v>
      </c>
      <c r="K104" s="10" t="s">
        <v>206</v>
      </c>
      <c r="L104" s="7">
        <v>1</v>
      </c>
      <c r="M104" s="11">
        <v>37987</v>
      </c>
      <c r="N104" s="7" t="s">
        <v>424</v>
      </c>
      <c r="O104" s="7" t="s">
        <v>425</v>
      </c>
      <c r="P104" s="10">
        <v>2004</v>
      </c>
      <c r="Q104" s="12">
        <v>40200</v>
      </c>
      <c r="R104" s="12">
        <v>40200</v>
      </c>
    </row>
    <row r="105" spans="1:18" x14ac:dyDescent="0.25">
      <c r="A105" s="7" t="s">
        <v>648</v>
      </c>
      <c r="B105" s="7" t="s">
        <v>649</v>
      </c>
      <c r="C105" s="7" t="s">
        <v>650</v>
      </c>
      <c r="D105" s="7" t="s">
        <v>106</v>
      </c>
      <c r="E105" s="8" t="s">
        <v>107</v>
      </c>
      <c r="F105" s="8">
        <v>6369507</v>
      </c>
      <c r="G105" s="7" t="s">
        <v>35</v>
      </c>
      <c r="H105" s="7" t="s">
        <v>469</v>
      </c>
      <c r="I105" s="9"/>
      <c r="J105" s="7" t="s">
        <v>651</v>
      </c>
      <c r="K105" s="10" t="s">
        <v>652</v>
      </c>
      <c r="L105" s="7">
        <v>1</v>
      </c>
      <c r="M105" s="11">
        <v>41061</v>
      </c>
      <c r="N105" s="7" t="s">
        <v>28</v>
      </c>
      <c r="O105" s="7" t="s">
        <v>29</v>
      </c>
      <c r="P105" s="10">
        <v>2012</v>
      </c>
      <c r="Q105" s="12">
        <v>41228</v>
      </c>
      <c r="R105" s="12">
        <v>41228</v>
      </c>
    </row>
    <row r="106" spans="1:18" x14ac:dyDescent="0.25">
      <c r="A106" s="7" t="s">
        <v>653</v>
      </c>
      <c r="B106" s="14">
        <v>21000000</v>
      </c>
      <c r="D106" s="7" t="s">
        <v>654</v>
      </c>
      <c r="E106" s="8" t="s">
        <v>655</v>
      </c>
      <c r="F106" s="8">
        <v>5050000</v>
      </c>
      <c r="G106" s="7" t="s">
        <v>35</v>
      </c>
      <c r="H106" s="7" t="s">
        <v>24</v>
      </c>
      <c r="I106" s="9" t="s">
        <v>36</v>
      </c>
      <c r="J106" s="7" t="s">
        <v>181</v>
      </c>
      <c r="K106" s="10" t="s">
        <v>182</v>
      </c>
      <c r="L106" s="7">
        <v>1</v>
      </c>
      <c r="M106" s="11">
        <v>41275</v>
      </c>
      <c r="N106" s="7" t="s">
        <v>146</v>
      </c>
      <c r="O106" s="7" t="s">
        <v>147</v>
      </c>
      <c r="P106" s="10">
        <v>2013</v>
      </c>
      <c r="Q106" s="12">
        <v>41595</v>
      </c>
      <c r="R106" s="12">
        <v>41595</v>
      </c>
    </row>
    <row r="107" spans="1:18" x14ac:dyDescent="0.25">
      <c r="A107" s="7" t="s">
        <v>656</v>
      </c>
      <c r="B107" s="7" t="s">
        <v>657</v>
      </c>
      <c r="C107" s="7" t="s">
        <v>658</v>
      </c>
      <c r="D107" s="7" t="s">
        <v>68</v>
      </c>
      <c r="E107" s="8" t="s">
        <v>69</v>
      </c>
      <c r="F107" s="8">
        <v>2580000</v>
      </c>
      <c r="G107" s="7" t="s">
        <v>35</v>
      </c>
      <c r="H107" s="7" t="s">
        <v>376</v>
      </c>
      <c r="I107" s="9"/>
      <c r="J107" s="7" t="s">
        <v>377</v>
      </c>
      <c r="K107" s="10" t="s">
        <v>377</v>
      </c>
      <c r="L107" s="7">
        <v>1</v>
      </c>
      <c r="Q107" s="12">
        <v>38810</v>
      </c>
      <c r="R107" s="12">
        <v>38810</v>
      </c>
    </row>
    <row r="108" spans="1:18" x14ac:dyDescent="0.25">
      <c r="A108" s="7" t="s">
        <v>659</v>
      </c>
      <c r="B108" s="7" t="s">
        <v>660</v>
      </c>
      <c r="C108" s="7" t="s">
        <v>661</v>
      </c>
      <c r="D108" s="7" t="s">
        <v>122</v>
      </c>
      <c r="E108" s="8" t="s">
        <v>123</v>
      </c>
      <c r="F108" s="8">
        <v>325000000</v>
      </c>
      <c r="G108" s="7" t="s">
        <v>35</v>
      </c>
      <c r="H108" s="7" t="s">
        <v>24</v>
      </c>
      <c r="I108" s="9" t="s">
        <v>70</v>
      </c>
      <c r="J108" s="7" t="s">
        <v>662</v>
      </c>
      <c r="K108" s="10" t="s">
        <v>662</v>
      </c>
      <c r="L108" s="7">
        <v>1</v>
      </c>
      <c r="Q108" s="12">
        <v>41908</v>
      </c>
      <c r="R108" s="12">
        <v>41908</v>
      </c>
    </row>
    <row r="109" spans="1:18" x14ac:dyDescent="0.25">
      <c r="A109" s="7" t="s">
        <v>663</v>
      </c>
      <c r="B109" s="7" t="s">
        <v>664</v>
      </c>
      <c r="C109" s="7" t="s">
        <v>665</v>
      </c>
      <c r="D109" s="7" t="s">
        <v>666</v>
      </c>
      <c r="E109" s="8" t="s">
        <v>69</v>
      </c>
      <c r="F109" s="8">
        <v>100000000</v>
      </c>
      <c r="G109" s="7" t="s">
        <v>35</v>
      </c>
      <c r="H109" s="7" t="s">
        <v>205</v>
      </c>
      <c r="I109" s="9"/>
      <c r="J109" s="7" t="s">
        <v>206</v>
      </c>
      <c r="K109" s="10" t="s">
        <v>206</v>
      </c>
      <c r="L109" s="7">
        <v>2</v>
      </c>
      <c r="M109" s="11">
        <v>40102</v>
      </c>
      <c r="N109" s="7" t="s">
        <v>667</v>
      </c>
      <c r="O109" s="7" t="s">
        <v>668</v>
      </c>
      <c r="P109" s="10">
        <v>2009</v>
      </c>
      <c r="Q109" s="12">
        <v>41244</v>
      </c>
      <c r="R109" s="12">
        <v>41548</v>
      </c>
    </row>
    <row r="110" spans="1:18" x14ac:dyDescent="0.25">
      <c r="A110" s="7" t="s">
        <v>669</v>
      </c>
      <c r="B110" s="7" t="s">
        <v>670</v>
      </c>
      <c r="C110" s="7" t="s">
        <v>671</v>
      </c>
      <c r="D110" s="7" t="s">
        <v>275</v>
      </c>
      <c r="E110" s="8" t="s">
        <v>276</v>
      </c>
      <c r="F110" s="8">
        <v>15034750</v>
      </c>
      <c r="G110" s="7" t="s">
        <v>35</v>
      </c>
      <c r="H110" s="7" t="s">
        <v>24</v>
      </c>
      <c r="I110" s="9" t="s">
        <v>25</v>
      </c>
      <c r="J110" s="7" t="s">
        <v>672</v>
      </c>
      <c r="K110" s="10" t="s">
        <v>673</v>
      </c>
      <c r="L110" s="7">
        <v>6</v>
      </c>
      <c r="M110" s="11">
        <v>35796</v>
      </c>
      <c r="N110" s="7" t="s">
        <v>674</v>
      </c>
      <c r="O110" s="7" t="s">
        <v>675</v>
      </c>
      <c r="P110" s="10">
        <v>1998</v>
      </c>
      <c r="Q110" s="12">
        <v>40540</v>
      </c>
      <c r="R110" s="12">
        <v>41900</v>
      </c>
    </row>
    <row r="111" spans="1:18" x14ac:dyDescent="0.25">
      <c r="A111" s="7" t="s">
        <v>676</v>
      </c>
      <c r="B111" s="7" t="s">
        <v>677</v>
      </c>
      <c r="C111" s="7" t="s">
        <v>678</v>
      </c>
      <c r="D111" s="7" t="s">
        <v>679</v>
      </c>
      <c r="E111" s="8" t="s">
        <v>69</v>
      </c>
      <c r="F111" s="8">
        <v>250000</v>
      </c>
      <c r="G111" s="7" t="s">
        <v>35</v>
      </c>
      <c r="H111" s="7" t="s">
        <v>680</v>
      </c>
      <c r="I111" s="9"/>
      <c r="J111" s="7" t="s">
        <v>681</v>
      </c>
      <c r="K111" s="10" t="s">
        <v>681</v>
      </c>
      <c r="L111" s="7">
        <v>1</v>
      </c>
      <c r="M111" s="11">
        <v>40179</v>
      </c>
      <c r="N111" s="7" t="s">
        <v>96</v>
      </c>
      <c r="O111" s="7" t="s">
        <v>97</v>
      </c>
      <c r="P111" s="10">
        <v>2010</v>
      </c>
      <c r="Q111" s="12">
        <v>41562</v>
      </c>
      <c r="R111" s="12">
        <v>41562</v>
      </c>
    </row>
    <row r="112" spans="1:18" x14ac:dyDescent="0.25">
      <c r="A112" s="7" t="s">
        <v>682</v>
      </c>
      <c r="B112" s="7" t="s">
        <v>683</v>
      </c>
      <c r="C112" s="7" t="s">
        <v>684</v>
      </c>
      <c r="D112" s="7" t="s">
        <v>68</v>
      </c>
      <c r="E112" s="8" t="s">
        <v>69</v>
      </c>
      <c r="F112" s="8">
        <v>1610541</v>
      </c>
      <c r="G112" s="7" t="s">
        <v>35</v>
      </c>
      <c r="H112" s="7" t="s">
        <v>205</v>
      </c>
      <c r="I112" s="9"/>
      <c r="J112" s="7" t="s">
        <v>292</v>
      </c>
      <c r="K112" s="10" t="s">
        <v>292</v>
      </c>
      <c r="L112" s="7">
        <v>2</v>
      </c>
      <c r="M112" s="11">
        <v>38596</v>
      </c>
      <c r="N112" s="7" t="s">
        <v>685</v>
      </c>
      <c r="O112" s="7" t="s">
        <v>686</v>
      </c>
      <c r="P112" s="10">
        <v>2005</v>
      </c>
      <c r="Q112" s="12">
        <v>40299</v>
      </c>
      <c r="R112" s="12">
        <v>40452</v>
      </c>
    </row>
    <row r="113" spans="1:18" x14ac:dyDescent="0.25">
      <c r="A113" s="7" t="s">
        <v>687</v>
      </c>
      <c r="B113" s="7" t="s">
        <v>688</v>
      </c>
      <c r="C113" s="7" t="s">
        <v>689</v>
      </c>
      <c r="D113" s="7" t="s">
        <v>625</v>
      </c>
      <c r="E113" s="8" t="s">
        <v>323</v>
      </c>
      <c r="F113" s="8">
        <v>615000</v>
      </c>
      <c r="G113" s="7" t="s">
        <v>35</v>
      </c>
      <c r="H113" s="7" t="s">
        <v>477</v>
      </c>
      <c r="I113" s="9"/>
      <c r="J113" s="7" t="s">
        <v>478</v>
      </c>
      <c r="K113" s="10" t="s">
        <v>478</v>
      </c>
      <c r="L113" s="7">
        <v>1</v>
      </c>
      <c r="M113" s="11">
        <v>39845</v>
      </c>
      <c r="N113" s="7" t="s">
        <v>690</v>
      </c>
      <c r="O113" s="7" t="s">
        <v>172</v>
      </c>
      <c r="P113" s="10">
        <v>2009</v>
      </c>
      <c r="Q113" s="12">
        <v>40554</v>
      </c>
      <c r="R113" s="12">
        <v>40554</v>
      </c>
    </row>
    <row r="114" spans="1:18" x14ac:dyDescent="0.25">
      <c r="A114" s="7" t="s">
        <v>691</v>
      </c>
      <c r="B114" s="7" t="s">
        <v>692</v>
      </c>
      <c r="C114" s="7" t="s">
        <v>693</v>
      </c>
      <c r="D114" s="7" t="s">
        <v>694</v>
      </c>
      <c r="E114" s="8" t="s">
        <v>276</v>
      </c>
      <c r="F114" s="8">
        <v>111949900</v>
      </c>
      <c r="G114" s="7" t="s">
        <v>35</v>
      </c>
      <c r="H114" s="7" t="s">
        <v>24</v>
      </c>
      <c r="I114" s="9" t="s">
        <v>36</v>
      </c>
      <c r="J114" s="7" t="s">
        <v>181</v>
      </c>
      <c r="K114" s="10" t="s">
        <v>695</v>
      </c>
      <c r="L114" s="7">
        <v>6</v>
      </c>
      <c r="M114" s="11">
        <v>38808</v>
      </c>
      <c r="N114" s="7" t="s">
        <v>696</v>
      </c>
      <c r="O114" s="7" t="s">
        <v>463</v>
      </c>
      <c r="P114" s="10">
        <v>2006</v>
      </c>
      <c r="Q114" s="12">
        <v>39203</v>
      </c>
      <c r="R114" s="12">
        <v>41849</v>
      </c>
    </row>
    <row r="115" spans="1:18" x14ac:dyDescent="0.25">
      <c r="A115" s="7" t="s">
        <v>697</v>
      </c>
      <c r="B115" s="7" t="s">
        <v>698</v>
      </c>
      <c r="C115" s="7" t="s">
        <v>699</v>
      </c>
      <c r="D115" s="7" t="s">
        <v>700</v>
      </c>
      <c r="E115" s="8" t="s">
        <v>701</v>
      </c>
      <c r="F115" s="8">
        <v>50000</v>
      </c>
      <c r="G115" s="7" t="s">
        <v>35</v>
      </c>
      <c r="H115" s="7" t="s">
        <v>240</v>
      </c>
      <c r="I115" s="9" t="s">
        <v>241</v>
      </c>
      <c r="J115" s="7" t="s">
        <v>242</v>
      </c>
      <c r="K115" s="10" t="s">
        <v>242</v>
      </c>
      <c r="L115" s="7">
        <v>1</v>
      </c>
      <c r="M115" s="11">
        <v>40695</v>
      </c>
      <c r="N115" s="7" t="s">
        <v>702</v>
      </c>
      <c r="O115" s="7" t="s">
        <v>55</v>
      </c>
      <c r="P115" s="10">
        <v>2011</v>
      </c>
      <c r="Q115" s="12">
        <v>40770</v>
      </c>
      <c r="R115" s="12">
        <v>40770</v>
      </c>
    </row>
    <row r="116" spans="1:18" x14ac:dyDescent="0.25">
      <c r="A116" s="7" t="s">
        <v>703</v>
      </c>
      <c r="B116" s="7" t="s">
        <v>704</v>
      </c>
      <c r="C116" s="7" t="s">
        <v>705</v>
      </c>
      <c r="D116" s="7" t="s">
        <v>309</v>
      </c>
      <c r="E116" s="8" t="s">
        <v>310</v>
      </c>
      <c r="F116" s="8">
        <v>0</v>
      </c>
      <c r="G116" s="7" t="s">
        <v>35</v>
      </c>
      <c r="H116" s="7" t="s">
        <v>24</v>
      </c>
      <c r="I116" s="9" t="s">
        <v>70</v>
      </c>
      <c r="J116" s="7" t="s">
        <v>706</v>
      </c>
      <c r="K116" s="10" t="s">
        <v>707</v>
      </c>
      <c r="L116" s="7">
        <v>1</v>
      </c>
      <c r="M116" s="11">
        <v>41835</v>
      </c>
      <c r="N116" s="7" t="s">
        <v>222</v>
      </c>
      <c r="O116" s="7" t="s">
        <v>223</v>
      </c>
      <c r="P116" s="10">
        <v>2014</v>
      </c>
      <c r="Q116" s="12">
        <v>41935</v>
      </c>
      <c r="R116" s="12">
        <v>41935</v>
      </c>
    </row>
    <row r="117" spans="1:18" x14ac:dyDescent="0.25">
      <c r="A117" s="7" t="s">
        <v>708</v>
      </c>
      <c r="B117" s="7" t="s">
        <v>709</v>
      </c>
      <c r="C117" s="7" t="s">
        <v>710</v>
      </c>
      <c r="D117" s="7" t="s">
        <v>619</v>
      </c>
      <c r="E117" s="8" t="s">
        <v>22</v>
      </c>
      <c r="F117" s="8">
        <v>1209701</v>
      </c>
      <c r="G117" s="7" t="s">
        <v>35</v>
      </c>
      <c r="H117" s="7" t="s">
        <v>376</v>
      </c>
      <c r="I117" s="9"/>
      <c r="J117" s="7" t="s">
        <v>377</v>
      </c>
      <c r="K117" s="10" t="s">
        <v>377</v>
      </c>
      <c r="L117" s="7">
        <v>2</v>
      </c>
      <c r="Q117" s="12">
        <v>39692</v>
      </c>
      <c r="R117" s="12">
        <v>39814</v>
      </c>
    </row>
    <row r="118" spans="1:18" x14ac:dyDescent="0.25">
      <c r="A118" s="7" t="s">
        <v>711</v>
      </c>
      <c r="B118" s="7" t="s">
        <v>712</v>
      </c>
      <c r="D118" s="7" t="s">
        <v>136</v>
      </c>
      <c r="E118" s="8" t="s">
        <v>137</v>
      </c>
      <c r="F118" s="8">
        <v>0</v>
      </c>
      <c r="G118" s="7" t="s">
        <v>35</v>
      </c>
      <c r="I118" s="9"/>
      <c r="J118" s="7"/>
      <c r="L118" s="7">
        <v>2</v>
      </c>
      <c r="Q118" s="12">
        <v>40299</v>
      </c>
      <c r="R118" s="12">
        <v>40848</v>
      </c>
    </row>
    <row r="119" spans="1:18" x14ac:dyDescent="0.25">
      <c r="A119" s="7" t="s">
        <v>713</v>
      </c>
      <c r="B119" s="7" t="s">
        <v>714</v>
      </c>
      <c r="C119" s="7" t="s">
        <v>715</v>
      </c>
      <c r="D119" s="7" t="s">
        <v>433</v>
      </c>
      <c r="E119" s="8" t="s">
        <v>434</v>
      </c>
      <c r="F119" s="8">
        <v>3452941</v>
      </c>
      <c r="G119" s="7" t="s">
        <v>80</v>
      </c>
      <c r="H119" s="7" t="s">
        <v>24</v>
      </c>
      <c r="I119" s="9" t="s">
        <v>36</v>
      </c>
      <c r="J119" s="7" t="s">
        <v>37</v>
      </c>
      <c r="K119" s="10" t="s">
        <v>37</v>
      </c>
      <c r="L119" s="7">
        <v>3</v>
      </c>
      <c r="Q119" s="12">
        <v>40476</v>
      </c>
      <c r="R119" s="12">
        <v>40898</v>
      </c>
    </row>
    <row r="120" spans="1:18" x14ac:dyDescent="0.25">
      <c r="A120" s="7" t="s">
        <v>716</v>
      </c>
      <c r="B120" s="7" t="s">
        <v>717</v>
      </c>
      <c r="C120" s="7" t="s">
        <v>718</v>
      </c>
      <c r="D120" s="7" t="s">
        <v>719</v>
      </c>
      <c r="E120" s="8" t="s">
        <v>720</v>
      </c>
      <c r="F120" s="8">
        <v>600000</v>
      </c>
      <c r="G120" s="7" t="s">
        <v>35</v>
      </c>
      <c r="H120" s="7" t="s">
        <v>24</v>
      </c>
      <c r="I120" s="9" t="s">
        <v>25</v>
      </c>
      <c r="J120" s="7" t="s">
        <v>26</v>
      </c>
      <c r="K120" s="10" t="s">
        <v>27</v>
      </c>
      <c r="L120" s="7">
        <v>1</v>
      </c>
      <c r="Q120" s="12">
        <v>41218</v>
      </c>
      <c r="R120" s="12">
        <v>41218</v>
      </c>
    </row>
    <row r="121" spans="1:18" x14ac:dyDescent="0.25">
      <c r="A121" s="7" t="s">
        <v>721</v>
      </c>
      <c r="B121" s="7" t="s">
        <v>722</v>
      </c>
      <c r="F121" s="8">
        <v>500000</v>
      </c>
      <c r="G121" s="7" t="s">
        <v>35</v>
      </c>
      <c r="H121" s="7" t="s">
        <v>24</v>
      </c>
      <c r="I121" s="9" t="s">
        <v>36</v>
      </c>
      <c r="J121" s="7" t="s">
        <v>37</v>
      </c>
      <c r="K121" s="10" t="s">
        <v>723</v>
      </c>
      <c r="L121" s="7">
        <v>1</v>
      </c>
      <c r="M121" s="11">
        <v>39083</v>
      </c>
      <c r="N121" s="7" t="s">
        <v>88</v>
      </c>
      <c r="O121" s="7" t="s">
        <v>89</v>
      </c>
      <c r="P121" s="10">
        <v>2007</v>
      </c>
      <c r="Q121" s="12">
        <v>40017</v>
      </c>
      <c r="R121" s="12">
        <v>40017</v>
      </c>
    </row>
    <row r="122" spans="1:18" x14ac:dyDescent="0.25">
      <c r="A122" s="7" t="s">
        <v>724</v>
      </c>
      <c r="B122" s="7" t="s">
        <v>725</v>
      </c>
      <c r="C122" s="7" t="s">
        <v>726</v>
      </c>
      <c r="D122" s="7" t="s">
        <v>727</v>
      </c>
      <c r="E122" s="8" t="s">
        <v>728</v>
      </c>
      <c r="F122" s="8">
        <v>400000</v>
      </c>
      <c r="G122" s="7" t="s">
        <v>35</v>
      </c>
      <c r="H122" s="7" t="s">
        <v>24</v>
      </c>
      <c r="I122" s="9" t="s">
        <v>93</v>
      </c>
      <c r="J122" s="7" t="s">
        <v>314</v>
      </c>
      <c r="K122" s="10" t="s">
        <v>729</v>
      </c>
      <c r="L122" s="7">
        <v>1</v>
      </c>
      <c r="M122" s="11">
        <v>39295</v>
      </c>
      <c r="N122" s="7" t="s">
        <v>730</v>
      </c>
      <c r="O122" s="7" t="s">
        <v>643</v>
      </c>
      <c r="P122" s="10">
        <v>2007</v>
      </c>
      <c r="Q122" s="12">
        <v>41760</v>
      </c>
      <c r="R122" s="12">
        <v>41760</v>
      </c>
    </row>
    <row r="123" spans="1:18" x14ac:dyDescent="0.25">
      <c r="A123" s="7" t="s">
        <v>731</v>
      </c>
      <c r="B123" s="7" t="s">
        <v>732</v>
      </c>
      <c r="C123" s="7" t="s">
        <v>733</v>
      </c>
      <c r="F123" s="8">
        <v>0</v>
      </c>
      <c r="H123" s="7" t="s">
        <v>196</v>
      </c>
      <c r="I123" s="9"/>
      <c r="J123" s="7" t="s">
        <v>197</v>
      </c>
      <c r="K123" s="10" t="s">
        <v>197</v>
      </c>
      <c r="L123" s="7">
        <v>1</v>
      </c>
      <c r="M123" s="11">
        <v>38718</v>
      </c>
      <c r="N123" s="7" t="s">
        <v>400</v>
      </c>
      <c r="O123" s="7" t="s">
        <v>401</v>
      </c>
      <c r="P123" s="10">
        <v>2006</v>
      </c>
      <c r="Q123" s="12">
        <v>38930</v>
      </c>
      <c r="R123" s="12">
        <v>38930</v>
      </c>
    </row>
    <row r="124" spans="1:18" x14ac:dyDescent="0.25">
      <c r="A124" s="7" t="s">
        <v>734</v>
      </c>
      <c r="B124" s="7" t="s">
        <v>735</v>
      </c>
      <c r="C124" s="7" t="s">
        <v>736</v>
      </c>
      <c r="D124" s="7" t="s">
        <v>737</v>
      </c>
      <c r="E124" s="8" t="s">
        <v>738</v>
      </c>
      <c r="F124" s="8">
        <v>16000000</v>
      </c>
      <c r="G124" s="7" t="s">
        <v>35</v>
      </c>
      <c r="H124" s="7" t="s">
        <v>24</v>
      </c>
      <c r="I124" s="9" t="s">
        <v>151</v>
      </c>
      <c r="J124" s="7" t="s">
        <v>739</v>
      </c>
      <c r="K124" s="10" t="s">
        <v>346</v>
      </c>
      <c r="L124" s="7">
        <v>1</v>
      </c>
      <c r="M124" s="11">
        <v>40179</v>
      </c>
      <c r="N124" s="7" t="s">
        <v>96</v>
      </c>
      <c r="O124" s="7" t="s">
        <v>97</v>
      </c>
      <c r="P124" s="10">
        <v>2010</v>
      </c>
      <c r="Q124" s="12">
        <v>40406</v>
      </c>
      <c r="R124" s="12">
        <v>40406</v>
      </c>
    </row>
    <row r="125" spans="1:18" x14ac:dyDescent="0.25">
      <c r="A125" s="7" t="s">
        <v>740</v>
      </c>
      <c r="B125" s="7" t="s">
        <v>741</v>
      </c>
      <c r="C125" s="7" t="s">
        <v>742</v>
      </c>
      <c r="D125" s="7" t="s">
        <v>68</v>
      </c>
      <c r="E125" s="8" t="s">
        <v>69</v>
      </c>
      <c r="F125" s="8">
        <v>50000</v>
      </c>
      <c r="G125" s="7" t="s">
        <v>80</v>
      </c>
      <c r="H125" s="7" t="s">
        <v>24</v>
      </c>
      <c r="I125" s="9" t="s">
        <v>25</v>
      </c>
      <c r="J125" s="7" t="s">
        <v>743</v>
      </c>
      <c r="K125" s="10" t="s">
        <v>744</v>
      </c>
      <c r="L125" s="7">
        <v>1</v>
      </c>
      <c r="M125" s="11">
        <v>40179</v>
      </c>
      <c r="N125" s="7" t="s">
        <v>96</v>
      </c>
      <c r="O125" s="7" t="s">
        <v>97</v>
      </c>
      <c r="P125" s="10">
        <v>2010</v>
      </c>
      <c r="Q125" s="12">
        <v>40687</v>
      </c>
      <c r="R125" s="12">
        <v>40687</v>
      </c>
    </row>
    <row r="126" spans="1:18" x14ac:dyDescent="0.25">
      <c r="A126" s="7" t="s">
        <v>745</v>
      </c>
      <c r="B126" s="7" t="s">
        <v>746</v>
      </c>
      <c r="C126" s="7" t="s">
        <v>747</v>
      </c>
      <c r="D126" s="7" t="s">
        <v>748</v>
      </c>
      <c r="E126" s="8" t="s">
        <v>69</v>
      </c>
      <c r="F126" s="8">
        <v>0</v>
      </c>
      <c r="G126" s="7" t="s">
        <v>35</v>
      </c>
      <c r="H126" s="7" t="s">
        <v>749</v>
      </c>
      <c r="I126" s="9"/>
      <c r="J126" s="7" t="s">
        <v>750</v>
      </c>
      <c r="K126" s="10" t="s">
        <v>750</v>
      </c>
      <c r="L126" s="7">
        <v>1</v>
      </c>
      <c r="M126" s="11">
        <v>40397</v>
      </c>
      <c r="N126" s="7" t="s">
        <v>751</v>
      </c>
      <c r="O126" s="7" t="s">
        <v>184</v>
      </c>
      <c r="P126" s="10">
        <v>2010</v>
      </c>
      <c r="Q126" s="12">
        <v>40471</v>
      </c>
      <c r="R126" s="12">
        <v>40471</v>
      </c>
    </row>
    <row r="127" spans="1:18" x14ac:dyDescent="0.25">
      <c r="A127" s="7" t="s">
        <v>752</v>
      </c>
      <c r="B127" s="7" t="s">
        <v>753</v>
      </c>
      <c r="C127" s="7" t="s">
        <v>754</v>
      </c>
      <c r="D127" s="7" t="s">
        <v>755</v>
      </c>
      <c r="E127" s="8" t="s">
        <v>756</v>
      </c>
      <c r="F127" s="8">
        <v>1856561</v>
      </c>
      <c r="G127" s="7" t="s">
        <v>35</v>
      </c>
      <c r="H127" s="7" t="s">
        <v>205</v>
      </c>
      <c r="I127" s="9"/>
      <c r="J127" s="7" t="s">
        <v>371</v>
      </c>
      <c r="L127" s="7">
        <v>2</v>
      </c>
      <c r="Q127" s="12">
        <v>41635</v>
      </c>
      <c r="R127" s="12">
        <v>41834</v>
      </c>
    </row>
    <row r="128" spans="1:18" x14ac:dyDescent="0.25">
      <c r="A128" s="7" t="s">
        <v>757</v>
      </c>
      <c r="B128" s="7" t="s">
        <v>758</v>
      </c>
      <c r="C128" s="7" t="s">
        <v>759</v>
      </c>
      <c r="D128" s="7" t="s">
        <v>760</v>
      </c>
      <c r="E128" s="8" t="s">
        <v>145</v>
      </c>
      <c r="F128" s="8">
        <v>4000000</v>
      </c>
      <c r="G128" s="7" t="s">
        <v>35</v>
      </c>
      <c r="H128" s="7" t="s">
        <v>469</v>
      </c>
      <c r="I128" s="9"/>
      <c r="J128" s="7" t="s">
        <v>470</v>
      </c>
      <c r="K128" s="10" t="s">
        <v>470</v>
      </c>
      <c r="L128" s="7">
        <v>1</v>
      </c>
      <c r="M128" s="11">
        <v>36892</v>
      </c>
      <c r="N128" s="7" t="s">
        <v>154</v>
      </c>
      <c r="O128" s="7" t="s">
        <v>155</v>
      </c>
      <c r="P128" s="10">
        <v>2001</v>
      </c>
      <c r="Q128" s="12">
        <v>39392</v>
      </c>
      <c r="R128" s="12">
        <v>39392</v>
      </c>
    </row>
    <row r="129" spans="1:18" x14ac:dyDescent="0.25">
      <c r="A129" s="7" t="s">
        <v>761</v>
      </c>
      <c r="B129" s="7" t="s">
        <v>762</v>
      </c>
      <c r="C129" s="7" t="s">
        <v>763</v>
      </c>
      <c r="D129" s="7" t="s">
        <v>68</v>
      </c>
      <c r="E129" s="8" t="s">
        <v>69</v>
      </c>
      <c r="F129" s="8">
        <v>200000</v>
      </c>
      <c r="G129" s="7" t="s">
        <v>35</v>
      </c>
      <c r="H129" s="7" t="s">
        <v>24</v>
      </c>
      <c r="I129" s="9" t="s">
        <v>764</v>
      </c>
      <c r="J129" s="7" t="s">
        <v>765</v>
      </c>
      <c r="K129" s="10" t="s">
        <v>765</v>
      </c>
      <c r="L129" s="7">
        <v>1</v>
      </c>
      <c r="M129" s="11">
        <v>40909</v>
      </c>
      <c r="N129" s="7" t="s">
        <v>111</v>
      </c>
      <c r="O129" s="7" t="s">
        <v>112</v>
      </c>
      <c r="P129" s="10">
        <v>2012</v>
      </c>
      <c r="Q129" s="12">
        <v>41153</v>
      </c>
      <c r="R129" s="12">
        <v>41153</v>
      </c>
    </row>
    <row r="130" spans="1:18" x14ac:dyDescent="0.25">
      <c r="A130" s="7" t="s">
        <v>766</v>
      </c>
      <c r="B130" s="7" t="s">
        <v>767</v>
      </c>
      <c r="C130" s="7" t="s">
        <v>768</v>
      </c>
      <c r="D130" s="7" t="s">
        <v>769</v>
      </c>
      <c r="E130" s="8" t="s">
        <v>69</v>
      </c>
      <c r="F130" s="8">
        <v>25000</v>
      </c>
      <c r="G130" s="7" t="s">
        <v>80</v>
      </c>
      <c r="I130" s="9"/>
      <c r="J130" s="7"/>
      <c r="L130" s="7">
        <v>1</v>
      </c>
      <c r="Q130" s="12">
        <v>40204</v>
      </c>
      <c r="R130" s="12">
        <v>40204</v>
      </c>
    </row>
    <row r="131" spans="1:18" x14ac:dyDescent="0.25">
      <c r="A131" s="7" t="s">
        <v>770</v>
      </c>
      <c r="B131" s="7" t="s">
        <v>771</v>
      </c>
      <c r="C131" s="7" t="s">
        <v>772</v>
      </c>
      <c r="D131" s="7" t="s">
        <v>68</v>
      </c>
      <c r="E131" s="8" t="s">
        <v>69</v>
      </c>
      <c r="F131" s="8">
        <v>2000000</v>
      </c>
      <c r="G131" s="7" t="s">
        <v>35</v>
      </c>
      <c r="H131" s="7" t="s">
        <v>205</v>
      </c>
      <c r="I131" s="9"/>
      <c r="J131" s="7" t="s">
        <v>206</v>
      </c>
      <c r="K131" s="10" t="s">
        <v>206</v>
      </c>
      <c r="L131" s="7">
        <v>1</v>
      </c>
      <c r="M131" s="11">
        <v>37987</v>
      </c>
      <c r="N131" s="7" t="s">
        <v>424</v>
      </c>
      <c r="O131" s="7" t="s">
        <v>425</v>
      </c>
      <c r="P131" s="10">
        <v>2004</v>
      </c>
      <c r="Q131" s="12">
        <v>38322</v>
      </c>
      <c r="R131" s="12">
        <v>38322</v>
      </c>
    </row>
    <row r="132" spans="1:18" x14ac:dyDescent="0.25">
      <c r="A132" s="7" t="s">
        <v>773</v>
      </c>
      <c r="B132" s="7" t="s">
        <v>774</v>
      </c>
      <c r="C132" s="7" t="s">
        <v>775</v>
      </c>
      <c r="D132" s="7" t="s">
        <v>776</v>
      </c>
      <c r="E132" s="8" t="s">
        <v>59</v>
      </c>
      <c r="F132" s="8">
        <v>0</v>
      </c>
      <c r="G132" s="7" t="s">
        <v>35</v>
      </c>
      <c r="H132" s="7" t="s">
        <v>24</v>
      </c>
      <c r="I132" s="9" t="s">
        <v>36</v>
      </c>
      <c r="J132" s="7" t="s">
        <v>181</v>
      </c>
      <c r="K132" s="10" t="s">
        <v>777</v>
      </c>
      <c r="L132" s="7">
        <v>1</v>
      </c>
      <c r="M132" s="11">
        <v>40544</v>
      </c>
      <c r="N132" s="7" t="s">
        <v>537</v>
      </c>
      <c r="O132" s="7" t="s">
        <v>505</v>
      </c>
      <c r="P132" s="10">
        <v>2011</v>
      </c>
      <c r="Q132" s="12">
        <v>41219</v>
      </c>
      <c r="R132" s="12">
        <v>41219</v>
      </c>
    </row>
    <row r="133" spans="1:18" x14ac:dyDescent="0.25">
      <c r="A133" s="7" t="s">
        <v>778</v>
      </c>
      <c r="B133" s="7" t="s">
        <v>779</v>
      </c>
      <c r="C133" s="7" t="s">
        <v>780</v>
      </c>
      <c r="D133" s="7" t="s">
        <v>781</v>
      </c>
      <c r="E133" s="8" t="s">
        <v>107</v>
      </c>
      <c r="F133" s="8">
        <v>118000</v>
      </c>
      <c r="G133" s="7" t="s">
        <v>80</v>
      </c>
      <c r="H133" s="7" t="s">
        <v>24</v>
      </c>
      <c r="I133" s="9" t="s">
        <v>782</v>
      </c>
      <c r="J133" s="7" t="s">
        <v>783</v>
      </c>
      <c r="K133" s="10" t="s">
        <v>784</v>
      </c>
      <c r="L133" s="7">
        <v>1</v>
      </c>
      <c r="M133" s="11">
        <v>41115</v>
      </c>
      <c r="N133" s="7" t="s">
        <v>785</v>
      </c>
      <c r="O133" s="7" t="s">
        <v>570</v>
      </c>
      <c r="P133" s="10">
        <v>2012</v>
      </c>
      <c r="Q133" s="12">
        <v>41046</v>
      </c>
      <c r="R133" s="12">
        <v>41046</v>
      </c>
    </row>
    <row r="134" spans="1:18" x14ac:dyDescent="0.25">
      <c r="A134" s="7" t="s">
        <v>786</v>
      </c>
      <c r="B134" s="7" t="s">
        <v>787</v>
      </c>
      <c r="C134" s="7" t="s">
        <v>788</v>
      </c>
      <c r="D134" s="7" t="s">
        <v>789</v>
      </c>
      <c r="E134" s="8" t="s">
        <v>69</v>
      </c>
      <c r="F134" s="8">
        <v>250000</v>
      </c>
      <c r="G134" s="7" t="s">
        <v>23</v>
      </c>
      <c r="I134" s="9"/>
      <c r="J134" s="7"/>
      <c r="L134" s="7">
        <v>2</v>
      </c>
      <c r="Q134" s="12">
        <v>39448</v>
      </c>
      <c r="R134" s="12">
        <v>39508</v>
      </c>
    </row>
    <row r="135" spans="1:18" x14ac:dyDescent="0.25">
      <c r="A135" s="7" t="s">
        <v>790</v>
      </c>
      <c r="B135" s="7" t="s">
        <v>791</v>
      </c>
      <c r="C135" s="7" t="s">
        <v>792</v>
      </c>
      <c r="D135" s="7" t="s">
        <v>793</v>
      </c>
      <c r="E135" s="8" t="s">
        <v>69</v>
      </c>
      <c r="F135" s="8">
        <v>5844811</v>
      </c>
      <c r="G135" s="7" t="s">
        <v>35</v>
      </c>
      <c r="H135" s="7" t="s">
        <v>24</v>
      </c>
      <c r="I135" s="9" t="s">
        <v>36</v>
      </c>
      <c r="J135" s="7" t="s">
        <v>181</v>
      </c>
      <c r="K135" s="10" t="s">
        <v>794</v>
      </c>
      <c r="L135" s="7">
        <v>1</v>
      </c>
      <c r="M135" s="11">
        <v>39448</v>
      </c>
      <c r="N135" s="7" t="s">
        <v>164</v>
      </c>
      <c r="O135" s="7" t="s">
        <v>165</v>
      </c>
      <c r="P135" s="10">
        <v>2008</v>
      </c>
      <c r="Q135" s="12">
        <v>41575</v>
      </c>
      <c r="R135" s="12">
        <v>41575</v>
      </c>
    </row>
    <row r="136" spans="1:18" x14ac:dyDescent="0.25">
      <c r="A136" s="7" t="s">
        <v>795</v>
      </c>
      <c r="B136" s="7" t="s">
        <v>796</v>
      </c>
      <c r="C136" s="7" t="s">
        <v>797</v>
      </c>
      <c r="F136" s="8">
        <v>0</v>
      </c>
      <c r="G136" s="7" t="s">
        <v>23</v>
      </c>
      <c r="I136" s="9"/>
      <c r="J136" s="7"/>
      <c r="L136" s="7">
        <v>1</v>
      </c>
      <c r="Q136" s="12">
        <v>39156</v>
      </c>
      <c r="R136" s="12">
        <v>39156</v>
      </c>
    </row>
    <row r="137" spans="1:18" x14ac:dyDescent="0.25">
      <c r="A137" s="7" t="s">
        <v>798</v>
      </c>
      <c r="B137" s="7" t="s">
        <v>799</v>
      </c>
      <c r="C137" s="7" t="s">
        <v>800</v>
      </c>
      <c r="D137" s="7" t="s">
        <v>801</v>
      </c>
      <c r="E137" s="8" t="s">
        <v>802</v>
      </c>
      <c r="F137" s="8">
        <v>0</v>
      </c>
      <c r="G137" s="7" t="s">
        <v>35</v>
      </c>
      <c r="H137" s="7" t="s">
        <v>24</v>
      </c>
      <c r="I137" s="9" t="s">
        <v>36</v>
      </c>
      <c r="J137" s="7" t="s">
        <v>37</v>
      </c>
      <c r="K137" s="10" t="s">
        <v>803</v>
      </c>
      <c r="L137" s="7">
        <v>1</v>
      </c>
      <c r="M137" s="11">
        <v>38961</v>
      </c>
      <c r="N137" s="7" t="s">
        <v>629</v>
      </c>
      <c r="O137" s="7" t="s">
        <v>630</v>
      </c>
      <c r="P137" s="10">
        <v>2006</v>
      </c>
      <c r="Q137" s="12">
        <v>39538</v>
      </c>
      <c r="R137" s="12">
        <v>39538</v>
      </c>
    </row>
    <row r="138" spans="1:18" x14ac:dyDescent="0.25">
      <c r="A138" s="7" t="s">
        <v>804</v>
      </c>
      <c r="B138" s="7" t="s">
        <v>805</v>
      </c>
      <c r="C138" s="7" t="s">
        <v>806</v>
      </c>
      <c r="F138" s="8">
        <v>1000000</v>
      </c>
      <c r="G138" s="7" t="s">
        <v>35</v>
      </c>
      <c r="H138" s="7" t="s">
        <v>680</v>
      </c>
      <c r="I138" s="9"/>
      <c r="J138" s="7" t="s">
        <v>681</v>
      </c>
      <c r="K138" s="10" t="s">
        <v>807</v>
      </c>
      <c r="L138" s="7">
        <v>1</v>
      </c>
      <c r="M138" s="11">
        <v>39814</v>
      </c>
      <c r="N138" s="7" t="s">
        <v>171</v>
      </c>
      <c r="O138" s="7" t="s">
        <v>172</v>
      </c>
      <c r="P138" s="10">
        <v>2009</v>
      </c>
      <c r="Q138" s="12">
        <v>41579</v>
      </c>
      <c r="R138" s="12">
        <v>41579</v>
      </c>
    </row>
    <row r="139" spans="1:18" x14ac:dyDescent="0.25">
      <c r="A139" s="7" t="s">
        <v>808</v>
      </c>
      <c r="B139" s="7" t="s">
        <v>809</v>
      </c>
      <c r="C139" s="7" t="s">
        <v>810</v>
      </c>
      <c r="D139" s="7" t="s">
        <v>811</v>
      </c>
      <c r="E139" s="8" t="s">
        <v>69</v>
      </c>
      <c r="F139" s="8">
        <v>3000000</v>
      </c>
      <c r="G139" s="7" t="s">
        <v>35</v>
      </c>
      <c r="H139" s="7" t="s">
        <v>812</v>
      </c>
      <c r="I139" s="9"/>
      <c r="J139" s="7" t="s">
        <v>813</v>
      </c>
      <c r="K139" s="10" t="s">
        <v>813</v>
      </c>
      <c r="L139" s="7">
        <v>3</v>
      </c>
      <c r="M139" s="11">
        <v>37622</v>
      </c>
      <c r="N139" s="7" t="s">
        <v>814</v>
      </c>
      <c r="O139" s="7" t="s">
        <v>815</v>
      </c>
      <c r="P139" s="10">
        <v>2003</v>
      </c>
      <c r="Q139" s="12">
        <v>40544</v>
      </c>
      <c r="R139" s="12">
        <v>41793</v>
      </c>
    </row>
    <row r="140" spans="1:18" x14ac:dyDescent="0.25">
      <c r="A140" s="7" t="s">
        <v>816</v>
      </c>
      <c r="B140" s="7" t="s">
        <v>817</v>
      </c>
      <c r="C140" s="7" t="s">
        <v>818</v>
      </c>
      <c r="D140" s="7" t="s">
        <v>819</v>
      </c>
      <c r="E140" s="8" t="s">
        <v>323</v>
      </c>
      <c r="F140" s="8">
        <v>7000000</v>
      </c>
      <c r="G140" s="7" t="s">
        <v>35</v>
      </c>
      <c r="H140" s="7" t="s">
        <v>446</v>
      </c>
      <c r="I140" s="9"/>
      <c r="J140" s="7" t="s">
        <v>447</v>
      </c>
      <c r="K140" s="10" t="s">
        <v>447</v>
      </c>
      <c r="L140" s="7">
        <v>2</v>
      </c>
      <c r="M140" s="11">
        <v>41011</v>
      </c>
      <c r="N140" s="7" t="s">
        <v>820</v>
      </c>
      <c r="O140" s="7" t="s">
        <v>29</v>
      </c>
      <c r="P140" s="10">
        <v>2012</v>
      </c>
      <c r="Q140" s="12">
        <v>41153</v>
      </c>
      <c r="R140" s="12">
        <v>41729</v>
      </c>
    </row>
    <row r="141" spans="1:18" x14ac:dyDescent="0.25">
      <c r="A141" s="7" t="s">
        <v>821</v>
      </c>
      <c r="B141" s="7" t="s">
        <v>822</v>
      </c>
      <c r="D141" s="7" t="s">
        <v>68</v>
      </c>
      <c r="E141" s="8" t="s">
        <v>69</v>
      </c>
      <c r="F141" s="8">
        <v>6785876</v>
      </c>
      <c r="G141" s="7" t="s">
        <v>35</v>
      </c>
      <c r="H141" s="7" t="s">
        <v>240</v>
      </c>
      <c r="I141" s="9" t="s">
        <v>241</v>
      </c>
      <c r="J141" s="7" t="s">
        <v>242</v>
      </c>
      <c r="K141" s="10" t="s">
        <v>242</v>
      </c>
      <c r="L141" s="7">
        <v>1</v>
      </c>
      <c r="M141" s="11">
        <v>39448</v>
      </c>
      <c r="N141" s="7" t="s">
        <v>164</v>
      </c>
      <c r="O141" s="7" t="s">
        <v>165</v>
      </c>
      <c r="P141" s="10">
        <v>2008</v>
      </c>
      <c r="Q141" s="12">
        <v>40415</v>
      </c>
      <c r="R141" s="12">
        <v>40415</v>
      </c>
    </row>
    <row r="142" spans="1:18" x14ac:dyDescent="0.25">
      <c r="A142" s="7" t="s">
        <v>823</v>
      </c>
      <c r="B142" s="7" t="s">
        <v>824</v>
      </c>
      <c r="C142" s="7" t="s">
        <v>825</v>
      </c>
      <c r="D142" s="7" t="s">
        <v>106</v>
      </c>
      <c r="E142" s="8" t="s">
        <v>107</v>
      </c>
      <c r="F142" s="8">
        <v>60000000</v>
      </c>
      <c r="G142" s="7" t="s">
        <v>35</v>
      </c>
      <c r="H142" s="7" t="s">
        <v>24</v>
      </c>
      <c r="I142" s="9" t="s">
        <v>248</v>
      </c>
      <c r="J142" s="7" t="s">
        <v>826</v>
      </c>
      <c r="K142" s="10" t="s">
        <v>827</v>
      </c>
      <c r="L142" s="7">
        <v>1</v>
      </c>
      <c r="Q142" s="12">
        <v>41836</v>
      </c>
      <c r="R142" s="12">
        <v>41836</v>
      </c>
    </row>
    <row r="143" spans="1:18" x14ac:dyDescent="0.25">
      <c r="A143" s="7" t="s">
        <v>828</v>
      </c>
      <c r="B143" s="7" t="s">
        <v>829</v>
      </c>
      <c r="C143" s="7" t="s">
        <v>830</v>
      </c>
      <c r="D143" s="7" t="s">
        <v>831</v>
      </c>
      <c r="E143" s="8" t="s">
        <v>69</v>
      </c>
      <c r="F143" s="8">
        <v>0</v>
      </c>
      <c r="G143" s="7" t="s">
        <v>35</v>
      </c>
      <c r="I143" s="9"/>
      <c r="J143" s="7"/>
      <c r="L143" s="7">
        <v>1</v>
      </c>
      <c r="M143" s="11">
        <v>39722</v>
      </c>
      <c r="N143" s="7" t="s">
        <v>832</v>
      </c>
      <c r="O143" s="7" t="s">
        <v>833</v>
      </c>
      <c r="P143" s="10">
        <v>2008</v>
      </c>
      <c r="Q143" s="12">
        <v>39448</v>
      </c>
      <c r="R143" s="12">
        <v>39448</v>
      </c>
    </row>
    <row r="144" spans="1:18" x14ac:dyDescent="0.25">
      <c r="A144" s="7" t="s">
        <v>834</v>
      </c>
      <c r="B144" s="7" t="s">
        <v>835</v>
      </c>
      <c r="C144" s="7" t="s">
        <v>836</v>
      </c>
      <c r="D144" s="7" t="s">
        <v>68</v>
      </c>
      <c r="E144" s="8" t="s">
        <v>69</v>
      </c>
      <c r="F144" s="8">
        <v>383000</v>
      </c>
      <c r="G144" s="7" t="s">
        <v>35</v>
      </c>
      <c r="H144" s="7" t="s">
        <v>264</v>
      </c>
      <c r="I144" s="9"/>
      <c r="J144" s="7" t="s">
        <v>837</v>
      </c>
      <c r="K144" s="10" t="s">
        <v>837</v>
      </c>
      <c r="L144" s="7">
        <v>2</v>
      </c>
      <c r="M144" s="11">
        <v>40360</v>
      </c>
      <c r="N144" s="7" t="s">
        <v>183</v>
      </c>
      <c r="O144" s="7" t="s">
        <v>184</v>
      </c>
      <c r="P144" s="10">
        <v>2010</v>
      </c>
      <c r="Q144" s="12">
        <v>40269</v>
      </c>
      <c r="R144" s="12">
        <v>41192</v>
      </c>
    </row>
    <row r="145" spans="1:18" x14ac:dyDescent="0.25">
      <c r="A145" s="7" t="s">
        <v>838</v>
      </c>
      <c r="B145" s="7" t="s">
        <v>839</v>
      </c>
      <c r="C145" s="7" t="s">
        <v>840</v>
      </c>
      <c r="D145" s="7" t="s">
        <v>719</v>
      </c>
      <c r="E145" s="8" t="s">
        <v>720</v>
      </c>
      <c r="F145" s="8">
        <v>2941000</v>
      </c>
      <c r="G145" s="7" t="s">
        <v>35</v>
      </c>
      <c r="H145" s="7" t="s">
        <v>24</v>
      </c>
      <c r="I145" s="9" t="s">
        <v>93</v>
      </c>
      <c r="J145" s="7" t="s">
        <v>314</v>
      </c>
      <c r="K145" s="10" t="s">
        <v>841</v>
      </c>
      <c r="L145" s="7">
        <v>3</v>
      </c>
      <c r="Q145" s="12">
        <v>39910</v>
      </c>
      <c r="R145" s="12">
        <v>40561</v>
      </c>
    </row>
    <row r="146" spans="1:18" x14ac:dyDescent="0.25">
      <c r="A146" s="7" t="s">
        <v>842</v>
      </c>
      <c r="B146" s="7" t="s">
        <v>843</v>
      </c>
      <c r="C146" s="7" t="s">
        <v>844</v>
      </c>
      <c r="D146" s="7" t="s">
        <v>625</v>
      </c>
      <c r="E146" s="8" t="s">
        <v>323</v>
      </c>
      <c r="F146" s="8">
        <v>165000000</v>
      </c>
      <c r="G146" s="7" t="s">
        <v>35</v>
      </c>
      <c r="H146" s="7" t="s">
        <v>845</v>
      </c>
      <c r="I146" s="9"/>
      <c r="J146" s="7" t="s">
        <v>846</v>
      </c>
      <c r="K146" s="10" t="s">
        <v>846</v>
      </c>
      <c r="L146" s="7">
        <v>1</v>
      </c>
      <c r="M146" s="11">
        <v>39814</v>
      </c>
      <c r="N146" s="7" t="s">
        <v>171</v>
      </c>
      <c r="O146" s="7" t="s">
        <v>172</v>
      </c>
      <c r="P146" s="10">
        <v>2009</v>
      </c>
      <c r="Q146" s="12">
        <v>41443</v>
      </c>
      <c r="R146" s="12">
        <v>41443</v>
      </c>
    </row>
    <row r="147" spans="1:18" x14ac:dyDescent="0.25">
      <c r="A147" s="7" t="s">
        <v>847</v>
      </c>
      <c r="B147" s="7" t="s">
        <v>848</v>
      </c>
      <c r="C147" s="7" t="s">
        <v>849</v>
      </c>
      <c r="D147" s="7" t="s">
        <v>737</v>
      </c>
      <c r="E147" s="8" t="s">
        <v>738</v>
      </c>
      <c r="F147" s="8">
        <v>474116</v>
      </c>
      <c r="G147" s="7" t="s">
        <v>35</v>
      </c>
      <c r="H147" s="7" t="s">
        <v>52</v>
      </c>
      <c r="I147" s="9"/>
      <c r="J147" s="7" t="s">
        <v>850</v>
      </c>
      <c r="K147" s="10" t="s">
        <v>850</v>
      </c>
      <c r="L147" s="7">
        <v>4</v>
      </c>
      <c r="Q147" s="12">
        <v>41936</v>
      </c>
      <c r="R147" s="12">
        <v>41936</v>
      </c>
    </row>
    <row r="148" spans="1:18" x14ac:dyDescent="0.25">
      <c r="A148" s="7" t="s">
        <v>851</v>
      </c>
      <c r="B148" s="7" t="s">
        <v>852</v>
      </c>
      <c r="C148" s="7" t="s">
        <v>853</v>
      </c>
      <c r="D148" s="7" t="s">
        <v>854</v>
      </c>
      <c r="E148" s="8" t="s">
        <v>69</v>
      </c>
      <c r="F148" s="8">
        <v>250000</v>
      </c>
      <c r="G148" s="7" t="s">
        <v>35</v>
      </c>
      <c r="H148" s="7" t="s">
        <v>24</v>
      </c>
      <c r="I148" s="9" t="s">
        <v>36</v>
      </c>
      <c r="J148" s="7" t="s">
        <v>181</v>
      </c>
      <c r="K148" s="10" t="s">
        <v>855</v>
      </c>
      <c r="L148" s="7">
        <v>1</v>
      </c>
      <c r="M148" s="11">
        <v>40878</v>
      </c>
      <c r="N148" s="7" t="s">
        <v>595</v>
      </c>
      <c r="O148" s="7" t="s">
        <v>74</v>
      </c>
      <c r="P148" s="10">
        <v>2011</v>
      </c>
      <c r="Q148" s="12">
        <v>41588</v>
      </c>
      <c r="R148" s="12">
        <v>41588</v>
      </c>
    </row>
    <row r="149" spans="1:18" x14ac:dyDescent="0.25">
      <c r="A149" s="7" t="s">
        <v>856</v>
      </c>
      <c r="B149" s="7" t="s">
        <v>857</v>
      </c>
      <c r="C149" s="7" t="s">
        <v>858</v>
      </c>
      <c r="D149" s="7" t="s">
        <v>106</v>
      </c>
      <c r="E149" s="8" t="s">
        <v>107</v>
      </c>
      <c r="F149" s="8">
        <v>0</v>
      </c>
      <c r="G149" s="7" t="s">
        <v>35</v>
      </c>
      <c r="H149" s="7" t="s">
        <v>205</v>
      </c>
      <c r="I149" s="9"/>
      <c r="J149" s="7" t="s">
        <v>292</v>
      </c>
      <c r="K149" s="10" t="s">
        <v>292</v>
      </c>
      <c r="L149" s="7">
        <v>2</v>
      </c>
      <c r="Q149" s="12">
        <v>38869</v>
      </c>
      <c r="R149" s="12">
        <v>40391</v>
      </c>
    </row>
    <row r="150" spans="1:18" x14ac:dyDescent="0.25">
      <c r="A150" s="7" t="s">
        <v>859</v>
      </c>
      <c r="B150" s="7" t="s">
        <v>860</v>
      </c>
      <c r="C150" s="7" t="s">
        <v>861</v>
      </c>
      <c r="D150" s="7" t="s">
        <v>68</v>
      </c>
      <c r="E150" s="8" t="s">
        <v>69</v>
      </c>
      <c r="F150" s="8">
        <v>275000</v>
      </c>
      <c r="G150" s="7" t="s">
        <v>35</v>
      </c>
      <c r="H150" s="7" t="s">
        <v>24</v>
      </c>
      <c r="I150" s="9" t="s">
        <v>60</v>
      </c>
      <c r="J150" s="7" t="s">
        <v>61</v>
      </c>
      <c r="K150" s="10" t="s">
        <v>862</v>
      </c>
      <c r="L150" s="7">
        <v>1</v>
      </c>
      <c r="M150" s="11">
        <v>39448</v>
      </c>
      <c r="N150" s="7" t="s">
        <v>164</v>
      </c>
      <c r="O150" s="7" t="s">
        <v>165</v>
      </c>
      <c r="P150" s="10">
        <v>2008</v>
      </c>
      <c r="Q150" s="12">
        <v>40277</v>
      </c>
      <c r="R150" s="12">
        <v>40277</v>
      </c>
    </row>
    <row r="151" spans="1:18" x14ac:dyDescent="0.25">
      <c r="A151" s="7" t="s">
        <v>863</v>
      </c>
      <c r="B151" s="7" t="s">
        <v>864</v>
      </c>
      <c r="C151" s="7" t="s">
        <v>865</v>
      </c>
      <c r="F151" s="8">
        <v>33457</v>
      </c>
      <c r="G151" s="7" t="s">
        <v>35</v>
      </c>
      <c r="H151" s="7" t="s">
        <v>196</v>
      </c>
      <c r="I151" s="9"/>
      <c r="J151" s="7" t="s">
        <v>197</v>
      </c>
      <c r="K151" s="10" t="s">
        <v>197</v>
      </c>
      <c r="L151" s="7">
        <v>1</v>
      </c>
      <c r="M151" s="11">
        <v>40179</v>
      </c>
      <c r="N151" s="7" t="s">
        <v>96</v>
      </c>
      <c r="O151" s="7" t="s">
        <v>97</v>
      </c>
      <c r="P151" s="10">
        <v>2010</v>
      </c>
      <c r="Q151" s="12">
        <v>40360</v>
      </c>
      <c r="R151" s="12">
        <v>40360</v>
      </c>
    </row>
    <row r="152" spans="1:18" x14ac:dyDescent="0.25">
      <c r="A152" s="7" t="s">
        <v>866</v>
      </c>
      <c r="B152" s="7" t="s">
        <v>867</v>
      </c>
      <c r="C152" s="7" t="s">
        <v>868</v>
      </c>
      <c r="D152" s="7" t="s">
        <v>86</v>
      </c>
      <c r="E152" s="8" t="s">
        <v>87</v>
      </c>
      <c r="F152" s="8">
        <v>966728</v>
      </c>
      <c r="G152" s="7" t="s">
        <v>35</v>
      </c>
      <c r="H152" s="7" t="s">
        <v>607</v>
      </c>
      <c r="I152" s="9"/>
      <c r="J152" s="7" t="s">
        <v>869</v>
      </c>
      <c r="K152" s="10" t="s">
        <v>870</v>
      </c>
      <c r="L152" s="7">
        <v>2</v>
      </c>
      <c r="M152" s="11">
        <v>40664</v>
      </c>
      <c r="N152" s="7" t="s">
        <v>394</v>
      </c>
      <c r="O152" s="7" t="s">
        <v>55</v>
      </c>
      <c r="P152" s="10">
        <v>2011</v>
      </c>
      <c r="Q152" s="12">
        <v>40763</v>
      </c>
      <c r="R152" s="12">
        <v>41222</v>
      </c>
    </row>
    <row r="153" spans="1:18" x14ac:dyDescent="0.25">
      <c r="A153" s="7" t="s">
        <v>871</v>
      </c>
      <c r="B153" s="7" t="s">
        <v>872</v>
      </c>
      <c r="C153" s="7" t="s">
        <v>873</v>
      </c>
      <c r="D153" s="7" t="s">
        <v>68</v>
      </c>
      <c r="E153" s="8" t="s">
        <v>69</v>
      </c>
      <c r="F153" s="8">
        <v>85000000</v>
      </c>
      <c r="G153" s="7" t="s">
        <v>23</v>
      </c>
      <c r="H153" s="7" t="s">
        <v>24</v>
      </c>
      <c r="I153" s="9" t="s">
        <v>874</v>
      </c>
      <c r="J153" s="7" t="s">
        <v>875</v>
      </c>
      <c r="K153" s="10" t="s">
        <v>875</v>
      </c>
      <c r="L153" s="7">
        <v>1</v>
      </c>
      <c r="M153" s="11">
        <v>35841</v>
      </c>
      <c r="N153" s="7" t="s">
        <v>876</v>
      </c>
      <c r="O153" s="7" t="s">
        <v>675</v>
      </c>
      <c r="P153" s="10">
        <v>1998</v>
      </c>
      <c r="Q153" s="12">
        <v>38441</v>
      </c>
      <c r="R153" s="12">
        <v>38441</v>
      </c>
    </row>
    <row r="154" spans="1:18" x14ac:dyDescent="0.25">
      <c r="A154" s="7" t="s">
        <v>877</v>
      </c>
      <c r="B154" s="7" t="s">
        <v>878</v>
      </c>
      <c r="C154" s="7" t="s">
        <v>879</v>
      </c>
      <c r="D154" s="7" t="s">
        <v>880</v>
      </c>
      <c r="E154" s="8" t="s">
        <v>881</v>
      </c>
      <c r="F154" s="8">
        <v>37644420</v>
      </c>
      <c r="G154" s="7" t="s">
        <v>35</v>
      </c>
      <c r="H154" s="7" t="s">
        <v>24</v>
      </c>
      <c r="I154" s="9" t="s">
        <v>188</v>
      </c>
      <c r="J154" s="7" t="s">
        <v>189</v>
      </c>
      <c r="K154" s="10" t="s">
        <v>189</v>
      </c>
      <c r="L154" s="7">
        <v>4</v>
      </c>
      <c r="M154" s="11">
        <v>40179</v>
      </c>
      <c r="N154" s="7" t="s">
        <v>96</v>
      </c>
      <c r="O154" s="7" t="s">
        <v>97</v>
      </c>
      <c r="P154" s="10">
        <v>2010</v>
      </c>
      <c r="Q154" s="12">
        <v>40883</v>
      </c>
      <c r="R154" s="12">
        <v>41926</v>
      </c>
    </row>
    <row r="155" spans="1:18" x14ac:dyDescent="0.25">
      <c r="A155" s="7" t="s">
        <v>882</v>
      </c>
      <c r="B155" s="7" t="s">
        <v>883</v>
      </c>
      <c r="C155" s="7" t="s">
        <v>884</v>
      </c>
      <c r="F155" s="8">
        <v>20000</v>
      </c>
      <c r="G155" s="7" t="s">
        <v>35</v>
      </c>
      <c r="H155" s="7" t="s">
        <v>24</v>
      </c>
      <c r="I155" s="9" t="s">
        <v>36</v>
      </c>
      <c r="J155" s="7" t="s">
        <v>181</v>
      </c>
      <c r="K155" s="10" t="s">
        <v>885</v>
      </c>
      <c r="L155" s="7">
        <v>1</v>
      </c>
      <c r="M155" s="11">
        <v>37987</v>
      </c>
      <c r="N155" s="7" t="s">
        <v>424</v>
      </c>
      <c r="O155" s="7" t="s">
        <v>425</v>
      </c>
      <c r="P155" s="10">
        <v>2004</v>
      </c>
      <c r="Q155" s="12">
        <v>41364</v>
      </c>
      <c r="R155" s="12">
        <v>41364</v>
      </c>
    </row>
    <row r="156" spans="1:18" x14ac:dyDescent="0.25">
      <c r="A156" s="7" t="s">
        <v>886</v>
      </c>
      <c r="B156" s="7" t="s">
        <v>887</v>
      </c>
      <c r="C156" s="7" t="s">
        <v>888</v>
      </c>
      <c r="D156" s="7" t="s">
        <v>889</v>
      </c>
      <c r="E156" s="8" t="s">
        <v>890</v>
      </c>
      <c r="F156" s="8">
        <v>58000</v>
      </c>
      <c r="G156" s="7" t="s">
        <v>35</v>
      </c>
      <c r="H156" s="7" t="s">
        <v>24</v>
      </c>
      <c r="I156" s="9" t="s">
        <v>891</v>
      </c>
      <c r="J156" s="7" t="s">
        <v>892</v>
      </c>
      <c r="K156" s="10" t="s">
        <v>893</v>
      </c>
      <c r="L156" s="7">
        <v>1</v>
      </c>
      <c r="M156" s="11">
        <v>40903</v>
      </c>
      <c r="N156" s="7" t="s">
        <v>595</v>
      </c>
      <c r="O156" s="7" t="s">
        <v>74</v>
      </c>
      <c r="P156" s="10">
        <v>2011</v>
      </c>
      <c r="Q156" s="12">
        <v>41011</v>
      </c>
      <c r="R156" s="12">
        <v>41011</v>
      </c>
    </row>
    <row r="157" spans="1:18" x14ac:dyDescent="0.25">
      <c r="A157" s="7" t="s">
        <v>894</v>
      </c>
      <c r="B157" s="7" t="s">
        <v>895</v>
      </c>
      <c r="C157" s="7" t="s">
        <v>896</v>
      </c>
      <c r="D157" s="7" t="s">
        <v>897</v>
      </c>
      <c r="E157" s="8" t="s">
        <v>79</v>
      </c>
      <c r="F157" s="8">
        <v>6000</v>
      </c>
      <c r="G157" s="7" t="s">
        <v>35</v>
      </c>
      <c r="H157" s="7" t="s">
        <v>24</v>
      </c>
      <c r="I157" s="9" t="s">
        <v>36</v>
      </c>
      <c r="J157" s="7" t="s">
        <v>898</v>
      </c>
      <c r="K157" s="10" t="s">
        <v>899</v>
      </c>
      <c r="L157" s="7">
        <v>1</v>
      </c>
      <c r="M157" s="11">
        <v>41530</v>
      </c>
      <c r="N157" s="7" t="s">
        <v>900</v>
      </c>
      <c r="O157" s="7" t="s">
        <v>258</v>
      </c>
      <c r="P157" s="10">
        <v>2013</v>
      </c>
      <c r="Q157" s="12">
        <v>41895</v>
      </c>
      <c r="R157" s="12">
        <v>41895</v>
      </c>
    </row>
    <row r="158" spans="1:18" x14ac:dyDescent="0.25">
      <c r="A158" s="7" t="s">
        <v>901</v>
      </c>
      <c r="B158" s="7" t="s">
        <v>902</v>
      </c>
      <c r="C158" s="7" t="s">
        <v>903</v>
      </c>
      <c r="D158" s="7" t="s">
        <v>904</v>
      </c>
      <c r="E158" s="8" t="s">
        <v>87</v>
      </c>
      <c r="F158" s="8">
        <v>0</v>
      </c>
      <c r="G158" s="7" t="s">
        <v>35</v>
      </c>
      <c r="I158" s="9"/>
      <c r="J158" s="7"/>
      <c r="L158" s="7">
        <v>1</v>
      </c>
      <c r="M158" s="11">
        <v>39326</v>
      </c>
      <c r="N158" s="7" t="s">
        <v>642</v>
      </c>
      <c r="O158" s="7" t="s">
        <v>643</v>
      </c>
      <c r="P158" s="10">
        <v>2007</v>
      </c>
      <c r="Q158" s="12">
        <v>39309</v>
      </c>
      <c r="R158" s="12">
        <v>39309</v>
      </c>
    </row>
    <row r="159" spans="1:18" x14ac:dyDescent="0.25">
      <c r="A159" s="7" t="s">
        <v>905</v>
      </c>
      <c r="B159" s="7" t="s">
        <v>906</v>
      </c>
      <c r="C159" s="7" t="s">
        <v>907</v>
      </c>
      <c r="D159" s="7" t="s">
        <v>908</v>
      </c>
      <c r="E159" s="8" t="s">
        <v>909</v>
      </c>
      <c r="F159" s="8">
        <v>939000</v>
      </c>
      <c r="G159" s="7" t="s">
        <v>35</v>
      </c>
      <c r="H159" s="7" t="s">
        <v>24</v>
      </c>
      <c r="I159" s="9" t="s">
        <v>93</v>
      </c>
      <c r="J159" s="7" t="s">
        <v>314</v>
      </c>
      <c r="K159" s="10" t="s">
        <v>910</v>
      </c>
      <c r="L159" s="7">
        <v>1</v>
      </c>
      <c r="Q159" s="12">
        <v>39387</v>
      </c>
      <c r="R159" s="12">
        <v>39387</v>
      </c>
    </row>
    <row r="160" spans="1:18" x14ac:dyDescent="0.25">
      <c r="A160" s="7" t="s">
        <v>911</v>
      </c>
      <c r="B160" s="7" t="s">
        <v>912</v>
      </c>
      <c r="C160" s="7" t="s">
        <v>913</v>
      </c>
      <c r="D160" s="7" t="s">
        <v>210</v>
      </c>
      <c r="E160" s="8" t="s">
        <v>211</v>
      </c>
      <c r="F160" s="8">
        <v>0</v>
      </c>
      <c r="G160" s="7" t="s">
        <v>35</v>
      </c>
      <c r="I160" s="9"/>
      <c r="J160" s="7"/>
      <c r="L160" s="7">
        <v>1</v>
      </c>
      <c r="M160" s="11">
        <v>40591</v>
      </c>
      <c r="N160" s="7" t="s">
        <v>504</v>
      </c>
      <c r="O160" s="7" t="s">
        <v>505</v>
      </c>
      <c r="P160" s="10">
        <v>2011</v>
      </c>
      <c r="Q160" s="12">
        <v>41465</v>
      </c>
      <c r="R160" s="12">
        <v>41465</v>
      </c>
    </row>
    <row r="161" spans="1:18" x14ac:dyDescent="0.25">
      <c r="A161" s="7" t="s">
        <v>914</v>
      </c>
      <c r="B161" s="7" t="s">
        <v>915</v>
      </c>
      <c r="C161" s="7" t="s">
        <v>916</v>
      </c>
      <c r="D161" s="7" t="s">
        <v>917</v>
      </c>
      <c r="E161" s="8" t="s">
        <v>641</v>
      </c>
      <c r="F161" s="8">
        <v>300000</v>
      </c>
      <c r="G161" s="7" t="s">
        <v>35</v>
      </c>
      <c r="H161" s="7" t="s">
        <v>264</v>
      </c>
      <c r="I161" s="9"/>
      <c r="J161" s="7" t="s">
        <v>265</v>
      </c>
      <c r="K161" s="10" t="s">
        <v>265</v>
      </c>
      <c r="L161" s="7">
        <v>2</v>
      </c>
      <c r="M161" s="11">
        <v>38108</v>
      </c>
      <c r="N161" s="7" t="s">
        <v>918</v>
      </c>
      <c r="O161" s="7" t="s">
        <v>919</v>
      </c>
      <c r="P161" s="10">
        <v>2004</v>
      </c>
      <c r="Q161" s="12">
        <v>39295</v>
      </c>
      <c r="R161" s="12">
        <v>39600</v>
      </c>
    </row>
    <row r="162" spans="1:18" x14ac:dyDescent="0.25">
      <c r="A162" s="7" t="s">
        <v>920</v>
      </c>
      <c r="B162" s="7" t="s">
        <v>921</v>
      </c>
      <c r="C162" s="7" t="s">
        <v>922</v>
      </c>
      <c r="D162" s="7" t="s">
        <v>923</v>
      </c>
      <c r="E162" s="8" t="s">
        <v>69</v>
      </c>
      <c r="F162" s="8">
        <v>95875000</v>
      </c>
      <c r="G162" s="7" t="s">
        <v>35</v>
      </c>
      <c r="H162" s="7" t="s">
        <v>24</v>
      </c>
      <c r="I162" s="9" t="s">
        <v>151</v>
      </c>
      <c r="J162" s="7" t="s">
        <v>152</v>
      </c>
      <c r="K162" s="10" t="s">
        <v>924</v>
      </c>
      <c r="L162" s="7">
        <v>6</v>
      </c>
      <c r="M162" s="11">
        <v>39448</v>
      </c>
      <c r="N162" s="7" t="s">
        <v>164</v>
      </c>
      <c r="O162" s="7" t="s">
        <v>165</v>
      </c>
      <c r="P162" s="10">
        <v>2008</v>
      </c>
      <c r="Q162" s="12">
        <v>39897</v>
      </c>
      <c r="R162" s="12">
        <v>41568</v>
      </c>
    </row>
    <row r="163" spans="1:18" x14ac:dyDescent="0.25">
      <c r="A163" s="7" t="s">
        <v>925</v>
      </c>
      <c r="B163" s="7" t="s">
        <v>926</v>
      </c>
      <c r="C163" s="7" t="s">
        <v>927</v>
      </c>
      <c r="D163" s="7" t="s">
        <v>928</v>
      </c>
      <c r="E163" s="8" t="s">
        <v>929</v>
      </c>
      <c r="F163" s="8">
        <v>80000</v>
      </c>
      <c r="G163" s="7" t="s">
        <v>35</v>
      </c>
      <c r="H163" s="7" t="s">
        <v>240</v>
      </c>
      <c r="I163" s="9" t="s">
        <v>930</v>
      </c>
      <c r="J163" s="7" t="s">
        <v>931</v>
      </c>
      <c r="K163" s="10" t="s">
        <v>931</v>
      </c>
      <c r="L163" s="7">
        <v>1</v>
      </c>
      <c r="M163" s="11">
        <v>40933</v>
      </c>
      <c r="N163" s="7" t="s">
        <v>111</v>
      </c>
      <c r="O163" s="7" t="s">
        <v>112</v>
      </c>
      <c r="P163" s="10">
        <v>2012</v>
      </c>
      <c r="Q163" s="12">
        <v>40695</v>
      </c>
      <c r="R163" s="12">
        <v>40695</v>
      </c>
    </row>
    <row r="164" spans="1:18" x14ac:dyDescent="0.25">
      <c r="A164" s="7" t="s">
        <v>932</v>
      </c>
      <c r="B164" s="7" t="s">
        <v>933</v>
      </c>
      <c r="D164" s="7" t="s">
        <v>68</v>
      </c>
      <c r="E164" s="8" t="s">
        <v>69</v>
      </c>
      <c r="F164" s="8">
        <v>0</v>
      </c>
      <c r="G164" s="7" t="s">
        <v>23</v>
      </c>
      <c r="I164" s="9"/>
      <c r="J164" s="7"/>
      <c r="L164" s="7">
        <v>1</v>
      </c>
      <c r="Q164" s="12">
        <v>37226</v>
      </c>
      <c r="R164" s="12">
        <v>37226</v>
      </c>
    </row>
    <row r="165" spans="1:18" x14ac:dyDescent="0.25">
      <c r="A165" s="7" t="s">
        <v>934</v>
      </c>
      <c r="B165" s="7" t="s">
        <v>935</v>
      </c>
      <c r="C165" s="7" t="s">
        <v>936</v>
      </c>
      <c r="D165" s="7" t="s">
        <v>937</v>
      </c>
      <c r="E165" s="8" t="s">
        <v>69</v>
      </c>
      <c r="F165" s="8">
        <v>0</v>
      </c>
      <c r="G165" s="7" t="s">
        <v>80</v>
      </c>
      <c r="H165" s="7" t="s">
        <v>680</v>
      </c>
      <c r="I165" s="9"/>
      <c r="J165" s="7" t="s">
        <v>681</v>
      </c>
      <c r="K165" s="10" t="s">
        <v>938</v>
      </c>
      <c r="L165" s="7">
        <v>1</v>
      </c>
      <c r="Q165" s="12">
        <v>39448</v>
      </c>
      <c r="R165" s="12">
        <v>39448</v>
      </c>
    </row>
    <row r="166" spans="1:18" x14ac:dyDescent="0.25">
      <c r="A166" s="7" t="s">
        <v>939</v>
      </c>
      <c r="B166" s="7" t="s">
        <v>940</v>
      </c>
      <c r="C166" s="7" t="s">
        <v>941</v>
      </c>
      <c r="F166" s="8">
        <v>0</v>
      </c>
      <c r="G166" s="7" t="s">
        <v>23</v>
      </c>
      <c r="H166" s="7" t="s">
        <v>24</v>
      </c>
      <c r="I166" s="9" t="s">
        <v>36</v>
      </c>
      <c r="J166" s="7" t="s">
        <v>942</v>
      </c>
      <c r="K166" s="10" t="s">
        <v>943</v>
      </c>
      <c r="L166" s="7">
        <v>1</v>
      </c>
      <c r="M166" s="11">
        <v>30682</v>
      </c>
      <c r="N166" s="7" t="s">
        <v>132</v>
      </c>
      <c r="O166" s="7" t="s">
        <v>133</v>
      </c>
      <c r="P166" s="10">
        <v>1984</v>
      </c>
      <c r="Q166" s="12">
        <v>35867</v>
      </c>
      <c r="R166" s="12">
        <v>35867</v>
      </c>
    </row>
    <row r="167" spans="1:18" x14ac:dyDescent="0.25">
      <c r="A167" s="7" t="s">
        <v>944</v>
      </c>
      <c r="B167" s="7" t="s">
        <v>945</v>
      </c>
      <c r="C167" s="7" t="s">
        <v>946</v>
      </c>
      <c r="F167" s="8">
        <v>0</v>
      </c>
      <c r="G167" s="7" t="s">
        <v>35</v>
      </c>
      <c r="H167" s="7" t="s">
        <v>24</v>
      </c>
      <c r="I167" s="9" t="s">
        <v>947</v>
      </c>
      <c r="J167" s="7" t="s">
        <v>948</v>
      </c>
      <c r="K167" s="10" t="s">
        <v>948</v>
      </c>
      <c r="L167" s="7">
        <v>1</v>
      </c>
      <c r="M167" s="11">
        <v>41247</v>
      </c>
      <c r="N167" s="7" t="s">
        <v>949</v>
      </c>
      <c r="O167" s="7" t="s">
        <v>46</v>
      </c>
      <c r="P167" s="10">
        <v>2012</v>
      </c>
      <c r="Q167" s="12">
        <v>41568</v>
      </c>
      <c r="R167" s="12">
        <v>41568</v>
      </c>
    </row>
    <row r="168" spans="1:18" x14ac:dyDescent="0.25">
      <c r="A168" s="7" t="s">
        <v>950</v>
      </c>
      <c r="B168" s="7" t="s">
        <v>951</v>
      </c>
      <c r="C168" s="7" t="s">
        <v>952</v>
      </c>
      <c r="D168" s="7" t="s">
        <v>275</v>
      </c>
      <c r="E168" s="8" t="s">
        <v>276</v>
      </c>
      <c r="F168" s="8">
        <v>78089000</v>
      </c>
      <c r="G168" s="7" t="s">
        <v>35</v>
      </c>
      <c r="H168" s="7" t="s">
        <v>24</v>
      </c>
      <c r="I168" s="9" t="s">
        <v>36</v>
      </c>
      <c r="J168" s="7" t="s">
        <v>181</v>
      </c>
      <c r="K168" s="10" t="s">
        <v>953</v>
      </c>
      <c r="L168" s="7">
        <v>4</v>
      </c>
      <c r="M168" s="11">
        <v>39142</v>
      </c>
      <c r="N168" s="7" t="s">
        <v>954</v>
      </c>
      <c r="O168" s="7" t="s">
        <v>89</v>
      </c>
      <c r="P168" s="10">
        <v>2007</v>
      </c>
      <c r="Q168" s="12">
        <v>40004</v>
      </c>
      <c r="R168" s="12">
        <v>41446</v>
      </c>
    </row>
    <row r="169" spans="1:18" x14ac:dyDescent="0.25">
      <c r="A169" s="7" t="s">
        <v>955</v>
      </c>
      <c r="B169" s="7" t="s">
        <v>956</v>
      </c>
      <c r="C169" s="7" t="s">
        <v>957</v>
      </c>
      <c r="D169" s="7" t="s">
        <v>958</v>
      </c>
      <c r="E169" s="8" t="s">
        <v>542</v>
      </c>
      <c r="F169" s="8">
        <v>25000</v>
      </c>
      <c r="G169" s="7" t="s">
        <v>35</v>
      </c>
      <c r="H169" s="7" t="s">
        <v>24</v>
      </c>
      <c r="I169" s="9" t="s">
        <v>129</v>
      </c>
      <c r="J169" s="7" t="s">
        <v>130</v>
      </c>
      <c r="K169" s="10" t="s">
        <v>959</v>
      </c>
      <c r="L169" s="7">
        <v>1</v>
      </c>
      <c r="M169" s="11">
        <v>41365</v>
      </c>
      <c r="N169" s="7" t="s">
        <v>411</v>
      </c>
      <c r="O169" s="7" t="s">
        <v>412</v>
      </c>
      <c r="P169" s="10">
        <v>2013</v>
      </c>
      <c r="Q169" s="12">
        <v>41414</v>
      </c>
      <c r="R169" s="12">
        <v>41414</v>
      </c>
    </row>
    <row r="170" spans="1:18" x14ac:dyDescent="0.25">
      <c r="A170" s="7" t="s">
        <v>960</v>
      </c>
      <c r="B170" s="7" t="s">
        <v>961</v>
      </c>
      <c r="C170" s="7" t="s">
        <v>962</v>
      </c>
      <c r="D170" s="7" t="s">
        <v>963</v>
      </c>
      <c r="E170" s="8" t="s">
        <v>964</v>
      </c>
      <c r="F170" s="8">
        <v>0</v>
      </c>
      <c r="G170" s="7" t="s">
        <v>35</v>
      </c>
      <c r="H170" s="7" t="s">
        <v>24</v>
      </c>
      <c r="I170" s="9" t="s">
        <v>782</v>
      </c>
      <c r="J170" s="7" t="s">
        <v>783</v>
      </c>
      <c r="K170" s="10" t="s">
        <v>783</v>
      </c>
      <c r="L170" s="7">
        <v>1</v>
      </c>
      <c r="M170" s="11">
        <v>41533</v>
      </c>
      <c r="N170" s="7" t="s">
        <v>900</v>
      </c>
      <c r="O170" s="7" t="s">
        <v>258</v>
      </c>
      <c r="P170" s="10">
        <v>2013</v>
      </c>
      <c r="Q170" s="12">
        <v>41572</v>
      </c>
      <c r="R170" s="12">
        <v>41572</v>
      </c>
    </row>
    <row r="171" spans="1:18" x14ac:dyDescent="0.25">
      <c r="A171" s="7" t="s">
        <v>965</v>
      </c>
      <c r="B171" s="7" t="s">
        <v>966</v>
      </c>
      <c r="C171" s="7" t="s">
        <v>967</v>
      </c>
      <c r="D171" s="7" t="s">
        <v>433</v>
      </c>
      <c r="E171" s="8" t="s">
        <v>434</v>
      </c>
      <c r="F171" s="8">
        <v>500000</v>
      </c>
      <c r="G171" s="7" t="s">
        <v>35</v>
      </c>
      <c r="H171" s="7" t="s">
        <v>24</v>
      </c>
      <c r="I171" s="9" t="s">
        <v>93</v>
      </c>
      <c r="J171" s="7" t="s">
        <v>314</v>
      </c>
      <c r="K171" s="10" t="s">
        <v>314</v>
      </c>
      <c r="L171" s="7">
        <v>1</v>
      </c>
      <c r="M171" s="11">
        <v>41297</v>
      </c>
      <c r="N171" s="7" t="s">
        <v>146</v>
      </c>
      <c r="O171" s="7" t="s">
        <v>147</v>
      </c>
      <c r="P171" s="10">
        <v>2013</v>
      </c>
      <c r="Q171" s="12">
        <v>41898</v>
      </c>
      <c r="R171" s="12">
        <v>41898</v>
      </c>
    </row>
    <row r="172" spans="1:18" x14ac:dyDescent="0.25">
      <c r="A172" s="7" t="s">
        <v>968</v>
      </c>
      <c r="B172" s="7" t="s">
        <v>969</v>
      </c>
      <c r="C172" s="7" t="s">
        <v>970</v>
      </c>
      <c r="D172" s="7" t="s">
        <v>971</v>
      </c>
      <c r="E172" s="8" t="s">
        <v>972</v>
      </c>
      <c r="F172" s="8">
        <v>2274716</v>
      </c>
      <c r="G172" s="7" t="s">
        <v>35</v>
      </c>
      <c r="H172" s="7" t="s">
        <v>52</v>
      </c>
      <c r="I172" s="9"/>
      <c r="J172" s="7" t="s">
        <v>53</v>
      </c>
      <c r="K172" s="10" t="s">
        <v>53</v>
      </c>
      <c r="L172" s="7">
        <v>1</v>
      </c>
      <c r="M172" s="11">
        <v>41091</v>
      </c>
      <c r="N172" s="7" t="s">
        <v>785</v>
      </c>
      <c r="O172" s="7" t="s">
        <v>570</v>
      </c>
      <c r="P172" s="10">
        <v>2012</v>
      </c>
      <c r="Q172" s="12">
        <v>41699</v>
      </c>
      <c r="R172" s="12">
        <v>41699</v>
      </c>
    </row>
    <row r="173" spans="1:18" x14ac:dyDescent="0.25">
      <c r="A173" s="7" t="s">
        <v>973</v>
      </c>
      <c r="B173" s="7" t="s">
        <v>974</v>
      </c>
      <c r="D173" s="7" t="s">
        <v>975</v>
      </c>
      <c r="E173" s="8" t="s">
        <v>22</v>
      </c>
      <c r="F173" s="8">
        <v>0</v>
      </c>
      <c r="G173" s="7" t="s">
        <v>35</v>
      </c>
      <c r="H173" s="7" t="s">
        <v>24</v>
      </c>
      <c r="I173" s="9" t="s">
        <v>502</v>
      </c>
      <c r="J173" s="7" t="s">
        <v>503</v>
      </c>
      <c r="K173" s="10" t="s">
        <v>503</v>
      </c>
      <c r="L173" s="7">
        <v>1</v>
      </c>
      <c r="M173" s="11">
        <v>40422</v>
      </c>
      <c r="N173" s="7" t="s">
        <v>976</v>
      </c>
      <c r="O173" s="7" t="s">
        <v>184</v>
      </c>
      <c r="P173" s="10">
        <v>2010</v>
      </c>
      <c r="Q173" s="12">
        <v>40403</v>
      </c>
      <c r="R173" s="12">
        <v>40403</v>
      </c>
    </row>
    <row r="174" spans="1:18" x14ac:dyDescent="0.25">
      <c r="A174" s="7" t="s">
        <v>977</v>
      </c>
      <c r="B174" s="7" t="s">
        <v>978</v>
      </c>
      <c r="C174" s="7" t="s">
        <v>979</v>
      </c>
      <c r="D174" s="7" t="s">
        <v>980</v>
      </c>
      <c r="E174" s="8" t="s">
        <v>79</v>
      </c>
      <c r="F174" s="8">
        <v>25654560</v>
      </c>
      <c r="G174" s="7" t="s">
        <v>35</v>
      </c>
      <c r="H174" s="7" t="s">
        <v>24</v>
      </c>
      <c r="I174" s="9" t="s">
        <v>25</v>
      </c>
      <c r="J174" s="7" t="s">
        <v>26</v>
      </c>
      <c r="K174" s="10" t="s">
        <v>27</v>
      </c>
      <c r="L174" s="7">
        <v>5</v>
      </c>
      <c r="M174" s="11">
        <v>39326</v>
      </c>
      <c r="N174" s="7" t="s">
        <v>642</v>
      </c>
      <c r="O174" s="7" t="s">
        <v>643</v>
      </c>
      <c r="P174" s="10">
        <v>2007</v>
      </c>
      <c r="Q174" s="12">
        <v>39850</v>
      </c>
      <c r="R174" s="12">
        <v>41109</v>
      </c>
    </row>
    <row r="175" spans="1:18" x14ac:dyDescent="0.25">
      <c r="A175" s="7" t="s">
        <v>981</v>
      </c>
      <c r="B175" s="7" t="s">
        <v>982</v>
      </c>
      <c r="C175" s="7" t="s">
        <v>983</v>
      </c>
      <c r="D175" s="7" t="s">
        <v>984</v>
      </c>
      <c r="E175" s="8" t="s">
        <v>985</v>
      </c>
      <c r="F175" s="8">
        <v>0</v>
      </c>
      <c r="G175" s="7" t="s">
        <v>35</v>
      </c>
      <c r="H175" s="7" t="s">
        <v>986</v>
      </c>
      <c r="I175" s="9"/>
      <c r="J175" s="7" t="s">
        <v>987</v>
      </c>
      <c r="K175" s="10" t="s">
        <v>987</v>
      </c>
      <c r="L175" s="7">
        <v>1</v>
      </c>
      <c r="M175" s="11">
        <v>39083</v>
      </c>
      <c r="N175" s="7" t="s">
        <v>88</v>
      </c>
      <c r="O175" s="7" t="s">
        <v>89</v>
      </c>
      <c r="P175" s="10">
        <v>2007</v>
      </c>
      <c r="Q175" s="12">
        <v>39417</v>
      </c>
      <c r="R175" s="12">
        <v>39417</v>
      </c>
    </row>
    <row r="176" spans="1:18" x14ac:dyDescent="0.25">
      <c r="A176" s="7" t="s">
        <v>988</v>
      </c>
      <c r="B176" s="7" t="s">
        <v>989</v>
      </c>
      <c r="C176" s="7" t="s">
        <v>990</v>
      </c>
      <c r="D176" s="7" t="s">
        <v>991</v>
      </c>
      <c r="E176" s="8" t="s">
        <v>992</v>
      </c>
      <c r="F176" s="8">
        <v>17800000</v>
      </c>
      <c r="G176" s="7" t="s">
        <v>35</v>
      </c>
      <c r="H176" s="7" t="s">
        <v>24</v>
      </c>
      <c r="I176" s="9" t="s">
        <v>502</v>
      </c>
      <c r="J176" s="7" t="s">
        <v>993</v>
      </c>
      <c r="K176" s="10" t="s">
        <v>993</v>
      </c>
      <c r="L176" s="7">
        <v>1</v>
      </c>
      <c r="M176" s="11">
        <v>35796</v>
      </c>
      <c r="N176" s="7" t="s">
        <v>674</v>
      </c>
      <c r="O176" s="7" t="s">
        <v>675</v>
      </c>
      <c r="P176" s="10">
        <v>1998</v>
      </c>
      <c r="Q176" s="12">
        <v>41862</v>
      </c>
      <c r="R176" s="12">
        <v>41862</v>
      </c>
    </row>
    <row r="177" spans="1:18" x14ac:dyDescent="0.25">
      <c r="A177" s="7" t="s">
        <v>994</v>
      </c>
      <c r="B177" s="7" t="s">
        <v>995</v>
      </c>
      <c r="C177" s="7" t="s">
        <v>996</v>
      </c>
      <c r="D177" s="7" t="s">
        <v>997</v>
      </c>
      <c r="E177" s="8" t="s">
        <v>998</v>
      </c>
      <c r="F177" s="8">
        <v>5000000</v>
      </c>
      <c r="G177" s="7" t="s">
        <v>35</v>
      </c>
      <c r="H177" s="7" t="s">
        <v>205</v>
      </c>
      <c r="I177" s="9"/>
      <c r="J177" s="7" t="s">
        <v>292</v>
      </c>
      <c r="K177" s="10" t="s">
        <v>292</v>
      </c>
      <c r="L177" s="7">
        <v>1</v>
      </c>
      <c r="M177" s="11">
        <v>36526</v>
      </c>
      <c r="N177" s="7" t="s">
        <v>234</v>
      </c>
      <c r="O177" s="7" t="s">
        <v>235</v>
      </c>
      <c r="P177" s="10">
        <v>2000</v>
      </c>
      <c r="Q177" s="12">
        <v>39965</v>
      </c>
      <c r="R177" s="12">
        <v>39965</v>
      </c>
    </row>
    <row r="178" spans="1:18" x14ac:dyDescent="0.25">
      <c r="A178" s="7" t="s">
        <v>999</v>
      </c>
      <c r="B178" s="7" t="s">
        <v>1000</v>
      </c>
      <c r="C178" s="7" t="s">
        <v>1001</v>
      </c>
      <c r="D178" s="7" t="s">
        <v>1002</v>
      </c>
      <c r="E178" s="8" t="s">
        <v>276</v>
      </c>
      <c r="F178" s="8">
        <v>1000000</v>
      </c>
      <c r="G178" s="7" t="s">
        <v>35</v>
      </c>
      <c r="H178" s="7" t="s">
        <v>24</v>
      </c>
      <c r="I178" s="9" t="s">
        <v>620</v>
      </c>
      <c r="J178" s="7" t="s">
        <v>621</v>
      </c>
      <c r="K178" s="10" t="s">
        <v>621</v>
      </c>
      <c r="L178" s="7">
        <v>2</v>
      </c>
      <c r="M178" s="11">
        <v>38353</v>
      </c>
      <c r="N178" s="7" t="s">
        <v>435</v>
      </c>
      <c r="O178" s="7" t="s">
        <v>436</v>
      </c>
      <c r="P178" s="10">
        <v>2005</v>
      </c>
      <c r="Q178" s="12">
        <v>40848</v>
      </c>
      <c r="R178" s="12">
        <v>41275</v>
      </c>
    </row>
    <row r="179" spans="1:18" x14ac:dyDescent="0.25">
      <c r="A179" s="7" t="s">
        <v>1003</v>
      </c>
      <c r="B179" s="7" t="s">
        <v>1004</v>
      </c>
      <c r="C179" s="7" t="s">
        <v>1005</v>
      </c>
      <c r="D179" s="7" t="s">
        <v>68</v>
      </c>
      <c r="E179" s="8" t="s">
        <v>69</v>
      </c>
      <c r="F179" s="8">
        <v>7650000</v>
      </c>
      <c r="G179" s="7" t="s">
        <v>35</v>
      </c>
      <c r="H179" s="7" t="s">
        <v>240</v>
      </c>
      <c r="I179" s="9" t="s">
        <v>241</v>
      </c>
      <c r="J179" s="7" t="s">
        <v>242</v>
      </c>
      <c r="K179" s="10" t="s">
        <v>1006</v>
      </c>
      <c r="L179" s="7">
        <v>1</v>
      </c>
      <c r="M179" s="11">
        <v>39448</v>
      </c>
      <c r="N179" s="7" t="s">
        <v>164</v>
      </c>
      <c r="O179" s="7" t="s">
        <v>165</v>
      </c>
      <c r="P179" s="10">
        <v>2008</v>
      </c>
      <c r="Q179" s="12">
        <v>41289</v>
      </c>
      <c r="R179" s="12">
        <v>41289</v>
      </c>
    </row>
    <row r="180" spans="1:18" x14ac:dyDescent="0.25">
      <c r="A180" s="7" t="s">
        <v>1007</v>
      </c>
      <c r="B180" s="7" t="s">
        <v>1008</v>
      </c>
      <c r="C180" s="7" t="s">
        <v>1009</v>
      </c>
      <c r="D180" s="7" t="s">
        <v>1010</v>
      </c>
      <c r="E180" s="8" t="s">
        <v>1011</v>
      </c>
      <c r="F180" s="8">
        <v>1543920</v>
      </c>
      <c r="G180" s="7" t="s">
        <v>35</v>
      </c>
      <c r="H180" s="7" t="s">
        <v>196</v>
      </c>
      <c r="I180" s="9"/>
      <c r="J180" s="7" t="s">
        <v>197</v>
      </c>
      <c r="K180" s="10" t="s">
        <v>197</v>
      </c>
      <c r="L180" s="7">
        <v>1</v>
      </c>
      <c r="M180" s="11">
        <v>40179</v>
      </c>
      <c r="N180" s="7" t="s">
        <v>96</v>
      </c>
      <c r="O180" s="7" t="s">
        <v>97</v>
      </c>
      <c r="P180" s="10">
        <v>2010</v>
      </c>
      <c r="Q180" s="12">
        <v>41547</v>
      </c>
      <c r="R180" s="12">
        <v>41547</v>
      </c>
    </row>
    <row r="181" spans="1:18" x14ac:dyDescent="0.25">
      <c r="A181" s="7" t="s">
        <v>1012</v>
      </c>
      <c r="B181" s="7" t="s">
        <v>1013</v>
      </c>
      <c r="C181" s="7" t="s">
        <v>1014</v>
      </c>
      <c r="D181" s="7" t="s">
        <v>1015</v>
      </c>
      <c r="E181" s="8" t="s">
        <v>1016</v>
      </c>
      <c r="F181" s="8">
        <v>4100000</v>
      </c>
      <c r="G181" s="7" t="s">
        <v>35</v>
      </c>
      <c r="H181" s="7" t="s">
        <v>240</v>
      </c>
      <c r="I181" s="9" t="s">
        <v>241</v>
      </c>
      <c r="J181" s="7" t="s">
        <v>1017</v>
      </c>
      <c r="K181" s="10" t="s">
        <v>1017</v>
      </c>
      <c r="L181" s="7">
        <v>2</v>
      </c>
      <c r="M181" s="11">
        <v>39264</v>
      </c>
      <c r="N181" s="7" t="s">
        <v>1018</v>
      </c>
      <c r="O181" s="7" t="s">
        <v>643</v>
      </c>
      <c r="P181" s="10">
        <v>2007</v>
      </c>
      <c r="Q181" s="12">
        <v>41019</v>
      </c>
      <c r="R181" s="12">
        <v>41504</v>
      </c>
    </row>
    <row r="182" spans="1:18" x14ac:dyDescent="0.25">
      <c r="A182" s="7" t="s">
        <v>1019</v>
      </c>
      <c r="B182" s="7" t="s">
        <v>1020</v>
      </c>
      <c r="C182" s="7" t="s">
        <v>1021</v>
      </c>
      <c r="D182" s="7" t="s">
        <v>296</v>
      </c>
      <c r="E182" s="8" t="s">
        <v>297</v>
      </c>
      <c r="F182" s="8">
        <v>1623640</v>
      </c>
      <c r="G182" s="7" t="s">
        <v>35</v>
      </c>
      <c r="H182" s="7" t="s">
        <v>205</v>
      </c>
      <c r="I182" s="9"/>
      <c r="J182" s="7" t="s">
        <v>371</v>
      </c>
      <c r="L182" s="7">
        <v>1</v>
      </c>
      <c r="Q182" s="12">
        <v>41334</v>
      </c>
      <c r="R182" s="12">
        <v>41334</v>
      </c>
    </row>
    <row r="183" spans="1:18" x14ac:dyDescent="0.25">
      <c r="A183" s="7" t="s">
        <v>1022</v>
      </c>
      <c r="B183" s="7" t="s">
        <v>1023</v>
      </c>
      <c r="C183" s="7" t="s">
        <v>1024</v>
      </c>
      <c r="D183" s="7" t="s">
        <v>433</v>
      </c>
      <c r="E183" s="8" t="s">
        <v>434</v>
      </c>
      <c r="F183" s="8">
        <v>0</v>
      </c>
      <c r="G183" s="7" t="s">
        <v>35</v>
      </c>
      <c r="H183" s="7" t="s">
        <v>176</v>
      </c>
      <c r="I183" s="9"/>
      <c r="J183" s="7" t="s">
        <v>1025</v>
      </c>
      <c r="K183" s="10" t="s">
        <v>1026</v>
      </c>
      <c r="L183" s="7">
        <v>1</v>
      </c>
      <c r="M183" s="11">
        <v>36526</v>
      </c>
      <c r="N183" s="7" t="s">
        <v>234</v>
      </c>
      <c r="O183" s="7" t="s">
        <v>235</v>
      </c>
      <c r="P183" s="10">
        <v>2000</v>
      </c>
      <c r="Q183" s="12">
        <v>40955</v>
      </c>
      <c r="R183" s="12">
        <v>40955</v>
      </c>
    </row>
    <row r="184" spans="1:18" x14ac:dyDescent="0.25">
      <c r="A184" s="7" t="s">
        <v>1027</v>
      </c>
      <c r="B184" s="7" t="s">
        <v>1028</v>
      </c>
      <c r="C184" s="7" t="s">
        <v>1029</v>
      </c>
      <c r="D184" s="7" t="s">
        <v>1030</v>
      </c>
      <c r="E184" s="8" t="s">
        <v>756</v>
      </c>
      <c r="F184" s="8">
        <v>16000000</v>
      </c>
      <c r="G184" s="7" t="s">
        <v>35</v>
      </c>
      <c r="H184" s="7" t="s">
        <v>24</v>
      </c>
      <c r="I184" s="9" t="s">
        <v>36</v>
      </c>
      <c r="J184" s="7" t="s">
        <v>181</v>
      </c>
      <c r="K184" s="10" t="s">
        <v>1031</v>
      </c>
      <c r="L184" s="7">
        <v>1</v>
      </c>
      <c r="M184" s="11">
        <v>40909</v>
      </c>
      <c r="N184" s="7" t="s">
        <v>111</v>
      </c>
      <c r="O184" s="7" t="s">
        <v>112</v>
      </c>
      <c r="P184" s="10">
        <v>2012</v>
      </c>
      <c r="Q184" s="12">
        <v>41892</v>
      </c>
      <c r="R184" s="12">
        <v>41892</v>
      </c>
    </row>
    <row r="185" spans="1:18" x14ac:dyDescent="0.25">
      <c r="A185" s="7" t="s">
        <v>1032</v>
      </c>
      <c r="B185" s="7" t="s">
        <v>1033</v>
      </c>
      <c r="C185" s="7" t="s">
        <v>1034</v>
      </c>
      <c r="D185" s="7" t="s">
        <v>1035</v>
      </c>
      <c r="E185" s="8" t="s">
        <v>386</v>
      </c>
      <c r="F185" s="8">
        <v>0</v>
      </c>
      <c r="G185" s="7" t="s">
        <v>35</v>
      </c>
      <c r="H185" s="7" t="s">
        <v>264</v>
      </c>
      <c r="I185" s="9"/>
      <c r="J185" s="7" t="s">
        <v>265</v>
      </c>
      <c r="K185" s="10" t="s">
        <v>265</v>
      </c>
      <c r="L185" s="7">
        <v>1</v>
      </c>
      <c r="M185" s="11">
        <v>41275</v>
      </c>
      <c r="N185" s="7" t="s">
        <v>146</v>
      </c>
      <c r="O185" s="7" t="s">
        <v>147</v>
      </c>
      <c r="P185" s="10">
        <v>2013</v>
      </c>
      <c r="Q185" s="12">
        <v>41729</v>
      </c>
      <c r="R185" s="12">
        <v>41729</v>
      </c>
    </row>
    <row r="186" spans="1:18" x14ac:dyDescent="0.25">
      <c r="A186" s="7" t="s">
        <v>1036</v>
      </c>
      <c r="B186" s="7" t="s">
        <v>1037</v>
      </c>
      <c r="C186" s="7" t="s">
        <v>1038</v>
      </c>
      <c r="D186" s="7" t="s">
        <v>433</v>
      </c>
      <c r="E186" s="8" t="s">
        <v>434</v>
      </c>
      <c r="F186" s="8">
        <v>0</v>
      </c>
      <c r="G186" s="7" t="s">
        <v>35</v>
      </c>
      <c r="I186" s="9"/>
      <c r="J186" s="7"/>
      <c r="L186" s="7">
        <v>1</v>
      </c>
      <c r="Q186" s="12">
        <v>41730</v>
      </c>
      <c r="R186" s="12">
        <v>41730</v>
      </c>
    </row>
    <row r="187" spans="1:18" x14ac:dyDescent="0.25">
      <c r="A187" s="7" t="s">
        <v>1039</v>
      </c>
      <c r="B187" s="7" t="s">
        <v>1040</v>
      </c>
      <c r="C187" s="7" t="s">
        <v>1041</v>
      </c>
      <c r="D187" s="7" t="s">
        <v>1042</v>
      </c>
      <c r="E187" s="8" t="s">
        <v>69</v>
      </c>
      <c r="F187" s="8">
        <v>0</v>
      </c>
      <c r="G187" s="7" t="s">
        <v>35</v>
      </c>
      <c r="H187" s="7" t="s">
        <v>24</v>
      </c>
      <c r="I187" s="9" t="s">
        <v>1043</v>
      </c>
      <c r="J187" s="7" t="s">
        <v>1044</v>
      </c>
      <c r="K187" s="10" t="s">
        <v>1045</v>
      </c>
      <c r="L187" s="7">
        <v>1</v>
      </c>
      <c r="M187" s="11">
        <v>40026</v>
      </c>
      <c r="N187" s="7" t="s">
        <v>488</v>
      </c>
      <c r="O187" s="7" t="s">
        <v>267</v>
      </c>
      <c r="P187" s="10">
        <v>2009</v>
      </c>
      <c r="Q187" s="12">
        <v>41681</v>
      </c>
      <c r="R187" s="12">
        <v>41681</v>
      </c>
    </row>
    <row r="188" spans="1:18" x14ac:dyDescent="0.25">
      <c r="A188" s="7" t="s">
        <v>1046</v>
      </c>
      <c r="B188" s="7" t="s">
        <v>1047</v>
      </c>
      <c r="C188" s="7" t="s">
        <v>1048</v>
      </c>
      <c r="D188" s="7" t="s">
        <v>1049</v>
      </c>
      <c r="E188" s="8" t="s">
        <v>239</v>
      </c>
      <c r="F188" s="8">
        <v>73047</v>
      </c>
      <c r="G188" s="7" t="s">
        <v>35</v>
      </c>
      <c r="H188" s="7" t="s">
        <v>749</v>
      </c>
      <c r="I188" s="9"/>
      <c r="J188" s="7" t="s">
        <v>1050</v>
      </c>
      <c r="L188" s="7">
        <v>2</v>
      </c>
      <c r="M188" s="11">
        <v>40889</v>
      </c>
      <c r="N188" s="7" t="s">
        <v>595</v>
      </c>
      <c r="O188" s="7" t="s">
        <v>74</v>
      </c>
      <c r="P188" s="10">
        <v>2011</v>
      </c>
      <c r="Q188" s="12">
        <v>40878</v>
      </c>
      <c r="R188" s="12">
        <v>41091</v>
      </c>
    </row>
    <row r="189" spans="1:18" x14ac:dyDescent="0.25">
      <c r="A189" s="7" t="s">
        <v>1051</v>
      </c>
      <c r="B189" s="7" t="s">
        <v>1052</v>
      </c>
      <c r="C189" s="7" t="s">
        <v>1053</v>
      </c>
      <c r="D189" s="7" t="s">
        <v>625</v>
      </c>
      <c r="E189" s="8" t="s">
        <v>323</v>
      </c>
      <c r="F189" s="8">
        <v>2203975</v>
      </c>
      <c r="G189" s="7" t="s">
        <v>35</v>
      </c>
      <c r="I189" s="9"/>
      <c r="J189" s="7"/>
      <c r="L189" s="7">
        <v>1</v>
      </c>
      <c r="M189" s="11">
        <v>38718</v>
      </c>
      <c r="N189" s="7" t="s">
        <v>400</v>
      </c>
      <c r="O189" s="7" t="s">
        <v>401</v>
      </c>
      <c r="P189" s="10">
        <v>2006</v>
      </c>
      <c r="Q189" s="12">
        <v>39203</v>
      </c>
      <c r="R189" s="12">
        <v>39203</v>
      </c>
    </row>
    <row r="190" spans="1:18" x14ac:dyDescent="0.25">
      <c r="A190" s="7" t="s">
        <v>1054</v>
      </c>
      <c r="B190" s="7" t="s">
        <v>1055</v>
      </c>
      <c r="C190" s="7" t="s">
        <v>1056</v>
      </c>
      <c r="D190" s="7" t="s">
        <v>1057</v>
      </c>
      <c r="E190" s="8" t="s">
        <v>310</v>
      </c>
      <c r="F190" s="8">
        <v>6700000</v>
      </c>
      <c r="G190" s="7" t="s">
        <v>35</v>
      </c>
      <c r="H190" s="7" t="s">
        <v>680</v>
      </c>
      <c r="I190" s="9"/>
      <c r="J190" s="7" t="s">
        <v>681</v>
      </c>
      <c r="K190" s="10" t="s">
        <v>681</v>
      </c>
      <c r="L190" s="7">
        <v>2</v>
      </c>
      <c r="M190" s="11">
        <v>39448</v>
      </c>
      <c r="N190" s="7" t="s">
        <v>164</v>
      </c>
      <c r="O190" s="7" t="s">
        <v>165</v>
      </c>
      <c r="P190" s="10">
        <v>2008</v>
      </c>
      <c r="Q190" s="12">
        <v>41302</v>
      </c>
      <c r="R190" s="12">
        <v>41911</v>
      </c>
    </row>
    <row r="191" spans="1:18" x14ac:dyDescent="0.25">
      <c r="A191" s="7" t="s">
        <v>1058</v>
      </c>
      <c r="B191" s="7" t="s">
        <v>1059</v>
      </c>
      <c r="C191" s="7" t="s">
        <v>1060</v>
      </c>
      <c r="D191" s="7" t="s">
        <v>1061</v>
      </c>
      <c r="E191" s="8" t="s">
        <v>297</v>
      </c>
      <c r="F191" s="8">
        <v>0</v>
      </c>
      <c r="G191" s="7" t="s">
        <v>35</v>
      </c>
      <c r="H191" s="7" t="s">
        <v>205</v>
      </c>
      <c r="I191" s="9"/>
      <c r="J191" s="7" t="s">
        <v>1062</v>
      </c>
      <c r="K191" s="10" t="s">
        <v>1062</v>
      </c>
      <c r="L191" s="7">
        <v>1</v>
      </c>
      <c r="Q191" s="12">
        <v>38047</v>
      </c>
      <c r="R191" s="12">
        <v>38047</v>
      </c>
    </row>
    <row r="192" spans="1:18" x14ac:dyDescent="0.25">
      <c r="A192" s="7" t="s">
        <v>1063</v>
      </c>
      <c r="B192" s="7" t="s">
        <v>1064</v>
      </c>
      <c r="C192" s="7" t="s">
        <v>1065</v>
      </c>
      <c r="D192" s="7" t="s">
        <v>532</v>
      </c>
      <c r="E192" s="8" t="s">
        <v>533</v>
      </c>
      <c r="F192" s="8">
        <v>1573976</v>
      </c>
      <c r="G192" s="7" t="s">
        <v>35</v>
      </c>
      <c r="H192" s="7" t="s">
        <v>205</v>
      </c>
      <c r="I192" s="9"/>
      <c r="J192" s="7" t="s">
        <v>206</v>
      </c>
      <c r="K192" s="10" t="s">
        <v>206</v>
      </c>
      <c r="L192" s="7">
        <v>2</v>
      </c>
      <c r="M192" s="11">
        <v>36161</v>
      </c>
      <c r="N192" s="7" t="s">
        <v>1066</v>
      </c>
      <c r="O192" s="7" t="s">
        <v>1067</v>
      </c>
      <c r="P192" s="10">
        <v>1999</v>
      </c>
      <c r="Q192" s="12">
        <v>40634</v>
      </c>
      <c r="R192" s="12">
        <v>41091</v>
      </c>
    </row>
    <row r="193" spans="1:18" x14ac:dyDescent="0.25">
      <c r="A193" s="7" t="s">
        <v>1068</v>
      </c>
      <c r="B193" s="7" t="s">
        <v>1069</v>
      </c>
      <c r="C193" s="7" t="s">
        <v>1070</v>
      </c>
      <c r="D193" s="7" t="s">
        <v>1071</v>
      </c>
      <c r="E193" s="8" t="s">
        <v>1072</v>
      </c>
      <c r="F193" s="8">
        <v>25000</v>
      </c>
      <c r="G193" s="7" t="s">
        <v>35</v>
      </c>
      <c r="H193" s="7" t="s">
        <v>24</v>
      </c>
      <c r="I193" s="9" t="s">
        <v>36</v>
      </c>
      <c r="J193" s="7" t="s">
        <v>181</v>
      </c>
      <c r="K193" s="10" t="s">
        <v>1073</v>
      </c>
      <c r="L193" s="7">
        <v>1</v>
      </c>
      <c r="M193" s="11">
        <v>41640</v>
      </c>
      <c r="N193" s="7" t="s">
        <v>63</v>
      </c>
      <c r="O193" s="7" t="s">
        <v>64</v>
      </c>
      <c r="P193" s="10">
        <v>2014</v>
      </c>
      <c r="Q193" s="12">
        <v>41713</v>
      </c>
      <c r="R193" s="12">
        <v>41713</v>
      </c>
    </row>
    <row r="194" spans="1:18" x14ac:dyDescent="0.25">
      <c r="A194" s="7" t="s">
        <v>1074</v>
      </c>
      <c r="B194" s="7" t="s">
        <v>1075</v>
      </c>
      <c r="C194" s="7" t="s">
        <v>1076</v>
      </c>
      <c r="D194" s="7" t="s">
        <v>625</v>
      </c>
      <c r="E194" s="8" t="s">
        <v>323</v>
      </c>
      <c r="F194" s="8">
        <v>1629549</v>
      </c>
      <c r="G194" s="7" t="s">
        <v>35</v>
      </c>
      <c r="H194" s="7" t="s">
        <v>205</v>
      </c>
      <c r="I194" s="9"/>
      <c r="J194" s="7" t="s">
        <v>371</v>
      </c>
      <c r="L194" s="7">
        <v>1</v>
      </c>
      <c r="M194" s="11">
        <v>41275</v>
      </c>
      <c r="N194" s="7" t="s">
        <v>146</v>
      </c>
      <c r="O194" s="7" t="s">
        <v>147</v>
      </c>
      <c r="P194" s="10">
        <v>2013</v>
      </c>
      <c r="Q194" s="12">
        <v>41699</v>
      </c>
      <c r="R194" s="12">
        <v>41699</v>
      </c>
    </row>
    <row r="195" spans="1:18" x14ac:dyDescent="0.25">
      <c r="A195" s="7" t="s">
        <v>1077</v>
      </c>
      <c r="B195" s="7" t="s">
        <v>1078</v>
      </c>
      <c r="C195" s="7" t="s">
        <v>1079</v>
      </c>
      <c r="D195" s="7" t="s">
        <v>625</v>
      </c>
      <c r="E195" s="8" t="s">
        <v>323</v>
      </c>
      <c r="F195" s="8">
        <v>1600000</v>
      </c>
      <c r="G195" s="7" t="s">
        <v>35</v>
      </c>
      <c r="H195" s="7" t="s">
        <v>24</v>
      </c>
      <c r="I195" s="9" t="s">
        <v>281</v>
      </c>
      <c r="J195" s="7" t="s">
        <v>282</v>
      </c>
      <c r="K195" s="10" t="s">
        <v>1080</v>
      </c>
      <c r="L195" s="7">
        <v>1</v>
      </c>
      <c r="M195" s="11">
        <v>40179</v>
      </c>
      <c r="N195" s="7" t="s">
        <v>96</v>
      </c>
      <c r="O195" s="7" t="s">
        <v>97</v>
      </c>
      <c r="P195" s="10">
        <v>2010</v>
      </c>
      <c r="Q195" s="12">
        <v>40921</v>
      </c>
      <c r="R195" s="12">
        <v>40921</v>
      </c>
    </row>
    <row r="196" spans="1:18" x14ac:dyDescent="0.25">
      <c r="A196" s="7" t="s">
        <v>1081</v>
      </c>
      <c r="B196" s="7" t="s">
        <v>1082</v>
      </c>
      <c r="C196" s="7" t="s">
        <v>1083</v>
      </c>
      <c r="D196" s="7" t="s">
        <v>122</v>
      </c>
      <c r="E196" s="8" t="s">
        <v>123</v>
      </c>
      <c r="F196" s="8">
        <v>3750000</v>
      </c>
      <c r="G196" s="7" t="s">
        <v>35</v>
      </c>
      <c r="I196" s="9"/>
      <c r="J196" s="7"/>
      <c r="L196" s="7">
        <v>2</v>
      </c>
      <c r="Q196" s="12">
        <v>38777</v>
      </c>
      <c r="R196" s="12">
        <v>39142</v>
      </c>
    </row>
    <row r="197" spans="1:18" x14ac:dyDescent="0.25">
      <c r="A197" s="7" t="s">
        <v>1084</v>
      </c>
      <c r="B197" s="7" t="s">
        <v>1085</v>
      </c>
      <c r="C197" s="7" t="s">
        <v>1086</v>
      </c>
      <c r="D197" s="7" t="s">
        <v>1087</v>
      </c>
      <c r="E197" s="8" t="s">
        <v>1088</v>
      </c>
      <c r="F197" s="8">
        <v>1719583</v>
      </c>
      <c r="G197" s="7" t="s">
        <v>35</v>
      </c>
      <c r="H197" s="7" t="s">
        <v>1089</v>
      </c>
      <c r="I197" s="9"/>
      <c r="J197" s="7" t="s">
        <v>1090</v>
      </c>
      <c r="K197" s="10" t="s">
        <v>1090</v>
      </c>
      <c r="L197" s="7">
        <v>2</v>
      </c>
      <c r="M197" s="11">
        <v>40756</v>
      </c>
      <c r="N197" s="7" t="s">
        <v>1091</v>
      </c>
      <c r="O197" s="7" t="s">
        <v>230</v>
      </c>
      <c r="P197" s="10">
        <v>2011</v>
      </c>
      <c r="Q197" s="12">
        <v>40756</v>
      </c>
      <c r="R197" s="12">
        <v>41830</v>
      </c>
    </row>
    <row r="198" spans="1:18" x14ac:dyDescent="0.25">
      <c r="A198" s="7" t="s">
        <v>1092</v>
      </c>
      <c r="B198" s="7" t="s">
        <v>1093</v>
      </c>
      <c r="C198" s="7" t="s">
        <v>1094</v>
      </c>
      <c r="D198" s="7" t="s">
        <v>1095</v>
      </c>
      <c r="E198" s="8" t="s">
        <v>1096</v>
      </c>
      <c r="F198" s="8">
        <v>75000</v>
      </c>
      <c r="G198" s="7" t="s">
        <v>35</v>
      </c>
      <c r="H198" s="7" t="s">
        <v>1097</v>
      </c>
      <c r="I198" s="9"/>
      <c r="J198" s="7" t="s">
        <v>1098</v>
      </c>
      <c r="K198" s="10" t="s">
        <v>1098</v>
      </c>
      <c r="L198" s="7">
        <v>1</v>
      </c>
      <c r="M198" s="11">
        <v>41284</v>
      </c>
      <c r="N198" s="7" t="s">
        <v>146</v>
      </c>
      <c r="O198" s="7" t="s">
        <v>147</v>
      </c>
      <c r="P198" s="10">
        <v>2013</v>
      </c>
      <c r="Q198" s="12">
        <v>41284</v>
      </c>
      <c r="R198" s="12">
        <v>41284</v>
      </c>
    </row>
    <row r="199" spans="1:18" x14ac:dyDescent="0.25">
      <c r="A199" s="7" t="s">
        <v>1099</v>
      </c>
      <c r="B199" s="7" t="s">
        <v>1100</v>
      </c>
      <c r="C199" s="7" t="s">
        <v>1101</v>
      </c>
      <c r="D199" s="7" t="s">
        <v>275</v>
      </c>
      <c r="E199" s="8" t="s">
        <v>276</v>
      </c>
      <c r="F199" s="8">
        <v>133620</v>
      </c>
      <c r="G199" s="7" t="s">
        <v>35</v>
      </c>
      <c r="H199" s="7" t="s">
        <v>635</v>
      </c>
      <c r="I199" s="9"/>
      <c r="J199" s="7" t="s">
        <v>1102</v>
      </c>
      <c r="K199" s="10" t="s">
        <v>1102</v>
      </c>
      <c r="L199" s="7">
        <v>1</v>
      </c>
      <c r="M199" s="11">
        <v>39448</v>
      </c>
      <c r="N199" s="7" t="s">
        <v>164</v>
      </c>
      <c r="O199" s="7" t="s">
        <v>165</v>
      </c>
      <c r="P199" s="10">
        <v>2008</v>
      </c>
      <c r="Q199" s="12">
        <v>40544</v>
      </c>
      <c r="R199" s="12">
        <v>40544</v>
      </c>
    </row>
    <row r="200" spans="1:18" x14ac:dyDescent="0.25">
      <c r="A200" s="7" t="s">
        <v>1103</v>
      </c>
      <c r="B200" s="7" t="s">
        <v>1104</v>
      </c>
      <c r="C200" s="7" t="s">
        <v>1105</v>
      </c>
      <c r="D200" s="7" t="s">
        <v>1106</v>
      </c>
      <c r="E200" s="8" t="s">
        <v>1107</v>
      </c>
      <c r="F200" s="8">
        <v>500000</v>
      </c>
      <c r="G200" s="7" t="s">
        <v>80</v>
      </c>
      <c r="H200" s="7" t="s">
        <v>24</v>
      </c>
      <c r="I200" s="9" t="s">
        <v>281</v>
      </c>
      <c r="J200" s="7" t="s">
        <v>282</v>
      </c>
      <c r="K200" s="10" t="s">
        <v>1108</v>
      </c>
      <c r="L200" s="7">
        <v>2</v>
      </c>
      <c r="M200" s="11">
        <v>40352</v>
      </c>
      <c r="N200" s="7" t="s">
        <v>1109</v>
      </c>
      <c r="O200" s="7" t="s">
        <v>1110</v>
      </c>
      <c r="P200" s="10">
        <v>2010</v>
      </c>
      <c r="Q200" s="12">
        <v>40352</v>
      </c>
      <c r="R200" s="12">
        <v>40695</v>
      </c>
    </row>
    <row r="201" spans="1:18" x14ac:dyDescent="0.25">
      <c r="A201" s="7" t="s">
        <v>1111</v>
      </c>
      <c r="B201" s="7" t="s">
        <v>1112</v>
      </c>
      <c r="C201" s="7" t="s">
        <v>1113</v>
      </c>
      <c r="D201" s="7" t="s">
        <v>1114</v>
      </c>
      <c r="E201" s="8" t="s">
        <v>1115</v>
      </c>
      <c r="F201" s="8">
        <v>5740000</v>
      </c>
      <c r="G201" s="7" t="s">
        <v>35</v>
      </c>
      <c r="H201" s="7" t="s">
        <v>24</v>
      </c>
      <c r="I201" s="9" t="s">
        <v>151</v>
      </c>
      <c r="J201" s="7" t="s">
        <v>613</v>
      </c>
      <c r="K201" s="10" t="s">
        <v>614</v>
      </c>
      <c r="L201" s="7">
        <v>2</v>
      </c>
      <c r="M201" s="11">
        <v>38353</v>
      </c>
      <c r="N201" s="7" t="s">
        <v>435</v>
      </c>
      <c r="O201" s="7" t="s">
        <v>436</v>
      </c>
      <c r="P201" s="10">
        <v>2005</v>
      </c>
      <c r="Q201" s="12">
        <v>41288</v>
      </c>
      <c r="R201" s="12">
        <v>41702</v>
      </c>
    </row>
    <row r="202" spans="1:18" x14ac:dyDescent="0.25">
      <c r="A202" s="7" t="s">
        <v>1116</v>
      </c>
      <c r="B202" s="7" t="s">
        <v>1117</v>
      </c>
      <c r="C202" s="7" t="s">
        <v>1118</v>
      </c>
      <c r="D202" s="7" t="s">
        <v>275</v>
      </c>
      <c r="E202" s="8" t="s">
        <v>276</v>
      </c>
      <c r="F202" s="8">
        <v>1465000</v>
      </c>
      <c r="G202" s="7" t="s">
        <v>35</v>
      </c>
      <c r="H202" s="7" t="s">
        <v>24</v>
      </c>
      <c r="I202" s="9" t="s">
        <v>1043</v>
      </c>
      <c r="J202" s="7" t="s">
        <v>1044</v>
      </c>
      <c r="K202" s="10" t="s">
        <v>1119</v>
      </c>
      <c r="L202" s="7">
        <v>1</v>
      </c>
      <c r="M202" s="11">
        <v>40179</v>
      </c>
      <c r="N202" s="7" t="s">
        <v>96</v>
      </c>
      <c r="O202" s="7" t="s">
        <v>97</v>
      </c>
      <c r="P202" s="10">
        <v>2010</v>
      </c>
      <c r="Q202" s="12">
        <v>41310</v>
      </c>
      <c r="R202" s="12">
        <v>41310</v>
      </c>
    </row>
    <row r="203" spans="1:18" x14ac:dyDescent="0.25">
      <c r="A203" s="7" t="s">
        <v>1120</v>
      </c>
      <c r="B203" s="7" t="s">
        <v>1121</v>
      </c>
      <c r="C203" s="7" t="s">
        <v>1122</v>
      </c>
      <c r="D203" s="7" t="s">
        <v>296</v>
      </c>
      <c r="E203" s="8" t="s">
        <v>297</v>
      </c>
      <c r="F203" s="8">
        <v>28000</v>
      </c>
      <c r="G203" s="7" t="s">
        <v>35</v>
      </c>
      <c r="H203" s="7" t="s">
        <v>24</v>
      </c>
      <c r="I203" s="9" t="s">
        <v>36</v>
      </c>
      <c r="J203" s="7" t="s">
        <v>181</v>
      </c>
      <c r="K203" s="10" t="s">
        <v>182</v>
      </c>
      <c r="L203" s="7">
        <v>1</v>
      </c>
      <c r="M203" s="11">
        <v>41334</v>
      </c>
      <c r="N203" s="7" t="s">
        <v>514</v>
      </c>
      <c r="O203" s="7" t="s">
        <v>147</v>
      </c>
      <c r="P203" s="10">
        <v>2013</v>
      </c>
      <c r="Q203" s="12">
        <v>41588</v>
      </c>
      <c r="R203" s="12">
        <v>41588</v>
      </c>
    </row>
    <row r="204" spans="1:18" x14ac:dyDescent="0.25">
      <c r="A204" s="7" t="s">
        <v>1123</v>
      </c>
      <c r="B204" s="7" t="s">
        <v>1124</v>
      </c>
      <c r="C204" s="7" t="s">
        <v>1125</v>
      </c>
      <c r="F204" s="8">
        <v>250000</v>
      </c>
      <c r="G204" s="7" t="s">
        <v>35</v>
      </c>
      <c r="H204" s="7" t="s">
        <v>24</v>
      </c>
      <c r="I204" s="9" t="s">
        <v>281</v>
      </c>
      <c r="J204" s="7" t="s">
        <v>282</v>
      </c>
      <c r="K204" s="10" t="s">
        <v>1080</v>
      </c>
      <c r="L204" s="7">
        <v>1</v>
      </c>
      <c r="M204" s="11">
        <v>41275</v>
      </c>
      <c r="N204" s="7" t="s">
        <v>146</v>
      </c>
      <c r="O204" s="7" t="s">
        <v>147</v>
      </c>
      <c r="P204" s="10">
        <v>2013</v>
      </c>
      <c r="Q204" s="12">
        <v>41792</v>
      </c>
      <c r="R204" s="12">
        <v>41792</v>
      </c>
    </row>
    <row r="205" spans="1:18" x14ac:dyDescent="0.25">
      <c r="A205" s="7" t="s">
        <v>1126</v>
      </c>
      <c r="B205" s="7" t="s">
        <v>1127</v>
      </c>
      <c r="C205" s="7" t="s">
        <v>1128</v>
      </c>
      <c r="F205" s="8">
        <v>380000</v>
      </c>
      <c r="G205" s="7" t="s">
        <v>35</v>
      </c>
      <c r="H205" s="7" t="s">
        <v>24</v>
      </c>
      <c r="I205" s="9" t="s">
        <v>70</v>
      </c>
      <c r="J205" s="7" t="s">
        <v>138</v>
      </c>
      <c r="K205" s="10" t="s">
        <v>1129</v>
      </c>
      <c r="L205" s="7">
        <v>2</v>
      </c>
      <c r="Q205" s="12">
        <v>39671</v>
      </c>
      <c r="R205" s="12">
        <v>40274</v>
      </c>
    </row>
    <row r="206" spans="1:18" x14ac:dyDescent="0.25">
      <c r="A206" s="7" t="s">
        <v>1130</v>
      </c>
      <c r="B206" s="7" t="s">
        <v>1131</v>
      </c>
      <c r="F206" s="8">
        <v>0</v>
      </c>
      <c r="G206" s="7" t="s">
        <v>35</v>
      </c>
      <c r="I206" s="9"/>
      <c r="J206" s="7"/>
      <c r="L206" s="7">
        <v>1</v>
      </c>
      <c r="Q206" s="12">
        <v>41533</v>
      </c>
      <c r="R206" s="12">
        <v>41533</v>
      </c>
    </row>
    <row r="207" spans="1:18" x14ac:dyDescent="0.25">
      <c r="A207" s="7" t="s">
        <v>1132</v>
      </c>
      <c r="B207" s="7" t="s">
        <v>1133</v>
      </c>
      <c r="C207" s="7" t="s">
        <v>1134</v>
      </c>
      <c r="D207" s="7" t="s">
        <v>33</v>
      </c>
      <c r="E207" s="8" t="s">
        <v>34</v>
      </c>
      <c r="F207" s="8">
        <v>503000</v>
      </c>
      <c r="G207" s="7" t="s">
        <v>80</v>
      </c>
      <c r="H207" s="7" t="s">
        <v>24</v>
      </c>
      <c r="I207" s="9" t="s">
        <v>70</v>
      </c>
      <c r="J207" s="7" t="s">
        <v>138</v>
      </c>
      <c r="K207" s="10" t="s">
        <v>1129</v>
      </c>
      <c r="L207" s="7">
        <v>2</v>
      </c>
      <c r="M207" s="11">
        <v>40544</v>
      </c>
      <c r="N207" s="7" t="s">
        <v>537</v>
      </c>
      <c r="O207" s="7" t="s">
        <v>505</v>
      </c>
      <c r="P207" s="10">
        <v>2011</v>
      </c>
      <c r="Q207" s="12">
        <v>40716</v>
      </c>
      <c r="R207" s="12">
        <v>41354</v>
      </c>
    </row>
    <row r="208" spans="1:18" x14ac:dyDescent="0.25">
      <c r="A208" s="7" t="s">
        <v>1135</v>
      </c>
      <c r="B208" s="7" t="s">
        <v>1136</v>
      </c>
      <c r="C208" s="7" t="s">
        <v>1137</v>
      </c>
      <c r="D208" s="7" t="s">
        <v>1138</v>
      </c>
      <c r="E208" s="8" t="s">
        <v>1139</v>
      </c>
      <c r="F208" s="8">
        <v>4500000</v>
      </c>
      <c r="G208" s="7" t="s">
        <v>35</v>
      </c>
      <c r="H208" s="7" t="s">
        <v>354</v>
      </c>
      <c r="I208" s="9"/>
      <c r="J208" s="7" t="s">
        <v>1140</v>
      </c>
      <c r="K208" s="10" t="s">
        <v>1140</v>
      </c>
      <c r="L208" s="7">
        <v>2</v>
      </c>
      <c r="M208" s="11">
        <v>41365</v>
      </c>
      <c r="N208" s="7" t="s">
        <v>411</v>
      </c>
      <c r="O208" s="7" t="s">
        <v>412</v>
      </c>
      <c r="P208" s="10">
        <v>2013</v>
      </c>
      <c r="Q208" s="12">
        <v>41513</v>
      </c>
      <c r="R208" s="12">
        <v>41884</v>
      </c>
    </row>
    <row r="209" spans="1:18" x14ac:dyDescent="0.25">
      <c r="A209" s="7" t="s">
        <v>1141</v>
      </c>
      <c r="B209" s="7" t="s">
        <v>1142</v>
      </c>
      <c r="C209" s="7" t="s">
        <v>1143</v>
      </c>
      <c r="D209" s="7" t="s">
        <v>1144</v>
      </c>
      <c r="E209" s="8" t="s">
        <v>1145</v>
      </c>
      <c r="F209" s="8">
        <v>1200000</v>
      </c>
      <c r="G209" s="7" t="s">
        <v>35</v>
      </c>
      <c r="H209" s="7" t="s">
        <v>24</v>
      </c>
      <c r="I209" s="9" t="s">
        <v>248</v>
      </c>
      <c r="J209" s="7" t="s">
        <v>1146</v>
      </c>
      <c r="K209" s="10" t="s">
        <v>1146</v>
      </c>
      <c r="L209" s="7">
        <v>2</v>
      </c>
      <c r="M209" s="11">
        <v>40544</v>
      </c>
      <c r="N209" s="7" t="s">
        <v>537</v>
      </c>
      <c r="O209" s="7" t="s">
        <v>505</v>
      </c>
      <c r="P209" s="10">
        <v>2011</v>
      </c>
      <c r="Q209" s="12">
        <v>40969</v>
      </c>
      <c r="R209" s="12">
        <v>41334</v>
      </c>
    </row>
    <row r="210" spans="1:18" x14ac:dyDescent="0.25">
      <c r="A210" s="7" t="s">
        <v>1147</v>
      </c>
      <c r="B210" s="7" t="s">
        <v>1148</v>
      </c>
      <c r="C210" s="7" t="s">
        <v>1149</v>
      </c>
      <c r="F210" s="8">
        <v>7500</v>
      </c>
      <c r="G210" s="7" t="s">
        <v>35</v>
      </c>
      <c r="I210" s="9"/>
      <c r="J210" s="7"/>
      <c r="L210" s="7">
        <v>1</v>
      </c>
      <c r="M210" s="11">
        <v>41808</v>
      </c>
      <c r="N210" s="7" t="s">
        <v>1150</v>
      </c>
      <c r="O210" s="7" t="s">
        <v>1151</v>
      </c>
      <c r="P210" s="10">
        <v>2014</v>
      </c>
      <c r="Q210" s="12">
        <v>41774</v>
      </c>
      <c r="R210" s="12">
        <v>41774</v>
      </c>
    </row>
    <row r="211" spans="1:18" x14ac:dyDescent="0.25">
      <c r="A211" s="7" t="s">
        <v>1152</v>
      </c>
      <c r="B211" s="7" t="s">
        <v>1153</v>
      </c>
      <c r="C211" s="7" t="s">
        <v>1154</v>
      </c>
      <c r="D211" s="7" t="s">
        <v>1155</v>
      </c>
      <c r="E211" s="8" t="s">
        <v>1156</v>
      </c>
      <c r="F211" s="8">
        <v>240000</v>
      </c>
      <c r="G211" s="7" t="s">
        <v>35</v>
      </c>
      <c r="I211" s="9"/>
      <c r="J211" s="7"/>
      <c r="L211" s="7">
        <v>2</v>
      </c>
      <c r="M211" s="11">
        <v>41275</v>
      </c>
      <c r="N211" s="7" t="s">
        <v>146</v>
      </c>
      <c r="O211" s="7" t="s">
        <v>147</v>
      </c>
      <c r="P211" s="10">
        <v>2013</v>
      </c>
      <c r="Q211" s="12">
        <v>41640</v>
      </c>
      <c r="R211" s="12">
        <v>41774</v>
      </c>
    </row>
    <row r="212" spans="1:18" x14ac:dyDescent="0.25">
      <c r="A212" s="7" t="s">
        <v>1157</v>
      </c>
      <c r="B212" s="7" t="s">
        <v>1158</v>
      </c>
      <c r="C212" s="7" t="s">
        <v>1159</v>
      </c>
      <c r="D212" s="7" t="s">
        <v>1160</v>
      </c>
      <c r="E212" s="8" t="s">
        <v>1161</v>
      </c>
      <c r="F212" s="8">
        <v>35000000</v>
      </c>
      <c r="G212" s="7" t="s">
        <v>35</v>
      </c>
      <c r="H212" s="7" t="s">
        <v>24</v>
      </c>
      <c r="I212" s="9" t="s">
        <v>36</v>
      </c>
      <c r="J212" s="7" t="s">
        <v>1162</v>
      </c>
      <c r="K212" s="10" t="s">
        <v>1162</v>
      </c>
      <c r="L212" s="7">
        <v>3</v>
      </c>
      <c r="M212" s="11">
        <v>39814</v>
      </c>
      <c r="N212" s="7" t="s">
        <v>171</v>
      </c>
      <c r="O212" s="7" t="s">
        <v>172</v>
      </c>
      <c r="P212" s="10">
        <v>2009</v>
      </c>
      <c r="Q212" s="12">
        <v>41218</v>
      </c>
      <c r="R212" s="12">
        <v>41898</v>
      </c>
    </row>
    <row r="213" spans="1:18" x14ac:dyDescent="0.25">
      <c r="A213" s="7" t="s">
        <v>1163</v>
      </c>
      <c r="B213" s="7" t="s">
        <v>1164</v>
      </c>
      <c r="C213" s="7" t="s">
        <v>1165</v>
      </c>
      <c r="D213" s="7" t="s">
        <v>68</v>
      </c>
      <c r="E213" s="8" t="s">
        <v>69</v>
      </c>
      <c r="F213" s="8">
        <v>909940</v>
      </c>
      <c r="G213" s="7" t="s">
        <v>35</v>
      </c>
      <c r="H213" s="7" t="s">
        <v>24</v>
      </c>
      <c r="I213" s="9" t="s">
        <v>1166</v>
      </c>
      <c r="J213" s="7" t="s">
        <v>1167</v>
      </c>
      <c r="K213" s="10" t="s">
        <v>1167</v>
      </c>
      <c r="L213" s="7">
        <v>3</v>
      </c>
      <c r="M213" s="11">
        <v>40179</v>
      </c>
      <c r="N213" s="7" t="s">
        <v>96</v>
      </c>
      <c r="O213" s="7" t="s">
        <v>97</v>
      </c>
      <c r="P213" s="10">
        <v>2010</v>
      </c>
      <c r="Q213" s="12">
        <v>40564</v>
      </c>
      <c r="R213" s="12">
        <v>41480</v>
      </c>
    </row>
    <row r="214" spans="1:18" x14ac:dyDescent="0.25">
      <c r="A214" s="7" t="s">
        <v>1168</v>
      </c>
      <c r="B214" s="7" t="s">
        <v>1169</v>
      </c>
      <c r="C214" s="7" t="s">
        <v>1170</v>
      </c>
      <c r="D214" s="7" t="s">
        <v>68</v>
      </c>
      <c r="E214" s="8" t="s">
        <v>69</v>
      </c>
      <c r="F214" s="8">
        <v>169500000</v>
      </c>
      <c r="G214" s="7" t="s">
        <v>35</v>
      </c>
      <c r="H214" s="7" t="s">
        <v>24</v>
      </c>
      <c r="I214" s="9" t="s">
        <v>1171</v>
      </c>
      <c r="J214" s="7" t="s">
        <v>1172</v>
      </c>
      <c r="K214" s="10" t="s">
        <v>1173</v>
      </c>
      <c r="L214" s="7">
        <v>3</v>
      </c>
      <c r="M214" s="11">
        <v>31413</v>
      </c>
      <c r="N214" s="7" t="s">
        <v>124</v>
      </c>
      <c r="O214" s="7" t="s">
        <v>125</v>
      </c>
      <c r="P214" s="10">
        <v>1986</v>
      </c>
      <c r="Q214" s="12">
        <v>41654</v>
      </c>
      <c r="R214" s="12">
        <v>41925</v>
      </c>
    </row>
    <row r="215" spans="1:18" x14ac:dyDescent="0.25">
      <c r="A215" s="7" t="s">
        <v>1174</v>
      </c>
      <c r="B215" s="7" t="s">
        <v>1175</v>
      </c>
      <c r="D215" s="7" t="s">
        <v>719</v>
      </c>
      <c r="E215" s="8" t="s">
        <v>720</v>
      </c>
      <c r="F215" s="8">
        <v>150000</v>
      </c>
      <c r="G215" s="7" t="s">
        <v>35</v>
      </c>
      <c r="H215" s="7" t="s">
        <v>24</v>
      </c>
      <c r="I215" s="9" t="s">
        <v>1043</v>
      </c>
      <c r="J215" s="7" t="s">
        <v>1044</v>
      </c>
      <c r="K215" s="10" t="s">
        <v>1119</v>
      </c>
      <c r="L215" s="7">
        <v>1</v>
      </c>
      <c r="M215" s="11">
        <v>39814</v>
      </c>
      <c r="N215" s="7" t="s">
        <v>171</v>
      </c>
      <c r="O215" s="7" t="s">
        <v>172</v>
      </c>
      <c r="P215" s="10">
        <v>2009</v>
      </c>
      <c r="Q215" s="12">
        <v>41246</v>
      </c>
      <c r="R215" s="12">
        <v>41246</v>
      </c>
    </row>
    <row r="216" spans="1:18" x14ac:dyDescent="0.25">
      <c r="A216" s="7" t="s">
        <v>1176</v>
      </c>
      <c r="B216" s="7" t="s">
        <v>1177</v>
      </c>
      <c r="C216" s="7" t="s">
        <v>1178</v>
      </c>
      <c r="F216" s="8">
        <v>750000</v>
      </c>
      <c r="G216" s="7" t="s">
        <v>35</v>
      </c>
      <c r="H216" s="7" t="s">
        <v>24</v>
      </c>
      <c r="I216" s="9" t="s">
        <v>188</v>
      </c>
      <c r="J216" s="7" t="s">
        <v>1179</v>
      </c>
      <c r="K216" s="10" t="s">
        <v>1180</v>
      </c>
      <c r="L216" s="7">
        <v>1</v>
      </c>
      <c r="M216" s="11">
        <v>40909</v>
      </c>
      <c r="N216" s="7" t="s">
        <v>111</v>
      </c>
      <c r="O216" s="7" t="s">
        <v>112</v>
      </c>
      <c r="P216" s="10">
        <v>2012</v>
      </c>
      <c r="Q216" s="12">
        <v>41926</v>
      </c>
      <c r="R216" s="12">
        <v>41926</v>
      </c>
    </row>
    <row r="217" spans="1:18" x14ac:dyDescent="0.25">
      <c r="A217" s="7" t="s">
        <v>1181</v>
      </c>
      <c r="B217" s="7" t="s">
        <v>1182</v>
      </c>
      <c r="C217" s="7" t="s">
        <v>1183</v>
      </c>
      <c r="D217" s="7" t="s">
        <v>106</v>
      </c>
      <c r="E217" s="8" t="s">
        <v>107</v>
      </c>
      <c r="F217" s="8">
        <v>400000</v>
      </c>
      <c r="G217" s="7" t="s">
        <v>35</v>
      </c>
      <c r="H217" s="7" t="s">
        <v>24</v>
      </c>
      <c r="I217" s="9" t="s">
        <v>36</v>
      </c>
      <c r="J217" s="7" t="s">
        <v>181</v>
      </c>
      <c r="K217" s="10" t="s">
        <v>1184</v>
      </c>
      <c r="L217" s="7">
        <v>1</v>
      </c>
      <c r="M217" s="11">
        <v>39850</v>
      </c>
      <c r="N217" s="7" t="s">
        <v>690</v>
      </c>
      <c r="O217" s="7" t="s">
        <v>172</v>
      </c>
      <c r="P217" s="10">
        <v>2009</v>
      </c>
      <c r="Q217" s="12">
        <v>41924</v>
      </c>
      <c r="R217" s="12">
        <v>41924</v>
      </c>
    </row>
    <row r="218" spans="1:18" x14ac:dyDescent="0.25">
      <c r="A218" s="7" t="s">
        <v>1185</v>
      </c>
      <c r="B218" s="7" t="s">
        <v>1186</v>
      </c>
      <c r="C218" s="7" t="s">
        <v>1187</v>
      </c>
      <c r="D218" s="7" t="s">
        <v>106</v>
      </c>
      <c r="E218" s="8" t="s">
        <v>107</v>
      </c>
      <c r="F218" s="8">
        <v>1250000</v>
      </c>
      <c r="G218" s="7" t="s">
        <v>35</v>
      </c>
      <c r="H218" s="7" t="s">
        <v>24</v>
      </c>
      <c r="I218" s="9" t="s">
        <v>70</v>
      </c>
      <c r="J218" s="7" t="s">
        <v>71</v>
      </c>
      <c r="K218" s="10" t="s">
        <v>1188</v>
      </c>
      <c r="L218" s="7">
        <v>1</v>
      </c>
      <c r="M218" s="11">
        <v>35551</v>
      </c>
      <c r="N218" s="7" t="s">
        <v>1189</v>
      </c>
      <c r="O218" s="7" t="s">
        <v>1190</v>
      </c>
      <c r="P218" s="10">
        <v>1997</v>
      </c>
      <c r="Q218" s="12">
        <v>40179</v>
      </c>
      <c r="R218" s="12">
        <v>40179</v>
      </c>
    </row>
    <row r="219" spans="1:18" x14ac:dyDescent="0.25">
      <c r="A219" s="7" t="s">
        <v>1191</v>
      </c>
      <c r="B219" s="7" t="s">
        <v>1192</v>
      </c>
      <c r="C219" s="7" t="s">
        <v>1193</v>
      </c>
      <c r="D219" s="7" t="s">
        <v>1194</v>
      </c>
      <c r="E219" s="8" t="s">
        <v>1195</v>
      </c>
      <c r="F219" s="8">
        <v>0</v>
      </c>
      <c r="G219" s="7" t="s">
        <v>35</v>
      </c>
      <c r="H219" s="7" t="s">
        <v>24</v>
      </c>
      <c r="I219" s="9" t="s">
        <v>1196</v>
      </c>
      <c r="J219" s="7" t="s">
        <v>1197</v>
      </c>
      <c r="K219" s="10" t="s">
        <v>1198</v>
      </c>
      <c r="L219" s="7">
        <v>1</v>
      </c>
      <c r="M219" s="11">
        <v>40909</v>
      </c>
      <c r="N219" s="7" t="s">
        <v>111</v>
      </c>
      <c r="O219" s="7" t="s">
        <v>112</v>
      </c>
      <c r="P219" s="10">
        <v>2012</v>
      </c>
      <c r="Q219" s="12">
        <v>41366</v>
      </c>
      <c r="R219" s="12">
        <v>41366</v>
      </c>
    </row>
    <row r="220" spans="1:18" x14ac:dyDescent="0.25">
      <c r="A220" s="7" t="s">
        <v>1199</v>
      </c>
      <c r="B220" s="7" t="s">
        <v>1200</v>
      </c>
      <c r="C220" s="7" t="s">
        <v>1201</v>
      </c>
      <c r="F220" s="8">
        <v>50000</v>
      </c>
      <c r="G220" s="7" t="s">
        <v>35</v>
      </c>
      <c r="I220" s="9"/>
      <c r="J220" s="7"/>
      <c r="L220" s="7">
        <v>1</v>
      </c>
      <c r="Q220" s="12">
        <v>41577</v>
      </c>
      <c r="R220" s="12">
        <v>41577</v>
      </c>
    </row>
    <row r="221" spans="1:18" x14ac:dyDescent="0.25">
      <c r="A221" s="7" t="s">
        <v>1202</v>
      </c>
      <c r="B221" s="7" t="s">
        <v>1203</v>
      </c>
      <c r="C221" s="7" t="s">
        <v>1204</v>
      </c>
      <c r="D221" s="7" t="s">
        <v>1205</v>
      </c>
      <c r="E221" s="8" t="s">
        <v>1206</v>
      </c>
      <c r="F221" s="8">
        <v>0</v>
      </c>
      <c r="G221" s="7" t="s">
        <v>35</v>
      </c>
      <c r="H221" s="7" t="s">
        <v>24</v>
      </c>
      <c r="I221" s="9" t="s">
        <v>93</v>
      </c>
      <c r="J221" s="7" t="s">
        <v>314</v>
      </c>
      <c r="K221" s="10" t="s">
        <v>314</v>
      </c>
      <c r="L221" s="7">
        <v>1</v>
      </c>
      <c r="M221" s="11">
        <v>41275</v>
      </c>
      <c r="N221" s="7" t="s">
        <v>146</v>
      </c>
      <c r="O221" s="7" t="s">
        <v>147</v>
      </c>
      <c r="P221" s="10">
        <v>2013</v>
      </c>
      <c r="Q221" s="12">
        <v>41967</v>
      </c>
      <c r="R221" s="12">
        <v>41967</v>
      </c>
    </row>
    <row r="222" spans="1:18" x14ac:dyDescent="0.25">
      <c r="A222" s="7" t="s">
        <v>1207</v>
      </c>
      <c r="B222" s="7" t="s">
        <v>1208</v>
      </c>
      <c r="C222" s="7" t="s">
        <v>1209</v>
      </c>
      <c r="D222" s="7" t="s">
        <v>1210</v>
      </c>
      <c r="E222" s="8" t="s">
        <v>69</v>
      </c>
      <c r="F222" s="8">
        <v>2670000</v>
      </c>
      <c r="G222" s="7" t="s">
        <v>35</v>
      </c>
      <c r="H222" s="7" t="s">
        <v>446</v>
      </c>
      <c r="I222" s="9"/>
      <c r="J222" s="7" t="s">
        <v>1211</v>
      </c>
      <c r="K222" s="10" t="s">
        <v>1212</v>
      </c>
      <c r="L222" s="7">
        <v>2</v>
      </c>
      <c r="M222" s="11">
        <v>40634</v>
      </c>
      <c r="N222" s="7" t="s">
        <v>54</v>
      </c>
      <c r="O222" s="7" t="s">
        <v>55</v>
      </c>
      <c r="P222" s="10">
        <v>2011</v>
      </c>
      <c r="Q222" s="12">
        <v>40544</v>
      </c>
      <c r="R222" s="12">
        <v>41183</v>
      </c>
    </row>
    <row r="223" spans="1:18" x14ac:dyDescent="0.25">
      <c r="A223" s="7" t="s">
        <v>1213</v>
      </c>
      <c r="B223" s="7" t="s">
        <v>1214</v>
      </c>
      <c r="C223" s="7" t="s">
        <v>1215</v>
      </c>
      <c r="D223" s="7" t="s">
        <v>1216</v>
      </c>
      <c r="E223" s="8" t="s">
        <v>1217</v>
      </c>
      <c r="F223" s="8">
        <v>530000</v>
      </c>
      <c r="G223" s="7" t="s">
        <v>35</v>
      </c>
      <c r="H223" s="7" t="s">
        <v>24</v>
      </c>
      <c r="I223" s="9" t="s">
        <v>1218</v>
      </c>
      <c r="J223" s="7" t="s">
        <v>1219</v>
      </c>
      <c r="K223" s="10" t="s">
        <v>1220</v>
      </c>
      <c r="L223" s="7">
        <v>1</v>
      </c>
      <c r="Q223" s="12">
        <v>41873</v>
      </c>
      <c r="R223" s="12">
        <v>41873</v>
      </c>
    </row>
    <row r="224" spans="1:18" x14ac:dyDescent="0.25">
      <c r="A224" s="7" t="s">
        <v>1221</v>
      </c>
      <c r="B224" s="7" t="s">
        <v>1222</v>
      </c>
      <c r="C224" s="7" t="s">
        <v>1223</v>
      </c>
      <c r="F224" s="8">
        <v>30000</v>
      </c>
      <c r="G224" s="7" t="s">
        <v>35</v>
      </c>
      <c r="I224" s="9"/>
      <c r="J224" s="7"/>
      <c r="L224" s="7">
        <v>1</v>
      </c>
      <c r="M224" s="11">
        <v>41854</v>
      </c>
      <c r="N224" s="7" t="s">
        <v>244</v>
      </c>
      <c r="O224" s="7" t="s">
        <v>223</v>
      </c>
      <c r="P224" s="10">
        <v>2014</v>
      </c>
      <c r="Q224" s="12">
        <v>41640</v>
      </c>
      <c r="R224" s="12">
        <v>41640</v>
      </c>
    </row>
    <row r="225" spans="1:18" x14ac:dyDescent="0.25">
      <c r="A225" s="7" t="s">
        <v>1224</v>
      </c>
      <c r="B225" s="7" t="s">
        <v>1225</v>
      </c>
      <c r="C225" s="7" t="s">
        <v>1226</v>
      </c>
      <c r="D225" s="7" t="s">
        <v>1227</v>
      </c>
      <c r="E225" s="8" t="s">
        <v>1228</v>
      </c>
      <c r="F225" s="8">
        <v>732064</v>
      </c>
      <c r="G225" s="7" t="s">
        <v>35</v>
      </c>
      <c r="I225" s="9"/>
      <c r="J225" s="7"/>
      <c r="L225" s="7">
        <v>1</v>
      </c>
      <c r="M225" s="11">
        <v>36892</v>
      </c>
      <c r="N225" s="7" t="s">
        <v>154</v>
      </c>
      <c r="O225" s="7" t="s">
        <v>155</v>
      </c>
      <c r="P225" s="10">
        <v>2001</v>
      </c>
      <c r="Q225" s="12">
        <v>40299</v>
      </c>
      <c r="R225" s="12">
        <v>40299</v>
      </c>
    </row>
    <row r="226" spans="1:18" x14ac:dyDescent="0.25">
      <c r="A226" s="7" t="s">
        <v>1229</v>
      </c>
      <c r="B226" s="7" t="s">
        <v>1230</v>
      </c>
      <c r="C226" s="7" t="s">
        <v>1231</v>
      </c>
      <c r="D226" s="7" t="s">
        <v>1232</v>
      </c>
      <c r="E226" s="8" t="s">
        <v>1139</v>
      </c>
      <c r="F226" s="8">
        <v>200000</v>
      </c>
      <c r="G226" s="7" t="s">
        <v>35</v>
      </c>
      <c r="H226" s="7" t="s">
        <v>24</v>
      </c>
      <c r="I226" s="9" t="s">
        <v>1233</v>
      </c>
      <c r="J226" s="7" t="s">
        <v>1234</v>
      </c>
      <c r="K226" s="10" t="s">
        <v>1234</v>
      </c>
      <c r="L226" s="7">
        <v>1</v>
      </c>
      <c r="Q226" s="12">
        <v>41735</v>
      </c>
      <c r="R226" s="12">
        <v>41735</v>
      </c>
    </row>
    <row r="227" spans="1:18" x14ac:dyDescent="0.25">
      <c r="A227" s="7" t="s">
        <v>1235</v>
      </c>
      <c r="B227" s="7" t="s">
        <v>1236</v>
      </c>
      <c r="C227" s="7" t="s">
        <v>1237</v>
      </c>
      <c r="D227" s="7" t="s">
        <v>275</v>
      </c>
      <c r="E227" s="8" t="s">
        <v>276</v>
      </c>
      <c r="F227" s="8">
        <v>7436500</v>
      </c>
      <c r="G227" s="7" t="s">
        <v>35</v>
      </c>
      <c r="H227" s="7" t="s">
        <v>24</v>
      </c>
      <c r="I227" s="9" t="s">
        <v>1218</v>
      </c>
      <c r="J227" s="7" t="s">
        <v>1238</v>
      </c>
      <c r="K227" s="10" t="s">
        <v>1238</v>
      </c>
      <c r="L227" s="7">
        <v>2</v>
      </c>
      <c r="Q227" s="12">
        <v>39962</v>
      </c>
      <c r="R227" s="12">
        <v>41144</v>
      </c>
    </row>
    <row r="228" spans="1:18" x14ac:dyDescent="0.25">
      <c r="A228" s="7" t="s">
        <v>1239</v>
      </c>
      <c r="B228" s="7" t="s">
        <v>1240</v>
      </c>
      <c r="C228" s="7" t="s">
        <v>1241</v>
      </c>
      <c r="D228" s="7" t="s">
        <v>1242</v>
      </c>
      <c r="E228" s="8" t="s">
        <v>323</v>
      </c>
      <c r="F228" s="8">
        <v>2065000</v>
      </c>
      <c r="G228" s="7" t="s">
        <v>35</v>
      </c>
      <c r="H228" s="7" t="s">
        <v>469</v>
      </c>
      <c r="I228" s="9"/>
      <c r="J228" s="7" t="s">
        <v>470</v>
      </c>
      <c r="K228" s="10" t="s">
        <v>470</v>
      </c>
      <c r="L228" s="7">
        <v>2</v>
      </c>
      <c r="M228" s="11">
        <v>38869</v>
      </c>
      <c r="N228" s="7" t="s">
        <v>462</v>
      </c>
      <c r="O228" s="7" t="s">
        <v>463</v>
      </c>
      <c r="P228" s="10">
        <v>2006</v>
      </c>
      <c r="Q228" s="12">
        <v>39417</v>
      </c>
      <c r="R228" s="12">
        <v>40391</v>
      </c>
    </row>
    <row r="229" spans="1:18" x14ac:dyDescent="0.25">
      <c r="A229" s="7" t="s">
        <v>1243</v>
      </c>
      <c r="B229" s="7" t="s">
        <v>1244</v>
      </c>
      <c r="C229" s="7" t="s">
        <v>1245</v>
      </c>
      <c r="D229" s="7" t="s">
        <v>86</v>
      </c>
      <c r="E229" s="8" t="s">
        <v>87</v>
      </c>
      <c r="F229" s="8">
        <v>475000</v>
      </c>
      <c r="G229" s="7" t="s">
        <v>35</v>
      </c>
      <c r="I229" s="9"/>
      <c r="J229" s="7"/>
      <c r="L229" s="7">
        <v>1</v>
      </c>
      <c r="Q229" s="12">
        <v>39602</v>
      </c>
      <c r="R229" s="12">
        <v>39602</v>
      </c>
    </row>
    <row r="230" spans="1:18" x14ac:dyDescent="0.25">
      <c r="A230" s="7" t="s">
        <v>1246</v>
      </c>
      <c r="B230" s="7" t="s">
        <v>1247</v>
      </c>
      <c r="C230" s="7" t="s">
        <v>1248</v>
      </c>
      <c r="D230" s="7" t="s">
        <v>1249</v>
      </c>
      <c r="E230" s="8" t="s">
        <v>123</v>
      </c>
      <c r="F230" s="8">
        <v>750000</v>
      </c>
      <c r="G230" s="7" t="s">
        <v>35</v>
      </c>
      <c r="H230" s="7" t="s">
        <v>24</v>
      </c>
      <c r="I230" s="9" t="s">
        <v>25</v>
      </c>
      <c r="J230" s="7" t="s">
        <v>26</v>
      </c>
      <c r="K230" s="10" t="s">
        <v>27</v>
      </c>
      <c r="L230" s="7">
        <v>1</v>
      </c>
      <c r="M230" s="11">
        <v>40118</v>
      </c>
      <c r="N230" s="7" t="s">
        <v>1250</v>
      </c>
      <c r="O230" s="7" t="s">
        <v>668</v>
      </c>
      <c r="P230" s="10">
        <v>2009</v>
      </c>
      <c r="Q230" s="12">
        <v>41502</v>
      </c>
      <c r="R230" s="12">
        <v>41502</v>
      </c>
    </row>
    <row r="231" spans="1:18" x14ac:dyDescent="0.25">
      <c r="A231" s="7" t="s">
        <v>1251</v>
      </c>
      <c r="B231" s="7" t="s">
        <v>1252</v>
      </c>
      <c r="C231" s="7" t="s">
        <v>1253</v>
      </c>
      <c r="D231" s="7" t="s">
        <v>1254</v>
      </c>
      <c r="E231" s="8" t="s">
        <v>1255</v>
      </c>
      <c r="F231" s="8">
        <v>0</v>
      </c>
      <c r="G231" s="7" t="s">
        <v>35</v>
      </c>
      <c r="H231" s="7" t="s">
        <v>196</v>
      </c>
      <c r="I231" s="9"/>
      <c r="J231" s="7" t="s">
        <v>1256</v>
      </c>
      <c r="K231" s="10" t="s">
        <v>1257</v>
      </c>
      <c r="L231" s="7">
        <v>1</v>
      </c>
      <c r="M231" s="11">
        <v>41306</v>
      </c>
      <c r="N231" s="7" t="s">
        <v>1258</v>
      </c>
      <c r="O231" s="7" t="s">
        <v>147</v>
      </c>
      <c r="P231" s="10">
        <v>2013</v>
      </c>
      <c r="Q231" s="12">
        <v>41306</v>
      </c>
      <c r="R231" s="12">
        <v>41306</v>
      </c>
    </row>
    <row r="232" spans="1:18" x14ac:dyDescent="0.25">
      <c r="A232" s="7" t="s">
        <v>1259</v>
      </c>
      <c r="B232" s="7" t="s">
        <v>1260</v>
      </c>
      <c r="C232" s="7" t="s">
        <v>1261</v>
      </c>
      <c r="D232" s="7" t="s">
        <v>1262</v>
      </c>
      <c r="E232" s="8" t="s">
        <v>323</v>
      </c>
      <c r="F232" s="8">
        <v>1700000</v>
      </c>
      <c r="G232" s="7" t="s">
        <v>35</v>
      </c>
      <c r="H232" s="7" t="s">
        <v>1263</v>
      </c>
      <c r="I232" s="9"/>
      <c r="J232" s="7" t="s">
        <v>1264</v>
      </c>
      <c r="K232" s="10" t="s">
        <v>1264</v>
      </c>
      <c r="L232" s="7">
        <v>2</v>
      </c>
      <c r="M232" s="11">
        <v>40071</v>
      </c>
      <c r="N232" s="7" t="s">
        <v>1265</v>
      </c>
      <c r="O232" s="7" t="s">
        <v>267</v>
      </c>
      <c r="P232" s="10">
        <v>2009</v>
      </c>
      <c r="Q232" s="12">
        <v>40544</v>
      </c>
      <c r="R232" s="12">
        <v>41091</v>
      </c>
    </row>
    <row r="233" spans="1:18" x14ac:dyDescent="0.25">
      <c r="A233" s="7" t="s">
        <v>1266</v>
      </c>
      <c r="B233" s="7" t="s">
        <v>1267</v>
      </c>
      <c r="D233" s="7" t="s">
        <v>1268</v>
      </c>
      <c r="E233" s="8" t="s">
        <v>1269</v>
      </c>
      <c r="F233" s="8">
        <v>20000000</v>
      </c>
      <c r="G233" s="7" t="s">
        <v>35</v>
      </c>
      <c r="H233" s="7" t="s">
        <v>24</v>
      </c>
      <c r="I233" s="9" t="s">
        <v>188</v>
      </c>
      <c r="J233" s="7" t="s">
        <v>189</v>
      </c>
      <c r="K233" s="10" t="s">
        <v>189</v>
      </c>
      <c r="L233" s="7">
        <v>1</v>
      </c>
      <c r="M233" s="11">
        <v>37622</v>
      </c>
      <c r="N233" s="7" t="s">
        <v>814</v>
      </c>
      <c r="O233" s="7" t="s">
        <v>815</v>
      </c>
      <c r="P233" s="10">
        <v>2003</v>
      </c>
      <c r="Q233" s="12">
        <v>38812</v>
      </c>
      <c r="R233" s="12">
        <v>38812</v>
      </c>
    </row>
    <row r="234" spans="1:18" x14ac:dyDescent="0.25">
      <c r="A234" s="7" t="s">
        <v>1270</v>
      </c>
      <c r="B234" s="7" t="s">
        <v>1271</v>
      </c>
      <c r="C234" s="7" t="s">
        <v>1272</v>
      </c>
      <c r="D234" s="7" t="s">
        <v>625</v>
      </c>
      <c r="E234" s="8" t="s">
        <v>323</v>
      </c>
      <c r="F234" s="8">
        <v>746185</v>
      </c>
      <c r="G234" s="7" t="s">
        <v>35</v>
      </c>
      <c r="H234" s="7" t="s">
        <v>205</v>
      </c>
      <c r="I234" s="9"/>
      <c r="J234" s="7" t="s">
        <v>206</v>
      </c>
      <c r="K234" s="10" t="s">
        <v>206</v>
      </c>
      <c r="L234" s="7">
        <v>2</v>
      </c>
      <c r="M234" s="11">
        <v>38534</v>
      </c>
      <c r="N234" s="7" t="s">
        <v>1273</v>
      </c>
      <c r="O234" s="7" t="s">
        <v>686</v>
      </c>
      <c r="P234" s="10">
        <v>2005</v>
      </c>
      <c r="Q234" s="12">
        <v>38777</v>
      </c>
      <c r="R234" s="12">
        <v>39114</v>
      </c>
    </row>
    <row r="235" spans="1:18" x14ac:dyDescent="0.25">
      <c r="A235" s="7" t="s">
        <v>1274</v>
      </c>
      <c r="B235" s="7" t="s">
        <v>1275</v>
      </c>
      <c r="C235" s="7" t="s">
        <v>1276</v>
      </c>
      <c r="D235" s="7" t="s">
        <v>1277</v>
      </c>
      <c r="E235" s="8" t="s">
        <v>1278</v>
      </c>
      <c r="F235" s="8">
        <v>13708150</v>
      </c>
      <c r="G235" s="7" t="s">
        <v>80</v>
      </c>
      <c r="H235" s="7" t="s">
        <v>205</v>
      </c>
      <c r="I235" s="9"/>
      <c r="J235" s="7" t="s">
        <v>1279</v>
      </c>
      <c r="K235" s="10" t="s">
        <v>1279</v>
      </c>
      <c r="L235" s="7">
        <v>3</v>
      </c>
      <c r="M235" s="11">
        <v>39022</v>
      </c>
      <c r="N235" s="7" t="s">
        <v>1280</v>
      </c>
      <c r="O235" s="7" t="s">
        <v>1281</v>
      </c>
      <c r="P235" s="10">
        <v>2006</v>
      </c>
      <c r="Q235" s="12">
        <v>39314</v>
      </c>
      <c r="R235" s="12">
        <v>40238</v>
      </c>
    </row>
    <row r="236" spans="1:18" x14ac:dyDescent="0.25">
      <c r="A236" s="7" t="s">
        <v>1282</v>
      </c>
      <c r="B236" s="7" t="s">
        <v>1283</v>
      </c>
      <c r="C236" s="7" t="s">
        <v>1284</v>
      </c>
      <c r="D236" s="7" t="s">
        <v>1285</v>
      </c>
      <c r="E236" s="8" t="s">
        <v>909</v>
      </c>
      <c r="F236" s="8">
        <v>4000000</v>
      </c>
      <c r="G236" s="7" t="s">
        <v>35</v>
      </c>
      <c r="H236" s="7" t="s">
        <v>24</v>
      </c>
      <c r="I236" s="9" t="s">
        <v>36</v>
      </c>
      <c r="J236" s="7" t="s">
        <v>181</v>
      </c>
      <c r="K236" s="10" t="s">
        <v>182</v>
      </c>
      <c r="L236" s="7">
        <v>1</v>
      </c>
      <c r="M236" s="11">
        <v>38353</v>
      </c>
      <c r="N236" s="7" t="s">
        <v>435</v>
      </c>
      <c r="O236" s="7" t="s">
        <v>436</v>
      </c>
      <c r="P236" s="10">
        <v>2005</v>
      </c>
      <c r="Q236" s="12">
        <v>39264</v>
      </c>
      <c r="R236" s="12">
        <v>39264</v>
      </c>
    </row>
    <row r="237" spans="1:18" x14ac:dyDescent="0.25">
      <c r="A237" s="7" t="s">
        <v>1286</v>
      </c>
      <c r="B237" s="7" t="s">
        <v>1287</v>
      </c>
      <c r="C237" s="7" t="s">
        <v>1288</v>
      </c>
      <c r="D237" s="7" t="s">
        <v>68</v>
      </c>
      <c r="E237" s="8" t="s">
        <v>69</v>
      </c>
      <c r="F237" s="8">
        <v>0</v>
      </c>
      <c r="G237" s="7" t="s">
        <v>35</v>
      </c>
      <c r="H237" s="7" t="s">
        <v>24</v>
      </c>
      <c r="I237" s="9" t="s">
        <v>1289</v>
      </c>
      <c r="J237" s="7" t="s">
        <v>1290</v>
      </c>
      <c r="K237" s="10" t="s">
        <v>1290</v>
      </c>
      <c r="L237" s="7">
        <v>1</v>
      </c>
      <c r="M237" s="11">
        <v>39114</v>
      </c>
      <c r="N237" s="7" t="s">
        <v>1291</v>
      </c>
      <c r="O237" s="7" t="s">
        <v>89</v>
      </c>
      <c r="P237" s="10">
        <v>2007</v>
      </c>
      <c r="Q237" s="12">
        <v>40073</v>
      </c>
      <c r="R237" s="12">
        <v>40073</v>
      </c>
    </row>
    <row r="238" spans="1:18" x14ac:dyDescent="0.25">
      <c r="A238" s="7" t="s">
        <v>1292</v>
      </c>
      <c r="B238" s="7" t="s">
        <v>1293</v>
      </c>
      <c r="C238" s="7" t="s">
        <v>1294</v>
      </c>
      <c r="D238" s="7" t="s">
        <v>1295</v>
      </c>
      <c r="E238" s="8" t="s">
        <v>1296</v>
      </c>
      <c r="F238" s="8">
        <v>65000000</v>
      </c>
      <c r="G238" s="7" t="s">
        <v>23</v>
      </c>
      <c r="H238" s="7" t="s">
        <v>24</v>
      </c>
      <c r="I238" s="9" t="s">
        <v>36</v>
      </c>
      <c r="J238" s="7" t="s">
        <v>181</v>
      </c>
      <c r="K238" s="10" t="s">
        <v>1297</v>
      </c>
      <c r="L238" s="7">
        <v>3</v>
      </c>
      <c r="M238" s="11">
        <v>38139</v>
      </c>
      <c r="N238" s="7" t="s">
        <v>1298</v>
      </c>
      <c r="O238" s="7" t="s">
        <v>919</v>
      </c>
      <c r="P238" s="10">
        <v>2004</v>
      </c>
      <c r="Q238" s="12">
        <v>38353</v>
      </c>
      <c r="R238" s="12">
        <v>39713</v>
      </c>
    </row>
    <row r="239" spans="1:18" x14ac:dyDescent="0.25">
      <c r="A239" s="7" t="s">
        <v>1299</v>
      </c>
      <c r="B239" s="7" t="s">
        <v>1300</v>
      </c>
      <c r="C239" s="7" t="s">
        <v>1301</v>
      </c>
      <c r="D239" s="7" t="s">
        <v>1302</v>
      </c>
      <c r="E239" s="8" t="s">
        <v>1303</v>
      </c>
      <c r="F239" s="8">
        <v>1500000</v>
      </c>
      <c r="G239" s="7" t="s">
        <v>23</v>
      </c>
      <c r="I239" s="9"/>
      <c r="J239" s="7"/>
      <c r="L239" s="7">
        <v>1</v>
      </c>
      <c r="M239" s="11">
        <v>40360</v>
      </c>
      <c r="N239" s="7" t="s">
        <v>183</v>
      </c>
      <c r="O239" s="7" t="s">
        <v>184</v>
      </c>
      <c r="P239" s="10">
        <v>2010</v>
      </c>
      <c r="Q239" s="12">
        <v>40360</v>
      </c>
      <c r="R239" s="12">
        <v>40360</v>
      </c>
    </row>
    <row r="240" spans="1:18" x14ac:dyDescent="0.25">
      <c r="A240" s="7" t="s">
        <v>1304</v>
      </c>
      <c r="B240" s="7" t="s">
        <v>1305</v>
      </c>
      <c r="C240" s="7" t="s">
        <v>1306</v>
      </c>
      <c r="D240" s="7" t="s">
        <v>1307</v>
      </c>
      <c r="E240" s="8" t="s">
        <v>533</v>
      </c>
      <c r="F240" s="8">
        <v>0</v>
      </c>
      <c r="I240" s="9"/>
      <c r="J240" s="7"/>
      <c r="L240" s="7">
        <v>1</v>
      </c>
      <c r="M240" s="11">
        <v>41688</v>
      </c>
      <c r="N240" s="7" t="s">
        <v>1308</v>
      </c>
      <c r="O240" s="7" t="s">
        <v>64</v>
      </c>
      <c r="P240" s="10">
        <v>2014</v>
      </c>
      <c r="Q240" s="12">
        <v>41768</v>
      </c>
      <c r="R240" s="12">
        <v>41768</v>
      </c>
    </row>
    <row r="241" spans="1:18" x14ac:dyDescent="0.25">
      <c r="A241" s="7" t="s">
        <v>1309</v>
      </c>
      <c r="B241" s="7" t="s">
        <v>1310</v>
      </c>
      <c r="C241" s="7" t="s">
        <v>1311</v>
      </c>
      <c r="D241" s="7" t="s">
        <v>296</v>
      </c>
      <c r="E241" s="8" t="s">
        <v>297</v>
      </c>
      <c r="F241" s="8">
        <v>5300000</v>
      </c>
      <c r="G241" s="7" t="s">
        <v>35</v>
      </c>
      <c r="H241" s="7" t="s">
        <v>205</v>
      </c>
      <c r="I241" s="9"/>
      <c r="J241" s="7" t="s">
        <v>1312</v>
      </c>
      <c r="K241" s="10" t="s">
        <v>1312</v>
      </c>
      <c r="L241" s="7">
        <v>1</v>
      </c>
      <c r="Q241" s="12">
        <v>39083</v>
      </c>
      <c r="R241" s="12">
        <v>39083</v>
      </c>
    </row>
    <row r="242" spans="1:18" x14ac:dyDescent="0.25">
      <c r="A242" s="7" t="s">
        <v>1313</v>
      </c>
      <c r="B242" s="7" t="s">
        <v>1314</v>
      </c>
      <c r="C242" s="7" t="s">
        <v>1315</v>
      </c>
      <c r="D242" s="7" t="s">
        <v>1316</v>
      </c>
      <c r="E242" s="8" t="s">
        <v>276</v>
      </c>
      <c r="F242" s="8">
        <v>4783500</v>
      </c>
      <c r="G242" s="7" t="s">
        <v>35</v>
      </c>
      <c r="H242" s="7" t="s">
        <v>749</v>
      </c>
      <c r="I242" s="9"/>
      <c r="J242" s="7" t="s">
        <v>1317</v>
      </c>
      <c r="L242" s="7">
        <v>2</v>
      </c>
      <c r="Q242" s="12">
        <v>39262</v>
      </c>
      <c r="R242" s="12">
        <v>39483</v>
      </c>
    </row>
    <row r="243" spans="1:18" x14ac:dyDescent="0.25">
      <c r="A243" s="7" t="s">
        <v>1318</v>
      </c>
      <c r="B243" s="7" t="s">
        <v>1319</v>
      </c>
      <c r="C243" s="7" t="s">
        <v>1320</v>
      </c>
      <c r="D243" s="7" t="s">
        <v>68</v>
      </c>
      <c r="E243" s="8" t="s">
        <v>69</v>
      </c>
      <c r="F243" s="8">
        <v>25920000</v>
      </c>
      <c r="G243" s="7" t="s">
        <v>35</v>
      </c>
      <c r="H243" s="7" t="s">
        <v>24</v>
      </c>
      <c r="I243" s="9" t="s">
        <v>1321</v>
      </c>
      <c r="J243" s="7" t="s">
        <v>613</v>
      </c>
      <c r="K243" s="10" t="s">
        <v>1322</v>
      </c>
      <c r="L243" s="7">
        <v>4</v>
      </c>
      <c r="M243" s="11">
        <v>38930</v>
      </c>
      <c r="N243" s="7" t="s">
        <v>1323</v>
      </c>
      <c r="O243" s="7" t="s">
        <v>630</v>
      </c>
      <c r="P243" s="10">
        <v>2006</v>
      </c>
      <c r="Q243" s="12">
        <v>40207</v>
      </c>
      <c r="R243" s="12">
        <v>41431</v>
      </c>
    </row>
    <row r="244" spans="1:18" x14ac:dyDescent="0.25">
      <c r="A244" s="7" t="s">
        <v>1324</v>
      </c>
      <c r="B244" s="7" t="s">
        <v>1325</v>
      </c>
      <c r="C244" s="7" t="s">
        <v>1326</v>
      </c>
      <c r="D244" s="7" t="s">
        <v>68</v>
      </c>
      <c r="E244" s="8" t="s">
        <v>69</v>
      </c>
      <c r="F244" s="8">
        <v>1011601</v>
      </c>
      <c r="G244" s="7" t="s">
        <v>35</v>
      </c>
      <c r="H244" s="7" t="s">
        <v>24</v>
      </c>
      <c r="I244" s="9" t="s">
        <v>281</v>
      </c>
      <c r="J244" s="7" t="s">
        <v>282</v>
      </c>
      <c r="K244" s="10" t="s">
        <v>346</v>
      </c>
      <c r="L244" s="7">
        <v>3</v>
      </c>
      <c r="M244" s="11">
        <v>39083</v>
      </c>
      <c r="N244" s="7" t="s">
        <v>88</v>
      </c>
      <c r="O244" s="7" t="s">
        <v>89</v>
      </c>
      <c r="P244" s="10">
        <v>2007</v>
      </c>
      <c r="Q244" s="12">
        <v>40217</v>
      </c>
      <c r="R244" s="12">
        <v>40837</v>
      </c>
    </row>
    <row r="245" spans="1:18" x14ac:dyDescent="0.25">
      <c r="A245" s="7" t="s">
        <v>1327</v>
      </c>
      <c r="B245" s="7" t="s">
        <v>1328</v>
      </c>
      <c r="C245" s="7" t="s">
        <v>1329</v>
      </c>
      <c r="D245" s="7" t="s">
        <v>86</v>
      </c>
      <c r="E245" s="8" t="s">
        <v>87</v>
      </c>
      <c r="F245" s="8">
        <v>1500000</v>
      </c>
      <c r="G245" s="7" t="s">
        <v>35</v>
      </c>
      <c r="H245" s="7" t="s">
        <v>24</v>
      </c>
      <c r="I245" s="9" t="s">
        <v>1233</v>
      </c>
      <c r="J245" s="7" t="s">
        <v>1234</v>
      </c>
      <c r="K245" s="10" t="s">
        <v>1234</v>
      </c>
      <c r="L245" s="7">
        <v>1</v>
      </c>
      <c r="Q245" s="12">
        <v>38999</v>
      </c>
      <c r="R245" s="12">
        <v>38999</v>
      </c>
    </row>
    <row r="246" spans="1:18" x14ac:dyDescent="0.25">
      <c r="A246" s="7" t="s">
        <v>1330</v>
      </c>
      <c r="B246" s="7" t="s">
        <v>1331</v>
      </c>
      <c r="C246" s="7" t="s">
        <v>1332</v>
      </c>
      <c r="F246" s="8">
        <v>0</v>
      </c>
      <c r="G246" s="7" t="s">
        <v>35</v>
      </c>
      <c r="I246" s="9"/>
      <c r="J246" s="7"/>
      <c r="L246" s="7">
        <v>1</v>
      </c>
      <c r="M246" s="11">
        <v>39448</v>
      </c>
      <c r="N246" s="7" t="s">
        <v>164</v>
      </c>
      <c r="O246" s="7" t="s">
        <v>165</v>
      </c>
      <c r="P246" s="10">
        <v>2008</v>
      </c>
      <c r="Q246" s="12">
        <v>40424</v>
      </c>
      <c r="R246" s="12">
        <v>40424</v>
      </c>
    </row>
    <row r="247" spans="1:18" x14ac:dyDescent="0.25">
      <c r="A247" s="7" t="s">
        <v>1333</v>
      </c>
      <c r="B247" s="7" t="s">
        <v>1334</v>
      </c>
      <c r="C247" s="7" t="s">
        <v>1335</v>
      </c>
      <c r="D247" s="7" t="s">
        <v>737</v>
      </c>
      <c r="E247" s="8" t="s">
        <v>738</v>
      </c>
      <c r="F247" s="8">
        <v>50000000</v>
      </c>
      <c r="G247" s="7" t="s">
        <v>35</v>
      </c>
      <c r="H247" s="7" t="s">
        <v>52</v>
      </c>
      <c r="I247" s="9"/>
      <c r="J247" s="7" t="s">
        <v>1336</v>
      </c>
      <c r="K247" s="10" t="s">
        <v>1336</v>
      </c>
      <c r="L247" s="7">
        <v>1</v>
      </c>
      <c r="Q247" s="12">
        <v>40613</v>
      </c>
      <c r="R247" s="12">
        <v>40613</v>
      </c>
    </row>
    <row r="248" spans="1:18" x14ac:dyDescent="0.25">
      <c r="A248" s="7" t="s">
        <v>1337</v>
      </c>
      <c r="B248" s="7" t="s">
        <v>1338</v>
      </c>
      <c r="C248" s="7" t="s">
        <v>1339</v>
      </c>
      <c r="D248" s="7" t="s">
        <v>1340</v>
      </c>
      <c r="E248" s="8" t="s">
        <v>87</v>
      </c>
      <c r="F248" s="8">
        <v>1500000</v>
      </c>
      <c r="G248" s="7" t="s">
        <v>35</v>
      </c>
      <c r="H248" s="7" t="s">
        <v>205</v>
      </c>
      <c r="I248" s="9"/>
      <c r="J248" s="7" t="s">
        <v>371</v>
      </c>
      <c r="L248" s="7">
        <v>2</v>
      </c>
      <c r="M248" s="11">
        <v>40321</v>
      </c>
      <c r="N248" s="7" t="s">
        <v>1341</v>
      </c>
      <c r="O248" s="7" t="s">
        <v>1110</v>
      </c>
      <c r="P248" s="10">
        <v>2010</v>
      </c>
      <c r="Q248" s="12">
        <v>40584</v>
      </c>
      <c r="R248" s="12">
        <v>41030</v>
      </c>
    </row>
    <row r="249" spans="1:18" x14ac:dyDescent="0.25">
      <c r="A249" s="7" t="s">
        <v>1342</v>
      </c>
      <c r="B249" s="7" t="s">
        <v>1343</v>
      </c>
      <c r="C249" s="7" t="s">
        <v>1344</v>
      </c>
      <c r="D249" s="7" t="s">
        <v>1345</v>
      </c>
      <c r="E249" s="8" t="s">
        <v>1346</v>
      </c>
      <c r="F249" s="8">
        <v>1000000</v>
      </c>
      <c r="G249" s="7" t="s">
        <v>35</v>
      </c>
      <c r="H249" s="7" t="s">
        <v>1347</v>
      </c>
      <c r="I249" s="9"/>
      <c r="J249" s="7" t="s">
        <v>1348</v>
      </c>
      <c r="K249" s="10" t="s">
        <v>1348</v>
      </c>
      <c r="L249" s="7">
        <v>1</v>
      </c>
      <c r="Q249" s="12">
        <v>41849</v>
      </c>
      <c r="R249" s="12">
        <v>41849</v>
      </c>
    </row>
    <row r="250" spans="1:18" x14ac:dyDescent="0.25">
      <c r="A250" s="7" t="s">
        <v>1349</v>
      </c>
      <c r="B250" s="7" t="s">
        <v>1350</v>
      </c>
      <c r="C250" s="7" t="s">
        <v>1351</v>
      </c>
      <c r="D250" s="7" t="s">
        <v>625</v>
      </c>
      <c r="E250" s="8" t="s">
        <v>323</v>
      </c>
      <c r="F250" s="8">
        <v>1394250</v>
      </c>
      <c r="G250" s="7" t="s">
        <v>35</v>
      </c>
      <c r="H250" s="7" t="s">
        <v>196</v>
      </c>
      <c r="I250" s="9"/>
      <c r="J250" s="7" t="s">
        <v>1352</v>
      </c>
      <c r="K250" s="10" t="s">
        <v>1353</v>
      </c>
      <c r="L250" s="7">
        <v>1</v>
      </c>
      <c r="M250" s="11">
        <v>38353</v>
      </c>
      <c r="N250" s="7" t="s">
        <v>435</v>
      </c>
      <c r="O250" s="7" t="s">
        <v>436</v>
      </c>
      <c r="P250" s="10">
        <v>2005</v>
      </c>
      <c r="Q250" s="12">
        <v>39766</v>
      </c>
      <c r="R250" s="12">
        <v>39766</v>
      </c>
    </row>
    <row r="251" spans="1:18" x14ac:dyDescent="0.25">
      <c r="A251" s="7" t="s">
        <v>1354</v>
      </c>
      <c r="B251" s="7" t="s">
        <v>1355</v>
      </c>
      <c r="C251" s="7" t="s">
        <v>1356</v>
      </c>
      <c r="D251" s="7" t="s">
        <v>1357</v>
      </c>
      <c r="E251" s="8" t="s">
        <v>1358</v>
      </c>
      <c r="F251" s="8">
        <v>5000000</v>
      </c>
      <c r="G251" s="7" t="s">
        <v>35</v>
      </c>
      <c r="H251" s="7" t="s">
        <v>749</v>
      </c>
      <c r="I251" s="9"/>
      <c r="J251" s="7" t="s">
        <v>1359</v>
      </c>
      <c r="K251" s="10" t="s">
        <v>1359</v>
      </c>
      <c r="L251" s="7">
        <v>2</v>
      </c>
      <c r="M251" s="11">
        <v>39417</v>
      </c>
      <c r="N251" s="7" t="s">
        <v>1360</v>
      </c>
      <c r="O251" s="7" t="s">
        <v>1361</v>
      </c>
      <c r="P251" s="10">
        <v>2007</v>
      </c>
      <c r="Q251" s="12">
        <v>40288</v>
      </c>
      <c r="R251" s="12">
        <v>41388</v>
      </c>
    </row>
    <row r="252" spans="1:18" x14ac:dyDescent="0.25">
      <c r="A252" s="7" t="s">
        <v>1362</v>
      </c>
      <c r="B252" s="7" t="s">
        <v>1363</v>
      </c>
      <c r="C252" s="7" t="s">
        <v>1364</v>
      </c>
      <c r="D252" s="7" t="s">
        <v>275</v>
      </c>
      <c r="E252" s="8" t="s">
        <v>276</v>
      </c>
      <c r="F252" s="8">
        <v>390000</v>
      </c>
      <c r="G252" s="7" t="s">
        <v>35</v>
      </c>
      <c r="H252" s="7" t="s">
        <v>24</v>
      </c>
      <c r="I252" s="9" t="s">
        <v>36</v>
      </c>
      <c r="J252" s="7" t="s">
        <v>181</v>
      </c>
      <c r="K252" s="10" t="s">
        <v>182</v>
      </c>
      <c r="L252" s="7">
        <v>3</v>
      </c>
      <c r="M252" s="11">
        <v>40544</v>
      </c>
      <c r="N252" s="7" t="s">
        <v>537</v>
      </c>
      <c r="O252" s="7" t="s">
        <v>505</v>
      </c>
      <c r="P252" s="10">
        <v>2011</v>
      </c>
      <c r="Q252" s="12">
        <v>40786</v>
      </c>
      <c r="R252" s="12">
        <v>41471</v>
      </c>
    </row>
    <row r="253" spans="1:18" x14ac:dyDescent="0.25">
      <c r="A253" s="7" t="s">
        <v>1365</v>
      </c>
      <c r="B253" s="7" t="s">
        <v>1366</v>
      </c>
      <c r="C253" s="7" t="s">
        <v>1367</v>
      </c>
      <c r="D253" s="7" t="s">
        <v>68</v>
      </c>
      <c r="E253" s="8" t="s">
        <v>69</v>
      </c>
      <c r="F253" s="8">
        <v>2000000</v>
      </c>
      <c r="G253" s="7" t="s">
        <v>35</v>
      </c>
      <c r="H253" s="7" t="s">
        <v>24</v>
      </c>
      <c r="I253" s="9" t="s">
        <v>60</v>
      </c>
      <c r="J253" s="7" t="s">
        <v>1368</v>
      </c>
      <c r="K253" s="10" t="s">
        <v>1368</v>
      </c>
      <c r="L253" s="7">
        <v>1</v>
      </c>
      <c r="M253" s="11">
        <v>39448</v>
      </c>
      <c r="N253" s="7" t="s">
        <v>164</v>
      </c>
      <c r="O253" s="7" t="s">
        <v>165</v>
      </c>
      <c r="P253" s="10">
        <v>2008</v>
      </c>
      <c r="Q253" s="12">
        <v>40774</v>
      </c>
      <c r="R253" s="12">
        <v>40774</v>
      </c>
    </row>
    <row r="254" spans="1:18" x14ac:dyDescent="0.25">
      <c r="A254" s="7" t="s">
        <v>1369</v>
      </c>
      <c r="B254" s="7" t="s">
        <v>1370</v>
      </c>
      <c r="C254" s="7" t="s">
        <v>1371</v>
      </c>
      <c r="D254" s="7" t="s">
        <v>1372</v>
      </c>
      <c r="E254" s="8" t="s">
        <v>1373</v>
      </c>
      <c r="F254" s="8">
        <v>0</v>
      </c>
      <c r="G254" s="7" t="s">
        <v>35</v>
      </c>
      <c r="H254" s="7" t="s">
        <v>24</v>
      </c>
      <c r="I254" s="9" t="s">
        <v>36</v>
      </c>
      <c r="J254" s="7" t="s">
        <v>181</v>
      </c>
      <c r="K254" s="10" t="s">
        <v>182</v>
      </c>
      <c r="L254" s="7">
        <v>1</v>
      </c>
      <c r="M254" s="11">
        <v>40909</v>
      </c>
      <c r="N254" s="7" t="s">
        <v>111</v>
      </c>
      <c r="O254" s="7" t="s">
        <v>112</v>
      </c>
      <c r="P254" s="10">
        <v>2012</v>
      </c>
      <c r="Q254" s="12">
        <v>41576</v>
      </c>
      <c r="R254" s="12">
        <v>41576</v>
      </c>
    </row>
    <row r="255" spans="1:18" x14ac:dyDescent="0.25">
      <c r="A255" s="7" t="s">
        <v>1374</v>
      </c>
      <c r="B255" s="7" t="s">
        <v>1375</v>
      </c>
      <c r="C255" s="7" t="s">
        <v>1376</v>
      </c>
      <c r="D255" s="7" t="s">
        <v>365</v>
      </c>
      <c r="E255" s="8" t="s">
        <v>366</v>
      </c>
      <c r="F255" s="8">
        <v>13780000</v>
      </c>
      <c r="G255" s="7" t="s">
        <v>35</v>
      </c>
      <c r="H255" s="7" t="s">
        <v>196</v>
      </c>
      <c r="I255" s="9"/>
      <c r="J255" s="7" t="s">
        <v>1377</v>
      </c>
      <c r="L255" s="7">
        <v>1</v>
      </c>
      <c r="Q255" s="12">
        <v>39953</v>
      </c>
      <c r="R255" s="12">
        <v>39953</v>
      </c>
    </row>
    <row r="256" spans="1:18" x14ac:dyDescent="0.25">
      <c r="A256" s="7" t="s">
        <v>1378</v>
      </c>
      <c r="B256" s="7" t="s">
        <v>1379</v>
      </c>
      <c r="C256" s="7" t="s">
        <v>1380</v>
      </c>
      <c r="D256" s="7" t="s">
        <v>737</v>
      </c>
      <c r="E256" s="8" t="s">
        <v>738</v>
      </c>
      <c r="F256" s="8">
        <v>15152514</v>
      </c>
      <c r="G256" s="7" t="s">
        <v>35</v>
      </c>
      <c r="H256" s="7" t="s">
        <v>52</v>
      </c>
      <c r="I256" s="9"/>
      <c r="J256" s="7" t="s">
        <v>1381</v>
      </c>
      <c r="L256" s="7">
        <v>1</v>
      </c>
      <c r="M256" s="11">
        <v>39083</v>
      </c>
      <c r="N256" s="7" t="s">
        <v>88</v>
      </c>
      <c r="O256" s="7" t="s">
        <v>89</v>
      </c>
      <c r="P256" s="10">
        <v>2007</v>
      </c>
      <c r="Q256" s="12">
        <v>41701</v>
      </c>
      <c r="R256" s="12">
        <v>41701</v>
      </c>
    </row>
    <row r="257" spans="1:18" x14ac:dyDescent="0.25">
      <c r="A257" s="7" t="s">
        <v>1382</v>
      </c>
      <c r="B257" s="7" t="s">
        <v>1383</v>
      </c>
      <c r="C257" s="7" t="s">
        <v>1384</v>
      </c>
      <c r="D257" s="7" t="s">
        <v>68</v>
      </c>
      <c r="E257" s="8" t="s">
        <v>69</v>
      </c>
      <c r="F257" s="8">
        <v>1000000</v>
      </c>
      <c r="G257" s="7" t="s">
        <v>35</v>
      </c>
      <c r="H257" s="7" t="s">
        <v>24</v>
      </c>
      <c r="I257" s="9" t="s">
        <v>36</v>
      </c>
      <c r="J257" s="7" t="s">
        <v>181</v>
      </c>
      <c r="K257" s="10" t="s">
        <v>1297</v>
      </c>
      <c r="L257" s="7">
        <v>1</v>
      </c>
      <c r="M257" s="11">
        <v>41501</v>
      </c>
      <c r="N257" s="7" t="s">
        <v>1385</v>
      </c>
      <c r="O257" s="7" t="s">
        <v>258</v>
      </c>
      <c r="P257" s="10">
        <v>2013</v>
      </c>
      <c r="Q257" s="12">
        <v>41883</v>
      </c>
      <c r="R257" s="12">
        <v>41883</v>
      </c>
    </row>
    <row r="258" spans="1:18" x14ac:dyDescent="0.25">
      <c r="A258" s="7" t="s">
        <v>1386</v>
      </c>
      <c r="B258" s="7" t="s">
        <v>1387</v>
      </c>
      <c r="C258" s="7" t="s">
        <v>1388</v>
      </c>
      <c r="D258" s="7" t="s">
        <v>737</v>
      </c>
      <c r="E258" s="8" t="s">
        <v>738</v>
      </c>
      <c r="F258" s="8">
        <v>15000000</v>
      </c>
      <c r="G258" s="7" t="s">
        <v>23</v>
      </c>
      <c r="H258" s="7" t="s">
        <v>24</v>
      </c>
      <c r="I258" s="9" t="s">
        <v>188</v>
      </c>
      <c r="J258" s="7" t="s">
        <v>189</v>
      </c>
      <c r="K258" s="10" t="s">
        <v>189</v>
      </c>
      <c r="L258" s="7">
        <v>3</v>
      </c>
      <c r="M258" s="11">
        <v>36161</v>
      </c>
      <c r="N258" s="7" t="s">
        <v>1066</v>
      </c>
      <c r="O258" s="7" t="s">
        <v>1067</v>
      </c>
      <c r="P258" s="10">
        <v>1999</v>
      </c>
      <c r="Q258" s="12">
        <v>39330</v>
      </c>
      <c r="R258" s="12">
        <v>40234</v>
      </c>
    </row>
    <row r="259" spans="1:18" x14ac:dyDescent="0.25">
      <c r="A259" s="7" t="s">
        <v>1389</v>
      </c>
      <c r="B259" s="7" t="s">
        <v>1390</v>
      </c>
      <c r="C259" s="7" t="s">
        <v>1391</v>
      </c>
      <c r="D259" s="7" t="s">
        <v>68</v>
      </c>
      <c r="E259" s="8" t="s">
        <v>69</v>
      </c>
      <c r="F259" s="8">
        <v>272000</v>
      </c>
      <c r="G259" s="7" t="s">
        <v>80</v>
      </c>
      <c r="H259" s="7" t="s">
        <v>626</v>
      </c>
      <c r="I259" s="9"/>
      <c r="J259" s="7" t="s">
        <v>627</v>
      </c>
      <c r="K259" s="10" t="s">
        <v>1392</v>
      </c>
      <c r="L259" s="7">
        <v>1</v>
      </c>
      <c r="M259" s="11">
        <v>37622</v>
      </c>
      <c r="N259" s="7" t="s">
        <v>814</v>
      </c>
      <c r="O259" s="7" t="s">
        <v>815</v>
      </c>
      <c r="P259" s="10">
        <v>2003</v>
      </c>
      <c r="Q259" s="12">
        <v>39203</v>
      </c>
      <c r="R259" s="12">
        <v>39203</v>
      </c>
    </row>
    <row r="260" spans="1:18" x14ac:dyDescent="0.25">
      <c r="A260" s="7" t="s">
        <v>1393</v>
      </c>
      <c r="B260" s="7" t="s">
        <v>1394</v>
      </c>
      <c r="C260" s="7" t="s">
        <v>1395</v>
      </c>
      <c r="D260" s="7" t="s">
        <v>1396</v>
      </c>
      <c r="E260" s="8" t="s">
        <v>1397</v>
      </c>
      <c r="F260" s="8">
        <v>25500000</v>
      </c>
      <c r="G260" s="7" t="s">
        <v>35</v>
      </c>
      <c r="H260" s="7" t="s">
        <v>626</v>
      </c>
      <c r="I260" s="9"/>
      <c r="J260" s="7" t="s">
        <v>1398</v>
      </c>
      <c r="K260" s="10" t="s">
        <v>1398</v>
      </c>
      <c r="L260" s="7">
        <v>1</v>
      </c>
      <c r="M260" s="11">
        <v>37987</v>
      </c>
      <c r="N260" s="7" t="s">
        <v>424</v>
      </c>
      <c r="O260" s="7" t="s">
        <v>425</v>
      </c>
      <c r="P260" s="10">
        <v>2004</v>
      </c>
      <c r="Q260" s="12">
        <v>41334</v>
      </c>
      <c r="R260" s="12">
        <v>41334</v>
      </c>
    </row>
    <row r="261" spans="1:18" x14ac:dyDescent="0.25">
      <c r="A261" s="7" t="s">
        <v>1399</v>
      </c>
      <c r="B261" s="7" t="s">
        <v>1400</v>
      </c>
      <c r="C261" s="7" t="s">
        <v>1401</v>
      </c>
      <c r="D261" s="7" t="s">
        <v>1402</v>
      </c>
      <c r="E261" s="8" t="s">
        <v>1403</v>
      </c>
      <c r="F261" s="8">
        <v>56567194</v>
      </c>
      <c r="G261" s="7" t="s">
        <v>35</v>
      </c>
      <c r="H261" s="7" t="s">
        <v>24</v>
      </c>
      <c r="I261" s="9" t="s">
        <v>36</v>
      </c>
      <c r="J261" s="7" t="s">
        <v>181</v>
      </c>
      <c r="K261" s="10" t="s">
        <v>182</v>
      </c>
      <c r="L261" s="7">
        <v>6</v>
      </c>
      <c r="M261" s="11">
        <v>37257</v>
      </c>
      <c r="N261" s="7" t="s">
        <v>527</v>
      </c>
      <c r="O261" s="7" t="s">
        <v>528</v>
      </c>
      <c r="P261" s="10">
        <v>2002</v>
      </c>
      <c r="Q261" s="12">
        <v>38734</v>
      </c>
      <c r="R261" s="12">
        <v>41551</v>
      </c>
    </row>
    <row r="262" spans="1:18" x14ac:dyDescent="0.25">
      <c r="A262" s="7" t="s">
        <v>1404</v>
      </c>
      <c r="B262" s="7" t="s">
        <v>1405</v>
      </c>
      <c r="C262" s="7" t="s">
        <v>1406</v>
      </c>
      <c r="D262" s="7" t="s">
        <v>1407</v>
      </c>
      <c r="E262" s="8" t="s">
        <v>1408</v>
      </c>
      <c r="F262" s="8">
        <v>3393925</v>
      </c>
      <c r="G262" s="7" t="s">
        <v>35</v>
      </c>
      <c r="H262" s="7" t="s">
        <v>24</v>
      </c>
      <c r="I262" s="9" t="s">
        <v>248</v>
      </c>
      <c r="J262" s="7" t="s">
        <v>826</v>
      </c>
      <c r="K262" s="10" t="s">
        <v>827</v>
      </c>
      <c r="L262" s="7">
        <v>2</v>
      </c>
      <c r="M262" s="11">
        <v>39387</v>
      </c>
      <c r="N262" s="7" t="s">
        <v>1409</v>
      </c>
      <c r="O262" s="7" t="s">
        <v>1361</v>
      </c>
      <c r="P262" s="10">
        <v>2007</v>
      </c>
      <c r="Q262" s="12">
        <v>39498</v>
      </c>
      <c r="R262" s="12">
        <v>40324</v>
      </c>
    </row>
    <row r="263" spans="1:18" x14ac:dyDescent="0.25">
      <c r="A263" s="7" t="s">
        <v>1410</v>
      </c>
      <c r="B263" s="7" t="s">
        <v>1411</v>
      </c>
      <c r="C263" s="7" t="s">
        <v>1412</v>
      </c>
      <c r="D263" s="7" t="s">
        <v>1227</v>
      </c>
      <c r="E263" s="8" t="s">
        <v>1228</v>
      </c>
      <c r="F263" s="8">
        <v>163934</v>
      </c>
      <c r="G263" s="7" t="s">
        <v>35</v>
      </c>
      <c r="I263" s="9"/>
      <c r="J263" s="7"/>
      <c r="L263" s="7">
        <v>1</v>
      </c>
      <c r="Q263" s="12">
        <v>41609</v>
      </c>
      <c r="R263" s="12">
        <v>41609</v>
      </c>
    </row>
    <row r="264" spans="1:18" x14ac:dyDescent="0.25">
      <c r="A264" s="7" t="s">
        <v>1413</v>
      </c>
      <c r="B264" s="7" t="s">
        <v>1414</v>
      </c>
      <c r="C264" s="7" t="s">
        <v>1415</v>
      </c>
      <c r="D264" s="7" t="s">
        <v>1416</v>
      </c>
      <c r="E264" s="8" t="s">
        <v>1417</v>
      </c>
      <c r="F264" s="8">
        <v>0</v>
      </c>
      <c r="G264" s="7" t="s">
        <v>35</v>
      </c>
      <c r="H264" s="7" t="s">
        <v>176</v>
      </c>
      <c r="I264" s="9"/>
      <c r="J264" s="7" t="s">
        <v>1418</v>
      </c>
      <c r="K264" s="10" t="s">
        <v>1418</v>
      </c>
      <c r="L264" s="7">
        <v>1</v>
      </c>
      <c r="Q264" s="12">
        <v>41922</v>
      </c>
      <c r="R264" s="12">
        <v>41922</v>
      </c>
    </row>
    <row r="265" spans="1:18" x14ac:dyDescent="0.25">
      <c r="A265" s="7" t="s">
        <v>1419</v>
      </c>
      <c r="B265" s="7" t="s">
        <v>1420</v>
      </c>
      <c r="C265" s="7" t="s">
        <v>1421</v>
      </c>
      <c r="D265" s="7" t="s">
        <v>1422</v>
      </c>
      <c r="E265" s="8" t="s">
        <v>1423</v>
      </c>
      <c r="F265" s="8">
        <v>1000</v>
      </c>
      <c r="G265" s="7" t="s">
        <v>35</v>
      </c>
      <c r="H265" s="7" t="s">
        <v>1424</v>
      </c>
      <c r="I265" s="9"/>
      <c r="J265" s="7" t="s">
        <v>1425</v>
      </c>
      <c r="K265" s="10" t="s">
        <v>1426</v>
      </c>
      <c r="L265" s="7">
        <v>1</v>
      </c>
      <c r="M265" s="11">
        <v>41467</v>
      </c>
      <c r="N265" s="7" t="s">
        <v>257</v>
      </c>
      <c r="O265" s="7" t="s">
        <v>258</v>
      </c>
      <c r="P265" s="10">
        <v>2013</v>
      </c>
      <c r="Q265" s="12">
        <v>41773</v>
      </c>
      <c r="R265" s="12">
        <v>41773</v>
      </c>
    </row>
    <row r="266" spans="1:18" x14ac:dyDescent="0.25">
      <c r="A266" s="7" t="s">
        <v>1427</v>
      </c>
      <c r="B266" s="7" t="s">
        <v>1428</v>
      </c>
      <c r="C266" s="7" t="s">
        <v>1429</v>
      </c>
      <c r="D266" s="7" t="s">
        <v>106</v>
      </c>
      <c r="E266" s="8" t="s">
        <v>107</v>
      </c>
      <c r="F266" s="8">
        <v>2234979</v>
      </c>
      <c r="G266" s="7" t="s">
        <v>35</v>
      </c>
      <c r="H266" s="7" t="s">
        <v>24</v>
      </c>
      <c r="I266" s="9" t="s">
        <v>188</v>
      </c>
      <c r="J266" s="7" t="s">
        <v>1179</v>
      </c>
      <c r="K266" s="10" t="s">
        <v>1430</v>
      </c>
      <c r="L266" s="7">
        <v>5</v>
      </c>
      <c r="M266" s="11">
        <v>39904</v>
      </c>
      <c r="N266" s="7" t="s">
        <v>250</v>
      </c>
      <c r="O266" s="7" t="s">
        <v>251</v>
      </c>
      <c r="P266" s="10">
        <v>2009</v>
      </c>
      <c r="Q266" s="12">
        <v>40725</v>
      </c>
      <c r="R266" s="12">
        <v>41481</v>
      </c>
    </row>
    <row r="267" spans="1:18" x14ac:dyDescent="0.25">
      <c r="A267" s="7" t="s">
        <v>1431</v>
      </c>
      <c r="B267" s="7" t="s">
        <v>1432</v>
      </c>
      <c r="C267" s="7" t="s">
        <v>1433</v>
      </c>
      <c r="F267" s="8">
        <v>228187</v>
      </c>
      <c r="G267" s="7" t="s">
        <v>35</v>
      </c>
      <c r="H267" s="7" t="s">
        <v>52</v>
      </c>
      <c r="I267" s="9"/>
      <c r="J267" s="7" t="s">
        <v>53</v>
      </c>
      <c r="K267" s="10" t="s">
        <v>53</v>
      </c>
      <c r="L267" s="7">
        <v>1</v>
      </c>
      <c r="Q267" s="12">
        <v>41456</v>
      </c>
      <c r="R267" s="12">
        <v>41456</v>
      </c>
    </row>
    <row r="268" spans="1:18" x14ac:dyDescent="0.25">
      <c r="A268" s="7" t="s">
        <v>1434</v>
      </c>
      <c r="B268" s="7" t="s">
        <v>1435</v>
      </c>
      <c r="D268" s="7" t="s">
        <v>296</v>
      </c>
      <c r="E268" s="8" t="s">
        <v>297</v>
      </c>
      <c r="F268" s="8">
        <v>6246800</v>
      </c>
      <c r="G268" s="7" t="s">
        <v>35</v>
      </c>
      <c r="I268" s="9"/>
      <c r="J268" s="7"/>
      <c r="L268" s="7">
        <v>2</v>
      </c>
      <c r="M268" s="11">
        <v>35431</v>
      </c>
      <c r="N268" s="7" t="s">
        <v>1436</v>
      </c>
      <c r="O268" s="7" t="s">
        <v>1437</v>
      </c>
      <c r="P268" s="10">
        <v>1997</v>
      </c>
      <c r="Q268" s="12">
        <v>36342</v>
      </c>
      <c r="R268" s="12">
        <v>36708</v>
      </c>
    </row>
    <row r="269" spans="1:18" x14ac:dyDescent="0.25">
      <c r="A269" s="7" t="s">
        <v>1438</v>
      </c>
      <c r="B269" s="7" t="s">
        <v>1439</v>
      </c>
      <c r="C269" s="7" t="s">
        <v>1440</v>
      </c>
      <c r="D269" s="7" t="s">
        <v>1441</v>
      </c>
      <c r="E269" s="8" t="s">
        <v>1442</v>
      </c>
      <c r="F269" s="8">
        <v>81000</v>
      </c>
      <c r="G269" s="7" t="s">
        <v>35</v>
      </c>
      <c r="H269" s="7" t="s">
        <v>24</v>
      </c>
      <c r="I269" s="9" t="s">
        <v>36</v>
      </c>
      <c r="J269" s="7" t="s">
        <v>1162</v>
      </c>
      <c r="K269" s="10" t="s">
        <v>1162</v>
      </c>
      <c r="L269" s="7">
        <v>1</v>
      </c>
      <c r="M269" s="11">
        <v>41640</v>
      </c>
      <c r="N269" s="7" t="s">
        <v>63</v>
      </c>
      <c r="O269" s="7" t="s">
        <v>64</v>
      </c>
      <c r="P269" s="10">
        <v>2014</v>
      </c>
      <c r="Q269" s="12">
        <v>41934</v>
      </c>
      <c r="R269" s="12">
        <v>41934</v>
      </c>
    </row>
    <row r="270" spans="1:18" x14ac:dyDescent="0.25">
      <c r="A270" s="7" t="s">
        <v>1443</v>
      </c>
      <c r="B270" s="7" t="s">
        <v>1444</v>
      </c>
      <c r="C270" s="7" t="s">
        <v>1445</v>
      </c>
      <c r="D270" s="7" t="s">
        <v>1446</v>
      </c>
      <c r="E270" s="8" t="s">
        <v>1447</v>
      </c>
      <c r="F270" s="8">
        <v>1050000</v>
      </c>
      <c r="G270" s="7" t="s">
        <v>35</v>
      </c>
      <c r="H270" s="7" t="s">
        <v>24</v>
      </c>
      <c r="I270" s="9" t="s">
        <v>620</v>
      </c>
      <c r="J270" s="7" t="s">
        <v>621</v>
      </c>
      <c r="K270" s="10" t="s">
        <v>621</v>
      </c>
      <c r="L270" s="7">
        <v>3</v>
      </c>
      <c r="M270" s="11">
        <v>39470</v>
      </c>
      <c r="N270" s="7" t="s">
        <v>164</v>
      </c>
      <c r="O270" s="7" t="s">
        <v>165</v>
      </c>
      <c r="P270" s="10">
        <v>2008</v>
      </c>
      <c r="Q270" s="12">
        <v>39539</v>
      </c>
      <c r="R270" s="12">
        <v>40330</v>
      </c>
    </row>
    <row r="271" spans="1:18" x14ac:dyDescent="0.25">
      <c r="A271" s="7" t="s">
        <v>1448</v>
      </c>
      <c r="B271" s="7" t="s">
        <v>1449</v>
      </c>
      <c r="C271" s="7" t="s">
        <v>1450</v>
      </c>
      <c r="D271" s="7" t="s">
        <v>908</v>
      </c>
      <c r="E271" s="8" t="s">
        <v>909</v>
      </c>
      <c r="F271" s="8">
        <v>750000</v>
      </c>
      <c r="G271" s="7" t="s">
        <v>35</v>
      </c>
      <c r="H271" s="7" t="s">
        <v>24</v>
      </c>
      <c r="I271" s="9" t="s">
        <v>151</v>
      </c>
      <c r="J271" s="7" t="s">
        <v>152</v>
      </c>
      <c r="K271" s="10" t="s">
        <v>152</v>
      </c>
      <c r="L271" s="7">
        <v>1</v>
      </c>
      <c r="M271" s="11">
        <v>40179</v>
      </c>
      <c r="N271" s="7" t="s">
        <v>96</v>
      </c>
      <c r="O271" s="7" t="s">
        <v>97</v>
      </c>
      <c r="P271" s="10">
        <v>2010</v>
      </c>
      <c r="Q271" s="12">
        <v>40735</v>
      </c>
      <c r="R271" s="12">
        <v>40735</v>
      </c>
    </row>
    <row r="272" spans="1:18" x14ac:dyDescent="0.25">
      <c r="A272" s="7" t="s">
        <v>1451</v>
      </c>
      <c r="B272" s="7" t="s">
        <v>1452</v>
      </c>
      <c r="C272" s="7" t="s">
        <v>1453</v>
      </c>
      <c r="D272" s="7" t="s">
        <v>1402</v>
      </c>
      <c r="E272" s="8" t="s">
        <v>1403</v>
      </c>
      <c r="F272" s="8">
        <v>38064570</v>
      </c>
      <c r="G272" s="7" t="s">
        <v>23</v>
      </c>
      <c r="H272" s="7" t="s">
        <v>24</v>
      </c>
      <c r="I272" s="9" t="s">
        <v>36</v>
      </c>
      <c r="J272" s="7" t="s">
        <v>181</v>
      </c>
      <c r="K272" s="10" t="s">
        <v>594</v>
      </c>
      <c r="L272" s="7">
        <v>4</v>
      </c>
      <c r="M272" s="11">
        <v>37987</v>
      </c>
      <c r="N272" s="7" t="s">
        <v>424</v>
      </c>
      <c r="O272" s="7" t="s">
        <v>425</v>
      </c>
      <c r="P272" s="10">
        <v>2004</v>
      </c>
      <c r="Q272" s="12">
        <v>38845</v>
      </c>
      <c r="R272" s="12">
        <v>41010</v>
      </c>
    </row>
    <row r="273" spans="1:18" x14ac:dyDescent="0.25">
      <c r="A273" s="7" t="s">
        <v>1454</v>
      </c>
      <c r="B273" s="7">
        <v>42</v>
      </c>
      <c r="C273" s="7" t="s">
        <v>1455</v>
      </c>
      <c r="D273" s="7" t="s">
        <v>296</v>
      </c>
      <c r="E273" s="8" t="s">
        <v>297</v>
      </c>
      <c r="F273" s="8">
        <v>800000</v>
      </c>
      <c r="G273" s="7" t="s">
        <v>35</v>
      </c>
      <c r="H273" s="7" t="s">
        <v>24</v>
      </c>
      <c r="I273" s="9" t="s">
        <v>36</v>
      </c>
      <c r="J273" s="7" t="s">
        <v>181</v>
      </c>
      <c r="K273" s="10" t="s">
        <v>182</v>
      </c>
      <c r="L273" s="7">
        <v>2</v>
      </c>
      <c r="M273" s="11">
        <v>41275</v>
      </c>
      <c r="N273" s="7" t="s">
        <v>146</v>
      </c>
      <c r="O273" s="7" t="s">
        <v>147</v>
      </c>
      <c r="P273" s="10">
        <v>2013</v>
      </c>
      <c r="Q273" s="12">
        <v>41326</v>
      </c>
      <c r="R273" s="12">
        <v>41775</v>
      </c>
    </row>
    <row r="274" spans="1:18" x14ac:dyDescent="0.25">
      <c r="A274" s="7" t="s">
        <v>1456</v>
      </c>
      <c r="B274" s="7" t="s">
        <v>1457</v>
      </c>
      <c r="D274" s="7" t="s">
        <v>68</v>
      </c>
      <c r="E274" s="8" t="s">
        <v>69</v>
      </c>
      <c r="F274" s="8">
        <v>1000000</v>
      </c>
      <c r="G274" s="7" t="s">
        <v>35</v>
      </c>
      <c r="H274" s="7" t="s">
        <v>24</v>
      </c>
      <c r="I274" s="9" t="s">
        <v>620</v>
      </c>
      <c r="J274" s="7" t="s">
        <v>621</v>
      </c>
      <c r="K274" s="10" t="s">
        <v>1458</v>
      </c>
      <c r="L274" s="7">
        <v>1</v>
      </c>
      <c r="M274" s="11">
        <v>37987</v>
      </c>
      <c r="N274" s="7" t="s">
        <v>424</v>
      </c>
      <c r="O274" s="7" t="s">
        <v>425</v>
      </c>
      <c r="P274" s="10">
        <v>2004</v>
      </c>
      <c r="Q274" s="12">
        <v>40344</v>
      </c>
      <c r="R274" s="12">
        <v>40344</v>
      </c>
    </row>
    <row r="275" spans="1:18" x14ac:dyDescent="0.25">
      <c r="A275" s="7" t="s">
        <v>1459</v>
      </c>
      <c r="B275" s="7" t="s">
        <v>1460</v>
      </c>
      <c r="C275" s="7" t="s">
        <v>1461</v>
      </c>
      <c r="D275" s="7" t="s">
        <v>1462</v>
      </c>
      <c r="E275" s="8" t="s">
        <v>1463</v>
      </c>
      <c r="F275" s="8">
        <v>17400000</v>
      </c>
      <c r="G275" s="7" t="s">
        <v>35</v>
      </c>
      <c r="H275" s="7" t="s">
        <v>24</v>
      </c>
      <c r="I275" s="9" t="s">
        <v>36</v>
      </c>
      <c r="J275" s="7" t="s">
        <v>181</v>
      </c>
      <c r="K275" s="10" t="s">
        <v>182</v>
      </c>
      <c r="L275" s="7">
        <v>4</v>
      </c>
      <c r="M275" s="11">
        <v>40544</v>
      </c>
      <c r="N275" s="7" t="s">
        <v>537</v>
      </c>
      <c r="O275" s="7" t="s">
        <v>505</v>
      </c>
      <c r="P275" s="10">
        <v>2011</v>
      </c>
      <c r="Q275" s="12">
        <v>40787</v>
      </c>
      <c r="R275" s="12">
        <v>41305</v>
      </c>
    </row>
    <row r="276" spans="1:18" x14ac:dyDescent="0.25">
      <c r="A276" s="7" t="s">
        <v>1464</v>
      </c>
      <c r="B276" s="7" t="s">
        <v>1465</v>
      </c>
      <c r="C276" s="7" t="s">
        <v>1466</v>
      </c>
      <c r="D276" s="7" t="s">
        <v>1467</v>
      </c>
      <c r="E276" s="8" t="s">
        <v>1468</v>
      </c>
      <c r="F276" s="8">
        <v>0</v>
      </c>
      <c r="G276" s="7" t="s">
        <v>35</v>
      </c>
      <c r="H276" s="7" t="s">
        <v>1089</v>
      </c>
      <c r="I276" s="9"/>
      <c r="J276" s="7" t="s">
        <v>1469</v>
      </c>
      <c r="K276" s="10" t="s">
        <v>1470</v>
      </c>
      <c r="L276" s="7">
        <v>2</v>
      </c>
      <c r="M276" s="11">
        <v>40544</v>
      </c>
      <c r="N276" s="7" t="s">
        <v>537</v>
      </c>
      <c r="O276" s="7" t="s">
        <v>505</v>
      </c>
      <c r="P276" s="10">
        <v>2011</v>
      </c>
      <c r="Q276" s="12">
        <v>40798</v>
      </c>
      <c r="R276" s="12">
        <v>41679</v>
      </c>
    </row>
    <row r="277" spans="1:18" x14ac:dyDescent="0.25">
      <c r="A277" s="7" t="s">
        <v>1471</v>
      </c>
      <c r="B277" s="7" t="s">
        <v>1472</v>
      </c>
      <c r="C277" s="7" t="s">
        <v>1473</v>
      </c>
      <c r="D277" s="7" t="s">
        <v>1295</v>
      </c>
      <c r="E277" s="8" t="s">
        <v>1296</v>
      </c>
      <c r="F277" s="8">
        <v>2258720</v>
      </c>
      <c r="G277" s="7" t="s">
        <v>23</v>
      </c>
      <c r="H277" s="7" t="s">
        <v>376</v>
      </c>
      <c r="I277" s="9"/>
      <c r="J277" s="7" t="s">
        <v>377</v>
      </c>
      <c r="K277" s="10" t="s">
        <v>1474</v>
      </c>
      <c r="L277" s="7">
        <v>1</v>
      </c>
      <c r="Q277" s="12">
        <v>38761</v>
      </c>
      <c r="R277" s="12">
        <v>38761</v>
      </c>
    </row>
    <row r="278" spans="1:18" x14ac:dyDescent="0.25">
      <c r="A278" s="7" t="s">
        <v>1475</v>
      </c>
      <c r="B278" s="7" t="s">
        <v>1476</v>
      </c>
      <c r="C278" s="7" t="s">
        <v>1477</v>
      </c>
      <c r="D278" s="7" t="s">
        <v>68</v>
      </c>
      <c r="E278" s="8" t="s">
        <v>69</v>
      </c>
      <c r="F278" s="8">
        <v>0</v>
      </c>
      <c r="G278" s="7" t="s">
        <v>35</v>
      </c>
      <c r="H278" s="7" t="s">
        <v>24</v>
      </c>
      <c r="I278" s="9" t="s">
        <v>188</v>
      </c>
      <c r="J278" s="7" t="s">
        <v>189</v>
      </c>
      <c r="K278" s="10" t="s">
        <v>189</v>
      </c>
      <c r="L278" s="7">
        <v>1</v>
      </c>
      <c r="M278" s="11">
        <v>38214</v>
      </c>
      <c r="N278" s="7" t="s">
        <v>1478</v>
      </c>
      <c r="O278" s="7" t="s">
        <v>1479</v>
      </c>
      <c r="P278" s="10">
        <v>2004</v>
      </c>
      <c r="Q278" s="12">
        <v>38292</v>
      </c>
      <c r="R278" s="12">
        <v>38292</v>
      </c>
    </row>
    <row r="279" spans="1:18" x14ac:dyDescent="0.25">
      <c r="A279" s="7" t="s">
        <v>1480</v>
      </c>
      <c r="B279" s="7" t="s">
        <v>1481</v>
      </c>
      <c r="C279" s="7" t="s">
        <v>1482</v>
      </c>
      <c r="D279" s="7" t="s">
        <v>625</v>
      </c>
      <c r="E279" s="8" t="s">
        <v>323</v>
      </c>
      <c r="F279" s="8">
        <v>485610</v>
      </c>
      <c r="G279" s="7" t="s">
        <v>35</v>
      </c>
      <c r="H279" s="7" t="s">
        <v>376</v>
      </c>
      <c r="I279" s="9"/>
      <c r="J279" s="7" t="s">
        <v>377</v>
      </c>
      <c r="K279" s="10" t="s">
        <v>377</v>
      </c>
      <c r="L279" s="7">
        <v>2</v>
      </c>
      <c r="Q279" s="12">
        <v>41145</v>
      </c>
      <c r="R279" s="12">
        <v>41914</v>
      </c>
    </row>
    <row r="280" spans="1:18" x14ac:dyDescent="0.25">
      <c r="A280" s="7" t="s">
        <v>1483</v>
      </c>
      <c r="B280" s="7" t="s">
        <v>1484</v>
      </c>
      <c r="C280" s="7" t="s">
        <v>1485</v>
      </c>
      <c r="D280" s="7" t="s">
        <v>275</v>
      </c>
      <c r="E280" s="8" t="s">
        <v>276</v>
      </c>
      <c r="F280" s="8">
        <v>37956999</v>
      </c>
      <c r="G280" s="7" t="s">
        <v>35</v>
      </c>
      <c r="H280" s="7" t="s">
        <v>24</v>
      </c>
      <c r="I280" s="9" t="s">
        <v>281</v>
      </c>
      <c r="J280" s="7" t="s">
        <v>282</v>
      </c>
      <c r="K280" s="10" t="s">
        <v>1486</v>
      </c>
      <c r="L280" s="7">
        <v>3</v>
      </c>
      <c r="M280" s="11">
        <v>40544</v>
      </c>
      <c r="N280" s="7" t="s">
        <v>537</v>
      </c>
      <c r="O280" s="7" t="s">
        <v>505</v>
      </c>
      <c r="P280" s="10">
        <v>2011</v>
      </c>
      <c r="Q280" s="12">
        <v>40953</v>
      </c>
      <c r="R280" s="12">
        <v>41376</v>
      </c>
    </row>
    <row r="281" spans="1:18" x14ac:dyDescent="0.25">
      <c r="A281" s="7" t="s">
        <v>1487</v>
      </c>
      <c r="B281" s="7" t="s">
        <v>1488</v>
      </c>
      <c r="C281" s="7" t="s">
        <v>1489</v>
      </c>
      <c r="D281" s="7" t="s">
        <v>1490</v>
      </c>
      <c r="E281" s="8" t="s">
        <v>1491</v>
      </c>
      <c r="F281" s="8">
        <v>0</v>
      </c>
      <c r="G281" s="7" t="s">
        <v>35</v>
      </c>
      <c r="H281" s="7" t="s">
        <v>24</v>
      </c>
      <c r="I281" s="9" t="s">
        <v>620</v>
      </c>
      <c r="J281" s="7" t="s">
        <v>621</v>
      </c>
      <c r="K281" s="10" t="s">
        <v>1492</v>
      </c>
      <c r="L281" s="7">
        <v>1</v>
      </c>
      <c r="M281" s="11">
        <v>41802</v>
      </c>
      <c r="N281" s="7" t="s">
        <v>1150</v>
      </c>
      <c r="O281" s="7" t="s">
        <v>1151</v>
      </c>
      <c r="P281" s="10">
        <v>2014</v>
      </c>
      <c r="Q281" s="12">
        <v>41818</v>
      </c>
      <c r="R281" s="12">
        <v>41818</v>
      </c>
    </row>
    <row r="282" spans="1:18" x14ac:dyDescent="0.25">
      <c r="A282" s="7" t="s">
        <v>1493</v>
      </c>
      <c r="B282" s="7" t="s">
        <v>1494</v>
      </c>
      <c r="D282" s="7" t="s">
        <v>405</v>
      </c>
      <c r="E282" s="8" t="s">
        <v>34</v>
      </c>
      <c r="F282" s="8">
        <v>450000</v>
      </c>
      <c r="G282" s="7" t="s">
        <v>35</v>
      </c>
      <c r="H282" s="7" t="s">
        <v>24</v>
      </c>
      <c r="I282" s="9" t="s">
        <v>25</v>
      </c>
      <c r="J282" s="7" t="s">
        <v>1495</v>
      </c>
      <c r="K282" s="10" t="s">
        <v>1496</v>
      </c>
      <c r="L282" s="7">
        <v>1</v>
      </c>
      <c r="M282" s="11">
        <v>33359</v>
      </c>
      <c r="N282" s="7" t="s">
        <v>1497</v>
      </c>
      <c r="O282" s="7" t="s">
        <v>1498</v>
      </c>
      <c r="P282" s="10">
        <v>1991</v>
      </c>
      <c r="Q282" s="12">
        <v>41866</v>
      </c>
      <c r="R282" s="12">
        <v>41866</v>
      </c>
    </row>
    <row r="283" spans="1:18" x14ac:dyDescent="0.25">
      <c r="A283" s="7" t="s">
        <v>1499</v>
      </c>
      <c r="B283" s="7" t="s">
        <v>1500</v>
      </c>
      <c r="C283" s="7" t="s">
        <v>1501</v>
      </c>
      <c r="D283" s="7" t="s">
        <v>1502</v>
      </c>
      <c r="E283" s="8" t="s">
        <v>1346</v>
      </c>
      <c r="F283" s="8">
        <v>100000000</v>
      </c>
      <c r="G283" s="7" t="s">
        <v>35</v>
      </c>
      <c r="H283" s="7" t="s">
        <v>1503</v>
      </c>
      <c r="I283" s="9"/>
      <c r="J283" s="7" t="s">
        <v>1504</v>
      </c>
      <c r="K283" s="10" t="s">
        <v>1504</v>
      </c>
      <c r="L283" s="7">
        <v>1</v>
      </c>
      <c r="Q283" s="12">
        <v>41956</v>
      </c>
      <c r="R283" s="12">
        <v>41956</v>
      </c>
    </row>
    <row r="284" spans="1:18" x14ac:dyDescent="0.25">
      <c r="A284" s="7" t="s">
        <v>1505</v>
      </c>
      <c r="B284" s="7" t="s">
        <v>1506</v>
      </c>
      <c r="C284" s="7" t="s">
        <v>1507</v>
      </c>
      <c r="D284" s="7" t="s">
        <v>68</v>
      </c>
      <c r="E284" s="8" t="s">
        <v>69</v>
      </c>
      <c r="F284" s="8">
        <v>0</v>
      </c>
      <c r="G284" s="7" t="s">
        <v>80</v>
      </c>
      <c r="H284" s="7" t="s">
        <v>24</v>
      </c>
      <c r="I284" s="9" t="s">
        <v>36</v>
      </c>
      <c r="J284" s="7" t="s">
        <v>181</v>
      </c>
      <c r="K284" s="10" t="s">
        <v>594</v>
      </c>
      <c r="L284" s="7">
        <v>1</v>
      </c>
      <c r="M284" s="11">
        <v>38930</v>
      </c>
      <c r="N284" s="7" t="s">
        <v>1323</v>
      </c>
      <c r="O284" s="7" t="s">
        <v>630</v>
      </c>
      <c r="P284" s="10">
        <v>2006</v>
      </c>
      <c r="Q284" s="12">
        <v>39335</v>
      </c>
      <c r="R284" s="12">
        <v>39335</v>
      </c>
    </row>
    <row r="285" spans="1:18" x14ac:dyDescent="0.25">
      <c r="A285" s="7" t="s">
        <v>1508</v>
      </c>
      <c r="B285" s="7" t="s">
        <v>1509</v>
      </c>
      <c r="C285" s="7" t="s">
        <v>1510</v>
      </c>
      <c r="D285" s="7" t="s">
        <v>227</v>
      </c>
      <c r="E285" s="8" t="s">
        <v>228</v>
      </c>
      <c r="F285" s="8">
        <v>0</v>
      </c>
      <c r="G285" s="7" t="s">
        <v>35</v>
      </c>
      <c r="H285" s="7" t="s">
        <v>24</v>
      </c>
      <c r="I285" s="9" t="s">
        <v>25</v>
      </c>
      <c r="J285" s="7" t="s">
        <v>26</v>
      </c>
      <c r="K285" s="10" t="s">
        <v>27</v>
      </c>
      <c r="L285" s="7">
        <v>1</v>
      </c>
      <c r="M285" s="11">
        <v>40544</v>
      </c>
      <c r="N285" s="7" t="s">
        <v>537</v>
      </c>
      <c r="O285" s="7" t="s">
        <v>505</v>
      </c>
      <c r="P285" s="10">
        <v>2011</v>
      </c>
      <c r="Q285" s="12">
        <v>41660</v>
      </c>
      <c r="R285" s="12">
        <v>41660</v>
      </c>
    </row>
    <row r="286" spans="1:18" x14ac:dyDescent="0.25">
      <c r="A286" s="7" t="s">
        <v>1511</v>
      </c>
      <c r="B286" s="7" t="s">
        <v>1512</v>
      </c>
      <c r="C286" s="7" t="s">
        <v>1513</v>
      </c>
      <c r="D286" s="7" t="s">
        <v>737</v>
      </c>
      <c r="E286" s="8" t="s">
        <v>738</v>
      </c>
      <c r="F286" s="8">
        <v>20900</v>
      </c>
      <c r="G286" s="7" t="s">
        <v>35</v>
      </c>
      <c r="H286" s="7" t="s">
        <v>24</v>
      </c>
      <c r="I286" s="9" t="s">
        <v>1171</v>
      </c>
      <c r="J286" s="7" t="s">
        <v>1514</v>
      </c>
      <c r="K286" s="10" t="s">
        <v>1515</v>
      </c>
      <c r="L286" s="7">
        <v>1</v>
      </c>
      <c r="M286" s="11">
        <v>38353</v>
      </c>
      <c r="N286" s="7" t="s">
        <v>435</v>
      </c>
      <c r="O286" s="7" t="s">
        <v>436</v>
      </c>
      <c r="P286" s="10">
        <v>2005</v>
      </c>
      <c r="Q286" s="12">
        <v>41554</v>
      </c>
      <c r="R286" s="12">
        <v>41554</v>
      </c>
    </row>
    <row r="287" spans="1:18" x14ac:dyDescent="0.25">
      <c r="A287" s="7" t="s">
        <v>1516</v>
      </c>
      <c r="B287" s="7" t="s">
        <v>1517</v>
      </c>
      <c r="C287" s="7" t="s">
        <v>1518</v>
      </c>
      <c r="D287" s="7" t="s">
        <v>1519</v>
      </c>
      <c r="E287" s="8" t="s">
        <v>738</v>
      </c>
      <c r="F287" s="8">
        <v>1160000</v>
      </c>
      <c r="G287" s="7" t="s">
        <v>35</v>
      </c>
      <c r="H287" s="7" t="s">
        <v>24</v>
      </c>
      <c r="I287" s="9" t="s">
        <v>36</v>
      </c>
      <c r="J287" s="7" t="s">
        <v>181</v>
      </c>
      <c r="K287" s="10" t="s">
        <v>953</v>
      </c>
      <c r="L287" s="7">
        <v>2</v>
      </c>
      <c r="Q287" s="12">
        <v>41153</v>
      </c>
      <c r="R287" s="12">
        <v>41688</v>
      </c>
    </row>
    <row r="288" spans="1:18" x14ac:dyDescent="0.25">
      <c r="A288" s="7" t="s">
        <v>1520</v>
      </c>
      <c r="B288" s="7" t="s">
        <v>1521</v>
      </c>
      <c r="C288" s="7" t="s">
        <v>1522</v>
      </c>
      <c r="D288" s="7" t="s">
        <v>625</v>
      </c>
      <c r="E288" s="8" t="s">
        <v>323</v>
      </c>
      <c r="F288" s="8">
        <v>3378975</v>
      </c>
      <c r="G288" s="7" t="s">
        <v>35</v>
      </c>
      <c r="H288" s="7" t="s">
        <v>24</v>
      </c>
      <c r="I288" s="9" t="s">
        <v>1321</v>
      </c>
      <c r="J288" s="7" t="s">
        <v>613</v>
      </c>
      <c r="K288" s="10" t="s">
        <v>1523</v>
      </c>
      <c r="L288" s="7">
        <v>1</v>
      </c>
      <c r="M288" s="11">
        <v>38353</v>
      </c>
      <c r="N288" s="7" t="s">
        <v>435</v>
      </c>
      <c r="O288" s="7" t="s">
        <v>436</v>
      </c>
      <c r="P288" s="10">
        <v>2005</v>
      </c>
      <c r="Q288" s="12">
        <v>40889</v>
      </c>
      <c r="R288" s="12">
        <v>40889</v>
      </c>
    </row>
    <row r="289" spans="1:18" x14ac:dyDescent="0.25">
      <c r="A289" s="7" t="s">
        <v>1524</v>
      </c>
      <c r="B289" s="7" t="s">
        <v>1525</v>
      </c>
      <c r="F289" s="8">
        <v>22000</v>
      </c>
      <c r="G289" s="7" t="s">
        <v>35</v>
      </c>
      <c r="H289" s="7" t="s">
        <v>24</v>
      </c>
      <c r="I289" s="9" t="s">
        <v>70</v>
      </c>
      <c r="J289" s="7" t="s">
        <v>1526</v>
      </c>
      <c r="K289" s="10" t="s">
        <v>1527</v>
      </c>
      <c r="L289" s="7">
        <v>1</v>
      </c>
      <c r="Q289" s="12">
        <v>41681</v>
      </c>
      <c r="R289" s="12">
        <v>41681</v>
      </c>
    </row>
    <row r="290" spans="1:18" x14ac:dyDescent="0.25">
      <c r="A290" s="7" t="s">
        <v>1528</v>
      </c>
      <c r="B290" s="7" t="s">
        <v>1529</v>
      </c>
      <c r="C290" s="7" t="s">
        <v>1530</v>
      </c>
      <c r="D290" s="7" t="s">
        <v>1531</v>
      </c>
      <c r="E290" s="8" t="s">
        <v>1532</v>
      </c>
      <c r="F290" s="8">
        <v>9416354</v>
      </c>
      <c r="G290" s="7" t="s">
        <v>23</v>
      </c>
      <c r="H290" s="7" t="s">
        <v>24</v>
      </c>
      <c r="I290" s="9" t="s">
        <v>36</v>
      </c>
      <c r="J290" s="7" t="s">
        <v>181</v>
      </c>
      <c r="K290" s="10" t="s">
        <v>1073</v>
      </c>
      <c r="L290" s="7">
        <v>6</v>
      </c>
      <c r="M290" s="11">
        <v>38718</v>
      </c>
      <c r="N290" s="7" t="s">
        <v>400</v>
      </c>
      <c r="O290" s="7" t="s">
        <v>401</v>
      </c>
      <c r="P290" s="10">
        <v>2006</v>
      </c>
      <c r="Q290" s="12">
        <v>38930</v>
      </c>
      <c r="R290" s="12">
        <v>40212</v>
      </c>
    </row>
    <row r="291" spans="1:18" x14ac:dyDescent="0.25">
      <c r="A291" s="7" t="s">
        <v>1533</v>
      </c>
      <c r="B291" s="7" t="s">
        <v>1534</v>
      </c>
      <c r="C291" s="7" t="s">
        <v>1535</v>
      </c>
      <c r="D291" s="7" t="s">
        <v>1536</v>
      </c>
      <c r="E291" s="8" t="s">
        <v>79</v>
      </c>
      <c r="F291" s="8">
        <v>70288000</v>
      </c>
      <c r="G291" s="7" t="s">
        <v>35</v>
      </c>
      <c r="H291" s="7" t="s">
        <v>24</v>
      </c>
      <c r="I291" s="9" t="s">
        <v>36</v>
      </c>
      <c r="J291" s="7" t="s">
        <v>181</v>
      </c>
      <c r="K291" s="10" t="s">
        <v>1537</v>
      </c>
      <c r="L291" s="7">
        <v>8</v>
      </c>
      <c r="M291" s="11">
        <v>37987</v>
      </c>
      <c r="N291" s="7" t="s">
        <v>424</v>
      </c>
      <c r="O291" s="7" t="s">
        <v>425</v>
      </c>
      <c r="P291" s="10">
        <v>2004</v>
      </c>
      <c r="Q291" s="12">
        <v>38412</v>
      </c>
      <c r="R291" s="12">
        <v>41852</v>
      </c>
    </row>
    <row r="292" spans="1:18" x14ac:dyDescent="0.25">
      <c r="A292" s="7" t="s">
        <v>1538</v>
      </c>
      <c r="B292" s="7" t="s">
        <v>1539</v>
      </c>
      <c r="C292" s="7" t="s">
        <v>1540</v>
      </c>
      <c r="D292" s="7" t="s">
        <v>1541</v>
      </c>
      <c r="E292" s="8" t="s">
        <v>170</v>
      </c>
      <c r="F292" s="8">
        <v>1000000</v>
      </c>
      <c r="G292" s="7" t="s">
        <v>35</v>
      </c>
      <c r="I292" s="9"/>
      <c r="J292" s="7"/>
      <c r="L292" s="7">
        <v>1</v>
      </c>
      <c r="M292" s="11">
        <v>40969</v>
      </c>
      <c r="N292" s="7" t="s">
        <v>1542</v>
      </c>
      <c r="O292" s="7" t="s">
        <v>112</v>
      </c>
      <c r="P292" s="10">
        <v>2012</v>
      </c>
      <c r="Q292" s="12">
        <v>40969</v>
      </c>
      <c r="R292" s="12">
        <v>40969</v>
      </c>
    </row>
    <row r="293" spans="1:18" x14ac:dyDescent="0.25">
      <c r="A293" s="7" t="s">
        <v>1543</v>
      </c>
      <c r="B293" s="7" t="s">
        <v>1544</v>
      </c>
      <c r="C293" s="7" t="s">
        <v>1545</v>
      </c>
      <c r="D293" s="7" t="s">
        <v>106</v>
      </c>
      <c r="E293" s="8" t="s">
        <v>107</v>
      </c>
      <c r="F293" s="8">
        <v>500000</v>
      </c>
      <c r="G293" s="7" t="s">
        <v>35</v>
      </c>
      <c r="H293" s="7" t="s">
        <v>1347</v>
      </c>
      <c r="I293" s="9"/>
      <c r="J293" s="7" t="s">
        <v>1348</v>
      </c>
      <c r="K293" s="10" t="s">
        <v>1348</v>
      </c>
      <c r="L293" s="7">
        <v>1</v>
      </c>
      <c r="Q293" s="12">
        <v>41864</v>
      </c>
      <c r="R293" s="12">
        <v>41864</v>
      </c>
    </row>
    <row r="294" spans="1:18" x14ac:dyDescent="0.25">
      <c r="A294" s="7" t="s">
        <v>1546</v>
      </c>
      <c r="B294" s="7" t="s">
        <v>1547</v>
      </c>
      <c r="C294" s="7" t="s">
        <v>1548</v>
      </c>
      <c r="D294" s="7" t="s">
        <v>719</v>
      </c>
      <c r="E294" s="8" t="s">
        <v>720</v>
      </c>
      <c r="F294" s="8">
        <v>60000000</v>
      </c>
      <c r="G294" s="7" t="s">
        <v>35</v>
      </c>
      <c r="H294" s="7" t="s">
        <v>24</v>
      </c>
      <c r="I294" s="9" t="s">
        <v>502</v>
      </c>
      <c r="J294" s="7" t="s">
        <v>993</v>
      </c>
      <c r="K294" s="10" t="s">
        <v>993</v>
      </c>
      <c r="L294" s="7">
        <v>4</v>
      </c>
      <c r="M294" s="11">
        <v>38353</v>
      </c>
      <c r="N294" s="7" t="s">
        <v>435</v>
      </c>
      <c r="O294" s="7" t="s">
        <v>436</v>
      </c>
      <c r="P294" s="10">
        <v>2005</v>
      </c>
      <c r="Q294" s="12">
        <v>38520</v>
      </c>
      <c r="R294" s="12">
        <v>41892</v>
      </c>
    </row>
    <row r="295" spans="1:18" x14ac:dyDescent="0.25">
      <c r="A295" s="7" t="s">
        <v>1549</v>
      </c>
      <c r="B295" s="7" t="s">
        <v>1550</v>
      </c>
      <c r="C295" s="7" t="s">
        <v>1551</v>
      </c>
      <c r="D295" s="7" t="s">
        <v>625</v>
      </c>
      <c r="E295" s="8" t="s">
        <v>323</v>
      </c>
      <c r="F295" s="8">
        <v>10000000</v>
      </c>
      <c r="G295" s="7" t="s">
        <v>35</v>
      </c>
      <c r="I295" s="9"/>
      <c r="J295" s="7"/>
      <c r="L295" s="7">
        <v>1</v>
      </c>
      <c r="M295" s="11">
        <v>40603</v>
      </c>
      <c r="N295" s="7" t="s">
        <v>1552</v>
      </c>
      <c r="O295" s="7" t="s">
        <v>505</v>
      </c>
      <c r="P295" s="10">
        <v>2011</v>
      </c>
      <c r="Q295" s="12">
        <v>40940</v>
      </c>
      <c r="R295" s="12">
        <v>40940</v>
      </c>
    </row>
    <row r="296" spans="1:18" x14ac:dyDescent="0.25">
      <c r="A296" s="7" t="s">
        <v>1553</v>
      </c>
      <c r="B296" s="7" t="s">
        <v>1554</v>
      </c>
      <c r="C296" s="7" t="s">
        <v>1555</v>
      </c>
      <c r="D296" s="7" t="s">
        <v>1556</v>
      </c>
      <c r="E296" s="8" t="s">
        <v>1557</v>
      </c>
      <c r="F296" s="8">
        <v>50000</v>
      </c>
      <c r="G296" s="7" t="s">
        <v>35</v>
      </c>
      <c r="H296" s="7" t="s">
        <v>24</v>
      </c>
      <c r="I296" s="9" t="s">
        <v>36</v>
      </c>
      <c r="J296" s="7" t="s">
        <v>181</v>
      </c>
      <c r="K296" s="10" t="s">
        <v>777</v>
      </c>
      <c r="L296" s="7">
        <v>1</v>
      </c>
      <c r="M296" s="11">
        <v>40909</v>
      </c>
      <c r="N296" s="7" t="s">
        <v>111</v>
      </c>
      <c r="O296" s="7" t="s">
        <v>112</v>
      </c>
      <c r="P296" s="10">
        <v>2012</v>
      </c>
      <c r="Q296" s="12">
        <v>41512</v>
      </c>
      <c r="R296" s="12">
        <v>41512</v>
      </c>
    </row>
    <row r="297" spans="1:18" x14ac:dyDescent="0.25">
      <c r="A297" s="7" t="s">
        <v>1558</v>
      </c>
      <c r="B297" s="7" t="s">
        <v>1559</v>
      </c>
      <c r="D297" s="7" t="s">
        <v>275</v>
      </c>
      <c r="E297" s="8" t="s">
        <v>276</v>
      </c>
      <c r="F297" s="8">
        <v>7000000</v>
      </c>
      <c r="G297" s="7" t="s">
        <v>35</v>
      </c>
      <c r="H297" s="7" t="s">
        <v>24</v>
      </c>
      <c r="I297" s="9" t="s">
        <v>281</v>
      </c>
      <c r="J297" s="7" t="s">
        <v>282</v>
      </c>
      <c r="K297" s="10" t="s">
        <v>1560</v>
      </c>
      <c r="L297" s="7">
        <v>1</v>
      </c>
      <c r="M297" s="11">
        <v>40544</v>
      </c>
      <c r="N297" s="7" t="s">
        <v>537</v>
      </c>
      <c r="O297" s="7" t="s">
        <v>505</v>
      </c>
      <c r="P297" s="10">
        <v>2011</v>
      </c>
      <c r="Q297" s="12">
        <v>40898</v>
      </c>
      <c r="R297" s="12">
        <v>40898</v>
      </c>
    </row>
    <row r="298" spans="1:18" x14ac:dyDescent="0.25">
      <c r="A298" s="7" t="s">
        <v>1561</v>
      </c>
      <c r="B298" s="7" t="s">
        <v>1562</v>
      </c>
      <c r="C298" s="7" t="s">
        <v>1563</v>
      </c>
      <c r="D298" s="7" t="s">
        <v>1564</v>
      </c>
      <c r="E298" s="8" t="s">
        <v>79</v>
      </c>
      <c r="F298" s="8">
        <v>1121081</v>
      </c>
      <c r="G298" s="7" t="s">
        <v>35</v>
      </c>
      <c r="H298" s="7" t="s">
        <v>52</v>
      </c>
      <c r="I298" s="9"/>
      <c r="J298" s="7" t="s">
        <v>1565</v>
      </c>
      <c r="K298" s="10" t="s">
        <v>1565</v>
      </c>
      <c r="L298" s="7">
        <v>4</v>
      </c>
      <c r="M298" s="11">
        <v>40247</v>
      </c>
      <c r="N298" s="7" t="s">
        <v>1566</v>
      </c>
      <c r="O298" s="7" t="s">
        <v>97</v>
      </c>
      <c r="P298" s="10">
        <v>2010</v>
      </c>
      <c r="Q298" s="12">
        <v>40612</v>
      </c>
      <c r="R298" s="12">
        <v>41501</v>
      </c>
    </row>
    <row r="299" spans="1:18" x14ac:dyDescent="0.25">
      <c r="A299" s="7" t="s">
        <v>1567</v>
      </c>
      <c r="B299" s="7" t="s">
        <v>1568</v>
      </c>
      <c r="C299" s="7" t="s">
        <v>1569</v>
      </c>
      <c r="D299" s="7" t="s">
        <v>1570</v>
      </c>
      <c r="E299" s="8" t="s">
        <v>1571</v>
      </c>
      <c r="F299" s="8">
        <v>0</v>
      </c>
      <c r="G299" s="7" t="s">
        <v>35</v>
      </c>
      <c r="H299" s="7" t="s">
        <v>176</v>
      </c>
      <c r="I299" s="9"/>
      <c r="J299" s="7" t="s">
        <v>1572</v>
      </c>
      <c r="K299" s="10" t="s">
        <v>1572</v>
      </c>
      <c r="L299" s="7">
        <v>1</v>
      </c>
      <c r="M299" s="11">
        <v>39414</v>
      </c>
      <c r="N299" s="7" t="s">
        <v>1409</v>
      </c>
      <c r="O299" s="7" t="s">
        <v>1361</v>
      </c>
      <c r="P299" s="10">
        <v>2007</v>
      </c>
      <c r="Q299" s="12">
        <v>40862</v>
      </c>
      <c r="R299" s="12">
        <v>40862</v>
      </c>
    </row>
    <row r="300" spans="1:18" x14ac:dyDescent="0.25">
      <c r="A300" s="7" t="s">
        <v>1573</v>
      </c>
      <c r="B300" s="7" t="s">
        <v>1574</v>
      </c>
      <c r="C300" s="7" t="s">
        <v>1575</v>
      </c>
      <c r="D300" s="7" t="s">
        <v>1576</v>
      </c>
      <c r="E300" s="8" t="s">
        <v>1577</v>
      </c>
      <c r="F300" s="8">
        <v>762500</v>
      </c>
      <c r="G300" s="7" t="s">
        <v>35</v>
      </c>
      <c r="H300" s="7" t="s">
        <v>1097</v>
      </c>
      <c r="I300" s="9"/>
      <c r="J300" s="7" t="s">
        <v>1578</v>
      </c>
      <c r="K300" s="10" t="s">
        <v>1579</v>
      </c>
      <c r="L300" s="7">
        <v>1</v>
      </c>
      <c r="M300" s="11">
        <v>41487</v>
      </c>
      <c r="N300" s="7" t="s">
        <v>1385</v>
      </c>
      <c r="O300" s="7" t="s">
        <v>258</v>
      </c>
      <c r="P300" s="10">
        <v>2013</v>
      </c>
      <c r="Q300" s="12">
        <v>41515</v>
      </c>
      <c r="R300" s="12">
        <v>41515</v>
      </c>
    </row>
    <row r="301" spans="1:18" x14ac:dyDescent="0.25">
      <c r="A301" s="7" t="s">
        <v>1580</v>
      </c>
      <c r="B301" s="7" t="s">
        <v>1581</v>
      </c>
      <c r="C301" s="7" t="s">
        <v>1582</v>
      </c>
      <c r="D301" s="7" t="s">
        <v>86</v>
      </c>
      <c r="E301" s="8" t="s">
        <v>87</v>
      </c>
      <c r="F301" s="8">
        <v>385980</v>
      </c>
      <c r="G301" s="7" t="s">
        <v>35</v>
      </c>
      <c r="H301" s="7" t="s">
        <v>176</v>
      </c>
      <c r="I301" s="9"/>
      <c r="J301" s="7" t="s">
        <v>177</v>
      </c>
      <c r="K301" s="10" t="s">
        <v>177</v>
      </c>
      <c r="L301" s="7">
        <v>1</v>
      </c>
      <c r="M301" s="11">
        <v>40909</v>
      </c>
      <c r="N301" s="7" t="s">
        <v>111</v>
      </c>
      <c r="O301" s="7" t="s">
        <v>112</v>
      </c>
      <c r="P301" s="10">
        <v>2012</v>
      </c>
      <c r="Q301" s="12">
        <v>41478</v>
      </c>
      <c r="R301" s="12">
        <v>41478</v>
      </c>
    </row>
    <row r="302" spans="1:18" x14ac:dyDescent="0.25">
      <c r="A302" s="7" t="s">
        <v>1583</v>
      </c>
      <c r="B302" s="7" t="s">
        <v>1584</v>
      </c>
      <c r="C302" s="7" t="s">
        <v>1585</v>
      </c>
      <c r="D302" s="7" t="s">
        <v>68</v>
      </c>
      <c r="E302" s="8" t="s">
        <v>69</v>
      </c>
      <c r="F302" s="8">
        <v>250000</v>
      </c>
      <c r="G302" s="7" t="s">
        <v>35</v>
      </c>
      <c r="H302" s="7" t="s">
        <v>24</v>
      </c>
      <c r="I302" s="9" t="s">
        <v>116</v>
      </c>
      <c r="J302" s="7" t="s">
        <v>1586</v>
      </c>
      <c r="K302" s="10" t="s">
        <v>1587</v>
      </c>
      <c r="L302" s="7">
        <v>1</v>
      </c>
      <c r="M302" s="11">
        <v>37987</v>
      </c>
      <c r="N302" s="7" t="s">
        <v>424</v>
      </c>
      <c r="O302" s="7" t="s">
        <v>425</v>
      </c>
      <c r="P302" s="10">
        <v>2004</v>
      </c>
      <c r="Q302" s="12">
        <v>40373</v>
      </c>
      <c r="R302" s="12">
        <v>40373</v>
      </c>
    </row>
    <row r="303" spans="1:18" x14ac:dyDescent="0.25">
      <c r="A303" s="7" t="s">
        <v>1588</v>
      </c>
      <c r="B303" s="7" t="s">
        <v>1589</v>
      </c>
      <c r="C303" s="7" t="s">
        <v>1590</v>
      </c>
      <c r="D303" s="7" t="s">
        <v>1591</v>
      </c>
      <c r="E303" s="8" t="s">
        <v>323</v>
      </c>
      <c r="F303" s="8">
        <v>15000</v>
      </c>
      <c r="G303" s="7" t="s">
        <v>35</v>
      </c>
      <c r="H303" s="7" t="s">
        <v>24</v>
      </c>
      <c r="I303" s="9" t="s">
        <v>60</v>
      </c>
      <c r="J303" s="7" t="s">
        <v>61</v>
      </c>
      <c r="K303" s="10" t="s">
        <v>61</v>
      </c>
      <c r="L303" s="7">
        <v>1</v>
      </c>
      <c r="Q303" s="12">
        <v>41858</v>
      </c>
      <c r="R303" s="12">
        <v>41858</v>
      </c>
    </row>
    <row r="304" spans="1:18" x14ac:dyDescent="0.25">
      <c r="A304" s="7" t="s">
        <v>1592</v>
      </c>
      <c r="B304" s="7" t="s">
        <v>1593</v>
      </c>
      <c r="D304" s="7" t="s">
        <v>33</v>
      </c>
      <c r="E304" s="8" t="s">
        <v>34</v>
      </c>
      <c r="F304" s="8">
        <v>3500000</v>
      </c>
      <c r="G304" s="7" t="s">
        <v>35</v>
      </c>
      <c r="H304" s="7" t="s">
        <v>205</v>
      </c>
      <c r="I304" s="9"/>
      <c r="J304" s="7" t="s">
        <v>292</v>
      </c>
      <c r="K304" s="10" t="s">
        <v>292</v>
      </c>
      <c r="L304" s="7">
        <v>1</v>
      </c>
      <c r="Q304" s="12">
        <v>40168</v>
      </c>
      <c r="R304" s="12">
        <v>40168</v>
      </c>
    </row>
    <row r="305" spans="1:18" x14ac:dyDescent="0.25">
      <c r="A305" s="7" t="s">
        <v>1594</v>
      </c>
      <c r="B305" s="7" t="s">
        <v>1595</v>
      </c>
      <c r="C305" s="7" t="s">
        <v>1596</v>
      </c>
      <c r="D305" s="7" t="s">
        <v>68</v>
      </c>
      <c r="E305" s="8" t="s">
        <v>69</v>
      </c>
      <c r="F305" s="8">
        <v>440000</v>
      </c>
      <c r="G305" s="7" t="s">
        <v>35</v>
      </c>
      <c r="H305" s="7" t="s">
        <v>24</v>
      </c>
      <c r="I305" s="9" t="s">
        <v>25</v>
      </c>
      <c r="J305" s="7" t="s">
        <v>26</v>
      </c>
      <c r="K305" s="10" t="s">
        <v>27</v>
      </c>
      <c r="L305" s="7">
        <v>2</v>
      </c>
      <c r="M305" s="11">
        <v>40909</v>
      </c>
      <c r="N305" s="7" t="s">
        <v>111</v>
      </c>
      <c r="O305" s="7" t="s">
        <v>112</v>
      </c>
      <c r="P305" s="10">
        <v>2012</v>
      </c>
      <c r="Q305" s="12">
        <v>40997</v>
      </c>
      <c r="R305" s="12">
        <v>41282</v>
      </c>
    </row>
    <row r="306" spans="1:18" x14ac:dyDescent="0.25">
      <c r="A306" s="7" t="s">
        <v>1597</v>
      </c>
      <c r="B306" s="7" t="s">
        <v>1598</v>
      </c>
      <c r="C306" s="7" t="s">
        <v>1599</v>
      </c>
      <c r="D306" s="7" t="s">
        <v>1600</v>
      </c>
      <c r="E306" s="8" t="s">
        <v>1601</v>
      </c>
      <c r="F306" s="8">
        <v>80000</v>
      </c>
      <c r="G306" s="7" t="s">
        <v>35</v>
      </c>
      <c r="I306" s="9"/>
      <c r="J306" s="7"/>
      <c r="L306" s="7">
        <v>2</v>
      </c>
      <c r="M306" s="11">
        <v>41575</v>
      </c>
      <c r="N306" s="7" t="s">
        <v>1602</v>
      </c>
      <c r="O306" s="7" t="s">
        <v>140</v>
      </c>
      <c r="P306" s="10">
        <v>2013</v>
      </c>
      <c r="Q306" s="12">
        <v>41805</v>
      </c>
      <c r="R306" s="12">
        <v>41858</v>
      </c>
    </row>
    <row r="307" spans="1:18" x14ac:dyDescent="0.25">
      <c r="A307" s="7" t="s">
        <v>1603</v>
      </c>
      <c r="B307" s="7" t="s">
        <v>1604</v>
      </c>
      <c r="D307" s="7" t="s">
        <v>1605</v>
      </c>
      <c r="E307" s="8" t="s">
        <v>992</v>
      </c>
      <c r="F307" s="8">
        <v>180000</v>
      </c>
      <c r="G307" s="7" t="s">
        <v>35</v>
      </c>
      <c r="H307" s="7" t="s">
        <v>24</v>
      </c>
      <c r="I307" s="9" t="s">
        <v>70</v>
      </c>
      <c r="J307" s="7" t="s">
        <v>71</v>
      </c>
      <c r="K307" s="10" t="s">
        <v>1606</v>
      </c>
      <c r="L307" s="7">
        <v>1</v>
      </c>
      <c r="M307" s="11">
        <v>41478</v>
      </c>
      <c r="N307" s="7" t="s">
        <v>257</v>
      </c>
      <c r="O307" s="7" t="s">
        <v>258</v>
      </c>
      <c r="P307" s="10">
        <v>2013</v>
      </c>
      <c r="Q307" s="12">
        <v>41690</v>
      </c>
      <c r="R307" s="12">
        <v>41690</v>
      </c>
    </row>
    <row r="308" spans="1:18" x14ac:dyDescent="0.25">
      <c r="A308" s="7" t="s">
        <v>1607</v>
      </c>
      <c r="B308" s="7" t="s">
        <v>1608</v>
      </c>
      <c r="C308" s="7" t="s">
        <v>1609</v>
      </c>
      <c r="D308" s="7" t="s">
        <v>309</v>
      </c>
      <c r="E308" s="8" t="s">
        <v>310</v>
      </c>
      <c r="F308" s="8">
        <v>0</v>
      </c>
      <c r="G308" s="7" t="s">
        <v>35</v>
      </c>
      <c r="H308" s="7" t="s">
        <v>24</v>
      </c>
      <c r="I308" s="9" t="s">
        <v>331</v>
      </c>
      <c r="J308" s="7" t="s">
        <v>332</v>
      </c>
      <c r="K308" s="10" t="s">
        <v>1610</v>
      </c>
      <c r="L308" s="7">
        <v>1</v>
      </c>
      <c r="M308" s="11">
        <v>40756</v>
      </c>
      <c r="N308" s="7" t="s">
        <v>1091</v>
      </c>
      <c r="O308" s="7" t="s">
        <v>230</v>
      </c>
      <c r="P308" s="10">
        <v>2011</v>
      </c>
      <c r="Q308" s="12">
        <v>40794</v>
      </c>
      <c r="R308" s="12">
        <v>40794</v>
      </c>
    </row>
    <row r="309" spans="1:18" x14ac:dyDescent="0.25">
      <c r="A309" s="7" t="s">
        <v>1611</v>
      </c>
      <c r="B309" s="7" t="s">
        <v>1612</v>
      </c>
      <c r="C309" s="7" t="s">
        <v>1613</v>
      </c>
      <c r="D309" s="7" t="s">
        <v>1614</v>
      </c>
      <c r="E309" s="8" t="s">
        <v>1615</v>
      </c>
      <c r="F309" s="8">
        <v>0</v>
      </c>
      <c r="G309" s="7" t="s">
        <v>35</v>
      </c>
      <c r="H309" s="7" t="s">
        <v>24</v>
      </c>
      <c r="I309" s="9" t="s">
        <v>36</v>
      </c>
      <c r="J309" s="7" t="s">
        <v>181</v>
      </c>
      <c r="K309" s="10" t="s">
        <v>182</v>
      </c>
      <c r="L309" s="7">
        <v>1</v>
      </c>
      <c r="Q309" s="12">
        <v>40909</v>
      </c>
      <c r="R309" s="12">
        <v>40909</v>
      </c>
    </row>
    <row r="310" spans="1:18" x14ac:dyDescent="0.25">
      <c r="A310" s="7" t="s">
        <v>1616</v>
      </c>
      <c r="B310" s="7" t="s">
        <v>1617</v>
      </c>
      <c r="C310" s="7" t="s">
        <v>1618</v>
      </c>
      <c r="D310" s="7" t="s">
        <v>1619</v>
      </c>
      <c r="E310" s="8" t="s">
        <v>1620</v>
      </c>
      <c r="F310" s="8">
        <v>0</v>
      </c>
      <c r="G310" s="7" t="s">
        <v>35</v>
      </c>
      <c r="H310" s="7" t="s">
        <v>196</v>
      </c>
      <c r="I310" s="9"/>
      <c r="J310" s="7" t="s">
        <v>197</v>
      </c>
      <c r="K310" s="10" t="s">
        <v>197</v>
      </c>
      <c r="L310" s="7">
        <v>1</v>
      </c>
      <c r="M310" s="11">
        <v>41091</v>
      </c>
      <c r="N310" s="7" t="s">
        <v>785</v>
      </c>
      <c r="O310" s="7" t="s">
        <v>570</v>
      </c>
      <c r="P310" s="10">
        <v>2012</v>
      </c>
      <c r="Q310" s="12">
        <v>40940</v>
      </c>
      <c r="R310" s="12">
        <v>40940</v>
      </c>
    </row>
    <row r="311" spans="1:18" x14ac:dyDescent="0.25">
      <c r="A311" s="7" t="s">
        <v>1621</v>
      </c>
      <c r="B311" s="7" t="s">
        <v>1622</v>
      </c>
      <c r="F311" s="8">
        <v>2013000</v>
      </c>
      <c r="G311" s="7" t="s">
        <v>35</v>
      </c>
      <c r="H311" s="7" t="s">
        <v>24</v>
      </c>
      <c r="I311" s="9" t="s">
        <v>36</v>
      </c>
      <c r="J311" s="7" t="s">
        <v>181</v>
      </c>
      <c r="K311" s="10" t="s">
        <v>695</v>
      </c>
      <c r="L311" s="7">
        <v>1</v>
      </c>
      <c r="Q311" s="12">
        <v>41666</v>
      </c>
      <c r="R311" s="12">
        <v>41666</v>
      </c>
    </row>
    <row r="312" spans="1:18" x14ac:dyDescent="0.25">
      <c r="A312" s="7" t="s">
        <v>1623</v>
      </c>
      <c r="B312" s="7" t="s">
        <v>1624</v>
      </c>
      <c r="C312" s="7" t="s">
        <v>1625</v>
      </c>
      <c r="D312" s="7" t="s">
        <v>1626</v>
      </c>
      <c r="E312" s="8" t="s">
        <v>107</v>
      </c>
      <c r="F312" s="8">
        <v>12900000</v>
      </c>
      <c r="G312" s="7" t="s">
        <v>23</v>
      </c>
      <c r="H312" s="7" t="s">
        <v>24</v>
      </c>
      <c r="I312" s="9" t="s">
        <v>36</v>
      </c>
      <c r="J312" s="7" t="s">
        <v>181</v>
      </c>
      <c r="K312" s="10" t="s">
        <v>182</v>
      </c>
      <c r="L312" s="7">
        <v>6</v>
      </c>
      <c r="M312" s="11">
        <v>40179</v>
      </c>
      <c r="N312" s="7" t="s">
        <v>96</v>
      </c>
      <c r="O312" s="7" t="s">
        <v>97</v>
      </c>
      <c r="P312" s="10">
        <v>2010</v>
      </c>
      <c r="Q312" s="12">
        <v>40162</v>
      </c>
      <c r="R312" s="12">
        <v>41345</v>
      </c>
    </row>
    <row r="313" spans="1:18" x14ac:dyDescent="0.25">
      <c r="A313" s="7" t="s">
        <v>1627</v>
      </c>
      <c r="B313" s="7" t="s">
        <v>1628</v>
      </c>
      <c r="C313" s="7" t="s">
        <v>1629</v>
      </c>
      <c r="F313" s="8">
        <v>100000</v>
      </c>
      <c r="G313" s="7" t="s">
        <v>35</v>
      </c>
      <c r="I313" s="9"/>
      <c r="J313" s="7"/>
      <c r="L313" s="7">
        <v>1</v>
      </c>
      <c r="M313" s="11">
        <v>41866</v>
      </c>
      <c r="N313" s="7" t="s">
        <v>244</v>
      </c>
      <c r="O313" s="7" t="s">
        <v>223</v>
      </c>
      <c r="P313" s="10">
        <v>2014</v>
      </c>
      <c r="Q313" s="12">
        <v>41883</v>
      </c>
      <c r="R313" s="12">
        <v>41883</v>
      </c>
    </row>
    <row r="314" spans="1:18" x14ac:dyDescent="0.25">
      <c r="A314" s="7" t="s">
        <v>1630</v>
      </c>
      <c r="B314" s="7" t="s">
        <v>1631</v>
      </c>
      <c r="C314" s="7" t="s">
        <v>1632</v>
      </c>
      <c r="D314" s="7" t="s">
        <v>1633</v>
      </c>
      <c r="E314" s="8" t="s">
        <v>542</v>
      </c>
      <c r="F314" s="8">
        <v>9325000</v>
      </c>
      <c r="G314" s="7" t="s">
        <v>35</v>
      </c>
      <c r="H314" s="7" t="s">
        <v>240</v>
      </c>
      <c r="I314" s="9" t="s">
        <v>241</v>
      </c>
      <c r="J314" s="7" t="s">
        <v>242</v>
      </c>
      <c r="K314" s="10" t="s">
        <v>242</v>
      </c>
      <c r="L314" s="7">
        <v>2</v>
      </c>
      <c r="M314" s="11">
        <v>40087</v>
      </c>
      <c r="N314" s="7" t="s">
        <v>667</v>
      </c>
      <c r="O314" s="7" t="s">
        <v>668</v>
      </c>
      <c r="P314" s="10">
        <v>2009</v>
      </c>
      <c r="Q314" s="12">
        <v>40697</v>
      </c>
      <c r="R314" s="12">
        <v>41493</v>
      </c>
    </row>
    <row r="315" spans="1:18" x14ac:dyDescent="0.25">
      <c r="A315" s="7" t="s">
        <v>1634</v>
      </c>
      <c r="B315" s="7" t="s">
        <v>1635</v>
      </c>
      <c r="C315" s="7" t="s">
        <v>1636</v>
      </c>
      <c r="D315" s="7" t="s">
        <v>1637</v>
      </c>
      <c r="E315" s="8" t="s">
        <v>1397</v>
      </c>
      <c r="F315" s="8">
        <v>5000</v>
      </c>
      <c r="G315" s="7" t="s">
        <v>35</v>
      </c>
      <c r="H315" s="7" t="s">
        <v>1638</v>
      </c>
      <c r="I315" s="9"/>
      <c r="J315" s="7" t="s">
        <v>1639</v>
      </c>
      <c r="K315" s="10" t="s">
        <v>1640</v>
      </c>
      <c r="L315" s="7">
        <v>1</v>
      </c>
      <c r="Q315" s="12">
        <v>41609</v>
      </c>
      <c r="R315" s="12">
        <v>41609</v>
      </c>
    </row>
    <row r="316" spans="1:18" x14ac:dyDescent="0.25">
      <c r="A316" s="7" t="s">
        <v>1641</v>
      </c>
      <c r="B316" s="7" t="s">
        <v>1642</v>
      </c>
      <c r="C316" s="7" t="s">
        <v>1643</v>
      </c>
      <c r="D316" s="7" t="s">
        <v>1205</v>
      </c>
      <c r="E316" s="8" t="s">
        <v>1206</v>
      </c>
      <c r="F316" s="8">
        <v>4500000</v>
      </c>
      <c r="G316" s="7" t="s">
        <v>80</v>
      </c>
      <c r="I316" s="9"/>
      <c r="J316" s="7"/>
      <c r="L316" s="7">
        <v>1</v>
      </c>
      <c r="Q316" s="12">
        <v>39600</v>
      </c>
      <c r="R316" s="12">
        <v>39600</v>
      </c>
    </row>
    <row r="317" spans="1:18" x14ac:dyDescent="0.25">
      <c r="A317" s="7" t="s">
        <v>1644</v>
      </c>
      <c r="B317" s="7" t="s">
        <v>1645</v>
      </c>
      <c r="C317" s="7" t="s">
        <v>1646</v>
      </c>
      <c r="D317" s="7" t="s">
        <v>1647</v>
      </c>
      <c r="E317" s="8" t="s">
        <v>1648</v>
      </c>
      <c r="F317" s="8">
        <v>0</v>
      </c>
      <c r="G317" s="7" t="s">
        <v>35</v>
      </c>
      <c r="H317" s="7" t="s">
        <v>205</v>
      </c>
      <c r="I317" s="9"/>
      <c r="J317" s="7" t="s">
        <v>206</v>
      </c>
      <c r="K317" s="10" t="s">
        <v>206</v>
      </c>
      <c r="L317" s="7">
        <v>1</v>
      </c>
      <c r="M317" s="11">
        <v>39326</v>
      </c>
      <c r="N317" s="7" t="s">
        <v>642</v>
      </c>
      <c r="O317" s="7" t="s">
        <v>643</v>
      </c>
      <c r="P317" s="10">
        <v>2007</v>
      </c>
      <c r="Q317" s="12">
        <v>39609</v>
      </c>
      <c r="R317" s="12">
        <v>39609</v>
      </c>
    </row>
    <row r="318" spans="1:18" x14ac:dyDescent="0.25">
      <c r="A318" s="7" t="s">
        <v>1649</v>
      </c>
      <c r="B318" s="7" t="s">
        <v>1650</v>
      </c>
      <c r="C318" s="7" t="s">
        <v>1651</v>
      </c>
      <c r="D318" s="7" t="s">
        <v>68</v>
      </c>
      <c r="E318" s="8" t="s">
        <v>69</v>
      </c>
      <c r="F318" s="8">
        <v>27000000</v>
      </c>
      <c r="G318" s="7" t="s">
        <v>35</v>
      </c>
      <c r="H318" s="7" t="s">
        <v>205</v>
      </c>
      <c r="I318" s="9"/>
      <c r="J318" s="7" t="s">
        <v>292</v>
      </c>
      <c r="K318" s="10" t="s">
        <v>292</v>
      </c>
      <c r="L318" s="7">
        <v>3</v>
      </c>
      <c r="M318" s="11">
        <v>38353</v>
      </c>
      <c r="N318" s="7" t="s">
        <v>435</v>
      </c>
      <c r="O318" s="7" t="s">
        <v>436</v>
      </c>
      <c r="P318" s="10">
        <v>2005</v>
      </c>
      <c r="Q318" s="12">
        <v>38838</v>
      </c>
      <c r="R318" s="12">
        <v>39264</v>
      </c>
    </row>
    <row r="319" spans="1:18" x14ac:dyDescent="0.25">
      <c r="A319" s="7" t="s">
        <v>1652</v>
      </c>
      <c r="B319" s="7" t="s">
        <v>1653</v>
      </c>
      <c r="C319" s="7" t="s">
        <v>1654</v>
      </c>
      <c r="D319" s="7" t="s">
        <v>136</v>
      </c>
      <c r="E319" s="8" t="s">
        <v>137</v>
      </c>
      <c r="F319" s="8">
        <v>2928257</v>
      </c>
      <c r="G319" s="7" t="s">
        <v>35</v>
      </c>
      <c r="H319" s="7" t="s">
        <v>205</v>
      </c>
      <c r="I319" s="9"/>
      <c r="J319" s="7" t="s">
        <v>371</v>
      </c>
      <c r="L319" s="7">
        <v>1</v>
      </c>
      <c r="M319" s="11">
        <v>39814</v>
      </c>
      <c r="N319" s="7" t="s">
        <v>171</v>
      </c>
      <c r="O319" s="7" t="s">
        <v>172</v>
      </c>
      <c r="P319" s="10">
        <v>2009</v>
      </c>
      <c r="Q319" s="12">
        <v>40299</v>
      </c>
      <c r="R319" s="12">
        <v>40299</v>
      </c>
    </row>
    <row r="320" spans="1:18" x14ac:dyDescent="0.25">
      <c r="A320" s="7" t="s">
        <v>1655</v>
      </c>
      <c r="B320" s="7" t="s">
        <v>1656</v>
      </c>
      <c r="C320" s="7" t="s">
        <v>1657</v>
      </c>
      <c r="D320" s="7" t="s">
        <v>106</v>
      </c>
      <c r="E320" s="8" t="s">
        <v>107</v>
      </c>
      <c r="F320" s="8">
        <v>9300000</v>
      </c>
      <c r="G320" s="7" t="s">
        <v>35</v>
      </c>
      <c r="H320" s="7" t="s">
        <v>205</v>
      </c>
      <c r="I320" s="9"/>
      <c r="J320" s="7" t="s">
        <v>371</v>
      </c>
      <c r="K320" s="10" t="s">
        <v>1658</v>
      </c>
      <c r="L320" s="7">
        <v>3</v>
      </c>
      <c r="M320" s="11">
        <v>37561</v>
      </c>
      <c r="N320" s="7" t="s">
        <v>1659</v>
      </c>
      <c r="O320" s="7" t="s">
        <v>1660</v>
      </c>
      <c r="P320" s="10">
        <v>2002</v>
      </c>
      <c r="Q320" s="12">
        <v>38047</v>
      </c>
      <c r="R320" s="12">
        <v>39417</v>
      </c>
    </row>
    <row r="321" spans="1:18" x14ac:dyDescent="0.25">
      <c r="A321" s="7" t="s">
        <v>1661</v>
      </c>
      <c r="B321" s="7" t="s">
        <v>1662</v>
      </c>
      <c r="C321" s="7" t="s">
        <v>1663</v>
      </c>
      <c r="D321" s="7" t="s">
        <v>1664</v>
      </c>
      <c r="E321" s="8" t="s">
        <v>1665</v>
      </c>
      <c r="F321" s="8">
        <v>389673</v>
      </c>
      <c r="G321" s="7" t="s">
        <v>35</v>
      </c>
      <c r="H321" s="7" t="s">
        <v>205</v>
      </c>
      <c r="I321" s="9"/>
      <c r="J321" s="7" t="s">
        <v>1312</v>
      </c>
      <c r="K321" s="10" t="s">
        <v>1312</v>
      </c>
      <c r="L321" s="7">
        <v>1</v>
      </c>
      <c r="M321" s="11">
        <v>40909</v>
      </c>
      <c r="N321" s="7" t="s">
        <v>111</v>
      </c>
      <c r="O321" s="7" t="s">
        <v>112</v>
      </c>
      <c r="P321" s="10">
        <v>2012</v>
      </c>
      <c r="Q321" s="12">
        <v>41487</v>
      </c>
      <c r="R321" s="12">
        <v>41487</v>
      </c>
    </row>
    <row r="322" spans="1:18" x14ac:dyDescent="0.25">
      <c r="A322" s="7" t="s">
        <v>1666</v>
      </c>
      <c r="B322" s="7" t="s">
        <v>1667</v>
      </c>
      <c r="C322" s="7" t="s">
        <v>1668</v>
      </c>
      <c r="D322" s="7" t="s">
        <v>433</v>
      </c>
      <c r="E322" s="8" t="s">
        <v>434</v>
      </c>
      <c r="F322" s="8">
        <v>10000000</v>
      </c>
      <c r="G322" s="7" t="s">
        <v>35</v>
      </c>
      <c r="H322" s="7" t="s">
        <v>205</v>
      </c>
      <c r="I322" s="9"/>
      <c r="J322" s="7" t="s">
        <v>206</v>
      </c>
      <c r="K322" s="10" t="s">
        <v>206</v>
      </c>
      <c r="L322" s="7">
        <v>2</v>
      </c>
      <c r="Q322" s="12">
        <v>38718</v>
      </c>
      <c r="R322" s="12">
        <v>39264</v>
      </c>
    </row>
    <row r="323" spans="1:18" x14ac:dyDescent="0.25">
      <c r="A323" s="7" t="s">
        <v>1669</v>
      </c>
      <c r="B323" s="7" t="s">
        <v>1670</v>
      </c>
      <c r="C323" s="7" t="s">
        <v>1671</v>
      </c>
      <c r="D323" s="7" t="s">
        <v>106</v>
      </c>
      <c r="E323" s="8" t="s">
        <v>107</v>
      </c>
      <c r="F323" s="8">
        <v>1158814</v>
      </c>
      <c r="G323" s="7" t="s">
        <v>35</v>
      </c>
      <c r="H323" s="7" t="s">
        <v>205</v>
      </c>
      <c r="I323" s="9"/>
      <c r="J323" s="7" t="s">
        <v>206</v>
      </c>
      <c r="K323" s="10" t="s">
        <v>206</v>
      </c>
      <c r="L323" s="7">
        <v>2</v>
      </c>
      <c r="Q323" s="12">
        <v>40969</v>
      </c>
      <c r="R323" s="12">
        <v>41244</v>
      </c>
    </row>
    <row r="324" spans="1:18" x14ac:dyDescent="0.25">
      <c r="A324" s="7" t="s">
        <v>1672</v>
      </c>
      <c r="B324" s="7" t="s">
        <v>1673</v>
      </c>
      <c r="D324" s="7" t="s">
        <v>144</v>
      </c>
      <c r="E324" s="8" t="s">
        <v>145</v>
      </c>
      <c r="F324" s="8">
        <v>0</v>
      </c>
      <c r="G324" s="7" t="s">
        <v>35</v>
      </c>
      <c r="H324" s="7" t="s">
        <v>205</v>
      </c>
      <c r="I324" s="9"/>
      <c r="J324" s="7" t="s">
        <v>206</v>
      </c>
      <c r="K324" s="10" t="s">
        <v>206</v>
      </c>
      <c r="L324" s="7">
        <v>2</v>
      </c>
      <c r="M324" s="11">
        <v>36892</v>
      </c>
      <c r="N324" s="7" t="s">
        <v>154</v>
      </c>
      <c r="O324" s="7" t="s">
        <v>155</v>
      </c>
      <c r="P324" s="10">
        <v>2001</v>
      </c>
      <c r="Q324" s="12">
        <v>38718</v>
      </c>
      <c r="R324" s="12">
        <v>40179</v>
      </c>
    </row>
    <row r="325" spans="1:18" x14ac:dyDescent="0.25">
      <c r="A325" s="7" t="s">
        <v>1674</v>
      </c>
      <c r="B325" s="7" t="s">
        <v>1675</v>
      </c>
      <c r="C325" s="7" t="s">
        <v>1676</v>
      </c>
      <c r="D325" s="7" t="s">
        <v>1677</v>
      </c>
      <c r="E325" s="8" t="s">
        <v>1397</v>
      </c>
      <c r="F325" s="8">
        <v>20000000</v>
      </c>
      <c r="G325" s="7" t="s">
        <v>35</v>
      </c>
      <c r="H325" s="7" t="s">
        <v>205</v>
      </c>
      <c r="I325" s="9"/>
      <c r="J325" s="7" t="s">
        <v>292</v>
      </c>
      <c r="K325" s="10" t="s">
        <v>292</v>
      </c>
      <c r="L325" s="7">
        <v>2</v>
      </c>
      <c r="M325" s="11">
        <v>38718</v>
      </c>
      <c r="N325" s="7" t="s">
        <v>400</v>
      </c>
      <c r="O325" s="7" t="s">
        <v>401</v>
      </c>
      <c r="P325" s="10">
        <v>2006</v>
      </c>
      <c r="Q325" s="12">
        <v>40716</v>
      </c>
      <c r="R325" s="12">
        <v>41787</v>
      </c>
    </row>
    <row r="326" spans="1:18" x14ac:dyDescent="0.25">
      <c r="A326" s="7" t="s">
        <v>1678</v>
      </c>
      <c r="B326" s="7" t="s">
        <v>1679</v>
      </c>
      <c r="C326" s="7" t="s">
        <v>1680</v>
      </c>
      <c r="D326" s="7" t="s">
        <v>86</v>
      </c>
      <c r="E326" s="8" t="s">
        <v>87</v>
      </c>
      <c r="F326" s="8">
        <v>10000000</v>
      </c>
      <c r="G326" s="7" t="s">
        <v>35</v>
      </c>
      <c r="H326" s="7" t="s">
        <v>205</v>
      </c>
      <c r="I326" s="9"/>
      <c r="J326" s="7" t="s">
        <v>292</v>
      </c>
      <c r="K326" s="10" t="s">
        <v>292</v>
      </c>
      <c r="L326" s="7">
        <v>1</v>
      </c>
      <c r="Q326" s="12">
        <v>39289</v>
      </c>
      <c r="R326" s="12">
        <v>39289</v>
      </c>
    </row>
    <row r="327" spans="1:18" x14ac:dyDescent="0.25">
      <c r="A327" s="7" t="s">
        <v>1681</v>
      </c>
      <c r="B327" s="7" t="s">
        <v>1682</v>
      </c>
      <c r="C327" s="7" t="s">
        <v>1683</v>
      </c>
      <c r="D327" s="7" t="s">
        <v>1684</v>
      </c>
      <c r="E327" s="8" t="s">
        <v>1685</v>
      </c>
      <c r="F327" s="8">
        <v>0</v>
      </c>
      <c r="G327" s="7" t="s">
        <v>35</v>
      </c>
      <c r="H327" s="7" t="s">
        <v>205</v>
      </c>
      <c r="I327" s="9"/>
      <c r="J327" s="7" t="s">
        <v>292</v>
      </c>
      <c r="K327" s="10" t="s">
        <v>292</v>
      </c>
      <c r="L327" s="7">
        <v>1</v>
      </c>
      <c r="M327" s="11">
        <v>40316</v>
      </c>
      <c r="N327" s="7" t="s">
        <v>1341</v>
      </c>
      <c r="O327" s="7" t="s">
        <v>1110</v>
      </c>
      <c r="P327" s="10">
        <v>2010</v>
      </c>
      <c r="Q327" s="12">
        <v>40483</v>
      </c>
      <c r="R327" s="12">
        <v>40483</v>
      </c>
    </row>
    <row r="328" spans="1:18" x14ac:dyDescent="0.25">
      <c r="A328" s="7" t="s">
        <v>1686</v>
      </c>
      <c r="B328" s="7" t="s">
        <v>1687</v>
      </c>
      <c r="C328" s="7" t="s">
        <v>1688</v>
      </c>
      <c r="D328" s="7" t="s">
        <v>144</v>
      </c>
      <c r="E328" s="8" t="s">
        <v>145</v>
      </c>
      <c r="F328" s="8">
        <v>65100000</v>
      </c>
      <c r="G328" s="7" t="s">
        <v>35</v>
      </c>
      <c r="H328" s="7" t="s">
        <v>205</v>
      </c>
      <c r="I328" s="9"/>
      <c r="J328" s="7" t="s">
        <v>206</v>
      </c>
      <c r="K328" s="10" t="s">
        <v>206</v>
      </c>
      <c r="L328" s="7">
        <v>4</v>
      </c>
      <c r="M328" s="11">
        <v>40544</v>
      </c>
      <c r="N328" s="7" t="s">
        <v>537</v>
      </c>
      <c r="O328" s="7" t="s">
        <v>505</v>
      </c>
      <c r="P328" s="10">
        <v>2011</v>
      </c>
      <c r="Q328" s="12">
        <v>40878</v>
      </c>
      <c r="R328" s="12">
        <v>41935</v>
      </c>
    </row>
    <row r="329" spans="1:18" x14ac:dyDescent="0.25">
      <c r="A329" s="7" t="s">
        <v>1689</v>
      </c>
      <c r="B329" s="7" t="s">
        <v>1690</v>
      </c>
      <c r="C329" s="7" t="s">
        <v>1691</v>
      </c>
      <c r="D329" s="7" t="s">
        <v>33</v>
      </c>
      <c r="E329" s="8" t="s">
        <v>34</v>
      </c>
      <c r="F329" s="8">
        <v>1500000</v>
      </c>
      <c r="G329" s="7" t="s">
        <v>35</v>
      </c>
      <c r="H329" s="7" t="s">
        <v>205</v>
      </c>
      <c r="I329" s="9"/>
      <c r="J329" s="7" t="s">
        <v>206</v>
      </c>
      <c r="K329" s="10" t="s">
        <v>206</v>
      </c>
      <c r="L329" s="7">
        <v>2</v>
      </c>
      <c r="M329" s="11">
        <v>39295</v>
      </c>
      <c r="N329" s="7" t="s">
        <v>730</v>
      </c>
      <c r="O329" s="7" t="s">
        <v>643</v>
      </c>
      <c r="P329" s="10">
        <v>2007</v>
      </c>
      <c r="Q329" s="12">
        <v>39539</v>
      </c>
      <c r="R329" s="12">
        <v>40391</v>
      </c>
    </row>
    <row r="330" spans="1:18" x14ac:dyDescent="0.25">
      <c r="A330" s="7" t="s">
        <v>1692</v>
      </c>
      <c r="B330" s="7" t="s">
        <v>1693</v>
      </c>
      <c r="C330" s="7" t="s">
        <v>1694</v>
      </c>
      <c r="D330" s="7" t="s">
        <v>33</v>
      </c>
      <c r="E330" s="8" t="s">
        <v>34</v>
      </c>
      <c r="F330" s="8">
        <v>1000000</v>
      </c>
      <c r="G330" s="7" t="s">
        <v>35</v>
      </c>
      <c r="H330" s="7" t="s">
        <v>205</v>
      </c>
      <c r="I330" s="9"/>
      <c r="J330" s="7" t="s">
        <v>292</v>
      </c>
      <c r="K330" s="10" t="s">
        <v>292</v>
      </c>
      <c r="L330" s="7">
        <v>1</v>
      </c>
      <c r="Q330" s="12">
        <v>40148</v>
      </c>
      <c r="R330" s="12">
        <v>40148</v>
      </c>
    </row>
    <row r="331" spans="1:18" x14ac:dyDescent="0.25">
      <c r="A331" s="7" t="s">
        <v>1695</v>
      </c>
      <c r="B331" s="7" t="s">
        <v>1696</v>
      </c>
      <c r="C331" s="7" t="s">
        <v>1697</v>
      </c>
      <c r="D331" s="7" t="s">
        <v>365</v>
      </c>
      <c r="E331" s="8" t="s">
        <v>366</v>
      </c>
      <c r="F331" s="8">
        <v>0</v>
      </c>
      <c r="G331" s="7" t="s">
        <v>35</v>
      </c>
      <c r="I331" s="9"/>
      <c r="J331" s="7"/>
      <c r="L331" s="7">
        <v>1</v>
      </c>
      <c r="M331" s="11">
        <v>37622</v>
      </c>
      <c r="N331" s="7" t="s">
        <v>814</v>
      </c>
      <c r="O331" s="7" t="s">
        <v>815</v>
      </c>
      <c r="P331" s="10">
        <v>2003</v>
      </c>
      <c r="Q331" s="12">
        <v>41122</v>
      </c>
      <c r="R331" s="12">
        <v>41122</v>
      </c>
    </row>
    <row r="332" spans="1:18" x14ac:dyDescent="0.25">
      <c r="A332" s="7" t="s">
        <v>1698</v>
      </c>
      <c r="B332" s="7" t="s">
        <v>1699</v>
      </c>
      <c r="F332" s="8">
        <v>0</v>
      </c>
      <c r="G332" s="7" t="s">
        <v>35</v>
      </c>
      <c r="H332" s="7" t="s">
        <v>24</v>
      </c>
      <c r="I332" s="9" t="s">
        <v>151</v>
      </c>
      <c r="J332" s="7" t="s">
        <v>1700</v>
      </c>
      <c r="K332" s="10" t="s">
        <v>1701</v>
      </c>
      <c r="L332" s="7">
        <v>1</v>
      </c>
      <c r="M332" s="11">
        <v>39979</v>
      </c>
      <c r="N332" s="7" t="s">
        <v>1702</v>
      </c>
      <c r="O332" s="7" t="s">
        <v>251</v>
      </c>
      <c r="P332" s="10">
        <v>2009</v>
      </c>
      <c r="Q332" s="12">
        <v>40524</v>
      </c>
      <c r="R332" s="12">
        <v>40524</v>
      </c>
    </row>
    <row r="333" spans="1:18" x14ac:dyDescent="0.25">
      <c r="A333" s="7" t="s">
        <v>1703</v>
      </c>
      <c r="B333" s="7" t="s">
        <v>1704</v>
      </c>
      <c r="C333" s="7" t="s">
        <v>1705</v>
      </c>
      <c r="D333" s="7" t="s">
        <v>68</v>
      </c>
      <c r="E333" s="8" t="s">
        <v>69</v>
      </c>
      <c r="F333" s="8">
        <v>3000000</v>
      </c>
      <c r="G333" s="7" t="s">
        <v>35</v>
      </c>
      <c r="I333" s="9"/>
      <c r="J333" s="7"/>
      <c r="L333" s="7">
        <v>1</v>
      </c>
      <c r="M333" s="11">
        <v>40738</v>
      </c>
      <c r="N333" s="7" t="s">
        <v>1706</v>
      </c>
      <c r="O333" s="7" t="s">
        <v>230</v>
      </c>
      <c r="P333" s="10">
        <v>2011</v>
      </c>
      <c r="Q333" s="12">
        <v>40848</v>
      </c>
      <c r="R333" s="12">
        <v>40848</v>
      </c>
    </row>
    <row r="334" spans="1:18" x14ac:dyDescent="0.25">
      <c r="A334" s="7" t="s">
        <v>1707</v>
      </c>
      <c r="B334" s="7" t="s">
        <v>1708</v>
      </c>
      <c r="C334" s="7" t="s">
        <v>1709</v>
      </c>
      <c r="D334" s="7" t="s">
        <v>106</v>
      </c>
      <c r="E334" s="8" t="s">
        <v>107</v>
      </c>
      <c r="F334" s="8">
        <v>200000000</v>
      </c>
      <c r="G334" s="7" t="s">
        <v>35</v>
      </c>
      <c r="H334" s="7" t="s">
        <v>205</v>
      </c>
      <c r="I334" s="9"/>
      <c r="J334" s="7" t="s">
        <v>206</v>
      </c>
      <c r="K334" s="10" t="s">
        <v>206</v>
      </c>
      <c r="L334" s="7">
        <v>2</v>
      </c>
      <c r="M334" s="11">
        <v>40252</v>
      </c>
      <c r="N334" s="7" t="s">
        <v>1566</v>
      </c>
      <c r="O334" s="7" t="s">
        <v>97</v>
      </c>
      <c r="P334" s="10">
        <v>2010</v>
      </c>
      <c r="Q334" s="12">
        <v>40513</v>
      </c>
      <c r="R334" s="12">
        <v>40725</v>
      </c>
    </row>
    <row r="335" spans="1:18" x14ac:dyDescent="0.25">
      <c r="A335" s="7" t="s">
        <v>1710</v>
      </c>
      <c r="B335" s="7" t="s">
        <v>1711</v>
      </c>
      <c r="C335" s="7" t="s">
        <v>1712</v>
      </c>
      <c r="D335" s="7" t="s">
        <v>1713</v>
      </c>
      <c r="E335" s="8" t="s">
        <v>542</v>
      </c>
      <c r="F335" s="8">
        <v>30000000</v>
      </c>
      <c r="G335" s="7" t="s">
        <v>23</v>
      </c>
      <c r="H335" s="7" t="s">
        <v>205</v>
      </c>
      <c r="I335" s="9"/>
      <c r="J335" s="7" t="s">
        <v>441</v>
      </c>
      <c r="K335" s="10" t="s">
        <v>441</v>
      </c>
      <c r="L335" s="7">
        <v>2</v>
      </c>
      <c r="M335" s="11">
        <v>38443</v>
      </c>
      <c r="N335" s="7" t="s">
        <v>1714</v>
      </c>
      <c r="O335" s="7" t="s">
        <v>1715</v>
      </c>
      <c r="P335" s="10">
        <v>2005</v>
      </c>
      <c r="Q335" s="12">
        <v>39234</v>
      </c>
      <c r="R335" s="12">
        <v>39417</v>
      </c>
    </row>
    <row r="336" spans="1:18" x14ac:dyDescent="0.25">
      <c r="A336" s="7" t="s">
        <v>1716</v>
      </c>
      <c r="B336" s="7" t="s">
        <v>1717</v>
      </c>
      <c r="C336" s="7" t="s">
        <v>1718</v>
      </c>
      <c r="D336" s="7" t="s">
        <v>1719</v>
      </c>
      <c r="E336" s="8" t="s">
        <v>69</v>
      </c>
      <c r="F336" s="8">
        <v>876780000</v>
      </c>
      <c r="G336" s="7" t="s">
        <v>35</v>
      </c>
      <c r="H336" s="7" t="s">
        <v>205</v>
      </c>
      <c r="I336" s="9"/>
      <c r="J336" s="7" t="s">
        <v>371</v>
      </c>
      <c r="K336" s="10" t="s">
        <v>1720</v>
      </c>
      <c r="L336" s="7">
        <v>6</v>
      </c>
      <c r="M336" s="11">
        <v>38353</v>
      </c>
      <c r="N336" s="7" t="s">
        <v>435</v>
      </c>
      <c r="O336" s="7" t="s">
        <v>436</v>
      </c>
      <c r="P336" s="10">
        <v>2005</v>
      </c>
      <c r="Q336" s="12">
        <v>38749</v>
      </c>
      <c r="R336" s="12">
        <v>41817</v>
      </c>
    </row>
    <row r="337" spans="1:18" x14ac:dyDescent="0.25">
      <c r="A337" s="7" t="s">
        <v>1721</v>
      </c>
      <c r="B337" s="7" t="s">
        <v>1722</v>
      </c>
      <c r="C337" s="7" t="s">
        <v>1723</v>
      </c>
      <c r="D337" s="7" t="s">
        <v>86</v>
      </c>
      <c r="E337" s="8" t="s">
        <v>87</v>
      </c>
      <c r="F337" s="8">
        <v>10000000</v>
      </c>
      <c r="G337" s="7" t="s">
        <v>35</v>
      </c>
      <c r="H337" s="7" t="s">
        <v>205</v>
      </c>
      <c r="I337" s="9"/>
      <c r="J337" s="7" t="s">
        <v>206</v>
      </c>
      <c r="K337" s="10" t="s">
        <v>206</v>
      </c>
      <c r="L337" s="7">
        <v>1</v>
      </c>
      <c r="Q337" s="12">
        <v>41611</v>
      </c>
      <c r="R337" s="12">
        <v>41611</v>
      </c>
    </row>
    <row r="338" spans="1:18" x14ac:dyDescent="0.25">
      <c r="A338" s="7" t="s">
        <v>1724</v>
      </c>
      <c r="B338" s="7" t="s">
        <v>1725</v>
      </c>
      <c r="C338" s="7" t="s">
        <v>1726</v>
      </c>
      <c r="D338" s="7" t="s">
        <v>1727</v>
      </c>
      <c r="E338" s="8" t="s">
        <v>1491</v>
      </c>
      <c r="F338" s="8">
        <v>5100000</v>
      </c>
      <c r="G338" s="7" t="s">
        <v>35</v>
      </c>
      <c r="H338" s="7" t="s">
        <v>52</v>
      </c>
      <c r="I338" s="9"/>
      <c r="J338" s="7" t="s">
        <v>53</v>
      </c>
      <c r="K338" s="10" t="s">
        <v>53</v>
      </c>
      <c r="L338" s="7">
        <v>1</v>
      </c>
      <c r="M338" s="11">
        <v>40544</v>
      </c>
      <c r="N338" s="7" t="s">
        <v>537</v>
      </c>
      <c r="O338" s="7" t="s">
        <v>505</v>
      </c>
      <c r="P338" s="10">
        <v>2011</v>
      </c>
      <c r="Q338" s="12">
        <v>41802</v>
      </c>
      <c r="R338" s="12">
        <v>41802</v>
      </c>
    </row>
    <row r="339" spans="1:18" x14ac:dyDescent="0.25">
      <c r="A339" s="7" t="s">
        <v>1728</v>
      </c>
      <c r="B339" s="7" t="s">
        <v>1729</v>
      </c>
      <c r="C339" s="7" t="s">
        <v>1730</v>
      </c>
      <c r="D339" s="7" t="s">
        <v>1731</v>
      </c>
      <c r="E339" s="8" t="s">
        <v>1732</v>
      </c>
      <c r="F339" s="8">
        <v>6100000</v>
      </c>
      <c r="G339" s="7" t="s">
        <v>35</v>
      </c>
      <c r="H339" s="7" t="s">
        <v>24</v>
      </c>
      <c r="I339" s="9" t="s">
        <v>188</v>
      </c>
      <c r="J339" s="7" t="s">
        <v>189</v>
      </c>
      <c r="K339" s="10" t="s">
        <v>189</v>
      </c>
      <c r="L339" s="7">
        <v>2</v>
      </c>
      <c r="M339" s="11">
        <v>39448</v>
      </c>
      <c r="N339" s="7" t="s">
        <v>164</v>
      </c>
      <c r="O339" s="7" t="s">
        <v>165</v>
      </c>
      <c r="P339" s="10">
        <v>2008</v>
      </c>
      <c r="Q339" s="12">
        <v>41590</v>
      </c>
      <c r="R339" s="12">
        <v>41960</v>
      </c>
    </row>
    <row r="340" spans="1:18" x14ac:dyDescent="0.25">
      <c r="A340" s="7" t="s">
        <v>1733</v>
      </c>
      <c r="B340" s="7" t="s">
        <v>1734</v>
      </c>
      <c r="C340" s="7" t="s">
        <v>1735</v>
      </c>
      <c r="D340" s="7" t="s">
        <v>1713</v>
      </c>
      <c r="E340" s="8" t="s">
        <v>542</v>
      </c>
      <c r="F340" s="8">
        <v>0</v>
      </c>
      <c r="G340" s="7" t="s">
        <v>23</v>
      </c>
      <c r="I340" s="9"/>
      <c r="J340" s="7"/>
      <c r="L340" s="7">
        <v>1</v>
      </c>
      <c r="M340" s="11">
        <v>40909</v>
      </c>
      <c r="N340" s="7" t="s">
        <v>111</v>
      </c>
      <c r="O340" s="7" t="s">
        <v>112</v>
      </c>
      <c r="P340" s="10">
        <v>2012</v>
      </c>
      <c r="Q340" s="12">
        <v>41333</v>
      </c>
      <c r="R340" s="12">
        <v>41333</v>
      </c>
    </row>
    <row r="341" spans="1:18" x14ac:dyDescent="0.25">
      <c r="A341" s="7" t="s">
        <v>1736</v>
      </c>
      <c r="B341" s="7" t="s">
        <v>1737</v>
      </c>
      <c r="C341" s="7" t="s">
        <v>1738</v>
      </c>
      <c r="D341" s="7" t="s">
        <v>1739</v>
      </c>
      <c r="E341" s="8" t="s">
        <v>1096</v>
      </c>
      <c r="F341" s="8">
        <v>368750</v>
      </c>
      <c r="G341" s="7" t="s">
        <v>35</v>
      </c>
      <c r="I341" s="9"/>
      <c r="J341" s="7"/>
      <c r="L341" s="7">
        <v>1</v>
      </c>
      <c r="M341" s="11">
        <v>39417</v>
      </c>
      <c r="N341" s="7" t="s">
        <v>1360</v>
      </c>
      <c r="O341" s="7" t="s">
        <v>1361</v>
      </c>
      <c r="P341" s="10">
        <v>2007</v>
      </c>
      <c r="Q341" s="12">
        <v>40096</v>
      </c>
      <c r="R341" s="12">
        <v>40096</v>
      </c>
    </row>
    <row r="342" spans="1:18" x14ac:dyDescent="0.25">
      <c r="A342" s="7" t="s">
        <v>1740</v>
      </c>
      <c r="B342" s="7" t="s">
        <v>1741</v>
      </c>
      <c r="C342" s="7" t="s">
        <v>1742</v>
      </c>
      <c r="D342" s="7" t="s">
        <v>1743</v>
      </c>
      <c r="E342" s="8" t="s">
        <v>1744</v>
      </c>
      <c r="F342" s="8">
        <v>5955000</v>
      </c>
      <c r="G342" s="7" t="s">
        <v>35</v>
      </c>
      <c r="H342" s="7" t="s">
        <v>24</v>
      </c>
      <c r="I342" s="9" t="s">
        <v>36</v>
      </c>
      <c r="J342" s="7" t="s">
        <v>1162</v>
      </c>
      <c r="K342" s="10" t="s">
        <v>1745</v>
      </c>
      <c r="L342" s="7">
        <v>2</v>
      </c>
      <c r="Q342" s="12">
        <v>41862</v>
      </c>
      <c r="R342" s="12">
        <v>41862</v>
      </c>
    </row>
    <row r="343" spans="1:18" x14ac:dyDescent="0.25">
      <c r="A343" s="7" t="s">
        <v>1746</v>
      </c>
      <c r="B343" s="7" t="s">
        <v>1747</v>
      </c>
      <c r="D343" s="7" t="s">
        <v>68</v>
      </c>
      <c r="E343" s="8" t="s">
        <v>69</v>
      </c>
      <c r="F343" s="8">
        <v>8000000</v>
      </c>
      <c r="G343" s="7" t="s">
        <v>35</v>
      </c>
      <c r="H343" s="7" t="s">
        <v>24</v>
      </c>
      <c r="I343" s="9" t="s">
        <v>36</v>
      </c>
      <c r="J343" s="7" t="s">
        <v>37</v>
      </c>
      <c r="K343" s="10" t="s">
        <v>37</v>
      </c>
      <c r="L343" s="7">
        <v>1</v>
      </c>
      <c r="Q343" s="12">
        <v>39974</v>
      </c>
      <c r="R343" s="12">
        <v>39974</v>
      </c>
    </row>
    <row r="344" spans="1:18" x14ac:dyDescent="0.25">
      <c r="A344" s="7" t="s">
        <v>1748</v>
      </c>
      <c r="B344" s="7" t="s">
        <v>1749</v>
      </c>
      <c r="C344" s="7" t="s">
        <v>1750</v>
      </c>
      <c r="D344" s="7" t="s">
        <v>1751</v>
      </c>
      <c r="E344" s="8" t="s">
        <v>1228</v>
      </c>
      <c r="F344" s="8">
        <v>12800000</v>
      </c>
      <c r="G344" s="7" t="s">
        <v>23</v>
      </c>
      <c r="H344" s="7" t="s">
        <v>24</v>
      </c>
      <c r="I344" s="9" t="s">
        <v>25</v>
      </c>
      <c r="J344" s="7" t="s">
        <v>26</v>
      </c>
      <c r="K344" s="10" t="s">
        <v>27</v>
      </c>
      <c r="L344" s="7">
        <v>3</v>
      </c>
      <c r="M344" s="11">
        <v>39083</v>
      </c>
      <c r="N344" s="7" t="s">
        <v>88</v>
      </c>
      <c r="O344" s="7" t="s">
        <v>89</v>
      </c>
      <c r="P344" s="10">
        <v>2007</v>
      </c>
      <c r="Q344" s="12">
        <v>39173</v>
      </c>
      <c r="R344" s="12">
        <v>40017</v>
      </c>
    </row>
    <row r="345" spans="1:18" x14ac:dyDescent="0.25">
      <c r="A345" s="7" t="s">
        <v>1752</v>
      </c>
      <c r="B345" s="7" t="s">
        <v>1753</v>
      </c>
      <c r="C345" s="7" t="s">
        <v>1754</v>
      </c>
      <c r="D345" s="7" t="s">
        <v>1755</v>
      </c>
      <c r="E345" s="8" t="s">
        <v>533</v>
      </c>
      <c r="F345" s="8">
        <v>15873</v>
      </c>
      <c r="G345" s="7" t="s">
        <v>35</v>
      </c>
      <c r="H345" s="7" t="s">
        <v>52</v>
      </c>
      <c r="I345" s="9"/>
      <c r="J345" s="7" t="s">
        <v>53</v>
      </c>
      <c r="K345" s="10" t="s">
        <v>53</v>
      </c>
      <c r="L345" s="7">
        <v>1</v>
      </c>
      <c r="M345" s="11">
        <v>40621</v>
      </c>
      <c r="N345" s="7" t="s">
        <v>1552</v>
      </c>
      <c r="O345" s="7" t="s">
        <v>505</v>
      </c>
      <c r="P345" s="10">
        <v>2011</v>
      </c>
      <c r="Q345" s="12">
        <v>40987</v>
      </c>
      <c r="R345" s="12">
        <v>40987</v>
      </c>
    </row>
    <row r="346" spans="1:18" x14ac:dyDescent="0.25">
      <c r="A346" s="7" t="s">
        <v>1756</v>
      </c>
      <c r="B346" s="7" t="s">
        <v>1757</v>
      </c>
      <c r="C346" s="7" t="s">
        <v>1758</v>
      </c>
      <c r="F346" s="8">
        <v>0</v>
      </c>
      <c r="G346" s="7" t="s">
        <v>35</v>
      </c>
      <c r="H346" s="7" t="s">
        <v>24</v>
      </c>
      <c r="I346" s="9" t="s">
        <v>129</v>
      </c>
      <c r="J346" s="7" t="s">
        <v>130</v>
      </c>
      <c r="K346" s="10" t="s">
        <v>1759</v>
      </c>
      <c r="L346" s="7">
        <v>1</v>
      </c>
      <c r="M346" s="11">
        <v>39814</v>
      </c>
      <c r="N346" s="7" t="s">
        <v>171</v>
      </c>
      <c r="O346" s="7" t="s">
        <v>172</v>
      </c>
      <c r="P346" s="10">
        <v>2009</v>
      </c>
      <c r="Q346" s="12">
        <v>41962</v>
      </c>
      <c r="R346" s="12">
        <v>41962</v>
      </c>
    </row>
    <row r="347" spans="1:18" x14ac:dyDescent="0.25">
      <c r="A347" s="7" t="s">
        <v>1760</v>
      </c>
      <c r="B347" s="7" t="s">
        <v>1761</v>
      </c>
      <c r="C347" s="7" t="s">
        <v>1762</v>
      </c>
      <c r="D347" s="7" t="s">
        <v>68</v>
      </c>
      <c r="E347" s="8" t="s">
        <v>69</v>
      </c>
      <c r="F347" s="8">
        <v>50000</v>
      </c>
      <c r="G347" s="7" t="s">
        <v>35</v>
      </c>
      <c r="H347" s="7" t="s">
        <v>24</v>
      </c>
      <c r="I347" s="9" t="s">
        <v>782</v>
      </c>
      <c r="J347" s="7" t="s">
        <v>783</v>
      </c>
      <c r="K347" s="10" t="s">
        <v>784</v>
      </c>
      <c r="L347" s="7">
        <v>1</v>
      </c>
      <c r="M347" s="11">
        <v>38718</v>
      </c>
      <c r="N347" s="7" t="s">
        <v>400</v>
      </c>
      <c r="O347" s="7" t="s">
        <v>401</v>
      </c>
      <c r="P347" s="10">
        <v>2006</v>
      </c>
      <c r="Q347" s="12">
        <v>41408</v>
      </c>
      <c r="R347" s="12">
        <v>41408</v>
      </c>
    </row>
    <row r="348" spans="1:18" x14ac:dyDescent="0.25">
      <c r="A348" s="7" t="s">
        <v>1763</v>
      </c>
      <c r="B348" s="7" t="s">
        <v>1764</v>
      </c>
      <c r="C348" s="7" t="s">
        <v>1765</v>
      </c>
      <c r="D348" s="7" t="s">
        <v>33</v>
      </c>
      <c r="E348" s="8" t="s">
        <v>34</v>
      </c>
      <c r="F348" s="8">
        <v>3987693</v>
      </c>
      <c r="G348" s="7" t="s">
        <v>23</v>
      </c>
      <c r="H348" s="7" t="s">
        <v>1503</v>
      </c>
      <c r="I348" s="9"/>
      <c r="J348" s="7" t="s">
        <v>1504</v>
      </c>
      <c r="K348" s="10" t="s">
        <v>1504</v>
      </c>
      <c r="L348" s="7">
        <v>2</v>
      </c>
      <c r="M348" s="11">
        <v>41443</v>
      </c>
      <c r="N348" s="7" t="s">
        <v>1766</v>
      </c>
      <c r="O348" s="7" t="s">
        <v>412</v>
      </c>
      <c r="P348" s="10">
        <v>2013</v>
      </c>
      <c r="Q348" s="12">
        <v>40422</v>
      </c>
      <c r="R348" s="12">
        <v>41520</v>
      </c>
    </row>
    <row r="349" spans="1:18" x14ac:dyDescent="0.25">
      <c r="A349" s="7" t="s">
        <v>1767</v>
      </c>
      <c r="B349" s="7" t="s">
        <v>1768</v>
      </c>
      <c r="C349" s="7" t="s">
        <v>1769</v>
      </c>
      <c r="D349" s="7" t="s">
        <v>1770</v>
      </c>
      <c r="E349" s="8" t="s">
        <v>533</v>
      </c>
      <c r="F349" s="8">
        <v>30000</v>
      </c>
      <c r="G349" s="7" t="s">
        <v>35</v>
      </c>
      <c r="I349" s="9"/>
      <c r="J349" s="7"/>
      <c r="L349" s="7">
        <v>1</v>
      </c>
      <c r="Q349" s="12">
        <v>41275</v>
      </c>
      <c r="R349" s="12">
        <v>41275</v>
      </c>
    </row>
    <row r="350" spans="1:18" x14ac:dyDescent="0.25">
      <c r="A350" s="7" t="s">
        <v>1771</v>
      </c>
      <c r="B350" s="7" t="s">
        <v>1772</v>
      </c>
      <c r="C350" s="7" t="s">
        <v>1773</v>
      </c>
      <c r="D350" s="7" t="s">
        <v>1774</v>
      </c>
      <c r="E350" s="8" t="s">
        <v>1775</v>
      </c>
      <c r="F350" s="8">
        <v>250000</v>
      </c>
      <c r="G350" s="7" t="s">
        <v>35</v>
      </c>
      <c r="H350" s="7" t="s">
        <v>24</v>
      </c>
      <c r="I350" s="9" t="s">
        <v>25</v>
      </c>
      <c r="J350" s="7" t="s">
        <v>26</v>
      </c>
      <c r="K350" s="10" t="s">
        <v>27</v>
      </c>
      <c r="L350" s="7">
        <v>1</v>
      </c>
      <c r="M350" s="11">
        <v>41094</v>
      </c>
      <c r="N350" s="7" t="s">
        <v>785</v>
      </c>
      <c r="O350" s="7" t="s">
        <v>570</v>
      </c>
      <c r="P350" s="10">
        <v>2012</v>
      </c>
      <c r="Q350" s="12">
        <v>41154</v>
      </c>
      <c r="R350" s="12">
        <v>41154</v>
      </c>
    </row>
    <row r="351" spans="1:18" x14ac:dyDescent="0.25">
      <c r="A351" s="7" t="s">
        <v>1776</v>
      </c>
      <c r="B351" s="7" t="s">
        <v>1777</v>
      </c>
      <c r="C351" s="7" t="s">
        <v>1778</v>
      </c>
      <c r="D351" s="7" t="s">
        <v>625</v>
      </c>
      <c r="E351" s="8" t="s">
        <v>323</v>
      </c>
      <c r="F351" s="8">
        <v>7000000</v>
      </c>
      <c r="G351" s="7" t="s">
        <v>35</v>
      </c>
      <c r="H351" s="7" t="s">
        <v>24</v>
      </c>
      <c r="I351" s="9" t="s">
        <v>36</v>
      </c>
      <c r="J351" s="7" t="s">
        <v>181</v>
      </c>
      <c r="K351" s="10" t="s">
        <v>182</v>
      </c>
      <c r="L351" s="7">
        <v>1</v>
      </c>
      <c r="M351" s="11">
        <v>39448</v>
      </c>
      <c r="N351" s="7" t="s">
        <v>164</v>
      </c>
      <c r="O351" s="7" t="s">
        <v>165</v>
      </c>
      <c r="P351" s="10">
        <v>2008</v>
      </c>
      <c r="Q351" s="12">
        <v>39612</v>
      </c>
      <c r="R351" s="12">
        <v>39612</v>
      </c>
    </row>
    <row r="352" spans="1:18" x14ac:dyDescent="0.25">
      <c r="A352" s="7" t="s">
        <v>1779</v>
      </c>
      <c r="B352" s="7" t="s">
        <v>1780</v>
      </c>
      <c r="C352" s="7" t="s">
        <v>1781</v>
      </c>
      <c r="D352" s="7" t="s">
        <v>1782</v>
      </c>
      <c r="E352" s="8" t="s">
        <v>1783</v>
      </c>
      <c r="F352" s="8">
        <v>3000000</v>
      </c>
      <c r="G352" s="7" t="s">
        <v>35</v>
      </c>
      <c r="H352" s="7" t="s">
        <v>24</v>
      </c>
      <c r="I352" s="9" t="s">
        <v>36</v>
      </c>
      <c r="J352" s="7" t="s">
        <v>898</v>
      </c>
      <c r="K352" s="10" t="s">
        <v>1784</v>
      </c>
      <c r="L352" s="7">
        <v>1</v>
      </c>
      <c r="M352" s="11">
        <v>39814</v>
      </c>
      <c r="N352" s="7" t="s">
        <v>171</v>
      </c>
      <c r="O352" s="7" t="s">
        <v>172</v>
      </c>
      <c r="P352" s="10">
        <v>2009</v>
      </c>
      <c r="Q352" s="12">
        <v>41836</v>
      </c>
      <c r="R352" s="12">
        <v>41836</v>
      </c>
    </row>
    <row r="353" spans="1:18" x14ac:dyDescent="0.25">
      <c r="A353" s="7" t="s">
        <v>1785</v>
      </c>
      <c r="B353" s="7" t="s">
        <v>1786</v>
      </c>
      <c r="C353" s="7" t="s">
        <v>1787</v>
      </c>
      <c r="D353" s="7" t="s">
        <v>1788</v>
      </c>
      <c r="E353" s="8" t="s">
        <v>1789</v>
      </c>
      <c r="F353" s="8">
        <v>17129760</v>
      </c>
      <c r="G353" s="7" t="s">
        <v>23</v>
      </c>
      <c r="H353" s="7" t="s">
        <v>24</v>
      </c>
      <c r="I353" s="9" t="s">
        <v>188</v>
      </c>
      <c r="J353" s="7" t="s">
        <v>189</v>
      </c>
      <c r="K353" s="10" t="s">
        <v>189</v>
      </c>
      <c r="L353" s="7">
        <v>4</v>
      </c>
      <c r="M353" s="11">
        <v>39814</v>
      </c>
      <c r="N353" s="7" t="s">
        <v>171</v>
      </c>
      <c r="O353" s="7" t="s">
        <v>172</v>
      </c>
      <c r="P353" s="10">
        <v>2009</v>
      </c>
      <c r="Q353" s="12">
        <v>39981</v>
      </c>
      <c r="R353" s="12">
        <v>40492</v>
      </c>
    </row>
    <row r="354" spans="1:18" x14ac:dyDescent="0.25">
      <c r="A354" s="7" t="s">
        <v>1790</v>
      </c>
      <c r="B354" s="7" t="s">
        <v>1791</v>
      </c>
      <c r="C354" s="7" t="s">
        <v>1792</v>
      </c>
      <c r="D354" s="7" t="s">
        <v>1793</v>
      </c>
      <c r="E354" s="8" t="s">
        <v>434</v>
      </c>
      <c r="F354" s="8">
        <v>1300000</v>
      </c>
      <c r="G354" s="7" t="s">
        <v>23</v>
      </c>
      <c r="H354" s="7" t="s">
        <v>52</v>
      </c>
      <c r="I354" s="9"/>
      <c r="J354" s="7" t="s">
        <v>1794</v>
      </c>
      <c r="K354" s="10" t="s">
        <v>1794</v>
      </c>
      <c r="L354" s="7">
        <v>3</v>
      </c>
      <c r="M354" s="11">
        <v>39965</v>
      </c>
      <c r="N354" s="7" t="s">
        <v>1702</v>
      </c>
      <c r="O354" s="7" t="s">
        <v>251</v>
      </c>
      <c r="P354" s="10">
        <v>2009</v>
      </c>
      <c r="Q354" s="12">
        <v>39993</v>
      </c>
      <c r="R354" s="12">
        <v>40562</v>
      </c>
    </row>
    <row r="355" spans="1:18" x14ac:dyDescent="0.25">
      <c r="A355" s="7" t="s">
        <v>1795</v>
      </c>
      <c r="B355" s="7" t="s">
        <v>1796</v>
      </c>
      <c r="C355" s="7" t="s">
        <v>1797</v>
      </c>
      <c r="D355" s="7" t="s">
        <v>1798</v>
      </c>
      <c r="E355" s="8" t="s">
        <v>87</v>
      </c>
      <c r="F355" s="8">
        <v>100000</v>
      </c>
      <c r="G355" s="7" t="s">
        <v>35</v>
      </c>
      <c r="H355" s="7" t="s">
        <v>24</v>
      </c>
      <c r="I355" s="9" t="s">
        <v>36</v>
      </c>
      <c r="J355" s="7" t="s">
        <v>181</v>
      </c>
      <c r="K355" s="10" t="s">
        <v>695</v>
      </c>
      <c r="L355" s="7">
        <v>1</v>
      </c>
      <c r="M355" s="11">
        <v>40452</v>
      </c>
      <c r="N355" s="7" t="s">
        <v>1799</v>
      </c>
      <c r="O355" s="7" t="s">
        <v>199</v>
      </c>
      <c r="P355" s="10">
        <v>2010</v>
      </c>
      <c r="Q355" s="12">
        <v>40452</v>
      </c>
      <c r="R355" s="12">
        <v>40452</v>
      </c>
    </row>
    <row r="356" spans="1:18" x14ac:dyDescent="0.25">
      <c r="A356" s="7" t="s">
        <v>1800</v>
      </c>
      <c r="B356" s="7" t="s">
        <v>1801</v>
      </c>
      <c r="C356" s="7" t="s">
        <v>1802</v>
      </c>
      <c r="D356" s="7" t="s">
        <v>68</v>
      </c>
      <c r="E356" s="8" t="s">
        <v>69</v>
      </c>
      <c r="F356" s="8">
        <v>3050000</v>
      </c>
      <c r="G356" s="7" t="s">
        <v>35</v>
      </c>
      <c r="H356" s="7" t="s">
        <v>24</v>
      </c>
      <c r="I356" s="9" t="s">
        <v>93</v>
      </c>
      <c r="J356" s="7" t="s">
        <v>314</v>
      </c>
      <c r="K356" s="10" t="s">
        <v>314</v>
      </c>
      <c r="L356" s="7">
        <v>3</v>
      </c>
      <c r="M356" s="11">
        <v>41275</v>
      </c>
      <c r="N356" s="7" t="s">
        <v>146</v>
      </c>
      <c r="O356" s="7" t="s">
        <v>147</v>
      </c>
      <c r="P356" s="10">
        <v>2013</v>
      </c>
      <c r="Q356" s="12">
        <v>41810</v>
      </c>
      <c r="R356" s="12">
        <v>41932</v>
      </c>
    </row>
    <row r="357" spans="1:18" x14ac:dyDescent="0.25">
      <c r="A357" s="7" t="s">
        <v>1803</v>
      </c>
      <c r="B357" s="7" t="s">
        <v>1804</v>
      </c>
      <c r="C357" s="7" t="s">
        <v>1805</v>
      </c>
      <c r="D357" s="7" t="s">
        <v>136</v>
      </c>
      <c r="E357" s="8" t="s">
        <v>137</v>
      </c>
      <c r="F357" s="8">
        <v>0</v>
      </c>
      <c r="G357" s="7" t="s">
        <v>35</v>
      </c>
      <c r="I357" s="9"/>
      <c r="J357" s="7"/>
      <c r="L357" s="7">
        <v>1</v>
      </c>
      <c r="Q357" s="12">
        <v>40118</v>
      </c>
      <c r="R357" s="12">
        <v>40118</v>
      </c>
    </row>
    <row r="358" spans="1:18" x14ac:dyDescent="0.25">
      <c r="A358" s="7" t="s">
        <v>1806</v>
      </c>
      <c r="B358" s="7" t="s">
        <v>1807</v>
      </c>
      <c r="C358" s="7" t="s">
        <v>1808</v>
      </c>
      <c r="D358" s="7" t="s">
        <v>144</v>
      </c>
      <c r="E358" s="8" t="s">
        <v>145</v>
      </c>
      <c r="F358" s="8">
        <v>0</v>
      </c>
      <c r="G358" s="7" t="s">
        <v>35</v>
      </c>
      <c r="H358" s="7" t="s">
        <v>205</v>
      </c>
      <c r="I358" s="9"/>
      <c r="J358" s="7" t="s">
        <v>206</v>
      </c>
      <c r="K358" s="10" t="s">
        <v>206</v>
      </c>
      <c r="L358" s="7">
        <v>1</v>
      </c>
      <c r="Q358" s="12">
        <v>40664</v>
      </c>
      <c r="R358" s="12">
        <v>40664</v>
      </c>
    </row>
    <row r="359" spans="1:18" x14ac:dyDescent="0.25">
      <c r="A359" s="7" t="s">
        <v>1809</v>
      </c>
      <c r="B359" s="7" t="s">
        <v>1810</v>
      </c>
      <c r="C359" s="7" t="s">
        <v>1811</v>
      </c>
      <c r="D359" s="7" t="s">
        <v>1295</v>
      </c>
      <c r="E359" s="8" t="s">
        <v>1296</v>
      </c>
      <c r="F359" s="8">
        <v>2000000</v>
      </c>
      <c r="G359" s="7" t="s">
        <v>35</v>
      </c>
      <c r="H359" s="7" t="s">
        <v>24</v>
      </c>
      <c r="I359" s="9" t="s">
        <v>36</v>
      </c>
      <c r="J359" s="7" t="s">
        <v>181</v>
      </c>
      <c r="K359" s="10" t="s">
        <v>182</v>
      </c>
      <c r="L359" s="7">
        <v>1</v>
      </c>
      <c r="M359" s="11">
        <v>39814</v>
      </c>
      <c r="N359" s="7" t="s">
        <v>171</v>
      </c>
      <c r="O359" s="7" t="s">
        <v>172</v>
      </c>
      <c r="P359" s="10">
        <v>2009</v>
      </c>
      <c r="Q359" s="12">
        <v>40778</v>
      </c>
      <c r="R359" s="12">
        <v>40778</v>
      </c>
    </row>
    <row r="360" spans="1:18" x14ac:dyDescent="0.25">
      <c r="A360" s="7" t="s">
        <v>1812</v>
      </c>
      <c r="B360" s="7" t="s">
        <v>1813</v>
      </c>
      <c r="C360" s="7" t="s">
        <v>1814</v>
      </c>
      <c r="D360" s="7" t="s">
        <v>296</v>
      </c>
      <c r="E360" s="8" t="s">
        <v>297</v>
      </c>
      <c r="F360" s="8">
        <v>25250000</v>
      </c>
      <c r="G360" s="7" t="s">
        <v>35</v>
      </c>
      <c r="H360" s="7" t="s">
        <v>24</v>
      </c>
      <c r="I360" s="9" t="s">
        <v>116</v>
      </c>
      <c r="J360" s="7" t="s">
        <v>1586</v>
      </c>
      <c r="K360" s="10" t="s">
        <v>1586</v>
      </c>
      <c r="L360" s="7">
        <v>5</v>
      </c>
      <c r="M360" s="11">
        <v>39448</v>
      </c>
      <c r="N360" s="7" t="s">
        <v>164</v>
      </c>
      <c r="O360" s="7" t="s">
        <v>165</v>
      </c>
      <c r="P360" s="10">
        <v>2008</v>
      </c>
      <c r="Q360" s="12">
        <v>40413</v>
      </c>
      <c r="R360" s="12">
        <v>41892</v>
      </c>
    </row>
    <row r="361" spans="1:18" x14ac:dyDescent="0.25">
      <c r="A361" s="7" t="s">
        <v>1815</v>
      </c>
      <c r="B361" s="7" t="s">
        <v>1816</v>
      </c>
      <c r="C361" s="7" t="s">
        <v>1817</v>
      </c>
      <c r="F361" s="8">
        <v>100000</v>
      </c>
      <c r="G361" s="7" t="s">
        <v>35</v>
      </c>
      <c r="H361" s="7" t="s">
        <v>24</v>
      </c>
      <c r="I361" s="9" t="s">
        <v>60</v>
      </c>
      <c r="J361" s="7" t="s">
        <v>1368</v>
      </c>
      <c r="K361" s="10" t="s">
        <v>1818</v>
      </c>
      <c r="L361" s="7">
        <v>1</v>
      </c>
      <c r="M361" s="11">
        <v>39814</v>
      </c>
      <c r="N361" s="7" t="s">
        <v>171</v>
      </c>
      <c r="O361" s="7" t="s">
        <v>172</v>
      </c>
      <c r="P361" s="10">
        <v>2009</v>
      </c>
      <c r="Q361" s="12">
        <v>41941</v>
      </c>
      <c r="R361" s="12">
        <v>41941</v>
      </c>
    </row>
    <row r="362" spans="1:18" x14ac:dyDescent="0.25">
      <c r="A362" s="7" t="s">
        <v>1819</v>
      </c>
      <c r="B362" s="7" t="s">
        <v>1820</v>
      </c>
      <c r="C362" s="7" t="s">
        <v>1821</v>
      </c>
      <c r="D362" s="7" t="s">
        <v>625</v>
      </c>
      <c r="E362" s="8" t="s">
        <v>323</v>
      </c>
      <c r="F362" s="8">
        <v>1000000</v>
      </c>
      <c r="G362" s="7" t="s">
        <v>35</v>
      </c>
      <c r="I362" s="9"/>
      <c r="J362" s="7"/>
      <c r="L362" s="7">
        <v>2</v>
      </c>
      <c r="M362" s="11">
        <v>41426</v>
      </c>
      <c r="N362" s="7" t="s">
        <v>1766</v>
      </c>
      <c r="O362" s="7" t="s">
        <v>412</v>
      </c>
      <c r="P362" s="10">
        <v>2013</v>
      </c>
      <c r="Q362" s="12">
        <v>41640</v>
      </c>
      <c r="R362" s="12">
        <v>41852</v>
      </c>
    </row>
    <row r="363" spans="1:18" x14ac:dyDescent="0.25">
      <c r="A363" s="7" t="s">
        <v>1822</v>
      </c>
      <c r="B363" s="7" t="s">
        <v>1823</v>
      </c>
      <c r="C363" s="7" t="s">
        <v>1824</v>
      </c>
      <c r="D363" s="7" t="s">
        <v>1713</v>
      </c>
      <c r="E363" s="8" t="s">
        <v>542</v>
      </c>
      <c r="F363" s="8">
        <v>30500000</v>
      </c>
      <c r="G363" s="7" t="s">
        <v>35</v>
      </c>
      <c r="H363" s="7" t="s">
        <v>205</v>
      </c>
      <c r="I363" s="9"/>
      <c r="J363" s="7" t="s">
        <v>371</v>
      </c>
      <c r="L363" s="7">
        <v>3</v>
      </c>
      <c r="Q363" s="12">
        <v>39022</v>
      </c>
      <c r="R363" s="12">
        <v>40909</v>
      </c>
    </row>
    <row r="364" spans="1:18" x14ac:dyDescent="0.25">
      <c r="A364" s="7" t="s">
        <v>1825</v>
      </c>
      <c r="B364" s="7" t="s">
        <v>1826</v>
      </c>
      <c r="C364" s="7" t="s">
        <v>1827</v>
      </c>
      <c r="D364" s="7" t="s">
        <v>1402</v>
      </c>
      <c r="E364" s="8" t="s">
        <v>1403</v>
      </c>
      <c r="F364" s="8">
        <v>0</v>
      </c>
      <c r="G364" s="7" t="s">
        <v>35</v>
      </c>
      <c r="H364" s="7" t="s">
        <v>680</v>
      </c>
      <c r="I364" s="9"/>
      <c r="J364" s="7" t="s">
        <v>681</v>
      </c>
      <c r="K364" s="10" t="s">
        <v>681</v>
      </c>
      <c r="L364" s="7">
        <v>3</v>
      </c>
      <c r="M364" s="11">
        <v>40544</v>
      </c>
      <c r="N364" s="7" t="s">
        <v>537</v>
      </c>
      <c r="O364" s="7" t="s">
        <v>505</v>
      </c>
      <c r="P364" s="10">
        <v>2011</v>
      </c>
      <c r="Q364" s="12">
        <v>40759</v>
      </c>
      <c r="R364" s="12">
        <v>41694</v>
      </c>
    </row>
    <row r="365" spans="1:18" x14ac:dyDescent="0.25">
      <c r="A365" s="7" t="s">
        <v>1828</v>
      </c>
      <c r="B365" s="7" t="s">
        <v>1829</v>
      </c>
      <c r="C365" s="7" t="s">
        <v>1830</v>
      </c>
      <c r="D365" s="7" t="s">
        <v>1831</v>
      </c>
      <c r="E365" s="8" t="s">
        <v>559</v>
      </c>
      <c r="F365" s="8">
        <v>12000000</v>
      </c>
      <c r="G365" s="7" t="s">
        <v>35</v>
      </c>
      <c r="H365" s="7" t="s">
        <v>24</v>
      </c>
      <c r="I365" s="9" t="s">
        <v>36</v>
      </c>
      <c r="J365" s="7" t="s">
        <v>181</v>
      </c>
      <c r="K365" s="10" t="s">
        <v>182</v>
      </c>
      <c r="L365" s="7">
        <v>2</v>
      </c>
      <c r="M365" s="11">
        <v>41275</v>
      </c>
      <c r="N365" s="7" t="s">
        <v>146</v>
      </c>
      <c r="O365" s="7" t="s">
        <v>147</v>
      </c>
      <c r="P365" s="10">
        <v>2013</v>
      </c>
      <c r="Q365" s="12">
        <v>41382</v>
      </c>
      <c r="R365" s="12">
        <v>41778</v>
      </c>
    </row>
    <row r="366" spans="1:18" x14ac:dyDescent="0.25">
      <c r="A366" s="7" t="s">
        <v>1832</v>
      </c>
      <c r="B366" s="7" t="s">
        <v>1833</v>
      </c>
      <c r="C366" s="7" t="s">
        <v>1834</v>
      </c>
      <c r="F366" s="8">
        <v>4000000</v>
      </c>
      <c r="G366" s="7" t="s">
        <v>35</v>
      </c>
      <c r="H366" s="7" t="s">
        <v>24</v>
      </c>
      <c r="I366" s="9" t="s">
        <v>36</v>
      </c>
      <c r="J366" s="7" t="s">
        <v>181</v>
      </c>
      <c r="K366" s="10" t="s">
        <v>182</v>
      </c>
      <c r="L366" s="7">
        <v>1</v>
      </c>
      <c r="M366" s="11">
        <v>41275</v>
      </c>
      <c r="N366" s="7" t="s">
        <v>146</v>
      </c>
      <c r="O366" s="7" t="s">
        <v>147</v>
      </c>
      <c r="P366" s="10">
        <v>2013</v>
      </c>
      <c r="Q366" s="12">
        <v>41894</v>
      </c>
      <c r="R366" s="12">
        <v>41894</v>
      </c>
    </row>
    <row r="367" spans="1:18" x14ac:dyDescent="0.25">
      <c r="A367" s="7" t="s">
        <v>1835</v>
      </c>
      <c r="B367" s="7" t="s">
        <v>1836</v>
      </c>
      <c r="C367" s="7" t="s">
        <v>1837</v>
      </c>
      <c r="D367" s="7" t="s">
        <v>433</v>
      </c>
      <c r="E367" s="8" t="s">
        <v>434</v>
      </c>
      <c r="F367" s="8">
        <v>3134880</v>
      </c>
      <c r="G367" s="7" t="s">
        <v>35</v>
      </c>
      <c r="H367" s="7" t="s">
        <v>635</v>
      </c>
      <c r="I367" s="9"/>
      <c r="J367" s="7" t="s">
        <v>1838</v>
      </c>
      <c r="K367" s="10" t="s">
        <v>1838</v>
      </c>
      <c r="L367" s="7">
        <v>1</v>
      </c>
      <c r="Q367" s="12">
        <v>40982</v>
      </c>
      <c r="R367" s="12">
        <v>40982</v>
      </c>
    </row>
    <row r="368" spans="1:18" x14ac:dyDescent="0.25">
      <c r="A368" s="7" t="s">
        <v>1839</v>
      </c>
      <c r="B368" s="7" t="s">
        <v>1840</v>
      </c>
      <c r="C368" s="7" t="s">
        <v>1841</v>
      </c>
      <c r="D368" s="7" t="s">
        <v>68</v>
      </c>
      <c r="E368" s="8" t="s">
        <v>69</v>
      </c>
      <c r="F368" s="8">
        <v>6700000</v>
      </c>
      <c r="G368" s="7" t="s">
        <v>23</v>
      </c>
      <c r="H368" s="7" t="s">
        <v>24</v>
      </c>
      <c r="I368" s="9" t="s">
        <v>116</v>
      </c>
      <c r="J368" s="7" t="s">
        <v>1586</v>
      </c>
      <c r="K368" s="10" t="s">
        <v>1587</v>
      </c>
      <c r="L368" s="7">
        <v>2</v>
      </c>
      <c r="M368" s="11">
        <v>37987</v>
      </c>
      <c r="N368" s="7" t="s">
        <v>424</v>
      </c>
      <c r="O368" s="7" t="s">
        <v>425</v>
      </c>
      <c r="P368" s="10">
        <v>2004</v>
      </c>
      <c r="Q368" s="12">
        <v>38667</v>
      </c>
      <c r="R368" s="12">
        <v>39113</v>
      </c>
    </row>
    <row r="369" spans="1:18" x14ac:dyDescent="0.25">
      <c r="A369" s="7" t="s">
        <v>1842</v>
      </c>
      <c r="B369" s="7" t="s">
        <v>1843</v>
      </c>
      <c r="C369" s="7" t="s">
        <v>1844</v>
      </c>
      <c r="D369" s="7" t="s">
        <v>1845</v>
      </c>
      <c r="E369" s="8" t="s">
        <v>1846</v>
      </c>
      <c r="F369" s="8">
        <v>0</v>
      </c>
      <c r="G369" s="7" t="s">
        <v>35</v>
      </c>
      <c r="H369" s="7" t="s">
        <v>24</v>
      </c>
      <c r="I369" s="9" t="s">
        <v>151</v>
      </c>
      <c r="J369" s="7" t="s">
        <v>152</v>
      </c>
      <c r="K369" s="10" t="s">
        <v>1847</v>
      </c>
      <c r="L369" s="7">
        <v>1</v>
      </c>
      <c r="M369" s="11">
        <v>41458</v>
      </c>
      <c r="N369" s="7" t="s">
        <v>257</v>
      </c>
      <c r="O369" s="7" t="s">
        <v>258</v>
      </c>
      <c r="P369" s="10">
        <v>2013</v>
      </c>
      <c r="Q369" s="12">
        <v>41758</v>
      </c>
      <c r="R369" s="12">
        <v>41758</v>
      </c>
    </row>
    <row r="370" spans="1:18" x14ac:dyDescent="0.25">
      <c r="A370" s="7" t="s">
        <v>1848</v>
      </c>
      <c r="B370" s="7" t="s">
        <v>1849</v>
      </c>
      <c r="C370" s="7" t="s">
        <v>1850</v>
      </c>
      <c r="D370" s="7" t="s">
        <v>33</v>
      </c>
      <c r="E370" s="8" t="s">
        <v>34</v>
      </c>
      <c r="F370" s="8">
        <v>52588928</v>
      </c>
      <c r="G370" s="7" t="s">
        <v>35</v>
      </c>
      <c r="H370" s="7" t="s">
        <v>101</v>
      </c>
      <c r="I370" s="9"/>
      <c r="J370" s="7" t="s">
        <v>102</v>
      </c>
      <c r="K370" s="10" t="s">
        <v>1851</v>
      </c>
      <c r="L370" s="7">
        <v>2</v>
      </c>
      <c r="M370" s="11">
        <v>39600</v>
      </c>
      <c r="N370" s="7" t="s">
        <v>495</v>
      </c>
      <c r="O370" s="7" t="s">
        <v>496</v>
      </c>
      <c r="P370" s="10">
        <v>2008</v>
      </c>
      <c r="Q370" s="12">
        <v>40199</v>
      </c>
      <c r="R370" s="12">
        <v>40759</v>
      </c>
    </row>
    <row r="371" spans="1:18" x14ac:dyDescent="0.25">
      <c r="A371" s="7" t="s">
        <v>1852</v>
      </c>
      <c r="B371" s="7" t="s">
        <v>1853</v>
      </c>
      <c r="C371" s="7" t="s">
        <v>1854</v>
      </c>
      <c r="D371" s="7" t="s">
        <v>1855</v>
      </c>
      <c r="E371" s="8" t="s">
        <v>69</v>
      </c>
      <c r="F371" s="8">
        <v>23857750</v>
      </c>
      <c r="G371" s="7" t="s">
        <v>35</v>
      </c>
      <c r="H371" s="7" t="s">
        <v>176</v>
      </c>
      <c r="I371" s="9"/>
      <c r="J371" s="7" t="s">
        <v>177</v>
      </c>
      <c r="K371" s="10" t="s">
        <v>177</v>
      </c>
      <c r="L371" s="7">
        <v>5</v>
      </c>
      <c r="M371" s="11">
        <v>40422</v>
      </c>
      <c r="N371" s="7" t="s">
        <v>976</v>
      </c>
      <c r="O371" s="7" t="s">
        <v>184</v>
      </c>
      <c r="P371" s="10">
        <v>2010</v>
      </c>
      <c r="Q371" s="12">
        <v>40533</v>
      </c>
      <c r="R371" s="12">
        <v>41590</v>
      </c>
    </row>
    <row r="372" spans="1:18" x14ac:dyDescent="0.25">
      <c r="A372" s="7" t="s">
        <v>1856</v>
      </c>
      <c r="B372" s="7" t="s">
        <v>1857</v>
      </c>
      <c r="C372" s="7" t="s">
        <v>1858</v>
      </c>
      <c r="D372" s="7" t="s">
        <v>1859</v>
      </c>
      <c r="E372" s="8" t="s">
        <v>107</v>
      </c>
      <c r="F372" s="8">
        <v>6528902</v>
      </c>
      <c r="G372" s="7" t="s">
        <v>80</v>
      </c>
      <c r="H372" s="7" t="s">
        <v>24</v>
      </c>
      <c r="I372" s="9" t="s">
        <v>60</v>
      </c>
      <c r="J372" s="7" t="s">
        <v>1368</v>
      </c>
      <c r="K372" s="10" t="s">
        <v>1368</v>
      </c>
      <c r="L372" s="7">
        <v>3</v>
      </c>
      <c r="M372" s="11">
        <v>38718</v>
      </c>
      <c r="N372" s="7" t="s">
        <v>400</v>
      </c>
      <c r="O372" s="7" t="s">
        <v>401</v>
      </c>
      <c r="P372" s="10">
        <v>2006</v>
      </c>
      <c r="Q372" s="12">
        <v>39853</v>
      </c>
      <c r="R372" s="12">
        <v>41103</v>
      </c>
    </row>
    <row r="373" spans="1:18" x14ac:dyDescent="0.25">
      <c r="A373" s="7" t="s">
        <v>1860</v>
      </c>
      <c r="B373" s="7" t="s">
        <v>1861</v>
      </c>
      <c r="C373" s="7" t="s">
        <v>1862</v>
      </c>
      <c r="D373" s="7" t="s">
        <v>1863</v>
      </c>
      <c r="E373" s="8" t="s">
        <v>123</v>
      </c>
      <c r="F373" s="8">
        <v>0</v>
      </c>
      <c r="G373" s="7" t="s">
        <v>35</v>
      </c>
      <c r="H373" s="7" t="s">
        <v>24</v>
      </c>
      <c r="I373" s="9" t="s">
        <v>1321</v>
      </c>
      <c r="J373" s="7" t="s">
        <v>1864</v>
      </c>
      <c r="K373" s="10" t="s">
        <v>1865</v>
      </c>
      <c r="L373" s="7">
        <v>2</v>
      </c>
      <c r="M373" s="11">
        <v>41275</v>
      </c>
      <c r="N373" s="7" t="s">
        <v>146</v>
      </c>
      <c r="O373" s="7" t="s">
        <v>147</v>
      </c>
      <c r="P373" s="10">
        <v>2013</v>
      </c>
      <c r="Q373" s="12">
        <v>41334</v>
      </c>
      <c r="R373" s="12">
        <v>41518</v>
      </c>
    </row>
    <row r="374" spans="1:18" x14ac:dyDescent="0.25">
      <c r="A374" s="7" t="s">
        <v>1866</v>
      </c>
      <c r="B374" s="7" t="s">
        <v>1867</v>
      </c>
      <c r="C374" s="7" t="s">
        <v>1868</v>
      </c>
      <c r="F374" s="8">
        <v>150000</v>
      </c>
      <c r="G374" s="7" t="s">
        <v>35</v>
      </c>
      <c r="I374" s="9"/>
      <c r="J374" s="7"/>
      <c r="L374" s="7">
        <v>1</v>
      </c>
      <c r="Q374" s="12">
        <v>41592</v>
      </c>
      <c r="R374" s="12">
        <v>41592</v>
      </c>
    </row>
    <row r="375" spans="1:18" x14ac:dyDescent="0.25">
      <c r="A375" s="7" t="s">
        <v>1869</v>
      </c>
      <c r="B375" s="7" t="s">
        <v>1870</v>
      </c>
      <c r="C375" s="7" t="s">
        <v>1871</v>
      </c>
      <c r="D375" s="7" t="s">
        <v>275</v>
      </c>
      <c r="E375" s="8" t="s">
        <v>276</v>
      </c>
      <c r="F375" s="8">
        <v>1613014</v>
      </c>
      <c r="G375" s="7" t="s">
        <v>35</v>
      </c>
      <c r="H375" s="7" t="s">
        <v>24</v>
      </c>
      <c r="I375" s="9" t="s">
        <v>1171</v>
      </c>
      <c r="J375" s="7" t="s">
        <v>1872</v>
      </c>
      <c r="K375" s="10" t="s">
        <v>1873</v>
      </c>
      <c r="L375" s="7">
        <v>1</v>
      </c>
      <c r="M375" s="11">
        <v>35431</v>
      </c>
      <c r="N375" s="7" t="s">
        <v>1436</v>
      </c>
      <c r="O375" s="7" t="s">
        <v>1437</v>
      </c>
      <c r="P375" s="10">
        <v>1997</v>
      </c>
      <c r="Q375" s="12">
        <v>40700</v>
      </c>
      <c r="R375" s="12">
        <v>40700</v>
      </c>
    </row>
    <row r="376" spans="1:18" x14ac:dyDescent="0.25">
      <c r="A376" s="7" t="s">
        <v>1874</v>
      </c>
      <c r="B376" s="7" t="s">
        <v>1875</v>
      </c>
      <c r="C376" s="7" t="s">
        <v>1876</v>
      </c>
      <c r="D376" s="7" t="s">
        <v>33</v>
      </c>
      <c r="E376" s="8" t="s">
        <v>34</v>
      </c>
      <c r="F376" s="8">
        <v>10000000</v>
      </c>
      <c r="G376" s="7" t="s">
        <v>35</v>
      </c>
      <c r="H376" s="7" t="s">
        <v>24</v>
      </c>
      <c r="I376" s="9" t="s">
        <v>70</v>
      </c>
      <c r="J376" s="7" t="s">
        <v>71</v>
      </c>
      <c r="K376" s="10" t="s">
        <v>1877</v>
      </c>
      <c r="L376" s="7">
        <v>1</v>
      </c>
      <c r="Q376" s="12">
        <v>40373</v>
      </c>
      <c r="R376" s="12">
        <v>40373</v>
      </c>
    </row>
    <row r="377" spans="1:18" x14ac:dyDescent="0.25">
      <c r="A377" s="7" t="s">
        <v>1878</v>
      </c>
      <c r="B377" s="7" t="s">
        <v>1879</v>
      </c>
      <c r="C377" s="7" t="s">
        <v>1880</v>
      </c>
      <c r="D377" s="7" t="s">
        <v>296</v>
      </c>
      <c r="E377" s="8" t="s">
        <v>297</v>
      </c>
      <c r="F377" s="8">
        <v>295000</v>
      </c>
      <c r="G377" s="7" t="s">
        <v>35</v>
      </c>
      <c r="H377" s="7" t="s">
        <v>1347</v>
      </c>
      <c r="I377" s="9"/>
      <c r="J377" s="7" t="s">
        <v>1881</v>
      </c>
      <c r="L377" s="7">
        <v>1</v>
      </c>
      <c r="Q377" s="12">
        <v>41452</v>
      </c>
      <c r="R377" s="12">
        <v>41452</v>
      </c>
    </row>
    <row r="378" spans="1:18" x14ac:dyDescent="0.25">
      <c r="A378" s="7" t="s">
        <v>1882</v>
      </c>
      <c r="B378" s="7" t="s">
        <v>1883</v>
      </c>
      <c r="C378" s="7" t="s">
        <v>1884</v>
      </c>
      <c r="D378" s="7" t="s">
        <v>1885</v>
      </c>
      <c r="E378" s="8" t="s">
        <v>1886</v>
      </c>
      <c r="F378" s="8">
        <v>2450000</v>
      </c>
      <c r="G378" s="7" t="s">
        <v>35</v>
      </c>
      <c r="H378" s="7" t="s">
        <v>24</v>
      </c>
      <c r="I378" s="9" t="s">
        <v>70</v>
      </c>
      <c r="J378" s="7" t="s">
        <v>71</v>
      </c>
      <c r="K378" s="10" t="s">
        <v>1606</v>
      </c>
      <c r="L378" s="7">
        <v>5</v>
      </c>
      <c r="M378" s="11">
        <v>40605</v>
      </c>
      <c r="N378" s="7" t="s">
        <v>1552</v>
      </c>
      <c r="O378" s="7" t="s">
        <v>505</v>
      </c>
      <c r="P378" s="10">
        <v>2011</v>
      </c>
      <c r="Q378" s="12">
        <v>40988</v>
      </c>
      <c r="R378" s="12">
        <v>41798</v>
      </c>
    </row>
    <row r="379" spans="1:18" x14ac:dyDescent="0.25">
      <c r="A379" s="7" t="s">
        <v>1887</v>
      </c>
      <c r="B379" s="7" t="s">
        <v>1888</v>
      </c>
      <c r="C379" s="7" t="s">
        <v>1889</v>
      </c>
      <c r="D379" s="7" t="s">
        <v>1890</v>
      </c>
      <c r="E379" s="8" t="s">
        <v>559</v>
      </c>
      <c r="F379" s="8">
        <v>190035</v>
      </c>
      <c r="G379" s="7" t="s">
        <v>35</v>
      </c>
      <c r="H379" s="7" t="s">
        <v>1891</v>
      </c>
      <c r="I379" s="9"/>
      <c r="J379" s="7" t="s">
        <v>1892</v>
      </c>
      <c r="K379" s="10" t="s">
        <v>1893</v>
      </c>
      <c r="L379" s="7">
        <v>1</v>
      </c>
      <c r="M379" s="11">
        <v>40909</v>
      </c>
      <c r="N379" s="7" t="s">
        <v>111</v>
      </c>
      <c r="O379" s="7" t="s">
        <v>112</v>
      </c>
      <c r="P379" s="10">
        <v>2012</v>
      </c>
      <c r="Q379" s="12">
        <v>41935</v>
      </c>
      <c r="R379" s="12">
        <v>41935</v>
      </c>
    </row>
    <row r="380" spans="1:18" x14ac:dyDescent="0.25">
      <c r="A380" s="7" t="s">
        <v>1894</v>
      </c>
      <c r="B380" s="7" t="s">
        <v>1895</v>
      </c>
      <c r="C380" s="7" t="s">
        <v>1896</v>
      </c>
      <c r="D380" s="7" t="s">
        <v>106</v>
      </c>
      <c r="E380" s="8" t="s">
        <v>107</v>
      </c>
      <c r="F380" s="8">
        <v>3107198</v>
      </c>
      <c r="G380" s="7" t="s">
        <v>35</v>
      </c>
      <c r="I380" s="9"/>
      <c r="J380" s="7"/>
      <c r="L380" s="7">
        <v>1</v>
      </c>
      <c r="M380" s="11">
        <v>40697</v>
      </c>
      <c r="N380" s="7" t="s">
        <v>702</v>
      </c>
      <c r="O380" s="7" t="s">
        <v>55</v>
      </c>
      <c r="P380" s="10">
        <v>2011</v>
      </c>
      <c r="Q380" s="12">
        <v>40756</v>
      </c>
      <c r="R380" s="12">
        <v>40756</v>
      </c>
    </row>
    <row r="381" spans="1:18" x14ac:dyDescent="0.25">
      <c r="A381" s="7" t="s">
        <v>1897</v>
      </c>
      <c r="B381" s="7" t="s">
        <v>1898</v>
      </c>
      <c r="C381" s="7" t="s">
        <v>1899</v>
      </c>
      <c r="D381" s="7" t="s">
        <v>365</v>
      </c>
      <c r="E381" s="8" t="s">
        <v>366</v>
      </c>
      <c r="F381" s="8">
        <v>0</v>
      </c>
      <c r="G381" s="7" t="s">
        <v>35</v>
      </c>
      <c r="I381" s="9"/>
      <c r="J381" s="7"/>
      <c r="L381" s="7">
        <v>1</v>
      </c>
      <c r="Q381" s="12">
        <v>40544</v>
      </c>
      <c r="R381" s="12">
        <v>40544</v>
      </c>
    </row>
    <row r="382" spans="1:18" x14ac:dyDescent="0.25">
      <c r="A382" s="7" t="s">
        <v>1900</v>
      </c>
      <c r="B382" s="7" t="s">
        <v>1901</v>
      </c>
      <c r="C382" s="7" t="s">
        <v>1902</v>
      </c>
      <c r="D382" s="7" t="s">
        <v>86</v>
      </c>
      <c r="E382" s="8" t="s">
        <v>87</v>
      </c>
      <c r="F382" s="8">
        <v>650000</v>
      </c>
      <c r="G382" s="7" t="s">
        <v>80</v>
      </c>
      <c r="H382" s="7" t="s">
        <v>845</v>
      </c>
      <c r="I382" s="9"/>
      <c r="J382" s="7" t="s">
        <v>1903</v>
      </c>
      <c r="K382" s="10" t="s">
        <v>1903</v>
      </c>
      <c r="L382" s="7">
        <v>1</v>
      </c>
      <c r="M382" s="11">
        <v>40323</v>
      </c>
      <c r="N382" s="7" t="s">
        <v>1341</v>
      </c>
      <c r="O382" s="7" t="s">
        <v>1110</v>
      </c>
      <c r="P382" s="10">
        <v>2010</v>
      </c>
      <c r="Q382" s="12">
        <v>40603</v>
      </c>
      <c r="R382" s="12">
        <v>40603</v>
      </c>
    </row>
    <row r="383" spans="1:18" x14ac:dyDescent="0.25">
      <c r="A383" s="7" t="s">
        <v>1904</v>
      </c>
      <c r="B383" s="7" t="s">
        <v>1905</v>
      </c>
      <c r="F383" s="8">
        <v>2875000</v>
      </c>
      <c r="G383" s="7" t="s">
        <v>35</v>
      </c>
      <c r="H383" s="7" t="s">
        <v>24</v>
      </c>
      <c r="I383" s="9" t="s">
        <v>36</v>
      </c>
      <c r="J383" s="7" t="s">
        <v>181</v>
      </c>
      <c r="K383" s="10" t="s">
        <v>1906</v>
      </c>
      <c r="L383" s="7">
        <v>1</v>
      </c>
      <c r="M383" s="11">
        <v>40544</v>
      </c>
      <c r="N383" s="7" t="s">
        <v>537</v>
      </c>
      <c r="O383" s="7" t="s">
        <v>505</v>
      </c>
      <c r="P383" s="10">
        <v>2011</v>
      </c>
      <c r="Q383" s="12">
        <v>40819</v>
      </c>
      <c r="R383" s="12">
        <v>40819</v>
      </c>
    </row>
    <row r="384" spans="1:18" x14ac:dyDescent="0.25">
      <c r="A384" s="7" t="s">
        <v>1907</v>
      </c>
      <c r="B384" s="7" t="s">
        <v>1908</v>
      </c>
      <c r="C384" s="7" t="s">
        <v>1909</v>
      </c>
      <c r="D384" s="7" t="s">
        <v>365</v>
      </c>
      <c r="E384" s="8" t="s">
        <v>366</v>
      </c>
      <c r="F384" s="8">
        <v>1500000</v>
      </c>
      <c r="G384" s="7" t="s">
        <v>35</v>
      </c>
      <c r="H384" s="7" t="s">
        <v>24</v>
      </c>
      <c r="I384" s="9" t="s">
        <v>60</v>
      </c>
      <c r="J384" s="7" t="s">
        <v>563</v>
      </c>
      <c r="K384" s="10" t="s">
        <v>1910</v>
      </c>
      <c r="L384" s="7">
        <v>1</v>
      </c>
      <c r="M384" s="11">
        <v>41000</v>
      </c>
      <c r="N384" s="7" t="s">
        <v>820</v>
      </c>
      <c r="O384" s="7" t="s">
        <v>29</v>
      </c>
      <c r="P384" s="10">
        <v>2012</v>
      </c>
      <c r="Q384" s="12">
        <v>41830</v>
      </c>
      <c r="R384" s="12">
        <v>41830</v>
      </c>
    </row>
    <row r="385" spans="1:18" x14ac:dyDescent="0.25">
      <c r="A385" s="7" t="s">
        <v>1911</v>
      </c>
      <c r="B385" s="7" t="s">
        <v>1912</v>
      </c>
      <c r="C385" s="7" t="s">
        <v>1913</v>
      </c>
      <c r="D385" s="7" t="s">
        <v>737</v>
      </c>
      <c r="E385" s="8" t="s">
        <v>738</v>
      </c>
      <c r="F385" s="8">
        <v>11110000</v>
      </c>
      <c r="G385" s="7" t="s">
        <v>35</v>
      </c>
      <c r="H385" s="7" t="s">
        <v>24</v>
      </c>
      <c r="I385" s="9" t="s">
        <v>281</v>
      </c>
      <c r="J385" s="7" t="s">
        <v>282</v>
      </c>
      <c r="K385" s="10" t="s">
        <v>1914</v>
      </c>
      <c r="L385" s="7">
        <v>5</v>
      </c>
      <c r="M385" s="11">
        <v>39814</v>
      </c>
      <c r="N385" s="7" t="s">
        <v>171</v>
      </c>
      <c r="O385" s="7" t="s">
        <v>172</v>
      </c>
      <c r="P385" s="10">
        <v>2009</v>
      </c>
      <c r="Q385" s="12">
        <v>40890</v>
      </c>
      <c r="R385" s="12">
        <v>41961</v>
      </c>
    </row>
    <row r="386" spans="1:18" x14ac:dyDescent="0.25">
      <c r="A386" s="7" t="s">
        <v>1915</v>
      </c>
      <c r="B386" s="7" t="s">
        <v>1916</v>
      </c>
      <c r="C386" s="7" t="s">
        <v>1917</v>
      </c>
      <c r="D386" s="7" t="s">
        <v>532</v>
      </c>
      <c r="E386" s="8" t="s">
        <v>533</v>
      </c>
      <c r="F386" s="8">
        <v>47566</v>
      </c>
      <c r="G386" s="7" t="s">
        <v>35</v>
      </c>
      <c r="H386" s="7" t="s">
        <v>52</v>
      </c>
      <c r="I386" s="9"/>
      <c r="J386" s="7" t="s">
        <v>1918</v>
      </c>
      <c r="K386" s="10" t="s">
        <v>1918</v>
      </c>
      <c r="L386" s="7">
        <v>1</v>
      </c>
      <c r="M386" s="11">
        <v>40544</v>
      </c>
      <c r="N386" s="7" t="s">
        <v>537</v>
      </c>
      <c r="O386" s="7" t="s">
        <v>505</v>
      </c>
      <c r="P386" s="10">
        <v>2011</v>
      </c>
      <c r="Q386" s="12">
        <v>41006</v>
      </c>
      <c r="R386" s="12">
        <v>41006</v>
      </c>
    </row>
    <row r="387" spans="1:18" x14ac:dyDescent="0.25">
      <c r="A387" s="7" t="s">
        <v>1919</v>
      </c>
      <c r="B387" s="7" t="s">
        <v>1920</v>
      </c>
      <c r="C387" s="7" t="s">
        <v>1921</v>
      </c>
      <c r="D387" s="7" t="s">
        <v>1268</v>
      </c>
      <c r="E387" s="8" t="s">
        <v>1269</v>
      </c>
      <c r="F387" s="8">
        <v>20100000</v>
      </c>
      <c r="G387" s="7" t="s">
        <v>23</v>
      </c>
      <c r="H387" s="7" t="s">
        <v>52</v>
      </c>
      <c r="I387" s="9"/>
      <c r="J387" s="7" t="s">
        <v>53</v>
      </c>
      <c r="K387" s="10" t="s">
        <v>53</v>
      </c>
      <c r="L387" s="7">
        <v>4</v>
      </c>
      <c r="M387" s="11">
        <v>37987</v>
      </c>
      <c r="N387" s="7" t="s">
        <v>424</v>
      </c>
      <c r="O387" s="7" t="s">
        <v>425</v>
      </c>
      <c r="P387" s="10">
        <v>2004</v>
      </c>
      <c r="Q387" s="12">
        <v>38596</v>
      </c>
      <c r="R387" s="12">
        <v>41603</v>
      </c>
    </row>
    <row r="388" spans="1:18" x14ac:dyDescent="0.25">
      <c r="A388" s="7" t="s">
        <v>1922</v>
      </c>
      <c r="B388" s="7" t="s">
        <v>1923</v>
      </c>
      <c r="C388" s="7" t="s">
        <v>1924</v>
      </c>
      <c r="D388" s="7" t="s">
        <v>33</v>
      </c>
      <c r="E388" s="8" t="s">
        <v>34</v>
      </c>
      <c r="F388" s="8">
        <v>0</v>
      </c>
      <c r="G388" s="7" t="s">
        <v>35</v>
      </c>
      <c r="H388" s="7" t="s">
        <v>205</v>
      </c>
      <c r="I388" s="9"/>
      <c r="J388" s="7" t="s">
        <v>292</v>
      </c>
      <c r="K388" s="10" t="s">
        <v>292</v>
      </c>
      <c r="L388" s="7">
        <v>1</v>
      </c>
      <c r="M388" s="11">
        <v>38718</v>
      </c>
      <c r="N388" s="7" t="s">
        <v>400</v>
      </c>
      <c r="O388" s="7" t="s">
        <v>401</v>
      </c>
      <c r="P388" s="10">
        <v>2006</v>
      </c>
      <c r="Q388" s="12">
        <v>40148</v>
      </c>
      <c r="R388" s="12">
        <v>40148</v>
      </c>
    </row>
    <row r="389" spans="1:18" x14ac:dyDescent="0.25">
      <c r="A389" s="7" t="s">
        <v>1925</v>
      </c>
      <c r="B389" s="7" t="s">
        <v>1926</v>
      </c>
      <c r="C389" s="7" t="s">
        <v>1927</v>
      </c>
      <c r="D389" s="7" t="s">
        <v>33</v>
      </c>
      <c r="E389" s="8" t="s">
        <v>34</v>
      </c>
      <c r="F389" s="8">
        <v>1136548</v>
      </c>
      <c r="G389" s="7" t="s">
        <v>35</v>
      </c>
      <c r="H389" s="7" t="s">
        <v>205</v>
      </c>
      <c r="I389" s="9"/>
      <c r="J389" s="7" t="s">
        <v>206</v>
      </c>
      <c r="K389" s="10" t="s">
        <v>206</v>
      </c>
      <c r="L389" s="7">
        <v>1</v>
      </c>
      <c r="M389" s="11">
        <v>37622</v>
      </c>
      <c r="N389" s="7" t="s">
        <v>814</v>
      </c>
      <c r="O389" s="7" t="s">
        <v>815</v>
      </c>
      <c r="P389" s="10">
        <v>2003</v>
      </c>
      <c r="Q389" s="12">
        <v>40299</v>
      </c>
      <c r="R389" s="12">
        <v>40299</v>
      </c>
    </row>
    <row r="390" spans="1:18" x14ac:dyDescent="0.25">
      <c r="A390" s="7" t="s">
        <v>1928</v>
      </c>
      <c r="B390" s="7" t="s">
        <v>1929</v>
      </c>
      <c r="D390" s="7" t="s">
        <v>68</v>
      </c>
      <c r="E390" s="8" t="s">
        <v>69</v>
      </c>
      <c r="F390" s="8">
        <v>460775</v>
      </c>
      <c r="G390" s="7" t="s">
        <v>35</v>
      </c>
      <c r="H390" s="7" t="s">
        <v>24</v>
      </c>
      <c r="I390" s="9" t="s">
        <v>188</v>
      </c>
      <c r="J390" s="7" t="s">
        <v>189</v>
      </c>
      <c r="K390" s="10" t="s">
        <v>189</v>
      </c>
      <c r="L390" s="7">
        <v>2</v>
      </c>
      <c r="M390" s="11">
        <v>41275</v>
      </c>
      <c r="N390" s="7" t="s">
        <v>146</v>
      </c>
      <c r="O390" s="7" t="s">
        <v>147</v>
      </c>
      <c r="P390" s="10">
        <v>2013</v>
      </c>
      <c r="Q390" s="12">
        <v>41575</v>
      </c>
      <c r="R390" s="12">
        <v>41841</v>
      </c>
    </row>
    <row r="391" spans="1:18" x14ac:dyDescent="0.25">
      <c r="A391" s="7" t="s">
        <v>1930</v>
      </c>
      <c r="B391" s="7" t="s">
        <v>1931</v>
      </c>
      <c r="C391" s="7" t="s">
        <v>1932</v>
      </c>
      <c r="D391" s="7" t="s">
        <v>33</v>
      </c>
      <c r="E391" s="8" t="s">
        <v>34</v>
      </c>
      <c r="F391" s="8">
        <v>3989751</v>
      </c>
      <c r="G391" s="7" t="s">
        <v>35</v>
      </c>
      <c r="H391" s="7" t="s">
        <v>205</v>
      </c>
      <c r="I391" s="9"/>
      <c r="J391" s="7" t="s">
        <v>1312</v>
      </c>
      <c r="K391" s="10" t="s">
        <v>1312</v>
      </c>
      <c r="L391" s="7">
        <v>3</v>
      </c>
      <c r="M391" s="11">
        <v>39448</v>
      </c>
      <c r="N391" s="7" t="s">
        <v>164</v>
      </c>
      <c r="O391" s="7" t="s">
        <v>165</v>
      </c>
      <c r="P391" s="10">
        <v>2008</v>
      </c>
      <c r="Q391" s="12">
        <v>39934</v>
      </c>
      <c r="R391" s="12">
        <v>40544</v>
      </c>
    </row>
    <row r="392" spans="1:18" x14ac:dyDescent="0.25">
      <c r="A392" s="7" t="s">
        <v>1933</v>
      </c>
      <c r="B392" s="7" t="s">
        <v>1934</v>
      </c>
      <c r="C392" s="7" t="s">
        <v>1935</v>
      </c>
      <c r="D392" s="7" t="s">
        <v>1295</v>
      </c>
      <c r="E392" s="8" t="s">
        <v>1296</v>
      </c>
      <c r="F392" s="8">
        <v>9850000</v>
      </c>
      <c r="G392" s="7" t="s">
        <v>35</v>
      </c>
      <c r="H392" s="7" t="s">
        <v>24</v>
      </c>
      <c r="I392" s="9" t="s">
        <v>248</v>
      </c>
      <c r="J392" s="7" t="s">
        <v>1936</v>
      </c>
      <c r="K392" s="10" t="s">
        <v>1937</v>
      </c>
      <c r="L392" s="7">
        <v>4</v>
      </c>
      <c r="M392" s="11">
        <v>38718</v>
      </c>
      <c r="N392" s="7" t="s">
        <v>400</v>
      </c>
      <c r="O392" s="7" t="s">
        <v>401</v>
      </c>
      <c r="P392" s="10">
        <v>2006</v>
      </c>
      <c r="Q392" s="12">
        <v>40544</v>
      </c>
      <c r="R392" s="12">
        <v>41562</v>
      </c>
    </row>
    <row r="393" spans="1:18" x14ac:dyDescent="0.25">
      <c r="A393" s="7" t="s">
        <v>1938</v>
      </c>
      <c r="B393" s="7" t="s">
        <v>1939</v>
      </c>
      <c r="C393" s="7" t="s">
        <v>1940</v>
      </c>
      <c r="D393" s="7" t="s">
        <v>1941</v>
      </c>
      <c r="E393" s="8" t="s">
        <v>1942</v>
      </c>
      <c r="F393" s="8">
        <v>600000</v>
      </c>
      <c r="G393" s="7" t="s">
        <v>35</v>
      </c>
      <c r="H393" s="7" t="s">
        <v>24</v>
      </c>
      <c r="I393" s="9" t="s">
        <v>220</v>
      </c>
      <c r="J393" s="7" t="s">
        <v>1943</v>
      </c>
      <c r="K393" s="10" t="s">
        <v>1943</v>
      </c>
      <c r="L393" s="7">
        <v>2</v>
      </c>
      <c r="M393" s="11">
        <v>39904</v>
      </c>
      <c r="N393" s="7" t="s">
        <v>250</v>
      </c>
      <c r="O393" s="7" t="s">
        <v>251</v>
      </c>
      <c r="P393" s="10">
        <v>2009</v>
      </c>
      <c r="Q393" s="12">
        <v>40179</v>
      </c>
      <c r="R393" s="12">
        <v>41627</v>
      </c>
    </row>
    <row r="394" spans="1:18" x14ac:dyDescent="0.25">
      <c r="A394" s="7" t="s">
        <v>1944</v>
      </c>
      <c r="B394" s="7" t="s">
        <v>1945</v>
      </c>
      <c r="C394" s="7" t="s">
        <v>1946</v>
      </c>
      <c r="D394" s="7" t="s">
        <v>1947</v>
      </c>
      <c r="E394" s="8" t="s">
        <v>42</v>
      </c>
      <c r="F394" s="8">
        <v>269260</v>
      </c>
      <c r="G394" s="7" t="s">
        <v>35</v>
      </c>
      <c r="H394" s="7" t="s">
        <v>354</v>
      </c>
      <c r="I394" s="9"/>
      <c r="J394" s="7" t="s">
        <v>1140</v>
      </c>
      <c r="K394" s="10" t="s">
        <v>1140</v>
      </c>
      <c r="L394" s="7">
        <v>2</v>
      </c>
      <c r="M394" s="11">
        <v>41334</v>
      </c>
      <c r="N394" s="7" t="s">
        <v>514</v>
      </c>
      <c r="O394" s="7" t="s">
        <v>147</v>
      </c>
      <c r="P394" s="10">
        <v>2013</v>
      </c>
      <c r="Q394" s="12">
        <v>41366</v>
      </c>
      <c r="R394" s="12">
        <v>41450</v>
      </c>
    </row>
    <row r="395" spans="1:18" x14ac:dyDescent="0.25">
      <c r="A395" s="7" t="s">
        <v>1948</v>
      </c>
      <c r="B395" s="7" t="s">
        <v>1949</v>
      </c>
      <c r="C395" s="7" t="s">
        <v>1950</v>
      </c>
      <c r="D395" s="7" t="s">
        <v>1951</v>
      </c>
      <c r="E395" s="8" t="s">
        <v>1952</v>
      </c>
      <c r="F395" s="8">
        <v>18500000</v>
      </c>
      <c r="G395" s="7" t="s">
        <v>35</v>
      </c>
      <c r="H395" s="7" t="s">
        <v>101</v>
      </c>
      <c r="I395" s="9"/>
      <c r="J395" s="7" t="s">
        <v>102</v>
      </c>
      <c r="K395" s="10" t="s">
        <v>102</v>
      </c>
      <c r="L395" s="7">
        <v>3</v>
      </c>
      <c r="M395" s="11">
        <v>41050</v>
      </c>
      <c r="N395" s="7" t="s">
        <v>1953</v>
      </c>
      <c r="O395" s="7" t="s">
        <v>29</v>
      </c>
      <c r="P395" s="10">
        <v>2012</v>
      </c>
      <c r="Q395" s="12">
        <v>40912</v>
      </c>
      <c r="R395" s="12">
        <v>41853</v>
      </c>
    </row>
    <row r="396" spans="1:18" x14ac:dyDescent="0.25">
      <c r="A396" s="7" t="s">
        <v>1954</v>
      </c>
      <c r="B396" s="7" t="s">
        <v>1955</v>
      </c>
      <c r="C396" s="7" t="s">
        <v>1956</v>
      </c>
      <c r="F396" s="8">
        <v>0</v>
      </c>
      <c r="G396" s="7" t="s">
        <v>35</v>
      </c>
      <c r="H396" s="7" t="s">
        <v>24</v>
      </c>
      <c r="I396" s="9" t="s">
        <v>502</v>
      </c>
      <c r="J396" s="7" t="s">
        <v>993</v>
      </c>
      <c r="K396" s="10" t="s">
        <v>993</v>
      </c>
      <c r="L396" s="7">
        <v>1</v>
      </c>
      <c r="Q396" s="12">
        <v>40315</v>
      </c>
      <c r="R396" s="12">
        <v>40315</v>
      </c>
    </row>
    <row r="397" spans="1:18" x14ac:dyDescent="0.25">
      <c r="A397" s="7" t="s">
        <v>1957</v>
      </c>
      <c r="B397" s="7" t="s">
        <v>1958</v>
      </c>
      <c r="C397" s="7" t="s">
        <v>1959</v>
      </c>
      <c r="D397" s="7" t="s">
        <v>1960</v>
      </c>
      <c r="E397" s="8" t="s">
        <v>533</v>
      </c>
      <c r="F397" s="8">
        <v>2100000</v>
      </c>
      <c r="G397" s="7" t="s">
        <v>80</v>
      </c>
      <c r="H397" s="7" t="s">
        <v>240</v>
      </c>
      <c r="I397" s="9" t="s">
        <v>241</v>
      </c>
      <c r="J397" s="7" t="s">
        <v>242</v>
      </c>
      <c r="K397" s="10" t="s">
        <v>242</v>
      </c>
      <c r="L397" s="7">
        <v>1</v>
      </c>
      <c r="Q397" s="12">
        <v>40032</v>
      </c>
      <c r="R397" s="12">
        <v>40032</v>
      </c>
    </row>
    <row r="398" spans="1:18" x14ac:dyDescent="0.25">
      <c r="A398" s="7" t="s">
        <v>1961</v>
      </c>
      <c r="B398" s="7" t="s">
        <v>1962</v>
      </c>
      <c r="C398" s="7" t="s">
        <v>1963</v>
      </c>
      <c r="D398" s="7" t="s">
        <v>1964</v>
      </c>
      <c r="E398" s="8" t="s">
        <v>1296</v>
      </c>
      <c r="F398" s="8">
        <v>34000000</v>
      </c>
      <c r="G398" s="7" t="s">
        <v>35</v>
      </c>
      <c r="H398" s="7" t="s">
        <v>205</v>
      </c>
      <c r="I398" s="9"/>
      <c r="J398" s="7" t="s">
        <v>206</v>
      </c>
      <c r="K398" s="10" t="s">
        <v>206</v>
      </c>
      <c r="L398" s="7">
        <v>3</v>
      </c>
      <c r="M398" s="11">
        <v>38161</v>
      </c>
      <c r="N398" s="7" t="s">
        <v>1298</v>
      </c>
      <c r="O398" s="7" t="s">
        <v>919</v>
      </c>
      <c r="P398" s="10">
        <v>2004</v>
      </c>
      <c r="Q398" s="12">
        <v>39448</v>
      </c>
      <c r="R398" s="12">
        <v>40807</v>
      </c>
    </row>
    <row r="399" spans="1:18" x14ac:dyDescent="0.25">
      <c r="A399" s="7" t="s">
        <v>1965</v>
      </c>
      <c r="B399" s="7" t="s">
        <v>1966</v>
      </c>
      <c r="C399" s="7" t="s">
        <v>1967</v>
      </c>
      <c r="D399" s="7" t="s">
        <v>106</v>
      </c>
      <c r="E399" s="8" t="s">
        <v>107</v>
      </c>
      <c r="F399" s="8">
        <v>100000</v>
      </c>
      <c r="G399" s="7" t="s">
        <v>35</v>
      </c>
      <c r="H399" s="7" t="s">
        <v>24</v>
      </c>
      <c r="I399" s="9" t="s">
        <v>151</v>
      </c>
      <c r="J399" s="7" t="s">
        <v>613</v>
      </c>
      <c r="K399" s="10" t="s">
        <v>1968</v>
      </c>
      <c r="L399" s="7">
        <v>1</v>
      </c>
      <c r="M399" s="11">
        <v>40909</v>
      </c>
      <c r="N399" s="7" t="s">
        <v>111</v>
      </c>
      <c r="O399" s="7" t="s">
        <v>112</v>
      </c>
      <c r="P399" s="10">
        <v>2012</v>
      </c>
      <c r="Q399" s="12">
        <v>41324</v>
      </c>
      <c r="R399" s="12">
        <v>41324</v>
      </c>
    </row>
    <row r="400" spans="1:18" x14ac:dyDescent="0.25">
      <c r="A400" s="7" t="s">
        <v>1969</v>
      </c>
      <c r="B400" s="7" t="s">
        <v>1970</v>
      </c>
      <c r="C400" s="7" t="s">
        <v>1971</v>
      </c>
      <c r="D400" s="7" t="s">
        <v>1972</v>
      </c>
      <c r="E400" s="8" t="s">
        <v>87</v>
      </c>
      <c r="F400" s="8">
        <v>0</v>
      </c>
      <c r="G400" s="7" t="s">
        <v>35</v>
      </c>
      <c r="H400" s="7" t="s">
        <v>24</v>
      </c>
      <c r="I400" s="9" t="s">
        <v>36</v>
      </c>
      <c r="J400" s="7" t="s">
        <v>181</v>
      </c>
      <c r="K400" s="10" t="s">
        <v>182</v>
      </c>
      <c r="L400" s="7">
        <v>1</v>
      </c>
      <c r="M400" s="11">
        <v>38869</v>
      </c>
      <c r="N400" s="7" t="s">
        <v>462</v>
      </c>
      <c r="O400" s="7" t="s">
        <v>463</v>
      </c>
      <c r="P400" s="10">
        <v>2006</v>
      </c>
      <c r="Q400" s="12">
        <v>38718</v>
      </c>
      <c r="R400" s="12">
        <v>38718</v>
      </c>
    </row>
    <row r="401" spans="1:18" x14ac:dyDescent="0.25">
      <c r="A401" s="7" t="s">
        <v>1973</v>
      </c>
      <c r="B401" s="7" t="s">
        <v>1974</v>
      </c>
      <c r="C401" s="7" t="s">
        <v>1975</v>
      </c>
      <c r="F401" s="8">
        <v>0</v>
      </c>
      <c r="G401" s="7" t="s">
        <v>35</v>
      </c>
      <c r="H401" s="7" t="s">
        <v>24</v>
      </c>
      <c r="I401" s="9" t="s">
        <v>502</v>
      </c>
      <c r="J401" s="7" t="s">
        <v>993</v>
      </c>
      <c r="K401" s="10" t="s">
        <v>993</v>
      </c>
      <c r="L401" s="7">
        <v>3</v>
      </c>
      <c r="Q401" s="12">
        <v>40842</v>
      </c>
      <c r="R401" s="12">
        <v>41311</v>
      </c>
    </row>
    <row r="402" spans="1:18" x14ac:dyDescent="0.25">
      <c r="A402" s="7" t="s">
        <v>1976</v>
      </c>
      <c r="B402" s="7" t="s">
        <v>1977</v>
      </c>
      <c r="D402" s="7" t="s">
        <v>122</v>
      </c>
      <c r="E402" s="8" t="s">
        <v>123</v>
      </c>
      <c r="F402" s="8">
        <v>5100000</v>
      </c>
      <c r="G402" s="7" t="s">
        <v>35</v>
      </c>
      <c r="H402" s="7" t="s">
        <v>24</v>
      </c>
      <c r="I402" s="9" t="s">
        <v>36</v>
      </c>
      <c r="J402" s="7" t="s">
        <v>942</v>
      </c>
      <c r="K402" s="10" t="s">
        <v>1978</v>
      </c>
      <c r="L402" s="7">
        <v>1</v>
      </c>
      <c r="M402" s="11">
        <v>40544</v>
      </c>
      <c r="N402" s="7" t="s">
        <v>537</v>
      </c>
      <c r="O402" s="7" t="s">
        <v>505</v>
      </c>
      <c r="P402" s="10">
        <v>2011</v>
      </c>
      <c r="Q402" s="12">
        <v>40865</v>
      </c>
      <c r="R402" s="12">
        <v>40865</v>
      </c>
    </row>
    <row r="403" spans="1:18" x14ac:dyDescent="0.25">
      <c r="A403" s="7" t="s">
        <v>1979</v>
      </c>
      <c r="B403" s="7" t="s">
        <v>1980</v>
      </c>
      <c r="C403" s="7" t="s">
        <v>1981</v>
      </c>
      <c r="D403" s="7" t="s">
        <v>1982</v>
      </c>
      <c r="E403" s="8" t="s">
        <v>1983</v>
      </c>
      <c r="F403" s="8">
        <v>27000000</v>
      </c>
      <c r="G403" s="7" t="s">
        <v>35</v>
      </c>
      <c r="H403" s="7" t="s">
        <v>24</v>
      </c>
      <c r="I403" s="9" t="s">
        <v>25</v>
      </c>
      <c r="J403" s="7" t="s">
        <v>26</v>
      </c>
      <c r="K403" s="10" t="s">
        <v>27</v>
      </c>
      <c r="L403" s="7">
        <v>2</v>
      </c>
      <c r="M403" s="11">
        <v>40909</v>
      </c>
      <c r="N403" s="7" t="s">
        <v>111</v>
      </c>
      <c r="O403" s="7" t="s">
        <v>112</v>
      </c>
      <c r="P403" s="10">
        <v>2012</v>
      </c>
      <c r="Q403" s="12">
        <v>41348</v>
      </c>
      <c r="R403" s="12">
        <v>41424</v>
      </c>
    </row>
    <row r="404" spans="1:18" x14ac:dyDescent="0.25">
      <c r="A404" s="7" t="s">
        <v>1984</v>
      </c>
      <c r="B404" s="7" t="s">
        <v>1985</v>
      </c>
      <c r="F404" s="8">
        <v>400000</v>
      </c>
      <c r="G404" s="7" t="s">
        <v>35</v>
      </c>
      <c r="H404" s="7" t="s">
        <v>24</v>
      </c>
      <c r="I404" s="9" t="s">
        <v>36</v>
      </c>
      <c r="J404" s="7" t="s">
        <v>37</v>
      </c>
      <c r="K404" s="10" t="s">
        <v>37</v>
      </c>
      <c r="L404" s="7">
        <v>1</v>
      </c>
      <c r="Q404" s="12">
        <v>38768</v>
      </c>
      <c r="R404" s="12">
        <v>38768</v>
      </c>
    </row>
    <row r="405" spans="1:18" x14ac:dyDescent="0.25">
      <c r="A405" s="7" t="s">
        <v>1986</v>
      </c>
      <c r="B405" s="7">
        <v>8868</v>
      </c>
      <c r="C405" s="7" t="s">
        <v>1987</v>
      </c>
      <c r="D405" s="7" t="s">
        <v>1988</v>
      </c>
      <c r="E405" s="8" t="s">
        <v>107</v>
      </c>
      <c r="F405" s="8">
        <v>0</v>
      </c>
      <c r="G405" s="7" t="s">
        <v>35</v>
      </c>
      <c r="H405" s="7" t="s">
        <v>205</v>
      </c>
      <c r="I405" s="9"/>
      <c r="J405" s="7" t="s">
        <v>371</v>
      </c>
      <c r="L405" s="7">
        <v>1</v>
      </c>
      <c r="M405" s="11">
        <v>40909</v>
      </c>
      <c r="N405" s="7" t="s">
        <v>111</v>
      </c>
      <c r="O405" s="7" t="s">
        <v>112</v>
      </c>
      <c r="P405" s="10">
        <v>2012</v>
      </c>
      <c r="Q405" s="12">
        <v>41609</v>
      </c>
      <c r="R405" s="12">
        <v>41609</v>
      </c>
    </row>
    <row r="406" spans="1:18" x14ac:dyDescent="0.25">
      <c r="A406" s="7" t="s">
        <v>1989</v>
      </c>
      <c r="B406" s="7" t="s">
        <v>1990</v>
      </c>
      <c r="C406" s="7" t="s">
        <v>1991</v>
      </c>
      <c r="D406" s="7" t="s">
        <v>625</v>
      </c>
      <c r="E406" s="8" t="s">
        <v>323</v>
      </c>
      <c r="F406" s="8">
        <v>0</v>
      </c>
      <c r="G406" s="7" t="s">
        <v>35</v>
      </c>
      <c r="H406" s="7" t="s">
        <v>176</v>
      </c>
      <c r="I406" s="9"/>
      <c r="J406" s="7" t="s">
        <v>177</v>
      </c>
      <c r="K406" s="10" t="s">
        <v>177</v>
      </c>
      <c r="L406" s="7">
        <v>1</v>
      </c>
      <c r="Q406" s="12">
        <v>41050</v>
      </c>
      <c r="R406" s="12">
        <v>41050</v>
      </c>
    </row>
    <row r="407" spans="1:18" x14ac:dyDescent="0.25">
      <c r="A407" s="7" t="s">
        <v>1992</v>
      </c>
      <c r="B407" s="7" t="s">
        <v>1993</v>
      </c>
      <c r="C407" s="7" t="s">
        <v>1994</v>
      </c>
      <c r="D407" s="7" t="s">
        <v>1995</v>
      </c>
      <c r="E407" s="8" t="s">
        <v>1996</v>
      </c>
      <c r="F407" s="8">
        <v>0</v>
      </c>
      <c r="G407" s="7" t="s">
        <v>80</v>
      </c>
      <c r="I407" s="9"/>
      <c r="J407" s="7"/>
      <c r="L407" s="7">
        <v>1</v>
      </c>
      <c r="M407" s="11">
        <v>39448</v>
      </c>
      <c r="N407" s="7" t="s">
        <v>164</v>
      </c>
      <c r="O407" s="7" t="s">
        <v>165</v>
      </c>
      <c r="P407" s="10">
        <v>2008</v>
      </c>
      <c r="Q407" s="12">
        <v>39509</v>
      </c>
      <c r="R407" s="12">
        <v>39509</v>
      </c>
    </row>
    <row r="408" spans="1:18" x14ac:dyDescent="0.25">
      <c r="A408" s="7" t="s">
        <v>1997</v>
      </c>
      <c r="B408" s="7" t="s">
        <v>1998</v>
      </c>
      <c r="C408" s="7" t="s">
        <v>1999</v>
      </c>
      <c r="D408" s="7" t="s">
        <v>2000</v>
      </c>
      <c r="E408" s="8" t="s">
        <v>79</v>
      </c>
      <c r="F408" s="8">
        <v>140000</v>
      </c>
      <c r="G408" s="7" t="s">
        <v>35</v>
      </c>
      <c r="H408" s="7" t="s">
        <v>52</v>
      </c>
      <c r="I408" s="9"/>
      <c r="J408" s="7" t="s">
        <v>53</v>
      </c>
      <c r="K408" s="10" t="s">
        <v>53</v>
      </c>
      <c r="L408" s="7">
        <v>2</v>
      </c>
      <c r="M408" s="11">
        <v>41306</v>
      </c>
      <c r="N408" s="7" t="s">
        <v>1258</v>
      </c>
      <c r="O408" s="7" t="s">
        <v>147</v>
      </c>
      <c r="P408" s="10">
        <v>2013</v>
      </c>
      <c r="Q408" s="12">
        <v>41671</v>
      </c>
      <c r="R408" s="12">
        <v>41821</v>
      </c>
    </row>
    <row r="409" spans="1:18" x14ac:dyDescent="0.25">
      <c r="A409" s="7" t="s">
        <v>2001</v>
      </c>
      <c r="B409" s="7" t="s">
        <v>2002</v>
      </c>
      <c r="C409" s="7" t="s">
        <v>2003</v>
      </c>
      <c r="D409" s="7" t="s">
        <v>2004</v>
      </c>
      <c r="E409" s="8" t="s">
        <v>2005</v>
      </c>
      <c r="F409" s="8">
        <v>12250000</v>
      </c>
      <c r="G409" s="7" t="s">
        <v>80</v>
      </c>
      <c r="H409" s="7" t="s">
        <v>24</v>
      </c>
      <c r="I409" s="9" t="s">
        <v>281</v>
      </c>
      <c r="J409" s="7" t="s">
        <v>282</v>
      </c>
      <c r="K409" s="10" t="s">
        <v>2006</v>
      </c>
      <c r="L409" s="7">
        <v>2</v>
      </c>
      <c r="Q409" s="12">
        <v>39508</v>
      </c>
      <c r="R409" s="12">
        <v>40521</v>
      </c>
    </row>
    <row r="410" spans="1:18" x14ac:dyDescent="0.25">
      <c r="A410" s="7" t="s">
        <v>2007</v>
      </c>
      <c r="B410" s="7" t="s">
        <v>2008</v>
      </c>
      <c r="C410" s="7" t="s">
        <v>2009</v>
      </c>
      <c r="D410" s="7" t="s">
        <v>2010</v>
      </c>
      <c r="E410" s="8" t="s">
        <v>655</v>
      </c>
      <c r="F410" s="8">
        <v>0</v>
      </c>
      <c r="G410" s="7" t="s">
        <v>35</v>
      </c>
      <c r="H410" s="7" t="s">
        <v>2011</v>
      </c>
      <c r="I410" s="9"/>
      <c r="J410" s="7" t="s">
        <v>2012</v>
      </c>
      <c r="K410" s="10" t="s">
        <v>2012</v>
      </c>
      <c r="L410" s="7">
        <v>1</v>
      </c>
      <c r="M410" s="11">
        <v>40911</v>
      </c>
      <c r="N410" s="7" t="s">
        <v>111</v>
      </c>
      <c r="O410" s="7" t="s">
        <v>112</v>
      </c>
      <c r="P410" s="10">
        <v>2012</v>
      </c>
      <c r="Q410" s="12">
        <v>41061</v>
      </c>
      <c r="R410" s="12">
        <v>41061</v>
      </c>
    </row>
    <row r="411" spans="1:18" x14ac:dyDescent="0.25">
      <c r="A411" s="7" t="s">
        <v>2013</v>
      </c>
      <c r="B411" s="7" t="s">
        <v>2014</v>
      </c>
      <c r="C411" s="7" t="s">
        <v>2015</v>
      </c>
      <c r="D411" s="7" t="s">
        <v>238</v>
      </c>
      <c r="E411" s="8" t="s">
        <v>239</v>
      </c>
      <c r="F411" s="8">
        <v>0</v>
      </c>
      <c r="G411" s="7" t="s">
        <v>35</v>
      </c>
      <c r="H411" s="7" t="s">
        <v>24</v>
      </c>
      <c r="I411" s="9" t="s">
        <v>25</v>
      </c>
      <c r="J411" s="7" t="s">
        <v>26</v>
      </c>
      <c r="K411" s="10" t="s">
        <v>27</v>
      </c>
      <c r="L411" s="7">
        <v>1</v>
      </c>
      <c r="M411" s="11">
        <v>40983</v>
      </c>
      <c r="N411" s="7" t="s">
        <v>1542</v>
      </c>
      <c r="O411" s="7" t="s">
        <v>112</v>
      </c>
      <c r="P411" s="10">
        <v>2012</v>
      </c>
      <c r="Q411" s="12">
        <v>41260</v>
      </c>
      <c r="R411" s="12">
        <v>41260</v>
      </c>
    </row>
    <row r="412" spans="1:18" x14ac:dyDescent="0.25">
      <c r="A412" s="7" t="s">
        <v>2016</v>
      </c>
      <c r="B412" s="7" t="s">
        <v>2017</v>
      </c>
      <c r="C412" s="7" t="s">
        <v>2018</v>
      </c>
      <c r="D412" s="7" t="s">
        <v>2019</v>
      </c>
      <c r="E412" s="8" t="s">
        <v>2020</v>
      </c>
      <c r="F412" s="8">
        <v>200000</v>
      </c>
      <c r="G412" s="7" t="s">
        <v>35</v>
      </c>
      <c r="I412" s="9"/>
      <c r="J412" s="7"/>
      <c r="L412" s="7">
        <v>1</v>
      </c>
      <c r="M412" s="11">
        <v>41699</v>
      </c>
      <c r="N412" s="7" t="s">
        <v>2021</v>
      </c>
      <c r="O412" s="7" t="s">
        <v>64</v>
      </c>
      <c r="P412" s="10">
        <v>2014</v>
      </c>
      <c r="Q412" s="12">
        <v>41820</v>
      </c>
      <c r="R412" s="12">
        <v>41820</v>
      </c>
    </row>
    <row r="413" spans="1:18" x14ac:dyDescent="0.25">
      <c r="A413" s="7" t="s">
        <v>2022</v>
      </c>
      <c r="B413" s="7" t="s">
        <v>2023</v>
      </c>
      <c r="C413" s="7" t="s">
        <v>2024</v>
      </c>
      <c r="D413" s="7" t="s">
        <v>2025</v>
      </c>
      <c r="E413" s="8" t="s">
        <v>2026</v>
      </c>
      <c r="F413" s="8">
        <v>1500000</v>
      </c>
      <c r="G413" s="7" t="s">
        <v>80</v>
      </c>
      <c r="H413" s="7" t="s">
        <v>680</v>
      </c>
      <c r="I413" s="9"/>
      <c r="J413" s="7" t="s">
        <v>2027</v>
      </c>
      <c r="L413" s="7">
        <v>2</v>
      </c>
      <c r="Q413" s="12">
        <v>39448</v>
      </c>
      <c r="R413" s="12">
        <v>39448</v>
      </c>
    </row>
    <row r="414" spans="1:18" x14ac:dyDescent="0.25">
      <c r="A414" s="7" t="s">
        <v>2028</v>
      </c>
      <c r="B414" s="7" t="s">
        <v>2029</v>
      </c>
      <c r="C414" s="7" t="s">
        <v>2030</v>
      </c>
      <c r="D414" s="7" t="s">
        <v>737</v>
      </c>
      <c r="E414" s="8" t="s">
        <v>738</v>
      </c>
      <c r="F414" s="8">
        <v>30000000</v>
      </c>
      <c r="G414" s="7" t="s">
        <v>35</v>
      </c>
      <c r="H414" s="7" t="s">
        <v>24</v>
      </c>
      <c r="I414" s="9" t="s">
        <v>36</v>
      </c>
      <c r="J414" s="7" t="s">
        <v>898</v>
      </c>
      <c r="K414" s="10" t="s">
        <v>2031</v>
      </c>
      <c r="L414" s="7">
        <v>1</v>
      </c>
      <c r="Q414" s="12">
        <v>41807</v>
      </c>
      <c r="R414" s="12">
        <v>41807</v>
      </c>
    </row>
    <row r="415" spans="1:18" x14ac:dyDescent="0.25">
      <c r="A415" s="7" t="s">
        <v>2032</v>
      </c>
      <c r="B415" s="7" t="s">
        <v>2033</v>
      </c>
      <c r="C415" s="7" t="s">
        <v>2034</v>
      </c>
      <c r="D415" s="7" t="s">
        <v>2035</v>
      </c>
      <c r="E415" s="8" t="s">
        <v>1732</v>
      </c>
      <c r="F415" s="8">
        <v>79501</v>
      </c>
      <c r="G415" s="7" t="s">
        <v>35</v>
      </c>
      <c r="H415" s="7" t="s">
        <v>477</v>
      </c>
      <c r="I415" s="9"/>
      <c r="J415" s="7" t="s">
        <v>478</v>
      </c>
      <c r="K415" s="10" t="s">
        <v>478</v>
      </c>
      <c r="L415" s="7">
        <v>2</v>
      </c>
      <c r="M415" s="11">
        <v>41672</v>
      </c>
      <c r="N415" s="7" t="s">
        <v>1308</v>
      </c>
      <c r="O415" s="7" t="s">
        <v>64</v>
      </c>
      <c r="P415" s="10">
        <v>2014</v>
      </c>
      <c r="Q415" s="12">
        <v>41699</v>
      </c>
      <c r="R415" s="12">
        <v>41883</v>
      </c>
    </row>
    <row r="416" spans="1:18" x14ac:dyDescent="0.25">
      <c r="A416" s="7" t="s">
        <v>2036</v>
      </c>
      <c r="B416" s="7" t="s">
        <v>2037</v>
      </c>
      <c r="C416" s="7" t="s">
        <v>2038</v>
      </c>
      <c r="D416" s="7" t="s">
        <v>2039</v>
      </c>
      <c r="E416" s="8" t="s">
        <v>239</v>
      </c>
      <c r="F416" s="8">
        <v>0</v>
      </c>
      <c r="G416" s="7" t="s">
        <v>35</v>
      </c>
      <c r="H416" s="7" t="s">
        <v>24</v>
      </c>
      <c r="I416" s="9" t="s">
        <v>36</v>
      </c>
      <c r="J416" s="7" t="s">
        <v>37</v>
      </c>
      <c r="K416" s="10" t="s">
        <v>37</v>
      </c>
      <c r="L416" s="7">
        <v>1</v>
      </c>
      <c r="M416" s="11">
        <v>41275</v>
      </c>
      <c r="N416" s="7" t="s">
        <v>146</v>
      </c>
      <c r="O416" s="7" t="s">
        <v>147</v>
      </c>
      <c r="P416" s="10">
        <v>2013</v>
      </c>
      <c r="Q416" s="12">
        <v>41487</v>
      </c>
      <c r="R416" s="12">
        <v>41487</v>
      </c>
    </row>
    <row r="417" spans="1:18" x14ac:dyDescent="0.25">
      <c r="A417" s="7" t="s">
        <v>2040</v>
      </c>
      <c r="B417" s="7" t="s">
        <v>2041</v>
      </c>
      <c r="C417" s="7" t="s">
        <v>2042</v>
      </c>
      <c r="D417" s="7" t="s">
        <v>2043</v>
      </c>
      <c r="E417" s="8" t="s">
        <v>107</v>
      </c>
      <c r="F417" s="8">
        <v>15590000</v>
      </c>
      <c r="G417" s="7" t="s">
        <v>23</v>
      </c>
      <c r="H417" s="7" t="s">
        <v>24</v>
      </c>
      <c r="I417" s="9" t="s">
        <v>1166</v>
      </c>
      <c r="J417" s="7" t="s">
        <v>1167</v>
      </c>
      <c r="K417" s="10" t="s">
        <v>1167</v>
      </c>
      <c r="L417" s="7">
        <v>3</v>
      </c>
      <c r="M417" s="11">
        <v>39753</v>
      </c>
      <c r="N417" s="7" t="s">
        <v>2044</v>
      </c>
      <c r="O417" s="7" t="s">
        <v>833</v>
      </c>
      <c r="P417" s="10">
        <v>2008</v>
      </c>
      <c r="Q417" s="12">
        <v>40133</v>
      </c>
      <c r="R417" s="12">
        <v>40623</v>
      </c>
    </row>
    <row r="418" spans="1:18" x14ac:dyDescent="0.25">
      <c r="A418" s="7" t="s">
        <v>2045</v>
      </c>
      <c r="B418" s="7" t="s">
        <v>2046</v>
      </c>
      <c r="C418" s="7" t="s">
        <v>2047</v>
      </c>
      <c r="D418" s="7" t="s">
        <v>1268</v>
      </c>
      <c r="E418" s="8" t="s">
        <v>1269</v>
      </c>
      <c r="F418" s="8">
        <v>2779980</v>
      </c>
      <c r="G418" s="7" t="s">
        <v>35</v>
      </c>
      <c r="H418" s="7" t="s">
        <v>24</v>
      </c>
      <c r="I418" s="9" t="s">
        <v>36</v>
      </c>
      <c r="J418" s="7" t="s">
        <v>181</v>
      </c>
      <c r="K418" s="10" t="s">
        <v>182</v>
      </c>
      <c r="L418" s="7">
        <v>2</v>
      </c>
      <c r="M418" s="11">
        <v>39668</v>
      </c>
      <c r="N418" s="7" t="s">
        <v>2048</v>
      </c>
      <c r="O418" s="7" t="s">
        <v>2049</v>
      </c>
      <c r="P418" s="10">
        <v>2008</v>
      </c>
      <c r="Q418" s="12">
        <v>41208</v>
      </c>
      <c r="R418" s="12">
        <v>41879</v>
      </c>
    </row>
    <row r="419" spans="1:18" x14ac:dyDescent="0.25">
      <c r="A419" s="7" t="s">
        <v>2050</v>
      </c>
      <c r="B419" s="7" t="s">
        <v>2051</v>
      </c>
      <c r="C419" s="7" t="s">
        <v>2052</v>
      </c>
      <c r="D419" s="7" t="s">
        <v>421</v>
      </c>
      <c r="E419" s="8" t="s">
        <v>422</v>
      </c>
      <c r="F419" s="8">
        <v>24600000</v>
      </c>
      <c r="G419" s="7" t="s">
        <v>35</v>
      </c>
      <c r="H419" s="7" t="s">
        <v>205</v>
      </c>
      <c r="I419" s="9"/>
      <c r="J419" s="7" t="s">
        <v>292</v>
      </c>
      <c r="K419" s="10" t="s">
        <v>423</v>
      </c>
      <c r="L419" s="7">
        <v>1</v>
      </c>
      <c r="M419" s="11">
        <v>40544</v>
      </c>
      <c r="N419" s="7" t="s">
        <v>537</v>
      </c>
      <c r="O419" s="7" t="s">
        <v>505</v>
      </c>
      <c r="P419" s="10">
        <v>2011</v>
      </c>
      <c r="Q419" s="12">
        <v>41591</v>
      </c>
      <c r="R419" s="12">
        <v>41591</v>
      </c>
    </row>
    <row r="420" spans="1:18" x14ac:dyDescent="0.25">
      <c r="A420" s="7" t="s">
        <v>2053</v>
      </c>
      <c r="B420" s="7" t="s">
        <v>2054</v>
      </c>
      <c r="C420" s="7" t="s">
        <v>2055</v>
      </c>
      <c r="D420" s="7" t="s">
        <v>625</v>
      </c>
      <c r="E420" s="8" t="s">
        <v>323</v>
      </c>
      <c r="F420" s="8">
        <v>150000</v>
      </c>
      <c r="G420" s="7" t="s">
        <v>35</v>
      </c>
      <c r="H420" s="7" t="s">
        <v>477</v>
      </c>
      <c r="I420" s="9"/>
      <c r="J420" s="7" t="s">
        <v>478</v>
      </c>
      <c r="K420" s="10" t="s">
        <v>478</v>
      </c>
      <c r="L420" s="7">
        <v>1</v>
      </c>
      <c r="M420" s="11">
        <v>40695</v>
      </c>
      <c r="N420" s="7" t="s">
        <v>702</v>
      </c>
      <c r="O420" s="7" t="s">
        <v>55</v>
      </c>
      <c r="P420" s="10">
        <v>2011</v>
      </c>
      <c r="Q420" s="12">
        <v>41609</v>
      </c>
      <c r="R420" s="12">
        <v>41609</v>
      </c>
    </row>
    <row r="421" spans="1:18" x14ac:dyDescent="0.25">
      <c r="A421" s="7" t="s">
        <v>2056</v>
      </c>
      <c r="B421" s="7" t="s">
        <v>2057</v>
      </c>
      <c r="C421" s="7" t="s">
        <v>2058</v>
      </c>
      <c r="D421" s="7" t="s">
        <v>2059</v>
      </c>
      <c r="E421" s="8" t="s">
        <v>2060</v>
      </c>
      <c r="F421" s="8">
        <v>30608728</v>
      </c>
      <c r="G421" s="7" t="s">
        <v>23</v>
      </c>
      <c r="H421" s="7" t="s">
        <v>24</v>
      </c>
      <c r="I421" s="9" t="s">
        <v>36</v>
      </c>
      <c r="J421" s="7" t="s">
        <v>181</v>
      </c>
      <c r="K421" s="10" t="s">
        <v>594</v>
      </c>
      <c r="L421" s="7">
        <v>1</v>
      </c>
      <c r="M421" s="11">
        <v>31778</v>
      </c>
      <c r="N421" s="7" t="s">
        <v>2061</v>
      </c>
      <c r="O421" s="7" t="s">
        <v>2062</v>
      </c>
      <c r="P421" s="10">
        <v>1987</v>
      </c>
      <c r="Q421" s="12">
        <v>40819</v>
      </c>
      <c r="R421" s="12">
        <v>40819</v>
      </c>
    </row>
    <row r="422" spans="1:18" x14ac:dyDescent="0.25">
      <c r="A422" s="7" t="s">
        <v>2063</v>
      </c>
      <c r="B422" s="7" t="s">
        <v>2064</v>
      </c>
      <c r="C422" s="7" t="s">
        <v>2065</v>
      </c>
      <c r="D422" s="7" t="s">
        <v>2066</v>
      </c>
      <c r="E422" s="8" t="s">
        <v>2067</v>
      </c>
      <c r="F422" s="8">
        <v>4500000</v>
      </c>
      <c r="G422" s="7" t="s">
        <v>35</v>
      </c>
      <c r="H422" s="7" t="s">
        <v>24</v>
      </c>
      <c r="I422" s="9" t="s">
        <v>36</v>
      </c>
      <c r="J422" s="7" t="s">
        <v>181</v>
      </c>
      <c r="K422" s="10" t="s">
        <v>953</v>
      </c>
      <c r="L422" s="7">
        <v>2</v>
      </c>
      <c r="M422" s="11">
        <v>41275</v>
      </c>
      <c r="N422" s="7" t="s">
        <v>146</v>
      </c>
      <c r="O422" s="7" t="s">
        <v>147</v>
      </c>
      <c r="P422" s="10">
        <v>2013</v>
      </c>
      <c r="Q422" s="12">
        <v>41466</v>
      </c>
      <c r="R422" s="12">
        <v>41520</v>
      </c>
    </row>
    <row r="423" spans="1:18" x14ac:dyDescent="0.25">
      <c r="A423" s="7" t="s">
        <v>2068</v>
      </c>
      <c r="B423" s="7" t="s">
        <v>2069</v>
      </c>
      <c r="C423" s="7" t="s">
        <v>2070</v>
      </c>
      <c r="D423" s="7" t="s">
        <v>365</v>
      </c>
      <c r="E423" s="8" t="s">
        <v>366</v>
      </c>
      <c r="F423" s="8">
        <v>17700000</v>
      </c>
      <c r="G423" s="7" t="s">
        <v>35</v>
      </c>
      <c r="H423" s="7" t="s">
        <v>24</v>
      </c>
      <c r="I423" s="9" t="s">
        <v>281</v>
      </c>
      <c r="J423" s="7" t="s">
        <v>282</v>
      </c>
      <c r="K423" s="10" t="s">
        <v>282</v>
      </c>
      <c r="L423" s="7">
        <v>3</v>
      </c>
      <c r="M423" s="11">
        <v>40909</v>
      </c>
      <c r="N423" s="7" t="s">
        <v>111</v>
      </c>
      <c r="O423" s="7" t="s">
        <v>112</v>
      </c>
      <c r="P423" s="10">
        <v>2012</v>
      </c>
      <c r="Q423" s="12">
        <v>41157</v>
      </c>
      <c r="R423" s="12">
        <v>41891</v>
      </c>
    </row>
    <row r="424" spans="1:18" x14ac:dyDescent="0.25">
      <c r="A424" s="7" t="s">
        <v>2071</v>
      </c>
      <c r="B424" s="7" t="s">
        <v>2072</v>
      </c>
      <c r="C424" s="7" t="s">
        <v>2073</v>
      </c>
      <c r="D424" s="7" t="s">
        <v>2074</v>
      </c>
      <c r="E424" s="8" t="s">
        <v>22</v>
      </c>
      <c r="F424" s="8">
        <v>23800000</v>
      </c>
      <c r="G424" s="7" t="s">
        <v>35</v>
      </c>
      <c r="H424" s="7" t="s">
        <v>52</v>
      </c>
      <c r="I424" s="9"/>
      <c r="J424" s="7" t="s">
        <v>53</v>
      </c>
      <c r="K424" s="10" t="s">
        <v>53</v>
      </c>
      <c r="L424" s="7">
        <v>2</v>
      </c>
      <c r="M424" s="11">
        <v>40544</v>
      </c>
      <c r="N424" s="7" t="s">
        <v>537</v>
      </c>
      <c r="O424" s="7" t="s">
        <v>505</v>
      </c>
      <c r="P424" s="10">
        <v>2011</v>
      </c>
      <c r="Q424" s="12">
        <v>41401</v>
      </c>
      <c r="R424" s="12">
        <v>41724</v>
      </c>
    </row>
    <row r="425" spans="1:18" x14ac:dyDescent="0.25">
      <c r="A425" s="7" t="s">
        <v>2075</v>
      </c>
      <c r="B425" s="7" t="s">
        <v>2076</v>
      </c>
      <c r="C425" s="7" t="s">
        <v>2077</v>
      </c>
      <c r="D425" s="7" t="s">
        <v>2078</v>
      </c>
      <c r="E425" s="8" t="s">
        <v>2079</v>
      </c>
      <c r="F425" s="8">
        <v>100000</v>
      </c>
      <c r="G425" s="7" t="s">
        <v>35</v>
      </c>
      <c r="H425" s="7" t="s">
        <v>680</v>
      </c>
      <c r="I425" s="9"/>
      <c r="J425" s="7" t="s">
        <v>681</v>
      </c>
      <c r="K425" s="10" t="s">
        <v>681</v>
      </c>
      <c r="L425" s="7">
        <v>1</v>
      </c>
      <c r="M425" s="11">
        <v>41455</v>
      </c>
      <c r="N425" s="7" t="s">
        <v>1766</v>
      </c>
      <c r="O425" s="7" t="s">
        <v>412</v>
      </c>
      <c r="P425" s="10">
        <v>2013</v>
      </c>
      <c r="Q425" s="12">
        <v>41518</v>
      </c>
      <c r="R425" s="12">
        <v>41518</v>
      </c>
    </row>
    <row r="426" spans="1:18" x14ac:dyDescent="0.25">
      <c r="A426" s="7" t="s">
        <v>2080</v>
      </c>
      <c r="B426" s="7" t="s">
        <v>2081</v>
      </c>
      <c r="C426" s="7" t="s">
        <v>2082</v>
      </c>
      <c r="D426" s="7" t="s">
        <v>625</v>
      </c>
      <c r="E426" s="8" t="s">
        <v>323</v>
      </c>
      <c r="F426" s="8">
        <v>20000000</v>
      </c>
      <c r="G426" s="7" t="s">
        <v>35</v>
      </c>
      <c r="H426" s="7" t="s">
        <v>205</v>
      </c>
      <c r="I426" s="9"/>
      <c r="J426" s="7" t="s">
        <v>2083</v>
      </c>
      <c r="K426" s="10" t="s">
        <v>2083</v>
      </c>
      <c r="L426" s="7">
        <v>1</v>
      </c>
      <c r="Q426" s="12">
        <v>40878</v>
      </c>
      <c r="R426" s="12">
        <v>40878</v>
      </c>
    </row>
    <row r="427" spans="1:18" x14ac:dyDescent="0.25">
      <c r="A427" s="7" t="s">
        <v>2084</v>
      </c>
      <c r="B427" s="7" t="s">
        <v>2085</v>
      </c>
      <c r="C427" s="7" t="s">
        <v>2086</v>
      </c>
      <c r="D427" s="7" t="s">
        <v>625</v>
      </c>
      <c r="E427" s="8" t="s">
        <v>323</v>
      </c>
      <c r="F427" s="8">
        <v>317460</v>
      </c>
      <c r="G427" s="7" t="s">
        <v>35</v>
      </c>
      <c r="I427" s="9"/>
      <c r="J427" s="7"/>
      <c r="L427" s="7">
        <v>1</v>
      </c>
      <c r="Q427" s="12">
        <v>40909</v>
      </c>
      <c r="R427" s="12">
        <v>40909</v>
      </c>
    </row>
    <row r="428" spans="1:18" x14ac:dyDescent="0.25">
      <c r="A428" s="7" t="s">
        <v>2087</v>
      </c>
      <c r="B428" s="7" t="s">
        <v>2088</v>
      </c>
      <c r="C428" s="7" t="s">
        <v>2089</v>
      </c>
      <c r="D428" s="7" t="s">
        <v>625</v>
      </c>
      <c r="E428" s="8" t="s">
        <v>323</v>
      </c>
      <c r="F428" s="8">
        <v>30000000</v>
      </c>
      <c r="G428" s="7" t="s">
        <v>23</v>
      </c>
      <c r="H428" s="7" t="s">
        <v>205</v>
      </c>
      <c r="I428" s="9"/>
      <c r="J428" s="7" t="s">
        <v>2083</v>
      </c>
      <c r="K428" s="10" t="s">
        <v>2083</v>
      </c>
      <c r="L428" s="7">
        <v>1</v>
      </c>
      <c r="M428" s="11">
        <v>40422</v>
      </c>
      <c r="N428" s="7" t="s">
        <v>976</v>
      </c>
      <c r="O428" s="7" t="s">
        <v>184</v>
      </c>
      <c r="P428" s="10">
        <v>2010</v>
      </c>
      <c r="Q428" s="12">
        <v>40878</v>
      </c>
      <c r="R428" s="12">
        <v>40878</v>
      </c>
    </row>
    <row r="429" spans="1:18" x14ac:dyDescent="0.25">
      <c r="A429" s="7" t="s">
        <v>2090</v>
      </c>
      <c r="B429" s="7" t="s">
        <v>2091</v>
      </c>
      <c r="C429" s="7" t="s">
        <v>2092</v>
      </c>
      <c r="F429" s="8">
        <v>0</v>
      </c>
      <c r="G429" s="7" t="s">
        <v>35</v>
      </c>
      <c r="H429" s="7" t="s">
        <v>24</v>
      </c>
      <c r="I429" s="9" t="s">
        <v>60</v>
      </c>
      <c r="J429" s="7" t="s">
        <v>61</v>
      </c>
      <c r="K429" s="10" t="s">
        <v>61</v>
      </c>
      <c r="L429" s="7">
        <v>1</v>
      </c>
      <c r="M429" s="11">
        <v>41636</v>
      </c>
      <c r="N429" s="7" t="s">
        <v>139</v>
      </c>
      <c r="O429" s="7" t="s">
        <v>140</v>
      </c>
      <c r="P429" s="10">
        <v>2013</v>
      </c>
      <c r="Q429" s="12">
        <v>41636</v>
      </c>
      <c r="R429" s="12">
        <v>41636</v>
      </c>
    </row>
    <row r="430" spans="1:18" x14ac:dyDescent="0.25">
      <c r="A430" s="7" t="s">
        <v>2093</v>
      </c>
      <c r="B430" s="7" t="s">
        <v>2094</v>
      </c>
      <c r="F430" s="8">
        <v>15000</v>
      </c>
      <c r="G430" s="7" t="s">
        <v>35</v>
      </c>
      <c r="H430" s="7" t="s">
        <v>24</v>
      </c>
      <c r="I430" s="9" t="s">
        <v>2095</v>
      </c>
      <c r="J430" s="7" t="s">
        <v>2096</v>
      </c>
      <c r="K430" s="10" t="s">
        <v>2096</v>
      </c>
      <c r="L430" s="7">
        <v>1</v>
      </c>
      <c r="Q430" s="12">
        <v>41061</v>
      </c>
      <c r="R430" s="12">
        <v>41061</v>
      </c>
    </row>
    <row r="431" spans="1:18" x14ac:dyDescent="0.25">
      <c r="A431" s="7" t="s">
        <v>2097</v>
      </c>
      <c r="B431" s="7" t="s">
        <v>2098</v>
      </c>
      <c r="C431" s="7" t="s">
        <v>2099</v>
      </c>
      <c r="D431" s="7" t="s">
        <v>532</v>
      </c>
      <c r="E431" s="8" t="s">
        <v>533</v>
      </c>
      <c r="F431" s="8">
        <v>4502251</v>
      </c>
      <c r="G431" s="7" t="s">
        <v>35</v>
      </c>
      <c r="I431" s="9"/>
      <c r="J431" s="7"/>
      <c r="L431" s="7">
        <v>1</v>
      </c>
      <c r="Q431" s="12">
        <v>40513</v>
      </c>
      <c r="R431" s="12">
        <v>40513</v>
      </c>
    </row>
    <row r="432" spans="1:18" x14ac:dyDescent="0.25">
      <c r="A432" s="7" t="s">
        <v>2100</v>
      </c>
      <c r="B432" s="7" t="s">
        <v>2101</v>
      </c>
      <c r="C432" s="7" t="s">
        <v>2102</v>
      </c>
      <c r="D432" s="7" t="s">
        <v>433</v>
      </c>
      <c r="E432" s="8" t="s">
        <v>434</v>
      </c>
      <c r="F432" s="8">
        <v>63590263</v>
      </c>
      <c r="G432" s="7" t="s">
        <v>35</v>
      </c>
      <c r="I432" s="9"/>
      <c r="J432" s="7"/>
      <c r="L432" s="7">
        <v>1</v>
      </c>
      <c r="Q432" s="12">
        <v>40603</v>
      </c>
      <c r="R432" s="12">
        <v>40603</v>
      </c>
    </row>
    <row r="433" spans="1:18" x14ac:dyDescent="0.25">
      <c r="A433" s="7" t="s">
        <v>2103</v>
      </c>
      <c r="B433" s="7" t="s">
        <v>2104</v>
      </c>
      <c r="C433" s="7" t="s">
        <v>2105</v>
      </c>
      <c r="D433" s="7" t="s">
        <v>2106</v>
      </c>
      <c r="E433" s="8" t="s">
        <v>434</v>
      </c>
      <c r="F433" s="8">
        <v>19790000</v>
      </c>
      <c r="G433" s="7" t="s">
        <v>35</v>
      </c>
      <c r="H433" s="7" t="s">
        <v>205</v>
      </c>
      <c r="I433" s="9"/>
      <c r="J433" s="7" t="s">
        <v>206</v>
      </c>
      <c r="K433" s="10" t="s">
        <v>206</v>
      </c>
      <c r="L433" s="7">
        <v>3</v>
      </c>
      <c r="Q433" s="12">
        <v>40817</v>
      </c>
      <c r="R433" s="12">
        <v>41806</v>
      </c>
    </row>
    <row r="434" spans="1:18" x14ac:dyDescent="0.25">
      <c r="A434" s="7" t="s">
        <v>2107</v>
      </c>
      <c r="B434" s="7" t="s">
        <v>2108</v>
      </c>
      <c r="C434" s="7" t="s">
        <v>2109</v>
      </c>
      <c r="D434" s="7" t="s">
        <v>625</v>
      </c>
      <c r="E434" s="8" t="s">
        <v>323</v>
      </c>
      <c r="F434" s="8">
        <v>1000000</v>
      </c>
      <c r="G434" s="7" t="s">
        <v>35</v>
      </c>
      <c r="H434" s="7" t="s">
        <v>469</v>
      </c>
      <c r="I434" s="9"/>
      <c r="J434" s="7" t="s">
        <v>651</v>
      </c>
      <c r="K434" s="10" t="s">
        <v>652</v>
      </c>
      <c r="L434" s="7">
        <v>1</v>
      </c>
      <c r="M434" s="11">
        <v>40179</v>
      </c>
      <c r="N434" s="7" t="s">
        <v>96</v>
      </c>
      <c r="O434" s="7" t="s">
        <v>97</v>
      </c>
      <c r="P434" s="10">
        <v>2010</v>
      </c>
      <c r="Q434" s="12">
        <v>41941</v>
      </c>
      <c r="R434" s="12">
        <v>41941</v>
      </c>
    </row>
    <row r="435" spans="1:18" x14ac:dyDescent="0.25">
      <c r="A435" s="7" t="s">
        <v>2110</v>
      </c>
      <c r="B435" s="7" t="s">
        <v>2111</v>
      </c>
      <c r="D435" s="7" t="s">
        <v>433</v>
      </c>
      <c r="E435" s="8" t="s">
        <v>434</v>
      </c>
      <c r="F435" s="8">
        <v>1380700</v>
      </c>
      <c r="H435" s="7" t="s">
        <v>635</v>
      </c>
      <c r="I435" s="9"/>
      <c r="J435" s="7" t="s">
        <v>1838</v>
      </c>
      <c r="K435" s="10" t="s">
        <v>1838</v>
      </c>
      <c r="L435" s="7">
        <v>1</v>
      </c>
      <c r="M435" s="11">
        <v>40817</v>
      </c>
      <c r="N435" s="7" t="s">
        <v>73</v>
      </c>
      <c r="O435" s="7" t="s">
        <v>74</v>
      </c>
      <c r="P435" s="10">
        <v>2011</v>
      </c>
      <c r="Q435" s="12">
        <v>40831</v>
      </c>
      <c r="R435" s="12">
        <v>40831</v>
      </c>
    </row>
    <row r="436" spans="1:18" x14ac:dyDescent="0.25">
      <c r="A436" s="7" t="s">
        <v>2112</v>
      </c>
      <c r="B436" s="7" t="s">
        <v>2113</v>
      </c>
      <c r="C436" s="7" t="s">
        <v>2114</v>
      </c>
      <c r="D436" s="7" t="s">
        <v>2115</v>
      </c>
      <c r="E436" s="8" t="s">
        <v>2116</v>
      </c>
      <c r="F436" s="8">
        <v>560000</v>
      </c>
      <c r="G436" s="7" t="s">
        <v>35</v>
      </c>
      <c r="H436" s="7" t="s">
        <v>477</v>
      </c>
      <c r="I436" s="9"/>
      <c r="J436" s="7" t="s">
        <v>478</v>
      </c>
      <c r="K436" s="10" t="s">
        <v>478</v>
      </c>
      <c r="L436" s="7">
        <v>1</v>
      </c>
      <c r="Q436" s="12">
        <v>41765</v>
      </c>
      <c r="R436" s="12">
        <v>41765</v>
      </c>
    </row>
    <row r="437" spans="1:18" x14ac:dyDescent="0.25">
      <c r="A437" s="7" t="s">
        <v>2117</v>
      </c>
      <c r="B437" s="7" t="s">
        <v>2118</v>
      </c>
      <c r="C437" s="7" t="s">
        <v>2119</v>
      </c>
      <c r="D437" s="7" t="s">
        <v>2120</v>
      </c>
      <c r="E437" s="8" t="s">
        <v>2121</v>
      </c>
      <c r="F437" s="8">
        <v>81574271</v>
      </c>
      <c r="G437" s="7" t="s">
        <v>35</v>
      </c>
      <c r="H437" s="7" t="s">
        <v>205</v>
      </c>
      <c r="I437" s="9"/>
      <c r="J437" s="7" t="s">
        <v>292</v>
      </c>
      <c r="K437" s="10" t="s">
        <v>292</v>
      </c>
      <c r="L437" s="7">
        <v>4</v>
      </c>
      <c r="M437" s="11">
        <v>38353</v>
      </c>
      <c r="N437" s="7" t="s">
        <v>435</v>
      </c>
      <c r="O437" s="7" t="s">
        <v>436</v>
      </c>
      <c r="P437" s="10">
        <v>2005</v>
      </c>
      <c r="Q437" s="12">
        <v>38833</v>
      </c>
      <c r="R437" s="12">
        <v>41257</v>
      </c>
    </row>
    <row r="438" spans="1:18" x14ac:dyDescent="0.25">
      <c r="A438" s="7" t="s">
        <v>2122</v>
      </c>
      <c r="B438" s="7" t="s">
        <v>2123</v>
      </c>
      <c r="C438" s="7" t="s">
        <v>2124</v>
      </c>
      <c r="F438" s="8">
        <v>500000</v>
      </c>
      <c r="G438" s="7" t="s">
        <v>35</v>
      </c>
      <c r="H438" s="7" t="s">
        <v>24</v>
      </c>
      <c r="I438" s="9" t="s">
        <v>281</v>
      </c>
      <c r="J438" s="7" t="s">
        <v>282</v>
      </c>
      <c r="K438" s="10" t="s">
        <v>2125</v>
      </c>
      <c r="L438" s="7">
        <v>2</v>
      </c>
      <c r="Q438" s="12">
        <v>41577</v>
      </c>
      <c r="R438" s="12">
        <v>41950</v>
      </c>
    </row>
    <row r="439" spans="1:18" x14ac:dyDescent="0.25">
      <c r="A439" s="7" t="s">
        <v>2126</v>
      </c>
      <c r="B439" s="7" t="s">
        <v>2127</v>
      </c>
      <c r="C439" s="7" t="s">
        <v>2128</v>
      </c>
      <c r="D439" s="7" t="s">
        <v>2129</v>
      </c>
      <c r="E439" s="8" t="s">
        <v>2130</v>
      </c>
      <c r="F439" s="8">
        <v>35000000</v>
      </c>
      <c r="G439" s="7" t="s">
        <v>35</v>
      </c>
      <c r="H439" s="7" t="s">
        <v>24</v>
      </c>
      <c r="I439" s="9" t="s">
        <v>36</v>
      </c>
      <c r="J439" s="7" t="s">
        <v>181</v>
      </c>
      <c r="K439" s="10" t="s">
        <v>182</v>
      </c>
      <c r="L439" s="7">
        <v>1</v>
      </c>
      <c r="M439" s="11">
        <v>39479</v>
      </c>
      <c r="N439" s="7" t="s">
        <v>2131</v>
      </c>
      <c r="O439" s="7" t="s">
        <v>165</v>
      </c>
      <c r="P439" s="10">
        <v>2008</v>
      </c>
      <c r="Q439" s="12">
        <v>40661</v>
      </c>
      <c r="R439" s="12">
        <v>40661</v>
      </c>
    </row>
    <row r="440" spans="1:18" x14ac:dyDescent="0.25">
      <c r="A440" s="7" t="s">
        <v>2132</v>
      </c>
      <c r="B440" s="7" t="s">
        <v>2133</v>
      </c>
      <c r="C440" s="7" t="s">
        <v>2134</v>
      </c>
      <c r="D440" s="7" t="s">
        <v>2135</v>
      </c>
      <c r="E440" s="8" t="s">
        <v>239</v>
      </c>
      <c r="F440" s="8">
        <v>105651</v>
      </c>
      <c r="G440" s="7" t="s">
        <v>35</v>
      </c>
      <c r="H440" s="7" t="s">
        <v>264</v>
      </c>
      <c r="I440" s="9"/>
      <c r="J440" s="7" t="s">
        <v>265</v>
      </c>
      <c r="K440" s="10" t="s">
        <v>265</v>
      </c>
      <c r="L440" s="7">
        <v>2</v>
      </c>
      <c r="M440" s="11">
        <v>40179</v>
      </c>
      <c r="N440" s="7" t="s">
        <v>96</v>
      </c>
      <c r="O440" s="7" t="s">
        <v>97</v>
      </c>
      <c r="P440" s="10">
        <v>2010</v>
      </c>
      <c r="Q440" s="12">
        <v>40998</v>
      </c>
      <c r="R440" s="12">
        <v>41061</v>
      </c>
    </row>
    <row r="441" spans="1:18" x14ac:dyDescent="0.25">
      <c r="A441" s="7" t="s">
        <v>2136</v>
      </c>
      <c r="B441" s="7" t="s">
        <v>2137</v>
      </c>
      <c r="C441" s="7" t="s">
        <v>2138</v>
      </c>
      <c r="D441" s="7" t="s">
        <v>1205</v>
      </c>
      <c r="E441" s="8" t="s">
        <v>1206</v>
      </c>
      <c r="F441" s="8">
        <v>75000000</v>
      </c>
      <c r="G441" s="7" t="s">
        <v>35</v>
      </c>
      <c r="I441" s="9"/>
      <c r="J441" s="7"/>
      <c r="L441" s="7">
        <v>1</v>
      </c>
      <c r="Q441" s="12">
        <v>41122</v>
      </c>
      <c r="R441" s="12">
        <v>41122</v>
      </c>
    </row>
    <row r="442" spans="1:18" x14ac:dyDescent="0.25">
      <c r="A442" s="7" t="s">
        <v>2139</v>
      </c>
      <c r="B442" s="7" t="s">
        <v>2140</v>
      </c>
      <c r="C442" s="7" t="s">
        <v>2141</v>
      </c>
      <c r="D442" s="7" t="s">
        <v>2142</v>
      </c>
      <c r="E442" s="8" t="s">
        <v>297</v>
      </c>
      <c r="F442" s="8">
        <v>0</v>
      </c>
      <c r="G442" s="7" t="s">
        <v>35</v>
      </c>
      <c r="H442" s="7" t="s">
        <v>1097</v>
      </c>
      <c r="I442" s="9"/>
      <c r="J442" s="7" t="s">
        <v>1578</v>
      </c>
      <c r="K442" s="10" t="s">
        <v>1579</v>
      </c>
      <c r="L442" s="7">
        <v>1</v>
      </c>
      <c r="M442" s="11">
        <v>41161</v>
      </c>
      <c r="N442" s="7" t="s">
        <v>2143</v>
      </c>
      <c r="O442" s="7" t="s">
        <v>570</v>
      </c>
      <c r="P442" s="10">
        <v>2012</v>
      </c>
      <c r="Q442" s="12">
        <v>41252</v>
      </c>
      <c r="R442" s="12">
        <v>41252</v>
      </c>
    </row>
    <row r="443" spans="1:18" x14ac:dyDescent="0.25">
      <c r="A443" s="7" t="s">
        <v>2144</v>
      </c>
      <c r="B443" s="7" t="s">
        <v>2145</v>
      </c>
      <c r="C443" s="7" t="s">
        <v>2146</v>
      </c>
      <c r="D443" s="7" t="s">
        <v>2043</v>
      </c>
      <c r="E443" s="8" t="s">
        <v>107</v>
      </c>
      <c r="F443" s="8">
        <v>20000</v>
      </c>
      <c r="G443" s="7" t="s">
        <v>35</v>
      </c>
      <c r="H443" s="7" t="s">
        <v>469</v>
      </c>
      <c r="I443" s="9"/>
      <c r="J443" s="7" t="s">
        <v>2147</v>
      </c>
      <c r="K443" s="10" t="s">
        <v>2147</v>
      </c>
      <c r="L443" s="7">
        <v>1</v>
      </c>
      <c r="M443" s="11">
        <v>40988</v>
      </c>
      <c r="N443" s="7" t="s">
        <v>1542</v>
      </c>
      <c r="O443" s="7" t="s">
        <v>112</v>
      </c>
      <c r="P443" s="10">
        <v>2012</v>
      </c>
      <c r="Q443" s="12">
        <v>41153</v>
      </c>
      <c r="R443" s="12">
        <v>41153</v>
      </c>
    </row>
    <row r="444" spans="1:18" x14ac:dyDescent="0.25">
      <c r="A444" s="7" t="s">
        <v>2148</v>
      </c>
      <c r="B444" s="7" t="s">
        <v>2149</v>
      </c>
      <c r="C444" s="7" t="s">
        <v>2150</v>
      </c>
      <c r="D444" s="7" t="s">
        <v>365</v>
      </c>
      <c r="E444" s="8" t="s">
        <v>366</v>
      </c>
      <c r="F444" s="8">
        <v>7575757</v>
      </c>
      <c r="G444" s="7" t="s">
        <v>35</v>
      </c>
      <c r="I444" s="9"/>
      <c r="J444" s="7"/>
      <c r="L444" s="7">
        <v>1</v>
      </c>
      <c r="M444" s="11">
        <v>39814</v>
      </c>
      <c r="N444" s="7" t="s">
        <v>171</v>
      </c>
      <c r="O444" s="7" t="s">
        <v>172</v>
      </c>
      <c r="P444" s="10">
        <v>2009</v>
      </c>
      <c r="Q444" s="12">
        <v>40544</v>
      </c>
      <c r="R444" s="12">
        <v>40544</v>
      </c>
    </row>
    <row r="445" spans="1:18" x14ac:dyDescent="0.25">
      <c r="A445" s="7" t="s">
        <v>2151</v>
      </c>
      <c r="B445" s="7" t="s">
        <v>2152</v>
      </c>
      <c r="C445" s="7" t="s">
        <v>2153</v>
      </c>
      <c r="D445" s="7" t="s">
        <v>68</v>
      </c>
      <c r="E445" s="8" t="s">
        <v>69</v>
      </c>
      <c r="F445" s="8">
        <v>210000</v>
      </c>
      <c r="G445" s="7" t="s">
        <v>35</v>
      </c>
      <c r="H445" s="7" t="s">
        <v>469</v>
      </c>
      <c r="I445" s="9"/>
      <c r="J445" s="7" t="s">
        <v>470</v>
      </c>
      <c r="K445" s="10" t="s">
        <v>470</v>
      </c>
      <c r="L445" s="7">
        <v>3</v>
      </c>
      <c r="M445" s="11">
        <v>40588</v>
      </c>
      <c r="N445" s="7" t="s">
        <v>504</v>
      </c>
      <c r="O445" s="7" t="s">
        <v>505</v>
      </c>
      <c r="P445" s="10">
        <v>2011</v>
      </c>
      <c r="Q445" s="12">
        <v>40513</v>
      </c>
      <c r="R445" s="12">
        <v>41477</v>
      </c>
    </row>
    <row r="446" spans="1:18" x14ac:dyDescent="0.25">
      <c r="A446" s="7" t="s">
        <v>2154</v>
      </c>
      <c r="B446" s="7" t="s">
        <v>2155</v>
      </c>
      <c r="C446" s="7" t="s">
        <v>2156</v>
      </c>
      <c r="D446" s="7" t="s">
        <v>106</v>
      </c>
      <c r="E446" s="8" t="s">
        <v>107</v>
      </c>
      <c r="F446" s="8">
        <v>0</v>
      </c>
      <c r="G446" s="7" t="s">
        <v>80</v>
      </c>
      <c r="H446" s="7" t="s">
        <v>205</v>
      </c>
      <c r="I446" s="9"/>
      <c r="J446" s="7" t="s">
        <v>292</v>
      </c>
      <c r="K446" s="10" t="s">
        <v>292</v>
      </c>
      <c r="L446" s="7">
        <v>1</v>
      </c>
      <c r="M446" s="11">
        <v>38353</v>
      </c>
      <c r="N446" s="7" t="s">
        <v>435</v>
      </c>
      <c r="O446" s="7" t="s">
        <v>436</v>
      </c>
      <c r="P446" s="10">
        <v>2005</v>
      </c>
      <c r="Q446" s="12">
        <v>40413</v>
      </c>
      <c r="R446" s="12">
        <v>40413</v>
      </c>
    </row>
    <row r="447" spans="1:18" x14ac:dyDescent="0.25">
      <c r="A447" s="7" t="s">
        <v>2157</v>
      </c>
      <c r="B447" s="7" t="s">
        <v>2158</v>
      </c>
      <c r="C447" s="7" t="s">
        <v>2159</v>
      </c>
      <c r="D447" s="7" t="s">
        <v>2160</v>
      </c>
      <c r="E447" s="8" t="s">
        <v>1206</v>
      </c>
      <c r="F447" s="8">
        <v>80000</v>
      </c>
      <c r="G447" s="7" t="s">
        <v>80</v>
      </c>
      <c r="H447" s="7" t="s">
        <v>205</v>
      </c>
      <c r="I447" s="9"/>
      <c r="J447" s="7" t="s">
        <v>206</v>
      </c>
      <c r="K447" s="10" t="s">
        <v>206</v>
      </c>
      <c r="L447" s="7">
        <v>2</v>
      </c>
      <c r="M447" s="11">
        <v>40135</v>
      </c>
      <c r="N447" s="7" t="s">
        <v>1250</v>
      </c>
      <c r="O447" s="7" t="s">
        <v>668</v>
      </c>
      <c r="P447" s="10">
        <v>2009</v>
      </c>
      <c r="Q447" s="12">
        <v>40135</v>
      </c>
      <c r="R447" s="12">
        <v>40184</v>
      </c>
    </row>
    <row r="448" spans="1:18" x14ac:dyDescent="0.25">
      <c r="A448" s="7" t="s">
        <v>2161</v>
      </c>
      <c r="B448" s="7" t="s">
        <v>2162</v>
      </c>
      <c r="C448" s="7" t="s">
        <v>2163</v>
      </c>
      <c r="D448" s="7" t="s">
        <v>2164</v>
      </c>
      <c r="E448" s="8" t="s">
        <v>195</v>
      </c>
      <c r="F448" s="8">
        <v>0</v>
      </c>
      <c r="G448" s="7" t="s">
        <v>23</v>
      </c>
      <c r="I448" s="9"/>
      <c r="J448" s="7"/>
      <c r="L448" s="7">
        <v>1</v>
      </c>
      <c r="M448" s="11">
        <v>40909</v>
      </c>
      <c r="N448" s="7" t="s">
        <v>111</v>
      </c>
      <c r="O448" s="7" t="s">
        <v>112</v>
      </c>
      <c r="P448" s="10">
        <v>2012</v>
      </c>
      <c r="Q448" s="12">
        <v>41382</v>
      </c>
      <c r="R448" s="12">
        <v>41382</v>
      </c>
    </row>
    <row r="449" spans="1:18" x14ac:dyDescent="0.25">
      <c r="A449" s="7" t="s">
        <v>2165</v>
      </c>
      <c r="B449" s="7" t="s">
        <v>2166</v>
      </c>
      <c r="C449" s="7" t="s">
        <v>2167</v>
      </c>
      <c r="D449" s="7" t="s">
        <v>106</v>
      </c>
      <c r="E449" s="8" t="s">
        <v>107</v>
      </c>
      <c r="F449" s="8">
        <v>9600000</v>
      </c>
      <c r="G449" s="7" t="s">
        <v>35</v>
      </c>
      <c r="H449" s="7" t="s">
        <v>205</v>
      </c>
      <c r="I449" s="9"/>
      <c r="J449" s="7" t="s">
        <v>292</v>
      </c>
      <c r="K449" s="10" t="s">
        <v>292</v>
      </c>
      <c r="L449" s="7">
        <v>2</v>
      </c>
      <c r="M449" s="11">
        <v>38412</v>
      </c>
      <c r="N449" s="7" t="s">
        <v>2168</v>
      </c>
      <c r="O449" s="7" t="s">
        <v>436</v>
      </c>
      <c r="P449" s="10">
        <v>2005</v>
      </c>
      <c r="Q449" s="12">
        <v>38353</v>
      </c>
      <c r="R449" s="12">
        <v>39448</v>
      </c>
    </row>
    <row r="450" spans="1:18" x14ac:dyDescent="0.25">
      <c r="A450" s="7" t="s">
        <v>2169</v>
      </c>
      <c r="B450" s="7" t="s">
        <v>2170</v>
      </c>
      <c r="C450" s="7" t="s">
        <v>2171</v>
      </c>
      <c r="D450" s="7" t="s">
        <v>2172</v>
      </c>
      <c r="E450" s="8" t="s">
        <v>1942</v>
      </c>
      <c r="F450" s="8">
        <v>70000</v>
      </c>
      <c r="G450" s="7" t="s">
        <v>80</v>
      </c>
      <c r="H450" s="7" t="s">
        <v>446</v>
      </c>
      <c r="I450" s="9"/>
      <c r="J450" s="7" t="s">
        <v>2173</v>
      </c>
      <c r="K450" s="10" t="s">
        <v>2174</v>
      </c>
      <c r="L450" s="7">
        <v>1</v>
      </c>
      <c r="M450" s="11">
        <v>40664</v>
      </c>
      <c r="N450" s="7" t="s">
        <v>394</v>
      </c>
      <c r="O450" s="7" t="s">
        <v>55</v>
      </c>
      <c r="P450" s="10">
        <v>2011</v>
      </c>
      <c r="Q450" s="12">
        <v>40664</v>
      </c>
      <c r="R450" s="12">
        <v>40664</v>
      </c>
    </row>
    <row r="451" spans="1:18" x14ac:dyDescent="0.25">
      <c r="A451" s="7" t="s">
        <v>2175</v>
      </c>
      <c r="B451" s="7" t="s">
        <v>2176</v>
      </c>
      <c r="C451" s="7" t="s">
        <v>2177</v>
      </c>
      <c r="D451" s="7" t="s">
        <v>421</v>
      </c>
      <c r="E451" s="8" t="s">
        <v>422</v>
      </c>
      <c r="F451" s="8">
        <v>0</v>
      </c>
      <c r="G451" s="7" t="s">
        <v>35</v>
      </c>
      <c r="H451" s="7" t="s">
        <v>176</v>
      </c>
      <c r="I451" s="9"/>
      <c r="J451" s="7" t="s">
        <v>177</v>
      </c>
      <c r="K451" s="10" t="s">
        <v>177</v>
      </c>
      <c r="L451" s="7">
        <v>1</v>
      </c>
      <c r="M451" s="11">
        <v>40575</v>
      </c>
      <c r="N451" s="7" t="s">
        <v>504</v>
      </c>
      <c r="O451" s="7" t="s">
        <v>505</v>
      </c>
      <c r="P451" s="10">
        <v>2011</v>
      </c>
      <c r="Q451" s="12">
        <v>40920</v>
      </c>
      <c r="R451" s="12">
        <v>40920</v>
      </c>
    </row>
    <row r="452" spans="1:18" x14ac:dyDescent="0.25">
      <c r="A452" s="7" t="s">
        <v>2178</v>
      </c>
      <c r="B452" s="7" t="s">
        <v>2179</v>
      </c>
      <c r="D452" s="7" t="s">
        <v>78</v>
      </c>
      <c r="E452" s="8" t="s">
        <v>79</v>
      </c>
      <c r="F452" s="8">
        <v>1432051</v>
      </c>
      <c r="G452" s="7" t="s">
        <v>35</v>
      </c>
      <c r="H452" s="7" t="s">
        <v>1503</v>
      </c>
      <c r="I452" s="9"/>
      <c r="J452" s="7" t="s">
        <v>1504</v>
      </c>
      <c r="K452" s="10" t="s">
        <v>1504</v>
      </c>
      <c r="L452" s="7">
        <v>3</v>
      </c>
      <c r="M452" s="11">
        <v>40817</v>
      </c>
      <c r="N452" s="7" t="s">
        <v>73</v>
      </c>
      <c r="O452" s="7" t="s">
        <v>74</v>
      </c>
      <c r="P452" s="10">
        <v>2011</v>
      </c>
      <c r="Q452" s="12">
        <v>40956</v>
      </c>
      <c r="R452" s="12">
        <v>41290</v>
      </c>
    </row>
    <row r="453" spans="1:18" x14ac:dyDescent="0.25">
      <c r="A453" s="7" t="s">
        <v>2180</v>
      </c>
      <c r="B453" s="7" t="s">
        <v>2181</v>
      </c>
      <c r="C453" s="7" t="s">
        <v>2182</v>
      </c>
      <c r="D453" s="7" t="s">
        <v>532</v>
      </c>
      <c r="E453" s="8" t="s">
        <v>533</v>
      </c>
      <c r="F453" s="8">
        <v>2800000</v>
      </c>
      <c r="G453" s="7" t="s">
        <v>35</v>
      </c>
      <c r="H453" s="7" t="s">
        <v>101</v>
      </c>
      <c r="I453" s="9"/>
      <c r="J453" s="7" t="s">
        <v>102</v>
      </c>
      <c r="K453" s="10" t="s">
        <v>102</v>
      </c>
      <c r="L453" s="7">
        <v>2</v>
      </c>
      <c r="M453" s="11">
        <v>39448</v>
      </c>
      <c r="N453" s="7" t="s">
        <v>164</v>
      </c>
      <c r="O453" s="7" t="s">
        <v>165</v>
      </c>
      <c r="P453" s="10">
        <v>2008</v>
      </c>
      <c r="Q453" s="12">
        <v>40680</v>
      </c>
      <c r="R453" s="12">
        <v>41120</v>
      </c>
    </row>
    <row r="454" spans="1:18" x14ac:dyDescent="0.25">
      <c r="A454" s="7" t="s">
        <v>2183</v>
      </c>
      <c r="B454" s="7" t="s">
        <v>2184</v>
      </c>
      <c r="C454" s="7" t="s">
        <v>2185</v>
      </c>
      <c r="D454" s="7" t="s">
        <v>2186</v>
      </c>
      <c r="E454" s="8" t="s">
        <v>341</v>
      </c>
      <c r="F454" s="8">
        <v>4100000</v>
      </c>
      <c r="G454" s="7" t="s">
        <v>35</v>
      </c>
      <c r="H454" s="7" t="s">
        <v>24</v>
      </c>
      <c r="I454" s="9" t="s">
        <v>1321</v>
      </c>
      <c r="J454" s="7" t="s">
        <v>613</v>
      </c>
      <c r="K454" s="10" t="s">
        <v>2187</v>
      </c>
      <c r="L454" s="7">
        <v>2</v>
      </c>
      <c r="M454" s="11">
        <v>40544</v>
      </c>
      <c r="N454" s="7" t="s">
        <v>537</v>
      </c>
      <c r="O454" s="7" t="s">
        <v>505</v>
      </c>
      <c r="P454" s="10">
        <v>2011</v>
      </c>
      <c r="Q454" s="12">
        <v>41529</v>
      </c>
      <c r="R454" s="12">
        <v>41576</v>
      </c>
    </row>
    <row r="455" spans="1:18" x14ac:dyDescent="0.25">
      <c r="A455" s="7" t="s">
        <v>2188</v>
      </c>
      <c r="B455" s="7" t="s">
        <v>2189</v>
      </c>
      <c r="C455" s="7" t="s">
        <v>2190</v>
      </c>
      <c r="D455" s="7" t="s">
        <v>2191</v>
      </c>
      <c r="E455" s="8" t="s">
        <v>69</v>
      </c>
      <c r="F455" s="8">
        <v>900000</v>
      </c>
      <c r="G455" s="7" t="s">
        <v>35</v>
      </c>
      <c r="H455" s="7" t="s">
        <v>24</v>
      </c>
      <c r="I455" s="9" t="s">
        <v>188</v>
      </c>
      <c r="J455" s="7" t="s">
        <v>189</v>
      </c>
      <c r="K455" s="10" t="s">
        <v>189</v>
      </c>
      <c r="L455" s="7">
        <v>1</v>
      </c>
      <c r="M455" s="11">
        <v>41275</v>
      </c>
      <c r="N455" s="7" t="s">
        <v>146</v>
      </c>
      <c r="O455" s="7" t="s">
        <v>147</v>
      </c>
      <c r="P455" s="10">
        <v>2013</v>
      </c>
      <c r="Q455" s="12">
        <v>41582</v>
      </c>
      <c r="R455" s="12">
        <v>41582</v>
      </c>
    </row>
    <row r="456" spans="1:18" x14ac:dyDescent="0.25">
      <c r="A456" s="7" t="s">
        <v>2192</v>
      </c>
      <c r="B456" s="7" t="s">
        <v>2193</v>
      </c>
      <c r="C456" s="7" t="s">
        <v>2194</v>
      </c>
      <c r="D456" s="7" t="s">
        <v>2195</v>
      </c>
      <c r="E456" s="8" t="s">
        <v>542</v>
      </c>
      <c r="F456" s="8">
        <v>10000000</v>
      </c>
      <c r="G456" s="7" t="s">
        <v>35</v>
      </c>
      <c r="I456" s="9"/>
      <c r="J456" s="7"/>
      <c r="L456" s="7">
        <v>2</v>
      </c>
      <c r="M456" s="11">
        <v>36161</v>
      </c>
      <c r="N456" s="7" t="s">
        <v>1066</v>
      </c>
      <c r="O456" s="7" t="s">
        <v>1067</v>
      </c>
      <c r="P456" s="10">
        <v>1999</v>
      </c>
      <c r="Q456" s="12">
        <v>39234</v>
      </c>
      <c r="R456" s="12">
        <v>39753</v>
      </c>
    </row>
    <row r="457" spans="1:18" x14ac:dyDescent="0.25">
      <c r="A457" s="7" t="s">
        <v>2196</v>
      </c>
      <c r="B457" s="7" t="s">
        <v>2197</v>
      </c>
      <c r="C457" s="7" t="s">
        <v>2198</v>
      </c>
      <c r="D457" s="7" t="s">
        <v>2199</v>
      </c>
      <c r="E457" s="8" t="s">
        <v>297</v>
      </c>
      <c r="F457" s="8">
        <v>925000</v>
      </c>
      <c r="G457" s="7" t="s">
        <v>35</v>
      </c>
      <c r="H457" s="7" t="s">
        <v>24</v>
      </c>
      <c r="I457" s="9" t="s">
        <v>188</v>
      </c>
      <c r="J457" s="7" t="s">
        <v>189</v>
      </c>
      <c r="K457" s="10" t="s">
        <v>2200</v>
      </c>
      <c r="L457" s="7">
        <v>2</v>
      </c>
      <c r="M457" s="11">
        <v>40330</v>
      </c>
      <c r="N457" s="7" t="s">
        <v>1109</v>
      </c>
      <c r="O457" s="7" t="s">
        <v>1110</v>
      </c>
      <c r="P457" s="10">
        <v>2010</v>
      </c>
      <c r="Q457" s="12">
        <v>41424</v>
      </c>
      <c r="R457" s="12">
        <v>41550</v>
      </c>
    </row>
    <row r="458" spans="1:18" x14ac:dyDescent="0.25">
      <c r="A458" s="7" t="s">
        <v>2201</v>
      </c>
      <c r="B458" s="7" t="s">
        <v>2202</v>
      </c>
      <c r="C458" s="7" t="s">
        <v>2203</v>
      </c>
      <c r="D458" s="7" t="s">
        <v>68</v>
      </c>
      <c r="E458" s="8" t="s">
        <v>69</v>
      </c>
      <c r="F458" s="8">
        <v>435400</v>
      </c>
      <c r="G458" s="7" t="s">
        <v>35</v>
      </c>
      <c r="H458" s="7" t="s">
        <v>24</v>
      </c>
      <c r="I458" s="9" t="s">
        <v>60</v>
      </c>
      <c r="J458" s="7" t="s">
        <v>1368</v>
      </c>
      <c r="K458" s="10" t="s">
        <v>1368</v>
      </c>
      <c r="L458" s="7">
        <v>1</v>
      </c>
      <c r="M458" s="11">
        <v>37257</v>
      </c>
      <c r="N458" s="7" t="s">
        <v>527</v>
      </c>
      <c r="O458" s="7" t="s">
        <v>528</v>
      </c>
      <c r="P458" s="10">
        <v>2002</v>
      </c>
      <c r="Q458" s="12">
        <v>40749</v>
      </c>
      <c r="R458" s="12">
        <v>40749</v>
      </c>
    </row>
    <row r="459" spans="1:18" x14ac:dyDescent="0.25">
      <c r="A459" s="7" t="s">
        <v>2204</v>
      </c>
      <c r="B459" s="7" t="s">
        <v>2205</v>
      </c>
      <c r="C459" s="7" t="s">
        <v>2206</v>
      </c>
      <c r="D459" s="7" t="s">
        <v>625</v>
      </c>
      <c r="E459" s="8" t="s">
        <v>323</v>
      </c>
      <c r="F459" s="8">
        <v>0</v>
      </c>
      <c r="G459" s="7" t="s">
        <v>35</v>
      </c>
      <c r="H459" s="7" t="s">
        <v>205</v>
      </c>
      <c r="I459" s="9"/>
      <c r="J459" s="7" t="s">
        <v>292</v>
      </c>
      <c r="K459" s="10" t="s">
        <v>292</v>
      </c>
      <c r="L459" s="7">
        <v>2</v>
      </c>
      <c r="M459" s="11">
        <v>40787</v>
      </c>
      <c r="N459" s="7" t="s">
        <v>229</v>
      </c>
      <c r="O459" s="7" t="s">
        <v>230</v>
      </c>
      <c r="P459" s="10">
        <v>2011</v>
      </c>
      <c r="Q459" s="12">
        <v>40739</v>
      </c>
      <c r="R459" s="12">
        <v>41030</v>
      </c>
    </row>
    <row r="460" spans="1:18" x14ac:dyDescent="0.25">
      <c r="A460" s="7" t="s">
        <v>2207</v>
      </c>
      <c r="B460" s="7" t="s">
        <v>2208</v>
      </c>
      <c r="C460" s="7" t="s">
        <v>2209</v>
      </c>
      <c r="D460" s="7" t="s">
        <v>2004</v>
      </c>
      <c r="E460" s="8" t="s">
        <v>34</v>
      </c>
      <c r="F460" s="8">
        <v>100000000</v>
      </c>
      <c r="G460" s="7" t="s">
        <v>35</v>
      </c>
      <c r="H460" s="7" t="s">
        <v>205</v>
      </c>
      <c r="I460" s="9"/>
      <c r="J460" s="7" t="s">
        <v>292</v>
      </c>
      <c r="K460" s="10" t="s">
        <v>292</v>
      </c>
      <c r="L460" s="7">
        <v>1</v>
      </c>
      <c r="Q460" s="12">
        <v>39527</v>
      </c>
      <c r="R460" s="12">
        <v>39527</v>
      </c>
    </row>
    <row r="461" spans="1:18" x14ac:dyDescent="0.25">
      <c r="A461" s="7" t="s">
        <v>2210</v>
      </c>
      <c r="B461" s="7" t="s">
        <v>2211</v>
      </c>
      <c r="C461" s="7" t="s">
        <v>2212</v>
      </c>
      <c r="F461" s="8">
        <v>700000</v>
      </c>
      <c r="G461" s="7" t="s">
        <v>35</v>
      </c>
      <c r="H461" s="7" t="s">
        <v>24</v>
      </c>
      <c r="I461" s="9" t="s">
        <v>2213</v>
      </c>
      <c r="J461" s="7" t="s">
        <v>2214</v>
      </c>
      <c r="K461" s="10" t="s">
        <v>2215</v>
      </c>
      <c r="L461" s="7">
        <v>2</v>
      </c>
      <c r="M461" s="11">
        <v>41886</v>
      </c>
      <c r="N461" s="7" t="s">
        <v>589</v>
      </c>
      <c r="O461" s="7" t="s">
        <v>223</v>
      </c>
      <c r="P461" s="10">
        <v>2014</v>
      </c>
      <c r="Q461" s="12">
        <v>41699</v>
      </c>
      <c r="R461" s="12">
        <v>41926</v>
      </c>
    </row>
    <row r="462" spans="1:18" x14ac:dyDescent="0.25">
      <c r="A462" s="7" t="s">
        <v>2216</v>
      </c>
      <c r="B462" s="7" t="s">
        <v>2217</v>
      </c>
      <c r="C462" s="7" t="s">
        <v>2218</v>
      </c>
      <c r="D462" s="7" t="s">
        <v>2219</v>
      </c>
      <c r="E462" s="8" t="s">
        <v>2220</v>
      </c>
      <c r="F462" s="8">
        <v>3500000</v>
      </c>
      <c r="G462" s="7" t="s">
        <v>35</v>
      </c>
      <c r="H462" s="7" t="s">
        <v>24</v>
      </c>
      <c r="I462" s="9" t="s">
        <v>2221</v>
      </c>
      <c r="J462" s="7" t="s">
        <v>2222</v>
      </c>
      <c r="K462" s="10" t="s">
        <v>2222</v>
      </c>
      <c r="L462" s="7">
        <v>1</v>
      </c>
      <c r="M462" s="11">
        <v>40664</v>
      </c>
      <c r="N462" s="7" t="s">
        <v>394</v>
      </c>
      <c r="O462" s="7" t="s">
        <v>55</v>
      </c>
      <c r="P462" s="10">
        <v>2011</v>
      </c>
      <c r="Q462" s="12">
        <v>41091</v>
      </c>
      <c r="R462" s="12">
        <v>41091</v>
      </c>
    </row>
    <row r="463" spans="1:18" x14ac:dyDescent="0.25">
      <c r="A463" s="7" t="s">
        <v>2223</v>
      </c>
      <c r="B463" s="7" t="s">
        <v>2224</v>
      </c>
      <c r="C463" s="7" t="s">
        <v>2225</v>
      </c>
      <c r="D463" s="7" t="s">
        <v>1402</v>
      </c>
      <c r="E463" s="8" t="s">
        <v>1403</v>
      </c>
      <c r="F463" s="8">
        <v>450000</v>
      </c>
      <c r="G463" s="7" t="s">
        <v>35</v>
      </c>
      <c r="H463" s="7" t="s">
        <v>680</v>
      </c>
      <c r="I463" s="9"/>
      <c r="J463" s="7" t="s">
        <v>2027</v>
      </c>
      <c r="K463" s="10" t="s">
        <v>2226</v>
      </c>
      <c r="L463" s="7">
        <v>1</v>
      </c>
      <c r="M463" s="11">
        <v>41275</v>
      </c>
      <c r="N463" s="7" t="s">
        <v>146</v>
      </c>
      <c r="O463" s="7" t="s">
        <v>147</v>
      </c>
      <c r="P463" s="10">
        <v>2013</v>
      </c>
      <c r="Q463" s="12">
        <v>41889</v>
      </c>
      <c r="R463" s="12">
        <v>41889</v>
      </c>
    </row>
    <row r="464" spans="1:18" x14ac:dyDescent="0.25">
      <c r="A464" s="7" t="s">
        <v>2227</v>
      </c>
      <c r="B464" s="7" t="s">
        <v>2228</v>
      </c>
      <c r="C464" s="7" t="s">
        <v>2229</v>
      </c>
      <c r="F464" s="8">
        <v>0</v>
      </c>
      <c r="G464" s="7" t="s">
        <v>35</v>
      </c>
      <c r="H464" s="7" t="s">
        <v>24</v>
      </c>
      <c r="I464" s="9" t="s">
        <v>116</v>
      </c>
      <c r="J464" s="7" t="s">
        <v>1586</v>
      </c>
      <c r="K464" s="10" t="s">
        <v>2230</v>
      </c>
      <c r="L464" s="7">
        <v>1</v>
      </c>
      <c r="M464" s="11">
        <v>41518</v>
      </c>
      <c r="N464" s="7" t="s">
        <v>900</v>
      </c>
      <c r="O464" s="7" t="s">
        <v>258</v>
      </c>
      <c r="P464" s="10">
        <v>2013</v>
      </c>
      <c r="Q464" s="12">
        <v>41556</v>
      </c>
      <c r="R464" s="12">
        <v>41556</v>
      </c>
    </row>
    <row r="465" spans="1:18" x14ac:dyDescent="0.25">
      <c r="A465" s="7" t="s">
        <v>2231</v>
      </c>
      <c r="B465" s="7" t="s">
        <v>2232</v>
      </c>
      <c r="C465" s="7" t="s">
        <v>2233</v>
      </c>
      <c r="D465" s="7" t="s">
        <v>2234</v>
      </c>
      <c r="E465" s="8" t="s">
        <v>2235</v>
      </c>
      <c r="F465" s="8">
        <v>0</v>
      </c>
      <c r="G465" s="7" t="s">
        <v>35</v>
      </c>
      <c r="H465" s="7" t="s">
        <v>24</v>
      </c>
      <c r="I465" s="9" t="s">
        <v>36</v>
      </c>
      <c r="J465" s="7" t="s">
        <v>37</v>
      </c>
      <c r="K465" s="10" t="s">
        <v>37</v>
      </c>
      <c r="L465" s="7">
        <v>1</v>
      </c>
      <c r="M465" s="11">
        <v>39756</v>
      </c>
      <c r="N465" s="7" t="s">
        <v>2044</v>
      </c>
      <c r="O465" s="7" t="s">
        <v>833</v>
      </c>
      <c r="P465" s="10">
        <v>2008</v>
      </c>
      <c r="Q465" s="12">
        <v>40750</v>
      </c>
      <c r="R465" s="12">
        <v>40750</v>
      </c>
    </row>
    <row r="466" spans="1:18" x14ac:dyDescent="0.25">
      <c r="A466" s="7" t="s">
        <v>2236</v>
      </c>
      <c r="B466" s="7" t="s">
        <v>2237</v>
      </c>
      <c r="D466" s="7" t="s">
        <v>122</v>
      </c>
      <c r="E466" s="8" t="s">
        <v>123</v>
      </c>
      <c r="F466" s="8">
        <v>0</v>
      </c>
      <c r="G466" s="7" t="s">
        <v>35</v>
      </c>
      <c r="H466" s="7" t="s">
        <v>24</v>
      </c>
      <c r="I466" s="9" t="s">
        <v>36</v>
      </c>
      <c r="J466" s="7" t="s">
        <v>2238</v>
      </c>
      <c r="K466" s="10" t="s">
        <v>2239</v>
      </c>
      <c r="L466" s="7">
        <v>1</v>
      </c>
      <c r="M466" s="11">
        <v>37987</v>
      </c>
      <c r="N466" s="7" t="s">
        <v>424</v>
      </c>
      <c r="O466" s="7" t="s">
        <v>425</v>
      </c>
      <c r="P466" s="10">
        <v>2004</v>
      </c>
      <c r="Q466" s="12">
        <v>41649</v>
      </c>
      <c r="R466" s="12">
        <v>41649</v>
      </c>
    </row>
    <row r="467" spans="1:18" x14ac:dyDescent="0.25">
      <c r="A467" s="7" t="s">
        <v>2240</v>
      </c>
      <c r="B467" s="7" t="s">
        <v>2241</v>
      </c>
      <c r="C467" s="7" t="s">
        <v>2242</v>
      </c>
      <c r="D467" s="7" t="s">
        <v>2243</v>
      </c>
      <c r="E467" s="8" t="s">
        <v>2244</v>
      </c>
      <c r="F467" s="8">
        <v>10312103</v>
      </c>
      <c r="H467" s="7" t="s">
        <v>24</v>
      </c>
      <c r="I467" s="9" t="s">
        <v>36</v>
      </c>
      <c r="J467" s="7" t="s">
        <v>181</v>
      </c>
      <c r="K467" s="10" t="s">
        <v>1537</v>
      </c>
      <c r="L467" s="7">
        <v>2</v>
      </c>
      <c r="M467" s="11">
        <v>40087</v>
      </c>
      <c r="N467" s="7" t="s">
        <v>667</v>
      </c>
      <c r="O467" s="7" t="s">
        <v>668</v>
      </c>
      <c r="P467" s="10">
        <v>2009</v>
      </c>
      <c r="Q467" s="12">
        <v>40252</v>
      </c>
      <c r="R467" s="12">
        <v>40627</v>
      </c>
    </row>
    <row r="468" spans="1:18" x14ac:dyDescent="0.25">
      <c r="A468" s="7" t="s">
        <v>2245</v>
      </c>
      <c r="B468" s="7" t="s">
        <v>2246</v>
      </c>
      <c r="C468" s="7" t="s">
        <v>2247</v>
      </c>
      <c r="D468" s="7" t="s">
        <v>33</v>
      </c>
      <c r="E468" s="8" t="s">
        <v>34</v>
      </c>
      <c r="F468" s="8">
        <v>560248</v>
      </c>
      <c r="G468" s="7" t="s">
        <v>35</v>
      </c>
      <c r="I468" s="9"/>
      <c r="J468" s="7"/>
      <c r="L468" s="7">
        <v>1</v>
      </c>
      <c r="Q468" s="12">
        <v>41974</v>
      </c>
      <c r="R468" s="12">
        <v>41974</v>
      </c>
    </row>
    <row r="469" spans="1:18" x14ac:dyDescent="0.25">
      <c r="A469" s="7" t="s">
        <v>2248</v>
      </c>
      <c r="B469" s="7" t="s">
        <v>2249</v>
      </c>
      <c r="C469" s="7" t="s">
        <v>2250</v>
      </c>
      <c r="D469" s="7" t="s">
        <v>106</v>
      </c>
      <c r="E469" s="8" t="s">
        <v>107</v>
      </c>
      <c r="F469" s="8">
        <v>50000</v>
      </c>
      <c r="G469" s="7" t="s">
        <v>35</v>
      </c>
      <c r="H469" s="7" t="s">
        <v>24</v>
      </c>
      <c r="I469" s="9" t="s">
        <v>331</v>
      </c>
      <c r="J469" s="7" t="s">
        <v>332</v>
      </c>
      <c r="K469" s="10" t="s">
        <v>332</v>
      </c>
      <c r="L469" s="7">
        <v>1</v>
      </c>
      <c r="Q469" s="12">
        <v>41000</v>
      </c>
      <c r="R469" s="12">
        <v>41000</v>
      </c>
    </row>
    <row r="470" spans="1:18" x14ac:dyDescent="0.25">
      <c r="A470" s="7" t="s">
        <v>2251</v>
      </c>
      <c r="B470" s="7" t="s">
        <v>2252</v>
      </c>
      <c r="C470" s="7" t="s">
        <v>2253</v>
      </c>
      <c r="D470" s="7" t="s">
        <v>122</v>
      </c>
      <c r="E470" s="8" t="s">
        <v>123</v>
      </c>
      <c r="F470" s="8">
        <v>500000</v>
      </c>
      <c r="G470" s="7" t="s">
        <v>35</v>
      </c>
      <c r="H470" s="7" t="s">
        <v>24</v>
      </c>
      <c r="I470" s="9" t="s">
        <v>620</v>
      </c>
      <c r="J470" s="7" t="s">
        <v>621</v>
      </c>
      <c r="K470" s="10" t="s">
        <v>621</v>
      </c>
      <c r="L470" s="7">
        <v>1</v>
      </c>
      <c r="M470" s="11">
        <v>39448</v>
      </c>
      <c r="N470" s="7" t="s">
        <v>164</v>
      </c>
      <c r="O470" s="7" t="s">
        <v>165</v>
      </c>
      <c r="P470" s="10">
        <v>2008</v>
      </c>
      <c r="Q470" s="12">
        <v>40848</v>
      </c>
      <c r="R470" s="12">
        <v>40848</v>
      </c>
    </row>
    <row r="471" spans="1:18" x14ac:dyDescent="0.25">
      <c r="A471" s="7" t="s">
        <v>2254</v>
      </c>
      <c r="B471" s="7" t="s">
        <v>2255</v>
      </c>
      <c r="C471" s="7" t="s">
        <v>2256</v>
      </c>
      <c r="D471" s="7" t="s">
        <v>2257</v>
      </c>
      <c r="E471" s="8" t="s">
        <v>2258</v>
      </c>
      <c r="F471" s="8">
        <v>0</v>
      </c>
      <c r="G471" s="7" t="s">
        <v>35</v>
      </c>
      <c r="I471" s="9"/>
      <c r="J471" s="7"/>
      <c r="L471" s="7">
        <v>1</v>
      </c>
      <c r="Q471" s="12">
        <v>41885</v>
      </c>
      <c r="R471" s="12">
        <v>41885</v>
      </c>
    </row>
    <row r="472" spans="1:18" x14ac:dyDescent="0.25">
      <c r="A472" s="7" t="s">
        <v>2259</v>
      </c>
      <c r="B472" s="7" t="s">
        <v>2260</v>
      </c>
      <c r="C472" s="7" t="s">
        <v>2261</v>
      </c>
      <c r="F472" s="8">
        <v>0</v>
      </c>
      <c r="G472" s="7" t="s">
        <v>35</v>
      </c>
      <c r="H472" s="7" t="s">
        <v>24</v>
      </c>
      <c r="I472" s="9" t="s">
        <v>248</v>
      </c>
      <c r="J472" s="7" t="s">
        <v>826</v>
      </c>
      <c r="K472" s="10" t="s">
        <v>827</v>
      </c>
      <c r="L472" s="7">
        <v>1</v>
      </c>
      <c r="M472" s="11">
        <v>40544</v>
      </c>
      <c r="N472" s="7" t="s">
        <v>537</v>
      </c>
      <c r="O472" s="7" t="s">
        <v>505</v>
      </c>
      <c r="P472" s="10">
        <v>2011</v>
      </c>
      <c r="Q472" s="12">
        <v>40760</v>
      </c>
      <c r="R472" s="12">
        <v>40760</v>
      </c>
    </row>
    <row r="473" spans="1:18" x14ac:dyDescent="0.25">
      <c r="A473" s="7" t="s">
        <v>2262</v>
      </c>
      <c r="B473" s="7" t="s">
        <v>2263</v>
      </c>
      <c r="C473" s="7" t="s">
        <v>2264</v>
      </c>
      <c r="D473" s="7" t="s">
        <v>625</v>
      </c>
      <c r="E473" s="8" t="s">
        <v>323</v>
      </c>
      <c r="F473" s="8">
        <v>7550000</v>
      </c>
      <c r="G473" s="7" t="s">
        <v>35</v>
      </c>
      <c r="H473" s="7" t="s">
        <v>24</v>
      </c>
      <c r="I473" s="9" t="s">
        <v>36</v>
      </c>
      <c r="J473" s="7" t="s">
        <v>181</v>
      </c>
      <c r="K473" s="10" t="s">
        <v>2265</v>
      </c>
      <c r="L473" s="7">
        <v>2</v>
      </c>
      <c r="M473" s="11">
        <v>38504</v>
      </c>
      <c r="N473" s="7" t="s">
        <v>2266</v>
      </c>
      <c r="O473" s="7" t="s">
        <v>1715</v>
      </c>
      <c r="P473" s="10">
        <v>2005</v>
      </c>
      <c r="Q473" s="12">
        <v>38534</v>
      </c>
      <c r="R473" s="12">
        <v>39142</v>
      </c>
    </row>
    <row r="474" spans="1:18" x14ac:dyDescent="0.25">
      <c r="A474" s="7" t="s">
        <v>2267</v>
      </c>
      <c r="B474" s="7" t="s">
        <v>2268</v>
      </c>
      <c r="C474" s="7" t="s">
        <v>2269</v>
      </c>
      <c r="F474" s="8">
        <v>50000</v>
      </c>
      <c r="G474" s="7" t="s">
        <v>35</v>
      </c>
      <c r="H474" s="7" t="s">
        <v>24</v>
      </c>
      <c r="I474" s="9" t="s">
        <v>281</v>
      </c>
      <c r="J474" s="7" t="s">
        <v>282</v>
      </c>
      <c r="K474" s="10" t="s">
        <v>2270</v>
      </c>
      <c r="L474" s="7">
        <v>1</v>
      </c>
      <c r="Q474" s="12">
        <v>41577</v>
      </c>
      <c r="R474" s="12">
        <v>41577</v>
      </c>
    </row>
    <row r="475" spans="1:18" x14ac:dyDescent="0.25">
      <c r="A475" s="7" t="s">
        <v>2271</v>
      </c>
      <c r="B475" s="7" t="s">
        <v>2272</v>
      </c>
      <c r="C475" s="7" t="s">
        <v>2273</v>
      </c>
      <c r="D475" s="7" t="s">
        <v>433</v>
      </c>
      <c r="E475" s="8" t="s">
        <v>434</v>
      </c>
      <c r="F475" s="8">
        <v>6410000</v>
      </c>
      <c r="G475" s="7" t="s">
        <v>35</v>
      </c>
      <c r="H475" s="7" t="s">
        <v>469</v>
      </c>
      <c r="I475" s="9"/>
      <c r="J475" s="7" t="s">
        <v>2274</v>
      </c>
      <c r="K475" s="10" t="s">
        <v>2274</v>
      </c>
      <c r="L475" s="7">
        <v>1</v>
      </c>
      <c r="M475" s="11">
        <v>36587</v>
      </c>
      <c r="N475" s="7" t="s">
        <v>2275</v>
      </c>
      <c r="O475" s="7" t="s">
        <v>235</v>
      </c>
      <c r="P475" s="10">
        <v>2000</v>
      </c>
      <c r="Q475" s="12">
        <v>39700</v>
      </c>
      <c r="R475" s="12">
        <v>39700</v>
      </c>
    </row>
    <row r="476" spans="1:18" x14ac:dyDescent="0.25">
      <c r="A476" s="7" t="s">
        <v>2276</v>
      </c>
      <c r="B476" s="7" t="s">
        <v>2277</v>
      </c>
      <c r="D476" s="7" t="s">
        <v>210</v>
      </c>
      <c r="E476" s="8" t="s">
        <v>211</v>
      </c>
      <c r="F476" s="8">
        <v>0</v>
      </c>
      <c r="G476" s="7" t="s">
        <v>35</v>
      </c>
      <c r="H476" s="7" t="s">
        <v>24</v>
      </c>
      <c r="I476" s="9" t="s">
        <v>1321</v>
      </c>
      <c r="J476" s="7" t="s">
        <v>2278</v>
      </c>
      <c r="L476" s="7">
        <v>1</v>
      </c>
      <c r="Q476" s="12">
        <v>41430</v>
      </c>
      <c r="R476" s="12">
        <v>41430</v>
      </c>
    </row>
    <row r="477" spans="1:18" x14ac:dyDescent="0.25">
      <c r="A477" s="7" t="s">
        <v>2279</v>
      </c>
      <c r="B477" s="7" t="s">
        <v>2280</v>
      </c>
      <c r="C477" s="7" t="s">
        <v>2281</v>
      </c>
      <c r="D477" s="7" t="s">
        <v>2282</v>
      </c>
      <c r="E477" s="8" t="s">
        <v>69</v>
      </c>
      <c r="F477" s="8">
        <v>15000</v>
      </c>
      <c r="G477" s="7" t="s">
        <v>80</v>
      </c>
      <c r="I477" s="9"/>
      <c r="J477" s="7"/>
      <c r="L477" s="7">
        <v>1</v>
      </c>
      <c r="M477" s="11">
        <v>40607</v>
      </c>
      <c r="N477" s="7" t="s">
        <v>1552</v>
      </c>
      <c r="O477" s="7" t="s">
        <v>505</v>
      </c>
      <c r="P477" s="10">
        <v>2011</v>
      </c>
      <c r="Q477" s="12">
        <v>40607</v>
      </c>
      <c r="R477" s="12">
        <v>40607</v>
      </c>
    </row>
    <row r="478" spans="1:18" x14ac:dyDescent="0.25">
      <c r="A478" s="7" t="s">
        <v>2283</v>
      </c>
      <c r="B478" s="7" t="s">
        <v>2284</v>
      </c>
      <c r="C478" s="7" t="s">
        <v>2285</v>
      </c>
      <c r="F478" s="8">
        <v>0</v>
      </c>
      <c r="G478" s="7" t="s">
        <v>35</v>
      </c>
      <c r="H478" s="7" t="s">
        <v>24</v>
      </c>
      <c r="I478" s="9" t="s">
        <v>70</v>
      </c>
      <c r="J478" s="7" t="s">
        <v>706</v>
      </c>
      <c r="K478" s="10" t="s">
        <v>2286</v>
      </c>
      <c r="L478" s="7">
        <v>1</v>
      </c>
      <c r="M478" s="11">
        <v>40870</v>
      </c>
      <c r="N478" s="7" t="s">
        <v>2287</v>
      </c>
      <c r="O478" s="7" t="s">
        <v>74</v>
      </c>
      <c r="P478" s="10">
        <v>2011</v>
      </c>
      <c r="Q478" s="12">
        <v>41776</v>
      </c>
      <c r="R478" s="12">
        <v>41776</v>
      </c>
    </row>
    <row r="479" spans="1:18" x14ac:dyDescent="0.25">
      <c r="A479" s="7" t="s">
        <v>2288</v>
      </c>
      <c r="B479" s="7" t="s">
        <v>2289</v>
      </c>
      <c r="D479" s="7" t="s">
        <v>2290</v>
      </c>
      <c r="E479" s="8" t="s">
        <v>2291</v>
      </c>
      <c r="F479" s="8">
        <v>2500</v>
      </c>
      <c r="G479" s="7" t="s">
        <v>35</v>
      </c>
      <c r="I479" s="9"/>
      <c r="J479" s="7"/>
      <c r="L479" s="7">
        <v>1</v>
      </c>
      <c r="Q479" s="12">
        <v>41210</v>
      </c>
      <c r="R479" s="12">
        <v>41210</v>
      </c>
    </row>
    <row r="480" spans="1:18" x14ac:dyDescent="0.25">
      <c r="A480" s="7" t="s">
        <v>2292</v>
      </c>
      <c r="B480" s="7" t="s">
        <v>2293</v>
      </c>
      <c r="C480" s="7" t="s">
        <v>2294</v>
      </c>
      <c r="D480" s="7" t="s">
        <v>2295</v>
      </c>
      <c r="E480" s="8" t="s">
        <v>2296</v>
      </c>
      <c r="F480" s="8">
        <v>110000000</v>
      </c>
      <c r="G480" s="7" t="s">
        <v>35</v>
      </c>
      <c r="H480" s="7" t="s">
        <v>24</v>
      </c>
      <c r="I480" s="9" t="s">
        <v>220</v>
      </c>
      <c r="J480" s="7" t="s">
        <v>1943</v>
      </c>
      <c r="K480" s="10" t="s">
        <v>2297</v>
      </c>
      <c r="L480" s="7">
        <v>1</v>
      </c>
      <c r="Q480" s="12">
        <v>41880</v>
      </c>
      <c r="R480" s="12">
        <v>41880</v>
      </c>
    </row>
    <row r="481" spans="1:18" x14ac:dyDescent="0.25">
      <c r="A481" s="7" t="s">
        <v>2298</v>
      </c>
      <c r="B481" s="7" t="s">
        <v>2299</v>
      </c>
      <c r="C481" s="7" t="s">
        <v>2300</v>
      </c>
      <c r="D481" s="7" t="s">
        <v>2066</v>
      </c>
      <c r="E481" s="8" t="s">
        <v>2067</v>
      </c>
      <c r="F481" s="8">
        <v>0</v>
      </c>
      <c r="G481" s="7" t="s">
        <v>35</v>
      </c>
      <c r="H481" s="7" t="s">
        <v>24</v>
      </c>
      <c r="I481" s="9" t="s">
        <v>782</v>
      </c>
      <c r="J481" s="7" t="s">
        <v>783</v>
      </c>
      <c r="K481" s="10" t="s">
        <v>2301</v>
      </c>
      <c r="L481" s="7">
        <v>1</v>
      </c>
      <c r="M481" s="11">
        <v>38899</v>
      </c>
      <c r="N481" s="7" t="s">
        <v>2302</v>
      </c>
      <c r="O481" s="7" t="s">
        <v>630</v>
      </c>
      <c r="P481" s="10">
        <v>2006</v>
      </c>
      <c r="Q481" s="12">
        <v>41638</v>
      </c>
      <c r="R481" s="12">
        <v>41638</v>
      </c>
    </row>
    <row r="482" spans="1:18" x14ac:dyDescent="0.25">
      <c r="A482" s="7" t="s">
        <v>2303</v>
      </c>
      <c r="B482" s="7" t="s">
        <v>2304</v>
      </c>
      <c r="C482" s="7" t="s">
        <v>2305</v>
      </c>
      <c r="D482" s="7" t="s">
        <v>275</v>
      </c>
      <c r="E482" s="8" t="s">
        <v>276</v>
      </c>
      <c r="F482" s="8">
        <v>2100002</v>
      </c>
      <c r="G482" s="7" t="s">
        <v>35</v>
      </c>
      <c r="H482" s="7" t="s">
        <v>24</v>
      </c>
      <c r="I482" s="9" t="s">
        <v>151</v>
      </c>
      <c r="J482" s="7" t="s">
        <v>152</v>
      </c>
      <c r="K482" s="10" t="s">
        <v>2306</v>
      </c>
      <c r="L482" s="7">
        <v>2</v>
      </c>
      <c r="Q482" s="12">
        <v>38603</v>
      </c>
      <c r="R482" s="12">
        <v>40295</v>
      </c>
    </row>
    <row r="483" spans="1:18" x14ac:dyDescent="0.25">
      <c r="A483" s="7" t="s">
        <v>2307</v>
      </c>
      <c r="B483" s="7" t="s">
        <v>2308</v>
      </c>
      <c r="C483" s="7" t="s">
        <v>2309</v>
      </c>
      <c r="D483" s="7" t="s">
        <v>2310</v>
      </c>
      <c r="E483" s="8" t="s">
        <v>2311</v>
      </c>
      <c r="F483" s="8">
        <v>43138</v>
      </c>
      <c r="G483" s="7" t="s">
        <v>35</v>
      </c>
      <c r="I483" s="9"/>
      <c r="J483" s="7"/>
      <c r="L483" s="7">
        <v>1</v>
      </c>
      <c r="M483" s="11">
        <v>41557</v>
      </c>
      <c r="N483" s="7" t="s">
        <v>1602</v>
      </c>
      <c r="O483" s="7" t="s">
        <v>140</v>
      </c>
      <c r="P483" s="10">
        <v>2013</v>
      </c>
      <c r="Q483" s="12">
        <v>41599</v>
      </c>
      <c r="R483" s="12">
        <v>41599</v>
      </c>
    </row>
    <row r="484" spans="1:18" x14ac:dyDescent="0.25">
      <c r="A484" s="7" t="s">
        <v>2312</v>
      </c>
      <c r="B484" s="7" t="s">
        <v>2313</v>
      </c>
      <c r="F484" s="8">
        <v>0</v>
      </c>
      <c r="G484" s="7" t="s">
        <v>23</v>
      </c>
      <c r="H484" s="7" t="s">
        <v>24</v>
      </c>
      <c r="I484" s="9" t="s">
        <v>2095</v>
      </c>
      <c r="J484" s="7" t="s">
        <v>2314</v>
      </c>
      <c r="K484" s="10" t="s">
        <v>2314</v>
      </c>
      <c r="L484" s="7">
        <v>1</v>
      </c>
      <c r="M484" s="11">
        <v>32509</v>
      </c>
      <c r="N484" s="7" t="s">
        <v>2315</v>
      </c>
      <c r="O484" s="7" t="s">
        <v>2316</v>
      </c>
      <c r="P484" s="10">
        <v>1989</v>
      </c>
      <c r="Q484" s="12">
        <v>34438</v>
      </c>
      <c r="R484" s="12">
        <v>34438</v>
      </c>
    </row>
    <row r="485" spans="1:18" x14ac:dyDescent="0.25">
      <c r="A485" s="7" t="s">
        <v>2317</v>
      </c>
      <c r="B485" s="7" t="s">
        <v>2318</v>
      </c>
      <c r="C485" s="7" t="s">
        <v>2319</v>
      </c>
      <c r="D485" s="7" t="s">
        <v>737</v>
      </c>
      <c r="E485" s="8" t="s">
        <v>738</v>
      </c>
      <c r="F485" s="8">
        <v>115837966</v>
      </c>
      <c r="G485" s="7" t="s">
        <v>35</v>
      </c>
      <c r="H485" s="7" t="s">
        <v>52</v>
      </c>
      <c r="I485" s="9"/>
      <c r="J485" s="7" t="s">
        <v>2320</v>
      </c>
      <c r="K485" s="10" t="s">
        <v>2320</v>
      </c>
      <c r="L485" s="7">
        <v>1</v>
      </c>
      <c r="Q485" s="12">
        <v>40654</v>
      </c>
      <c r="R485" s="12">
        <v>40654</v>
      </c>
    </row>
    <row r="486" spans="1:18" x14ac:dyDescent="0.25">
      <c r="A486" s="7" t="s">
        <v>2321</v>
      </c>
      <c r="B486" s="7" t="s">
        <v>2322</v>
      </c>
      <c r="C486" s="7" t="s">
        <v>2323</v>
      </c>
      <c r="D486" s="7" t="s">
        <v>275</v>
      </c>
      <c r="E486" s="8" t="s">
        <v>276</v>
      </c>
      <c r="F486" s="8">
        <v>3000000</v>
      </c>
      <c r="G486" s="7" t="s">
        <v>23</v>
      </c>
      <c r="H486" s="7" t="s">
        <v>24</v>
      </c>
      <c r="I486" s="9" t="s">
        <v>36</v>
      </c>
      <c r="J486" s="7" t="s">
        <v>1162</v>
      </c>
      <c r="K486" s="10" t="s">
        <v>1162</v>
      </c>
      <c r="L486" s="7">
        <v>1</v>
      </c>
      <c r="Q486" s="12">
        <v>39967</v>
      </c>
      <c r="R486" s="12">
        <v>39967</v>
      </c>
    </row>
    <row r="487" spans="1:18" x14ac:dyDescent="0.25">
      <c r="A487" s="7" t="s">
        <v>2324</v>
      </c>
      <c r="B487" s="7" t="s">
        <v>2325</v>
      </c>
      <c r="C487" s="7" t="s">
        <v>2326</v>
      </c>
      <c r="D487" s="7" t="s">
        <v>737</v>
      </c>
      <c r="E487" s="8" t="s">
        <v>738</v>
      </c>
      <c r="F487" s="8">
        <v>10200000</v>
      </c>
      <c r="H487" s="7" t="s">
        <v>205</v>
      </c>
      <c r="I487" s="9"/>
      <c r="J487" s="7" t="s">
        <v>2327</v>
      </c>
      <c r="K487" s="10" t="s">
        <v>2327</v>
      </c>
      <c r="L487" s="7">
        <v>1</v>
      </c>
      <c r="M487" s="11">
        <v>37622</v>
      </c>
      <c r="N487" s="7" t="s">
        <v>814</v>
      </c>
      <c r="O487" s="7" t="s">
        <v>815</v>
      </c>
      <c r="P487" s="10">
        <v>2003</v>
      </c>
      <c r="Q487" s="12">
        <v>40562</v>
      </c>
      <c r="R487" s="12">
        <v>40562</v>
      </c>
    </row>
    <row r="488" spans="1:18" x14ac:dyDescent="0.25">
      <c r="A488" s="7" t="s">
        <v>2328</v>
      </c>
      <c r="B488" s="7" t="s">
        <v>2329</v>
      </c>
      <c r="C488" s="7" t="s">
        <v>2330</v>
      </c>
      <c r="D488" s="7" t="s">
        <v>68</v>
      </c>
      <c r="E488" s="8" t="s">
        <v>69</v>
      </c>
      <c r="F488" s="8">
        <v>0</v>
      </c>
      <c r="G488" s="7" t="s">
        <v>35</v>
      </c>
      <c r="H488" s="7" t="s">
        <v>1347</v>
      </c>
      <c r="I488" s="9"/>
      <c r="J488" s="7" t="s">
        <v>1348</v>
      </c>
      <c r="K488" s="10" t="s">
        <v>1348</v>
      </c>
      <c r="L488" s="7">
        <v>1</v>
      </c>
      <c r="M488" s="11">
        <v>41043</v>
      </c>
      <c r="N488" s="7" t="s">
        <v>1953</v>
      </c>
      <c r="O488" s="7" t="s">
        <v>29</v>
      </c>
      <c r="P488" s="10">
        <v>2012</v>
      </c>
      <c r="Q488" s="12">
        <v>41094</v>
      </c>
      <c r="R488" s="12">
        <v>41094</v>
      </c>
    </row>
    <row r="489" spans="1:18" x14ac:dyDescent="0.25">
      <c r="A489" s="7" t="s">
        <v>2331</v>
      </c>
      <c r="B489" s="7" t="s">
        <v>2332</v>
      </c>
      <c r="C489" s="7" t="s">
        <v>2333</v>
      </c>
      <c r="D489" s="7" t="s">
        <v>238</v>
      </c>
      <c r="E489" s="8" t="s">
        <v>239</v>
      </c>
      <c r="F489" s="8">
        <v>0</v>
      </c>
      <c r="G489" s="7" t="s">
        <v>35</v>
      </c>
      <c r="H489" s="7" t="s">
        <v>454</v>
      </c>
      <c r="I489" s="9"/>
      <c r="J489" s="7" t="s">
        <v>2334</v>
      </c>
      <c r="L489" s="7">
        <v>1</v>
      </c>
      <c r="Q489" s="12">
        <v>41159</v>
      </c>
      <c r="R489" s="12">
        <v>41159</v>
      </c>
    </row>
    <row r="490" spans="1:18" x14ac:dyDescent="0.25">
      <c r="A490" s="7" t="s">
        <v>2335</v>
      </c>
      <c r="B490" s="7" t="s">
        <v>2336</v>
      </c>
      <c r="C490" s="7" t="s">
        <v>2337</v>
      </c>
      <c r="D490" s="7" t="s">
        <v>122</v>
      </c>
      <c r="E490" s="8" t="s">
        <v>123</v>
      </c>
      <c r="F490" s="8">
        <v>250000</v>
      </c>
      <c r="G490" s="7" t="s">
        <v>35</v>
      </c>
      <c r="H490" s="7" t="s">
        <v>24</v>
      </c>
      <c r="I490" s="9" t="s">
        <v>1166</v>
      </c>
      <c r="J490" s="7" t="s">
        <v>1167</v>
      </c>
      <c r="K490" s="10" t="s">
        <v>2338</v>
      </c>
      <c r="L490" s="7">
        <v>1</v>
      </c>
      <c r="Q490" s="12">
        <v>40609</v>
      </c>
      <c r="R490" s="12">
        <v>40609</v>
      </c>
    </row>
    <row r="491" spans="1:18" x14ac:dyDescent="0.25">
      <c r="A491" s="7" t="s">
        <v>2339</v>
      </c>
      <c r="B491" s="7" t="s">
        <v>2340</v>
      </c>
      <c r="D491" s="7" t="s">
        <v>2341</v>
      </c>
      <c r="E491" s="8" t="s">
        <v>22</v>
      </c>
      <c r="F491" s="8">
        <v>0</v>
      </c>
      <c r="G491" s="7" t="s">
        <v>35</v>
      </c>
      <c r="H491" s="7" t="s">
        <v>24</v>
      </c>
      <c r="I491" s="9" t="s">
        <v>36</v>
      </c>
      <c r="J491" s="7" t="s">
        <v>37</v>
      </c>
      <c r="K491" s="10" t="s">
        <v>37</v>
      </c>
      <c r="L491" s="7">
        <v>1</v>
      </c>
      <c r="M491" s="11">
        <v>41254</v>
      </c>
      <c r="N491" s="7" t="s">
        <v>949</v>
      </c>
      <c r="O491" s="7" t="s">
        <v>46</v>
      </c>
      <c r="P491" s="10">
        <v>2012</v>
      </c>
      <c r="Q491" s="12">
        <v>41660</v>
      </c>
      <c r="R491" s="12">
        <v>41660</v>
      </c>
    </row>
    <row r="492" spans="1:18" x14ac:dyDescent="0.25">
      <c r="A492" s="7" t="s">
        <v>2342</v>
      </c>
      <c r="B492" s="7" t="s">
        <v>2343</v>
      </c>
      <c r="C492" s="7" t="s">
        <v>2344</v>
      </c>
      <c r="D492" s="7" t="s">
        <v>106</v>
      </c>
      <c r="E492" s="8" t="s">
        <v>107</v>
      </c>
      <c r="F492" s="8">
        <v>10000000</v>
      </c>
      <c r="G492" s="7" t="s">
        <v>35</v>
      </c>
      <c r="H492" s="7" t="s">
        <v>24</v>
      </c>
      <c r="I492" s="9" t="s">
        <v>129</v>
      </c>
      <c r="J492" s="7" t="s">
        <v>2345</v>
      </c>
      <c r="K492" s="10" t="s">
        <v>177</v>
      </c>
      <c r="L492" s="7">
        <v>1</v>
      </c>
      <c r="M492" s="11">
        <v>30682</v>
      </c>
      <c r="N492" s="7" t="s">
        <v>132</v>
      </c>
      <c r="O492" s="7" t="s">
        <v>133</v>
      </c>
      <c r="P492" s="10">
        <v>1984</v>
      </c>
      <c r="Q492" s="12">
        <v>39969</v>
      </c>
      <c r="R492" s="12">
        <v>39969</v>
      </c>
    </row>
    <row r="493" spans="1:18" x14ac:dyDescent="0.25">
      <c r="A493" s="7" t="s">
        <v>2346</v>
      </c>
      <c r="B493" s="7" t="s">
        <v>2347</v>
      </c>
      <c r="D493" s="7" t="s">
        <v>1216</v>
      </c>
      <c r="E493" s="8" t="s">
        <v>1217</v>
      </c>
      <c r="F493" s="8">
        <v>96932</v>
      </c>
      <c r="G493" s="7" t="s">
        <v>35</v>
      </c>
      <c r="H493" s="7" t="s">
        <v>469</v>
      </c>
      <c r="I493" s="9"/>
      <c r="J493" s="7" t="s">
        <v>2348</v>
      </c>
      <c r="K493" s="10" t="s">
        <v>2349</v>
      </c>
      <c r="L493" s="7">
        <v>2</v>
      </c>
      <c r="Q493" s="12">
        <v>40436</v>
      </c>
      <c r="R493" s="12">
        <v>41126</v>
      </c>
    </row>
    <row r="494" spans="1:18" x14ac:dyDescent="0.25">
      <c r="A494" s="7" t="s">
        <v>2350</v>
      </c>
      <c r="B494" s="7" t="s">
        <v>2351</v>
      </c>
      <c r="C494" s="7" t="s">
        <v>2352</v>
      </c>
      <c r="D494" s="7" t="s">
        <v>275</v>
      </c>
      <c r="E494" s="8" t="s">
        <v>276</v>
      </c>
      <c r="F494" s="8">
        <v>32142818</v>
      </c>
      <c r="G494" s="7" t="s">
        <v>35</v>
      </c>
      <c r="H494" s="7" t="s">
        <v>24</v>
      </c>
      <c r="I494" s="9" t="s">
        <v>36</v>
      </c>
      <c r="J494" s="7" t="s">
        <v>181</v>
      </c>
      <c r="K494" s="10" t="s">
        <v>1184</v>
      </c>
      <c r="L494" s="7">
        <v>2</v>
      </c>
      <c r="Q494" s="12">
        <v>40122</v>
      </c>
      <c r="R494" s="12">
        <v>40735</v>
      </c>
    </row>
    <row r="495" spans="1:18" x14ac:dyDescent="0.25">
      <c r="A495" s="7" t="s">
        <v>2353</v>
      </c>
      <c r="B495" s="7" t="s">
        <v>2354</v>
      </c>
      <c r="C495" s="7" t="s">
        <v>2355</v>
      </c>
      <c r="D495" s="7" t="s">
        <v>2356</v>
      </c>
      <c r="E495" s="8" t="s">
        <v>2357</v>
      </c>
      <c r="F495" s="8">
        <v>20000</v>
      </c>
      <c r="G495" s="7" t="s">
        <v>35</v>
      </c>
      <c r="H495" s="7" t="s">
        <v>24</v>
      </c>
      <c r="I495" s="9" t="s">
        <v>620</v>
      </c>
      <c r="J495" s="7" t="s">
        <v>621</v>
      </c>
      <c r="K495" s="10" t="s">
        <v>621</v>
      </c>
      <c r="L495" s="7">
        <v>1</v>
      </c>
      <c r="M495" s="11">
        <v>41245</v>
      </c>
      <c r="N495" s="7" t="s">
        <v>949</v>
      </c>
      <c r="O495" s="7" t="s">
        <v>46</v>
      </c>
      <c r="P495" s="10">
        <v>2012</v>
      </c>
      <c r="Q495" s="12">
        <v>41926</v>
      </c>
      <c r="R495" s="12">
        <v>41926</v>
      </c>
    </row>
    <row r="496" spans="1:18" x14ac:dyDescent="0.25">
      <c r="A496" s="7" t="s">
        <v>2358</v>
      </c>
      <c r="B496" s="7" t="s">
        <v>2359</v>
      </c>
      <c r="C496" s="7" t="s">
        <v>2360</v>
      </c>
      <c r="D496" s="7" t="s">
        <v>2361</v>
      </c>
      <c r="E496" s="8" t="s">
        <v>2362</v>
      </c>
      <c r="F496" s="8">
        <v>118000000</v>
      </c>
      <c r="G496" s="7" t="s">
        <v>35</v>
      </c>
      <c r="H496" s="7" t="s">
        <v>24</v>
      </c>
      <c r="I496" s="9" t="s">
        <v>36</v>
      </c>
      <c r="J496" s="7" t="s">
        <v>181</v>
      </c>
      <c r="K496" s="10" t="s">
        <v>594</v>
      </c>
      <c r="L496" s="7">
        <v>4</v>
      </c>
      <c r="M496" s="11">
        <v>38261</v>
      </c>
      <c r="N496" s="7" t="s">
        <v>2363</v>
      </c>
      <c r="O496" s="7" t="s">
        <v>2364</v>
      </c>
      <c r="P496" s="10">
        <v>2004</v>
      </c>
      <c r="Q496" s="12">
        <v>38353</v>
      </c>
      <c r="R496" s="12">
        <v>41550</v>
      </c>
    </row>
    <row r="497" spans="1:18" x14ac:dyDescent="0.25">
      <c r="A497" s="7" t="s">
        <v>2365</v>
      </c>
      <c r="B497" s="7" t="s">
        <v>2366</v>
      </c>
      <c r="C497" s="7" t="s">
        <v>2367</v>
      </c>
      <c r="D497" s="7" t="s">
        <v>2368</v>
      </c>
      <c r="E497" s="8" t="s">
        <v>2369</v>
      </c>
      <c r="F497" s="8">
        <v>502860000</v>
      </c>
      <c r="G497" s="7" t="s">
        <v>35</v>
      </c>
      <c r="H497" s="7" t="s">
        <v>24</v>
      </c>
      <c r="I497" s="9" t="s">
        <v>281</v>
      </c>
      <c r="J497" s="7" t="s">
        <v>2370</v>
      </c>
      <c r="K497" s="10" t="s">
        <v>2371</v>
      </c>
      <c r="L497" s="7">
        <v>8</v>
      </c>
      <c r="M497" s="11">
        <v>36892</v>
      </c>
      <c r="N497" s="7" t="s">
        <v>154</v>
      </c>
      <c r="O497" s="7" t="s">
        <v>155</v>
      </c>
      <c r="P497" s="10">
        <v>2001</v>
      </c>
      <c r="Q497" s="12">
        <v>38657</v>
      </c>
      <c r="R497" s="12">
        <v>41067</v>
      </c>
    </row>
    <row r="498" spans="1:18" x14ac:dyDescent="0.25">
      <c r="A498" s="7" t="s">
        <v>2372</v>
      </c>
      <c r="B498" s="7" t="s">
        <v>2373</v>
      </c>
      <c r="C498" s="7" t="s">
        <v>2374</v>
      </c>
      <c r="F498" s="8">
        <v>500000</v>
      </c>
      <c r="H498" s="7" t="s">
        <v>446</v>
      </c>
      <c r="I498" s="9"/>
      <c r="J498" s="7" t="s">
        <v>2375</v>
      </c>
      <c r="K498" s="10" t="s">
        <v>2376</v>
      </c>
      <c r="L498" s="7">
        <v>1</v>
      </c>
      <c r="Q498" s="12">
        <v>41407</v>
      </c>
      <c r="R498" s="12">
        <v>41407</v>
      </c>
    </row>
    <row r="499" spans="1:18" x14ac:dyDescent="0.25">
      <c r="A499" s="7" t="s">
        <v>2377</v>
      </c>
      <c r="B499" s="7" t="s">
        <v>2378</v>
      </c>
      <c r="C499" s="7" t="s">
        <v>2379</v>
      </c>
      <c r="D499" s="7" t="s">
        <v>2380</v>
      </c>
      <c r="E499" s="8" t="s">
        <v>79</v>
      </c>
      <c r="F499" s="8">
        <v>25000000</v>
      </c>
      <c r="G499" s="7" t="s">
        <v>35</v>
      </c>
      <c r="H499" s="7" t="s">
        <v>24</v>
      </c>
      <c r="I499" s="9" t="s">
        <v>129</v>
      </c>
      <c r="J499" s="7" t="s">
        <v>130</v>
      </c>
      <c r="K499" s="10" t="s">
        <v>2381</v>
      </c>
      <c r="L499" s="7">
        <v>1</v>
      </c>
      <c r="Q499" s="12">
        <v>41830</v>
      </c>
      <c r="R499" s="12">
        <v>41830</v>
      </c>
    </row>
    <row r="500" spans="1:18" x14ac:dyDescent="0.25">
      <c r="A500" s="7" t="s">
        <v>2382</v>
      </c>
      <c r="B500" s="7" t="s">
        <v>2383</v>
      </c>
      <c r="F500" s="8">
        <v>0</v>
      </c>
      <c r="G500" s="7" t="s">
        <v>35</v>
      </c>
      <c r="I500" s="9"/>
      <c r="J500" s="7"/>
      <c r="L500" s="7">
        <v>1</v>
      </c>
      <c r="Q500" s="12">
        <v>41000</v>
      </c>
      <c r="R500" s="12">
        <v>41000</v>
      </c>
    </row>
    <row r="501" spans="1:18" x14ac:dyDescent="0.25">
      <c r="A501" s="7" t="s">
        <v>2384</v>
      </c>
      <c r="B501" s="7" t="s">
        <v>2385</v>
      </c>
      <c r="C501" s="7" t="s">
        <v>2386</v>
      </c>
      <c r="D501" s="7" t="s">
        <v>1268</v>
      </c>
      <c r="E501" s="8" t="s">
        <v>1269</v>
      </c>
      <c r="F501" s="8">
        <v>50000000</v>
      </c>
      <c r="G501" s="7" t="s">
        <v>35</v>
      </c>
      <c r="H501" s="7" t="s">
        <v>205</v>
      </c>
      <c r="I501" s="9"/>
      <c r="J501" s="7" t="s">
        <v>1312</v>
      </c>
      <c r="K501" s="10" t="s">
        <v>1312</v>
      </c>
      <c r="L501" s="7">
        <v>2</v>
      </c>
      <c r="M501" s="11">
        <v>36526</v>
      </c>
      <c r="N501" s="7" t="s">
        <v>234</v>
      </c>
      <c r="O501" s="7" t="s">
        <v>235</v>
      </c>
      <c r="P501" s="10">
        <v>2000</v>
      </c>
      <c r="Q501" s="12">
        <v>38261</v>
      </c>
      <c r="R501" s="12">
        <v>38694</v>
      </c>
    </row>
    <row r="502" spans="1:18" x14ac:dyDescent="0.25">
      <c r="A502" s="7" t="s">
        <v>2387</v>
      </c>
      <c r="B502" s="7" t="s">
        <v>2388</v>
      </c>
      <c r="C502" s="7" t="s">
        <v>2389</v>
      </c>
      <c r="D502" s="7" t="s">
        <v>86</v>
      </c>
      <c r="E502" s="8" t="s">
        <v>87</v>
      </c>
      <c r="F502" s="8">
        <v>1623640</v>
      </c>
      <c r="G502" s="7" t="s">
        <v>35</v>
      </c>
      <c r="H502" s="7" t="s">
        <v>205</v>
      </c>
      <c r="I502" s="9"/>
      <c r="J502" s="7" t="s">
        <v>371</v>
      </c>
      <c r="L502" s="7">
        <v>2</v>
      </c>
      <c r="Q502" s="12">
        <v>41334</v>
      </c>
      <c r="R502" s="12">
        <v>41548</v>
      </c>
    </row>
    <row r="503" spans="1:18" x14ac:dyDescent="0.25">
      <c r="A503" s="7" t="s">
        <v>2390</v>
      </c>
      <c r="B503" s="7" t="s">
        <v>2391</v>
      </c>
      <c r="C503" s="7" t="s">
        <v>2392</v>
      </c>
      <c r="D503" s="7" t="s">
        <v>625</v>
      </c>
      <c r="E503" s="8" t="s">
        <v>323</v>
      </c>
      <c r="F503" s="8">
        <v>16474</v>
      </c>
      <c r="G503" s="7" t="s">
        <v>35</v>
      </c>
      <c r="H503" s="7" t="s">
        <v>205</v>
      </c>
      <c r="I503" s="9"/>
      <c r="J503" s="7" t="s">
        <v>206</v>
      </c>
      <c r="K503" s="10" t="s">
        <v>206</v>
      </c>
      <c r="L503" s="7">
        <v>1</v>
      </c>
      <c r="Q503" s="12">
        <v>41671</v>
      </c>
      <c r="R503" s="12">
        <v>41671</v>
      </c>
    </row>
    <row r="504" spans="1:18" x14ac:dyDescent="0.25">
      <c r="A504" s="7" t="s">
        <v>2393</v>
      </c>
      <c r="B504" s="7" t="s">
        <v>2394</v>
      </c>
      <c r="C504" s="7" t="s">
        <v>2395</v>
      </c>
      <c r="D504" s="7" t="s">
        <v>275</v>
      </c>
      <c r="E504" s="8" t="s">
        <v>276</v>
      </c>
      <c r="F504" s="8">
        <v>20000000</v>
      </c>
      <c r="G504" s="7" t="s">
        <v>35</v>
      </c>
      <c r="H504" s="7" t="s">
        <v>24</v>
      </c>
      <c r="I504" s="9" t="s">
        <v>116</v>
      </c>
      <c r="J504" s="7" t="s">
        <v>2396</v>
      </c>
      <c r="K504" s="10" t="s">
        <v>2397</v>
      </c>
      <c r="L504" s="7">
        <v>1</v>
      </c>
      <c r="M504" s="11">
        <v>28856</v>
      </c>
      <c r="N504" s="7" t="s">
        <v>2398</v>
      </c>
      <c r="O504" s="7" t="s">
        <v>2399</v>
      </c>
      <c r="P504" s="10">
        <v>1979</v>
      </c>
      <c r="Q504" s="12">
        <v>40919</v>
      </c>
      <c r="R504" s="12">
        <v>40919</v>
      </c>
    </row>
    <row r="505" spans="1:18" x14ac:dyDescent="0.25">
      <c r="A505" s="7" t="s">
        <v>2400</v>
      </c>
      <c r="B505" s="7" t="s">
        <v>2401</v>
      </c>
      <c r="C505" s="7" t="s">
        <v>2402</v>
      </c>
      <c r="D505" s="7" t="s">
        <v>2403</v>
      </c>
      <c r="E505" s="8" t="s">
        <v>1269</v>
      </c>
      <c r="F505" s="8">
        <v>350000</v>
      </c>
      <c r="G505" s="7" t="s">
        <v>35</v>
      </c>
      <c r="H505" s="7" t="s">
        <v>24</v>
      </c>
      <c r="I505" s="9" t="s">
        <v>70</v>
      </c>
      <c r="J505" s="7" t="s">
        <v>71</v>
      </c>
      <c r="K505" s="10" t="s">
        <v>2404</v>
      </c>
      <c r="L505" s="7">
        <v>1</v>
      </c>
      <c r="M505" s="11">
        <v>36677</v>
      </c>
      <c r="N505" s="7" t="s">
        <v>615</v>
      </c>
      <c r="O505" s="7" t="s">
        <v>616</v>
      </c>
      <c r="P505" s="10">
        <v>2000</v>
      </c>
      <c r="Q505" s="12">
        <v>41609</v>
      </c>
      <c r="R505" s="12">
        <v>41609</v>
      </c>
    </row>
    <row r="506" spans="1:18" x14ac:dyDescent="0.25">
      <c r="A506" s="7" t="s">
        <v>2405</v>
      </c>
      <c r="B506" s="7" t="s">
        <v>2406</v>
      </c>
      <c r="C506" s="7" t="s">
        <v>2407</v>
      </c>
      <c r="D506" s="7" t="s">
        <v>275</v>
      </c>
      <c r="E506" s="8" t="s">
        <v>276</v>
      </c>
      <c r="F506" s="8">
        <v>500000</v>
      </c>
      <c r="G506" s="7" t="s">
        <v>80</v>
      </c>
      <c r="H506" s="7" t="s">
        <v>24</v>
      </c>
      <c r="I506" s="9" t="s">
        <v>764</v>
      </c>
      <c r="J506" s="7" t="s">
        <v>765</v>
      </c>
      <c r="K506" s="10" t="s">
        <v>765</v>
      </c>
      <c r="L506" s="7">
        <v>1</v>
      </c>
      <c r="M506" s="11">
        <v>39448</v>
      </c>
      <c r="N506" s="7" t="s">
        <v>164</v>
      </c>
      <c r="O506" s="7" t="s">
        <v>165</v>
      </c>
      <c r="P506" s="10">
        <v>2008</v>
      </c>
      <c r="Q506" s="12">
        <v>40546</v>
      </c>
      <c r="R506" s="12">
        <v>40546</v>
      </c>
    </row>
    <row r="507" spans="1:18" x14ac:dyDescent="0.25">
      <c r="A507" s="7" t="s">
        <v>2408</v>
      </c>
      <c r="B507" s="7" t="s">
        <v>2409</v>
      </c>
      <c r="C507" s="7" t="s">
        <v>2410</v>
      </c>
      <c r="D507" s="7" t="s">
        <v>159</v>
      </c>
      <c r="E507" s="8" t="s">
        <v>160</v>
      </c>
      <c r="F507" s="8">
        <v>6000000</v>
      </c>
      <c r="G507" s="7" t="s">
        <v>23</v>
      </c>
      <c r="H507" s="7" t="s">
        <v>24</v>
      </c>
      <c r="I507" s="9" t="s">
        <v>36</v>
      </c>
      <c r="J507" s="7" t="s">
        <v>181</v>
      </c>
      <c r="K507" s="10" t="s">
        <v>182</v>
      </c>
      <c r="L507" s="7">
        <v>2</v>
      </c>
      <c r="M507" s="11">
        <v>39264</v>
      </c>
      <c r="N507" s="7" t="s">
        <v>1018</v>
      </c>
      <c r="O507" s="7" t="s">
        <v>643</v>
      </c>
      <c r="P507" s="10">
        <v>2007</v>
      </c>
      <c r="Q507" s="12">
        <v>39083</v>
      </c>
      <c r="R507" s="12">
        <v>39722</v>
      </c>
    </row>
    <row r="508" spans="1:18" x14ac:dyDescent="0.25">
      <c r="A508" s="7" t="s">
        <v>2411</v>
      </c>
      <c r="B508" s="7" t="s">
        <v>2412</v>
      </c>
      <c r="C508" s="7" t="s">
        <v>2413</v>
      </c>
      <c r="D508" s="7" t="s">
        <v>78</v>
      </c>
      <c r="E508" s="8" t="s">
        <v>79</v>
      </c>
      <c r="F508" s="8">
        <v>0</v>
      </c>
      <c r="G508" s="7" t="s">
        <v>35</v>
      </c>
      <c r="I508" s="9"/>
      <c r="J508" s="7"/>
      <c r="L508" s="7">
        <v>3</v>
      </c>
      <c r="M508" s="11">
        <v>40431</v>
      </c>
      <c r="N508" s="7" t="s">
        <v>976</v>
      </c>
      <c r="O508" s="7" t="s">
        <v>184</v>
      </c>
      <c r="P508" s="10">
        <v>2010</v>
      </c>
      <c r="Q508" s="12">
        <v>40695</v>
      </c>
      <c r="R508" s="12">
        <v>41395</v>
      </c>
    </row>
    <row r="509" spans="1:18" x14ac:dyDescent="0.25">
      <c r="A509" s="7" t="s">
        <v>2414</v>
      </c>
      <c r="B509" s="7" t="s">
        <v>2415</v>
      </c>
      <c r="C509" s="7" t="s">
        <v>2416</v>
      </c>
      <c r="D509" s="7" t="s">
        <v>238</v>
      </c>
      <c r="E509" s="8" t="s">
        <v>239</v>
      </c>
      <c r="F509" s="8">
        <v>0</v>
      </c>
      <c r="G509" s="7" t="s">
        <v>35</v>
      </c>
      <c r="H509" s="7" t="s">
        <v>24</v>
      </c>
      <c r="I509" s="9" t="s">
        <v>93</v>
      </c>
      <c r="J509" s="7" t="s">
        <v>314</v>
      </c>
      <c r="K509" s="10" t="s">
        <v>2417</v>
      </c>
      <c r="L509" s="7">
        <v>1</v>
      </c>
      <c r="M509" s="11">
        <v>39462</v>
      </c>
      <c r="N509" s="7" t="s">
        <v>164</v>
      </c>
      <c r="O509" s="7" t="s">
        <v>165</v>
      </c>
      <c r="P509" s="10">
        <v>2008</v>
      </c>
      <c r="Q509" s="12">
        <v>41356</v>
      </c>
      <c r="R509" s="12">
        <v>41356</v>
      </c>
    </row>
    <row r="510" spans="1:18" x14ac:dyDescent="0.25">
      <c r="A510" s="7" t="s">
        <v>2418</v>
      </c>
      <c r="B510" s="7" t="s">
        <v>2419</v>
      </c>
      <c r="C510" s="7" t="s">
        <v>2420</v>
      </c>
      <c r="D510" s="7" t="s">
        <v>2421</v>
      </c>
      <c r="E510" s="8" t="s">
        <v>1373</v>
      </c>
      <c r="F510" s="8">
        <v>20000000</v>
      </c>
      <c r="G510" s="7" t="s">
        <v>35</v>
      </c>
      <c r="H510" s="7" t="s">
        <v>24</v>
      </c>
      <c r="I510" s="9" t="s">
        <v>93</v>
      </c>
      <c r="J510" s="7" t="s">
        <v>314</v>
      </c>
      <c r="K510" s="10" t="s">
        <v>2422</v>
      </c>
      <c r="L510" s="7">
        <v>1</v>
      </c>
      <c r="M510" s="11">
        <v>38718</v>
      </c>
      <c r="N510" s="7" t="s">
        <v>400</v>
      </c>
      <c r="O510" s="7" t="s">
        <v>401</v>
      </c>
      <c r="P510" s="10">
        <v>2006</v>
      </c>
      <c r="Q510" s="12">
        <v>41794</v>
      </c>
      <c r="R510" s="12">
        <v>41794</v>
      </c>
    </row>
    <row r="511" spans="1:18" x14ac:dyDescent="0.25">
      <c r="A511" s="7" t="s">
        <v>2423</v>
      </c>
      <c r="B511" s="7" t="s">
        <v>2424</v>
      </c>
      <c r="C511" s="7" t="s">
        <v>2425</v>
      </c>
      <c r="D511" s="7" t="s">
        <v>275</v>
      </c>
      <c r="E511" s="8" t="s">
        <v>276</v>
      </c>
      <c r="F511" s="8">
        <v>40000000</v>
      </c>
      <c r="G511" s="7" t="s">
        <v>35</v>
      </c>
      <c r="H511" s="7" t="s">
        <v>24</v>
      </c>
      <c r="I511" s="9" t="s">
        <v>1043</v>
      </c>
      <c r="J511" s="7" t="s">
        <v>1044</v>
      </c>
      <c r="K511" s="10" t="s">
        <v>1119</v>
      </c>
      <c r="L511" s="7">
        <v>1</v>
      </c>
      <c r="M511" s="11">
        <v>32509</v>
      </c>
      <c r="N511" s="7" t="s">
        <v>2315</v>
      </c>
      <c r="O511" s="7" t="s">
        <v>2316</v>
      </c>
      <c r="P511" s="10">
        <v>1989</v>
      </c>
      <c r="Q511" s="12">
        <v>40977</v>
      </c>
      <c r="R511" s="12">
        <v>40977</v>
      </c>
    </row>
    <row r="512" spans="1:18" x14ac:dyDescent="0.25">
      <c r="A512" s="7" t="s">
        <v>2426</v>
      </c>
      <c r="B512" s="7" t="s">
        <v>2427</v>
      </c>
      <c r="C512" s="7" t="s">
        <v>2428</v>
      </c>
      <c r="D512" s="7" t="s">
        <v>532</v>
      </c>
      <c r="E512" s="8" t="s">
        <v>533</v>
      </c>
      <c r="F512" s="8">
        <v>151022</v>
      </c>
      <c r="G512" s="7" t="s">
        <v>35</v>
      </c>
      <c r="H512" s="7" t="s">
        <v>1097</v>
      </c>
      <c r="I512" s="9"/>
      <c r="J512" s="7" t="s">
        <v>2429</v>
      </c>
      <c r="K512" s="10" t="s">
        <v>2430</v>
      </c>
      <c r="L512" s="7">
        <v>2</v>
      </c>
      <c r="M512" s="11">
        <v>40330</v>
      </c>
      <c r="N512" s="7" t="s">
        <v>1109</v>
      </c>
      <c r="O512" s="7" t="s">
        <v>1110</v>
      </c>
      <c r="P512" s="10">
        <v>2010</v>
      </c>
      <c r="Q512" s="12">
        <v>40906</v>
      </c>
      <c r="R512" s="12">
        <v>41030</v>
      </c>
    </row>
    <row r="513" spans="1:18" x14ac:dyDescent="0.25">
      <c r="A513" s="7" t="s">
        <v>2431</v>
      </c>
      <c r="B513" s="7" t="s">
        <v>2432</v>
      </c>
      <c r="C513" s="7" t="s">
        <v>2433</v>
      </c>
      <c r="D513" s="7" t="s">
        <v>625</v>
      </c>
      <c r="E513" s="8" t="s">
        <v>323</v>
      </c>
      <c r="F513" s="8">
        <v>4260000</v>
      </c>
      <c r="G513" s="7" t="s">
        <v>35</v>
      </c>
      <c r="H513" s="7" t="s">
        <v>1891</v>
      </c>
      <c r="I513" s="9"/>
      <c r="J513" s="7" t="s">
        <v>1892</v>
      </c>
      <c r="K513" s="10" t="s">
        <v>1892</v>
      </c>
      <c r="L513" s="7">
        <v>1</v>
      </c>
      <c r="M513" s="11">
        <v>39814</v>
      </c>
      <c r="N513" s="7" t="s">
        <v>171</v>
      </c>
      <c r="O513" s="7" t="s">
        <v>172</v>
      </c>
      <c r="P513" s="10">
        <v>2009</v>
      </c>
      <c r="Q513" s="12">
        <v>39967</v>
      </c>
      <c r="R513" s="12">
        <v>39967</v>
      </c>
    </row>
    <row r="514" spans="1:18" x14ac:dyDescent="0.25">
      <c r="A514" s="7" t="s">
        <v>2434</v>
      </c>
      <c r="B514" s="7" t="s">
        <v>2435</v>
      </c>
      <c r="C514" s="7" t="s">
        <v>2436</v>
      </c>
      <c r="F514" s="8">
        <v>12000000</v>
      </c>
      <c r="G514" s="7" t="s">
        <v>35</v>
      </c>
      <c r="H514" s="7" t="s">
        <v>196</v>
      </c>
      <c r="I514" s="9"/>
      <c r="J514" s="7" t="s">
        <v>197</v>
      </c>
      <c r="K514" s="10" t="s">
        <v>197</v>
      </c>
      <c r="L514" s="7">
        <v>1</v>
      </c>
      <c r="Q514" s="12">
        <v>41744</v>
      </c>
      <c r="R514" s="12">
        <v>41744</v>
      </c>
    </row>
    <row r="515" spans="1:18" x14ac:dyDescent="0.25">
      <c r="A515" s="7" t="s">
        <v>2437</v>
      </c>
      <c r="B515" s="7" t="s">
        <v>2438</v>
      </c>
      <c r="C515" s="7" t="s">
        <v>2439</v>
      </c>
      <c r="D515" s="7" t="s">
        <v>2440</v>
      </c>
      <c r="E515" s="8" t="s">
        <v>219</v>
      </c>
      <c r="F515" s="8">
        <v>0</v>
      </c>
      <c r="G515" s="7" t="s">
        <v>35</v>
      </c>
      <c r="H515" s="7" t="s">
        <v>24</v>
      </c>
      <c r="I515" s="9" t="s">
        <v>281</v>
      </c>
      <c r="J515" s="7" t="s">
        <v>282</v>
      </c>
      <c r="K515" s="10" t="s">
        <v>282</v>
      </c>
      <c r="L515" s="7">
        <v>1</v>
      </c>
      <c r="Q515" s="12">
        <v>41122</v>
      </c>
      <c r="R515" s="12">
        <v>41122</v>
      </c>
    </row>
    <row r="516" spans="1:18" x14ac:dyDescent="0.25">
      <c r="A516" s="7" t="s">
        <v>2441</v>
      </c>
      <c r="B516" s="7" t="s">
        <v>2442</v>
      </c>
      <c r="F516" s="8">
        <v>4845819</v>
      </c>
      <c r="G516" s="7" t="s">
        <v>35</v>
      </c>
      <c r="H516" s="7" t="s">
        <v>24</v>
      </c>
      <c r="I516" s="9" t="s">
        <v>2443</v>
      </c>
      <c r="J516" s="7" t="s">
        <v>2444</v>
      </c>
      <c r="K516" s="10" t="s">
        <v>2444</v>
      </c>
      <c r="L516" s="7">
        <v>1</v>
      </c>
      <c r="M516" s="11">
        <v>40179</v>
      </c>
      <c r="N516" s="7" t="s">
        <v>96</v>
      </c>
      <c r="O516" s="7" t="s">
        <v>97</v>
      </c>
      <c r="P516" s="10">
        <v>2010</v>
      </c>
      <c r="Q516" s="12">
        <v>39938</v>
      </c>
      <c r="R516" s="12">
        <v>39938</v>
      </c>
    </row>
    <row r="517" spans="1:18" x14ac:dyDescent="0.25">
      <c r="A517" s="7" t="s">
        <v>2445</v>
      </c>
      <c r="B517" s="7" t="s">
        <v>2446</v>
      </c>
      <c r="C517" s="7" t="s">
        <v>2447</v>
      </c>
      <c r="D517" s="7" t="s">
        <v>433</v>
      </c>
      <c r="E517" s="8" t="s">
        <v>434</v>
      </c>
      <c r="F517" s="8">
        <v>4900000</v>
      </c>
      <c r="G517" s="7" t="s">
        <v>35</v>
      </c>
      <c r="H517" s="7" t="s">
        <v>1638</v>
      </c>
      <c r="I517" s="9"/>
      <c r="J517" s="7" t="s">
        <v>1639</v>
      </c>
      <c r="K517" s="10" t="s">
        <v>1639</v>
      </c>
      <c r="L517" s="7">
        <v>1</v>
      </c>
      <c r="Q517" s="12">
        <v>41689</v>
      </c>
      <c r="R517" s="12">
        <v>41689</v>
      </c>
    </row>
    <row r="518" spans="1:18" x14ac:dyDescent="0.25">
      <c r="A518" s="7" t="s">
        <v>2448</v>
      </c>
      <c r="B518" s="7" t="s">
        <v>2449</v>
      </c>
      <c r="C518" s="7" t="s">
        <v>2450</v>
      </c>
      <c r="D518" s="7" t="s">
        <v>2451</v>
      </c>
      <c r="E518" s="8" t="s">
        <v>228</v>
      </c>
      <c r="F518" s="8">
        <v>1412834</v>
      </c>
      <c r="G518" s="7" t="s">
        <v>35</v>
      </c>
      <c r="H518" s="7" t="s">
        <v>196</v>
      </c>
      <c r="I518" s="9"/>
      <c r="J518" s="7" t="s">
        <v>197</v>
      </c>
      <c r="K518" s="10" t="s">
        <v>197</v>
      </c>
      <c r="L518" s="7">
        <v>1</v>
      </c>
      <c r="M518" s="11">
        <v>40544</v>
      </c>
      <c r="N518" s="7" t="s">
        <v>537</v>
      </c>
      <c r="O518" s="7" t="s">
        <v>505</v>
      </c>
      <c r="P518" s="10">
        <v>2011</v>
      </c>
      <c r="Q518" s="12">
        <v>41905</v>
      </c>
      <c r="R518" s="12">
        <v>41905</v>
      </c>
    </row>
    <row r="519" spans="1:18" x14ac:dyDescent="0.25">
      <c r="A519" s="7" t="s">
        <v>2452</v>
      </c>
      <c r="B519" s="7" t="s">
        <v>2453</v>
      </c>
      <c r="D519" s="7" t="s">
        <v>136</v>
      </c>
      <c r="E519" s="8" t="s">
        <v>137</v>
      </c>
      <c r="F519" s="8">
        <v>0</v>
      </c>
      <c r="G519" s="7" t="s">
        <v>35</v>
      </c>
      <c r="H519" s="7" t="s">
        <v>24</v>
      </c>
      <c r="I519" s="9" t="s">
        <v>70</v>
      </c>
      <c r="J519" s="7" t="s">
        <v>2454</v>
      </c>
      <c r="K519" s="10" t="s">
        <v>2455</v>
      </c>
      <c r="L519" s="7">
        <v>1</v>
      </c>
      <c r="M519" s="11">
        <v>41767</v>
      </c>
      <c r="N519" s="7" t="s">
        <v>2456</v>
      </c>
      <c r="O519" s="7" t="s">
        <v>1151</v>
      </c>
      <c r="P519" s="10">
        <v>2014</v>
      </c>
      <c r="Q519" s="12">
        <v>41767</v>
      </c>
      <c r="R519" s="12">
        <v>41767</v>
      </c>
    </row>
    <row r="520" spans="1:18" x14ac:dyDescent="0.25">
      <c r="A520" s="7" t="s">
        <v>2457</v>
      </c>
      <c r="B520" s="7" t="s">
        <v>2458</v>
      </c>
      <c r="C520" s="7" t="s">
        <v>2459</v>
      </c>
      <c r="D520" s="7" t="s">
        <v>144</v>
      </c>
      <c r="E520" s="8" t="s">
        <v>145</v>
      </c>
      <c r="F520" s="8">
        <v>3356695</v>
      </c>
      <c r="G520" s="7" t="s">
        <v>35</v>
      </c>
      <c r="H520" s="7" t="s">
        <v>749</v>
      </c>
      <c r="I520" s="9"/>
      <c r="J520" s="7" t="s">
        <v>1359</v>
      </c>
      <c r="K520" s="10" t="s">
        <v>1359</v>
      </c>
      <c r="L520" s="7">
        <v>1</v>
      </c>
      <c r="M520" s="11">
        <v>39083</v>
      </c>
      <c r="N520" s="7" t="s">
        <v>88</v>
      </c>
      <c r="O520" s="7" t="s">
        <v>89</v>
      </c>
      <c r="P520" s="10">
        <v>2007</v>
      </c>
      <c r="Q520" s="12">
        <v>41849</v>
      </c>
      <c r="R520" s="12">
        <v>41849</v>
      </c>
    </row>
    <row r="521" spans="1:18" x14ac:dyDescent="0.25">
      <c r="A521" s="7" t="s">
        <v>2460</v>
      </c>
      <c r="B521" s="7" t="s">
        <v>2461</v>
      </c>
      <c r="C521" s="7" t="s">
        <v>2462</v>
      </c>
      <c r="D521" s="7" t="s">
        <v>2463</v>
      </c>
      <c r="E521" s="8" t="s">
        <v>1145</v>
      </c>
      <c r="F521" s="8">
        <v>0</v>
      </c>
      <c r="G521" s="7" t="s">
        <v>35</v>
      </c>
      <c r="I521" s="9"/>
      <c r="J521" s="7"/>
      <c r="L521" s="7">
        <v>1</v>
      </c>
      <c r="M521" s="11">
        <v>40909</v>
      </c>
      <c r="N521" s="7" t="s">
        <v>111</v>
      </c>
      <c r="O521" s="7" t="s">
        <v>112</v>
      </c>
      <c r="P521" s="10">
        <v>2012</v>
      </c>
      <c r="Q521" s="12">
        <v>40909</v>
      </c>
      <c r="R521" s="12">
        <v>40909</v>
      </c>
    </row>
    <row r="522" spans="1:18" x14ac:dyDescent="0.25">
      <c r="A522" s="7" t="s">
        <v>2464</v>
      </c>
      <c r="B522" s="7" t="s">
        <v>2465</v>
      </c>
      <c r="C522" s="7" t="s">
        <v>2466</v>
      </c>
      <c r="D522" s="7" t="s">
        <v>227</v>
      </c>
      <c r="E522" s="8" t="s">
        <v>228</v>
      </c>
      <c r="F522" s="8">
        <v>500000</v>
      </c>
      <c r="G522" s="7" t="s">
        <v>23</v>
      </c>
      <c r="H522" s="7" t="s">
        <v>24</v>
      </c>
      <c r="I522" s="9" t="s">
        <v>188</v>
      </c>
      <c r="J522" s="7" t="s">
        <v>189</v>
      </c>
      <c r="K522" s="10" t="s">
        <v>931</v>
      </c>
      <c r="L522" s="7">
        <v>1</v>
      </c>
      <c r="M522" s="11">
        <v>36618</v>
      </c>
      <c r="N522" s="7" t="s">
        <v>2467</v>
      </c>
      <c r="O522" s="7" t="s">
        <v>616</v>
      </c>
      <c r="P522" s="10">
        <v>2000</v>
      </c>
      <c r="Q522" s="12">
        <v>40493</v>
      </c>
      <c r="R522" s="12">
        <v>40493</v>
      </c>
    </row>
    <row r="523" spans="1:18" x14ac:dyDescent="0.25">
      <c r="A523" s="7" t="s">
        <v>2468</v>
      </c>
      <c r="B523" s="7" t="s">
        <v>2469</v>
      </c>
      <c r="C523" s="7" t="s">
        <v>2470</v>
      </c>
      <c r="D523" s="7" t="s">
        <v>68</v>
      </c>
      <c r="E523" s="8" t="s">
        <v>69</v>
      </c>
      <c r="F523" s="8">
        <v>3409315</v>
      </c>
      <c r="G523" s="7" t="s">
        <v>35</v>
      </c>
      <c r="H523" s="7" t="s">
        <v>52</v>
      </c>
      <c r="I523" s="9"/>
      <c r="J523" s="7" t="s">
        <v>53</v>
      </c>
      <c r="K523" s="10" t="s">
        <v>53</v>
      </c>
      <c r="L523" s="7">
        <v>1</v>
      </c>
      <c r="M523" s="11">
        <v>28126</v>
      </c>
      <c r="N523" s="7" t="s">
        <v>2471</v>
      </c>
      <c r="O523" s="7" t="s">
        <v>2472</v>
      </c>
      <c r="P523" s="10">
        <v>1977</v>
      </c>
      <c r="Q523" s="12">
        <v>41487</v>
      </c>
      <c r="R523" s="12">
        <v>41487</v>
      </c>
    </row>
    <row r="524" spans="1:18" x14ac:dyDescent="0.25">
      <c r="A524" s="7" t="s">
        <v>2473</v>
      </c>
      <c r="B524" s="7" t="s">
        <v>2474</v>
      </c>
      <c r="C524" s="7" t="s">
        <v>2475</v>
      </c>
      <c r="D524" s="7" t="s">
        <v>2476</v>
      </c>
      <c r="E524" s="8" t="s">
        <v>69</v>
      </c>
      <c r="F524" s="8">
        <v>3500000</v>
      </c>
      <c r="G524" s="7" t="s">
        <v>35</v>
      </c>
      <c r="H524" s="7" t="s">
        <v>24</v>
      </c>
      <c r="I524" s="9" t="s">
        <v>25</v>
      </c>
      <c r="J524" s="7" t="s">
        <v>26</v>
      </c>
      <c r="K524" s="10" t="s">
        <v>27</v>
      </c>
      <c r="L524" s="7">
        <v>1</v>
      </c>
      <c r="M524" s="11">
        <v>41275</v>
      </c>
      <c r="N524" s="7" t="s">
        <v>146</v>
      </c>
      <c r="O524" s="7" t="s">
        <v>147</v>
      </c>
      <c r="P524" s="10">
        <v>2013</v>
      </c>
      <c r="Q524" s="12">
        <v>41941</v>
      </c>
      <c r="R524" s="12">
        <v>41941</v>
      </c>
    </row>
    <row r="525" spans="1:18" x14ac:dyDescent="0.25">
      <c r="A525" s="7" t="s">
        <v>2477</v>
      </c>
      <c r="B525" s="7" t="s">
        <v>2478</v>
      </c>
      <c r="C525" s="7" t="s">
        <v>2479</v>
      </c>
      <c r="F525" s="8">
        <v>41250</v>
      </c>
      <c r="G525" s="7" t="s">
        <v>35</v>
      </c>
      <c r="H525" s="7" t="s">
        <v>101</v>
      </c>
      <c r="I525" s="9"/>
      <c r="J525" s="7" t="s">
        <v>102</v>
      </c>
      <c r="K525" s="10" t="s">
        <v>102</v>
      </c>
      <c r="L525" s="7">
        <v>1</v>
      </c>
      <c r="Q525" s="12">
        <v>41640</v>
      </c>
      <c r="R525" s="12">
        <v>41640</v>
      </c>
    </row>
    <row r="526" spans="1:18" x14ac:dyDescent="0.25">
      <c r="A526" s="7" t="s">
        <v>2480</v>
      </c>
      <c r="B526" s="7" t="s">
        <v>2481</v>
      </c>
      <c r="C526" s="7" t="s">
        <v>2482</v>
      </c>
      <c r="D526" s="7" t="s">
        <v>737</v>
      </c>
      <c r="E526" s="8" t="s">
        <v>738</v>
      </c>
      <c r="F526" s="8">
        <v>4211031</v>
      </c>
      <c r="G526" s="7" t="s">
        <v>35</v>
      </c>
      <c r="H526" s="7" t="s">
        <v>24</v>
      </c>
      <c r="I526" s="9" t="s">
        <v>70</v>
      </c>
      <c r="J526" s="7" t="s">
        <v>576</v>
      </c>
      <c r="K526" s="10" t="s">
        <v>576</v>
      </c>
      <c r="L526" s="7">
        <v>6</v>
      </c>
      <c r="M526" s="11">
        <v>38718</v>
      </c>
      <c r="N526" s="7" t="s">
        <v>400</v>
      </c>
      <c r="O526" s="7" t="s">
        <v>401</v>
      </c>
      <c r="P526" s="10">
        <v>2006</v>
      </c>
      <c r="Q526" s="12">
        <v>41039</v>
      </c>
      <c r="R526" s="12">
        <v>41920</v>
      </c>
    </row>
    <row r="527" spans="1:18" x14ac:dyDescent="0.25">
      <c r="A527" s="7" t="s">
        <v>2483</v>
      </c>
      <c r="B527" s="7" t="s">
        <v>2484</v>
      </c>
      <c r="C527" s="7" t="s">
        <v>2485</v>
      </c>
      <c r="D527" s="7" t="s">
        <v>2486</v>
      </c>
      <c r="E527" s="8" t="s">
        <v>2487</v>
      </c>
      <c r="F527" s="8">
        <v>825000</v>
      </c>
      <c r="G527" s="7" t="s">
        <v>35</v>
      </c>
      <c r="H527" s="7" t="s">
        <v>24</v>
      </c>
      <c r="I527" s="9" t="s">
        <v>36</v>
      </c>
      <c r="J527" s="7" t="s">
        <v>181</v>
      </c>
      <c r="K527" s="10" t="s">
        <v>1031</v>
      </c>
      <c r="L527" s="7">
        <v>1</v>
      </c>
      <c r="M527" s="11">
        <v>41275</v>
      </c>
      <c r="N527" s="7" t="s">
        <v>146</v>
      </c>
      <c r="O527" s="7" t="s">
        <v>147</v>
      </c>
      <c r="P527" s="10">
        <v>2013</v>
      </c>
      <c r="Q527" s="12">
        <v>41633</v>
      </c>
      <c r="R527" s="12">
        <v>41633</v>
      </c>
    </row>
    <row r="528" spans="1:18" x14ac:dyDescent="0.25">
      <c r="A528" s="7" t="s">
        <v>2488</v>
      </c>
      <c r="B528" s="7" t="s">
        <v>2489</v>
      </c>
      <c r="C528" s="7" t="s">
        <v>2490</v>
      </c>
      <c r="D528" s="7" t="s">
        <v>574</v>
      </c>
      <c r="E528" s="8" t="s">
        <v>575</v>
      </c>
      <c r="F528" s="8">
        <v>0</v>
      </c>
      <c r="G528" s="7" t="s">
        <v>35</v>
      </c>
      <c r="H528" s="7" t="s">
        <v>24</v>
      </c>
      <c r="I528" s="9" t="s">
        <v>1043</v>
      </c>
      <c r="J528" s="7" t="s">
        <v>1044</v>
      </c>
      <c r="K528" s="10" t="s">
        <v>2491</v>
      </c>
      <c r="L528" s="7">
        <v>1</v>
      </c>
      <c r="M528" s="11">
        <v>40648</v>
      </c>
      <c r="N528" s="7" t="s">
        <v>54</v>
      </c>
      <c r="O528" s="7" t="s">
        <v>55</v>
      </c>
      <c r="P528" s="10">
        <v>2011</v>
      </c>
      <c r="Q528" s="12">
        <v>41901</v>
      </c>
      <c r="R528" s="12">
        <v>41901</v>
      </c>
    </row>
    <row r="529" spans="1:18" x14ac:dyDescent="0.25">
      <c r="A529" s="7" t="s">
        <v>2492</v>
      </c>
      <c r="B529" s="7" t="s">
        <v>2493</v>
      </c>
      <c r="C529" s="7" t="s">
        <v>2494</v>
      </c>
      <c r="D529" s="7" t="s">
        <v>275</v>
      </c>
      <c r="E529" s="8" t="s">
        <v>276</v>
      </c>
      <c r="F529" s="8">
        <v>400988</v>
      </c>
      <c r="G529" s="7" t="s">
        <v>35</v>
      </c>
      <c r="H529" s="7" t="s">
        <v>240</v>
      </c>
      <c r="I529" s="9" t="s">
        <v>930</v>
      </c>
      <c r="J529" s="7" t="s">
        <v>931</v>
      </c>
      <c r="K529" s="10" t="s">
        <v>931</v>
      </c>
      <c r="L529" s="7">
        <v>3</v>
      </c>
      <c r="M529" s="11">
        <v>40544</v>
      </c>
      <c r="N529" s="7" t="s">
        <v>537</v>
      </c>
      <c r="O529" s="7" t="s">
        <v>505</v>
      </c>
      <c r="P529" s="10">
        <v>2011</v>
      </c>
      <c r="Q529" s="12">
        <v>40485</v>
      </c>
      <c r="R529" s="12">
        <v>41736</v>
      </c>
    </row>
    <row r="530" spans="1:18" x14ac:dyDescent="0.25">
      <c r="A530" s="7" t="s">
        <v>2495</v>
      </c>
      <c r="B530" s="7" t="s">
        <v>2496</v>
      </c>
      <c r="C530" s="7" t="s">
        <v>2497</v>
      </c>
      <c r="D530" s="7" t="s">
        <v>68</v>
      </c>
      <c r="E530" s="8" t="s">
        <v>69</v>
      </c>
      <c r="F530" s="8">
        <v>1770000</v>
      </c>
      <c r="G530" s="7" t="s">
        <v>23</v>
      </c>
      <c r="H530" s="7" t="s">
        <v>196</v>
      </c>
      <c r="I530" s="9"/>
      <c r="J530" s="7" t="s">
        <v>2498</v>
      </c>
      <c r="K530" s="10" t="s">
        <v>2498</v>
      </c>
      <c r="L530" s="7">
        <v>1</v>
      </c>
      <c r="M530" s="11">
        <v>36892</v>
      </c>
      <c r="N530" s="7" t="s">
        <v>154</v>
      </c>
      <c r="O530" s="7" t="s">
        <v>155</v>
      </c>
      <c r="P530" s="10">
        <v>2001</v>
      </c>
      <c r="Q530" s="12">
        <v>38664</v>
      </c>
      <c r="R530" s="12">
        <v>38664</v>
      </c>
    </row>
    <row r="531" spans="1:18" x14ac:dyDescent="0.25">
      <c r="A531" s="7" t="s">
        <v>2499</v>
      </c>
      <c r="B531" s="7" t="s">
        <v>2500</v>
      </c>
      <c r="D531" s="7" t="s">
        <v>68</v>
      </c>
      <c r="E531" s="8" t="s">
        <v>69</v>
      </c>
      <c r="F531" s="8">
        <v>4540000</v>
      </c>
      <c r="G531" s="7" t="s">
        <v>35</v>
      </c>
      <c r="H531" s="7" t="s">
        <v>176</v>
      </c>
      <c r="I531" s="9"/>
      <c r="J531" s="7" t="s">
        <v>2501</v>
      </c>
      <c r="K531" s="10" t="s">
        <v>2501</v>
      </c>
      <c r="L531" s="7">
        <v>1</v>
      </c>
      <c r="M531" s="11">
        <v>36161</v>
      </c>
      <c r="N531" s="7" t="s">
        <v>1066</v>
      </c>
      <c r="O531" s="7" t="s">
        <v>1067</v>
      </c>
      <c r="P531" s="10">
        <v>1999</v>
      </c>
      <c r="Q531" s="12">
        <v>38785</v>
      </c>
      <c r="R531" s="12">
        <v>38785</v>
      </c>
    </row>
    <row r="532" spans="1:18" x14ac:dyDescent="0.25">
      <c r="A532" s="7" t="s">
        <v>2502</v>
      </c>
      <c r="B532" s="7" t="s">
        <v>2503</v>
      </c>
      <c r="D532" s="7" t="s">
        <v>86</v>
      </c>
      <c r="E532" s="8" t="s">
        <v>87</v>
      </c>
      <c r="F532" s="8">
        <v>4400000</v>
      </c>
      <c r="G532" s="7" t="s">
        <v>35</v>
      </c>
      <c r="H532" s="7" t="s">
        <v>24</v>
      </c>
      <c r="I532" s="9" t="s">
        <v>36</v>
      </c>
      <c r="J532" s="7" t="s">
        <v>181</v>
      </c>
      <c r="K532" s="10" t="s">
        <v>2504</v>
      </c>
      <c r="L532" s="7">
        <v>2</v>
      </c>
      <c r="M532" s="11">
        <v>35431</v>
      </c>
      <c r="N532" s="7" t="s">
        <v>1436</v>
      </c>
      <c r="O532" s="7" t="s">
        <v>1437</v>
      </c>
      <c r="P532" s="10">
        <v>1997</v>
      </c>
      <c r="Q532" s="12">
        <v>38842</v>
      </c>
      <c r="R532" s="12">
        <v>39937</v>
      </c>
    </row>
    <row r="533" spans="1:18" x14ac:dyDescent="0.25">
      <c r="A533" s="7" t="s">
        <v>2505</v>
      </c>
      <c r="B533" s="7" t="s">
        <v>2506</v>
      </c>
      <c r="C533" s="7" t="s">
        <v>2507</v>
      </c>
      <c r="D533" s="7" t="s">
        <v>2508</v>
      </c>
      <c r="E533" s="8" t="s">
        <v>1732</v>
      </c>
      <c r="F533" s="8">
        <v>2700000</v>
      </c>
      <c r="G533" s="7" t="s">
        <v>35</v>
      </c>
      <c r="H533" s="7" t="s">
        <v>1089</v>
      </c>
      <c r="I533" s="9"/>
      <c r="J533" s="7" t="s">
        <v>1469</v>
      </c>
      <c r="K533" s="10" t="s">
        <v>1470</v>
      </c>
      <c r="L533" s="7">
        <v>1</v>
      </c>
      <c r="M533" s="11">
        <v>32143</v>
      </c>
      <c r="N533" s="7" t="s">
        <v>2509</v>
      </c>
      <c r="O533" s="7" t="s">
        <v>2510</v>
      </c>
      <c r="P533" s="10">
        <v>1988</v>
      </c>
      <c r="Q533" s="12">
        <v>41540</v>
      </c>
      <c r="R533" s="12">
        <v>41540</v>
      </c>
    </row>
    <row r="534" spans="1:18" x14ac:dyDescent="0.25">
      <c r="A534" s="7" t="s">
        <v>2511</v>
      </c>
      <c r="B534" s="7" t="s">
        <v>2512</v>
      </c>
      <c r="F534" s="8">
        <v>600000</v>
      </c>
      <c r="G534" s="7" t="s">
        <v>35</v>
      </c>
      <c r="H534" s="7" t="s">
        <v>24</v>
      </c>
      <c r="I534" s="9" t="s">
        <v>60</v>
      </c>
      <c r="J534" s="7" t="s">
        <v>1368</v>
      </c>
      <c r="K534" s="10" t="s">
        <v>1368</v>
      </c>
      <c r="L534" s="7">
        <v>1</v>
      </c>
      <c r="M534" s="11">
        <v>38718</v>
      </c>
      <c r="N534" s="7" t="s">
        <v>400</v>
      </c>
      <c r="O534" s="7" t="s">
        <v>401</v>
      </c>
      <c r="P534" s="10">
        <v>2006</v>
      </c>
      <c r="Q534" s="12">
        <v>39981</v>
      </c>
      <c r="R534" s="12">
        <v>39981</v>
      </c>
    </row>
    <row r="535" spans="1:18" x14ac:dyDescent="0.25">
      <c r="A535" s="7" t="s">
        <v>2513</v>
      </c>
      <c r="B535" s="7" t="s">
        <v>2514</v>
      </c>
      <c r="D535" s="7" t="s">
        <v>2515</v>
      </c>
      <c r="E535" s="8" t="s">
        <v>330</v>
      </c>
      <c r="F535" s="8">
        <v>3355282</v>
      </c>
      <c r="G535" s="7" t="s">
        <v>35</v>
      </c>
      <c r="I535" s="9"/>
      <c r="J535" s="7"/>
      <c r="L535" s="7">
        <v>1</v>
      </c>
      <c r="M535" s="11">
        <v>39814</v>
      </c>
      <c r="N535" s="7" t="s">
        <v>171</v>
      </c>
      <c r="O535" s="7" t="s">
        <v>172</v>
      </c>
      <c r="P535" s="10">
        <v>2009</v>
      </c>
      <c r="Q535" s="12">
        <v>41862</v>
      </c>
      <c r="R535" s="12">
        <v>41862</v>
      </c>
    </row>
    <row r="536" spans="1:18" x14ac:dyDescent="0.25">
      <c r="A536" s="7" t="s">
        <v>2516</v>
      </c>
      <c r="B536" s="7" t="s">
        <v>2517</v>
      </c>
      <c r="C536" s="7" t="s">
        <v>2518</v>
      </c>
      <c r="D536" s="7" t="s">
        <v>2519</v>
      </c>
      <c r="E536" s="8" t="s">
        <v>107</v>
      </c>
      <c r="F536" s="8">
        <v>875000</v>
      </c>
      <c r="G536" s="7" t="s">
        <v>35</v>
      </c>
      <c r="H536" s="7" t="s">
        <v>24</v>
      </c>
      <c r="I536" s="9" t="s">
        <v>25</v>
      </c>
      <c r="J536" s="7" t="s">
        <v>26</v>
      </c>
      <c r="K536" s="10" t="s">
        <v>27</v>
      </c>
      <c r="L536" s="7">
        <v>5</v>
      </c>
      <c r="M536" s="11">
        <v>41122</v>
      </c>
      <c r="N536" s="7" t="s">
        <v>569</v>
      </c>
      <c r="O536" s="7" t="s">
        <v>570</v>
      </c>
      <c r="P536" s="10">
        <v>2012</v>
      </c>
      <c r="Q536" s="12">
        <v>41485</v>
      </c>
      <c r="R536" s="12">
        <v>41831</v>
      </c>
    </row>
    <row r="537" spans="1:18" x14ac:dyDescent="0.25">
      <c r="A537" s="7" t="s">
        <v>2520</v>
      </c>
      <c r="B537" s="7" t="s">
        <v>2521</v>
      </c>
      <c r="C537" s="7" t="s">
        <v>2522</v>
      </c>
      <c r="D537" s="7" t="s">
        <v>2523</v>
      </c>
      <c r="E537" s="8" t="s">
        <v>123</v>
      </c>
      <c r="F537" s="8">
        <v>6790000</v>
      </c>
      <c r="G537" s="7" t="s">
        <v>35</v>
      </c>
      <c r="H537" s="7" t="s">
        <v>24</v>
      </c>
      <c r="I537" s="9" t="s">
        <v>93</v>
      </c>
      <c r="J537" s="7" t="s">
        <v>314</v>
      </c>
      <c r="K537" s="10" t="s">
        <v>2524</v>
      </c>
      <c r="L537" s="7">
        <v>2</v>
      </c>
      <c r="M537" s="11">
        <v>33239</v>
      </c>
      <c r="N537" s="7" t="s">
        <v>448</v>
      </c>
      <c r="O537" s="7" t="s">
        <v>449</v>
      </c>
      <c r="P537" s="10">
        <v>1991</v>
      </c>
      <c r="Q537" s="12">
        <v>39888</v>
      </c>
      <c r="R537" s="12">
        <v>40617</v>
      </c>
    </row>
    <row r="538" spans="1:18" x14ac:dyDescent="0.25">
      <c r="A538" s="7" t="s">
        <v>2525</v>
      </c>
      <c r="B538" s="7" t="s">
        <v>2526</v>
      </c>
      <c r="C538" s="7" t="s">
        <v>2527</v>
      </c>
      <c r="D538" s="7" t="s">
        <v>1600</v>
      </c>
      <c r="E538" s="8" t="s">
        <v>1601</v>
      </c>
      <c r="F538" s="8">
        <v>375000</v>
      </c>
      <c r="G538" s="7" t="s">
        <v>35</v>
      </c>
      <c r="H538" s="7" t="s">
        <v>446</v>
      </c>
      <c r="I538" s="9"/>
      <c r="J538" s="7" t="s">
        <v>447</v>
      </c>
      <c r="K538" s="10" t="s">
        <v>447</v>
      </c>
      <c r="L538" s="7">
        <v>1</v>
      </c>
      <c r="M538" s="11">
        <v>37987</v>
      </c>
      <c r="N538" s="7" t="s">
        <v>424</v>
      </c>
      <c r="O538" s="7" t="s">
        <v>425</v>
      </c>
      <c r="P538" s="10">
        <v>2004</v>
      </c>
      <c r="Q538" s="12">
        <v>41178</v>
      </c>
      <c r="R538" s="12">
        <v>41178</v>
      </c>
    </row>
    <row r="539" spans="1:18" x14ac:dyDescent="0.25">
      <c r="A539" s="7" t="s">
        <v>2528</v>
      </c>
      <c r="B539" s="7" t="s">
        <v>2529</v>
      </c>
      <c r="C539" s="7" t="s">
        <v>2530</v>
      </c>
      <c r="D539" s="7" t="s">
        <v>78</v>
      </c>
      <c r="E539" s="8" t="s">
        <v>79</v>
      </c>
      <c r="F539" s="8">
        <v>25000</v>
      </c>
      <c r="G539" s="7" t="s">
        <v>80</v>
      </c>
      <c r="H539" s="7" t="s">
        <v>469</v>
      </c>
      <c r="I539" s="9"/>
      <c r="J539" s="7" t="s">
        <v>2531</v>
      </c>
      <c r="K539" s="10" t="s">
        <v>2531</v>
      </c>
      <c r="L539" s="7">
        <v>1</v>
      </c>
      <c r="M539" s="11">
        <v>39421</v>
      </c>
      <c r="N539" s="7" t="s">
        <v>1360</v>
      </c>
      <c r="O539" s="7" t="s">
        <v>1361</v>
      </c>
      <c r="P539" s="10">
        <v>2007</v>
      </c>
      <c r="Q539" s="12">
        <v>39087</v>
      </c>
      <c r="R539" s="12">
        <v>39087</v>
      </c>
    </row>
    <row r="540" spans="1:18" x14ac:dyDescent="0.25">
      <c r="A540" s="7" t="s">
        <v>2532</v>
      </c>
      <c r="B540" s="7" t="s">
        <v>2533</v>
      </c>
      <c r="C540" s="7" t="s">
        <v>2534</v>
      </c>
      <c r="D540" s="7" t="s">
        <v>2535</v>
      </c>
      <c r="E540" s="8" t="s">
        <v>2536</v>
      </c>
      <c r="F540" s="8">
        <v>78799653</v>
      </c>
      <c r="G540" s="7" t="s">
        <v>35</v>
      </c>
      <c r="H540" s="7" t="s">
        <v>52</v>
      </c>
      <c r="I540" s="9"/>
      <c r="J540" s="7" t="s">
        <v>53</v>
      </c>
      <c r="K540" s="10" t="s">
        <v>346</v>
      </c>
      <c r="L540" s="7">
        <v>2</v>
      </c>
      <c r="M540" s="11">
        <v>35796</v>
      </c>
      <c r="N540" s="7" t="s">
        <v>674</v>
      </c>
      <c r="O540" s="7" t="s">
        <v>675</v>
      </c>
      <c r="P540" s="10">
        <v>1998</v>
      </c>
      <c r="Q540" s="12">
        <v>40702</v>
      </c>
      <c r="R540" s="12">
        <v>41026</v>
      </c>
    </row>
    <row r="541" spans="1:18" x14ac:dyDescent="0.25">
      <c r="A541" s="7" t="s">
        <v>2537</v>
      </c>
      <c r="B541" s="7" t="s">
        <v>2538</v>
      </c>
      <c r="C541" s="7" t="s">
        <v>2539</v>
      </c>
      <c r="D541" s="7" t="s">
        <v>2540</v>
      </c>
      <c r="E541" s="8" t="s">
        <v>533</v>
      </c>
      <c r="F541" s="8">
        <v>147000</v>
      </c>
      <c r="G541" s="7" t="s">
        <v>35</v>
      </c>
      <c r="H541" s="7" t="s">
        <v>2541</v>
      </c>
      <c r="I541" s="9"/>
      <c r="J541" s="7" t="s">
        <v>2542</v>
      </c>
      <c r="K541" s="10" t="s">
        <v>2543</v>
      </c>
      <c r="L541" s="7">
        <v>1</v>
      </c>
      <c r="M541" s="11">
        <v>40391</v>
      </c>
      <c r="N541" s="7" t="s">
        <v>751</v>
      </c>
      <c r="O541" s="7" t="s">
        <v>184</v>
      </c>
      <c r="P541" s="10">
        <v>2010</v>
      </c>
      <c r="Q541" s="12">
        <v>40544</v>
      </c>
      <c r="R541" s="12">
        <v>40544</v>
      </c>
    </row>
    <row r="542" spans="1:18" x14ac:dyDescent="0.25">
      <c r="A542" s="7" t="s">
        <v>2544</v>
      </c>
      <c r="B542" s="7" t="s">
        <v>2545</v>
      </c>
      <c r="C542" s="7" t="s">
        <v>2546</v>
      </c>
      <c r="D542" s="7" t="s">
        <v>275</v>
      </c>
      <c r="E542" s="8" t="s">
        <v>276</v>
      </c>
      <c r="F542" s="8">
        <v>2000000</v>
      </c>
      <c r="G542" s="7" t="s">
        <v>35</v>
      </c>
      <c r="H542" s="7" t="s">
        <v>240</v>
      </c>
      <c r="I542" s="9" t="s">
        <v>241</v>
      </c>
      <c r="J542" s="7" t="s">
        <v>242</v>
      </c>
      <c r="K542" s="10" t="s">
        <v>243</v>
      </c>
      <c r="L542" s="7">
        <v>1</v>
      </c>
      <c r="M542" s="11">
        <v>40179</v>
      </c>
      <c r="N542" s="7" t="s">
        <v>96</v>
      </c>
      <c r="O542" s="7" t="s">
        <v>97</v>
      </c>
      <c r="P542" s="10">
        <v>2010</v>
      </c>
      <c r="Q542" s="12">
        <v>41757</v>
      </c>
      <c r="R542" s="12">
        <v>41757</v>
      </c>
    </row>
    <row r="543" spans="1:18" x14ac:dyDescent="0.25">
      <c r="A543" s="7" t="s">
        <v>2547</v>
      </c>
      <c r="B543" s="7" t="s">
        <v>2548</v>
      </c>
      <c r="C543" s="7" t="s">
        <v>2549</v>
      </c>
      <c r="D543" s="7" t="s">
        <v>275</v>
      </c>
      <c r="E543" s="8" t="s">
        <v>276</v>
      </c>
      <c r="F543" s="8">
        <v>805908</v>
      </c>
      <c r="G543" s="7" t="s">
        <v>35</v>
      </c>
      <c r="H543" s="7" t="s">
        <v>52</v>
      </c>
      <c r="I543" s="9"/>
      <c r="J543" s="7" t="s">
        <v>53</v>
      </c>
      <c r="K543" s="10" t="s">
        <v>53</v>
      </c>
      <c r="L543" s="7">
        <v>1</v>
      </c>
      <c r="M543" s="11">
        <v>36892</v>
      </c>
      <c r="N543" s="7" t="s">
        <v>154</v>
      </c>
      <c r="O543" s="7" t="s">
        <v>155</v>
      </c>
      <c r="P543" s="10">
        <v>2001</v>
      </c>
      <c r="Q543" s="12">
        <v>39346</v>
      </c>
      <c r="R543" s="12">
        <v>39346</v>
      </c>
    </row>
    <row r="544" spans="1:18" x14ac:dyDescent="0.25">
      <c r="A544" s="7" t="s">
        <v>2550</v>
      </c>
      <c r="B544" s="7" t="s">
        <v>2551</v>
      </c>
      <c r="C544" s="7" t="s">
        <v>2552</v>
      </c>
      <c r="D544" s="7" t="s">
        <v>275</v>
      </c>
      <c r="E544" s="8" t="s">
        <v>276</v>
      </c>
      <c r="F544" s="8">
        <v>1622347</v>
      </c>
      <c r="G544" s="7" t="s">
        <v>35</v>
      </c>
      <c r="H544" s="7" t="s">
        <v>52</v>
      </c>
      <c r="I544" s="9"/>
      <c r="J544" s="7" t="s">
        <v>53</v>
      </c>
      <c r="K544" s="10" t="s">
        <v>53</v>
      </c>
      <c r="L544" s="7">
        <v>1</v>
      </c>
      <c r="Q544" s="12">
        <v>40688</v>
      </c>
      <c r="R544" s="12">
        <v>40688</v>
      </c>
    </row>
    <row r="545" spans="1:18" x14ac:dyDescent="0.25">
      <c r="A545" s="7" t="s">
        <v>2553</v>
      </c>
      <c r="B545" s="7" t="s">
        <v>2554</v>
      </c>
      <c r="C545" s="7" t="s">
        <v>2555</v>
      </c>
      <c r="D545" s="7" t="s">
        <v>106</v>
      </c>
      <c r="E545" s="8" t="s">
        <v>107</v>
      </c>
      <c r="F545" s="8">
        <v>19148000</v>
      </c>
      <c r="G545" s="7" t="s">
        <v>35</v>
      </c>
      <c r="H545" s="7" t="s">
        <v>24</v>
      </c>
      <c r="I545" s="9" t="s">
        <v>93</v>
      </c>
      <c r="J545" s="7" t="s">
        <v>314</v>
      </c>
      <c r="K545" s="10" t="s">
        <v>314</v>
      </c>
      <c r="L545" s="7">
        <v>5</v>
      </c>
      <c r="M545" s="11">
        <v>40057</v>
      </c>
      <c r="N545" s="7" t="s">
        <v>1265</v>
      </c>
      <c r="O545" s="7" t="s">
        <v>267</v>
      </c>
      <c r="P545" s="10">
        <v>2009</v>
      </c>
      <c r="Q545" s="12">
        <v>40358</v>
      </c>
      <c r="R545" s="12">
        <v>41677</v>
      </c>
    </row>
    <row r="546" spans="1:18" x14ac:dyDescent="0.25">
      <c r="A546" s="7" t="s">
        <v>2556</v>
      </c>
      <c r="B546" s="7" t="s">
        <v>2557</v>
      </c>
      <c r="C546" s="7" t="s">
        <v>2558</v>
      </c>
      <c r="D546" s="7" t="s">
        <v>238</v>
      </c>
      <c r="E546" s="8" t="s">
        <v>239</v>
      </c>
      <c r="F546" s="8">
        <v>90000</v>
      </c>
      <c r="G546" s="7" t="s">
        <v>35</v>
      </c>
      <c r="I546" s="9"/>
      <c r="J546" s="7"/>
      <c r="L546" s="7">
        <v>1</v>
      </c>
      <c r="M546" s="11">
        <v>41487</v>
      </c>
      <c r="N546" s="7" t="s">
        <v>1385</v>
      </c>
      <c r="O546" s="7" t="s">
        <v>258</v>
      </c>
      <c r="P546" s="10">
        <v>2013</v>
      </c>
      <c r="Q546" s="12">
        <v>41522</v>
      </c>
      <c r="R546" s="12">
        <v>41522</v>
      </c>
    </row>
    <row r="547" spans="1:18" x14ac:dyDescent="0.25">
      <c r="A547" s="7" t="s">
        <v>2559</v>
      </c>
      <c r="B547" s="7" t="s">
        <v>2560</v>
      </c>
      <c r="C547" s="7" t="s">
        <v>2561</v>
      </c>
      <c r="D547" s="7" t="s">
        <v>2562</v>
      </c>
      <c r="E547" s="8" t="s">
        <v>2563</v>
      </c>
      <c r="F547" s="8">
        <v>0</v>
      </c>
      <c r="G547" s="7" t="s">
        <v>35</v>
      </c>
      <c r="I547" s="9"/>
      <c r="J547" s="7"/>
      <c r="L547" s="7">
        <v>1</v>
      </c>
      <c r="M547" s="11">
        <v>40942</v>
      </c>
      <c r="N547" s="7" t="s">
        <v>325</v>
      </c>
      <c r="O547" s="7" t="s">
        <v>112</v>
      </c>
      <c r="P547" s="10">
        <v>2012</v>
      </c>
      <c r="Q547" s="12">
        <v>41774</v>
      </c>
      <c r="R547" s="12">
        <v>41774</v>
      </c>
    </row>
    <row r="548" spans="1:18" x14ac:dyDescent="0.25">
      <c r="A548" s="7" t="s">
        <v>2564</v>
      </c>
      <c r="B548" s="7" t="s">
        <v>2565</v>
      </c>
      <c r="C548" s="7" t="s">
        <v>2566</v>
      </c>
      <c r="D548" s="7" t="s">
        <v>1664</v>
      </c>
      <c r="E548" s="8" t="s">
        <v>1665</v>
      </c>
      <c r="F548" s="8">
        <v>2012700</v>
      </c>
      <c r="G548" s="7" t="s">
        <v>35</v>
      </c>
      <c r="H548" s="7" t="s">
        <v>24</v>
      </c>
      <c r="I548" s="9" t="s">
        <v>60</v>
      </c>
      <c r="J548" s="7" t="s">
        <v>61</v>
      </c>
      <c r="K548" s="10" t="s">
        <v>61</v>
      </c>
      <c r="L548" s="7">
        <v>1</v>
      </c>
      <c r="Q548" s="12">
        <v>40877</v>
      </c>
      <c r="R548" s="12">
        <v>40877</v>
      </c>
    </row>
    <row r="549" spans="1:18" x14ac:dyDescent="0.25">
      <c r="A549" s="7" t="s">
        <v>2567</v>
      </c>
      <c r="B549" s="7" t="s">
        <v>2568</v>
      </c>
      <c r="C549" s="7" t="s">
        <v>2569</v>
      </c>
      <c r="D549" s="7" t="s">
        <v>275</v>
      </c>
      <c r="E549" s="8" t="s">
        <v>276</v>
      </c>
      <c r="F549" s="8">
        <v>4350000</v>
      </c>
      <c r="G549" s="7" t="s">
        <v>35</v>
      </c>
      <c r="H549" s="7" t="s">
        <v>24</v>
      </c>
      <c r="I549" s="9" t="s">
        <v>248</v>
      </c>
      <c r="J549" s="7" t="s">
        <v>249</v>
      </c>
      <c r="K549" s="10" t="s">
        <v>249</v>
      </c>
      <c r="L549" s="7">
        <v>2</v>
      </c>
      <c r="M549" s="11">
        <v>41275</v>
      </c>
      <c r="N549" s="7" t="s">
        <v>146</v>
      </c>
      <c r="O549" s="7" t="s">
        <v>147</v>
      </c>
      <c r="P549" s="10">
        <v>2013</v>
      </c>
      <c r="Q549" s="12">
        <v>41624</v>
      </c>
      <c r="R549" s="12">
        <v>41974</v>
      </c>
    </row>
    <row r="550" spans="1:18" x14ac:dyDescent="0.25">
      <c r="A550" s="7" t="s">
        <v>2570</v>
      </c>
      <c r="B550" s="7" t="s">
        <v>2571</v>
      </c>
      <c r="C550" s="7" t="s">
        <v>2572</v>
      </c>
      <c r="D550" s="7" t="s">
        <v>2573</v>
      </c>
      <c r="E550" s="8" t="s">
        <v>1744</v>
      </c>
      <c r="F550" s="8">
        <v>0</v>
      </c>
      <c r="G550" s="7" t="s">
        <v>35</v>
      </c>
      <c r="H550" s="7" t="s">
        <v>24</v>
      </c>
      <c r="I550" s="9" t="s">
        <v>60</v>
      </c>
      <c r="J550" s="7" t="s">
        <v>61</v>
      </c>
      <c r="K550" s="10" t="s">
        <v>2574</v>
      </c>
      <c r="L550" s="7">
        <v>1</v>
      </c>
      <c r="M550" s="11">
        <v>40212</v>
      </c>
      <c r="N550" s="7" t="s">
        <v>2575</v>
      </c>
      <c r="O550" s="7" t="s">
        <v>97</v>
      </c>
      <c r="P550" s="10">
        <v>2010</v>
      </c>
      <c r="Q550" s="12">
        <v>40217</v>
      </c>
      <c r="R550" s="12">
        <v>40217</v>
      </c>
    </row>
    <row r="551" spans="1:18" x14ac:dyDescent="0.25">
      <c r="A551" s="7" t="s">
        <v>2576</v>
      </c>
      <c r="B551" s="7" t="s">
        <v>2577</v>
      </c>
      <c r="C551" s="7" t="s">
        <v>2578</v>
      </c>
      <c r="D551" s="7" t="s">
        <v>275</v>
      </c>
      <c r="E551" s="8" t="s">
        <v>276</v>
      </c>
      <c r="F551" s="8">
        <v>39610000</v>
      </c>
      <c r="G551" s="7" t="s">
        <v>35</v>
      </c>
      <c r="H551" s="7" t="s">
        <v>24</v>
      </c>
      <c r="I551" s="9" t="s">
        <v>36</v>
      </c>
      <c r="J551" s="7" t="s">
        <v>181</v>
      </c>
      <c r="K551" s="10" t="s">
        <v>2579</v>
      </c>
      <c r="L551" s="7">
        <v>3</v>
      </c>
      <c r="M551" s="11">
        <v>36678</v>
      </c>
      <c r="N551" s="7" t="s">
        <v>2580</v>
      </c>
      <c r="O551" s="7" t="s">
        <v>616</v>
      </c>
      <c r="P551" s="10">
        <v>2000</v>
      </c>
      <c r="Q551" s="12">
        <v>41079</v>
      </c>
      <c r="R551" s="12">
        <v>41878</v>
      </c>
    </row>
    <row r="552" spans="1:18" x14ac:dyDescent="0.25">
      <c r="A552" s="7" t="s">
        <v>2581</v>
      </c>
      <c r="B552" s="7" t="s">
        <v>2582</v>
      </c>
      <c r="C552" s="7" t="s">
        <v>2583</v>
      </c>
      <c r="D552" s="7" t="s">
        <v>275</v>
      </c>
      <c r="E552" s="8" t="s">
        <v>276</v>
      </c>
      <c r="F552" s="8">
        <v>2250180</v>
      </c>
      <c r="G552" s="7" t="s">
        <v>35</v>
      </c>
      <c r="H552" s="7" t="s">
        <v>24</v>
      </c>
      <c r="I552" s="9" t="s">
        <v>129</v>
      </c>
      <c r="J552" s="7" t="s">
        <v>130</v>
      </c>
      <c r="K552" s="10" t="s">
        <v>2584</v>
      </c>
      <c r="L552" s="7">
        <v>1</v>
      </c>
      <c r="M552" s="11">
        <v>40544</v>
      </c>
      <c r="N552" s="7" t="s">
        <v>537</v>
      </c>
      <c r="O552" s="7" t="s">
        <v>505</v>
      </c>
      <c r="P552" s="10">
        <v>2011</v>
      </c>
      <c r="Q552" s="12">
        <v>40865</v>
      </c>
      <c r="R552" s="12">
        <v>40865</v>
      </c>
    </row>
    <row r="553" spans="1:18" x14ac:dyDescent="0.25">
      <c r="A553" s="7" t="s">
        <v>2585</v>
      </c>
      <c r="B553" s="7" t="s">
        <v>2586</v>
      </c>
      <c r="C553" s="7" t="s">
        <v>2587</v>
      </c>
      <c r="D553" s="7" t="s">
        <v>238</v>
      </c>
      <c r="E553" s="8" t="s">
        <v>239</v>
      </c>
      <c r="F553" s="8">
        <v>60000</v>
      </c>
      <c r="G553" s="7" t="s">
        <v>35</v>
      </c>
      <c r="H553" s="7" t="s">
        <v>24</v>
      </c>
      <c r="I553" s="9" t="s">
        <v>25</v>
      </c>
      <c r="J553" s="7" t="s">
        <v>26</v>
      </c>
      <c r="K553" s="10" t="s">
        <v>27</v>
      </c>
      <c r="L553" s="7">
        <v>1</v>
      </c>
      <c r="M553" s="11">
        <v>40193</v>
      </c>
      <c r="N553" s="7" t="s">
        <v>96</v>
      </c>
      <c r="O553" s="7" t="s">
        <v>97</v>
      </c>
      <c r="P553" s="10">
        <v>2010</v>
      </c>
      <c r="Q553" s="12">
        <v>41687</v>
      </c>
      <c r="R553" s="12">
        <v>41687</v>
      </c>
    </row>
    <row r="554" spans="1:18" x14ac:dyDescent="0.25">
      <c r="A554" s="7" t="s">
        <v>2588</v>
      </c>
      <c r="B554" s="7" t="s">
        <v>2589</v>
      </c>
      <c r="C554" s="7" t="s">
        <v>2590</v>
      </c>
      <c r="D554" s="7" t="s">
        <v>1664</v>
      </c>
      <c r="E554" s="8" t="s">
        <v>1665</v>
      </c>
      <c r="F554" s="8">
        <v>1500000</v>
      </c>
      <c r="G554" s="7" t="s">
        <v>35</v>
      </c>
      <c r="H554" s="7" t="s">
        <v>24</v>
      </c>
      <c r="I554" s="9" t="s">
        <v>2591</v>
      </c>
      <c r="J554" s="7" t="s">
        <v>2592</v>
      </c>
      <c r="K554" s="10" t="s">
        <v>2593</v>
      </c>
      <c r="L554" s="7">
        <v>1</v>
      </c>
      <c r="M554" s="11">
        <v>39814</v>
      </c>
      <c r="N554" s="7" t="s">
        <v>171</v>
      </c>
      <c r="O554" s="7" t="s">
        <v>172</v>
      </c>
      <c r="P554" s="10">
        <v>2009</v>
      </c>
      <c r="Q554" s="12">
        <v>40959</v>
      </c>
      <c r="R554" s="12">
        <v>40959</v>
      </c>
    </row>
    <row r="555" spans="1:18" x14ac:dyDescent="0.25">
      <c r="A555" s="7" t="s">
        <v>2594</v>
      </c>
      <c r="B555" s="7" t="s">
        <v>2595</v>
      </c>
      <c r="C555" s="7" t="s">
        <v>2596</v>
      </c>
      <c r="D555" s="7" t="s">
        <v>1664</v>
      </c>
      <c r="E555" s="8" t="s">
        <v>1665</v>
      </c>
      <c r="F555" s="8">
        <v>583000000</v>
      </c>
      <c r="G555" s="7" t="s">
        <v>35</v>
      </c>
      <c r="H555" s="7" t="s">
        <v>24</v>
      </c>
      <c r="I555" s="9" t="s">
        <v>1166</v>
      </c>
      <c r="J555" s="7" t="s">
        <v>1167</v>
      </c>
      <c r="K555" s="10" t="s">
        <v>1167</v>
      </c>
      <c r="L555" s="7">
        <v>4</v>
      </c>
      <c r="M555" s="11">
        <v>36526</v>
      </c>
      <c r="N555" s="7" t="s">
        <v>234</v>
      </c>
      <c r="O555" s="7" t="s">
        <v>235</v>
      </c>
      <c r="P555" s="10">
        <v>2000</v>
      </c>
      <c r="Q555" s="12">
        <v>39065</v>
      </c>
      <c r="R555" s="12">
        <v>41736</v>
      </c>
    </row>
    <row r="556" spans="1:18" x14ac:dyDescent="0.25">
      <c r="A556" s="7" t="s">
        <v>2597</v>
      </c>
      <c r="B556" s="7" t="s">
        <v>2598</v>
      </c>
      <c r="C556" s="7" t="s">
        <v>2599</v>
      </c>
      <c r="D556" s="7" t="s">
        <v>2600</v>
      </c>
      <c r="E556" s="8" t="s">
        <v>1665</v>
      </c>
      <c r="F556" s="8">
        <v>9000000</v>
      </c>
      <c r="G556" s="7" t="s">
        <v>35</v>
      </c>
      <c r="H556" s="7" t="s">
        <v>24</v>
      </c>
      <c r="I556" s="9" t="s">
        <v>25</v>
      </c>
      <c r="J556" s="7" t="s">
        <v>26</v>
      </c>
      <c r="K556" s="10" t="s">
        <v>27</v>
      </c>
      <c r="L556" s="7">
        <v>2</v>
      </c>
      <c r="M556" s="11">
        <v>39448</v>
      </c>
      <c r="N556" s="7" t="s">
        <v>164</v>
      </c>
      <c r="O556" s="7" t="s">
        <v>165</v>
      </c>
      <c r="P556" s="10">
        <v>2008</v>
      </c>
      <c r="Q556" s="12">
        <v>41408</v>
      </c>
      <c r="R556" s="12">
        <v>41716</v>
      </c>
    </row>
    <row r="557" spans="1:18" x14ac:dyDescent="0.25">
      <c r="A557" s="7" t="s">
        <v>2601</v>
      </c>
      <c r="B557" s="7" t="s">
        <v>2602</v>
      </c>
      <c r="C557" s="7" t="s">
        <v>2603</v>
      </c>
      <c r="F557" s="8">
        <v>30000</v>
      </c>
      <c r="G557" s="7" t="s">
        <v>35</v>
      </c>
      <c r="I557" s="9"/>
      <c r="J557" s="7"/>
      <c r="L557" s="7">
        <v>1</v>
      </c>
      <c r="M557" s="11">
        <v>41718</v>
      </c>
      <c r="N557" s="7" t="s">
        <v>2021</v>
      </c>
      <c r="O557" s="7" t="s">
        <v>64</v>
      </c>
      <c r="P557" s="10">
        <v>2014</v>
      </c>
      <c r="Q557" s="12">
        <v>41718</v>
      </c>
      <c r="R557" s="12">
        <v>41718</v>
      </c>
    </row>
    <row r="558" spans="1:18" x14ac:dyDescent="0.25">
      <c r="A558" s="7" t="s">
        <v>2604</v>
      </c>
      <c r="B558" s="7" t="s">
        <v>2605</v>
      </c>
      <c r="C558" s="7" t="s">
        <v>2606</v>
      </c>
      <c r="D558" s="7" t="s">
        <v>2607</v>
      </c>
      <c r="E558" s="8" t="s">
        <v>87</v>
      </c>
      <c r="F558" s="8">
        <v>6467283</v>
      </c>
      <c r="G558" s="7" t="s">
        <v>35</v>
      </c>
      <c r="H558" s="7" t="s">
        <v>24</v>
      </c>
      <c r="I558" s="9" t="s">
        <v>281</v>
      </c>
      <c r="J558" s="7" t="s">
        <v>282</v>
      </c>
      <c r="K558" s="10" t="s">
        <v>282</v>
      </c>
      <c r="L558" s="7">
        <v>1</v>
      </c>
      <c r="M558" s="11">
        <v>39448</v>
      </c>
      <c r="N558" s="7" t="s">
        <v>164</v>
      </c>
      <c r="O558" s="7" t="s">
        <v>165</v>
      </c>
      <c r="P558" s="10">
        <v>2008</v>
      </c>
      <c r="Q558" s="12">
        <v>40736</v>
      </c>
      <c r="R558" s="12">
        <v>40736</v>
      </c>
    </row>
    <row r="559" spans="1:18" x14ac:dyDescent="0.25">
      <c r="A559" s="7" t="s">
        <v>2608</v>
      </c>
      <c r="B559" s="7" t="s">
        <v>2609</v>
      </c>
      <c r="C559" s="7" t="s">
        <v>2610</v>
      </c>
      <c r="D559" s="7" t="s">
        <v>1664</v>
      </c>
      <c r="E559" s="8" t="s">
        <v>1665</v>
      </c>
      <c r="F559" s="8">
        <v>8140565</v>
      </c>
      <c r="G559" s="7" t="s">
        <v>35</v>
      </c>
      <c r="H559" s="7" t="s">
        <v>52</v>
      </c>
      <c r="I559" s="9"/>
      <c r="J559" s="7" t="s">
        <v>53</v>
      </c>
      <c r="K559" s="10" t="s">
        <v>2611</v>
      </c>
      <c r="L559" s="7">
        <v>2</v>
      </c>
      <c r="M559" s="11">
        <v>39448</v>
      </c>
      <c r="N559" s="7" t="s">
        <v>164</v>
      </c>
      <c r="O559" s="7" t="s">
        <v>165</v>
      </c>
      <c r="P559" s="10">
        <v>2008</v>
      </c>
      <c r="Q559" s="12">
        <v>40994</v>
      </c>
      <c r="R559" s="12">
        <v>41936</v>
      </c>
    </row>
    <row r="560" spans="1:18" x14ac:dyDescent="0.25">
      <c r="A560" s="7" t="s">
        <v>2612</v>
      </c>
      <c r="B560" s="7" t="s">
        <v>2613</v>
      </c>
      <c r="C560" s="7" t="s">
        <v>2614</v>
      </c>
      <c r="D560" s="7" t="s">
        <v>2615</v>
      </c>
      <c r="E560" s="8" t="s">
        <v>547</v>
      </c>
      <c r="F560" s="8">
        <v>0</v>
      </c>
      <c r="G560" s="7" t="s">
        <v>35</v>
      </c>
      <c r="H560" s="7" t="s">
        <v>24</v>
      </c>
      <c r="I560" s="9" t="s">
        <v>36</v>
      </c>
      <c r="J560" s="7" t="s">
        <v>181</v>
      </c>
      <c r="K560" s="10" t="s">
        <v>182</v>
      </c>
      <c r="L560" s="7">
        <v>1</v>
      </c>
      <c r="M560" s="11">
        <v>40909</v>
      </c>
      <c r="N560" s="7" t="s">
        <v>111</v>
      </c>
      <c r="O560" s="7" t="s">
        <v>112</v>
      </c>
      <c r="P560" s="10">
        <v>2012</v>
      </c>
      <c r="Q560" s="12">
        <v>41136</v>
      </c>
      <c r="R560" s="12">
        <v>41136</v>
      </c>
    </row>
    <row r="561" spans="1:18" x14ac:dyDescent="0.25">
      <c r="A561" s="7" t="s">
        <v>2616</v>
      </c>
      <c r="B561" s="7" t="s">
        <v>2617</v>
      </c>
      <c r="C561" s="7" t="s">
        <v>2618</v>
      </c>
      <c r="D561" s="7" t="s">
        <v>2619</v>
      </c>
      <c r="E561" s="8" t="s">
        <v>1846</v>
      </c>
      <c r="F561" s="8">
        <v>3986362</v>
      </c>
      <c r="G561" s="7" t="s">
        <v>35</v>
      </c>
      <c r="H561" s="7" t="s">
        <v>1089</v>
      </c>
      <c r="I561" s="9"/>
      <c r="J561" s="7" t="s">
        <v>2620</v>
      </c>
      <c r="K561" s="10" t="s">
        <v>2620</v>
      </c>
      <c r="L561" s="7">
        <v>1</v>
      </c>
      <c r="M561" s="11">
        <v>40179</v>
      </c>
      <c r="N561" s="7" t="s">
        <v>96</v>
      </c>
      <c r="O561" s="7" t="s">
        <v>97</v>
      </c>
      <c r="P561" s="10">
        <v>2010</v>
      </c>
      <c r="Q561" s="12">
        <v>41926</v>
      </c>
      <c r="R561" s="12">
        <v>41926</v>
      </c>
    </row>
    <row r="562" spans="1:18" x14ac:dyDescent="0.25">
      <c r="A562" s="7" t="s">
        <v>2621</v>
      </c>
      <c r="B562" s="7" t="s">
        <v>2622</v>
      </c>
      <c r="C562" s="7" t="s">
        <v>2623</v>
      </c>
      <c r="D562" s="7" t="s">
        <v>2624</v>
      </c>
      <c r="E562" s="8" t="s">
        <v>2625</v>
      </c>
      <c r="F562" s="8">
        <v>25560400</v>
      </c>
      <c r="G562" s="7" t="s">
        <v>35</v>
      </c>
      <c r="H562" s="7" t="s">
        <v>52</v>
      </c>
      <c r="I562" s="9"/>
      <c r="J562" s="7" t="s">
        <v>53</v>
      </c>
      <c r="K562" s="10" t="s">
        <v>2626</v>
      </c>
      <c r="L562" s="7">
        <v>8</v>
      </c>
      <c r="M562" s="11">
        <v>38718</v>
      </c>
      <c r="N562" s="7" t="s">
        <v>400</v>
      </c>
      <c r="O562" s="7" t="s">
        <v>401</v>
      </c>
      <c r="P562" s="10">
        <v>2006</v>
      </c>
      <c r="Q562" s="12">
        <v>39448</v>
      </c>
      <c r="R562" s="12">
        <v>41374</v>
      </c>
    </row>
    <row r="563" spans="1:18" x14ac:dyDescent="0.25">
      <c r="A563" s="7" t="s">
        <v>2627</v>
      </c>
      <c r="B563" s="7" t="s">
        <v>2628</v>
      </c>
      <c r="C563" s="7" t="s">
        <v>2623</v>
      </c>
      <c r="D563" s="7" t="s">
        <v>2629</v>
      </c>
      <c r="E563" s="8" t="s">
        <v>2630</v>
      </c>
      <c r="F563" s="8">
        <v>14130737</v>
      </c>
      <c r="G563" s="7" t="s">
        <v>35</v>
      </c>
      <c r="H563" s="7" t="s">
        <v>24</v>
      </c>
      <c r="I563" s="9" t="s">
        <v>36</v>
      </c>
      <c r="J563" s="7" t="s">
        <v>181</v>
      </c>
      <c r="K563" s="10" t="s">
        <v>1184</v>
      </c>
      <c r="L563" s="7">
        <v>4</v>
      </c>
      <c r="M563" s="11">
        <v>40179</v>
      </c>
      <c r="N563" s="7" t="s">
        <v>96</v>
      </c>
      <c r="O563" s="7" t="s">
        <v>97</v>
      </c>
      <c r="P563" s="10">
        <v>2010</v>
      </c>
      <c r="Q563" s="12">
        <v>40521</v>
      </c>
      <c r="R563" s="12">
        <v>41710</v>
      </c>
    </row>
    <row r="564" spans="1:18" x14ac:dyDescent="0.25">
      <c r="A564" s="7" t="s">
        <v>2631</v>
      </c>
      <c r="B564" s="7" t="s">
        <v>2632</v>
      </c>
      <c r="C564" s="7" t="s">
        <v>2633</v>
      </c>
      <c r="D564" s="7" t="s">
        <v>2634</v>
      </c>
      <c r="E564" s="8" t="s">
        <v>2635</v>
      </c>
      <c r="F564" s="8">
        <v>500000</v>
      </c>
      <c r="G564" s="7" t="s">
        <v>35</v>
      </c>
      <c r="H564" s="7" t="s">
        <v>24</v>
      </c>
      <c r="I564" s="9" t="s">
        <v>93</v>
      </c>
      <c r="J564" s="7" t="s">
        <v>314</v>
      </c>
      <c r="K564" s="10" t="s">
        <v>2636</v>
      </c>
      <c r="L564" s="7">
        <v>1</v>
      </c>
      <c r="M564" s="11">
        <v>36024</v>
      </c>
      <c r="N564" s="7" t="s">
        <v>2637</v>
      </c>
      <c r="O564" s="7" t="s">
        <v>2638</v>
      </c>
      <c r="P564" s="10">
        <v>1998</v>
      </c>
      <c r="Q564" s="12">
        <v>39729</v>
      </c>
      <c r="R564" s="12">
        <v>39729</v>
      </c>
    </row>
    <row r="565" spans="1:18" x14ac:dyDescent="0.25">
      <c r="A565" s="7" t="s">
        <v>2639</v>
      </c>
      <c r="B565" s="7" t="s">
        <v>2640</v>
      </c>
      <c r="C565" s="7" t="s">
        <v>2641</v>
      </c>
      <c r="F565" s="8">
        <v>0</v>
      </c>
      <c r="G565" s="7" t="s">
        <v>35</v>
      </c>
      <c r="H565" s="7" t="s">
        <v>240</v>
      </c>
      <c r="I565" s="9" t="s">
        <v>2642</v>
      </c>
      <c r="J565" s="7" t="s">
        <v>2643</v>
      </c>
      <c r="K565" s="10" t="s">
        <v>2643</v>
      </c>
      <c r="L565" s="7">
        <v>1</v>
      </c>
      <c r="Q565" s="12">
        <v>41167</v>
      </c>
      <c r="R565" s="12">
        <v>41167</v>
      </c>
    </row>
    <row r="566" spans="1:18" x14ac:dyDescent="0.25">
      <c r="A566" s="7" t="s">
        <v>2644</v>
      </c>
      <c r="B566" s="7" t="s">
        <v>2645</v>
      </c>
      <c r="C566" s="7" t="s">
        <v>2646</v>
      </c>
      <c r="D566" s="7" t="s">
        <v>2647</v>
      </c>
      <c r="E566" s="8" t="s">
        <v>1088</v>
      </c>
      <c r="F566" s="8">
        <v>0</v>
      </c>
      <c r="G566" s="7" t="s">
        <v>35</v>
      </c>
      <c r="H566" s="7" t="s">
        <v>24</v>
      </c>
      <c r="I566" s="9" t="s">
        <v>36</v>
      </c>
      <c r="J566" s="7" t="s">
        <v>181</v>
      </c>
      <c r="K566" s="10" t="s">
        <v>1073</v>
      </c>
      <c r="L566" s="7">
        <v>1</v>
      </c>
      <c r="Q566" s="12">
        <v>41803</v>
      </c>
      <c r="R566" s="12">
        <v>41803</v>
      </c>
    </row>
    <row r="567" spans="1:18" x14ac:dyDescent="0.25">
      <c r="A567" s="7" t="s">
        <v>2648</v>
      </c>
      <c r="B567" s="7" t="s">
        <v>2649</v>
      </c>
      <c r="D567" s="7" t="s">
        <v>2650</v>
      </c>
      <c r="E567" s="8" t="s">
        <v>552</v>
      </c>
      <c r="F567" s="8">
        <v>150000</v>
      </c>
      <c r="G567" s="7" t="s">
        <v>35</v>
      </c>
      <c r="H567" s="7" t="s">
        <v>24</v>
      </c>
      <c r="I567" s="9" t="s">
        <v>620</v>
      </c>
      <c r="J567" s="7" t="s">
        <v>621</v>
      </c>
      <c r="K567" s="10" t="s">
        <v>2651</v>
      </c>
      <c r="L567" s="7">
        <v>1</v>
      </c>
      <c r="M567" s="11">
        <v>40065</v>
      </c>
      <c r="N567" s="7" t="s">
        <v>1265</v>
      </c>
      <c r="O567" s="7" t="s">
        <v>267</v>
      </c>
      <c r="P567" s="10">
        <v>2009</v>
      </c>
      <c r="Q567" s="12">
        <v>41589</v>
      </c>
      <c r="R567" s="12">
        <v>41589</v>
      </c>
    </row>
    <row r="568" spans="1:18" x14ac:dyDescent="0.25">
      <c r="A568" s="7" t="s">
        <v>2652</v>
      </c>
      <c r="B568" s="7" t="s">
        <v>2653</v>
      </c>
      <c r="C568" s="7" t="s">
        <v>2654</v>
      </c>
      <c r="D568" s="7" t="s">
        <v>275</v>
      </c>
      <c r="E568" s="8" t="s">
        <v>276</v>
      </c>
      <c r="F568" s="8">
        <v>25930577</v>
      </c>
      <c r="G568" s="7" t="s">
        <v>35</v>
      </c>
      <c r="H568" s="7" t="s">
        <v>24</v>
      </c>
      <c r="I568" s="9" t="s">
        <v>1043</v>
      </c>
      <c r="J568" s="7" t="s">
        <v>2655</v>
      </c>
      <c r="K568" s="10" t="s">
        <v>2655</v>
      </c>
      <c r="L568" s="7">
        <v>5</v>
      </c>
      <c r="M568" s="11">
        <v>40544</v>
      </c>
      <c r="N568" s="7" t="s">
        <v>537</v>
      </c>
      <c r="O568" s="7" t="s">
        <v>505</v>
      </c>
      <c r="P568" s="10">
        <v>2011</v>
      </c>
      <c r="Q568" s="12">
        <v>40912</v>
      </c>
      <c r="R568" s="12">
        <v>41674</v>
      </c>
    </row>
    <row r="569" spans="1:18" x14ac:dyDescent="0.25">
      <c r="A569" s="7" t="s">
        <v>2656</v>
      </c>
      <c r="B569" s="7" t="s">
        <v>2657</v>
      </c>
      <c r="C569" s="7" t="s">
        <v>2658</v>
      </c>
      <c r="D569" s="7" t="s">
        <v>2659</v>
      </c>
      <c r="E569" s="8" t="s">
        <v>2660</v>
      </c>
      <c r="F569" s="8">
        <v>50000</v>
      </c>
      <c r="G569" s="7" t="s">
        <v>35</v>
      </c>
      <c r="H569" s="7" t="s">
        <v>24</v>
      </c>
      <c r="I569" s="9" t="s">
        <v>116</v>
      </c>
      <c r="J569" s="7" t="s">
        <v>1586</v>
      </c>
      <c r="K569" s="10" t="s">
        <v>1586</v>
      </c>
      <c r="L569" s="7">
        <v>1</v>
      </c>
      <c r="Q569" s="12">
        <v>41148</v>
      </c>
      <c r="R569" s="12">
        <v>41148</v>
      </c>
    </row>
    <row r="570" spans="1:18" x14ac:dyDescent="0.25">
      <c r="A570" s="7" t="s">
        <v>2661</v>
      </c>
      <c r="B570" s="7" t="s">
        <v>2662</v>
      </c>
      <c r="C570" s="7" t="s">
        <v>2663</v>
      </c>
      <c r="D570" s="7" t="s">
        <v>122</v>
      </c>
      <c r="E570" s="8" t="s">
        <v>123</v>
      </c>
      <c r="F570" s="8">
        <v>500000</v>
      </c>
      <c r="G570" s="7" t="s">
        <v>35</v>
      </c>
      <c r="H570" s="7" t="s">
        <v>24</v>
      </c>
      <c r="I570" s="9" t="s">
        <v>129</v>
      </c>
      <c r="J570" s="7" t="s">
        <v>503</v>
      </c>
      <c r="K570" s="10" t="s">
        <v>2664</v>
      </c>
      <c r="L570" s="7">
        <v>1</v>
      </c>
      <c r="Q570" s="12">
        <v>40609</v>
      </c>
      <c r="R570" s="12">
        <v>40609</v>
      </c>
    </row>
    <row r="571" spans="1:18" x14ac:dyDescent="0.25">
      <c r="A571" s="7" t="s">
        <v>2665</v>
      </c>
      <c r="B571" s="7" t="s">
        <v>2666</v>
      </c>
      <c r="C571" s="7" t="s">
        <v>2667</v>
      </c>
      <c r="D571" s="7" t="s">
        <v>719</v>
      </c>
      <c r="E571" s="8" t="s">
        <v>720</v>
      </c>
      <c r="F571" s="8">
        <v>12005448</v>
      </c>
      <c r="G571" s="7" t="s">
        <v>35</v>
      </c>
      <c r="H571" s="7" t="s">
        <v>24</v>
      </c>
      <c r="I571" s="9" t="s">
        <v>782</v>
      </c>
      <c r="J571" s="7" t="s">
        <v>783</v>
      </c>
      <c r="K571" s="10" t="s">
        <v>2668</v>
      </c>
      <c r="L571" s="7">
        <v>5</v>
      </c>
      <c r="M571" s="11">
        <v>38353</v>
      </c>
      <c r="N571" s="7" t="s">
        <v>435</v>
      </c>
      <c r="O571" s="7" t="s">
        <v>436</v>
      </c>
      <c r="P571" s="10">
        <v>2005</v>
      </c>
      <c r="Q571" s="12">
        <v>40042</v>
      </c>
      <c r="R571" s="12">
        <v>40940</v>
      </c>
    </row>
    <row r="572" spans="1:18" x14ac:dyDescent="0.25">
      <c r="A572" s="7" t="s">
        <v>2669</v>
      </c>
      <c r="B572" s="7" t="s">
        <v>2670</v>
      </c>
      <c r="C572" s="7" t="s">
        <v>2671</v>
      </c>
      <c r="D572" s="7" t="s">
        <v>68</v>
      </c>
      <c r="E572" s="8" t="s">
        <v>69</v>
      </c>
      <c r="F572" s="8">
        <v>1273000</v>
      </c>
      <c r="G572" s="7" t="s">
        <v>35</v>
      </c>
      <c r="H572" s="7" t="s">
        <v>24</v>
      </c>
      <c r="I572" s="9" t="s">
        <v>36</v>
      </c>
      <c r="J572" s="7" t="s">
        <v>181</v>
      </c>
      <c r="K572" s="10" t="s">
        <v>695</v>
      </c>
      <c r="L572" s="7">
        <v>1</v>
      </c>
      <c r="M572" s="11">
        <v>39083</v>
      </c>
      <c r="N572" s="7" t="s">
        <v>88</v>
      </c>
      <c r="O572" s="7" t="s">
        <v>89</v>
      </c>
      <c r="P572" s="10">
        <v>2007</v>
      </c>
      <c r="Q572" s="12">
        <v>40723</v>
      </c>
      <c r="R572" s="12">
        <v>40723</v>
      </c>
    </row>
    <row r="573" spans="1:18" x14ac:dyDescent="0.25">
      <c r="A573" s="7" t="s">
        <v>2672</v>
      </c>
      <c r="B573" s="7" t="s">
        <v>2673</v>
      </c>
      <c r="C573" s="7" t="s">
        <v>2674</v>
      </c>
      <c r="D573" s="7" t="s">
        <v>275</v>
      </c>
      <c r="E573" s="8" t="s">
        <v>276</v>
      </c>
      <c r="F573" s="8">
        <v>12000000</v>
      </c>
      <c r="G573" s="7" t="s">
        <v>35</v>
      </c>
      <c r="I573" s="9"/>
      <c r="J573" s="7"/>
      <c r="L573" s="7">
        <v>1</v>
      </c>
      <c r="M573" s="11">
        <v>39814</v>
      </c>
      <c r="N573" s="7" t="s">
        <v>171</v>
      </c>
      <c r="O573" s="7" t="s">
        <v>172</v>
      </c>
      <c r="P573" s="10">
        <v>2009</v>
      </c>
      <c r="Q573" s="12">
        <v>40333</v>
      </c>
      <c r="R573" s="12">
        <v>40333</v>
      </c>
    </row>
    <row r="574" spans="1:18" x14ac:dyDescent="0.25">
      <c r="A574" s="7" t="s">
        <v>2675</v>
      </c>
      <c r="B574" s="7" t="s">
        <v>2676</v>
      </c>
      <c r="C574" s="7" t="s">
        <v>2677</v>
      </c>
      <c r="D574" s="7" t="s">
        <v>2678</v>
      </c>
      <c r="E574" s="8" t="s">
        <v>1532</v>
      </c>
      <c r="F574" s="8">
        <v>3000000</v>
      </c>
      <c r="G574" s="7" t="s">
        <v>35</v>
      </c>
      <c r="H574" s="7" t="s">
        <v>205</v>
      </c>
      <c r="I574" s="9"/>
      <c r="J574" s="7" t="s">
        <v>206</v>
      </c>
      <c r="K574" s="10" t="s">
        <v>206</v>
      </c>
      <c r="L574" s="7">
        <v>1</v>
      </c>
      <c r="M574" s="11">
        <v>39661</v>
      </c>
      <c r="N574" s="7" t="s">
        <v>2048</v>
      </c>
      <c r="O574" s="7" t="s">
        <v>2049</v>
      </c>
      <c r="P574" s="10">
        <v>2008</v>
      </c>
      <c r="Q574" s="12">
        <v>41671</v>
      </c>
      <c r="R574" s="12">
        <v>41671</v>
      </c>
    </row>
    <row r="575" spans="1:18" x14ac:dyDescent="0.25">
      <c r="A575" s="7" t="s">
        <v>2679</v>
      </c>
      <c r="B575" s="7" t="s">
        <v>2680</v>
      </c>
      <c r="C575" s="7" t="s">
        <v>2681</v>
      </c>
      <c r="D575" s="7" t="s">
        <v>275</v>
      </c>
      <c r="E575" s="8" t="s">
        <v>276</v>
      </c>
      <c r="F575" s="8">
        <v>98329011</v>
      </c>
      <c r="G575" s="7" t="s">
        <v>35</v>
      </c>
      <c r="H575" s="7" t="s">
        <v>607</v>
      </c>
      <c r="I575" s="9"/>
      <c r="J575" s="7" t="s">
        <v>608</v>
      </c>
      <c r="K575" s="10" t="s">
        <v>2682</v>
      </c>
      <c r="L575" s="7">
        <v>3</v>
      </c>
      <c r="M575" s="11">
        <v>36892</v>
      </c>
      <c r="N575" s="7" t="s">
        <v>154</v>
      </c>
      <c r="O575" s="7" t="s">
        <v>155</v>
      </c>
      <c r="P575" s="10">
        <v>2001</v>
      </c>
      <c r="Q575" s="12">
        <v>41333</v>
      </c>
      <c r="R575" s="12">
        <v>41864</v>
      </c>
    </row>
    <row r="576" spans="1:18" x14ac:dyDescent="0.25">
      <c r="A576" s="7" t="s">
        <v>2683</v>
      </c>
      <c r="B576" s="7" t="s">
        <v>2684</v>
      </c>
      <c r="C576" s="7" t="s">
        <v>2685</v>
      </c>
      <c r="D576" s="7" t="s">
        <v>296</v>
      </c>
      <c r="E576" s="8" t="s">
        <v>297</v>
      </c>
      <c r="F576" s="8">
        <v>1000000</v>
      </c>
      <c r="G576" s="7" t="s">
        <v>35</v>
      </c>
      <c r="H576" s="7" t="s">
        <v>24</v>
      </c>
      <c r="I576" s="9" t="s">
        <v>60</v>
      </c>
      <c r="J576" s="7" t="s">
        <v>317</v>
      </c>
      <c r="K576" s="10" t="s">
        <v>2686</v>
      </c>
      <c r="L576" s="7">
        <v>1</v>
      </c>
      <c r="M576" s="11">
        <v>28856</v>
      </c>
      <c r="N576" s="7" t="s">
        <v>2398</v>
      </c>
      <c r="O576" s="7" t="s">
        <v>2399</v>
      </c>
      <c r="P576" s="10">
        <v>1979</v>
      </c>
      <c r="Q576" s="12">
        <v>28856</v>
      </c>
      <c r="R576" s="12">
        <v>28856</v>
      </c>
    </row>
    <row r="577" spans="1:18" x14ac:dyDescent="0.25">
      <c r="A577" s="7" t="s">
        <v>2687</v>
      </c>
      <c r="B577" s="7" t="s">
        <v>2688</v>
      </c>
      <c r="C577" s="7" t="s">
        <v>2689</v>
      </c>
      <c r="D577" s="7" t="s">
        <v>2690</v>
      </c>
      <c r="E577" s="8" t="s">
        <v>160</v>
      </c>
      <c r="F577" s="8">
        <v>1595000</v>
      </c>
      <c r="G577" s="7" t="s">
        <v>35</v>
      </c>
      <c r="I577" s="9"/>
      <c r="J577" s="7"/>
      <c r="L577" s="7">
        <v>3</v>
      </c>
      <c r="M577" s="11">
        <v>40546</v>
      </c>
      <c r="N577" s="7" t="s">
        <v>537</v>
      </c>
      <c r="O577" s="7" t="s">
        <v>505</v>
      </c>
      <c r="P577" s="10">
        <v>2011</v>
      </c>
      <c r="Q577" s="12">
        <v>41278</v>
      </c>
      <c r="R577" s="12">
        <v>41850</v>
      </c>
    </row>
    <row r="578" spans="1:18" x14ac:dyDescent="0.25">
      <c r="A578" s="7" t="s">
        <v>2691</v>
      </c>
      <c r="B578" s="7" t="s">
        <v>2692</v>
      </c>
      <c r="C578" s="7" t="s">
        <v>2693</v>
      </c>
      <c r="F578" s="8">
        <v>3705137</v>
      </c>
      <c r="G578" s="7" t="s">
        <v>35</v>
      </c>
      <c r="H578" s="7" t="s">
        <v>24</v>
      </c>
      <c r="I578" s="9" t="s">
        <v>36</v>
      </c>
      <c r="J578" s="7" t="s">
        <v>181</v>
      </c>
      <c r="K578" s="10" t="s">
        <v>1297</v>
      </c>
      <c r="L578" s="7">
        <v>1</v>
      </c>
      <c r="M578" s="11">
        <v>33970</v>
      </c>
      <c r="N578" s="7" t="s">
        <v>2694</v>
      </c>
      <c r="O578" s="7" t="s">
        <v>2695</v>
      </c>
      <c r="P578" s="10">
        <v>1993</v>
      </c>
      <c r="Q578" s="12">
        <v>39828</v>
      </c>
      <c r="R578" s="12">
        <v>39828</v>
      </c>
    </row>
    <row r="579" spans="1:18" x14ac:dyDescent="0.25">
      <c r="A579" s="7" t="s">
        <v>2696</v>
      </c>
      <c r="B579" s="7" t="s">
        <v>2697</v>
      </c>
      <c r="C579" s="7" t="s">
        <v>2698</v>
      </c>
      <c r="D579" s="7" t="s">
        <v>2699</v>
      </c>
      <c r="E579" s="8" t="s">
        <v>2700</v>
      </c>
      <c r="F579" s="8">
        <v>510000000</v>
      </c>
      <c r="G579" s="7" t="s">
        <v>35</v>
      </c>
      <c r="H579" s="7" t="s">
        <v>24</v>
      </c>
      <c r="I579" s="9" t="s">
        <v>782</v>
      </c>
      <c r="J579" s="7" t="s">
        <v>2701</v>
      </c>
      <c r="K579" s="10" t="s">
        <v>2702</v>
      </c>
      <c r="L579" s="7">
        <v>2</v>
      </c>
      <c r="M579" s="11">
        <v>39083</v>
      </c>
      <c r="N579" s="7" t="s">
        <v>88</v>
      </c>
      <c r="O579" s="7" t="s">
        <v>89</v>
      </c>
      <c r="P579" s="10">
        <v>2007</v>
      </c>
      <c r="Q579" s="12">
        <v>40365</v>
      </c>
      <c r="R579" s="12">
        <v>40527</v>
      </c>
    </row>
    <row r="580" spans="1:18" x14ac:dyDescent="0.25">
      <c r="A580" s="7" t="s">
        <v>2703</v>
      </c>
      <c r="B580" s="7" t="s">
        <v>2704</v>
      </c>
      <c r="C580" s="7" t="s">
        <v>2705</v>
      </c>
      <c r="D580" s="7" t="s">
        <v>2706</v>
      </c>
      <c r="E580" s="8" t="s">
        <v>2707</v>
      </c>
      <c r="F580" s="8">
        <v>17087500</v>
      </c>
      <c r="G580" s="7" t="s">
        <v>35</v>
      </c>
      <c r="H580" s="7" t="s">
        <v>24</v>
      </c>
      <c r="I580" s="9" t="s">
        <v>36</v>
      </c>
      <c r="J580" s="7" t="s">
        <v>181</v>
      </c>
      <c r="K580" s="10" t="s">
        <v>182</v>
      </c>
      <c r="L580" s="7">
        <v>3</v>
      </c>
      <c r="M580" s="11">
        <v>41310</v>
      </c>
      <c r="N580" s="7" t="s">
        <v>1258</v>
      </c>
      <c r="O580" s="7" t="s">
        <v>147</v>
      </c>
      <c r="P580" s="10">
        <v>2013</v>
      </c>
      <c r="Q580" s="12">
        <v>40169</v>
      </c>
      <c r="R580" s="12">
        <v>41800</v>
      </c>
    </row>
    <row r="581" spans="1:18" x14ac:dyDescent="0.25">
      <c r="A581" s="7" t="s">
        <v>2708</v>
      </c>
      <c r="B581" s="7" t="s">
        <v>2709</v>
      </c>
      <c r="C581" s="7" t="s">
        <v>2710</v>
      </c>
      <c r="F581" s="8">
        <v>275166</v>
      </c>
      <c r="G581" s="7" t="s">
        <v>35</v>
      </c>
      <c r="I581" s="9"/>
      <c r="J581" s="7"/>
      <c r="L581" s="7">
        <v>1</v>
      </c>
      <c r="M581" s="11">
        <v>40787</v>
      </c>
      <c r="N581" s="7" t="s">
        <v>229</v>
      </c>
      <c r="O581" s="7" t="s">
        <v>230</v>
      </c>
      <c r="P581" s="10">
        <v>2011</v>
      </c>
      <c r="Q581" s="12">
        <v>40801</v>
      </c>
      <c r="R581" s="12">
        <v>40801</v>
      </c>
    </row>
    <row r="582" spans="1:18" x14ac:dyDescent="0.25">
      <c r="A582" s="7" t="s">
        <v>2711</v>
      </c>
      <c r="B582" s="7" t="s">
        <v>2712</v>
      </c>
      <c r="C582" s="7" t="s">
        <v>2713</v>
      </c>
      <c r="D582" s="7" t="s">
        <v>2714</v>
      </c>
      <c r="E582" s="8" t="s">
        <v>87</v>
      </c>
      <c r="F582" s="8">
        <v>4139407</v>
      </c>
      <c r="G582" s="7" t="s">
        <v>35</v>
      </c>
      <c r="H582" s="7" t="s">
        <v>24</v>
      </c>
      <c r="I582" s="9" t="s">
        <v>502</v>
      </c>
      <c r="J582" s="7" t="s">
        <v>503</v>
      </c>
      <c r="K582" s="10" t="s">
        <v>2715</v>
      </c>
      <c r="L582" s="7">
        <v>5</v>
      </c>
      <c r="M582" s="11">
        <v>40330</v>
      </c>
      <c r="N582" s="7" t="s">
        <v>1109</v>
      </c>
      <c r="O582" s="7" t="s">
        <v>1110</v>
      </c>
      <c r="P582" s="10">
        <v>2010</v>
      </c>
      <c r="Q582" s="12">
        <v>40664</v>
      </c>
      <c r="R582" s="12">
        <v>41929</v>
      </c>
    </row>
    <row r="583" spans="1:18" x14ac:dyDescent="0.25">
      <c r="A583" s="7" t="s">
        <v>2716</v>
      </c>
      <c r="B583" s="7" t="s">
        <v>2717</v>
      </c>
      <c r="C583" s="7" t="s">
        <v>2718</v>
      </c>
      <c r="D583" s="7" t="s">
        <v>2719</v>
      </c>
      <c r="E583" s="8" t="s">
        <v>1601</v>
      </c>
      <c r="F583" s="8">
        <v>0</v>
      </c>
      <c r="G583" s="7" t="s">
        <v>35</v>
      </c>
      <c r="H583" s="7" t="s">
        <v>24</v>
      </c>
      <c r="I583" s="9" t="s">
        <v>248</v>
      </c>
      <c r="J583" s="7" t="s">
        <v>826</v>
      </c>
      <c r="K583" s="10" t="s">
        <v>827</v>
      </c>
      <c r="L583" s="7">
        <v>1</v>
      </c>
      <c r="M583" s="11">
        <v>40909</v>
      </c>
      <c r="N583" s="7" t="s">
        <v>111</v>
      </c>
      <c r="O583" s="7" t="s">
        <v>112</v>
      </c>
      <c r="P583" s="10">
        <v>2012</v>
      </c>
      <c r="Q583" s="12">
        <v>41749</v>
      </c>
      <c r="R583" s="12">
        <v>41749</v>
      </c>
    </row>
    <row r="584" spans="1:18" x14ac:dyDescent="0.25">
      <c r="A584" s="7" t="s">
        <v>2720</v>
      </c>
      <c r="B584" s="7" t="s">
        <v>2721</v>
      </c>
      <c r="C584" s="7" t="s">
        <v>2722</v>
      </c>
      <c r="D584" s="7" t="s">
        <v>86</v>
      </c>
      <c r="E584" s="8" t="s">
        <v>87</v>
      </c>
      <c r="F584" s="8">
        <v>7618249</v>
      </c>
      <c r="G584" s="7" t="s">
        <v>35</v>
      </c>
      <c r="H584" s="7" t="s">
        <v>24</v>
      </c>
      <c r="I584" s="9" t="s">
        <v>161</v>
      </c>
      <c r="J584" s="7" t="s">
        <v>162</v>
      </c>
      <c r="K584" s="10" t="s">
        <v>2723</v>
      </c>
      <c r="L584" s="7">
        <v>3</v>
      </c>
      <c r="M584" s="11">
        <v>38718</v>
      </c>
      <c r="N584" s="7" t="s">
        <v>400</v>
      </c>
      <c r="O584" s="7" t="s">
        <v>401</v>
      </c>
      <c r="P584" s="10">
        <v>2006</v>
      </c>
      <c r="Q584" s="12">
        <v>39778</v>
      </c>
      <c r="R584" s="12">
        <v>40010</v>
      </c>
    </row>
    <row r="585" spans="1:18" x14ac:dyDescent="0.25">
      <c r="A585" s="7" t="s">
        <v>2724</v>
      </c>
      <c r="B585" s="7" t="s">
        <v>2725</v>
      </c>
      <c r="D585" s="7" t="s">
        <v>68</v>
      </c>
      <c r="E585" s="8" t="s">
        <v>69</v>
      </c>
      <c r="F585" s="8">
        <v>2100000</v>
      </c>
      <c r="G585" s="7" t="s">
        <v>35</v>
      </c>
      <c r="H585" s="7" t="s">
        <v>24</v>
      </c>
      <c r="I585" s="9" t="s">
        <v>36</v>
      </c>
      <c r="J585" s="7" t="s">
        <v>181</v>
      </c>
      <c r="K585" s="10" t="s">
        <v>1184</v>
      </c>
      <c r="L585" s="7">
        <v>1</v>
      </c>
      <c r="M585" s="11">
        <v>37257</v>
      </c>
      <c r="N585" s="7" t="s">
        <v>527</v>
      </c>
      <c r="O585" s="7" t="s">
        <v>528</v>
      </c>
      <c r="P585" s="10">
        <v>2002</v>
      </c>
      <c r="Q585" s="12">
        <v>38504</v>
      </c>
      <c r="R585" s="12">
        <v>38504</v>
      </c>
    </row>
    <row r="586" spans="1:18" x14ac:dyDescent="0.25">
      <c r="A586" s="7" t="s">
        <v>2726</v>
      </c>
      <c r="B586" s="7" t="s">
        <v>2727</v>
      </c>
      <c r="C586" s="7" t="s">
        <v>2728</v>
      </c>
      <c r="D586" s="7" t="s">
        <v>2729</v>
      </c>
      <c r="E586" s="8" t="s">
        <v>2730</v>
      </c>
      <c r="F586" s="8">
        <v>2500000</v>
      </c>
      <c r="G586" s="7" t="s">
        <v>35</v>
      </c>
      <c r="H586" s="7" t="s">
        <v>1089</v>
      </c>
      <c r="I586" s="9"/>
      <c r="J586" s="7" t="s">
        <v>2620</v>
      </c>
      <c r="K586" s="10" t="s">
        <v>2620</v>
      </c>
      <c r="L586" s="7">
        <v>1</v>
      </c>
      <c r="M586" s="11">
        <v>36312</v>
      </c>
      <c r="N586" s="7" t="s">
        <v>2731</v>
      </c>
      <c r="O586" s="7" t="s">
        <v>2732</v>
      </c>
      <c r="P586" s="10">
        <v>1999</v>
      </c>
      <c r="Q586" s="12">
        <v>38231</v>
      </c>
      <c r="R586" s="12">
        <v>38231</v>
      </c>
    </row>
    <row r="587" spans="1:18" x14ac:dyDescent="0.25">
      <c r="A587" s="7" t="s">
        <v>2733</v>
      </c>
      <c r="B587" s="7" t="s">
        <v>2734</v>
      </c>
      <c r="C587" s="7" t="s">
        <v>2735</v>
      </c>
      <c r="D587" s="7" t="s">
        <v>68</v>
      </c>
      <c r="E587" s="8" t="s">
        <v>69</v>
      </c>
      <c r="F587" s="8">
        <v>450000</v>
      </c>
      <c r="G587" s="7" t="s">
        <v>35</v>
      </c>
      <c r="H587" s="7" t="s">
        <v>24</v>
      </c>
      <c r="I587" s="9" t="s">
        <v>281</v>
      </c>
      <c r="J587" s="7" t="s">
        <v>282</v>
      </c>
      <c r="K587" s="10" t="s">
        <v>283</v>
      </c>
      <c r="L587" s="7">
        <v>1</v>
      </c>
      <c r="M587" s="11">
        <v>39630</v>
      </c>
      <c r="N587" s="7" t="s">
        <v>2736</v>
      </c>
      <c r="O587" s="7" t="s">
        <v>2049</v>
      </c>
      <c r="P587" s="10">
        <v>2008</v>
      </c>
      <c r="Q587" s="12">
        <v>40771</v>
      </c>
      <c r="R587" s="12">
        <v>40771</v>
      </c>
    </row>
    <row r="588" spans="1:18" x14ac:dyDescent="0.25">
      <c r="A588" s="7" t="s">
        <v>2737</v>
      </c>
      <c r="B588" s="7" t="s">
        <v>2738</v>
      </c>
      <c r="C588" s="7" t="s">
        <v>2739</v>
      </c>
      <c r="D588" s="7" t="s">
        <v>122</v>
      </c>
      <c r="E588" s="8" t="s">
        <v>123</v>
      </c>
      <c r="F588" s="8">
        <v>960000</v>
      </c>
      <c r="G588" s="7" t="s">
        <v>35</v>
      </c>
      <c r="H588" s="7" t="s">
        <v>24</v>
      </c>
      <c r="I588" s="9" t="s">
        <v>2740</v>
      </c>
      <c r="J588" s="7" t="s">
        <v>2741</v>
      </c>
      <c r="K588" s="10" t="s">
        <v>2742</v>
      </c>
      <c r="L588" s="7">
        <v>3</v>
      </c>
      <c r="M588" s="11">
        <v>40330</v>
      </c>
      <c r="N588" s="7" t="s">
        <v>1109</v>
      </c>
      <c r="O588" s="7" t="s">
        <v>1110</v>
      </c>
      <c r="P588" s="10">
        <v>2010</v>
      </c>
      <c r="Q588" s="12">
        <v>41248</v>
      </c>
      <c r="R588" s="12">
        <v>41963</v>
      </c>
    </row>
    <row r="589" spans="1:18" x14ac:dyDescent="0.25">
      <c r="A589" s="7" t="s">
        <v>2743</v>
      </c>
      <c r="B589" s="7" t="s">
        <v>2744</v>
      </c>
      <c r="C589" s="7" t="s">
        <v>2745</v>
      </c>
      <c r="D589" s="7" t="s">
        <v>2746</v>
      </c>
      <c r="E589" s="8" t="s">
        <v>2747</v>
      </c>
      <c r="F589" s="8">
        <v>1500000</v>
      </c>
      <c r="G589" s="7" t="s">
        <v>35</v>
      </c>
      <c r="I589" s="9"/>
      <c r="J589" s="7"/>
      <c r="L589" s="7">
        <v>1</v>
      </c>
      <c r="M589" s="11">
        <v>40909</v>
      </c>
      <c r="N589" s="7" t="s">
        <v>111</v>
      </c>
      <c r="O589" s="7" t="s">
        <v>112</v>
      </c>
      <c r="P589" s="10">
        <v>2012</v>
      </c>
      <c r="Q589" s="12">
        <v>41668</v>
      </c>
      <c r="R589" s="12">
        <v>41668</v>
      </c>
    </row>
    <row r="590" spans="1:18" x14ac:dyDescent="0.25">
      <c r="A590" s="7" t="s">
        <v>2748</v>
      </c>
      <c r="B590" s="7" t="s">
        <v>2749</v>
      </c>
      <c r="C590" s="7" t="s">
        <v>2750</v>
      </c>
      <c r="D590" s="7" t="s">
        <v>2751</v>
      </c>
      <c r="E590" s="8" t="s">
        <v>145</v>
      </c>
      <c r="F590" s="8">
        <v>422000000</v>
      </c>
      <c r="G590" s="7" t="s">
        <v>35</v>
      </c>
      <c r="H590" s="7" t="s">
        <v>1097</v>
      </c>
      <c r="I590" s="9"/>
      <c r="J590" s="7" t="s">
        <v>1578</v>
      </c>
      <c r="K590" s="10" t="s">
        <v>1579</v>
      </c>
      <c r="L590" s="7">
        <v>1</v>
      </c>
      <c r="Q590" s="12">
        <v>38846</v>
      </c>
      <c r="R590" s="12">
        <v>38846</v>
      </c>
    </row>
    <row r="591" spans="1:18" x14ac:dyDescent="0.25">
      <c r="A591" s="7" t="s">
        <v>2752</v>
      </c>
      <c r="B591" s="7" t="s">
        <v>2753</v>
      </c>
      <c r="C591" s="7" t="s">
        <v>2754</v>
      </c>
      <c r="D591" s="7" t="s">
        <v>144</v>
      </c>
      <c r="E591" s="8" t="s">
        <v>145</v>
      </c>
      <c r="F591" s="8">
        <v>50000</v>
      </c>
      <c r="G591" s="7" t="s">
        <v>35</v>
      </c>
      <c r="H591" s="7" t="s">
        <v>24</v>
      </c>
      <c r="I591" s="9" t="s">
        <v>281</v>
      </c>
      <c r="J591" s="7" t="s">
        <v>282</v>
      </c>
      <c r="K591" s="10" t="s">
        <v>282</v>
      </c>
      <c r="L591" s="7">
        <v>1</v>
      </c>
      <c r="M591" s="11">
        <v>39206</v>
      </c>
      <c r="N591" s="7" t="s">
        <v>2755</v>
      </c>
      <c r="O591" s="7" t="s">
        <v>2756</v>
      </c>
      <c r="P591" s="10">
        <v>2007</v>
      </c>
      <c r="Q591" s="12">
        <v>40472</v>
      </c>
      <c r="R591" s="12">
        <v>40472</v>
      </c>
    </row>
    <row r="592" spans="1:18" x14ac:dyDescent="0.25">
      <c r="A592" s="7" t="s">
        <v>2757</v>
      </c>
      <c r="B592" s="7" t="s">
        <v>2758</v>
      </c>
      <c r="C592" s="7" t="s">
        <v>2759</v>
      </c>
      <c r="D592" s="7" t="s">
        <v>1664</v>
      </c>
      <c r="E592" s="8" t="s">
        <v>1665</v>
      </c>
      <c r="F592" s="8">
        <v>132500</v>
      </c>
      <c r="G592" s="7" t="s">
        <v>35</v>
      </c>
      <c r="H592" s="7" t="s">
        <v>24</v>
      </c>
      <c r="I592" s="9" t="s">
        <v>1166</v>
      </c>
      <c r="J592" s="7" t="s">
        <v>1167</v>
      </c>
      <c r="K592" s="10" t="s">
        <v>2338</v>
      </c>
      <c r="L592" s="7">
        <v>1</v>
      </c>
      <c r="M592" s="11">
        <v>39814</v>
      </c>
      <c r="N592" s="7" t="s">
        <v>171</v>
      </c>
      <c r="O592" s="7" t="s">
        <v>172</v>
      </c>
      <c r="P592" s="10">
        <v>2009</v>
      </c>
      <c r="Q592" s="12">
        <v>41171</v>
      </c>
      <c r="R592" s="12">
        <v>41171</v>
      </c>
    </row>
    <row r="593" spans="1:18" x14ac:dyDescent="0.25">
      <c r="A593" s="7" t="s">
        <v>2760</v>
      </c>
      <c r="B593" s="7" t="s">
        <v>2761</v>
      </c>
      <c r="C593" s="7" t="s">
        <v>2762</v>
      </c>
      <c r="D593" s="7" t="s">
        <v>2573</v>
      </c>
      <c r="E593" s="8" t="s">
        <v>1744</v>
      </c>
      <c r="F593" s="8">
        <v>0</v>
      </c>
      <c r="G593" s="7" t="s">
        <v>35</v>
      </c>
      <c r="H593" s="7" t="s">
        <v>24</v>
      </c>
      <c r="I593" s="9" t="s">
        <v>281</v>
      </c>
      <c r="J593" s="7" t="s">
        <v>282</v>
      </c>
      <c r="K593" s="10" t="s">
        <v>1080</v>
      </c>
      <c r="L593" s="7">
        <v>1</v>
      </c>
      <c r="M593" s="11">
        <v>41494</v>
      </c>
      <c r="N593" s="7" t="s">
        <v>1385</v>
      </c>
      <c r="O593" s="7" t="s">
        <v>258</v>
      </c>
      <c r="P593" s="10">
        <v>2013</v>
      </c>
      <c r="Q593" s="12">
        <v>41738</v>
      </c>
      <c r="R593" s="12">
        <v>41738</v>
      </c>
    </row>
    <row r="594" spans="1:18" x14ac:dyDescent="0.25">
      <c r="A594" s="7" t="s">
        <v>2763</v>
      </c>
      <c r="B594" s="7" t="s">
        <v>2764</v>
      </c>
      <c r="C594" s="7" t="s">
        <v>2765</v>
      </c>
      <c r="D594" s="7" t="s">
        <v>68</v>
      </c>
      <c r="E594" s="8" t="s">
        <v>69</v>
      </c>
      <c r="F594" s="8">
        <v>2757346</v>
      </c>
      <c r="G594" s="7" t="s">
        <v>35</v>
      </c>
      <c r="H594" s="7" t="s">
        <v>24</v>
      </c>
      <c r="I594" s="9" t="s">
        <v>782</v>
      </c>
      <c r="J594" s="7" t="s">
        <v>783</v>
      </c>
      <c r="K594" s="10" t="s">
        <v>2766</v>
      </c>
      <c r="L594" s="7">
        <v>3</v>
      </c>
      <c r="M594" s="11">
        <v>39873</v>
      </c>
      <c r="N594" s="7" t="s">
        <v>2767</v>
      </c>
      <c r="O594" s="7" t="s">
        <v>172</v>
      </c>
      <c r="P594" s="10">
        <v>2009</v>
      </c>
      <c r="Q594" s="12">
        <v>40304</v>
      </c>
      <c r="R594" s="12">
        <v>41317</v>
      </c>
    </row>
    <row r="595" spans="1:18" x14ac:dyDescent="0.25">
      <c r="A595" s="7" t="s">
        <v>2768</v>
      </c>
      <c r="B595" s="7" t="s">
        <v>2769</v>
      </c>
      <c r="C595" s="7" t="s">
        <v>2770</v>
      </c>
      <c r="D595" s="7" t="s">
        <v>737</v>
      </c>
      <c r="E595" s="8" t="s">
        <v>738</v>
      </c>
      <c r="F595" s="8">
        <v>4250000</v>
      </c>
      <c r="G595" s="7" t="s">
        <v>35</v>
      </c>
      <c r="H595" s="7" t="s">
        <v>24</v>
      </c>
      <c r="I595" s="9" t="s">
        <v>248</v>
      </c>
      <c r="J595" s="7" t="s">
        <v>1936</v>
      </c>
      <c r="K595" s="10" t="s">
        <v>2771</v>
      </c>
      <c r="L595" s="7">
        <v>2</v>
      </c>
      <c r="M595" s="11">
        <v>39448</v>
      </c>
      <c r="N595" s="7" t="s">
        <v>164</v>
      </c>
      <c r="O595" s="7" t="s">
        <v>165</v>
      </c>
      <c r="P595" s="10">
        <v>2008</v>
      </c>
      <c r="Q595" s="12">
        <v>40353</v>
      </c>
      <c r="R595" s="12">
        <v>41602</v>
      </c>
    </row>
    <row r="596" spans="1:18" x14ac:dyDescent="0.25">
      <c r="A596" s="7" t="s">
        <v>2772</v>
      </c>
      <c r="B596" s="7" t="s">
        <v>2773</v>
      </c>
      <c r="C596" s="7" t="s">
        <v>2774</v>
      </c>
      <c r="D596" s="7" t="s">
        <v>737</v>
      </c>
      <c r="E596" s="8" t="s">
        <v>738</v>
      </c>
      <c r="F596" s="8">
        <v>661000</v>
      </c>
      <c r="G596" s="7" t="s">
        <v>35</v>
      </c>
      <c r="H596" s="7" t="s">
        <v>376</v>
      </c>
      <c r="I596" s="9"/>
      <c r="J596" s="7" t="s">
        <v>2775</v>
      </c>
      <c r="K596" s="10" t="s">
        <v>2776</v>
      </c>
      <c r="L596" s="7">
        <v>1</v>
      </c>
      <c r="M596" s="11">
        <v>39083</v>
      </c>
      <c r="N596" s="7" t="s">
        <v>88</v>
      </c>
      <c r="O596" s="7" t="s">
        <v>89</v>
      </c>
      <c r="P596" s="10">
        <v>2007</v>
      </c>
      <c r="Q596" s="12">
        <v>40310</v>
      </c>
      <c r="R596" s="12">
        <v>40310</v>
      </c>
    </row>
    <row r="597" spans="1:18" x14ac:dyDescent="0.25">
      <c r="A597" s="7" t="s">
        <v>2777</v>
      </c>
      <c r="B597" s="7" t="s">
        <v>2778</v>
      </c>
      <c r="C597" s="7" t="s">
        <v>2779</v>
      </c>
      <c r="D597" s="7" t="s">
        <v>227</v>
      </c>
      <c r="E597" s="8" t="s">
        <v>228</v>
      </c>
      <c r="F597" s="8">
        <v>20000000</v>
      </c>
      <c r="G597" s="7" t="s">
        <v>35</v>
      </c>
      <c r="H597" s="7" t="s">
        <v>24</v>
      </c>
      <c r="I597" s="9" t="s">
        <v>36</v>
      </c>
      <c r="J597" s="7" t="s">
        <v>181</v>
      </c>
      <c r="K597" s="10" t="s">
        <v>2780</v>
      </c>
      <c r="L597" s="7">
        <v>1</v>
      </c>
      <c r="Q597" s="12">
        <v>41144</v>
      </c>
      <c r="R597" s="12">
        <v>41144</v>
      </c>
    </row>
    <row r="598" spans="1:18" x14ac:dyDescent="0.25">
      <c r="A598" s="7" t="s">
        <v>2781</v>
      </c>
      <c r="B598" s="7" t="s">
        <v>2782</v>
      </c>
      <c r="C598" s="7" t="s">
        <v>2783</v>
      </c>
      <c r="D598" s="7" t="s">
        <v>122</v>
      </c>
      <c r="E598" s="8" t="s">
        <v>123</v>
      </c>
      <c r="F598" s="8">
        <v>1287963</v>
      </c>
      <c r="G598" s="7" t="s">
        <v>35</v>
      </c>
      <c r="H598" s="7" t="s">
        <v>52</v>
      </c>
      <c r="I598" s="9"/>
      <c r="J598" s="7" t="s">
        <v>2784</v>
      </c>
      <c r="K598" s="10" t="s">
        <v>2785</v>
      </c>
      <c r="L598" s="7">
        <v>1</v>
      </c>
      <c r="Q598" s="12">
        <v>41736</v>
      </c>
      <c r="R598" s="12">
        <v>41736</v>
      </c>
    </row>
    <row r="599" spans="1:18" x14ac:dyDescent="0.25">
      <c r="A599" s="7" t="s">
        <v>2786</v>
      </c>
      <c r="B599" s="7" t="s">
        <v>2787</v>
      </c>
      <c r="C599" s="7" t="s">
        <v>2788</v>
      </c>
      <c r="D599" s="7" t="s">
        <v>68</v>
      </c>
      <c r="E599" s="8" t="s">
        <v>69</v>
      </c>
      <c r="F599" s="8">
        <v>200000</v>
      </c>
      <c r="G599" s="7" t="s">
        <v>35</v>
      </c>
      <c r="H599" s="7" t="s">
        <v>24</v>
      </c>
      <c r="I599" s="9" t="s">
        <v>331</v>
      </c>
      <c r="J599" s="7" t="s">
        <v>332</v>
      </c>
      <c r="K599" s="10" t="s">
        <v>332</v>
      </c>
      <c r="L599" s="7">
        <v>1</v>
      </c>
      <c r="M599" s="11">
        <v>40909</v>
      </c>
      <c r="N599" s="7" t="s">
        <v>111</v>
      </c>
      <c r="O599" s="7" t="s">
        <v>112</v>
      </c>
      <c r="P599" s="10">
        <v>2012</v>
      </c>
      <c r="Q599" s="12">
        <v>41768</v>
      </c>
      <c r="R599" s="12">
        <v>41768</v>
      </c>
    </row>
    <row r="600" spans="1:18" x14ac:dyDescent="0.25">
      <c r="A600" s="7" t="s">
        <v>2789</v>
      </c>
      <c r="B600" s="7" t="s">
        <v>2790</v>
      </c>
      <c r="C600" s="7" t="s">
        <v>2791</v>
      </c>
      <c r="D600" s="7" t="s">
        <v>275</v>
      </c>
      <c r="E600" s="8" t="s">
        <v>276</v>
      </c>
      <c r="F600" s="8">
        <v>1200000</v>
      </c>
      <c r="G600" s="7" t="s">
        <v>35</v>
      </c>
      <c r="H600" s="7" t="s">
        <v>24</v>
      </c>
      <c r="I600" s="9" t="s">
        <v>36</v>
      </c>
      <c r="J600" s="7" t="s">
        <v>942</v>
      </c>
      <c r="K600" s="10" t="s">
        <v>2792</v>
      </c>
      <c r="L600" s="7">
        <v>1</v>
      </c>
      <c r="Q600" s="12">
        <v>41684</v>
      </c>
      <c r="R600" s="12">
        <v>41684</v>
      </c>
    </row>
    <row r="601" spans="1:18" x14ac:dyDescent="0.25">
      <c r="A601" s="7" t="s">
        <v>2793</v>
      </c>
      <c r="B601" s="7" t="s">
        <v>2794</v>
      </c>
      <c r="C601" s="7" t="s">
        <v>2795</v>
      </c>
      <c r="D601" s="7" t="s">
        <v>275</v>
      </c>
      <c r="E601" s="8" t="s">
        <v>276</v>
      </c>
      <c r="F601" s="8">
        <v>1287963</v>
      </c>
      <c r="G601" s="7" t="s">
        <v>35</v>
      </c>
      <c r="H601" s="7" t="s">
        <v>52</v>
      </c>
      <c r="I601" s="9"/>
      <c r="J601" s="7" t="s">
        <v>2796</v>
      </c>
      <c r="K601" s="10" t="s">
        <v>2796</v>
      </c>
      <c r="L601" s="7">
        <v>1</v>
      </c>
      <c r="M601" s="11">
        <v>39083</v>
      </c>
      <c r="N601" s="7" t="s">
        <v>88</v>
      </c>
      <c r="O601" s="7" t="s">
        <v>89</v>
      </c>
      <c r="P601" s="10">
        <v>2007</v>
      </c>
      <c r="Q601" s="12">
        <v>41473</v>
      </c>
      <c r="R601" s="12">
        <v>41473</v>
      </c>
    </row>
    <row r="602" spans="1:18" x14ac:dyDescent="0.25">
      <c r="A602" s="7" t="s">
        <v>2797</v>
      </c>
      <c r="B602" s="7" t="s">
        <v>2798</v>
      </c>
      <c r="C602" s="7" t="s">
        <v>2799</v>
      </c>
      <c r="D602" s="7" t="s">
        <v>1664</v>
      </c>
      <c r="E602" s="8" t="s">
        <v>1665</v>
      </c>
      <c r="F602" s="8">
        <v>28364818</v>
      </c>
      <c r="G602" s="7" t="s">
        <v>35</v>
      </c>
      <c r="H602" s="7" t="s">
        <v>24</v>
      </c>
      <c r="I602" s="9" t="s">
        <v>2095</v>
      </c>
      <c r="J602" s="7" t="s">
        <v>2800</v>
      </c>
      <c r="K602" s="10" t="s">
        <v>2800</v>
      </c>
      <c r="L602" s="7">
        <v>10</v>
      </c>
      <c r="M602" s="11">
        <v>38718</v>
      </c>
      <c r="N602" s="7" t="s">
        <v>400</v>
      </c>
      <c r="O602" s="7" t="s">
        <v>401</v>
      </c>
      <c r="P602" s="10">
        <v>2006</v>
      </c>
      <c r="Q602" s="12">
        <v>40092</v>
      </c>
      <c r="R602" s="12">
        <v>41736</v>
      </c>
    </row>
    <row r="603" spans="1:18" x14ac:dyDescent="0.25">
      <c r="A603" s="7" t="s">
        <v>2801</v>
      </c>
      <c r="B603" s="7" t="s">
        <v>2802</v>
      </c>
      <c r="C603" s="7" t="s">
        <v>2803</v>
      </c>
      <c r="D603" s="7" t="s">
        <v>433</v>
      </c>
      <c r="E603" s="8" t="s">
        <v>434</v>
      </c>
      <c r="F603" s="8">
        <v>4545754</v>
      </c>
      <c r="G603" s="7" t="s">
        <v>35</v>
      </c>
      <c r="H603" s="7" t="s">
        <v>52</v>
      </c>
      <c r="I603" s="9"/>
      <c r="J603" s="7" t="s">
        <v>53</v>
      </c>
      <c r="K603" s="10" t="s">
        <v>53</v>
      </c>
      <c r="L603" s="7">
        <v>1</v>
      </c>
      <c r="M603" s="11">
        <v>39814</v>
      </c>
      <c r="N603" s="7" t="s">
        <v>171</v>
      </c>
      <c r="O603" s="7" t="s">
        <v>172</v>
      </c>
      <c r="P603" s="10">
        <v>2009</v>
      </c>
      <c r="Q603" s="12">
        <v>41498</v>
      </c>
      <c r="R603" s="12">
        <v>41498</v>
      </c>
    </row>
    <row r="604" spans="1:18" x14ac:dyDescent="0.25">
      <c r="A604" s="7" t="s">
        <v>2804</v>
      </c>
      <c r="B604" s="7" t="s">
        <v>2805</v>
      </c>
      <c r="C604" s="7" t="s">
        <v>2806</v>
      </c>
      <c r="D604" s="7" t="s">
        <v>2807</v>
      </c>
      <c r="E604" s="8" t="s">
        <v>69</v>
      </c>
      <c r="F604" s="8">
        <v>1300000</v>
      </c>
      <c r="G604" s="7" t="s">
        <v>35</v>
      </c>
      <c r="H604" s="7" t="s">
        <v>176</v>
      </c>
      <c r="I604" s="9"/>
      <c r="J604" s="7" t="s">
        <v>1025</v>
      </c>
      <c r="K604" s="10" t="s">
        <v>2808</v>
      </c>
      <c r="L604" s="7">
        <v>1</v>
      </c>
      <c r="M604" s="11">
        <v>40087</v>
      </c>
      <c r="N604" s="7" t="s">
        <v>667</v>
      </c>
      <c r="O604" s="7" t="s">
        <v>668</v>
      </c>
      <c r="P604" s="10">
        <v>2009</v>
      </c>
      <c r="Q604" s="12">
        <v>41579</v>
      </c>
      <c r="R604" s="12">
        <v>41579</v>
      </c>
    </row>
    <row r="605" spans="1:18" x14ac:dyDescent="0.25">
      <c r="A605" s="7" t="s">
        <v>2809</v>
      </c>
      <c r="B605" s="7" t="s">
        <v>2810</v>
      </c>
      <c r="C605" s="7" t="s">
        <v>2811</v>
      </c>
      <c r="D605" s="7" t="s">
        <v>86</v>
      </c>
      <c r="E605" s="8" t="s">
        <v>87</v>
      </c>
      <c r="F605" s="8">
        <v>0</v>
      </c>
      <c r="G605" s="7" t="s">
        <v>35</v>
      </c>
      <c r="H605" s="7" t="s">
        <v>1503</v>
      </c>
      <c r="I605" s="9"/>
      <c r="J605" s="7" t="s">
        <v>1504</v>
      </c>
      <c r="K605" s="10" t="s">
        <v>1504</v>
      </c>
      <c r="L605" s="7">
        <v>1</v>
      </c>
      <c r="M605" s="11">
        <v>40118</v>
      </c>
      <c r="N605" s="7" t="s">
        <v>1250</v>
      </c>
      <c r="O605" s="7" t="s">
        <v>668</v>
      </c>
      <c r="P605" s="10">
        <v>2009</v>
      </c>
      <c r="Q605" s="12">
        <v>40909</v>
      </c>
      <c r="R605" s="12">
        <v>40909</v>
      </c>
    </row>
    <row r="606" spans="1:18" x14ac:dyDescent="0.25">
      <c r="A606" s="7" t="s">
        <v>2812</v>
      </c>
      <c r="B606" s="7" t="s">
        <v>2813</v>
      </c>
      <c r="C606" s="7" t="s">
        <v>2814</v>
      </c>
      <c r="D606" s="7" t="s">
        <v>275</v>
      </c>
      <c r="E606" s="8" t="s">
        <v>276</v>
      </c>
      <c r="F606" s="8">
        <v>34300806</v>
      </c>
      <c r="G606" s="7" t="s">
        <v>35</v>
      </c>
      <c r="H606" s="7" t="s">
        <v>52</v>
      </c>
      <c r="I606" s="9"/>
      <c r="J606" s="7" t="s">
        <v>53</v>
      </c>
      <c r="K606" s="10" t="s">
        <v>53</v>
      </c>
      <c r="L606" s="7">
        <v>1</v>
      </c>
      <c r="M606" s="11">
        <v>37257</v>
      </c>
      <c r="N606" s="7" t="s">
        <v>527</v>
      </c>
      <c r="O606" s="7" t="s">
        <v>528</v>
      </c>
      <c r="P606" s="10">
        <v>2002</v>
      </c>
      <c r="Q606" s="12">
        <v>41827</v>
      </c>
      <c r="R606" s="12">
        <v>41827</v>
      </c>
    </row>
    <row r="607" spans="1:18" x14ac:dyDescent="0.25">
      <c r="A607" s="7" t="s">
        <v>2815</v>
      </c>
      <c r="B607" s="7" t="s">
        <v>2816</v>
      </c>
      <c r="F607" s="8">
        <v>252794435</v>
      </c>
      <c r="G607" s="7" t="s">
        <v>35</v>
      </c>
      <c r="H607" s="7" t="s">
        <v>24</v>
      </c>
      <c r="I607" s="9" t="s">
        <v>93</v>
      </c>
      <c r="J607" s="7" t="s">
        <v>314</v>
      </c>
      <c r="K607" s="10" t="s">
        <v>2817</v>
      </c>
      <c r="L607" s="7">
        <v>3</v>
      </c>
      <c r="Q607" s="12">
        <v>39918</v>
      </c>
      <c r="R607" s="12">
        <v>40155</v>
      </c>
    </row>
    <row r="608" spans="1:18" x14ac:dyDescent="0.25">
      <c r="A608" s="7" t="s">
        <v>2818</v>
      </c>
      <c r="B608" s="7" t="s">
        <v>2819</v>
      </c>
      <c r="C608" s="7" t="s">
        <v>2820</v>
      </c>
      <c r="D608" s="7" t="s">
        <v>275</v>
      </c>
      <c r="E608" s="8" t="s">
        <v>276</v>
      </c>
      <c r="F608" s="8">
        <v>22009460</v>
      </c>
      <c r="G608" s="7" t="s">
        <v>35</v>
      </c>
      <c r="H608" s="7" t="s">
        <v>1089</v>
      </c>
      <c r="I608" s="9"/>
      <c r="J608" s="7" t="s">
        <v>2620</v>
      </c>
      <c r="K608" s="10" t="s">
        <v>2620</v>
      </c>
      <c r="L608" s="7">
        <v>1</v>
      </c>
      <c r="M608" s="11">
        <v>37622</v>
      </c>
      <c r="N608" s="7" t="s">
        <v>814</v>
      </c>
      <c r="O608" s="7" t="s">
        <v>815</v>
      </c>
      <c r="P608" s="10">
        <v>2003</v>
      </c>
      <c r="Q608" s="12">
        <v>41648</v>
      </c>
      <c r="R608" s="12">
        <v>41648</v>
      </c>
    </row>
    <row r="609" spans="1:18" x14ac:dyDescent="0.25">
      <c r="A609" s="7" t="s">
        <v>2821</v>
      </c>
      <c r="B609" s="7" t="s">
        <v>2822</v>
      </c>
      <c r="C609" s="7" t="s">
        <v>2823</v>
      </c>
      <c r="D609" s="7" t="s">
        <v>2824</v>
      </c>
      <c r="E609" s="8" t="s">
        <v>2825</v>
      </c>
      <c r="F609" s="8">
        <v>15000</v>
      </c>
      <c r="G609" s="7" t="s">
        <v>35</v>
      </c>
      <c r="H609" s="7" t="s">
        <v>24</v>
      </c>
      <c r="I609" s="9" t="s">
        <v>2095</v>
      </c>
      <c r="J609" s="7" t="s">
        <v>2314</v>
      </c>
      <c r="K609" s="10" t="s">
        <v>2314</v>
      </c>
      <c r="L609" s="7">
        <v>1</v>
      </c>
      <c r="M609" s="11">
        <v>40978</v>
      </c>
      <c r="N609" s="7" t="s">
        <v>1542</v>
      </c>
      <c r="O609" s="7" t="s">
        <v>112</v>
      </c>
      <c r="P609" s="10">
        <v>2012</v>
      </c>
      <c r="Q609" s="12">
        <v>41049</v>
      </c>
      <c r="R609" s="12">
        <v>41049</v>
      </c>
    </row>
    <row r="610" spans="1:18" x14ac:dyDescent="0.25">
      <c r="A610" s="7" t="s">
        <v>2826</v>
      </c>
      <c r="B610" s="7" t="s">
        <v>2827</v>
      </c>
      <c r="C610" s="7" t="s">
        <v>2828</v>
      </c>
      <c r="D610" s="7" t="s">
        <v>1295</v>
      </c>
      <c r="E610" s="8" t="s">
        <v>1296</v>
      </c>
      <c r="F610" s="8">
        <v>23000000</v>
      </c>
      <c r="G610" s="7" t="s">
        <v>35</v>
      </c>
      <c r="H610" s="7" t="s">
        <v>24</v>
      </c>
      <c r="I610" s="9" t="s">
        <v>281</v>
      </c>
      <c r="J610" s="7" t="s">
        <v>282</v>
      </c>
      <c r="K610" s="10" t="s">
        <v>2829</v>
      </c>
      <c r="L610" s="7">
        <v>2</v>
      </c>
      <c r="M610" s="11">
        <v>39814</v>
      </c>
      <c r="N610" s="7" t="s">
        <v>171</v>
      </c>
      <c r="O610" s="7" t="s">
        <v>172</v>
      </c>
      <c r="P610" s="10">
        <v>2009</v>
      </c>
      <c r="Q610" s="12">
        <v>40889</v>
      </c>
      <c r="R610" s="12">
        <v>41409</v>
      </c>
    </row>
    <row r="611" spans="1:18" x14ac:dyDescent="0.25">
      <c r="A611" s="7" t="s">
        <v>2830</v>
      </c>
      <c r="B611" s="7" t="s">
        <v>2831</v>
      </c>
      <c r="C611" s="7" t="s">
        <v>2832</v>
      </c>
      <c r="D611" s="7" t="s">
        <v>68</v>
      </c>
      <c r="E611" s="8" t="s">
        <v>69</v>
      </c>
      <c r="F611" s="8">
        <v>762000</v>
      </c>
      <c r="G611" s="7" t="s">
        <v>35</v>
      </c>
      <c r="H611" s="7" t="s">
        <v>24</v>
      </c>
      <c r="I611" s="9" t="s">
        <v>2095</v>
      </c>
      <c r="J611" s="7" t="s">
        <v>2314</v>
      </c>
      <c r="K611" s="10" t="s">
        <v>2314</v>
      </c>
      <c r="L611" s="7">
        <v>1</v>
      </c>
      <c r="M611" s="11">
        <v>40909</v>
      </c>
      <c r="N611" s="7" t="s">
        <v>111</v>
      </c>
      <c r="O611" s="7" t="s">
        <v>112</v>
      </c>
      <c r="P611" s="10">
        <v>2012</v>
      </c>
      <c r="Q611" s="12">
        <v>41362</v>
      </c>
      <c r="R611" s="12">
        <v>41362</v>
      </c>
    </row>
    <row r="612" spans="1:18" x14ac:dyDescent="0.25">
      <c r="A612" s="7" t="s">
        <v>2833</v>
      </c>
      <c r="B612" s="7" t="s">
        <v>2834</v>
      </c>
      <c r="C612" s="7" t="s">
        <v>2835</v>
      </c>
      <c r="D612" s="7" t="s">
        <v>122</v>
      </c>
      <c r="E612" s="8" t="s">
        <v>123</v>
      </c>
      <c r="F612" s="8">
        <v>2338650</v>
      </c>
      <c r="G612" s="7" t="s">
        <v>35</v>
      </c>
      <c r="H612" s="7" t="s">
        <v>24</v>
      </c>
      <c r="I612" s="9" t="s">
        <v>2591</v>
      </c>
      <c r="J612" s="7" t="s">
        <v>2592</v>
      </c>
      <c r="K612" s="10" t="s">
        <v>2836</v>
      </c>
      <c r="L612" s="7">
        <v>1</v>
      </c>
      <c r="M612" s="11">
        <v>40179</v>
      </c>
      <c r="N612" s="7" t="s">
        <v>96</v>
      </c>
      <c r="O612" s="7" t="s">
        <v>97</v>
      </c>
      <c r="P612" s="10">
        <v>2010</v>
      </c>
      <c r="Q612" s="12">
        <v>41619</v>
      </c>
      <c r="R612" s="12">
        <v>41619</v>
      </c>
    </row>
    <row r="613" spans="1:18" x14ac:dyDescent="0.25">
      <c r="A613" s="7" t="s">
        <v>2837</v>
      </c>
      <c r="B613" s="7" t="s">
        <v>2838</v>
      </c>
      <c r="C613" s="7" t="s">
        <v>2839</v>
      </c>
      <c r="D613" s="7" t="s">
        <v>275</v>
      </c>
      <c r="E613" s="8" t="s">
        <v>276</v>
      </c>
      <c r="F613" s="8">
        <v>33500000</v>
      </c>
      <c r="G613" s="7" t="s">
        <v>35</v>
      </c>
      <c r="H613" s="7" t="s">
        <v>52</v>
      </c>
      <c r="I613" s="9"/>
      <c r="J613" s="7" t="s">
        <v>53</v>
      </c>
      <c r="K613" s="10" t="s">
        <v>346</v>
      </c>
      <c r="L613" s="7">
        <v>2</v>
      </c>
      <c r="M613" s="11">
        <v>38718</v>
      </c>
      <c r="N613" s="7" t="s">
        <v>400</v>
      </c>
      <c r="O613" s="7" t="s">
        <v>401</v>
      </c>
      <c r="P613" s="10">
        <v>2006</v>
      </c>
      <c r="Q613" s="12">
        <v>40633</v>
      </c>
      <c r="R613" s="12">
        <v>41520</v>
      </c>
    </row>
    <row r="614" spans="1:18" x14ac:dyDescent="0.25">
      <c r="A614" s="7" t="s">
        <v>2840</v>
      </c>
      <c r="B614" s="7" t="s">
        <v>2841</v>
      </c>
      <c r="C614" s="7" t="s">
        <v>2842</v>
      </c>
      <c r="D614" s="7" t="s">
        <v>433</v>
      </c>
      <c r="E614" s="8" t="s">
        <v>434</v>
      </c>
      <c r="F614" s="8">
        <v>244600000</v>
      </c>
      <c r="G614" s="7" t="s">
        <v>35</v>
      </c>
      <c r="H614" s="7" t="s">
        <v>24</v>
      </c>
      <c r="I614" s="9" t="s">
        <v>36</v>
      </c>
      <c r="J614" s="7" t="s">
        <v>942</v>
      </c>
      <c r="K614" s="10" t="s">
        <v>1978</v>
      </c>
      <c r="L614" s="7">
        <v>2</v>
      </c>
      <c r="M614" s="11">
        <v>33604</v>
      </c>
      <c r="N614" s="7" t="s">
        <v>2843</v>
      </c>
      <c r="O614" s="7" t="s">
        <v>2844</v>
      </c>
      <c r="P614" s="10">
        <v>1992</v>
      </c>
      <c r="Q614" s="12">
        <v>38393</v>
      </c>
      <c r="R614" s="12">
        <v>40960</v>
      </c>
    </row>
    <row r="615" spans="1:18" x14ac:dyDescent="0.25">
      <c r="A615" s="7" t="s">
        <v>2845</v>
      </c>
      <c r="B615" s="7" t="s">
        <v>2846</v>
      </c>
      <c r="D615" s="7" t="s">
        <v>1277</v>
      </c>
      <c r="E615" s="8" t="s">
        <v>1278</v>
      </c>
      <c r="F615" s="8">
        <v>368000</v>
      </c>
      <c r="G615" s="7" t="s">
        <v>35</v>
      </c>
      <c r="H615" s="7" t="s">
        <v>2847</v>
      </c>
      <c r="I615" s="9"/>
      <c r="J615" s="7" t="s">
        <v>2848</v>
      </c>
      <c r="K615" s="10" t="s">
        <v>2849</v>
      </c>
      <c r="L615" s="7">
        <v>1</v>
      </c>
      <c r="M615" s="11">
        <v>37622</v>
      </c>
      <c r="N615" s="7" t="s">
        <v>814</v>
      </c>
      <c r="O615" s="7" t="s">
        <v>815</v>
      </c>
      <c r="P615" s="10">
        <v>2003</v>
      </c>
      <c r="Q615" s="12">
        <v>38506</v>
      </c>
      <c r="R615" s="12">
        <v>38506</v>
      </c>
    </row>
    <row r="616" spans="1:18" x14ac:dyDescent="0.25">
      <c r="A616" s="7" t="s">
        <v>2850</v>
      </c>
      <c r="B616" s="7" t="s">
        <v>2851</v>
      </c>
      <c r="C616" s="7" t="s">
        <v>2852</v>
      </c>
      <c r="D616" s="7" t="s">
        <v>2066</v>
      </c>
      <c r="E616" s="8" t="s">
        <v>2067</v>
      </c>
      <c r="F616" s="8">
        <v>4499999</v>
      </c>
      <c r="G616" s="7" t="s">
        <v>35</v>
      </c>
      <c r="H616" s="7" t="s">
        <v>240</v>
      </c>
      <c r="I616" s="9" t="s">
        <v>2853</v>
      </c>
      <c r="J616" s="7" t="s">
        <v>2854</v>
      </c>
      <c r="K616" s="10" t="s">
        <v>2855</v>
      </c>
      <c r="L616" s="7">
        <v>1</v>
      </c>
      <c r="M616" s="11">
        <v>38353</v>
      </c>
      <c r="N616" s="7" t="s">
        <v>435</v>
      </c>
      <c r="O616" s="7" t="s">
        <v>436</v>
      </c>
      <c r="P616" s="10">
        <v>2005</v>
      </c>
      <c r="Q616" s="12">
        <v>41120</v>
      </c>
      <c r="R616" s="12">
        <v>41120</v>
      </c>
    </row>
    <row r="617" spans="1:18" x14ac:dyDescent="0.25">
      <c r="A617" s="7" t="s">
        <v>2856</v>
      </c>
      <c r="B617" s="7" t="s">
        <v>2857</v>
      </c>
      <c r="C617" s="7" t="s">
        <v>2858</v>
      </c>
      <c r="D617" s="7" t="s">
        <v>532</v>
      </c>
      <c r="E617" s="8" t="s">
        <v>533</v>
      </c>
      <c r="F617" s="8">
        <v>17800000</v>
      </c>
      <c r="G617" s="7" t="s">
        <v>35</v>
      </c>
      <c r="H617" s="7" t="s">
        <v>24</v>
      </c>
      <c r="I617" s="9" t="s">
        <v>36</v>
      </c>
      <c r="J617" s="7" t="s">
        <v>181</v>
      </c>
      <c r="K617" s="10" t="s">
        <v>182</v>
      </c>
      <c r="L617" s="7">
        <v>4</v>
      </c>
      <c r="M617" s="11">
        <v>39692</v>
      </c>
      <c r="N617" s="7" t="s">
        <v>2859</v>
      </c>
      <c r="O617" s="7" t="s">
        <v>2049</v>
      </c>
      <c r="P617" s="10">
        <v>2008</v>
      </c>
      <c r="Q617" s="12">
        <v>39388</v>
      </c>
      <c r="R617" s="12">
        <v>41543</v>
      </c>
    </row>
    <row r="618" spans="1:18" x14ac:dyDescent="0.25">
      <c r="A618" s="7" t="s">
        <v>2860</v>
      </c>
      <c r="B618" s="7" t="s">
        <v>2861</v>
      </c>
      <c r="C618" s="7" t="s">
        <v>2862</v>
      </c>
      <c r="D618" s="7" t="s">
        <v>2863</v>
      </c>
      <c r="E618" s="8" t="s">
        <v>1228</v>
      </c>
      <c r="F618" s="8">
        <v>0</v>
      </c>
      <c r="G618" s="7" t="s">
        <v>23</v>
      </c>
      <c r="H618" s="7" t="s">
        <v>24</v>
      </c>
      <c r="I618" s="9" t="s">
        <v>36</v>
      </c>
      <c r="J618" s="7" t="s">
        <v>181</v>
      </c>
      <c r="K618" s="10" t="s">
        <v>182</v>
      </c>
      <c r="L618" s="7">
        <v>1</v>
      </c>
      <c r="M618" s="11">
        <v>39448</v>
      </c>
      <c r="N618" s="7" t="s">
        <v>164</v>
      </c>
      <c r="O618" s="7" t="s">
        <v>165</v>
      </c>
      <c r="P618" s="10">
        <v>2008</v>
      </c>
      <c r="Q618" s="12">
        <v>39722</v>
      </c>
      <c r="R618" s="12">
        <v>39722</v>
      </c>
    </row>
    <row r="619" spans="1:18" x14ac:dyDescent="0.25">
      <c r="A619" s="7" t="s">
        <v>2864</v>
      </c>
      <c r="B619" s="7" t="s">
        <v>2865</v>
      </c>
      <c r="F619" s="8">
        <v>0</v>
      </c>
      <c r="G619" s="7" t="s">
        <v>35</v>
      </c>
      <c r="H619" s="7" t="s">
        <v>24</v>
      </c>
      <c r="I619" s="9" t="s">
        <v>281</v>
      </c>
      <c r="J619" s="7" t="s">
        <v>2866</v>
      </c>
      <c r="K619" s="10" t="s">
        <v>2867</v>
      </c>
      <c r="L619" s="7">
        <v>1</v>
      </c>
      <c r="M619" s="11">
        <v>26299</v>
      </c>
      <c r="N619" s="7" t="s">
        <v>2868</v>
      </c>
      <c r="O619" s="7" t="s">
        <v>2869</v>
      </c>
      <c r="P619" s="10">
        <v>1972</v>
      </c>
      <c r="Q619" s="12">
        <v>34303</v>
      </c>
      <c r="R619" s="12">
        <v>34303</v>
      </c>
    </row>
    <row r="620" spans="1:18" x14ac:dyDescent="0.25">
      <c r="A620" s="7" t="s">
        <v>2870</v>
      </c>
      <c r="B620" s="7" t="s">
        <v>2871</v>
      </c>
      <c r="C620" s="7" t="s">
        <v>2872</v>
      </c>
      <c r="D620" s="7" t="s">
        <v>2066</v>
      </c>
      <c r="E620" s="8" t="s">
        <v>2067</v>
      </c>
      <c r="F620" s="8">
        <v>0</v>
      </c>
      <c r="G620" s="7" t="s">
        <v>35</v>
      </c>
      <c r="H620" s="7" t="s">
        <v>1891</v>
      </c>
      <c r="I620" s="9"/>
      <c r="J620" s="7" t="s">
        <v>1892</v>
      </c>
      <c r="K620" s="10" t="s">
        <v>1892</v>
      </c>
      <c r="L620" s="7">
        <v>1</v>
      </c>
      <c r="Q620" s="12">
        <v>40779</v>
      </c>
      <c r="R620" s="12">
        <v>40779</v>
      </c>
    </row>
    <row r="621" spans="1:18" x14ac:dyDescent="0.25">
      <c r="A621" s="7" t="s">
        <v>2873</v>
      </c>
      <c r="B621" s="7" t="s">
        <v>2874</v>
      </c>
      <c r="C621" s="7" t="s">
        <v>2875</v>
      </c>
      <c r="D621" s="7" t="s">
        <v>2876</v>
      </c>
      <c r="E621" s="8" t="s">
        <v>79</v>
      </c>
      <c r="F621" s="8">
        <v>10000000</v>
      </c>
      <c r="G621" s="7" t="s">
        <v>35</v>
      </c>
      <c r="H621" s="7" t="s">
        <v>24</v>
      </c>
      <c r="I621" s="9" t="s">
        <v>36</v>
      </c>
      <c r="J621" s="7" t="s">
        <v>181</v>
      </c>
      <c r="K621" s="10" t="s">
        <v>695</v>
      </c>
      <c r="L621" s="7">
        <v>1</v>
      </c>
      <c r="M621" s="11">
        <v>37987</v>
      </c>
      <c r="N621" s="7" t="s">
        <v>424</v>
      </c>
      <c r="O621" s="7" t="s">
        <v>425</v>
      </c>
      <c r="P621" s="10">
        <v>2004</v>
      </c>
      <c r="Q621" s="12">
        <v>39814</v>
      </c>
      <c r="R621" s="12">
        <v>39814</v>
      </c>
    </row>
    <row r="622" spans="1:18" x14ac:dyDescent="0.25">
      <c r="A622" s="7" t="s">
        <v>2877</v>
      </c>
      <c r="B622" s="7" t="s">
        <v>2878</v>
      </c>
      <c r="C622" s="7" t="s">
        <v>2879</v>
      </c>
      <c r="D622" s="7" t="s">
        <v>2880</v>
      </c>
      <c r="E622" s="8" t="s">
        <v>145</v>
      </c>
      <c r="F622" s="8">
        <v>0</v>
      </c>
      <c r="G622" s="7" t="s">
        <v>35</v>
      </c>
      <c r="I622" s="9"/>
      <c r="J622" s="7"/>
      <c r="L622" s="7">
        <v>1</v>
      </c>
      <c r="M622" s="11">
        <v>40695</v>
      </c>
      <c r="N622" s="7" t="s">
        <v>702</v>
      </c>
      <c r="O622" s="7" t="s">
        <v>55</v>
      </c>
      <c r="P622" s="10">
        <v>2011</v>
      </c>
      <c r="Q622" s="12">
        <v>41061</v>
      </c>
      <c r="R622" s="12">
        <v>41061</v>
      </c>
    </row>
    <row r="623" spans="1:18" x14ac:dyDescent="0.25">
      <c r="A623" s="7" t="s">
        <v>2881</v>
      </c>
      <c r="B623" s="7" t="s">
        <v>2882</v>
      </c>
      <c r="D623" s="7" t="s">
        <v>532</v>
      </c>
      <c r="E623" s="8" t="s">
        <v>533</v>
      </c>
      <c r="F623" s="8">
        <v>50000</v>
      </c>
      <c r="G623" s="7" t="s">
        <v>35</v>
      </c>
      <c r="I623" s="9"/>
      <c r="J623" s="7"/>
      <c r="L623" s="7">
        <v>1</v>
      </c>
      <c r="M623" s="11">
        <v>40585</v>
      </c>
      <c r="N623" s="7" t="s">
        <v>504</v>
      </c>
      <c r="O623" s="7" t="s">
        <v>505</v>
      </c>
      <c r="P623" s="10">
        <v>2011</v>
      </c>
      <c r="Q623" s="12">
        <v>40585</v>
      </c>
      <c r="R623" s="12">
        <v>40585</v>
      </c>
    </row>
    <row r="624" spans="1:18" x14ac:dyDescent="0.25">
      <c r="A624" s="7" t="s">
        <v>2883</v>
      </c>
      <c r="B624" s="7" t="s">
        <v>2884</v>
      </c>
      <c r="C624" s="7" t="s">
        <v>2885</v>
      </c>
      <c r="D624" s="7" t="s">
        <v>2886</v>
      </c>
      <c r="E624" s="8" t="s">
        <v>1665</v>
      </c>
      <c r="F624" s="8">
        <v>101385000</v>
      </c>
      <c r="G624" s="7" t="s">
        <v>35</v>
      </c>
      <c r="H624" s="7" t="s">
        <v>24</v>
      </c>
      <c r="I624" s="9" t="s">
        <v>36</v>
      </c>
      <c r="J624" s="7" t="s">
        <v>1162</v>
      </c>
      <c r="K624" s="10" t="s">
        <v>1162</v>
      </c>
      <c r="L624" s="7">
        <v>2</v>
      </c>
      <c r="Q624" s="12">
        <v>40554</v>
      </c>
      <c r="R624" s="12">
        <v>41276</v>
      </c>
    </row>
    <row r="625" spans="1:18" x14ac:dyDescent="0.25">
      <c r="A625" s="7" t="s">
        <v>2887</v>
      </c>
      <c r="B625" s="7" t="s">
        <v>2888</v>
      </c>
      <c r="C625" s="7" t="s">
        <v>2889</v>
      </c>
      <c r="D625" s="7" t="s">
        <v>433</v>
      </c>
      <c r="E625" s="8" t="s">
        <v>434</v>
      </c>
      <c r="F625" s="8">
        <v>4000000</v>
      </c>
      <c r="G625" s="7" t="s">
        <v>35</v>
      </c>
      <c r="H625" s="7" t="s">
        <v>24</v>
      </c>
      <c r="I625" s="9" t="s">
        <v>281</v>
      </c>
      <c r="J625" s="7" t="s">
        <v>282</v>
      </c>
      <c r="K625" s="10" t="s">
        <v>2890</v>
      </c>
      <c r="L625" s="7">
        <v>1</v>
      </c>
      <c r="M625" s="11">
        <v>39814</v>
      </c>
      <c r="N625" s="7" t="s">
        <v>171</v>
      </c>
      <c r="O625" s="7" t="s">
        <v>172</v>
      </c>
      <c r="P625" s="10">
        <v>2009</v>
      </c>
      <c r="Q625" s="12">
        <v>40186</v>
      </c>
      <c r="R625" s="12">
        <v>40186</v>
      </c>
    </row>
    <row r="626" spans="1:18" x14ac:dyDescent="0.25">
      <c r="A626" s="7" t="s">
        <v>2891</v>
      </c>
      <c r="B626" s="7" t="s">
        <v>2892</v>
      </c>
      <c r="C626" s="7" t="s">
        <v>2893</v>
      </c>
      <c r="D626" s="7" t="s">
        <v>737</v>
      </c>
      <c r="E626" s="8" t="s">
        <v>738</v>
      </c>
      <c r="F626" s="8">
        <v>16424363</v>
      </c>
      <c r="G626" s="7" t="s">
        <v>35</v>
      </c>
      <c r="H626" s="7" t="s">
        <v>52</v>
      </c>
      <c r="I626" s="9"/>
      <c r="J626" s="7" t="s">
        <v>2894</v>
      </c>
      <c r="K626" s="10" t="s">
        <v>2894</v>
      </c>
      <c r="L626" s="7">
        <v>3</v>
      </c>
      <c r="M626" s="11">
        <v>38200</v>
      </c>
      <c r="N626" s="7" t="s">
        <v>1478</v>
      </c>
      <c r="O626" s="7" t="s">
        <v>1479</v>
      </c>
      <c r="P626" s="10">
        <v>2004</v>
      </c>
      <c r="Q626" s="12">
        <v>39785</v>
      </c>
      <c r="R626" s="12">
        <v>40709</v>
      </c>
    </row>
    <row r="627" spans="1:18" x14ac:dyDescent="0.25">
      <c r="A627" s="7" t="s">
        <v>2895</v>
      </c>
      <c r="B627" s="7" t="s">
        <v>2896</v>
      </c>
      <c r="C627" s="7" t="s">
        <v>2897</v>
      </c>
      <c r="D627" s="7" t="s">
        <v>2898</v>
      </c>
      <c r="E627" s="8" t="s">
        <v>2899</v>
      </c>
      <c r="F627" s="8">
        <v>10720178</v>
      </c>
      <c r="G627" s="7" t="s">
        <v>35</v>
      </c>
      <c r="H627" s="7" t="s">
        <v>52</v>
      </c>
      <c r="I627" s="9"/>
      <c r="J627" s="7" t="s">
        <v>2900</v>
      </c>
      <c r="K627" s="10" t="s">
        <v>2900</v>
      </c>
      <c r="L627" s="7">
        <v>1</v>
      </c>
      <c r="M627" s="11">
        <v>32874</v>
      </c>
      <c r="N627" s="7" t="s">
        <v>416</v>
      </c>
      <c r="O627" s="7" t="s">
        <v>417</v>
      </c>
      <c r="P627" s="10">
        <v>1990</v>
      </c>
      <c r="Q627" s="12">
        <v>41793</v>
      </c>
      <c r="R627" s="12">
        <v>41793</v>
      </c>
    </row>
    <row r="628" spans="1:18" x14ac:dyDescent="0.25">
      <c r="A628" s="7" t="s">
        <v>2901</v>
      </c>
      <c r="B628" s="7" t="s">
        <v>2902</v>
      </c>
      <c r="C628" s="7" t="s">
        <v>2903</v>
      </c>
      <c r="D628" s="7" t="s">
        <v>2904</v>
      </c>
      <c r="E628" s="8" t="s">
        <v>1447</v>
      </c>
      <c r="F628" s="8">
        <v>131568</v>
      </c>
      <c r="G628" s="7" t="s">
        <v>35</v>
      </c>
      <c r="H628" s="7" t="s">
        <v>81</v>
      </c>
      <c r="I628" s="9"/>
      <c r="J628" s="7" t="s">
        <v>82</v>
      </c>
      <c r="K628" s="10" t="s">
        <v>82</v>
      </c>
      <c r="L628" s="7">
        <v>2</v>
      </c>
      <c r="M628" s="11">
        <v>41091</v>
      </c>
      <c r="N628" s="7" t="s">
        <v>785</v>
      </c>
      <c r="O628" s="7" t="s">
        <v>570</v>
      </c>
      <c r="P628" s="10">
        <v>2012</v>
      </c>
      <c r="Q628" s="12">
        <v>41548</v>
      </c>
      <c r="R628" s="12">
        <v>41640</v>
      </c>
    </row>
    <row r="629" spans="1:18" x14ac:dyDescent="0.25">
      <c r="A629" s="7" t="s">
        <v>2905</v>
      </c>
      <c r="B629" s="7" t="s">
        <v>2906</v>
      </c>
      <c r="C629" s="7" t="s">
        <v>2907</v>
      </c>
      <c r="D629" s="7" t="s">
        <v>1664</v>
      </c>
      <c r="E629" s="8" t="s">
        <v>1665</v>
      </c>
      <c r="F629" s="8">
        <v>4710960</v>
      </c>
      <c r="G629" s="7" t="s">
        <v>35</v>
      </c>
      <c r="H629" s="7" t="s">
        <v>454</v>
      </c>
      <c r="I629" s="9"/>
      <c r="J629" s="7" t="s">
        <v>2334</v>
      </c>
      <c r="K629" s="10" t="s">
        <v>2908</v>
      </c>
      <c r="L629" s="7">
        <v>1</v>
      </c>
      <c r="M629" s="11">
        <v>39814</v>
      </c>
      <c r="N629" s="7" t="s">
        <v>171</v>
      </c>
      <c r="O629" s="7" t="s">
        <v>172</v>
      </c>
      <c r="P629" s="10">
        <v>2009</v>
      </c>
      <c r="Q629" s="12">
        <v>41348</v>
      </c>
      <c r="R629" s="12">
        <v>41348</v>
      </c>
    </row>
    <row r="630" spans="1:18" x14ac:dyDescent="0.25">
      <c r="A630" s="7" t="s">
        <v>2909</v>
      </c>
      <c r="B630" s="7" t="s">
        <v>2910</v>
      </c>
      <c r="C630" s="7" t="s">
        <v>2911</v>
      </c>
      <c r="D630" s="7" t="s">
        <v>2912</v>
      </c>
      <c r="E630" s="8" t="s">
        <v>2913</v>
      </c>
      <c r="F630" s="8">
        <v>25090000</v>
      </c>
      <c r="G630" s="7" t="s">
        <v>35</v>
      </c>
      <c r="H630" s="7" t="s">
        <v>469</v>
      </c>
      <c r="I630" s="9"/>
      <c r="J630" s="7" t="s">
        <v>651</v>
      </c>
      <c r="K630" s="10" t="s">
        <v>652</v>
      </c>
      <c r="L630" s="7">
        <v>1</v>
      </c>
      <c r="M630" s="11">
        <v>35431</v>
      </c>
      <c r="N630" s="7" t="s">
        <v>1436</v>
      </c>
      <c r="O630" s="7" t="s">
        <v>1437</v>
      </c>
      <c r="P630" s="10">
        <v>1997</v>
      </c>
      <c r="Q630" s="12">
        <v>39538</v>
      </c>
      <c r="R630" s="12">
        <v>39538</v>
      </c>
    </row>
    <row r="631" spans="1:18" x14ac:dyDescent="0.25">
      <c r="A631" s="7" t="s">
        <v>2914</v>
      </c>
      <c r="B631" s="7" t="s">
        <v>2915</v>
      </c>
      <c r="C631" s="7" t="s">
        <v>2916</v>
      </c>
      <c r="D631" s="7" t="s">
        <v>275</v>
      </c>
      <c r="E631" s="8" t="s">
        <v>276</v>
      </c>
      <c r="F631" s="8">
        <v>770416</v>
      </c>
      <c r="G631" s="7" t="s">
        <v>35</v>
      </c>
      <c r="H631" s="7" t="s">
        <v>205</v>
      </c>
      <c r="I631" s="9"/>
      <c r="J631" s="7" t="s">
        <v>206</v>
      </c>
      <c r="K631" s="10" t="s">
        <v>206</v>
      </c>
      <c r="L631" s="7">
        <v>3</v>
      </c>
      <c r="Q631" s="12">
        <v>38687</v>
      </c>
      <c r="R631" s="12">
        <v>40664</v>
      </c>
    </row>
    <row r="632" spans="1:18" x14ac:dyDescent="0.25">
      <c r="A632" s="7" t="s">
        <v>2917</v>
      </c>
      <c r="B632" s="7" t="s">
        <v>2918</v>
      </c>
      <c r="C632" s="7" t="s">
        <v>2919</v>
      </c>
      <c r="D632" s="7" t="s">
        <v>106</v>
      </c>
      <c r="E632" s="8" t="s">
        <v>107</v>
      </c>
      <c r="F632" s="8">
        <v>25478613</v>
      </c>
      <c r="G632" s="7" t="s">
        <v>35</v>
      </c>
      <c r="H632" s="7" t="s">
        <v>24</v>
      </c>
      <c r="I632" s="9" t="s">
        <v>1233</v>
      </c>
      <c r="J632" s="7" t="s">
        <v>1234</v>
      </c>
      <c r="K632" s="10" t="s">
        <v>2920</v>
      </c>
      <c r="L632" s="7">
        <v>1</v>
      </c>
      <c r="M632" s="11">
        <v>37257</v>
      </c>
      <c r="N632" s="7" t="s">
        <v>527</v>
      </c>
      <c r="O632" s="7" t="s">
        <v>528</v>
      </c>
      <c r="P632" s="10">
        <v>2002</v>
      </c>
      <c r="Q632" s="12">
        <v>41871</v>
      </c>
      <c r="R632" s="12">
        <v>41871</v>
      </c>
    </row>
    <row r="633" spans="1:18" x14ac:dyDescent="0.25">
      <c r="A633" s="7" t="s">
        <v>2921</v>
      </c>
      <c r="B633" s="7" t="s">
        <v>2922</v>
      </c>
      <c r="C633" s="7" t="s">
        <v>2923</v>
      </c>
      <c r="D633" s="7" t="s">
        <v>2924</v>
      </c>
      <c r="E633" s="8" t="s">
        <v>323</v>
      </c>
      <c r="F633" s="8">
        <v>31040000</v>
      </c>
      <c r="G633" s="7" t="s">
        <v>35</v>
      </c>
      <c r="H633" s="7" t="s">
        <v>240</v>
      </c>
      <c r="I633" s="9" t="s">
        <v>2853</v>
      </c>
      <c r="J633" s="7" t="s">
        <v>2854</v>
      </c>
      <c r="K633" s="10" t="s">
        <v>2855</v>
      </c>
      <c r="L633" s="7">
        <v>3</v>
      </c>
      <c r="M633" s="11">
        <v>37987</v>
      </c>
      <c r="N633" s="7" t="s">
        <v>424</v>
      </c>
      <c r="O633" s="7" t="s">
        <v>425</v>
      </c>
      <c r="P633" s="10">
        <v>2004</v>
      </c>
      <c r="Q633" s="12">
        <v>38785</v>
      </c>
      <c r="R633" s="12">
        <v>40394</v>
      </c>
    </row>
    <row r="634" spans="1:18" x14ac:dyDescent="0.25">
      <c r="A634" s="7" t="s">
        <v>2925</v>
      </c>
      <c r="B634" s="7" t="s">
        <v>2926</v>
      </c>
      <c r="C634" s="7" t="s">
        <v>2927</v>
      </c>
      <c r="D634" s="7" t="s">
        <v>2928</v>
      </c>
      <c r="E634" s="8" t="s">
        <v>2079</v>
      </c>
      <c r="F634" s="8">
        <v>1270000</v>
      </c>
      <c r="G634" s="7" t="s">
        <v>35</v>
      </c>
      <c r="H634" s="7" t="s">
        <v>376</v>
      </c>
      <c r="I634" s="9"/>
      <c r="J634" s="7" t="s">
        <v>377</v>
      </c>
      <c r="K634" s="10" t="s">
        <v>377</v>
      </c>
      <c r="L634" s="7">
        <v>1</v>
      </c>
      <c r="M634" s="11">
        <v>37987</v>
      </c>
      <c r="N634" s="7" t="s">
        <v>424</v>
      </c>
      <c r="O634" s="7" t="s">
        <v>425</v>
      </c>
      <c r="P634" s="10">
        <v>2004</v>
      </c>
      <c r="Q634" s="12">
        <v>39252</v>
      </c>
      <c r="R634" s="12">
        <v>39252</v>
      </c>
    </row>
    <row r="635" spans="1:18" x14ac:dyDescent="0.25">
      <c r="A635" s="7" t="s">
        <v>2929</v>
      </c>
      <c r="B635" s="7" t="s">
        <v>2930</v>
      </c>
      <c r="C635" s="7" t="s">
        <v>2931</v>
      </c>
      <c r="D635" s="7" t="s">
        <v>2932</v>
      </c>
      <c r="E635" s="8" t="s">
        <v>2933</v>
      </c>
      <c r="F635" s="8">
        <v>0</v>
      </c>
      <c r="G635" s="7" t="s">
        <v>35</v>
      </c>
      <c r="H635" s="7" t="s">
        <v>24</v>
      </c>
      <c r="I635" s="9" t="s">
        <v>502</v>
      </c>
      <c r="J635" s="7" t="s">
        <v>993</v>
      </c>
      <c r="K635" s="10" t="s">
        <v>993</v>
      </c>
      <c r="L635" s="7">
        <v>2</v>
      </c>
      <c r="M635" s="11">
        <v>40909</v>
      </c>
      <c r="N635" s="7" t="s">
        <v>111</v>
      </c>
      <c r="O635" s="7" t="s">
        <v>112</v>
      </c>
      <c r="P635" s="10">
        <v>2012</v>
      </c>
      <c r="Q635" s="12">
        <v>40949</v>
      </c>
      <c r="R635" s="12">
        <v>41389</v>
      </c>
    </row>
    <row r="636" spans="1:18" x14ac:dyDescent="0.25">
      <c r="A636" s="7" t="s">
        <v>2934</v>
      </c>
      <c r="B636" s="7" t="s">
        <v>2935</v>
      </c>
      <c r="C636" s="7" t="s">
        <v>2936</v>
      </c>
      <c r="D636" s="7" t="s">
        <v>68</v>
      </c>
      <c r="E636" s="8" t="s">
        <v>69</v>
      </c>
      <c r="F636" s="8">
        <v>50000000</v>
      </c>
      <c r="G636" s="7" t="s">
        <v>35</v>
      </c>
      <c r="H636" s="7" t="s">
        <v>24</v>
      </c>
      <c r="I636" s="9" t="s">
        <v>36</v>
      </c>
      <c r="J636" s="7" t="s">
        <v>181</v>
      </c>
      <c r="K636" s="10" t="s">
        <v>2265</v>
      </c>
      <c r="L636" s="7">
        <v>2</v>
      </c>
      <c r="M636" s="11">
        <v>36161</v>
      </c>
      <c r="N636" s="7" t="s">
        <v>1066</v>
      </c>
      <c r="O636" s="7" t="s">
        <v>1067</v>
      </c>
      <c r="P636" s="10">
        <v>1999</v>
      </c>
      <c r="Q636" s="12">
        <v>40909</v>
      </c>
      <c r="R636" s="12">
        <v>41563</v>
      </c>
    </row>
    <row r="637" spans="1:18" x14ac:dyDescent="0.25">
      <c r="A637" s="7" t="s">
        <v>2937</v>
      </c>
      <c r="B637" s="7" t="s">
        <v>2938</v>
      </c>
      <c r="C637" s="7" t="s">
        <v>2939</v>
      </c>
      <c r="D637" s="7" t="s">
        <v>275</v>
      </c>
      <c r="E637" s="8" t="s">
        <v>276</v>
      </c>
      <c r="F637" s="8">
        <v>430000</v>
      </c>
      <c r="G637" s="7" t="s">
        <v>35</v>
      </c>
      <c r="H637" s="7" t="s">
        <v>24</v>
      </c>
      <c r="I637" s="9" t="s">
        <v>36</v>
      </c>
      <c r="J637" s="7" t="s">
        <v>181</v>
      </c>
      <c r="K637" s="10" t="s">
        <v>953</v>
      </c>
      <c r="L637" s="7">
        <v>1</v>
      </c>
      <c r="M637" s="11">
        <v>38353</v>
      </c>
      <c r="N637" s="7" t="s">
        <v>435</v>
      </c>
      <c r="O637" s="7" t="s">
        <v>436</v>
      </c>
      <c r="P637" s="10">
        <v>2005</v>
      </c>
      <c r="Q637" s="12">
        <v>40096</v>
      </c>
      <c r="R637" s="12">
        <v>40096</v>
      </c>
    </row>
    <row r="638" spans="1:18" x14ac:dyDescent="0.25">
      <c r="A638" s="7" t="s">
        <v>2940</v>
      </c>
      <c r="B638" s="7" t="s">
        <v>2941</v>
      </c>
      <c r="C638" s="7" t="s">
        <v>2942</v>
      </c>
      <c r="F638" s="8">
        <v>3500000</v>
      </c>
      <c r="G638" s="7" t="s">
        <v>35</v>
      </c>
      <c r="H638" s="7" t="s">
        <v>24</v>
      </c>
      <c r="I638" s="9" t="s">
        <v>188</v>
      </c>
      <c r="J638" s="7" t="s">
        <v>189</v>
      </c>
      <c r="K638" s="10" t="s">
        <v>190</v>
      </c>
      <c r="L638" s="7">
        <v>1</v>
      </c>
      <c r="Q638" s="12">
        <v>39427</v>
      </c>
      <c r="R638" s="12">
        <v>39427</v>
      </c>
    </row>
    <row r="639" spans="1:18" x14ac:dyDescent="0.25">
      <c r="A639" s="7" t="s">
        <v>2943</v>
      </c>
      <c r="B639" s="7" t="s">
        <v>2944</v>
      </c>
      <c r="C639" s="7" t="s">
        <v>2945</v>
      </c>
      <c r="F639" s="8">
        <v>0</v>
      </c>
      <c r="G639" s="7" t="s">
        <v>35</v>
      </c>
      <c r="H639" s="7" t="s">
        <v>24</v>
      </c>
      <c r="I639" s="9" t="s">
        <v>2740</v>
      </c>
      <c r="J639" s="7" t="s">
        <v>2946</v>
      </c>
      <c r="K639" s="10" t="s">
        <v>2947</v>
      </c>
      <c r="L639" s="7">
        <v>1</v>
      </c>
      <c r="Q639" s="12">
        <v>41701</v>
      </c>
      <c r="R639" s="12">
        <v>41701</v>
      </c>
    </row>
    <row r="640" spans="1:18" x14ac:dyDescent="0.25">
      <c r="A640" s="7" t="s">
        <v>2948</v>
      </c>
      <c r="B640" s="7" t="s">
        <v>2949</v>
      </c>
      <c r="C640" s="7" t="s">
        <v>2950</v>
      </c>
      <c r="D640" s="7" t="s">
        <v>2951</v>
      </c>
      <c r="E640" s="8" t="s">
        <v>1732</v>
      </c>
      <c r="F640" s="8">
        <v>0</v>
      </c>
      <c r="G640" s="7" t="s">
        <v>35</v>
      </c>
      <c r="I640" s="9"/>
      <c r="J640" s="7"/>
      <c r="L640" s="7">
        <v>1</v>
      </c>
      <c r="Q640" s="12">
        <v>40940</v>
      </c>
      <c r="R640" s="12">
        <v>40940</v>
      </c>
    </row>
    <row r="641" spans="1:18" x14ac:dyDescent="0.25">
      <c r="A641" s="7" t="s">
        <v>2952</v>
      </c>
      <c r="B641" s="7" t="s">
        <v>2953</v>
      </c>
      <c r="C641" s="7" t="s">
        <v>2954</v>
      </c>
      <c r="D641" s="7" t="s">
        <v>122</v>
      </c>
      <c r="E641" s="8" t="s">
        <v>123</v>
      </c>
      <c r="F641" s="8">
        <v>200000000</v>
      </c>
      <c r="H641" s="7" t="s">
        <v>24</v>
      </c>
      <c r="I641" s="9" t="s">
        <v>93</v>
      </c>
      <c r="J641" s="7" t="s">
        <v>314</v>
      </c>
      <c r="K641" s="10" t="s">
        <v>2955</v>
      </c>
      <c r="L641" s="7">
        <v>1</v>
      </c>
      <c r="Q641" s="12">
        <v>41571</v>
      </c>
      <c r="R641" s="12">
        <v>41571</v>
      </c>
    </row>
    <row r="642" spans="1:18" x14ac:dyDescent="0.25">
      <c r="A642" s="7" t="s">
        <v>2956</v>
      </c>
      <c r="B642" s="7" t="s">
        <v>2957</v>
      </c>
      <c r="C642" s="7" t="s">
        <v>2958</v>
      </c>
      <c r="D642" s="7" t="s">
        <v>625</v>
      </c>
      <c r="E642" s="8" t="s">
        <v>323</v>
      </c>
      <c r="F642" s="8">
        <v>3033472</v>
      </c>
      <c r="G642" s="7" t="s">
        <v>35</v>
      </c>
      <c r="H642" s="7" t="s">
        <v>24</v>
      </c>
      <c r="I642" s="9" t="s">
        <v>36</v>
      </c>
      <c r="J642" s="7" t="s">
        <v>181</v>
      </c>
      <c r="K642" s="10" t="s">
        <v>1297</v>
      </c>
      <c r="L642" s="7">
        <v>1</v>
      </c>
      <c r="M642" s="11">
        <v>39814</v>
      </c>
      <c r="N642" s="7" t="s">
        <v>171</v>
      </c>
      <c r="O642" s="7" t="s">
        <v>172</v>
      </c>
      <c r="P642" s="10">
        <v>2009</v>
      </c>
      <c r="Q642" s="12">
        <v>41404</v>
      </c>
      <c r="R642" s="12">
        <v>41404</v>
      </c>
    </row>
    <row r="643" spans="1:18" x14ac:dyDescent="0.25">
      <c r="A643" s="7" t="s">
        <v>2959</v>
      </c>
      <c r="B643" s="7" t="s">
        <v>2960</v>
      </c>
      <c r="C643" s="7" t="s">
        <v>2961</v>
      </c>
      <c r="D643" s="7" t="s">
        <v>2962</v>
      </c>
      <c r="E643" s="8" t="s">
        <v>2933</v>
      </c>
      <c r="F643" s="8">
        <v>63016244</v>
      </c>
      <c r="G643" s="7" t="s">
        <v>35</v>
      </c>
      <c r="H643" s="7" t="s">
        <v>24</v>
      </c>
      <c r="I643" s="9" t="s">
        <v>2591</v>
      </c>
      <c r="J643" s="7" t="s">
        <v>2963</v>
      </c>
      <c r="K643" s="10" t="s">
        <v>2963</v>
      </c>
      <c r="L643" s="7">
        <v>4</v>
      </c>
      <c r="M643" s="11">
        <v>37987</v>
      </c>
      <c r="N643" s="7" t="s">
        <v>424</v>
      </c>
      <c r="O643" s="7" t="s">
        <v>425</v>
      </c>
      <c r="P643" s="10">
        <v>2004</v>
      </c>
      <c r="Q643" s="12">
        <v>40260</v>
      </c>
      <c r="R643" s="12">
        <v>41764</v>
      </c>
    </row>
    <row r="644" spans="1:18" x14ac:dyDescent="0.25">
      <c r="A644" s="7" t="s">
        <v>2964</v>
      </c>
      <c r="B644" s="7" t="s">
        <v>2965</v>
      </c>
      <c r="C644" s="7" t="s">
        <v>2966</v>
      </c>
      <c r="D644" s="7" t="s">
        <v>625</v>
      </c>
      <c r="E644" s="8" t="s">
        <v>323</v>
      </c>
      <c r="F644" s="8">
        <v>150000</v>
      </c>
      <c r="G644" s="7" t="s">
        <v>35</v>
      </c>
      <c r="H644" s="7" t="s">
        <v>24</v>
      </c>
      <c r="I644" s="9" t="s">
        <v>36</v>
      </c>
      <c r="J644" s="7" t="s">
        <v>181</v>
      </c>
      <c r="K644" s="10" t="s">
        <v>2967</v>
      </c>
      <c r="L644" s="7">
        <v>1</v>
      </c>
      <c r="M644" s="11">
        <v>39814</v>
      </c>
      <c r="N644" s="7" t="s">
        <v>171</v>
      </c>
      <c r="O644" s="7" t="s">
        <v>172</v>
      </c>
      <c r="P644" s="10">
        <v>2009</v>
      </c>
      <c r="Q644" s="12">
        <v>40171</v>
      </c>
      <c r="R644" s="12">
        <v>40171</v>
      </c>
    </row>
    <row r="645" spans="1:18" x14ac:dyDescent="0.25">
      <c r="A645" s="7" t="s">
        <v>2968</v>
      </c>
      <c r="B645" s="7" t="s">
        <v>2969</v>
      </c>
      <c r="C645" s="7" t="s">
        <v>2970</v>
      </c>
      <c r="D645" s="7" t="s">
        <v>68</v>
      </c>
      <c r="E645" s="8" t="s">
        <v>69</v>
      </c>
      <c r="F645" s="8">
        <v>3255325</v>
      </c>
      <c r="G645" s="7" t="s">
        <v>35</v>
      </c>
      <c r="H645" s="7" t="s">
        <v>24</v>
      </c>
      <c r="I645" s="9" t="s">
        <v>2971</v>
      </c>
      <c r="J645" s="7" t="s">
        <v>2972</v>
      </c>
      <c r="K645" s="10" t="s">
        <v>2972</v>
      </c>
      <c r="L645" s="7">
        <v>2</v>
      </c>
      <c r="M645" s="11">
        <v>35431</v>
      </c>
      <c r="N645" s="7" t="s">
        <v>1436</v>
      </c>
      <c r="O645" s="7" t="s">
        <v>1437</v>
      </c>
      <c r="P645" s="10">
        <v>1997</v>
      </c>
      <c r="Q645" s="12">
        <v>40122</v>
      </c>
      <c r="R645" s="12">
        <v>40996</v>
      </c>
    </row>
    <row r="646" spans="1:18" x14ac:dyDescent="0.25">
      <c r="A646" s="7" t="s">
        <v>2973</v>
      </c>
      <c r="B646" s="7" t="s">
        <v>2974</v>
      </c>
      <c r="C646" s="7" t="s">
        <v>2975</v>
      </c>
      <c r="D646" s="7" t="s">
        <v>1664</v>
      </c>
      <c r="E646" s="8" t="s">
        <v>1665</v>
      </c>
      <c r="F646" s="8">
        <v>150000</v>
      </c>
      <c r="G646" s="7" t="s">
        <v>80</v>
      </c>
      <c r="H646" s="7" t="s">
        <v>24</v>
      </c>
      <c r="I646" s="9" t="s">
        <v>1196</v>
      </c>
      <c r="J646" s="7" t="s">
        <v>1197</v>
      </c>
      <c r="K646" s="10" t="s">
        <v>2976</v>
      </c>
      <c r="L646" s="7">
        <v>1</v>
      </c>
      <c r="Q646" s="12">
        <v>41047</v>
      </c>
      <c r="R646" s="12">
        <v>41047</v>
      </c>
    </row>
    <row r="647" spans="1:18" x14ac:dyDescent="0.25">
      <c r="A647" s="7" t="s">
        <v>2977</v>
      </c>
      <c r="B647" s="7" t="s">
        <v>2978</v>
      </c>
      <c r="C647" s="7" t="s">
        <v>2979</v>
      </c>
      <c r="D647" s="7" t="s">
        <v>227</v>
      </c>
      <c r="E647" s="8" t="s">
        <v>228</v>
      </c>
      <c r="F647" s="8">
        <v>8500000</v>
      </c>
      <c r="G647" s="7" t="s">
        <v>35</v>
      </c>
      <c r="H647" s="7" t="s">
        <v>24</v>
      </c>
      <c r="I647" s="9" t="s">
        <v>2740</v>
      </c>
      <c r="J647" s="7" t="s">
        <v>2741</v>
      </c>
      <c r="K647" s="10" t="s">
        <v>2742</v>
      </c>
      <c r="L647" s="7">
        <v>2</v>
      </c>
      <c r="M647" s="11">
        <v>40544</v>
      </c>
      <c r="N647" s="7" t="s">
        <v>537</v>
      </c>
      <c r="O647" s="7" t="s">
        <v>505</v>
      </c>
      <c r="P647" s="10">
        <v>2011</v>
      </c>
      <c r="Q647" s="12">
        <v>41050</v>
      </c>
      <c r="R647" s="12">
        <v>41572</v>
      </c>
    </row>
    <row r="648" spans="1:18" x14ac:dyDescent="0.25">
      <c r="A648" s="7" t="s">
        <v>2980</v>
      </c>
      <c r="B648" s="7" t="s">
        <v>2981</v>
      </c>
      <c r="C648" s="7" t="s">
        <v>2982</v>
      </c>
      <c r="D648" s="7" t="s">
        <v>532</v>
      </c>
      <c r="E648" s="8" t="s">
        <v>533</v>
      </c>
      <c r="F648" s="8">
        <v>50000</v>
      </c>
      <c r="G648" s="7" t="s">
        <v>35</v>
      </c>
      <c r="I648" s="9"/>
      <c r="J648" s="7"/>
      <c r="L648" s="7">
        <v>1</v>
      </c>
      <c r="Q648" s="12">
        <v>40026</v>
      </c>
      <c r="R648" s="12">
        <v>40026</v>
      </c>
    </row>
    <row r="649" spans="1:18" x14ac:dyDescent="0.25">
      <c r="A649" s="7" t="s">
        <v>2983</v>
      </c>
      <c r="B649" s="7" t="s">
        <v>2984</v>
      </c>
      <c r="C649" s="7" t="s">
        <v>2985</v>
      </c>
      <c r="F649" s="8">
        <v>8330000</v>
      </c>
      <c r="G649" s="7" t="s">
        <v>35</v>
      </c>
      <c r="H649" s="7" t="s">
        <v>24</v>
      </c>
      <c r="I649" s="9" t="s">
        <v>60</v>
      </c>
      <c r="J649" s="7" t="s">
        <v>563</v>
      </c>
      <c r="K649" s="10" t="s">
        <v>563</v>
      </c>
      <c r="L649" s="7">
        <v>1</v>
      </c>
      <c r="Q649" s="12">
        <v>39052</v>
      </c>
      <c r="R649" s="12">
        <v>39052</v>
      </c>
    </row>
    <row r="650" spans="1:18" x14ac:dyDescent="0.25">
      <c r="A650" s="7" t="s">
        <v>2986</v>
      </c>
      <c r="B650" s="7" t="s">
        <v>2987</v>
      </c>
      <c r="C650" s="7" t="s">
        <v>2988</v>
      </c>
      <c r="D650" s="7" t="s">
        <v>296</v>
      </c>
      <c r="E650" s="8" t="s">
        <v>297</v>
      </c>
      <c r="F650" s="8">
        <v>4045500</v>
      </c>
      <c r="G650" s="7" t="s">
        <v>35</v>
      </c>
      <c r="H650" s="7" t="s">
        <v>24</v>
      </c>
      <c r="I650" s="9" t="s">
        <v>36</v>
      </c>
      <c r="J650" s="7" t="s">
        <v>37</v>
      </c>
      <c r="K650" s="10" t="s">
        <v>37</v>
      </c>
      <c r="L650" s="7">
        <v>3</v>
      </c>
      <c r="M650" s="11">
        <v>38353</v>
      </c>
      <c r="N650" s="7" t="s">
        <v>435</v>
      </c>
      <c r="O650" s="7" t="s">
        <v>436</v>
      </c>
      <c r="P650" s="10">
        <v>2005</v>
      </c>
      <c r="Q650" s="12">
        <v>40308</v>
      </c>
      <c r="R650" s="12">
        <v>41745</v>
      </c>
    </row>
    <row r="651" spans="1:18" x14ac:dyDescent="0.25">
      <c r="A651" s="7" t="s">
        <v>2989</v>
      </c>
      <c r="B651" s="7" t="s">
        <v>2990</v>
      </c>
      <c r="C651" s="7" t="s">
        <v>2991</v>
      </c>
      <c r="D651" s="7" t="s">
        <v>275</v>
      </c>
      <c r="E651" s="8" t="s">
        <v>276</v>
      </c>
      <c r="F651" s="8">
        <v>113701127</v>
      </c>
      <c r="G651" s="7" t="s">
        <v>35</v>
      </c>
      <c r="H651" s="7" t="s">
        <v>24</v>
      </c>
      <c r="I651" s="9" t="s">
        <v>281</v>
      </c>
      <c r="J651" s="7" t="s">
        <v>282</v>
      </c>
      <c r="K651" s="10" t="s">
        <v>346</v>
      </c>
      <c r="L651" s="7">
        <v>6</v>
      </c>
      <c r="M651" s="11">
        <v>37987</v>
      </c>
      <c r="N651" s="7" t="s">
        <v>424</v>
      </c>
      <c r="O651" s="7" t="s">
        <v>425</v>
      </c>
      <c r="P651" s="10">
        <v>2004</v>
      </c>
      <c r="Q651" s="12">
        <v>38931</v>
      </c>
      <c r="R651" s="12">
        <v>40900</v>
      </c>
    </row>
    <row r="652" spans="1:18" x14ac:dyDescent="0.25">
      <c r="A652" s="7" t="s">
        <v>2992</v>
      </c>
      <c r="B652" s="7" t="s">
        <v>2993</v>
      </c>
      <c r="C652" s="7" t="s">
        <v>2994</v>
      </c>
      <c r="D652" s="7" t="s">
        <v>2995</v>
      </c>
      <c r="E652" s="8" t="s">
        <v>434</v>
      </c>
      <c r="F652" s="8">
        <v>457282</v>
      </c>
      <c r="G652" s="7" t="s">
        <v>80</v>
      </c>
      <c r="H652" s="7" t="s">
        <v>24</v>
      </c>
      <c r="I652" s="9" t="s">
        <v>281</v>
      </c>
      <c r="J652" s="7" t="s">
        <v>282</v>
      </c>
      <c r="K652" s="10" t="s">
        <v>346</v>
      </c>
      <c r="L652" s="7">
        <v>7</v>
      </c>
      <c r="M652" s="11">
        <v>39661</v>
      </c>
      <c r="N652" s="7" t="s">
        <v>2048</v>
      </c>
      <c r="O652" s="7" t="s">
        <v>2049</v>
      </c>
      <c r="P652" s="10">
        <v>2008</v>
      </c>
      <c r="Q652" s="12">
        <v>39448</v>
      </c>
      <c r="R652" s="12">
        <v>40151</v>
      </c>
    </row>
    <row r="653" spans="1:18" x14ac:dyDescent="0.25">
      <c r="A653" s="7" t="s">
        <v>2996</v>
      </c>
      <c r="B653" s="7" t="s">
        <v>2997</v>
      </c>
      <c r="C653" s="7" t="s">
        <v>2998</v>
      </c>
      <c r="D653" s="7" t="s">
        <v>68</v>
      </c>
      <c r="E653" s="8" t="s">
        <v>69</v>
      </c>
      <c r="F653" s="8">
        <v>5705841</v>
      </c>
      <c r="G653" s="7" t="s">
        <v>35</v>
      </c>
      <c r="H653" s="7" t="s">
        <v>24</v>
      </c>
      <c r="I653" s="9" t="s">
        <v>188</v>
      </c>
      <c r="J653" s="7" t="s">
        <v>189</v>
      </c>
      <c r="K653" s="10" t="s">
        <v>2999</v>
      </c>
      <c r="L653" s="7">
        <v>3</v>
      </c>
      <c r="M653" s="11">
        <v>36892</v>
      </c>
      <c r="N653" s="7" t="s">
        <v>154</v>
      </c>
      <c r="O653" s="7" t="s">
        <v>155</v>
      </c>
      <c r="P653" s="10">
        <v>2001</v>
      </c>
      <c r="Q653" s="12">
        <v>39948</v>
      </c>
      <c r="R653" s="12">
        <v>41436</v>
      </c>
    </row>
    <row r="654" spans="1:18" x14ac:dyDescent="0.25">
      <c r="A654" s="7" t="s">
        <v>3000</v>
      </c>
      <c r="B654" s="7" t="s">
        <v>3001</v>
      </c>
      <c r="C654" s="7" t="s">
        <v>3002</v>
      </c>
      <c r="D654" s="7" t="s">
        <v>3003</v>
      </c>
      <c r="E654" s="8" t="s">
        <v>69</v>
      </c>
      <c r="F654" s="8">
        <v>0</v>
      </c>
      <c r="G654" s="7" t="s">
        <v>35</v>
      </c>
      <c r="H654" s="7" t="s">
        <v>24</v>
      </c>
      <c r="I654" s="9" t="s">
        <v>1218</v>
      </c>
      <c r="J654" s="7" t="s">
        <v>1238</v>
      </c>
      <c r="K654" s="10" t="s">
        <v>1238</v>
      </c>
      <c r="L654" s="7">
        <v>1</v>
      </c>
      <c r="M654" s="11">
        <v>37987</v>
      </c>
      <c r="N654" s="7" t="s">
        <v>424</v>
      </c>
      <c r="O654" s="7" t="s">
        <v>425</v>
      </c>
      <c r="P654" s="10">
        <v>2004</v>
      </c>
      <c r="Q654" s="12">
        <v>41185</v>
      </c>
      <c r="R654" s="12">
        <v>41185</v>
      </c>
    </row>
    <row r="655" spans="1:18" x14ac:dyDescent="0.25">
      <c r="A655" s="7" t="s">
        <v>3004</v>
      </c>
      <c r="B655" s="7" t="s">
        <v>3005</v>
      </c>
      <c r="C655" s="7" t="s">
        <v>3006</v>
      </c>
      <c r="D655" s="7" t="s">
        <v>3007</v>
      </c>
      <c r="E655" s="8" t="s">
        <v>297</v>
      </c>
      <c r="F655" s="8">
        <v>13410901</v>
      </c>
      <c r="G655" s="7" t="s">
        <v>35</v>
      </c>
      <c r="H655" s="7" t="s">
        <v>24</v>
      </c>
      <c r="I655" s="9" t="s">
        <v>36</v>
      </c>
      <c r="J655" s="7" t="s">
        <v>181</v>
      </c>
      <c r="K655" s="10" t="s">
        <v>794</v>
      </c>
      <c r="L655" s="7">
        <v>2</v>
      </c>
      <c r="M655" s="11">
        <v>36161</v>
      </c>
      <c r="N655" s="7" t="s">
        <v>1066</v>
      </c>
      <c r="O655" s="7" t="s">
        <v>1067</v>
      </c>
      <c r="P655" s="10">
        <v>1999</v>
      </c>
      <c r="Q655" s="12">
        <v>40912</v>
      </c>
      <c r="R655" s="12">
        <v>40977</v>
      </c>
    </row>
    <row r="656" spans="1:18" x14ac:dyDescent="0.25">
      <c r="A656" s="7" t="s">
        <v>3008</v>
      </c>
      <c r="B656" s="7" t="s">
        <v>3009</v>
      </c>
      <c r="C656" s="7" t="s">
        <v>3010</v>
      </c>
      <c r="D656" s="7" t="s">
        <v>3011</v>
      </c>
      <c r="E656" s="8" t="s">
        <v>964</v>
      </c>
      <c r="F656" s="8">
        <v>28500000</v>
      </c>
      <c r="G656" s="7" t="s">
        <v>35</v>
      </c>
      <c r="H656" s="7" t="s">
        <v>24</v>
      </c>
      <c r="I656" s="9" t="s">
        <v>782</v>
      </c>
      <c r="J656" s="7" t="s">
        <v>3012</v>
      </c>
      <c r="K656" s="10" t="s">
        <v>3012</v>
      </c>
      <c r="L656" s="7">
        <v>2</v>
      </c>
      <c r="M656" s="11">
        <v>38718</v>
      </c>
      <c r="N656" s="7" t="s">
        <v>400</v>
      </c>
      <c r="O656" s="7" t="s">
        <v>401</v>
      </c>
      <c r="P656" s="10">
        <v>2006</v>
      </c>
      <c r="Q656" s="12">
        <v>39721</v>
      </c>
      <c r="R656" s="12">
        <v>41198</v>
      </c>
    </row>
    <row r="657" spans="1:18" x14ac:dyDescent="0.25">
      <c r="A657" s="7" t="s">
        <v>3013</v>
      </c>
      <c r="B657" s="7" t="s">
        <v>3014</v>
      </c>
      <c r="C657" s="7" t="s">
        <v>3015</v>
      </c>
      <c r="D657" s="7" t="s">
        <v>68</v>
      </c>
      <c r="E657" s="8" t="s">
        <v>69</v>
      </c>
      <c r="F657" s="8">
        <v>225000</v>
      </c>
      <c r="H657" s="7" t="s">
        <v>24</v>
      </c>
      <c r="I657" s="9" t="s">
        <v>188</v>
      </c>
      <c r="J657" s="7" t="s">
        <v>189</v>
      </c>
      <c r="K657" s="10" t="s">
        <v>461</v>
      </c>
      <c r="L657" s="7">
        <v>1</v>
      </c>
      <c r="M657" s="11">
        <v>41275</v>
      </c>
      <c r="N657" s="7" t="s">
        <v>146</v>
      </c>
      <c r="O657" s="7" t="s">
        <v>147</v>
      </c>
      <c r="P657" s="10">
        <v>2013</v>
      </c>
      <c r="Q657" s="12">
        <v>41758</v>
      </c>
      <c r="R657" s="12">
        <v>41758</v>
      </c>
    </row>
    <row r="658" spans="1:18" x14ac:dyDescent="0.25">
      <c r="A658" s="7" t="s">
        <v>3016</v>
      </c>
      <c r="B658" s="7" t="s">
        <v>3017</v>
      </c>
      <c r="C658" s="7" t="s">
        <v>3018</v>
      </c>
      <c r="D658" s="7" t="s">
        <v>3019</v>
      </c>
      <c r="E658" s="8" t="s">
        <v>3020</v>
      </c>
      <c r="F658" s="8">
        <v>25000000</v>
      </c>
      <c r="G658" s="7" t="s">
        <v>35</v>
      </c>
      <c r="H658" s="7" t="s">
        <v>24</v>
      </c>
      <c r="I658" s="9" t="s">
        <v>36</v>
      </c>
      <c r="J658" s="7" t="s">
        <v>181</v>
      </c>
      <c r="K658" s="10" t="s">
        <v>1297</v>
      </c>
      <c r="L658" s="7">
        <v>2</v>
      </c>
      <c r="M658" s="11">
        <v>39083</v>
      </c>
      <c r="N658" s="7" t="s">
        <v>88</v>
      </c>
      <c r="O658" s="7" t="s">
        <v>89</v>
      </c>
      <c r="P658" s="10">
        <v>2007</v>
      </c>
      <c r="Q658" s="12">
        <v>39356</v>
      </c>
      <c r="R658" s="12">
        <v>41030</v>
      </c>
    </row>
    <row r="659" spans="1:18" x14ac:dyDescent="0.25">
      <c r="A659" s="7" t="s">
        <v>3021</v>
      </c>
      <c r="B659" s="7" t="s">
        <v>3022</v>
      </c>
      <c r="C659" s="7" t="s">
        <v>3023</v>
      </c>
      <c r="D659" s="7" t="s">
        <v>86</v>
      </c>
      <c r="E659" s="8" t="s">
        <v>87</v>
      </c>
      <c r="F659" s="8">
        <v>0</v>
      </c>
      <c r="G659" s="7" t="s">
        <v>23</v>
      </c>
      <c r="I659" s="9"/>
      <c r="J659" s="7"/>
      <c r="L659" s="7">
        <v>1</v>
      </c>
      <c r="M659" s="11">
        <v>39814</v>
      </c>
      <c r="N659" s="7" t="s">
        <v>171</v>
      </c>
      <c r="O659" s="7" t="s">
        <v>172</v>
      </c>
      <c r="P659" s="10">
        <v>2009</v>
      </c>
      <c r="Q659" s="12">
        <v>40013</v>
      </c>
      <c r="R659" s="12">
        <v>40013</v>
      </c>
    </row>
    <row r="660" spans="1:18" x14ac:dyDescent="0.25">
      <c r="A660" s="7" t="s">
        <v>3024</v>
      </c>
      <c r="B660" s="7" t="s">
        <v>3025</v>
      </c>
      <c r="C660" s="7" t="s">
        <v>3026</v>
      </c>
      <c r="D660" s="7" t="s">
        <v>68</v>
      </c>
      <c r="E660" s="8" t="s">
        <v>69</v>
      </c>
      <c r="F660" s="8">
        <v>1560000</v>
      </c>
      <c r="G660" s="7" t="s">
        <v>35</v>
      </c>
      <c r="I660" s="9"/>
      <c r="J660" s="7"/>
      <c r="L660" s="7">
        <v>1</v>
      </c>
      <c r="M660" s="11">
        <v>37257</v>
      </c>
      <c r="N660" s="7" t="s">
        <v>527</v>
      </c>
      <c r="O660" s="7" t="s">
        <v>528</v>
      </c>
      <c r="P660" s="10">
        <v>2002</v>
      </c>
      <c r="Q660" s="12">
        <v>38377</v>
      </c>
      <c r="R660" s="12">
        <v>38377</v>
      </c>
    </row>
    <row r="661" spans="1:18" x14ac:dyDescent="0.25">
      <c r="A661" s="7" t="s">
        <v>3027</v>
      </c>
      <c r="B661" s="7" t="s">
        <v>3028</v>
      </c>
      <c r="D661" s="7" t="s">
        <v>122</v>
      </c>
      <c r="E661" s="8" t="s">
        <v>123</v>
      </c>
      <c r="F661" s="8">
        <v>4000000</v>
      </c>
      <c r="G661" s="7" t="s">
        <v>35</v>
      </c>
      <c r="H661" s="7" t="s">
        <v>24</v>
      </c>
      <c r="I661" s="9" t="s">
        <v>36</v>
      </c>
      <c r="J661" s="7" t="s">
        <v>1162</v>
      </c>
      <c r="K661" s="10" t="s">
        <v>3029</v>
      </c>
      <c r="L661" s="7">
        <v>1</v>
      </c>
      <c r="M661" s="11">
        <v>40179</v>
      </c>
      <c r="N661" s="7" t="s">
        <v>96</v>
      </c>
      <c r="O661" s="7" t="s">
        <v>97</v>
      </c>
      <c r="P661" s="10">
        <v>2010</v>
      </c>
      <c r="Q661" s="12">
        <v>40906</v>
      </c>
      <c r="R661" s="12">
        <v>40906</v>
      </c>
    </row>
    <row r="662" spans="1:18" x14ac:dyDescent="0.25">
      <c r="A662" s="7" t="s">
        <v>3030</v>
      </c>
      <c r="B662" s="7" t="s">
        <v>3031</v>
      </c>
      <c r="C662" s="7" t="s">
        <v>3032</v>
      </c>
      <c r="D662" s="7" t="s">
        <v>1277</v>
      </c>
      <c r="E662" s="8" t="s">
        <v>1278</v>
      </c>
      <c r="F662" s="8">
        <v>20209960</v>
      </c>
      <c r="G662" s="7" t="s">
        <v>35</v>
      </c>
      <c r="H662" s="7" t="s">
        <v>1097</v>
      </c>
      <c r="I662" s="9"/>
      <c r="J662" s="7" t="s">
        <v>3033</v>
      </c>
      <c r="K662" s="10" t="s">
        <v>3033</v>
      </c>
      <c r="L662" s="7">
        <v>2</v>
      </c>
      <c r="Q662" s="12">
        <v>38915</v>
      </c>
      <c r="R662" s="12">
        <v>40463</v>
      </c>
    </row>
    <row r="663" spans="1:18" x14ac:dyDescent="0.25">
      <c r="A663" s="7" t="s">
        <v>3034</v>
      </c>
      <c r="B663" s="7" t="s">
        <v>3035</v>
      </c>
      <c r="D663" s="7" t="s">
        <v>3036</v>
      </c>
      <c r="E663" s="8" t="s">
        <v>1217</v>
      </c>
      <c r="F663" s="8">
        <v>0</v>
      </c>
      <c r="G663" s="7" t="s">
        <v>35</v>
      </c>
      <c r="H663" s="7" t="s">
        <v>24</v>
      </c>
      <c r="I663" s="9" t="s">
        <v>70</v>
      </c>
      <c r="J663" s="7" t="s">
        <v>3037</v>
      </c>
      <c r="K663" s="10" t="s">
        <v>3038</v>
      </c>
      <c r="L663" s="7">
        <v>1</v>
      </c>
      <c r="M663" s="11">
        <v>41062</v>
      </c>
      <c r="N663" s="7" t="s">
        <v>28</v>
      </c>
      <c r="O663" s="7" t="s">
        <v>29</v>
      </c>
      <c r="P663" s="10">
        <v>2012</v>
      </c>
      <c r="Q663" s="12">
        <v>41746</v>
      </c>
      <c r="R663" s="12">
        <v>41746</v>
      </c>
    </row>
    <row r="664" spans="1:18" x14ac:dyDescent="0.25">
      <c r="A664" s="7" t="s">
        <v>3039</v>
      </c>
      <c r="B664" s="7" t="s">
        <v>3040</v>
      </c>
      <c r="C664" s="7" t="s">
        <v>3041</v>
      </c>
      <c r="D664" s="7" t="s">
        <v>3042</v>
      </c>
      <c r="E664" s="8" t="s">
        <v>123</v>
      </c>
      <c r="F664" s="8">
        <v>775000</v>
      </c>
      <c r="G664" s="7" t="s">
        <v>35</v>
      </c>
      <c r="H664" s="7" t="s">
        <v>24</v>
      </c>
      <c r="I664" s="9" t="s">
        <v>70</v>
      </c>
      <c r="J664" s="7" t="s">
        <v>3037</v>
      </c>
      <c r="K664" s="10" t="s">
        <v>3037</v>
      </c>
      <c r="L664" s="7">
        <v>2</v>
      </c>
      <c r="M664" s="11">
        <v>37257</v>
      </c>
      <c r="N664" s="7" t="s">
        <v>527</v>
      </c>
      <c r="O664" s="7" t="s">
        <v>528</v>
      </c>
      <c r="P664" s="10">
        <v>2002</v>
      </c>
      <c r="Q664" s="12">
        <v>40947</v>
      </c>
      <c r="R664" s="12">
        <v>41450</v>
      </c>
    </row>
    <row r="665" spans="1:18" x14ac:dyDescent="0.25">
      <c r="A665" s="7" t="s">
        <v>3043</v>
      </c>
      <c r="B665" s="7" t="s">
        <v>3044</v>
      </c>
      <c r="C665" s="7" t="s">
        <v>3045</v>
      </c>
      <c r="D665" s="7" t="s">
        <v>3046</v>
      </c>
      <c r="E665" s="8" t="s">
        <v>87</v>
      </c>
      <c r="F665" s="8">
        <v>2000000</v>
      </c>
      <c r="G665" s="7" t="s">
        <v>35</v>
      </c>
      <c r="H665" s="7" t="s">
        <v>469</v>
      </c>
      <c r="I665" s="9"/>
      <c r="J665" s="7" t="s">
        <v>651</v>
      </c>
      <c r="K665" s="10" t="s">
        <v>652</v>
      </c>
      <c r="L665" s="7">
        <v>1</v>
      </c>
      <c r="M665" s="11">
        <v>39288</v>
      </c>
      <c r="N665" s="7" t="s">
        <v>1018</v>
      </c>
      <c r="O665" s="7" t="s">
        <v>643</v>
      </c>
      <c r="P665" s="10">
        <v>2007</v>
      </c>
      <c r="Q665" s="12">
        <v>41878</v>
      </c>
      <c r="R665" s="12">
        <v>41878</v>
      </c>
    </row>
    <row r="666" spans="1:18" x14ac:dyDescent="0.25">
      <c r="A666" s="7" t="s">
        <v>3047</v>
      </c>
      <c r="B666" s="14" t="s">
        <v>3048</v>
      </c>
      <c r="C666" s="7" t="s">
        <v>3049</v>
      </c>
      <c r="D666" s="7" t="s">
        <v>68</v>
      </c>
      <c r="E666" s="8" t="s">
        <v>69</v>
      </c>
      <c r="F666" s="8">
        <v>1500000</v>
      </c>
      <c r="G666" s="7" t="s">
        <v>23</v>
      </c>
      <c r="H666" s="7" t="s">
        <v>24</v>
      </c>
      <c r="I666" s="9" t="s">
        <v>36</v>
      </c>
      <c r="J666" s="7" t="s">
        <v>942</v>
      </c>
      <c r="K666" s="10" t="s">
        <v>943</v>
      </c>
      <c r="L666" s="7">
        <v>1</v>
      </c>
      <c r="M666" s="11">
        <v>35431</v>
      </c>
      <c r="N666" s="7" t="s">
        <v>1436</v>
      </c>
      <c r="O666" s="7" t="s">
        <v>1437</v>
      </c>
      <c r="P666" s="10">
        <v>1997</v>
      </c>
      <c r="Q666" s="12">
        <v>39871</v>
      </c>
      <c r="R666" s="12">
        <v>39871</v>
      </c>
    </row>
    <row r="667" spans="1:18" x14ac:dyDescent="0.25">
      <c r="A667" s="7" t="s">
        <v>3050</v>
      </c>
      <c r="B667" s="7" t="s">
        <v>3051</v>
      </c>
      <c r="D667" s="7" t="s">
        <v>3052</v>
      </c>
      <c r="E667" s="8" t="s">
        <v>1685</v>
      </c>
      <c r="F667" s="8">
        <v>25305000</v>
      </c>
      <c r="G667" s="7" t="s">
        <v>23</v>
      </c>
      <c r="H667" s="7" t="s">
        <v>24</v>
      </c>
      <c r="I667" s="9" t="s">
        <v>36</v>
      </c>
      <c r="J667" s="7" t="s">
        <v>181</v>
      </c>
      <c r="K667" s="10" t="s">
        <v>1297</v>
      </c>
      <c r="L667" s="7">
        <v>4</v>
      </c>
      <c r="M667" s="11">
        <v>37257</v>
      </c>
      <c r="N667" s="7" t="s">
        <v>527</v>
      </c>
      <c r="O667" s="7" t="s">
        <v>528</v>
      </c>
      <c r="P667" s="10">
        <v>2002</v>
      </c>
      <c r="Q667" s="12">
        <v>38611</v>
      </c>
      <c r="R667" s="12">
        <v>40526</v>
      </c>
    </row>
    <row r="668" spans="1:18" x14ac:dyDescent="0.25">
      <c r="A668" s="7" t="s">
        <v>3053</v>
      </c>
      <c r="B668" s="7" t="s">
        <v>3054</v>
      </c>
      <c r="C668" s="7" t="s">
        <v>3055</v>
      </c>
      <c r="D668" s="7" t="s">
        <v>68</v>
      </c>
      <c r="E668" s="8" t="s">
        <v>69</v>
      </c>
      <c r="F668" s="8">
        <v>3020000</v>
      </c>
      <c r="G668" s="7" t="s">
        <v>35</v>
      </c>
      <c r="H668" s="7" t="s">
        <v>24</v>
      </c>
      <c r="I668" s="9" t="s">
        <v>248</v>
      </c>
      <c r="J668" s="7" t="s">
        <v>826</v>
      </c>
      <c r="K668" s="10" t="s">
        <v>1398</v>
      </c>
      <c r="L668" s="7">
        <v>3</v>
      </c>
      <c r="M668" s="11">
        <v>40544</v>
      </c>
      <c r="N668" s="7" t="s">
        <v>537</v>
      </c>
      <c r="O668" s="7" t="s">
        <v>505</v>
      </c>
      <c r="P668" s="10">
        <v>2011</v>
      </c>
      <c r="Q668" s="12">
        <v>40695</v>
      </c>
      <c r="R668" s="12">
        <v>41438</v>
      </c>
    </row>
    <row r="669" spans="1:18" x14ac:dyDescent="0.25">
      <c r="A669" s="7" t="s">
        <v>3056</v>
      </c>
      <c r="B669" s="7" t="s">
        <v>3057</v>
      </c>
      <c r="C669" s="7" t="s">
        <v>3058</v>
      </c>
      <c r="D669" s="7" t="s">
        <v>275</v>
      </c>
      <c r="E669" s="8" t="s">
        <v>276</v>
      </c>
      <c r="F669" s="8">
        <v>138581610</v>
      </c>
      <c r="G669" s="7" t="s">
        <v>35</v>
      </c>
      <c r="H669" s="7" t="s">
        <v>24</v>
      </c>
      <c r="I669" s="9" t="s">
        <v>782</v>
      </c>
      <c r="J669" s="7" t="s">
        <v>783</v>
      </c>
      <c r="K669" s="10" t="s">
        <v>3059</v>
      </c>
      <c r="L669" s="7">
        <v>5</v>
      </c>
      <c r="M669" s="11">
        <v>36892</v>
      </c>
      <c r="N669" s="7" t="s">
        <v>154</v>
      </c>
      <c r="O669" s="7" t="s">
        <v>155</v>
      </c>
      <c r="P669" s="10">
        <v>2001</v>
      </c>
      <c r="Q669" s="12">
        <v>38246</v>
      </c>
      <c r="R669" s="12">
        <v>41572</v>
      </c>
    </row>
    <row r="670" spans="1:18" x14ac:dyDescent="0.25">
      <c r="A670" s="7" t="s">
        <v>3060</v>
      </c>
      <c r="B670" s="7" t="s">
        <v>3061</v>
      </c>
      <c r="C670" s="7" t="s">
        <v>3062</v>
      </c>
      <c r="D670" s="7" t="s">
        <v>3063</v>
      </c>
      <c r="E670" s="8" t="s">
        <v>1403</v>
      </c>
      <c r="F670" s="8">
        <v>7131124</v>
      </c>
      <c r="G670" s="7" t="s">
        <v>23</v>
      </c>
      <c r="H670" s="7" t="s">
        <v>24</v>
      </c>
      <c r="I670" s="9" t="s">
        <v>93</v>
      </c>
      <c r="J670" s="7" t="s">
        <v>314</v>
      </c>
      <c r="K670" s="10" t="s">
        <v>2817</v>
      </c>
      <c r="L670" s="7">
        <v>3</v>
      </c>
      <c r="M670" s="11">
        <v>39142</v>
      </c>
      <c r="N670" s="7" t="s">
        <v>954</v>
      </c>
      <c r="O670" s="7" t="s">
        <v>89</v>
      </c>
      <c r="P670" s="10">
        <v>2007</v>
      </c>
      <c r="Q670" s="12">
        <v>39602</v>
      </c>
      <c r="R670" s="12">
        <v>40302</v>
      </c>
    </row>
    <row r="671" spans="1:18" x14ac:dyDescent="0.25">
      <c r="A671" s="7" t="s">
        <v>3064</v>
      </c>
      <c r="B671" s="7" t="s">
        <v>3065</v>
      </c>
      <c r="C671" s="7" t="s">
        <v>3066</v>
      </c>
      <c r="D671" s="7" t="s">
        <v>3067</v>
      </c>
      <c r="E671" s="8" t="s">
        <v>2121</v>
      </c>
      <c r="F671" s="8">
        <v>0</v>
      </c>
      <c r="G671" s="7" t="s">
        <v>35</v>
      </c>
      <c r="H671" s="7" t="s">
        <v>24</v>
      </c>
      <c r="I671" s="9" t="s">
        <v>36</v>
      </c>
      <c r="J671" s="7" t="s">
        <v>3068</v>
      </c>
      <c r="K671" s="10" t="s">
        <v>3069</v>
      </c>
      <c r="L671" s="7">
        <v>1</v>
      </c>
      <c r="M671" s="11">
        <v>41883</v>
      </c>
      <c r="N671" s="7" t="s">
        <v>589</v>
      </c>
      <c r="O671" s="7" t="s">
        <v>223</v>
      </c>
      <c r="P671" s="10">
        <v>2014</v>
      </c>
      <c r="Q671" s="12">
        <v>41910</v>
      </c>
      <c r="R671" s="12">
        <v>41910</v>
      </c>
    </row>
    <row r="672" spans="1:18" x14ac:dyDescent="0.25">
      <c r="A672" s="7" t="s">
        <v>3070</v>
      </c>
      <c r="B672" s="7" t="s">
        <v>3071</v>
      </c>
      <c r="C672" s="7" t="s">
        <v>3072</v>
      </c>
      <c r="D672" s="7" t="s">
        <v>1664</v>
      </c>
      <c r="E672" s="8" t="s">
        <v>1665</v>
      </c>
      <c r="F672" s="8">
        <v>13793098</v>
      </c>
      <c r="G672" s="7" t="s">
        <v>23</v>
      </c>
      <c r="H672" s="7" t="s">
        <v>24</v>
      </c>
      <c r="I672" s="9" t="s">
        <v>36</v>
      </c>
      <c r="J672" s="7" t="s">
        <v>181</v>
      </c>
      <c r="K672" s="10" t="s">
        <v>695</v>
      </c>
      <c r="L672" s="7">
        <v>3</v>
      </c>
      <c r="M672" s="11">
        <v>37257</v>
      </c>
      <c r="N672" s="7" t="s">
        <v>527</v>
      </c>
      <c r="O672" s="7" t="s">
        <v>528</v>
      </c>
      <c r="P672" s="10">
        <v>2002</v>
      </c>
      <c r="Q672" s="12">
        <v>40240</v>
      </c>
      <c r="R672" s="12">
        <v>41183</v>
      </c>
    </row>
    <row r="673" spans="1:18" x14ac:dyDescent="0.25">
      <c r="A673" s="7" t="s">
        <v>3073</v>
      </c>
      <c r="B673" s="7" t="s">
        <v>3074</v>
      </c>
      <c r="C673" s="7" t="s">
        <v>3075</v>
      </c>
      <c r="D673" s="7" t="s">
        <v>296</v>
      </c>
      <c r="E673" s="8" t="s">
        <v>297</v>
      </c>
      <c r="F673" s="8">
        <v>0</v>
      </c>
      <c r="G673" s="7" t="s">
        <v>35</v>
      </c>
      <c r="H673" s="7" t="s">
        <v>24</v>
      </c>
      <c r="I673" s="9" t="s">
        <v>36</v>
      </c>
      <c r="J673" s="7" t="s">
        <v>181</v>
      </c>
      <c r="K673" s="10" t="s">
        <v>3076</v>
      </c>
      <c r="L673" s="7">
        <v>1</v>
      </c>
      <c r="Q673" s="12">
        <v>40793</v>
      </c>
      <c r="R673" s="12">
        <v>40793</v>
      </c>
    </row>
    <row r="674" spans="1:18" x14ac:dyDescent="0.25">
      <c r="A674" s="7" t="s">
        <v>3077</v>
      </c>
      <c r="B674" s="7" t="s">
        <v>3078</v>
      </c>
      <c r="C674" s="7" t="s">
        <v>3079</v>
      </c>
      <c r="D674" s="7" t="s">
        <v>619</v>
      </c>
      <c r="E674" s="8" t="s">
        <v>22</v>
      </c>
      <c r="F674" s="8">
        <v>7380000</v>
      </c>
      <c r="G674" s="7" t="s">
        <v>35</v>
      </c>
      <c r="H674" s="7" t="s">
        <v>24</v>
      </c>
      <c r="I674" s="9" t="s">
        <v>151</v>
      </c>
      <c r="J674" s="7" t="s">
        <v>613</v>
      </c>
      <c r="K674" s="10" t="s">
        <v>614</v>
      </c>
      <c r="L674" s="7">
        <v>2</v>
      </c>
      <c r="Q674" s="12">
        <v>39995</v>
      </c>
      <c r="R674" s="12">
        <v>40238</v>
      </c>
    </row>
    <row r="675" spans="1:18" x14ac:dyDescent="0.25">
      <c r="A675" s="7" t="s">
        <v>3080</v>
      </c>
      <c r="B675" s="7" t="s">
        <v>3081</v>
      </c>
      <c r="C675" s="7" t="s">
        <v>3082</v>
      </c>
      <c r="D675" s="7" t="s">
        <v>1402</v>
      </c>
      <c r="E675" s="8" t="s">
        <v>1403</v>
      </c>
      <c r="F675" s="8">
        <v>30000000</v>
      </c>
      <c r="G675" s="7" t="s">
        <v>35</v>
      </c>
      <c r="H675" s="7" t="s">
        <v>24</v>
      </c>
      <c r="I675" s="9" t="s">
        <v>93</v>
      </c>
      <c r="J675" s="7" t="s">
        <v>3083</v>
      </c>
      <c r="K675" s="10" t="s">
        <v>3084</v>
      </c>
      <c r="L675" s="7">
        <v>1</v>
      </c>
      <c r="M675" s="11">
        <v>39083</v>
      </c>
      <c r="N675" s="7" t="s">
        <v>88</v>
      </c>
      <c r="O675" s="7" t="s">
        <v>89</v>
      </c>
      <c r="P675" s="10">
        <v>2007</v>
      </c>
      <c r="Q675" s="12">
        <v>40948</v>
      </c>
      <c r="R675" s="12">
        <v>40948</v>
      </c>
    </row>
    <row r="676" spans="1:18" x14ac:dyDescent="0.25">
      <c r="A676" s="7" t="s">
        <v>3085</v>
      </c>
      <c r="B676" s="7" t="s">
        <v>3086</v>
      </c>
      <c r="C676" s="7" t="s">
        <v>3087</v>
      </c>
      <c r="D676" s="7" t="s">
        <v>1664</v>
      </c>
      <c r="E676" s="8" t="s">
        <v>1665</v>
      </c>
      <c r="F676" s="8">
        <v>46900000</v>
      </c>
      <c r="G676" s="7" t="s">
        <v>35</v>
      </c>
      <c r="H676" s="7" t="s">
        <v>24</v>
      </c>
      <c r="I676" s="9" t="s">
        <v>70</v>
      </c>
      <c r="J676" s="7" t="s">
        <v>138</v>
      </c>
      <c r="K676" s="10" t="s">
        <v>406</v>
      </c>
      <c r="L676" s="7">
        <v>1</v>
      </c>
      <c r="M676" s="11">
        <v>35431</v>
      </c>
      <c r="N676" s="7" t="s">
        <v>1436</v>
      </c>
      <c r="O676" s="7" t="s">
        <v>1437</v>
      </c>
      <c r="P676" s="10">
        <v>1997</v>
      </c>
      <c r="Q676" s="12">
        <v>41287</v>
      </c>
      <c r="R676" s="12">
        <v>41287</v>
      </c>
    </row>
    <row r="677" spans="1:18" x14ac:dyDescent="0.25">
      <c r="A677" s="7" t="s">
        <v>3088</v>
      </c>
      <c r="B677" s="7" t="s">
        <v>3089</v>
      </c>
      <c r="C677" s="7" t="s">
        <v>3090</v>
      </c>
      <c r="D677" s="7" t="s">
        <v>625</v>
      </c>
      <c r="E677" s="8" t="s">
        <v>323</v>
      </c>
      <c r="F677" s="8">
        <v>352500</v>
      </c>
      <c r="G677" s="7" t="s">
        <v>35</v>
      </c>
      <c r="H677" s="7" t="s">
        <v>24</v>
      </c>
      <c r="I677" s="9" t="s">
        <v>782</v>
      </c>
      <c r="J677" s="7" t="s">
        <v>783</v>
      </c>
      <c r="K677" s="10" t="s">
        <v>783</v>
      </c>
      <c r="L677" s="7">
        <v>2</v>
      </c>
      <c r="M677" s="11">
        <v>40179</v>
      </c>
      <c r="N677" s="7" t="s">
        <v>96</v>
      </c>
      <c r="O677" s="7" t="s">
        <v>97</v>
      </c>
      <c r="P677" s="10">
        <v>2010</v>
      </c>
      <c r="Q677" s="12">
        <v>41451</v>
      </c>
      <c r="R677" s="12">
        <v>41554</v>
      </c>
    </row>
    <row r="678" spans="1:18" x14ac:dyDescent="0.25">
      <c r="A678" s="7" t="s">
        <v>3091</v>
      </c>
      <c r="B678" s="7" t="s">
        <v>3092</v>
      </c>
      <c r="C678" s="7" t="s">
        <v>3093</v>
      </c>
      <c r="D678" s="7" t="s">
        <v>78</v>
      </c>
      <c r="E678" s="8" t="s">
        <v>79</v>
      </c>
      <c r="F678" s="8">
        <v>3200000</v>
      </c>
      <c r="G678" s="7" t="s">
        <v>35</v>
      </c>
      <c r="H678" s="7" t="s">
        <v>24</v>
      </c>
      <c r="I678" s="9" t="s">
        <v>25</v>
      </c>
      <c r="J678" s="7" t="s">
        <v>26</v>
      </c>
      <c r="K678" s="10" t="s">
        <v>27</v>
      </c>
      <c r="L678" s="7">
        <v>2</v>
      </c>
      <c r="M678" s="11">
        <v>39448</v>
      </c>
      <c r="N678" s="7" t="s">
        <v>164</v>
      </c>
      <c r="O678" s="7" t="s">
        <v>165</v>
      </c>
      <c r="P678" s="10">
        <v>2008</v>
      </c>
      <c r="Q678" s="12">
        <v>40269</v>
      </c>
      <c r="R678" s="12">
        <v>40634</v>
      </c>
    </row>
    <row r="679" spans="1:18" x14ac:dyDescent="0.25">
      <c r="A679" s="7" t="s">
        <v>3094</v>
      </c>
      <c r="B679" s="7" t="s">
        <v>3095</v>
      </c>
      <c r="C679" s="7" t="s">
        <v>3096</v>
      </c>
      <c r="D679" s="7" t="s">
        <v>3097</v>
      </c>
      <c r="E679" s="8" t="s">
        <v>756</v>
      </c>
      <c r="F679" s="8">
        <v>1999998</v>
      </c>
      <c r="G679" s="7" t="s">
        <v>23</v>
      </c>
      <c r="H679" s="7" t="s">
        <v>24</v>
      </c>
      <c r="I679" s="9" t="s">
        <v>281</v>
      </c>
      <c r="J679" s="7" t="s">
        <v>282</v>
      </c>
      <c r="K679" s="10" t="s">
        <v>3098</v>
      </c>
      <c r="L679" s="7">
        <v>1</v>
      </c>
      <c r="M679" s="11">
        <v>36161</v>
      </c>
      <c r="N679" s="7" t="s">
        <v>1066</v>
      </c>
      <c r="O679" s="7" t="s">
        <v>1067</v>
      </c>
      <c r="P679" s="10">
        <v>1999</v>
      </c>
      <c r="Q679" s="12">
        <v>40140</v>
      </c>
      <c r="R679" s="12">
        <v>40140</v>
      </c>
    </row>
    <row r="680" spans="1:18" x14ac:dyDescent="0.25">
      <c r="A680" s="7" t="s">
        <v>3099</v>
      </c>
      <c r="B680" s="7" t="s">
        <v>3100</v>
      </c>
      <c r="C680" s="7" t="s">
        <v>3101</v>
      </c>
      <c r="D680" s="7" t="s">
        <v>275</v>
      </c>
      <c r="E680" s="8" t="s">
        <v>276</v>
      </c>
      <c r="F680" s="8">
        <v>15581502</v>
      </c>
      <c r="H680" s="7" t="s">
        <v>24</v>
      </c>
      <c r="I680" s="9" t="s">
        <v>60</v>
      </c>
      <c r="J680" s="7" t="s">
        <v>61</v>
      </c>
      <c r="K680" s="10" t="s">
        <v>61</v>
      </c>
      <c r="L680" s="7">
        <v>2</v>
      </c>
      <c r="Q680" s="12">
        <v>40861</v>
      </c>
      <c r="R680" s="12">
        <v>41219</v>
      </c>
    </row>
    <row r="681" spans="1:18" x14ac:dyDescent="0.25">
      <c r="A681" s="7" t="s">
        <v>3102</v>
      </c>
      <c r="B681" s="7" t="s">
        <v>3103</v>
      </c>
      <c r="C681" s="7" t="s">
        <v>3104</v>
      </c>
      <c r="D681" s="7" t="s">
        <v>3105</v>
      </c>
      <c r="E681" s="8" t="s">
        <v>3106</v>
      </c>
      <c r="F681" s="8">
        <v>4500000</v>
      </c>
      <c r="G681" s="7" t="s">
        <v>35</v>
      </c>
      <c r="H681" s="7" t="s">
        <v>342</v>
      </c>
      <c r="I681" s="9"/>
      <c r="J681" s="7" t="s">
        <v>3107</v>
      </c>
      <c r="K681" s="10" t="s">
        <v>3107</v>
      </c>
      <c r="L681" s="7">
        <v>1</v>
      </c>
      <c r="M681" s="11">
        <v>39682</v>
      </c>
      <c r="N681" s="7" t="s">
        <v>2048</v>
      </c>
      <c r="O681" s="7" t="s">
        <v>2049</v>
      </c>
      <c r="P681" s="10">
        <v>2008</v>
      </c>
      <c r="Q681" s="12">
        <v>40204</v>
      </c>
      <c r="R681" s="12">
        <v>40204</v>
      </c>
    </row>
    <row r="682" spans="1:18" x14ac:dyDescent="0.25">
      <c r="A682" s="7" t="s">
        <v>3108</v>
      </c>
      <c r="B682" s="7" t="s">
        <v>3109</v>
      </c>
      <c r="C682" s="7" t="s">
        <v>3110</v>
      </c>
      <c r="D682" s="7" t="s">
        <v>275</v>
      </c>
      <c r="E682" s="8" t="s">
        <v>276</v>
      </c>
      <c r="F682" s="8">
        <v>250000</v>
      </c>
      <c r="G682" s="7" t="s">
        <v>35</v>
      </c>
      <c r="H682" s="7" t="s">
        <v>24</v>
      </c>
      <c r="I682" s="9" t="s">
        <v>188</v>
      </c>
      <c r="J682" s="7" t="s">
        <v>189</v>
      </c>
      <c r="K682" s="10" t="s">
        <v>3111</v>
      </c>
      <c r="L682" s="7">
        <v>1</v>
      </c>
      <c r="M682" s="11">
        <v>40544</v>
      </c>
      <c r="N682" s="7" t="s">
        <v>537</v>
      </c>
      <c r="O682" s="7" t="s">
        <v>505</v>
      </c>
      <c r="P682" s="10">
        <v>2011</v>
      </c>
      <c r="Q682" s="12">
        <v>40683</v>
      </c>
      <c r="R682" s="12">
        <v>40683</v>
      </c>
    </row>
    <row r="683" spans="1:18" x14ac:dyDescent="0.25">
      <c r="A683" s="7" t="s">
        <v>3112</v>
      </c>
      <c r="B683" s="7" t="s">
        <v>3113</v>
      </c>
      <c r="C683" s="7" t="s">
        <v>3114</v>
      </c>
      <c r="D683" s="7" t="s">
        <v>1664</v>
      </c>
      <c r="E683" s="8" t="s">
        <v>1665</v>
      </c>
      <c r="F683" s="8">
        <v>21376001</v>
      </c>
      <c r="G683" s="7" t="s">
        <v>23</v>
      </c>
      <c r="H683" s="7" t="s">
        <v>24</v>
      </c>
      <c r="I683" s="9" t="s">
        <v>36</v>
      </c>
      <c r="J683" s="7" t="s">
        <v>1162</v>
      </c>
      <c r="K683" s="10" t="s">
        <v>1162</v>
      </c>
      <c r="L683" s="7">
        <v>6</v>
      </c>
      <c r="M683" s="11">
        <v>37987</v>
      </c>
      <c r="N683" s="7" t="s">
        <v>424</v>
      </c>
      <c r="O683" s="7" t="s">
        <v>425</v>
      </c>
      <c r="P683" s="10">
        <v>2004</v>
      </c>
      <c r="Q683" s="12">
        <v>40092</v>
      </c>
      <c r="R683" s="12">
        <v>41081</v>
      </c>
    </row>
    <row r="684" spans="1:18" x14ac:dyDescent="0.25">
      <c r="A684" s="7" t="s">
        <v>3115</v>
      </c>
      <c r="B684" s="7" t="s">
        <v>3116</v>
      </c>
      <c r="C684" s="7" t="s">
        <v>3117</v>
      </c>
      <c r="F684" s="8">
        <v>1300000</v>
      </c>
      <c r="G684" s="7" t="s">
        <v>35</v>
      </c>
      <c r="H684" s="7" t="s">
        <v>24</v>
      </c>
      <c r="I684" s="9" t="s">
        <v>1321</v>
      </c>
      <c r="J684" s="7" t="s">
        <v>613</v>
      </c>
      <c r="K684" s="10" t="s">
        <v>3118</v>
      </c>
      <c r="L684" s="7">
        <v>1</v>
      </c>
      <c r="Q684" s="12">
        <v>41000</v>
      </c>
      <c r="R684" s="12">
        <v>41000</v>
      </c>
    </row>
    <row r="685" spans="1:18" x14ac:dyDescent="0.25">
      <c r="A685" s="7" t="s">
        <v>3119</v>
      </c>
      <c r="B685" s="7" t="s">
        <v>3120</v>
      </c>
      <c r="C685" s="7" t="s">
        <v>3121</v>
      </c>
      <c r="D685" s="7" t="s">
        <v>3122</v>
      </c>
      <c r="E685" s="8" t="s">
        <v>434</v>
      </c>
      <c r="F685" s="8">
        <v>80157014</v>
      </c>
      <c r="G685" s="7" t="s">
        <v>35</v>
      </c>
      <c r="H685" s="7" t="s">
        <v>52</v>
      </c>
      <c r="I685" s="9"/>
      <c r="J685" s="7" t="s">
        <v>3123</v>
      </c>
      <c r="L685" s="7">
        <v>1</v>
      </c>
      <c r="Q685" s="12">
        <v>40632</v>
      </c>
      <c r="R685" s="12">
        <v>40632</v>
      </c>
    </row>
    <row r="686" spans="1:18" x14ac:dyDescent="0.25">
      <c r="A686" s="7" t="s">
        <v>3124</v>
      </c>
      <c r="B686" s="7" t="s">
        <v>3125</v>
      </c>
      <c r="C686" s="7" t="s">
        <v>3126</v>
      </c>
      <c r="D686" s="7" t="s">
        <v>275</v>
      </c>
      <c r="E686" s="8" t="s">
        <v>276</v>
      </c>
      <c r="F686" s="8">
        <v>12000000</v>
      </c>
      <c r="G686" s="7" t="s">
        <v>35</v>
      </c>
      <c r="H686" s="7" t="s">
        <v>24</v>
      </c>
      <c r="I686" s="9" t="s">
        <v>129</v>
      </c>
      <c r="J686" s="7" t="s">
        <v>130</v>
      </c>
      <c r="K686" s="10" t="s">
        <v>3127</v>
      </c>
      <c r="L686" s="7">
        <v>1</v>
      </c>
      <c r="Q686" s="12">
        <v>40688</v>
      </c>
      <c r="R686" s="12">
        <v>40688</v>
      </c>
    </row>
    <row r="687" spans="1:18" x14ac:dyDescent="0.25">
      <c r="A687" s="7" t="s">
        <v>3128</v>
      </c>
      <c r="B687" s="7" t="s">
        <v>3129</v>
      </c>
      <c r="C687" s="7" t="s">
        <v>3130</v>
      </c>
      <c r="D687" s="7" t="s">
        <v>296</v>
      </c>
      <c r="E687" s="8" t="s">
        <v>297</v>
      </c>
      <c r="F687" s="8">
        <v>45000000</v>
      </c>
      <c r="G687" s="7" t="s">
        <v>35</v>
      </c>
      <c r="H687" s="7" t="s">
        <v>24</v>
      </c>
      <c r="I687" s="9" t="s">
        <v>1233</v>
      </c>
      <c r="J687" s="7" t="s">
        <v>1234</v>
      </c>
      <c r="K687" s="10" t="s">
        <v>3131</v>
      </c>
      <c r="L687" s="7">
        <v>2</v>
      </c>
      <c r="M687" s="11">
        <v>31778</v>
      </c>
      <c r="N687" s="7" t="s">
        <v>2061</v>
      </c>
      <c r="O687" s="7" t="s">
        <v>2062</v>
      </c>
      <c r="P687" s="10">
        <v>1987</v>
      </c>
      <c r="Q687" s="12">
        <v>41348</v>
      </c>
      <c r="R687" s="12">
        <v>41348</v>
      </c>
    </row>
    <row r="688" spans="1:18" x14ac:dyDescent="0.25">
      <c r="A688" s="7" t="s">
        <v>3132</v>
      </c>
      <c r="B688" s="7" t="s">
        <v>3133</v>
      </c>
      <c r="C688" s="7" t="s">
        <v>3134</v>
      </c>
      <c r="F688" s="8">
        <v>0</v>
      </c>
      <c r="G688" s="7" t="s">
        <v>35</v>
      </c>
      <c r="H688" s="7" t="s">
        <v>24</v>
      </c>
      <c r="I688" s="9" t="s">
        <v>70</v>
      </c>
      <c r="J688" s="7" t="s">
        <v>3135</v>
      </c>
      <c r="K688" s="10" t="s">
        <v>3136</v>
      </c>
      <c r="L688" s="7">
        <v>1</v>
      </c>
      <c r="M688" s="11">
        <v>41201</v>
      </c>
      <c r="N688" s="7" t="s">
        <v>45</v>
      </c>
      <c r="O688" s="7" t="s">
        <v>46</v>
      </c>
      <c r="P688" s="10">
        <v>2012</v>
      </c>
      <c r="Q688" s="12">
        <v>41203</v>
      </c>
      <c r="R688" s="12">
        <v>41203</v>
      </c>
    </row>
    <row r="689" spans="1:18" x14ac:dyDescent="0.25">
      <c r="A689" s="7" t="s">
        <v>3137</v>
      </c>
      <c r="B689" s="7" t="s">
        <v>3138</v>
      </c>
      <c r="C689" s="7" t="s">
        <v>3139</v>
      </c>
      <c r="D689" s="7" t="s">
        <v>433</v>
      </c>
      <c r="E689" s="8" t="s">
        <v>434</v>
      </c>
      <c r="F689" s="8">
        <v>0</v>
      </c>
      <c r="G689" s="7" t="s">
        <v>35</v>
      </c>
      <c r="H689" s="7" t="s">
        <v>52</v>
      </c>
      <c r="I689" s="9"/>
      <c r="J689" s="7" t="s">
        <v>53</v>
      </c>
      <c r="K689" s="10" t="s">
        <v>53</v>
      </c>
      <c r="L689" s="7">
        <v>1</v>
      </c>
      <c r="M689" s="11">
        <v>40940</v>
      </c>
      <c r="N689" s="7" t="s">
        <v>325</v>
      </c>
      <c r="O689" s="7" t="s">
        <v>112</v>
      </c>
      <c r="P689" s="10">
        <v>2012</v>
      </c>
      <c r="Q689" s="12">
        <v>41760</v>
      </c>
      <c r="R689" s="12">
        <v>41760</v>
      </c>
    </row>
    <row r="690" spans="1:18" x14ac:dyDescent="0.25">
      <c r="A690" s="7" t="s">
        <v>3140</v>
      </c>
      <c r="B690" s="7" t="s">
        <v>3141</v>
      </c>
      <c r="C690" s="7" t="s">
        <v>3142</v>
      </c>
      <c r="D690" s="7" t="s">
        <v>3143</v>
      </c>
      <c r="E690" s="8" t="s">
        <v>552</v>
      </c>
      <c r="F690" s="8">
        <v>20000000</v>
      </c>
      <c r="G690" s="7" t="s">
        <v>35</v>
      </c>
      <c r="H690" s="7" t="s">
        <v>24</v>
      </c>
      <c r="I690" s="9" t="s">
        <v>36</v>
      </c>
      <c r="J690" s="7" t="s">
        <v>37</v>
      </c>
      <c r="K690" s="10" t="s">
        <v>37</v>
      </c>
      <c r="L690" s="7">
        <v>2</v>
      </c>
      <c r="M690" s="11">
        <v>37622</v>
      </c>
      <c r="N690" s="7" t="s">
        <v>814</v>
      </c>
      <c r="O690" s="7" t="s">
        <v>815</v>
      </c>
      <c r="P690" s="10">
        <v>2003</v>
      </c>
      <c r="Q690" s="12">
        <v>39750</v>
      </c>
      <c r="R690" s="12">
        <v>40548</v>
      </c>
    </row>
    <row r="691" spans="1:18" x14ac:dyDescent="0.25">
      <c r="A691" s="7" t="s">
        <v>3144</v>
      </c>
      <c r="B691" s="7" t="s">
        <v>3145</v>
      </c>
      <c r="C691" s="7" t="s">
        <v>3146</v>
      </c>
      <c r="D691" s="7" t="s">
        <v>3147</v>
      </c>
      <c r="E691" s="8" t="s">
        <v>3148</v>
      </c>
      <c r="F691" s="8">
        <v>23000000</v>
      </c>
      <c r="G691" s="7" t="s">
        <v>35</v>
      </c>
      <c r="H691" s="7" t="s">
        <v>24</v>
      </c>
      <c r="I691" s="9" t="s">
        <v>281</v>
      </c>
      <c r="J691" s="7" t="s">
        <v>282</v>
      </c>
      <c r="K691" s="10" t="s">
        <v>282</v>
      </c>
      <c r="L691" s="7">
        <v>2</v>
      </c>
      <c r="M691" s="11">
        <v>22282</v>
      </c>
      <c r="N691" s="7" t="s">
        <v>3149</v>
      </c>
      <c r="O691" s="7" t="s">
        <v>3150</v>
      </c>
      <c r="P691" s="10">
        <v>1961</v>
      </c>
      <c r="Q691" s="12">
        <v>40884</v>
      </c>
      <c r="R691" s="12">
        <v>41086</v>
      </c>
    </row>
    <row r="692" spans="1:18" x14ac:dyDescent="0.25">
      <c r="A692" s="7" t="s">
        <v>3151</v>
      </c>
      <c r="B692" s="7" t="s">
        <v>3152</v>
      </c>
      <c r="C692" s="7" t="s">
        <v>3153</v>
      </c>
      <c r="D692" s="7" t="s">
        <v>3147</v>
      </c>
      <c r="E692" s="8" t="s">
        <v>3148</v>
      </c>
      <c r="F692" s="8">
        <v>2800000</v>
      </c>
      <c r="G692" s="7" t="s">
        <v>35</v>
      </c>
      <c r="H692" s="7" t="s">
        <v>24</v>
      </c>
      <c r="I692" s="9" t="s">
        <v>60</v>
      </c>
      <c r="J692" s="7" t="s">
        <v>3154</v>
      </c>
      <c r="K692" s="10" t="s">
        <v>3154</v>
      </c>
      <c r="L692" s="7">
        <v>1</v>
      </c>
      <c r="M692" s="11">
        <v>34335</v>
      </c>
      <c r="N692" s="7" t="s">
        <v>3155</v>
      </c>
      <c r="O692" s="7" t="s">
        <v>3156</v>
      </c>
      <c r="P692" s="10">
        <v>1994</v>
      </c>
      <c r="Q692" s="12">
        <v>41542</v>
      </c>
      <c r="R692" s="12">
        <v>41542</v>
      </c>
    </row>
    <row r="693" spans="1:18" x14ac:dyDescent="0.25">
      <c r="A693" s="7" t="s">
        <v>3157</v>
      </c>
      <c r="B693" s="7" t="s">
        <v>3158</v>
      </c>
      <c r="C693" s="7" t="s">
        <v>3159</v>
      </c>
      <c r="F693" s="8">
        <v>4700000</v>
      </c>
      <c r="G693" s="7" t="s">
        <v>35</v>
      </c>
      <c r="H693" s="7" t="s">
        <v>24</v>
      </c>
      <c r="I693" s="9" t="s">
        <v>25</v>
      </c>
      <c r="J693" s="7" t="s">
        <v>672</v>
      </c>
      <c r="K693" s="10" t="s">
        <v>3160</v>
      </c>
      <c r="L693" s="7">
        <v>1</v>
      </c>
      <c r="M693" s="11">
        <v>34335</v>
      </c>
      <c r="N693" s="7" t="s">
        <v>3155</v>
      </c>
      <c r="O693" s="7" t="s">
        <v>3156</v>
      </c>
      <c r="P693" s="10">
        <v>1994</v>
      </c>
      <c r="Q693" s="12">
        <v>41521</v>
      </c>
      <c r="R693" s="12">
        <v>41521</v>
      </c>
    </row>
    <row r="694" spans="1:18" x14ac:dyDescent="0.25">
      <c r="A694" s="7" t="s">
        <v>3161</v>
      </c>
      <c r="B694" s="7" t="s">
        <v>3162</v>
      </c>
      <c r="C694" s="7" t="s">
        <v>3163</v>
      </c>
      <c r="D694" s="7" t="s">
        <v>227</v>
      </c>
      <c r="E694" s="8" t="s">
        <v>228</v>
      </c>
      <c r="F694" s="8">
        <v>4979639</v>
      </c>
      <c r="G694" s="7" t="s">
        <v>35</v>
      </c>
      <c r="H694" s="7" t="s">
        <v>24</v>
      </c>
      <c r="I694" s="9" t="s">
        <v>502</v>
      </c>
      <c r="J694" s="7" t="s">
        <v>993</v>
      </c>
      <c r="K694" s="10" t="s">
        <v>3164</v>
      </c>
      <c r="L694" s="7">
        <v>4</v>
      </c>
      <c r="M694" s="11">
        <v>37257</v>
      </c>
      <c r="N694" s="7" t="s">
        <v>527</v>
      </c>
      <c r="O694" s="7" t="s">
        <v>528</v>
      </c>
      <c r="P694" s="10">
        <v>2002</v>
      </c>
      <c r="Q694" s="12">
        <v>40968</v>
      </c>
      <c r="R694" s="12">
        <v>41641</v>
      </c>
    </row>
    <row r="695" spans="1:18" x14ac:dyDescent="0.25">
      <c r="A695" s="7" t="s">
        <v>3165</v>
      </c>
      <c r="B695" s="7" t="s">
        <v>3166</v>
      </c>
      <c r="C695" s="7" t="s">
        <v>3167</v>
      </c>
      <c r="D695" s="7" t="s">
        <v>33</v>
      </c>
      <c r="E695" s="8" t="s">
        <v>34</v>
      </c>
      <c r="F695" s="8">
        <v>0</v>
      </c>
      <c r="G695" s="7" t="s">
        <v>23</v>
      </c>
      <c r="I695" s="9"/>
      <c r="J695" s="7"/>
      <c r="L695" s="7">
        <v>1</v>
      </c>
      <c r="M695" s="11">
        <v>35788</v>
      </c>
      <c r="N695" s="7" t="s">
        <v>3168</v>
      </c>
      <c r="O695" s="7" t="s">
        <v>3169</v>
      </c>
      <c r="P695" s="10">
        <v>1997</v>
      </c>
      <c r="Q695" s="12">
        <v>39373</v>
      </c>
      <c r="R695" s="12">
        <v>39373</v>
      </c>
    </row>
    <row r="696" spans="1:18" x14ac:dyDescent="0.25">
      <c r="A696" s="7" t="s">
        <v>3170</v>
      </c>
      <c r="B696" s="7" t="s">
        <v>3171</v>
      </c>
      <c r="C696" s="7" t="s">
        <v>3172</v>
      </c>
      <c r="D696" s="7" t="s">
        <v>3173</v>
      </c>
      <c r="E696" s="8" t="s">
        <v>3174</v>
      </c>
      <c r="F696" s="8">
        <v>90000</v>
      </c>
      <c r="G696" s="7" t="s">
        <v>35</v>
      </c>
      <c r="H696" s="7" t="s">
        <v>24</v>
      </c>
      <c r="I696" s="9" t="s">
        <v>248</v>
      </c>
      <c r="J696" s="7" t="s">
        <v>826</v>
      </c>
      <c r="K696" s="10" t="s">
        <v>827</v>
      </c>
      <c r="L696" s="7">
        <v>2</v>
      </c>
      <c r="M696" s="11">
        <v>40940</v>
      </c>
      <c r="N696" s="7" t="s">
        <v>325</v>
      </c>
      <c r="O696" s="7" t="s">
        <v>112</v>
      </c>
      <c r="P696" s="10">
        <v>2012</v>
      </c>
      <c r="Q696" s="12">
        <v>41061</v>
      </c>
      <c r="R696" s="12">
        <v>41128</v>
      </c>
    </row>
    <row r="697" spans="1:18" x14ac:dyDescent="0.25">
      <c r="A697" s="7" t="s">
        <v>3175</v>
      </c>
      <c r="B697" s="7" t="s">
        <v>3176</v>
      </c>
      <c r="C697" s="7" t="s">
        <v>3177</v>
      </c>
      <c r="D697" s="7" t="s">
        <v>719</v>
      </c>
      <c r="E697" s="8" t="s">
        <v>720</v>
      </c>
      <c r="F697" s="8">
        <v>10000000</v>
      </c>
      <c r="G697" s="7" t="s">
        <v>35</v>
      </c>
      <c r="H697" s="7" t="s">
        <v>24</v>
      </c>
      <c r="I697" s="9" t="s">
        <v>93</v>
      </c>
      <c r="J697" s="7" t="s">
        <v>314</v>
      </c>
      <c r="K697" s="10" t="s">
        <v>3178</v>
      </c>
      <c r="L697" s="7">
        <v>1</v>
      </c>
      <c r="M697" s="11">
        <v>17168</v>
      </c>
      <c r="N697" s="7" t="s">
        <v>3179</v>
      </c>
      <c r="O697" s="7" t="s">
        <v>3180</v>
      </c>
      <c r="P697" s="10">
        <v>1947</v>
      </c>
      <c r="Q697" s="12">
        <v>39114</v>
      </c>
      <c r="R697" s="12">
        <v>39114</v>
      </c>
    </row>
    <row r="698" spans="1:18" x14ac:dyDescent="0.25">
      <c r="A698" s="7" t="s">
        <v>3181</v>
      </c>
      <c r="B698" s="7" t="s">
        <v>3182</v>
      </c>
      <c r="C698" s="7" t="s">
        <v>3183</v>
      </c>
      <c r="D698" s="7" t="s">
        <v>1277</v>
      </c>
      <c r="E698" s="8" t="s">
        <v>1278</v>
      </c>
      <c r="F698" s="8">
        <v>33331814</v>
      </c>
      <c r="G698" s="7" t="s">
        <v>35</v>
      </c>
      <c r="H698" s="7" t="s">
        <v>24</v>
      </c>
      <c r="I698" s="9" t="s">
        <v>36</v>
      </c>
      <c r="J698" s="7" t="s">
        <v>181</v>
      </c>
      <c r="K698" s="10" t="s">
        <v>1073</v>
      </c>
      <c r="L698" s="7">
        <v>3</v>
      </c>
      <c r="M698" s="11">
        <v>34335</v>
      </c>
      <c r="N698" s="7" t="s">
        <v>3155</v>
      </c>
      <c r="O698" s="7" t="s">
        <v>3156</v>
      </c>
      <c r="P698" s="10">
        <v>1994</v>
      </c>
      <c r="Q698" s="12">
        <v>40436</v>
      </c>
      <c r="R698" s="12">
        <v>41716</v>
      </c>
    </row>
    <row r="699" spans="1:18" x14ac:dyDescent="0.25">
      <c r="A699" s="7" t="s">
        <v>3184</v>
      </c>
      <c r="B699" s="7" t="s">
        <v>3185</v>
      </c>
      <c r="C699" s="7" t="s">
        <v>3186</v>
      </c>
      <c r="D699" s="7" t="s">
        <v>3187</v>
      </c>
      <c r="E699" s="8" t="s">
        <v>3188</v>
      </c>
      <c r="F699" s="8">
        <v>53744444</v>
      </c>
      <c r="G699" s="7" t="s">
        <v>35</v>
      </c>
      <c r="H699" s="7" t="s">
        <v>24</v>
      </c>
      <c r="I699" s="9" t="s">
        <v>502</v>
      </c>
      <c r="J699" s="7" t="s">
        <v>503</v>
      </c>
      <c r="K699" s="10" t="s">
        <v>3189</v>
      </c>
      <c r="L699" s="7">
        <v>4</v>
      </c>
      <c r="M699" s="11">
        <v>39083</v>
      </c>
      <c r="N699" s="7" t="s">
        <v>88</v>
      </c>
      <c r="O699" s="7" t="s">
        <v>89</v>
      </c>
      <c r="P699" s="10">
        <v>2007</v>
      </c>
      <c r="Q699" s="12">
        <v>40199</v>
      </c>
      <c r="R699" s="12">
        <v>41772</v>
      </c>
    </row>
    <row r="700" spans="1:18" x14ac:dyDescent="0.25">
      <c r="A700" s="7" t="s">
        <v>3190</v>
      </c>
      <c r="B700" s="7" t="s">
        <v>3191</v>
      </c>
      <c r="C700" s="7" t="s">
        <v>3192</v>
      </c>
      <c r="D700" s="7" t="s">
        <v>2066</v>
      </c>
      <c r="E700" s="8" t="s">
        <v>2067</v>
      </c>
      <c r="F700" s="8">
        <v>0</v>
      </c>
      <c r="G700" s="7" t="s">
        <v>35</v>
      </c>
      <c r="H700" s="7" t="s">
        <v>24</v>
      </c>
      <c r="I700" s="9" t="s">
        <v>36</v>
      </c>
      <c r="J700" s="7" t="s">
        <v>181</v>
      </c>
      <c r="K700" s="10" t="s">
        <v>3193</v>
      </c>
      <c r="L700" s="7">
        <v>1</v>
      </c>
      <c r="M700" s="11">
        <v>36526</v>
      </c>
      <c r="N700" s="7" t="s">
        <v>234</v>
      </c>
      <c r="O700" s="7" t="s">
        <v>235</v>
      </c>
      <c r="P700" s="10">
        <v>2000</v>
      </c>
      <c r="Q700" s="12">
        <v>39234</v>
      </c>
      <c r="R700" s="12">
        <v>39234</v>
      </c>
    </row>
    <row r="701" spans="1:18" x14ac:dyDescent="0.25">
      <c r="A701" s="7" t="s">
        <v>3194</v>
      </c>
      <c r="B701" s="7" t="s">
        <v>3195</v>
      </c>
      <c r="C701" s="7" t="s">
        <v>3196</v>
      </c>
      <c r="D701" s="7" t="s">
        <v>3197</v>
      </c>
      <c r="E701" s="8" t="s">
        <v>1145</v>
      </c>
      <c r="F701" s="8">
        <v>20600000</v>
      </c>
      <c r="G701" s="7" t="s">
        <v>35</v>
      </c>
      <c r="H701" s="7" t="s">
        <v>24</v>
      </c>
      <c r="I701" s="9" t="s">
        <v>36</v>
      </c>
      <c r="J701" s="7" t="s">
        <v>181</v>
      </c>
      <c r="K701" s="10" t="s">
        <v>2579</v>
      </c>
      <c r="L701" s="7">
        <v>2</v>
      </c>
      <c r="M701" s="11">
        <v>41275</v>
      </c>
      <c r="N701" s="7" t="s">
        <v>146</v>
      </c>
      <c r="O701" s="7" t="s">
        <v>147</v>
      </c>
      <c r="P701" s="10">
        <v>2013</v>
      </c>
      <c r="Q701" s="12">
        <v>41806</v>
      </c>
      <c r="R701" s="12">
        <v>41962</v>
      </c>
    </row>
    <row r="702" spans="1:18" x14ac:dyDescent="0.25">
      <c r="A702" s="7" t="s">
        <v>3198</v>
      </c>
      <c r="B702" s="7" t="s">
        <v>3199</v>
      </c>
      <c r="C702" s="7" t="s">
        <v>3200</v>
      </c>
      <c r="D702" s="7" t="s">
        <v>136</v>
      </c>
      <c r="E702" s="8" t="s">
        <v>137</v>
      </c>
      <c r="F702" s="8">
        <v>0</v>
      </c>
      <c r="H702" s="7" t="s">
        <v>24</v>
      </c>
      <c r="I702" s="9" t="s">
        <v>36</v>
      </c>
      <c r="J702" s="7" t="s">
        <v>181</v>
      </c>
      <c r="K702" s="10" t="s">
        <v>182</v>
      </c>
      <c r="L702" s="7">
        <v>1</v>
      </c>
      <c r="M702" s="11">
        <v>41275</v>
      </c>
      <c r="N702" s="7" t="s">
        <v>146</v>
      </c>
      <c r="O702" s="7" t="s">
        <v>147</v>
      </c>
      <c r="P702" s="10">
        <v>2013</v>
      </c>
      <c r="Q702" s="12">
        <v>41771</v>
      </c>
      <c r="R702" s="12">
        <v>41771</v>
      </c>
    </row>
    <row r="703" spans="1:18" x14ac:dyDescent="0.25">
      <c r="A703" s="7" t="s">
        <v>3201</v>
      </c>
      <c r="B703" s="7" t="s">
        <v>3202</v>
      </c>
      <c r="C703" s="7" t="s">
        <v>3203</v>
      </c>
      <c r="D703" s="7" t="s">
        <v>275</v>
      </c>
      <c r="E703" s="8" t="s">
        <v>276</v>
      </c>
      <c r="F703" s="8">
        <v>1200000</v>
      </c>
      <c r="G703" s="7" t="s">
        <v>35</v>
      </c>
      <c r="H703" s="7" t="s">
        <v>24</v>
      </c>
      <c r="I703" s="9" t="s">
        <v>1043</v>
      </c>
      <c r="J703" s="7" t="s">
        <v>1044</v>
      </c>
      <c r="K703" s="10" t="s">
        <v>1119</v>
      </c>
      <c r="L703" s="7">
        <v>1</v>
      </c>
      <c r="M703" s="11">
        <v>39448</v>
      </c>
      <c r="N703" s="7" t="s">
        <v>164</v>
      </c>
      <c r="O703" s="7" t="s">
        <v>165</v>
      </c>
      <c r="P703" s="10">
        <v>2008</v>
      </c>
      <c r="Q703" s="12">
        <v>40472</v>
      </c>
      <c r="R703" s="12">
        <v>40472</v>
      </c>
    </row>
    <row r="704" spans="1:18" x14ac:dyDescent="0.25">
      <c r="A704" s="7" t="s">
        <v>3204</v>
      </c>
      <c r="B704" s="7" t="s">
        <v>3205</v>
      </c>
      <c r="C704" s="7" t="s">
        <v>3206</v>
      </c>
      <c r="D704" s="7" t="s">
        <v>2066</v>
      </c>
      <c r="E704" s="8" t="s">
        <v>2067</v>
      </c>
      <c r="F704" s="8">
        <v>4000000</v>
      </c>
      <c r="G704" s="7" t="s">
        <v>23</v>
      </c>
      <c r="H704" s="7" t="s">
        <v>24</v>
      </c>
      <c r="I704" s="9" t="s">
        <v>36</v>
      </c>
      <c r="J704" s="7" t="s">
        <v>37</v>
      </c>
      <c r="K704" s="10" t="s">
        <v>3207</v>
      </c>
      <c r="L704" s="7">
        <v>1</v>
      </c>
      <c r="Q704" s="12">
        <v>38805</v>
      </c>
      <c r="R704" s="12">
        <v>38805</v>
      </c>
    </row>
    <row r="705" spans="1:18" x14ac:dyDescent="0.25">
      <c r="A705" s="7" t="s">
        <v>3208</v>
      </c>
      <c r="B705" s="7" t="s">
        <v>3209</v>
      </c>
      <c r="C705" s="7" t="s">
        <v>3210</v>
      </c>
      <c r="D705" s="7" t="s">
        <v>3211</v>
      </c>
      <c r="E705" s="8" t="s">
        <v>1532</v>
      </c>
      <c r="F705" s="8">
        <v>158000</v>
      </c>
      <c r="G705" s="7" t="s">
        <v>35</v>
      </c>
      <c r="I705" s="9"/>
      <c r="J705" s="7"/>
      <c r="L705" s="7">
        <v>2</v>
      </c>
      <c r="M705" s="11">
        <v>41334</v>
      </c>
      <c r="N705" s="7" t="s">
        <v>514</v>
      </c>
      <c r="O705" s="7" t="s">
        <v>147</v>
      </c>
      <c r="P705" s="10">
        <v>2013</v>
      </c>
      <c r="Q705" s="12">
        <v>41487</v>
      </c>
      <c r="R705" s="12">
        <v>41869</v>
      </c>
    </row>
    <row r="706" spans="1:18" x14ac:dyDescent="0.25">
      <c r="A706" s="7" t="s">
        <v>3212</v>
      </c>
      <c r="B706" s="7" t="s">
        <v>3213</v>
      </c>
      <c r="C706" s="7" t="s">
        <v>3214</v>
      </c>
      <c r="D706" s="7" t="s">
        <v>3215</v>
      </c>
      <c r="E706" s="8" t="s">
        <v>341</v>
      </c>
      <c r="F706" s="8">
        <v>8500000</v>
      </c>
      <c r="G706" s="7" t="s">
        <v>35</v>
      </c>
      <c r="H706" s="7" t="s">
        <v>1347</v>
      </c>
      <c r="I706" s="9"/>
      <c r="J706" s="7" t="s">
        <v>1348</v>
      </c>
      <c r="K706" s="10" t="s">
        <v>1348</v>
      </c>
      <c r="L706" s="7">
        <v>2</v>
      </c>
      <c r="M706" s="11">
        <v>39965</v>
      </c>
      <c r="N706" s="7" t="s">
        <v>1702</v>
      </c>
      <c r="O706" s="7" t="s">
        <v>251</v>
      </c>
      <c r="P706" s="10">
        <v>2009</v>
      </c>
      <c r="Q706" s="12">
        <v>41426</v>
      </c>
      <c r="R706" s="12">
        <v>41968</v>
      </c>
    </row>
    <row r="707" spans="1:18" x14ac:dyDescent="0.25">
      <c r="A707" s="7" t="s">
        <v>3216</v>
      </c>
      <c r="B707" s="7" t="s">
        <v>3217</v>
      </c>
      <c r="C707" s="7" t="s">
        <v>3218</v>
      </c>
      <c r="D707" s="7" t="s">
        <v>433</v>
      </c>
      <c r="E707" s="8" t="s">
        <v>434</v>
      </c>
      <c r="F707" s="8">
        <v>34072000</v>
      </c>
      <c r="G707" s="7" t="s">
        <v>35</v>
      </c>
      <c r="H707" s="7" t="s">
        <v>24</v>
      </c>
      <c r="I707" s="9" t="s">
        <v>36</v>
      </c>
      <c r="J707" s="7" t="s">
        <v>181</v>
      </c>
      <c r="K707" s="10" t="s">
        <v>2265</v>
      </c>
      <c r="L707" s="7">
        <v>4</v>
      </c>
      <c r="M707" s="11">
        <v>37622</v>
      </c>
      <c r="N707" s="7" t="s">
        <v>814</v>
      </c>
      <c r="O707" s="7" t="s">
        <v>815</v>
      </c>
      <c r="P707" s="10">
        <v>2003</v>
      </c>
      <c r="Q707" s="12">
        <v>38208</v>
      </c>
      <c r="R707" s="12">
        <v>39508</v>
      </c>
    </row>
    <row r="708" spans="1:18" x14ac:dyDescent="0.25">
      <c r="A708" s="7" t="s">
        <v>3219</v>
      </c>
      <c r="B708" s="7" t="s">
        <v>3220</v>
      </c>
      <c r="C708" s="7" t="s">
        <v>3221</v>
      </c>
      <c r="D708" s="7" t="s">
        <v>3222</v>
      </c>
      <c r="E708" s="8" t="s">
        <v>145</v>
      </c>
      <c r="F708" s="8">
        <v>150000</v>
      </c>
      <c r="G708" s="7" t="s">
        <v>35</v>
      </c>
      <c r="H708" s="7" t="s">
        <v>24</v>
      </c>
      <c r="I708" s="9" t="s">
        <v>36</v>
      </c>
      <c r="J708" s="7" t="s">
        <v>181</v>
      </c>
      <c r="K708" s="10" t="s">
        <v>794</v>
      </c>
      <c r="L708" s="7">
        <v>2</v>
      </c>
      <c r="Q708" s="12">
        <v>41400</v>
      </c>
      <c r="R708" s="12">
        <v>41527</v>
      </c>
    </row>
    <row r="709" spans="1:18" x14ac:dyDescent="0.25">
      <c r="A709" s="7" t="s">
        <v>3223</v>
      </c>
      <c r="B709" s="7" t="s">
        <v>3224</v>
      </c>
      <c r="C709" s="7" t="s">
        <v>3225</v>
      </c>
      <c r="D709" s="7" t="s">
        <v>3226</v>
      </c>
      <c r="E709" s="8" t="s">
        <v>3227</v>
      </c>
      <c r="F709" s="8">
        <v>200000</v>
      </c>
      <c r="G709" s="7" t="s">
        <v>80</v>
      </c>
      <c r="I709" s="9"/>
      <c r="J709" s="7"/>
      <c r="L709" s="7">
        <v>1</v>
      </c>
      <c r="M709" s="11">
        <v>40318</v>
      </c>
      <c r="N709" s="7" t="s">
        <v>1341</v>
      </c>
      <c r="O709" s="7" t="s">
        <v>1110</v>
      </c>
      <c r="P709" s="10">
        <v>2010</v>
      </c>
      <c r="Q709" s="12">
        <v>40318</v>
      </c>
      <c r="R709" s="12">
        <v>40318</v>
      </c>
    </row>
    <row r="710" spans="1:18" x14ac:dyDescent="0.25">
      <c r="A710" s="7" t="s">
        <v>3228</v>
      </c>
      <c r="B710" s="7" t="s">
        <v>3229</v>
      </c>
      <c r="C710" s="7" t="s">
        <v>3230</v>
      </c>
      <c r="D710" s="7" t="s">
        <v>296</v>
      </c>
      <c r="E710" s="8" t="s">
        <v>297</v>
      </c>
      <c r="F710" s="8">
        <v>32000000</v>
      </c>
      <c r="G710" s="7" t="s">
        <v>35</v>
      </c>
      <c r="H710" s="7" t="s">
        <v>24</v>
      </c>
      <c r="I710" s="9" t="s">
        <v>36</v>
      </c>
      <c r="J710" s="7" t="s">
        <v>37</v>
      </c>
      <c r="K710" s="10" t="s">
        <v>387</v>
      </c>
      <c r="L710" s="7">
        <v>2</v>
      </c>
      <c r="M710" s="11">
        <v>34700</v>
      </c>
      <c r="N710" s="7" t="s">
        <v>3231</v>
      </c>
      <c r="O710" s="7" t="s">
        <v>3232</v>
      </c>
      <c r="P710" s="10">
        <v>1995</v>
      </c>
      <c r="Q710" s="12">
        <v>40213</v>
      </c>
      <c r="R710" s="12">
        <v>41603</v>
      </c>
    </row>
    <row r="711" spans="1:18" x14ac:dyDescent="0.25">
      <c r="A711" s="7" t="s">
        <v>3233</v>
      </c>
      <c r="B711" s="7" t="s">
        <v>3234</v>
      </c>
      <c r="C711" s="7" t="s">
        <v>3235</v>
      </c>
      <c r="D711" s="7" t="s">
        <v>68</v>
      </c>
      <c r="E711" s="8" t="s">
        <v>69</v>
      </c>
      <c r="F711" s="8">
        <v>3315000</v>
      </c>
      <c r="G711" s="7" t="s">
        <v>35</v>
      </c>
      <c r="H711" s="7" t="s">
        <v>24</v>
      </c>
      <c r="I711" s="9" t="s">
        <v>782</v>
      </c>
      <c r="J711" s="7" t="s">
        <v>783</v>
      </c>
      <c r="K711" s="10" t="s">
        <v>783</v>
      </c>
      <c r="L711" s="7">
        <v>1</v>
      </c>
      <c r="M711" s="11">
        <v>36526</v>
      </c>
      <c r="N711" s="7" t="s">
        <v>234</v>
      </c>
      <c r="O711" s="7" t="s">
        <v>235</v>
      </c>
      <c r="P711" s="10">
        <v>2000</v>
      </c>
      <c r="Q711" s="12">
        <v>39632</v>
      </c>
      <c r="R711" s="12">
        <v>39632</v>
      </c>
    </row>
    <row r="712" spans="1:18" x14ac:dyDescent="0.25">
      <c r="A712" s="7" t="s">
        <v>3236</v>
      </c>
      <c r="B712" s="7" t="s">
        <v>3237</v>
      </c>
      <c r="C712" s="7" t="s">
        <v>3238</v>
      </c>
      <c r="D712" s="7" t="s">
        <v>275</v>
      </c>
      <c r="E712" s="8" t="s">
        <v>276</v>
      </c>
      <c r="F712" s="8">
        <v>1000000</v>
      </c>
      <c r="G712" s="7" t="s">
        <v>35</v>
      </c>
      <c r="H712" s="7" t="s">
        <v>24</v>
      </c>
      <c r="I712" s="9" t="s">
        <v>70</v>
      </c>
      <c r="J712" s="7" t="s">
        <v>71</v>
      </c>
      <c r="K712" s="10" t="s">
        <v>1606</v>
      </c>
      <c r="L712" s="7">
        <v>1</v>
      </c>
      <c r="M712" s="11">
        <v>36892</v>
      </c>
      <c r="N712" s="7" t="s">
        <v>154</v>
      </c>
      <c r="O712" s="7" t="s">
        <v>155</v>
      </c>
      <c r="P712" s="10">
        <v>2001</v>
      </c>
      <c r="Q712" s="12">
        <v>41415</v>
      </c>
      <c r="R712" s="12">
        <v>41415</v>
      </c>
    </row>
    <row r="713" spans="1:18" x14ac:dyDescent="0.25">
      <c r="A713" s="7" t="s">
        <v>3239</v>
      </c>
      <c r="B713" s="7" t="s">
        <v>3240</v>
      </c>
      <c r="C713" s="7" t="s">
        <v>3241</v>
      </c>
      <c r="D713" s="7" t="s">
        <v>275</v>
      </c>
      <c r="E713" s="8" t="s">
        <v>276</v>
      </c>
      <c r="F713" s="8">
        <v>12024769</v>
      </c>
      <c r="G713" s="7" t="s">
        <v>35</v>
      </c>
      <c r="H713" s="7" t="s">
        <v>24</v>
      </c>
      <c r="I713" s="9" t="s">
        <v>70</v>
      </c>
      <c r="J713" s="7" t="s">
        <v>3242</v>
      </c>
      <c r="K713" s="10" t="s">
        <v>3243</v>
      </c>
      <c r="L713" s="7">
        <v>3</v>
      </c>
      <c r="M713" s="11">
        <v>40179</v>
      </c>
      <c r="N713" s="7" t="s">
        <v>96</v>
      </c>
      <c r="O713" s="7" t="s">
        <v>97</v>
      </c>
      <c r="P713" s="10">
        <v>2010</v>
      </c>
      <c r="Q713" s="12">
        <v>40325</v>
      </c>
      <c r="R713" s="12">
        <v>41424</v>
      </c>
    </row>
    <row r="714" spans="1:18" x14ac:dyDescent="0.25">
      <c r="A714" s="7" t="s">
        <v>3244</v>
      </c>
      <c r="B714" s="7" t="s">
        <v>3245</v>
      </c>
      <c r="C714" s="7" t="s">
        <v>3246</v>
      </c>
      <c r="D714" s="7" t="s">
        <v>68</v>
      </c>
      <c r="E714" s="8" t="s">
        <v>69</v>
      </c>
      <c r="F714" s="8">
        <v>650000</v>
      </c>
      <c r="G714" s="7" t="s">
        <v>35</v>
      </c>
      <c r="H714" s="7" t="s">
        <v>24</v>
      </c>
      <c r="I714" s="9" t="s">
        <v>70</v>
      </c>
      <c r="J714" s="7" t="s">
        <v>138</v>
      </c>
      <c r="K714" s="10" t="s">
        <v>406</v>
      </c>
      <c r="L714" s="7">
        <v>1</v>
      </c>
      <c r="M714" s="11">
        <v>33604</v>
      </c>
      <c r="N714" s="7" t="s">
        <v>2843</v>
      </c>
      <c r="O714" s="7" t="s">
        <v>2844</v>
      </c>
      <c r="P714" s="10">
        <v>1992</v>
      </c>
      <c r="Q714" s="12">
        <v>39057</v>
      </c>
      <c r="R714" s="12">
        <v>39057</v>
      </c>
    </row>
    <row r="715" spans="1:18" x14ac:dyDescent="0.25">
      <c r="A715" s="7" t="s">
        <v>3247</v>
      </c>
      <c r="B715" s="7" t="s">
        <v>3248</v>
      </c>
      <c r="C715" s="7" t="s">
        <v>3249</v>
      </c>
      <c r="D715" s="7" t="s">
        <v>122</v>
      </c>
      <c r="E715" s="8" t="s">
        <v>123</v>
      </c>
      <c r="F715" s="8">
        <v>760000</v>
      </c>
      <c r="G715" s="7" t="s">
        <v>35</v>
      </c>
      <c r="H715" s="7" t="s">
        <v>24</v>
      </c>
      <c r="I715" s="9" t="s">
        <v>2740</v>
      </c>
      <c r="J715" s="7" t="s">
        <v>2741</v>
      </c>
      <c r="K715" s="10" t="s">
        <v>3250</v>
      </c>
      <c r="L715" s="7">
        <v>1</v>
      </c>
      <c r="M715" s="11">
        <v>40544</v>
      </c>
      <c r="N715" s="7" t="s">
        <v>537</v>
      </c>
      <c r="O715" s="7" t="s">
        <v>505</v>
      </c>
      <c r="P715" s="10">
        <v>2011</v>
      </c>
      <c r="Q715" s="12">
        <v>40595</v>
      </c>
      <c r="R715" s="12">
        <v>40595</v>
      </c>
    </row>
    <row r="716" spans="1:18" x14ac:dyDescent="0.25">
      <c r="A716" s="7" t="s">
        <v>3251</v>
      </c>
      <c r="B716" s="7" t="s">
        <v>3252</v>
      </c>
      <c r="C716" s="7" t="s">
        <v>3253</v>
      </c>
      <c r="D716" s="7" t="s">
        <v>2573</v>
      </c>
      <c r="E716" s="8" t="s">
        <v>1744</v>
      </c>
      <c r="F716" s="8">
        <v>0</v>
      </c>
      <c r="G716" s="7" t="s">
        <v>35</v>
      </c>
      <c r="H716" s="7" t="s">
        <v>24</v>
      </c>
      <c r="I716" s="9" t="s">
        <v>25</v>
      </c>
      <c r="J716" s="7" t="s">
        <v>3254</v>
      </c>
      <c r="K716" s="10" t="s">
        <v>3254</v>
      </c>
      <c r="L716" s="7">
        <v>1</v>
      </c>
      <c r="M716" s="11">
        <v>34335</v>
      </c>
      <c r="N716" s="7" t="s">
        <v>3155</v>
      </c>
      <c r="O716" s="7" t="s">
        <v>3156</v>
      </c>
      <c r="P716" s="10">
        <v>1994</v>
      </c>
      <c r="Q716" s="12">
        <v>41936</v>
      </c>
      <c r="R716" s="12">
        <v>41936</v>
      </c>
    </row>
    <row r="717" spans="1:18" x14ac:dyDescent="0.25">
      <c r="A717" s="7" t="s">
        <v>3255</v>
      </c>
      <c r="B717" s="7" t="s">
        <v>3256</v>
      </c>
      <c r="C717" s="7" t="s">
        <v>3257</v>
      </c>
      <c r="D717" s="7" t="s">
        <v>275</v>
      </c>
      <c r="E717" s="8" t="s">
        <v>276</v>
      </c>
      <c r="F717" s="8">
        <v>110640466</v>
      </c>
      <c r="G717" s="7" t="s">
        <v>23</v>
      </c>
      <c r="H717" s="7" t="s">
        <v>24</v>
      </c>
      <c r="I717" s="9" t="s">
        <v>36</v>
      </c>
      <c r="J717" s="7" t="s">
        <v>1162</v>
      </c>
      <c r="K717" s="10" t="s">
        <v>1162</v>
      </c>
      <c r="L717" s="7">
        <v>9</v>
      </c>
      <c r="M717" s="11">
        <v>35065</v>
      </c>
      <c r="N717" s="7" t="s">
        <v>3258</v>
      </c>
      <c r="O717" s="7" t="s">
        <v>3259</v>
      </c>
      <c r="P717" s="10">
        <v>1996</v>
      </c>
      <c r="Q717" s="12">
        <v>37757</v>
      </c>
      <c r="R717" s="12">
        <v>41516</v>
      </c>
    </row>
    <row r="718" spans="1:18" x14ac:dyDescent="0.25">
      <c r="A718" s="7" t="s">
        <v>3260</v>
      </c>
      <c r="B718" s="7" t="s">
        <v>3261</v>
      </c>
      <c r="C718" s="7" t="s">
        <v>3262</v>
      </c>
      <c r="D718" s="7" t="s">
        <v>3263</v>
      </c>
      <c r="E718" s="8" t="s">
        <v>2220</v>
      </c>
      <c r="F718" s="8">
        <v>12050000</v>
      </c>
      <c r="G718" s="7" t="s">
        <v>35</v>
      </c>
      <c r="H718" s="7" t="s">
        <v>376</v>
      </c>
      <c r="I718" s="9"/>
      <c r="J718" s="7" t="s">
        <v>377</v>
      </c>
      <c r="K718" s="10" t="s">
        <v>377</v>
      </c>
      <c r="L718" s="7">
        <v>4</v>
      </c>
      <c r="M718" s="11">
        <v>38353</v>
      </c>
      <c r="N718" s="7" t="s">
        <v>435</v>
      </c>
      <c r="O718" s="7" t="s">
        <v>436</v>
      </c>
      <c r="P718" s="10">
        <v>2005</v>
      </c>
      <c r="Q718" s="12">
        <v>39448</v>
      </c>
      <c r="R718" s="12">
        <v>41085</v>
      </c>
    </row>
    <row r="719" spans="1:18" x14ac:dyDescent="0.25">
      <c r="A719" s="7" t="s">
        <v>3264</v>
      </c>
      <c r="B719" s="7" t="s">
        <v>3265</v>
      </c>
      <c r="C719" s="7" t="s">
        <v>3266</v>
      </c>
      <c r="D719" s="7" t="s">
        <v>3267</v>
      </c>
      <c r="E719" s="8" t="s">
        <v>69</v>
      </c>
      <c r="F719" s="8">
        <v>8033458</v>
      </c>
      <c r="G719" s="7" t="s">
        <v>35</v>
      </c>
      <c r="H719" s="7" t="s">
        <v>52</v>
      </c>
      <c r="I719" s="9"/>
      <c r="J719" s="7" t="s">
        <v>53</v>
      </c>
      <c r="K719" s="10" t="s">
        <v>3268</v>
      </c>
      <c r="L719" s="7">
        <v>1</v>
      </c>
      <c r="M719" s="11">
        <v>35065</v>
      </c>
      <c r="N719" s="7" t="s">
        <v>3258</v>
      </c>
      <c r="O719" s="7" t="s">
        <v>3259</v>
      </c>
      <c r="P719" s="10">
        <v>1996</v>
      </c>
      <c r="Q719" s="12">
        <v>40483</v>
      </c>
      <c r="R719" s="12">
        <v>40483</v>
      </c>
    </row>
    <row r="720" spans="1:18" x14ac:dyDescent="0.25">
      <c r="A720" s="7" t="s">
        <v>3269</v>
      </c>
      <c r="B720" s="7" t="s">
        <v>3270</v>
      </c>
      <c r="C720" s="7" t="s">
        <v>3271</v>
      </c>
      <c r="D720" s="7" t="s">
        <v>1664</v>
      </c>
      <c r="E720" s="8" t="s">
        <v>1665</v>
      </c>
      <c r="F720" s="8">
        <v>6321095</v>
      </c>
      <c r="G720" s="7" t="s">
        <v>35</v>
      </c>
      <c r="H720" s="7" t="s">
        <v>52</v>
      </c>
      <c r="I720" s="9"/>
      <c r="J720" s="7" t="s">
        <v>2784</v>
      </c>
      <c r="K720" s="10" t="s">
        <v>3272</v>
      </c>
      <c r="L720" s="7">
        <v>1</v>
      </c>
      <c r="M720" s="11">
        <v>39448</v>
      </c>
      <c r="N720" s="7" t="s">
        <v>164</v>
      </c>
      <c r="O720" s="7" t="s">
        <v>165</v>
      </c>
      <c r="P720" s="10">
        <v>2008</v>
      </c>
      <c r="Q720" s="12">
        <v>40801</v>
      </c>
      <c r="R720" s="12">
        <v>40801</v>
      </c>
    </row>
    <row r="721" spans="1:18" x14ac:dyDescent="0.25">
      <c r="A721" s="7" t="s">
        <v>3273</v>
      </c>
      <c r="B721" s="7" t="s">
        <v>3274</v>
      </c>
      <c r="C721" s="7" t="s">
        <v>3275</v>
      </c>
      <c r="D721" s="7" t="s">
        <v>2573</v>
      </c>
      <c r="E721" s="8" t="s">
        <v>1744</v>
      </c>
      <c r="F721" s="8">
        <v>0</v>
      </c>
      <c r="G721" s="7" t="s">
        <v>35</v>
      </c>
      <c r="H721" s="7" t="s">
        <v>24</v>
      </c>
      <c r="I721" s="9" t="s">
        <v>1289</v>
      </c>
      <c r="J721" s="7" t="s">
        <v>3276</v>
      </c>
      <c r="K721" s="10" t="s">
        <v>3276</v>
      </c>
      <c r="L721" s="7">
        <v>1</v>
      </c>
      <c r="M721" s="11">
        <v>39448</v>
      </c>
      <c r="N721" s="7" t="s">
        <v>164</v>
      </c>
      <c r="O721" s="7" t="s">
        <v>165</v>
      </c>
      <c r="P721" s="10">
        <v>2008</v>
      </c>
      <c r="Q721" s="12">
        <v>39723</v>
      </c>
      <c r="R721" s="12">
        <v>39723</v>
      </c>
    </row>
    <row r="722" spans="1:18" x14ac:dyDescent="0.25">
      <c r="A722" s="7" t="s">
        <v>3277</v>
      </c>
      <c r="B722" s="7" t="s">
        <v>3278</v>
      </c>
      <c r="C722" s="7" t="s">
        <v>3279</v>
      </c>
      <c r="D722" s="7" t="s">
        <v>625</v>
      </c>
      <c r="E722" s="8" t="s">
        <v>323</v>
      </c>
      <c r="F722" s="8">
        <v>1000000</v>
      </c>
      <c r="G722" s="7" t="s">
        <v>35</v>
      </c>
      <c r="I722" s="9"/>
      <c r="J722" s="7"/>
      <c r="L722" s="7">
        <v>2</v>
      </c>
      <c r="Q722" s="12">
        <v>41306</v>
      </c>
      <c r="R722" s="12">
        <v>41699</v>
      </c>
    </row>
    <row r="723" spans="1:18" x14ac:dyDescent="0.25">
      <c r="A723" s="7" t="s">
        <v>3280</v>
      </c>
      <c r="B723" s="7" t="s">
        <v>3281</v>
      </c>
      <c r="D723" s="7" t="s">
        <v>68</v>
      </c>
      <c r="E723" s="8" t="s">
        <v>69</v>
      </c>
      <c r="F723" s="8">
        <v>0</v>
      </c>
      <c r="G723" s="7" t="s">
        <v>23</v>
      </c>
      <c r="H723" s="7" t="s">
        <v>24</v>
      </c>
      <c r="I723" s="9" t="s">
        <v>782</v>
      </c>
      <c r="J723" s="7" t="s">
        <v>783</v>
      </c>
      <c r="K723" s="10" t="s">
        <v>2766</v>
      </c>
      <c r="L723" s="7">
        <v>1</v>
      </c>
      <c r="Q723" s="12">
        <v>37469</v>
      </c>
      <c r="R723" s="12">
        <v>37469</v>
      </c>
    </row>
    <row r="724" spans="1:18" x14ac:dyDescent="0.25">
      <c r="A724" s="7" t="s">
        <v>3282</v>
      </c>
      <c r="B724" s="7" t="s">
        <v>3283</v>
      </c>
      <c r="C724" s="7" t="s">
        <v>3284</v>
      </c>
      <c r="D724" s="7" t="s">
        <v>3285</v>
      </c>
      <c r="E724" s="8" t="s">
        <v>3286</v>
      </c>
      <c r="F724" s="8">
        <v>2500000</v>
      </c>
      <c r="G724" s="7" t="s">
        <v>35</v>
      </c>
      <c r="H724" s="7" t="s">
        <v>24</v>
      </c>
      <c r="I724" s="9" t="s">
        <v>93</v>
      </c>
      <c r="J724" s="7" t="s">
        <v>314</v>
      </c>
      <c r="K724" s="10" t="s">
        <v>314</v>
      </c>
      <c r="L724" s="7">
        <v>1</v>
      </c>
      <c r="M724" s="11">
        <v>36982</v>
      </c>
      <c r="N724" s="7" t="s">
        <v>3287</v>
      </c>
      <c r="O724" s="7" t="s">
        <v>3288</v>
      </c>
      <c r="P724" s="10">
        <v>2001</v>
      </c>
      <c r="Q724" s="12">
        <v>41887</v>
      </c>
      <c r="R724" s="12">
        <v>41887</v>
      </c>
    </row>
    <row r="725" spans="1:18" x14ac:dyDescent="0.25">
      <c r="A725" s="7" t="s">
        <v>3289</v>
      </c>
      <c r="B725" s="7" t="s">
        <v>3290</v>
      </c>
      <c r="C725" s="7" t="s">
        <v>3291</v>
      </c>
      <c r="D725" s="7" t="s">
        <v>136</v>
      </c>
      <c r="E725" s="8" t="s">
        <v>137</v>
      </c>
      <c r="F725" s="8">
        <v>67000000</v>
      </c>
      <c r="G725" s="7" t="s">
        <v>35</v>
      </c>
      <c r="H725" s="7" t="s">
        <v>24</v>
      </c>
      <c r="I725" s="9" t="s">
        <v>116</v>
      </c>
      <c r="J725" s="7" t="s">
        <v>3292</v>
      </c>
      <c r="K725" s="10" t="s">
        <v>3292</v>
      </c>
      <c r="L725" s="7">
        <v>3</v>
      </c>
      <c r="Q725" s="12">
        <v>41254</v>
      </c>
      <c r="R725" s="12">
        <v>41282</v>
      </c>
    </row>
    <row r="726" spans="1:18" x14ac:dyDescent="0.25">
      <c r="A726" s="7" t="s">
        <v>3293</v>
      </c>
      <c r="B726" s="7" t="s">
        <v>3294</v>
      </c>
      <c r="C726" s="7" t="s">
        <v>3295</v>
      </c>
      <c r="D726" s="7" t="s">
        <v>68</v>
      </c>
      <c r="E726" s="8" t="s">
        <v>69</v>
      </c>
      <c r="F726" s="8">
        <v>4277507</v>
      </c>
      <c r="G726" s="7" t="s">
        <v>35</v>
      </c>
      <c r="H726" s="7" t="s">
        <v>24</v>
      </c>
      <c r="I726" s="9" t="s">
        <v>782</v>
      </c>
      <c r="J726" s="7" t="s">
        <v>783</v>
      </c>
      <c r="K726" s="10" t="s">
        <v>3296</v>
      </c>
      <c r="L726" s="7">
        <v>2</v>
      </c>
      <c r="M726" s="11">
        <v>38353</v>
      </c>
      <c r="N726" s="7" t="s">
        <v>435</v>
      </c>
      <c r="O726" s="7" t="s">
        <v>436</v>
      </c>
      <c r="P726" s="10">
        <v>2005</v>
      </c>
      <c r="Q726" s="12">
        <v>40855</v>
      </c>
      <c r="R726" s="12">
        <v>41745</v>
      </c>
    </row>
    <row r="727" spans="1:18" x14ac:dyDescent="0.25">
      <c r="A727" s="7" t="s">
        <v>3297</v>
      </c>
      <c r="B727" s="7" t="s">
        <v>3298</v>
      </c>
      <c r="C727" s="7" t="s">
        <v>3299</v>
      </c>
      <c r="D727" s="7" t="s">
        <v>68</v>
      </c>
      <c r="E727" s="8" t="s">
        <v>69</v>
      </c>
      <c r="F727" s="8">
        <v>2100000</v>
      </c>
      <c r="G727" s="7" t="s">
        <v>35</v>
      </c>
      <c r="H727" s="7" t="s">
        <v>24</v>
      </c>
      <c r="I727" s="9" t="s">
        <v>281</v>
      </c>
      <c r="J727" s="7" t="s">
        <v>282</v>
      </c>
      <c r="K727" s="10" t="s">
        <v>3300</v>
      </c>
      <c r="L727" s="7">
        <v>1</v>
      </c>
      <c r="M727" s="11">
        <v>35796</v>
      </c>
      <c r="N727" s="7" t="s">
        <v>674</v>
      </c>
      <c r="O727" s="7" t="s">
        <v>675</v>
      </c>
      <c r="P727" s="10">
        <v>1998</v>
      </c>
      <c r="Q727" s="12">
        <v>38418</v>
      </c>
      <c r="R727" s="12">
        <v>38418</v>
      </c>
    </row>
    <row r="728" spans="1:18" x14ac:dyDescent="0.25">
      <c r="A728" s="7" t="s">
        <v>3301</v>
      </c>
      <c r="B728" s="7" t="s">
        <v>3302</v>
      </c>
      <c r="C728" s="7" t="s">
        <v>3303</v>
      </c>
      <c r="D728" s="7" t="s">
        <v>275</v>
      </c>
      <c r="E728" s="8" t="s">
        <v>276</v>
      </c>
      <c r="F728" s="8">
        <v>32655000</v>
      </c>
      <c r="G728" s="7" t="s">
        <v>35</v>
      </c>
      <c r="H728" s="7" t="s">
        <v>24</v>
      </c>
      <c r="I728" s="9" t="s">
        <v>1043</v>
      </c>
      <c r="J728" s="7" t="s">
        <v>1044</v>
      </c>
      <c r="K728" s="10" t="s">
        <v>1119</v>
      </c>
      <c r="L728" s="7">
        <v>8</v>
      </c>
      <c r="Q728" s="12">
        <v>38412</v>
      </c>
      <c r="R728" s="12">
        <v>40470</v>
      </c>
    </row>
    <row r="729" spans="1:18" x14ac:dyDescent="0.25">
      <c r="A729" s="7" t="s">
        <v>3304</v>
      </c>
      <c r="B729" s="7" t="s">
        <v>3305</v>
      </c>
      <c r="C729" s="7" t="s">
        <v>3306</v>
      </c>
      <c r="D729" s="7" t="s">
        <v>719</v>
      </c>
      <c r="E729" s="8" t="s">
        <v>720</v>
      </c>
      <c r="F729" s="8">
        <v>329695</v>
      </c>
      <c r="G729" s="7" t="s">
        <v>35</v>
      </c>
      <c r="H729" s="7" t="s">
        <v>52</v>
      </c>
      <c r="I729" s="9"/>
      <c r="J729" s="7" t="s">
        <v>2370</v>
      </c>
      <c r="K729" s="10" t="s">
        <v>2370</v>
      </c>
      <c r="L729" s="7">
        <v>1</v>
      </c>
      <c r="M729" s="11">
        <v>40544</v>
      </c>
      <c r="N729" s="7" t="s">
        <v>537</v>
      </c>
      <c r="O729" s="7" t="s">
        <v>505</v>
      </c>
      <c r="P729" s="10">
        <v>2011</v>
      </c>
      <c r="Q729" s="12">
        <v>41141</v>
      </c>
      <c r="R729" s="12">
        <v>41141</v>
      </c>
    </row>
    <row r="730" spans="1:18" x14ac:dyDescent="0.25">
      <c r="A730" s="7" t="s">
        <v>3307</v>
      </c>
      <c r="B730" s="7" t="s">
        <v>3308</v>
      </c>
      <c r="C730" s="7" t="s">
        <v>3309</v>
      </c>
      <c r="D730" s="7" t="s">
        <v>3310</v>
      </c>
      <c r="E730" s="8" t="s">
        <v>2060</v>
      </c>
      <c r="F730" s="8">
        <v>15000000</v>
      </c>
      <c r="G730" s="7" t="s">
        <v>35</v>
      </c>
      <c r="H730" s="7" t="s">
        <v>626</v>
      </c>
      <c r="I730" s="9"/>
      <c r="J730" s="7" t="s">
        <v>1398</v>
      </c>
      <c r="K730" s="10" t="s">
        <v>1398</v>
      </c>
      <c r="L730" s="7">
        <v>1</v>
      </c>
      <c r="Q730" s="12">
        <v>41906</v>
      </c>
      <c r="R730" s="12">
        <v>41906</v>
      </c>
    </row>
    <row r="731" spans="1:18" x14ac:dyDescent="0.25">
      <c r="A731" s="7" t="s">
        <v>3311</v>
      </c>
      <c r="B731" s="7" t="s">
        <v>3312</v>
      </c>
      <c r="C731" s="7" t="s">
        <v>3313</v>
      </c>
      <c r="D731" s="7" t="s">
        <v>1277</v>
      </c>
      <c r="E731" s="8" t="s">
        <v>1278</v>
      </c>
      <c r="F731" s="8">
        <v>0</v>
      </c>
      <c r="G731" s="7" t="s">
        <v>35</v>
      </c>
      <c r="H731" s="7" t="s">
        <v>24</v>
      </c>
      <c r="I731" s="9" t="s">
        <v>36</v>
      </c>
      <c r="J731" s="7" t="s">
        <v>181</v>
      </c>
      <c r="K731" s="10" t="s">
        <v>1297</v>
      </c>
      <c r="L731" s="7">
        <v>1</v>
      </c>
      <c r="M731" s="11">
        <v>40544</v>
      </c>
      <c r="N731" s="7" t="s">
        <v>537</v>
      </c>
      <c r="O731" s="7" t="s">
        <v>505</v>
      </c>
      <c r="P731" s="10">
        <v>2011</v>
      </c>
      <c r="Q731" s="12">
        <v>41021</v>
      </c>
      <c r="R731" s="12">
        <v>41021</v>
      </c>
    </row>
    <row r="732" spans="1:18" x14ac:dyDescent="0.25">
      <c r="A732" s="7" t="s">
        <v>3314</v>
      </c>
      <c r="B732" s="7" t="s">
        <v>3315</v>
      </c>
      <c r="C732" s="7" t="s">
        <v>3316</v>
      </c>
      <c r="D732" s="7" t="s">
        <v>719</v>
      </c>
      <c r="E732" s="8" t="s">
        <v>720</v>
      </c>
      <c r="F732" s="8">
        <v>200000</v>
      </c>
      <c r="G732" s="7" t="s">
        <v>35</v>
      </c>
      <c r="H732" s="7" t="s">
        <v>24</v>
      </c>
      <c r="I732" s="9" t="s">
        <v>1043</v>
      </c>
      <c r="J732" s="7" t="s">
        <v>1044</v>
      </c>
      <c r="K732" s="10" t="s">
        <v>1119</v>
      </c>
      <c r="L732" s="7">
        <v>1</v>
      </c>
      <c r="Q732" s="12">
        <v>41649</v>
      </c>
      <c r="R732" s="12">
        <v>41649</v>
      </c>
    </row>
    <row r="733" spans="1:18" x14ac:dyDescent="0.25">
      <c r="A733" s="7" t="s">
        <v>3317</v>
      </c>
      <c r="B733" s="7" t="s">
        <v>3318</v>
      </c>
      <c r="C733" s="7" t="s">
        <v>3319</v>
      </c>
      <c r="D733" s="7" t="s">
        <v>1402</v>
      </c>
      <c r="E733" s="8" t="s">
        <v>1403</v>
      </c>
      <c r="F733" s="8">
        <v>8198838</v>
      </c>
      <c r="G733" s="7" t="s">
        <v>23</v>
      </c>
      <c r="H733" s="7" t="s">
        <v>24</v>
      </c>
      <c r="I733" s="9" t="s">
        <v>782</v>
      </c>
      <c r="J733" s="7" t="s">
        <v>783</v>
      </c>
      <c r="K733" s="10" t="s">
        <v>783</v>
      </c>
      <c r="L733" s="7">
        <v>4</v>
      </c>
      <c r="M733" s="11">
        <v>37257</v>
      </c>
      <c r="N733" s="7" t="s">
        <v>527</v>
      </c>
      <c r="O733" s="7" t="s">
        <v>528</v>
      </c>
      <c r="P733" s="10">
        <v>2002</v>
      </c>
      <c r="Q733" s="12">
        <v>39630</v>
      </c>
      <c r="R733" s="12">
        <v>41929</v>
      </c>
    </row>
    <row r="734" spans="1:18" x14ac:dyDescent="0.25">
      <c r="A734" s="7" t="s">
        <v>3320</v>
      </c>
      <c r="B734" s="7" t="s">
        <v>3321</v>
      </c>
      <c r="C734" s="7" t="s">
        <v>3322</v>
      </c>
      <c r="D734" s="7" t="s">
        <v>719</v>
      </c>
      <c r="E734" s="8" t="s">
        <v>720</v>
      </c>
      <c r="F734" s="8">
        <v>30500000</v>
      </c>
      <c r="G734" s="7" t="s">
        <v>35</v>
      </c>
      <c r="H734" s="7" t="s">
        <v>24</v>
      </c>
      <c r="I734" s="9" t="s">
        <v>25</v>
      </c>
      <c r="J734" s="7" t="s">
        <v>1495</v>
      </c>
      <c r="K734" s="10" t="s">
        <v>3323</v>
      </c>
      <c r="L734" s="7">
        <v>2</v>
      </c>
      <c r="M734" s="11">
        <v>38718</v>
      </c>
      <c r="N734" s="7" t="s">
        <v>400</v>
      </c>
      <c r="O734" s="7" t="s">
        <v>401</v>
      </c>
      <c r="P734" s="10">
        <v>2006</v>
      </c>
      <c r="Q734" s="12">
        <v>40752</v>
      </c>
      <c r="R734" s="12">
        <v>41673</v>
      </c>
    </row>
    <row r="735" spans="1:18" x14ac:dyDescent="0.25">
      <c r="A735" s="7" t="s">
        <v>3324</v>
      </c>
      <c r="B735" s="7" t="s">
        <v>3325</v>
      </c>
      <c r="C735" s="7" t="s">
        <v>3326</v>
      </c>
      <c r="D735" s="7" t="s">
        <v>3327</v>
      </c>
      <c r="E735" s="8" t="s">
        <v>1744</v>
      </c>
      <c r="F735" s="8">
        <v>1245092</v>
      </c>
      <c r="G735" s="7" t="s">
        <v>35</v>
      </c>
      <c r="H735" s="7" t="s">
        <v>24</v>
      </c>
      <c r="I735" s="9" t="s">
        <v>502</v>
      </c>
      <c r="J735" s="7" t="s">
        <v>993</v>
      </c>
      <c r="K735" s="10" t="s">
        <v>993</v>
      </c>
      <c r="L735" s="7">
        <v>3</v>
      </c>
      <c r="M735" s="11">
        <v>38718</v>
      </c>
      <c r="N735" s="7" t="s">
        <v>400</v>
      </c>
      <c r="O735" s="7" t="s">
        <v>401</v>
      </c>
      <c r="P735" s="10">
        <v>2006</v>
      </c>
      <c r="Q735" s="12">
        <v>40315</v>
      </c>
      <c r="R735" s="12">
        <v>41810</v>
      </c>
    </row>
    <row r="736" spans="1:18" x14ac:dyDescent="0.25">
      <c r="A736" s="7" t="s">
        <v>3328</v>
      </c>
      <c r="B736" s="7" t="s">
        <v>3329</v>
      </c>
      <c r="D736" s="7" t="s">
        <v>3330</v>
      </c>
      <c r="E736" s="8" t="s">
        <v>204</v>
      </c>
      <c r="F736" s="8">
        <v>0</v>
      </c>
      <c r="G736" s="7" t="s">
        <v>35</v>
      </c>
      <c r="H736" s="7" t="s">
        <v>24</v>
      </c>
      <c r="I736" s="9" t="s">
        <v>129</v>
      </c>
      <c r="J736" s="7" t="s">
        <v>130</v>
      </c>
      <c r="K736" s="10" t="s">
        <v>130</v>
      </c>
      <c r="L736" s="7">
        <v>1</v>
      </c>
      <c r="M736" s="11">
        <v>40695</v>
      </c>
      <c r="N736" s="7" t="s">
        <v>702</v>
      </c>
      <c r="O736" s="7" t="s">
        <v>55</v>
      </c>
      <c r="P736" s="10">
        <v>2011</v>
      </c>
      <c r="Q736" s="12">
        <v>40931</v>
      </c>
      <c r="R736" s="12">
        <v>40931</v>
      </c>
    </row>
    <row r="737" spans="1:18" x14ac:dyDescent="0.25">
      <c r="A737" s="7" t="s">
        <v>3331</v>
      </c>
      <c r="B737" s="7" t="s">
        <v>3332</v>
      </c>
      <c r="C737" s="7" t="s">
        <v>3333</v>
      </c>
      <c r="D737" s="7" t="s">
        <v>3334</v>
      </c>
      <c r="E737" s="8" t="s">
        <v>219</v>
      </c>
      <c r="F737" s="8">
        <v>104594</v>
      </c>
      <c r="G737" s="7" t="s">
        <v>35</v>
      </c>
      <c r="H737" s="7" t="s">
        <v>626</v>
      </c>
      <c r="I737" s="9"/>
      <c r="J737" s="7" t="s">
        <v>1398</v>
      </c>
      <c r="K737" s="10" t="s">
        <v>1398</v>
      </c>
      <c r="L737" s="7">
        <v>1</v>
      </c>
      <c r="M737" s="11">
        <v>40179</v>
      </c>
      <c r="N737" s="7" t="s">
        <v>96</v>
      </c>
      <c r="O737" s="7" t="s">
        <v>97</v>
      </c>
      <c r="P737" s="10">
        <v>2010</v>
      </c>
      <c r="Q737" s="12">
        <v>41334</v>
      </c>
      <c r="R737" s="12">
        <v>41334</v>
      </c>
    </row>
    <row r="738" spans="1:18" x14ac:dyDescent="0.25">
      <c r="A738" s="7" t="s">
        <v>3335</v>
      </c>
      <c r="B738" s="7" t="s">
        <v>3336</v>
      </c>
      <c r="C738" s="7" t="s">
        <v>3337</v>
      </c>
      <c r="D738" s="7" t="s">
        <v>78</v>
      </c>
      <c r="E738" s="8" t="s">
        <v>79</v>
      </c>
      <c r="F738" s="8">
        <v>18700000</v>
      </c>
      <c r="G738" s="7" t="s">
        <v>35</v>
      </c>
      <c r="H738" s="7" t="s">
        <v>24</v>
      </c>
      <c r="I738" s="9" t="s">
        <v>36</v>
      </c>
      <c r="J738" s="7" t="s">
        <v>37</v>
      </c>
      <c r="K738" s="10" t="s">
        <v>3207</v>
      </c>
      <c r="L738" s="7">
        <v>5</v>
      </c>
      <c r="M738" s="11">
        <v>39083</v>
      </c>
      <c r="N738" s="7" t="s">
        <v>88</v>
      </c>
      <c r="O738" s="7" t="s">
        <v>89</v>
      </c>
      <c r="P738" s="10">
        <v>2007</v>
      </c>
      <c r="Q738" s="12">
        <v>39661</v>
      </c>
      <c r="R738" s="12">
        <v>41058</v>
      </c>
    </row>
    <row r="739" spans="1:18" x14ac:dyDescent="0.25">
      <c r="A739" s="7" t="s">
        <v>3338</v>
      </c>
      <c r="B739" s="7" t="s">
        <v>3339</v>
      </c>
      <c r="C739" s="7" t="s">
        <v>3340</v>
      </c>
      <c r="D739" s="7" t="s">
        <v>3341</v>
      </c>
      <c r="E739" s="8" t="s">
        <v>170</v>
      </c>
      <c r="F739" s="8">
        <v>75000</v>
      </c>
      <c r="G739" s="7" t="s">
        <v>35</v>
      </c>
      <c r="H739" s="7" t="s">
        <v>24</v>
      </c>
      <c r="I739" s="9" t="s">
        <v>25</v>
      </c>
      <c r="J739" s="7" t="s">
        <v>26</v>
      </c>
      <c r="K739" s="10" t="s">
        <v>27</v>
      </c>
      <c r="L739" s="7">
        <v>1</v>
      </c>
      <c r="M739" s="11">
        <v>40179</v>
      </c>
      <c r="N739" s="7" t="s">
        <v>96</v>
      </c>
      <c r="O739" s="7" t="s">
        <v>97</v>
      </c>
      <c r="P739" s="10">
        <v>2010</v>
      </c>
      <c r="Q739" s="12">
        <v>40634</v>
      </c>
      <c r="R739" s="12">
        <v>40634</v>
      </c>
    </row>
    <row r="740" spans="1:18" x14ac:dyDescent="0.25">
      <c r="A740" s="7" t="s">
        <v>3342</v>
      </c>
      <c r="B740" s="7" t="s">
        <v>3343</v>
      </c>
      <c r="C740" s="7" t="s">
        <v>3344</v>
      </c>
      <c r="D740" s="7" t="s">
        <v>3345</v>
      </c>
      <c r="E740" s="8" t="s">
        <v>2026</v>
      </c>
      <c r="F740" s="8">
        <v>5000000</v>
      </c>
      <c r="G740" s="7" t="s">
        <v>35</v>
      </c>
      <c r="H740" s="7" t="s">
        <v>24</v>
      </c>
      <c r="I740" s="9" t="s">
        <v>151</v>
      </c>
      <c r="J740" s="7" t="s">
        <v>613</v>
      </c>
      <c r="K740" s="10" t="s">
        <v>3346</v>
      </c>
      <c r="L740" s="7">
        <v>1</v>
      </c>
      <c r="M740" s="11">
        <v>30317</v>
      </c>
      <c r="N740" s="7" t="s">
        <v>3347</v>
      </c>
      <c r="O740" s="7" t="s">
        <v>3348</v>
      </c>
      <c r="P740" s="10">
        <v>1983</v>
      </c>
      <c r="Q740" s="12">
        <v>39083</v>
      </c>
      <c r="R740" s="12">
        <v>39083</v>
      </c>
    </row>
    <row r="741" spans="1:18" x14ac:dyDescent="0.25">
      <c r="A741" s="7" t="s">
        <v>3349</v>
      </c>
      <c r="B741" s="7" t="s">
        <v>3350</v>
      </c>
      <c r="C741" s="7" t="s">
        <v>3351</v>
      </c>
      <c r="D741" s="7" t="s">
        <v>3352</v>
      </c>
      <c r="E741" s="8" t="s">
        <v>3353</v>
      </c>
      <c r="F741" s="8">
        <v>0</v>
      </c>
      <c r="G741" s="7" t="s">
        <v>35</v>
      </c>
      <c r="H741" s="7" t="s">
        <v>24</v>
      </c>
      <c r="I741" s="9" t="s">
        <v>60</v>
      </c>
      <c r="J741" s="7" t="s">
        <v>1368</v>
      </c>
      <c r="K741" s="10" t="s">
        <v>1368</v>
      </c>
      <c r="L741" s="7">
        <v>1</v>
      </c>
      <c r="Q741" s="12">
        <v>41562</v>
      </c>
      <c r="R741" s="12">
        <v>41562</v>
      </c>
    </row>
    <row r="742" spans="1:18" x14ac:dyDescent="0.25">
      <c r="A742" s="7" t="s">
        <v>3354</v>
      </c>
      <c r="B742" s="7" t="s">
        <v>3355</v>
      </c>
      <c r="C742" s="7" t="s">
        <v>3356</v>
      </c>
      <c r="D742" s="7" t="s">
        <v>122</v>
      </c>
      <c r="E742" s="8" t="s">
        <v>123</v>
      </c>
      <c r="F742" s="8">
        <v>8700000</v>
      </c>
      <c r="G742" s="7" t="s">
        <v>35</v>
      </c>
      <c r="H742" s="7" t="s">
        <v>24</v>
      </c>
      <c r="I742" s="9" t="s">
        <v>151</v>
      </c>
      <c r="J742" s="7" t="s">
        <v>152</v>
      </c>
      <c r="K742" s="10" t="s">
        <v>2306</v>
      </c>
      <c r="L742" s="7">
        <v>1</v>
      </c>
      <c r="M742" s="11">
        <v>36161</v>
      </c>
      <c r="N742" s="7" t="s">
        <v>1066</v>
      </c>
      <c r="O742" s="7" t="s">
        <v>1067</v>
      </c>
      <c r="P742" s="10">
        <v>1999</v>
      </c>
      <c r="Q742" s="12">
        <v>40659</v>
      </c>
      <c r="R742" s="12">
        <v>40659</v>
      </c>
    </row>
    <row r="743" spans="1:18" x14ac:dyDescent="0.25">
      <c r="A743" s="7" t="s">
        <v>3357</v>
      </c>
      <c r="B743" s="7" t="s">
        <v>3358</v>
      </c>
      <c r="C743" s="7" t="s">
        <v>3359</v>
      </c>
      <c r="D743" s="7" t="s">
        <v>2886</v>
      </c>
      <c r="E743" s="8" t="s">
        <v>1665</v>
      </c>
      <c r="F743" s="8">
        <v>93654902</v>
      </c>
      <c r="G743" s="7" t="s">
        <v>35</v>
      </c>
      <c r="H743" s="7" t="s">
        <v>24</v>
      </c>
      <c r="I743" s="9" t="s">
        <v>36</v>
      </c>
      <c r="J743" s="7" t="s">
        <v>181</v>
      </c>
      <c r="K743" s="10" t="s">
        <v>1184</v>
      </c>
      <c r="L743" s="7">
        <v>5</v>
      </c>
      <c r="Q743" s="12">
        <v>40140</v>
      </c>
      <c r="R743" s="12">
        <v>41627</v>
      </c>
    </row>
    <row r="744" spans="1:18" x14ac:dyDescent="0.25">
      <c r="A744" s="7" t="s">
        <v>3360</v>
      </c>
      <c r="B744" s="7" t="s">
        <v>3361</v>
      </c>
      <c r="C744" s="7" t="s">
        <v>3362</v>
      </c>
      <c r="D744" s="7" t="s">
        <v>3363</v>
      </c>
      <c r="E744" s="8" t="s">
        <v>137</v>
      </c>
      <c r="F744" s="8">
        <v>0</v>
      </c>
      <c r="G744" s="7" t="s">
        <v>35</v>
      </c>
      <c r="H744" s="7" t="s">
        <v>52</v>
      </c>
      <c r="I744" s="9"/>
      <c r="J744" s="7" t="s">
        <v>3364</v>
      </c>
      <c r="K744" s="10" t="s">
        <v>3364</v>
      </c>
      <c r="L744" s="7">
        <v>1</v>
      </c>
      <c r="M744" s="11">
        <v>41640</v>
      </c>
      <c r="N744" s="7" t="s">
        <v>63</v>
      </c>
      <c r="O744" s="7" t="s">
        <v>64</v>
      </c>
      <c r="P744" s="10">
        <v>2014</v>
      </c>
      <c r="Q744" s="12">
        <v>41843</v>
      </c>
      <c r="R744" s="12">
        <v>41843</v>
      </c>
    </row>
    <row r="745" spans="1:18" x14ac:dyDescent="0.25">
      <c r="A745" s="7" t="s">
        <v>3365</v>
      </c>
      <c r="B745" s="7" t="s">
        <v>3366</v>
      </c>
      <c r="C745" s="7" t="s">
        <v>3367</v>
      </c>
      <c r="D745" s="7" t="s">
        <v>1402</v>
      </c>
      <c r="E745" s="8" t="s">
        <v>1403</v>
      </c>
      <c r="F745" s="8">
        <v>2090000</v>
      </c>
      <c r="G745" s="7" t="s">
        <v>80</v>
      </c>
      <c r="H745" s="7" t="s">
        <v>24</v>
      </c>
      <c r="I745" s="9" t="s">
        <v>36</v>
      </c>
      <c r="J745" s="7" t="s">
        <v>181</v>
      </c>
      <c r="K745" s="10" t="s">
        <v>182</v>
      </c>
      <c r="L745" s="7">
        <v>1</v>
      </c>
      <c r="Q745" s="12">
        <v>39822</v>
      </c>
      <c r="R745" s="12">
        <v>39822</v>
      </c>
    </row>
    <row r="746" spans="1:18" x14ac:dyDescent="0.25">
      <c r="A746" s="7" t="s">
        <v>3368</v>
      </c>
      <c r="B746" s="7" t="s">
        <v>3369</v>
      </c>
      <c r="C746" s="7" t="s">
        <v>3370</v>
      </c>
      <c r="D746" s="7" t="s">
        <v>3371</v>
      </c>
      <c r="E746" s="8" t="s">
        <v>992</v>
      </c>
      <c r="F746" s="8">
        <v>150594138</v>
      </c>
      <c r="G746" s="7" t="s">
        <v>35</v>
      </c>
      <c r="H746" s="7" t="s">
        <v>3372</v>
      </c>
      <c r="I746" s="9"/>
      <c r="J746" s="7" t="s">
        <v>3373</v>
      </c>
      <c r="K746" s="10" t="s">
        <v>3374</v>
      </c>
      <c r="L746" s="7">
        <v>1</v>
      </c>
      <c r="M746" s="11">
        <v>27760</v>
      </c>
      <c r="N746" s="7" t="s">
        <v>3375</v>
      </c>
      <c r="O746" s="7" t="s">
        <v>3376</v>
      </c>
      <c r="P746" s="10">
        <v>1976</v>
      </c>
      <c r="Q746" s="12">
        <v>40977</v>
      </c>
      <c r="R746" s="12">
        <v>40977</v>
      </c>
    </row>
    <row r="747" spans="1:18" x14ac:dyDescent="0.25">
      <c r="A747" s="7" t="s">
        <v>3377</v>
      </c>
      <c r="B747" s="7" t="s">
        <v>3378</v>
      </c>
      <c r="C747" s="7" t="s">
        <v>3379</v>
      </c>
      <c r="D747" s="7" t="s">
        <v>1664</v>
      </c>
      <c r="E747" s="8" t="s">
        <v>1665</v>
      </c>
      <c r="F747" s="8">
        <v>600000</v>
      </c>
      <c r="G747" s="7" t="s">
        <v>35</v>
      </c>
      <c r="H747" s="7" t="s">
        <v>24</v>
      </c>
      <c r="I747" s="9" t="s">
        <v>3380</v>
      </c>
      <c r="J747" s="7" t="s">
        <v>3381</v>
      </c>
      <c r="K747" s="10" t="s">
        <v>3382</v>
      </c>
      <c r="L747" s="7">
        <v>1</v>
      </c>
      <c r="M747" s="11">
        <v>41275</v>
      </c>
      <c r="N747" s="7" t="s">
        <v>146</v>
      </c>
      <c r="O747" s="7" t="s">
        <v>147</v>
      </c>
      <c r="P747" s="10">
        <v>2013</v>
      </c>
      <c r="Q747" s="12">
        <v>41494</v>
      </c>
      <c r="R747" s="12">
        <v>41494</v>
      </c>
    </row>
    <row r="748" spans="1:18" x14ac:dyDescent="0.25">
      <c r="A748" s="7" t="s">
        <v>3383</v>
      </c>
      <c r="B748" s="7" t="s">
        <v>3384</v>
      </c>
      <c r="C748" s="7" t="s">
        <v>3385</v>
      </c>
      <c r="D748" s="7" t="s">
        <v>1277</v>
      </c>
      <c r="E748" s="8" t="s">
        <v>1278</v>
      </c>
      <c r="F748" s="8">
        <v>4880000</v>
      </c>
      <c r="G748" s="7" t="s">
        <v>80</v>
      </c>
      <c r="H748" s="7" t="s">
        <v>240</v>
      </c>
      <c r="I748" s="9" t="s">
        <v>2853</v>
      </c>
      <c r="J748" s="7" t="s">
        <v>2854</v>
      </c>
      <c r="K748" s="10" t="s">
        <v>2855</v>
      </c>
      <c r="L748" s="7">
        <v>1</v>
      </c>
      <c r="M748" s="11">
        <v>36526</v>
      </c>
      <c r="N748" s="7" t="s">
        <v>234</v>
      </c>
      <c r="O748" s="7" t="s">
        <v>235</v>
      </c>
      <c r="P748" s="10">
        <v>2000</v>
      </c>
      <c r="Q748" s="12">
        <v>39232</v>
      </c>
      <c r="R748" s="12">
        <v>39232</v>
      </c>
    </row>
    <row r="749" spans="1:18" x14ac:dyDescent="0.25">
      <c r="A749" s="7" t="s">
        <v>3386</v>
      </c>
      <c r="B749" s="7" t="s">
        <v>3387</v>
      </c>
      <c r="C749" s="7" t="s">
        <v>3388</v>
      </c>
      <c r="D749" s="7" t="s">
        <v>3389</v>
      </c>
      <c r="E749" s="8" t="s">
        <v>434</v>
      </c>
      <c r="F749" s="8">
        <v>737630</v>
      </c>
      <c r="G749" s="7" t="s">
        <v>35</v>
      </c>
      <c r="H749" s="7" t="s">
        <v>24</v>
      </c>
      <c r="I749" s="9" t="s">
        <v>1321</v>
      </c>
      <c r="J749" s="7" t="s">
        <v>613</v>
      </c>
      <c r="K749" s="10" t="s">
        <v>3390</v>
      </c>
      <c r="L749" s="7">
        <v>2</v>
      </c>
      <c r="M749" s="11">
        <v>40653</v>
      </c>
      <c r="N749" s="7" t="s">
        <v>54</v>
      </c>
      <c r="O749" s="7" t="s">
        <v>55</v>
      </c>
      <c r="P749" s="10">
        <v>2011</v>
      </c>
      <c r="Q749" s="12">
        <v>41190</v>
      </c>
      <c r="R749" s="12">
        <v>41456</v>
      </c>
    </row>
    <row r="750" spans="1:18" x14ac:dyDescent="0.25">
      <c r="A750" s="7" t="s">
        <v>3391</v>
      </c>
      <c r="B750" s="7" t="s">
        <v>3392</v>
      </c>
      <c r="C750" s="7" t="s">
        <v>3393</v>
      </c>
      <c r="D750" s="7" t="s">
        <v>275</v>
      </c>
      <c r="E750" s="8" t="s">
        <v>276</v>
      </c>
      <c r="F750" s="8">
        <v>0</v>
      </c>
      <c r="G750" s="7" t="s">
        <v>35</v>
      </c>
      <c r="H750" s="7" t="s">
        <v>454</v>
      </c>
      <c r="I750" s="9"/>
      <c r="J750" s="7" t="s">
        <v>455</v>
      </c>
      <c r="K750" s="10" t="s">
        <v>455</v>
      </c>
      <c r="L750" s="7">
        <v>2</v>
      </c>
      <c r="M750" s="11">
        <v>40544</v>
      </c>
      <c r="N750" s="7" t="s">
        <v>537</v>
      </c>
      <c r="O750" s="7" t="s">
        <v>505</v>
      </c>
      <c r="P750" s="10">
        <v>2011</v>
      </c>
      <c r="Q750" s="12">
        <v>41271</v>
      </c>
      <c r="R750" s="12">
        <v>41441</v>
      </c>
    </row>
    <row r="751" spans="1:18" x14ac:dyDescent="0.25">
      <c r="A751" s="7" t="s">
        <v>3394</v>
      </c>
      <c r="B751" s="7" t="s">
        <v>3395</v>
      </c>
      <c r="C751" s="7" t="s">
        <v>3396</v>
      </c>
      <c r="D751" s="7" t="s">
        <v>3397</v>
      </c>
      <c r="E751" s="8" t="s">
        <v>69</v>
      </c>
      <c r="F751" s="8">
        <v>3638201</v>
      </c>
      <c r="G751" s="7" t="s">
        <v>35</v>
      </c>
      <c r="H751" s="7" t="s">
        <v>24</v>
      </c>
      <c r="I751" s="9" t="s">
        <v>36</v>
      </c>
      <c r="J751" s="7" t="s">
        <v>181</v>
      </c>
      <c r="K751" s="10" t="s">
        <v>695</v>
      </c>
      <c r="L751" s="7">
        <v>1</v>
      </c>
      <c r="M751" s="11">
        <v>38718</v>
      </c>
      <c r="N751" s="7" t="s">
        <v>400</v>
      </c>
      <c r="O751" s="7" t="s">
        <v>401</v>
      </c>
      <c r="P751" s="10">
        <v>2006</v>
      </c>
      <c r="Q751" s="12">
        <v>40298</v>
      </c>
      <c r="R751" s="12">
        <v>40298</v>
      </c>
    </row>
    <row r="752" spans="1:18" x14ac:dyDescent="0.25">
      <c r="A752" s="7" t="s">
        <v>3398</v>
      </c>
      <c r="B752" s="7" t="s">
        <v>3399</v>
      </c>
      <c r="D752" s="7" t="s">
        <v>1664</v>
      </c>
      <c r="E752" s="8" t="s">
        <v>1665</v>
      </c>
      <c r="F752" s="8">
        <v>41250</v>
      </c>
      <c r="G752" s="7" t="s">
        <v>35</v>
      </c>
      <c r="I752" s="9"/>
      <c r="J752" s="7"/>
      <c r="L752" s="7">
        <v>1</v>
      </c>
      <c r="M752" s="11">
        <v>41473</v>
      </c>
      <c r="N752" s="7" t="s">
        <v>257</v>
      </c>
      <c r="O752" s="7" t="s">
        <v>258</v>
      </c>
      <c r="P752" s="10">
        <v>2013</v>
      </c>
      <c r="Q752" s="12">
        <v>41821</v>
      </c>
      <c r="R752" s="12">
        <v>41821</v>
      </c>
    </row>
    <row r="753" spans="1:18" x14ac:dyDescent="0.25">
      <c r="A753" s="7" t="s">
        <v>3400</v>
      </c>
      <c r="B753" s="7" t="s">
        <v>3401</v>
      </c>
      <c r="C753" s="7" t="s">
        <v>3402</v>
      </c>
      <c r="D753" s="7" t="s">
        <v>1277</v>
      </c>
      <c r="E753" s="8" t="s">
        <v>1278</v>
      </c>
      <c r="F753" s="8">
        <v>4294788</v>
      </c>
      <c r="G753" s="7" t="s">
        <v>35</v>
      </c>
      <c r="H753" s="7" t="s">
        <v>205</v>
      </c>
      <c r="I753" s="9"/>
      <c r="J753" s="7" t="s">
        <v>206</v>
      </c>
      <c r="K753" s="10" t="s">
        <v>206</v>
      </c>
      <c r="L753" s="7">
        <v>1</v>
      </c>
      <c r="Q753" s="12">
        <v>41487</v>
      </c>
      <c r="R753" s="12">
        <v>41487</v>
      </c>
    </row>
    <row r="754" spans="1:18" x14ac:dyDescent="0.25">
      <c r="A754" s="7" t="s">
        <v>3403</v>
      </c>
      <c r="B754" s="7" t="s">
        <v>3404</v>
      </c>
      <c r="C754" s="7" t="s">
        <v>3405</v>
      </c>
      <c r="D754" s="7" t="s">
        <v>275</v>
      </c>
      <c r="E754" s="8" t="s">
        <v>276</v>
      </c>
      <c r="F754" s="8">
        <v>151250000</v>
      </c>
      <c r="G754" s="7" t="s">
        <v>35</v>
      </c>
      <c r="H754" s="7" t="s">
        <v>24</v>
      </c>
      <c r="I754" s="9" t="s">
        <v>281</v>
      </c>
      <c r="J754" s="7" t="s">
        <v>282</v>
      </c>
      <c r="K754" s="10" t="s">
        <v>282</v>
      </c>
      <c r="L754" s="7">
        <v>6</v>
      </c>
      <c r="M754" s="11">
        <v>39448</v>
      </c>
      <c r="N754" s="7" t="s">
        <v>164</v>
      </c>
      <c r="O754" s="7" t="s">
        <v>165</v>
      </c>
      <c r="P754" s="10">
        <v>2008</v>
      </c>
      <c r="Q754" s="12">
        <v>40026</v>
      </c>
      <c r="R754" s="12">
        <v>41484</v>
      </c>
    </row>
    <row r="755" spans="1:18" x14ac:dyDescent="0.25">
      <c r="A755" s="7" t="s">
        <v>3406</v>
      </c>
      <c r="B755" s="7" t="s">
        <v>3407</v>
      </c>
      <c r="D755" s="7" t="s">
        <v>296</v>
      </c>
      <c r="E755" s="8" t="s">
        <v>297</v>
      </c>
      <c r="F755" s="8">
        <v>5280000</v>
      </c>
      <c r="G755" s="7" t="s">
        <v>23</v>
      </c>
      <c r="H755" s="7" t="s">
        <v>24</v>
      </c>
      <c r="I755" s="9" t="s">
        <v>36</v>
      </c>
      <c r="J755" s="7" t="s">
        <v>181</v>
      </c>
      <c r="K755" s="10" t="s">
        <v>1537</v>
      </c>
      <c r="L755" s="7">
        <v>1</v>
      </c>
      <c r="M755" s="11">
        <v>36161</v>
      </c>
      <c r="N755" s="7" t="s">
        <v>1066</v>
      </c>
      <c r="O755" s="7" t="s">
        <v>1067</v>
      </c>
      <c r="P755" s="10">
        <v>1999</v>
      </c>
      <c r="Q755" s="12">
        <v>38554</v>
      </c>
      <c r="R755" s="12">
        <v>38554</v>
      </c>
    </row>
    <row r="756" spans="1:18" x14ac:dyDescent="0.25">
      <c r="A756" s="7" t="s">
        <v>3408</v>
      </c>
      <c r="B756" s="7" t="s">
        <v>3409</v>
      </c>
      <c r="C756" s="7" t="s">
        <v>3410</v>
      </c>
      <c r="D756" s="7" t="s">
        <v>3411</v>
      </c>
      <c r="E756" s="8" t="s">
        <v>79</v>
      </c>
      <c r="F756" s="8">
        <v>30000</v>
      </c>
      <c r="G756" s="7" t="s">
        <v>35</v>
      </c>
      <c r="H756" s="7" t="s">
        <v>1097</v>
      </c>
      <c r="I756" s="9"/>
      <c r="J756" s="7" t="s">
        <v>3412</v>
      </c>
      <c r="K756" s="10" t="s">
        <v>3413</v>
      </c>
      <c r="L756" s="7">
        <v>1</v>
      </c>
      <c r="M756" s="11">
        <v>39814</v>
      </c>
      <c r="N756" s="7" t="s">
        <v>171</v>
      </c>
      <c r="O756" s="7" t="s">
        <v>172</v>
      </c>
      <c r="P756" s="10">
        <v>2009</v>
      </c>
      <c r="Q756" s="12">
        <v>39814</v>
      </c>
      <c r="R756" s="12">
        <v>39814</v>
      </c>
    </row>
    <row r="757" spans="1:18" x14ac:dyDescent="0.25">
      <c r="A757" s="7" t="s">
        <v>3414</v>
      </c>
      <c r="B757" s="7" t="s">
        <v>3415</v>
      </c>
      <c r="C757" s="7" t="s">
        <v>3416</v>
      </c>
      <c r="D757" s="7" t="s">
        <v>2886</v>
      </c>
      <c r="E757" s="8" t="s">
        <v>1665</v>
      </c>
      <c r="F757" s="8">
        <v>100905707</v>
      </c>
      <c r="G757" s="7" t="s">
        <v>35</v>
      </c>
      <c r="H757" s="7" t="s">
        <v>24</v>
      </c>
      <c r="I757" s="9" t="s">
        <v>36</v>
      </c>
      <c r="J757" s="7" t="s">
        <v>181</v>
      </c>
      <c r="K757" s="10" t="s">
        <v>3417</v>
      </c>
      <c r="L757" s="7">
        <v>3</v>
      </c>
      <c r="M757" s="11">
        <v>37987</v>
      </c>
      <c r="N757" s="7" t="s">
        <v>424</v>
      </c>
      <c r="O757" s="7" t="s">
        <v>425</v>
      </c>
      <c r="P757" s="10">
        <v>2004</v>
      </c>
      <c r="Q757" s="12">
        <v>39000</v>
      </c>
      <c r="R757" s="12">
        <v>41355</v>
      </c>
    </row>
    <row r="758" spans="1:18" x14ac:dyDescent="0.25">
      <c r="A758" s="7" t="s">
        <v>3418</v>
      </c>
      <c r="B758" s="7" t="s">
        <v>3419</v>
      </c>
      <c r="C758" s="7" t="s">
        <v>3420</v>
      </c>
      <c r="D758" s="7" t="s">
        <v>737</v>
      </c>
      <c r="E758" s="8" t="s">
        <v>738</v>
      </c>
      <c r="F758" s="8">
        <v>66500000</v>
      </c>
      <c r="G758" s="7" t="s">
        <v>35</v>
      </c>
      <c r="H758" s="7" t="s">
        <v>24</v>
      </c>
      <c r="I758" s="9" t="s">
        <v>36</v>
      </c>
      <c r="J758" s="7" t="s">
        <v>1162</v>
      </c>
      <c r="K758" s="10" t="s">
        <v>1162</v>
      </c>
      <c r="L758" s="7">
        <v>3</v>
      </c>
      <c r="M758" s="11">
        <v>37987</v>
      </c>
      <c r="N758" s="7" t="s">
        <v>424</v>
      </c>
      <c r="O758" s="7" t="s">
        <v>425</v>
      </c>
      <c r="P758" s="10">
        <v>2004</v>
      </c>
      <c r="Q758" s="12">
        <v>40094</v>
      </c>
      <c r="R758" s="12">
        <v>41556</v>
      </c>
    </row>
    <row r="759" spans="1:18" x14ac:dyDescent="0.25">
      <c r="A759" s="7" t="s">
        <v>3421</v>
      </c>
      <c r="B759" s="7" t="s">
        <v>3422</v>
      </c>
      <c r="C759" s="7" t="s">
        <v>3423</v>
      </c>
      <c r="D759" s="7" t="s">
        <v>433</v>
      </c>
      <c r="E759" s="8" t="s">
        <v>434</v>
      </c>
      <c r="F759" s="8">
        <v>5000000</v>
      </c>
      <c r="G759" s="7" t="s">
        <v>35</v>
      </c>
      <c r="H759" s="7" t="s">
        <v>24</v>
      </c>
      <c r="I759" s="9" t="s">
        <v>764</v>
      </c>
      <c r="J759" s="7" t="s">
        <v>1238</v>
      </c>
      <c r="K759" s="10" t="s">
        <v>3424</v>
      </c>
      <c r="L759" s="7">
        <v>1</v>
      </c>
      <c r="Q759" s="12">
        <v>39861</v>
      </c>
      <c r="R759" s="12">
        <v>39861</v>
      </c>
    </row>
    <row r="760" spans="1:18" x14ac:dyDescent="0.25">
      <c r="A760" s="7" t="s">
        <v>3425</v>
      </c>
      <c r="B760" s="7" t="s">
        <v>3426</v>
      </c>
      <c r="C760" s="7" t="s">
        <v>3427</v>
      </c>
      <c r="D760" s="7" t="s">
        <v>275</v>
      </c>
      <c r="E760" s="8" t="s">
        <v>276</v>
      </c>
      <c r="F760" s="8">
        <v>3170442</v>
      </c>
      <c r="G760" s="7" t="s">
        <v>35</v>
      </c>
      <c r="H760" s="7" t="s">
        <v>24</v>
      </c>
      <c r="I760" s="9" t="s">
        <v>116</v>
      </c>
      <c r="J760" s="7" t="s">
        <v>1586</v>
      </c>
      <c r="K760" s="10" t="s">
        <v>3428</v>
      </c>
      <c r="L760" s="7">
        <v>1</v>
      </c>
      <c r="Q760" s="12">
        <v>41712</v>
      </c>
      <c r="R760" s="12">
        <v>41712</v>
      </c>
    </row>
    <row r="761" spans="1:18" x14ac:dyDescent="0.25">
      <c r="A761" s="7" t="s">
        <v>3429</v>
      </c>
      <c r="B761" s="7" t="s">
        <v>3430</v>
      </c>
      <c r="C761" s="7" t="s">
        <v>3431</v>
      </c>
      <c r="D761" s="7" t="s">
        <v>3432</v>
      </c>
      <c r="E761" s="8" t="s">
        <v>422</v>
      </c>
      <c r="F761" s="8">
        <v>13274403</v>
      </c>
      <c r="G761" s="7" t="s">
        <v>35</v>
      </c>
      <c r="H761" s="7" t="s">
        <v>52</v>
      </c>
      <c r="I761" s="9"/>
      <c r="J761" s="7" t="s">
        <v>53</v>
      </c>
      <c r="K761" s="10" t="s">
        <v>53</v>
      </c>
      <c r="L761" s="7">
        <v>3</v>
      </c>
      <c r="M761" s="11">
        <v>40210</v>
      </c>
      <c r="N761" s="7" t="s">
        <v>2575</v>
      </c>
      <c r="O761" s="7" t="s">
        <v>97</v>
      </c>
      <c r="P761" s="10">
        <v>2010</v>
      </c>
      <c r="Q761" s="12">
        <v>40299</v>
      </c>
      <c r="R761" s="12">
        <v>41640</v>
      </c>
    </row>
    <row r="762" spans="1:18" x14ac:dyDescent="0.25">
      <c r="A762" s="7" t="s">
        <v>3433</v>
      </c>
      <c r="B762" s="7" t="s">
        <v>3434</v>
      </c>
      <c r="C762" s="7" t="s">
        <v>3435</v>
      </c>
      <c r="D762" s="7" t="s">
        <v>3436</v>
      </c>
      <c r="E762" s="8" t="s">
        <v>3437</v>
      </c>
      <c r="F762" s="8">
        <v>12500000</v>
      </c>
      <c r="G762" s="7" t="s">
        <v>35</v>
      </c>
      <c r="H762" s="7" t="s">
        <v>24</v>
      </c>
      <c r="I762" s="9" t="s">
        <v>60</v>
      </c>
      <c r="J762" s="7" t="s">
        <v>1368</v>
      </c>
      <c r="K762" s="10" t="s">
        <v>1368</v>
      </c>
      <c r="L762" s="7">
        <v>1</v>
      </c>
      <c r="Q762" s="12">
        <v>40988</v>
      </c>
      <c r="R762" s="12">
        <v>40988</v>
      </c>
    </row>
    <row r="763" spans="1:18" x14ac:dyDescent="0.25">
      <c r="A763" s="7" t="s">
        <v>3438</v>
      </c>
      <c r="B763" s="7" t="s">
        <v>3439</v>
      </c>
      <c r="C763" s="7" t="s">
        <v>3440</v>
      </c>
      <c r="D763" s="7" t="s">
        <v>68</v>
      </c>
      <c r="E763" s="8" t="s">
        <v>69</v>
      </c>
      <c r="F763" s="8">
        <v>150000</v>
      </c>
      <c r="G763" s="7" t="s">
        <v>35</v>
      </c>
      <c r="H763" s="7" t="s">
        <v>24</v>
      </c>
      <c r="I763" s="9" t="s">
        <v>502</v>
      </c>
      <c r="J763" s="7" t="s">
        <v>503</v>
      </c>
      <c r="K763" s="10" t="s">
        <v>3441</v>
      </c>
      <c r="L763" s="7">
        <v>1</v>
      </c>
      <c r="M763" s="11">
        <v>39448</v>
      </c>
      <c r="N763" s="7" t="s">
        <v>164</v>
      </c>
      <c r="O763" s="7" t="s">
        <v>165</v>
      </c>
      <c r="P763" s="10">
        <v>2008</v>
      </c>
      <c r="Q763" s="12">
        <v>40308</v>
      </c>
      <c r="R763" s="12">
        <v>40308</v>
      </c>
    </row>
    <row r="764" spans="1:18" x14ac:dyDescent="0.25">
      <c r="A764" s="7" t="s">
        <v>3442</v>
      </c>
      <c r="B764" s="7" t="s">
        <v>3443</v>
      </c>
      <c r="C764" s="7" t="s">
        <v>3444</v>
      </c>
      <c r="D764" s="7" t="s">
        <v>68</v>
      </c>
      <c r="E764" s="8" t="s">
        <v>69</v>
      </c>
      <c r="F764" s="8">
        <v>9000000</v>
      </c>
      <c r="G764" s="7" t="s">
        <v>35</v>
      </c>
      <c r="H764" s="7" t="s">
        <v>24</v>
      </c>
      <c r="I764" s="9" t="s">
        <v>129</v>
      </c>
      <c r="J764" s="7" t="s">
        <v>130</v>
      </c>
      <c r="K764" s="10" t="s">
        <v>2301</v>
      </c>
      <c r="L764" s="7">
        <v>1</v>
      </c>
      <c r="M764" s="11">
        <v>36526</v>
      </c>
      <c r="N764" s="7" t="s">
        <v>234</v>
      </c>
      <c r="O764" s="7" t="s">
        <v>235</v>
      </c>
      <c r="P764" s="10">
        <v>2000</v>
      </c>
      <c r="Q764" s="12">
        <v>39287</v>
      </c>
      <c r="R764" s="12">
        <v>39287</v>
      </c>
    </row>
    <row r="765" spans="1:18" x14ac:dyDescent="0.25">
      <c r="A765" s="7" t="s">
        <v>3445</v>
      </c>
      <c r="B765" s="7" t="s">
        <v>3446</v>
      </c>
      <c r="C765" s="7" t="s">
        <v>3447</v>
      </c>
      <c r="D765" s="7" t="s">
        <v>3448</v>
      </c>
      <c r="E765" s="8" t="s">
        <v>1373</v>
      </c>
      <c r="F765" s="8">
        <v>100000</v>
      </c>
      <c r="G765" s="7" t="s">
        <v>35</v>
      </c>
      <c r="H765" s="7" t="s">
        <v>354</v>
      </c>
      <c r="I765" s="9"/>
      <c r="J765" s="7" t="s">
        <v>1140</v>
      </c>
      <c r="K765" s="10" t="s">
        <v>1140</v>
      </c>
      <c r="L765" s="7">
        <v>1</v>
      </c>
      <c r="M765" s="11">
        <v>41395</v>
      </c>
      <c r="N765" s="7" t="s">
        <v>3449</v>
      </c>
      <c r="O765" s="7" t="s">
        <v>412</v>
      </c>
      <c r="P765" s="10">
        <v>2013</v>
      </c>
      <c r="Q765" s="12">
        <v>41604</v>
      </c>
      <c r="R765" s="12">
        <v>41604</v>
      </c>
    </row>
    <row r="766" spans="1:18" x14ac:dyDescent="0.25">
      <c r="A766" s="7" t="s">
        <v>3450</v>
      </c>
      <c r="B766" s="7" t="s">
        <v>3451</v>
      </c>
      <c r="C766" s="7" t="s">
        <v>3452</v>
      </c>
      <c r="D766" s="7" t="s">
        <v>296</v>
      </c>
      <c r="E766" s="8" t="s">
        <v>297</v>
      </c>
      <c r="F766" s="8">
        <v>3600000</v>
      </c>
      <c r="G766" s="7" t="s">
        <v>35</v>
      </c>
      <c r="H766" s="7" t="s">
        <v>24</v>
      </c>
      <c r="I766" s="9" t="s">
        <v>620</v>
      </c>
      <c r="J766" s="7" t="s">
        <v>621</v>
      </c>
      <c r="K766" s="10" t="s">
        <v>621</v>
      </c>
      <c r="L766" s="7">
        <v>3</v>
      </c>
      <c r="M766" s="11">
        <v>40179</v>
      </c>
      <c r="N766" s="7" t="s">
        <v>96</v>
      </c>
      <c r="O766" s="7" t="s">
        <v>97</v>
      </c>
      <c r="P766" s="10">
        <v>2010</v>
      </c>
      <c r="Q766" s="12">
        <v>41149</v>
      </c>
      <c r="R766" s="12">
        <v>41541</v>
      </c>
    </row>
    <row r="767" spans="1:18" x14ac:dyDescent="0.25">
      <c r="A767" s="7" t="s">
        <v>3453</v>
      </c>
      <c r="B767" s="7" t="s">
        <v>3454</v>
      </c>
      <c r="C767" s="7" t="s">
        <v>3455</v>
      </c>
      <c r="D767" s="7" t="s">
        <v>3456</v>
      </c>
      <c r="E767" s="8" t="s">
        <v>1665</v>
      </c>
      <c r="F767" s="8">
        <v>0</v>
      </c>
      <c r="G767" s="7" t="s">
        <v>35</v>
      </c>
      <c r="H767" s="7" t="s">
        <v>24</v>
      </c>
      <c r="I767" s="9" t="s">
        <v>36</v>
      </c>
      <c r="J767" s="7" t="s">
        <v>181</v>
      </c>
      <c r="K767" s="10" t="s">
        <v>182</v>
      </c>
      <c r="L767" s="7">
        <v>1</v>
      </c>
      <c r="M767" s="11">
        <v>40909</v>
      </c>
      <c r="N767" s="7" t="s">
        <v>111</v>
      </c>
      <c r="O767" s="7" t="s">
        <v>112</v>
      </c>
      <c r="P767" s="10">
        <v>2012</v>
      </c>
      <c r="Q767" s="12">
        <v>40909</v>
      </c>
      <c r="R767" s="12">
        <v>40909</v>
      </c>
    </row>
    <row r="768" spans="1:18" x14ac:dyDescent="0.25">
      <c r="A768" s="7" t="s">
        <v>3457</v>
      </c>
      <c r="B768" s="7" t="s">
        <v>3458</v>
      </c>
      <c r="C768" s="7" t="s">
        <v>3459</v>
      </c>
      <c r="D768" s="7" t="s">
        <v>3460</v>
      </c>
      <c r="E768" s="8" t="s">
        <v>3461</v>
      </c>
      <c r="F768" s="8">
        <v>49122326</v>
      </c>
      <c r="G768" s="7" t="s">
        <v>35</v>
      </c>
      <c r="H768" s="7" t="s">
        <v>24</v>
      </c>
      <c r="I768" s="9" t="s">
        <v>36</v>
      </c>
      <c r="J768" s="7" t="s">
        <v>181</v>
      </c>
      <c r="K768" s="10" t="s">
        <v>182</v>
      </c>
      <c r="L768" s="7">
        <v>4</v>
      </c>
      <c r="M768" s="11">
        <v>34700</v>
      </c>
      <c r="N768" s="7" t="s">
        <v>3231</v>
      </c>
      <c r="O768" s="7" t="s">
        <v>3232</v>
      </c>
      <c r="P768" s="10">
        <v>1995</v>
      </c>
      <c r="Q768" s="12">
        <v>39660</v>
      </c>
      <c r="R768" s="12">
        <v>40814</v>
      </c>
    </row>
    <row r="769" spans="1:18" x14ac:dyDescent="0.25">
      <c r="A769" s="7" t="s">
        <v>3462</v>
      </c>
      <c r="B769" s="7" t="s">
        <v>3463</v>
      </c>
      <c r="C769" s="7" t="s">
        <v>3464</v>
      </c>
      <c r="D769" s="7" t="s">
        <v>296</v>
      </c>
      <c r="E769" s="8" t="s">
        <v>297</v>
      </c>
      <c r="F769" s="8">
        <v>24000000</v>
      </c>
      <c r="G769" s="7" t="s">
        <v>35</v>
      </c>
      <c r="H769" s="7" t="s">
        <v>24</v>
      </c>
      <c r="I769" s="9" t="s">
        <v>36</v>
      </c>
      <c r="J769" s="7" t="s">
        <v>181</v>
      </c>
      <c r="K769" s="10" t="s">
        <v>2265</v>
      </c>
      <c r="L769" s="7">
        <v>1</v>
      </c>
      <c r="Q769" s="12">
        <v>39139</v>
      </c>
      <c r="R769" s="12">
        <v>39139</v>
      </c>
    </row>
    <row r="770" spans="1:18" x14ac:dyDescent="0.25">
      <c r="A770" s="7" t="s">
        <v>3465</v>
      </c>
      <c r="B770" s="7" t="s">
        <v>3466</v>
      </c>
      <c r="C770" s="7" t="s">
        <v>3467</v>
      </c>
      <c r="D770" s="7" t="s">
        <v>296</v>
      </c>
      <c r="E770" s="8" t="s">
        <v>297</v>
      </c>
      <c r="F770" s="8">
        <v>2500000</v>
      </c>
      <c r="G770" s="7" t="s">
        <v>35</v>
      </c>
      <c r="H770" s="7" t="s">
        <v>52</v>
      </c>
      <c r="I770" s="9"/>
      <c r="J770" s="7" t="s">
        <v>53</v>
      </c>
      <c r="K770" s="10" t="s">
        <v>3468</v>
      </c>
      <c r="L770" s="7">
        <v>1</v>
      </c>
      <c r="M770" s="11">
        <v>32874</v>
      </c>
      <c r="N770" s="7" t="s">
        <v>416</v>
      </c>
      <c r="O770" s="7" t="s">
        <v>417</v>
      </c>
      <c r="P770" s="10">
        <v>1990</v>
      </c>
      <c r="Q770" s="12">
        <v>39456</v>
      </c>
      <c r="R770" s="12">
        <v>39456</v>
      </c>
    </row>
    <row r="771" spans="1:18" x14ac:dyDescent="0.25">
      <c r="A771" s="7" t="s">
        <v>3469</v>
      </c>
      <c r="B771" s="7" t="s">
        <v>3470</v>
      </c>
      <c r="C771" s="7" t="s">
        <v>3471</v>
      </c>
      <c r="D771" s="7" t="s">
        <v>2886</v>
      </c>
      <c r="E771" s="8" t="s">
        <v>1665</v>
      </c>
      <c r="F771" s="8">
        <v>50100000</v>
      </c>
      <c r="G771" s="7" t="s">
        <v>35</v>
      </c>
      <c r="H771" s="7" t="s">
        <v>24</v>
      </c>
      <c r="I771" s="9" t="s">
        <v>1196</v>
      </c>
      <c r="J771" s="7" t="s">
        <v>1197</v>
      </c>
      <c r="K771" s="10" t="s">
        <v>1198</v>
      </c>
      <c r="L771" s="7">
        <v>1</v>
      </c>
      <c r="M771" s="11">
        <v>35796</v>
      </c>
      <c r="N771" s="7" t="s">
        <v>674</v>
      </c>
      <c r="O771" s="7" t="s">
        <v>675</v>
      </c>
      <c r="P771" s="10">
        <v>1998</v>
      </c>
      <c r="Q771" s="12">
        <v>40408</v>
      </c>
      <c r="R771" s="12">
        <v>40408</v>
      </c>
    </row>
    <row r="772" spans="1:18" x14ac:dyDescent="0.25">
      <c r="A772" s="7" t="s">
        <v>3472</v>
      </c>
      <c r="B772" s="7" t="s">
        <v>3473</v>
      </c>
      <c r="C772" s="7" t="s">
        <v>3474</v>
      </c>
      <c r="D772" s="7" t="s">
        <v>1277</v>
      </c>
      <c r="E772" s="8" t="s">
        <v>1278</v>
      </c>
      <c r="F772" s="8">
        <v>135776263</v>
      </c>
      <c r="G772" s="7" t="s">
        <v>35</v>
      </c>
      <c r="H772" s="7" t="s">
        <v>24</v>
      </c>
      <c r="I772" s="9" t="s">
        <v>36</v>
      </c>
      <c r="J772" s="7" t="s">
        <v>181</v>
      </c>
      <c r="K772" s="10" t="s">
        <v>1297</v>
      </c>
      <c r="L772" s="7">
        <v>5</v>
      </c>
      <c r="M772" s="11">
        <v>37987</v>
      </c>
      <c r="N772" s="7" t="s">
        <v>424</v>
      </c>
      <c r="O772" s="7" t="s">
        <v>425</v>
      </c>
      <c r="P772" s="10">
        <v>2004</v>
      </c>
      <c r="Q772" s="12">
        <v>39105</v>
      </c>
      <c r="R772" s="12">
        <v>41373</v>
      </c>
    </row>
    <row r="773" spans="1:18" x14ac:dyDescent="0.25">
      <c r="A773" s="7" t="s">
        <v>3475</v>
      </c>
      <c r="B773" s="7" t="s">
        <v>3476</v>
      </c>
      <c r="C773" s="7" t="s">
        <v>3477</v>
      </c>
      <c r="D773" s="7" t="s">
        <v>3478</v>
      </c>
      <c r="E773" s="8" t="s">
        <v>3479</v>
      </c>
      <c r="F773" s="8">
        <v>1250000</v>
      </c>
      <c r="G773" s="7" t="s">
        <v>35</v>
      </c>
      <c r="H773" s="7" t="s">
        <v>24</v>
      </c>
      <c r="I773" s="9" t="s">
        <v>281</v>
      </c>
      <c r="J773" s="7" t="s">
        <v>282</v>
      </c>
      <c r="K773" s="10" t="s">
        <v>282</v>
      </c>
      <c r="L773" s="7">
        <v>1</v>
      </c>
      <c r="M773" s="11">
        <v>40830</v>
      </c>
      <c r="N773" s="7" t="s">
        <v>73</v>
      </c>
      <c r="O773" s="7" t="s">
        <v>74</v>
      </c>
      <c r="P773" s="10">
        <v>2011</v>
      </c>
      <c r="Q773" s="12">
        <v>41556</v>
      </c>
      <c r="R773" s="12">
        <v>41556</v>
      </c>
    </row>
    <row r="774" spans="1:18" x14ac:dyDescent="0.25">
      <c r="A774" s="7" t="s">
        <v>3480</v>
      </c>
      <c r="B774" s="7" t="s">
        <v>3481</v>
      </c>
      <c r="C774" s="7" t="s">
        <v>3482</v>
      </c>
      <c r="D774" s="7" t="s">
        <v>3483</v>
      </c>
      <c r="E774" s="8" t="s">
        <v>69</v>
      </c>
      <c r="F774" s="8">
        <v>0</v>
      </c>
      <c r="G774" s="7" t="s">
        <v>35</v>
      </c>
      <c r="H774" s="7" t="s">
        <v>24</v>
      </c>
      <c r="I774" s="9" t="s">
        <v>36</v>
      </c>
      <c r="J774" s="7" t="s">
        <v>37</v>
      </c>
      <c r="K774" s="10" t="s">
        <v>387</v>
      </c>
      <c r="L774" s="7">
        <v>1</v>
      </c>
      <c r="M774" s="11">
        <v>37622</v>
      </c>
      <c r="N774" s="7" t="s">
        <v>814</v>
      </c>
      <c r="O774" s="7" t="s">
        <v>815</v>
      </c>
      <c r="P774" s="10">
        <v>2003</v>
      </c>
      <c r="Q774" s="12">
        <v>39061</v>
      </c>
      <c r="R774" s="12">
        <v>39061</v>
      </c>
    </row>
    <row r="775" spans="1:18" x14ac:dyDescent="0.25">
      <c r="A775" s="7" t="s">
        <v>3484</v>
      </c>
      <c r="B775" s="7" t="s">
        <v>3485</v>
      </c>
      <c r="C775" s="7" t="s">
        <v>3486</v>
      </c>
      <c r="D775" s="7" t="s">
        <v>275</v>
      </c>
      <c r="E775" s="8" t="s">
        <v>276</v>
      </c>
      <c r="F775" s="8">
        <v>9599860</v>
      </c>
      <c r="H775" s="7" t="s">
        <v>24</v>
      </c>
      <c r="I775" s="9" t="s">
        <v>281</v>
      </c>
      <c r="J775" s="7" t="s">
        <v>2370</v>
      </c>
      <c r="K775" s="10" t="s">
        <v>2371</v>
      </c>
      <c r="L775" s="7">
        <v>2</v>
      </c>
      <c r="Q775" s="12">
        <v>40767</v>
      </c>
      <c r="R775" s="12">
        <v>41753</v>
      </c>
    </row>
    <row r="776" spans="1:18" x14ac:dyDescent="0.25">
      <c r="A776" s="7" t="s">
        <v>3487</v>
      </c>
      <c r="B776" s="7" t="s">
        <v>3488</v>
      </c>
      <c r="C776" s="7" t="s">
        <v>3489</v>
      </c>
      <c r="D776" s="7" t="s">
        <v>625</v>
      </c>
      <c r="E776" s="8" t="s">
        <v>323</v>
      </c>
      <c r="F776" s="8">
        <v>100000000</v>
      </c>
      <c r="G776" s="7" t="s">
        <v>35</v>
      </c>
      <c r="H776" s="7" t="s">
        <v>469</v>
      </c>
      <c r="I776" s="9"/>
      <c r="J776" s="7" t="s">
        <v>651</v>
      </c>
      <c r="K776" s="10" t="s">
        <v>652</v>
      </c>
      <c r="L776" s="7">
        <v>1</v>
      </c>
      <c r="M776" s="11">
        <v>33604</v>
      </c>
      <c r="N776" s="7" t="s">
        <v>2843</v>
      </c>
      <c r="O776" s="7" t="s">
        <v>2844</v>
      </c>
      <c r="P776" s="10">
        <v>1992</v>
      </c>
      <c r="Q776" s="12">
        <v>40456</v>
      </c>
      <c r="R776" s="12">
        <v>40456</v>
      </c>
    </row>
    <row r="777" spans="1:18" x14ac:dyDescent="0.25">
      <c r="A777" s="7" t="s">
        <v>3490</v>
      </c>
      <c r="B777" s="7" t="s">
        <v>3491</v>
      </c>
      <c r="C777" s="7" t="s">
        <v>3492</v>
      </c>
      <c r="D777" s="7" t="s">
        <v>3493</v>
      </c>
      <c r="E777" s="8" t="s">
        <v>3494</v>
      </c>
      <c r="F777" s="8">
        <v>1400000</v>
      </c>
      <c r="G777" s="7" t="s">
        <v>35</v>
      </c>
      <c r="H777" s="7" t="s">
        <v>24</v>
      </c>
      <c r="I777" s="9" t="s">
        <v>36</v>
      </c>
      <c r="J777" s="7" t="s">
        <v>181</v>
      </c>
      <c r="K777" s="10" t="s">
        <v>3495</v>
      </c>
      <c r="L777" s="7">
        <v>1</v>
      </c>
      <c r="M777" s="11">
        <v>41275</v>
      </c>
      <c r="N777" s="7" t="s">
        <v>146</v>
      </c>
      <c r="O777" s="7" t="s">
        <v>147</v>
      </c>
      <c r="P777" s="10">
        <v>2013</v>
      </c>
      <c r="Q777" s="12">
        <v>41653</v>
      </c>
      <c r="R777" s="12">
        <v>41653</v>
      </c>
    </row>
    <row r="778" spans="1:18" x14ac:dyDescent="0.25">
      <c r="A778" s="7" t="s">
        <v>3496</v>
      </c>
      <c r="B778" s="7" t="s">
        <v>3497</v>
      </c>
      <c r="C778" s="7" t="s">
        <v>3498</v>
      </c>
      <c r="D778" s="7" t="s">
        <v>275</v>
      </c>
      <c r="E778" s="8" t="s">
        <v>276</v>
      </c>
      <c r="F778" s="8">
        <v>42000000</v>
      </c>
      <c r="G778" s="7" t="s">
        <v>35</v>
      </c>
      <c r="H778" s="7" t="s">
        <v>24</v>
      </c>
      <c r="I778" s="9" t="s">
        <v>502</v>
      </c>
      <c r="J778" s="7" t="s">
        <v>503</v>
      </c>
      <c r="K778" s="10" t="s">
        <v>3499</v>
      </c>
      <c r="L778" s="7">
        <v>2</v>
      </c>
      <c r="Q778" s="12">
        <v>41206</v>
      </c>
      <c r="R778" s="12">
        <v>41914</v>
      </c>
    </row>
    <row r="779" spans="1:18" x14ac:dyDescent="0.25">
      <c r="A779" s="7" t="s">
        <v>3500</v>
      </c>
      <c r="B779" s="7" t="s">
        <v>3501</v>
      </c>
      <c r="C779" s="7" t="s">
        <v>3502</v>
      </c>
      <c r="F779" s="8">
        <v>0</v>
      </c>
      <c r="G779" s="7" t="s">
        <v>35</v>
      </c>
      <c r="H779" s="7" t="s">
        <v>3503</v>
      </c>
      <c r="I779" s="9"/>
      <c r="J779" s="7" t="s">
        <v>3504</v>
      </c>
      <c r="K779" s="10" t="s">
        <v>3504</v>
      </c>
      <c r="L779" s="7">
        <v>1</v>
      </c>
      <c r="M779" s="11">
        <v>33970</v>
      </c>
      <c r="N779" s="7" t="s">
        <v>2694</v>
      </c>
      <c r="O779" s="7" t="s">
        <v>2695</v>
      </c>
      <c r="P779" s="10">
        <v>1993</v>
      </c>
      <c r="Q779" s="12">
        <v>40210</v>
      </c>
      <c r="R779" s="12">
        <v>40210</v>
      </c>
    </row>
    <row r="780" spans="1:18" x14ac:dyDescent="0.25">
      <c r="A780" s="7" t="s">
        <v>3505</v>
      </c>
      <c r="B780" s="7" t="s">
        <v>3506</v>
      </c>
      <c r="C780" s="7" t="s">
        <v>3507</v>
      </c>
      <c r="D780" s="7" t="s">
        <v>2066</v>
      </c>
      <c r="E780" s="8" t="s">
        <v>2067</v>
      </c>
      <c r="F780" s="8">
        <v>8000000</v>
      </c>
      <c r="G780" s="7" t="s">
        <v>35</v>
      </c>
      <c r="H780" s="7" t="s">
        <v>24</v>
      </c>
      <c r="I780" s="9" t="s">
        <v>70</v>
      </c>
      <c r="J780" s="7" t="s">
        <v>576</v>
      </c>
      <c r="K780" s="10" t="s">
        <v>576</v>
      </c>
      <c r="L780" s="7">
        <v>1</v>
      </c>
      <c r="Q780" s="12">
        <v>41570</v>
      </c>
      <c r="R780" s="12">
        <v>41570</v>
      </c>
    </row>
    <row r="781" spans="1:18" x14ac:dyDescent="0.25">
      <c r="A781" s="7" t="s">
        <v>3508</v>
      </c>
      <c r="B781" s="7" t="s">
        <v>3509</v>
      </c>
      <c r="C781" s="7" t="s">
        <v>3510</v>
      </c>
      <c r="D781" s="7" t="s">
        <v>2059</v>
      </c>
      <c r="E781" s="8" t="s">
        <v>2060</v>
      </c>
      <c r="F781" s="8">
        <v>22247779</v>
      </c>
      <c r="G781" s="7" t="s">
        <v>23</v>
      </c>
      <c r="H781" s="7" t="s">
        <v>24</v>
      </c>
      <c r="I781" s="9" t="s">
        <v>281</v>
      </c>
      <c r="J781" s="7" t="s">
        <v>282</v>
      </c>
      <c r="K781" s="10" t="s">
        <v>367</v>
      </c>
      <c r="L781" s="7">
        <v>1</v>
      </c>
      <c r="Q781" s="12">
        <v>39947</v>
      </c>
      <c r="R781" s="12">
        <v>39947</v>
      </c>
    </row>
    <row r="782" spans="1:18" x14ac:dyDescent="0.25">
      <c r="A782" s="7" t="s">
        <v>3511</v>
      </c>
      <c r="B782" s="7" t="s">
        <v>3512</v>
      </c>
      <c r="C782" s="7" t="s">
        <v>3513</v>
      </c>
      <c r="D782" s="7" t="s">
        <v>106</v>
      </c>
      <c r="E782" s="8" t="s">
        <v>107</v>
      </c>
      <c r="F782" s="8">
        <v>13800000</v>
      </c>
      <c r="G782" s="7" t="s">
        <v>35</v>
      </c>
      <c r="H782" s="7" t="s">
        <v>812</v>
      </c>
      <c r="I782" s="9"/>
      <c r="J782" s="7" t="s">
        <v>813</v>
      </c>
      <c r="K782" s="10" t="s">
        <v>813</v>
      </c>
      <c r="L782" s="7">
        <v>2</v>
      </c>
      <c r="M782" s="11">
        <v>41275</v>
      </c>
      <c r="N782" s="7" t="s">
        <v>146</v>
      </c>
      <c r="O782" s="7" t="s">
        <v>147</v>
      </c>
      <c r="P782" s="10">
        <v>2013</v>
      </c>
      <c r="Q782" s="12">
        <v>41627</v>
      </c>
      <c r="R782" s="12">
        <v>41798</v>
      </c>
    </row>
    <row r="783" spans="1:18" x14ac:dyDescent="0.25">
      <c r="A783" s="7" t="s">
        <v>3514</v>
      </c>
      <c r="B783" s="7" t="s">
        <v>3515</v>
      </c>
      <c r="C783" s="7" t="s">
        <v>3516</v>
      </c>
      <c r="D783" s="7" t="s">
        <v>1422</v>
      </c>
      <c r="E783" s="8" t="s">
        <v>1423</v>
      </c>
      <c r="F783" s="8">
        <v>0</v>
      </c>
      <c r="G783" s="7" t="s">
        <v>35</v>
      </c>
      <c r="H783" s="7" t="s">
        <v>24</v>
      </c>
      <c r="I783" s="9" t="s">
        <v>2591</v>
      </c>
      <c r="J783" s="7" t="s">
        <v>2963</v>
      </c>
      <c r="K783" s="10" t="s">
        <v>2963</v>
      </c>
      <c r="L783" s="7">
        <v>1</v>
      </c>
      <c r="M783" s="11">
        <v>41234</v>
      </c>
      <c r="N783" s="7" t="s">
        <v>471</v>
      </c>
      <c r="O783" s="7" t="s">
        <v>46</v>
      </c>
      <c r="P783" s="10">
        <v>2012</v>
      </c>
      <c r="Q783" s="12">
        <v>41354</v>
      </c>
      <c r="R783" s="12">
        <v>41354</v>
      </c>
    </row>
    <row r="784" spans="1:18" x14ac:dyDescent="0.25">
      <c r="A784" s="7" t="s">
        <v>3517</v>
      </c>
      <c r="B784" s="7" t="s">
        <v>3518</v>
      </c>
      <c r="C784" s="7" t="s">
        <v>3519</v>
      </c>
      <c r="D784" s="7" t="s">
        <v>3520</v>
      </c>
      <c r="E784" s="8" t="s">
        <v>1303</v>
      </c>
      <c r="F784" s="8">
        <v>7300000</v>
      </c>
      <c r="G784" s="7" t="s">
        <v>23</v>
      </c>
      <c r="H784" s="7" t="s">
        <v>24</v>
      </c>
      <c r="I784" s="9" t="s">
        <v>36</v>
      </c>
      <c r="J784" s="7" t="s">
        <v>181</v>
      </c>
      <c r="K784" s="10" t="s">
        <v>182</v>
      </c>
      <c r="L784" s="7">
        <v>1</v>
      </c>
      <c r="M784" s="11">
        <v>41275</v>
      </c>
      <c r="N784" s="7" t="s">
        <v>146</v>
      </c>
      <c r="O784" s="7" t="s">
        <v>147</v>
      </c>
      <c r="P784" s="10">
        <v>2013</v>
      </c>
      <c r="Q784" s="12">
        <v>41429</v>
      </c>
      <c r="R784" s="12">
        <v>41429</v>
      </c>
    </row>
    <row r="785" spans="1:18" x14ac:dyDescent="0.25">
      <c r="A785" s="7" t="s">
        <v>3521</v>
      </c>
      <c r="B785" s="7" t="s">
        <v>3522</v>
      </c>
      <c r="C785" s="7" t="s">
        <v>3523</v>
      </c>
      <c r="D785" s="7" t="s">
        <v>719</v>
      </c>
      <c r="E785" s="8" t="s">
        <v>720</v>
      </c>
      <c r="F785" s="8">
        <v>1998000</v>
      </c>
      <c r="G785" s="7" t="s">
        <v>35</v>
      </c>
      <c r="H785" s="7" t="s">
        <v>454</v>
      </c>
      <c r="I785" s="9"/>
      <c r="J785" s="7" t="s">
        <v>2334</v>
      </c>
      <c r="K785" s="10" t="s">
        <v>3524</v>
      </c>
      <c r="L785" s="7">
        <v>3</v>
      </c>
      <c r="M785" s="11">
        <v>37622</v>
      </c>
      <c r="N785" s="7" t="s">
        <v>814</v>
      </c>
      <c r="O785" s="7" t="s">
        <v>815</v>
      </c>
      <c r="P785" s="10">
        <v>2003</v>
      </c>
      <c r="Q785" s="12">
        <v>38714</v>
      </c>
      <c r="R785" s="12">
        <v>39874</v>
      </c>
    </row>
    <row r="786" spans="1:18" x14ac:dyDescent="0.25">
      <c r="A786" s="7" t="s">
        <v>3525</v>
      </c>
      <c r="B786" s="7" t="s">
        <v>3526</v>
      </c>
      <c r="C786" s="7" t="s">
        <v>3527</v>
      </c>
      <c r="D786" s="7" t="s">
        <v>3528</v>
      </c>
      <c r="E786" s="8" t="s">
        <v>69</v>
      </c>
      <c r="F786" s="8">
        <v>85000000</v>
      </c>
      <c r="G786" s="7" t="s">
        <v>35</v>
      </c>
      <c r="I786" s="9"/>
      <c r="J786" s="7"/>
      <c r="L786" s="7">
        <v>1</v>
      </c>
      <c r="M786" s="11">
        <v>36553</v>
      </c>
      <c r="N786" s="7" t="s">
        <v>234</v>
      </c>
      <c r="O786" s="7" t="s">
        <v>235</v>
      </c>
      <c r="P786" s="10">
        <v>2000</v>
      </c>
      <c r="Q786" s="12">
        <v>39714</v>
      </c>
      <c r="R786" s="12">
        <v>39714</v>
      </c>
    </row>
    <row r="787" spans="1:18" x14ac:dyDescent="0.25">
      <c r="A787" s="7" t="s">
        <v>3529</v>
      </c>
      <c r="B787" s="7" t="s">
        <v>3530</v>
      </c>
      <c r="C787" s="7" t="s">
        <v>3531</v>
      </c>
      <c r="D787" s="7" t="s">
        <v>68</v>
      </c>
      <c r="E787" s="8" t="s">
        <v>69</v>
      </c>
      <c r="F787" s="8">
        <v>592000</v>
      </c>
      <c r="G787" s="7" t="s">
        <v>35</v>
      </c>
      <c r="H787" s="7" t="s">
        <v>52</v>
      </c>
      <c r="I787" s="9"/>
      <c r="J787" s="7" t="s">
        <v>53</v>
      </c>
      <c r="K787" s="10" t="s">
        <v>53</v>
      </c>
      <c r="L787" s="7">
        <v>1</v>
      </c>
      <c r="M787" s="11">
        <v>36526</v>
      </c>
      <c r="N787" s="7" t="s">
        <v>234</v>
      </c>
      <c r="O787" s="7" t="s">
        <v>235</v>
      </c>
      <c r="P787" s="10">
        <v>2000</v>
      </c>
      <c r="Q787" s="12">
        <v>38734</v>
      </c>
      <c r="R787" s="12">
        <v>38734</v>
      </c>
    </row>
    <row r="788" spans="1:18" x14ac:dyDescent="0.25">
      <c r="A788" s="7" t="s">
        <v>3532</v>
      </c>
      <c r="B788" s="7" t="s">
        <v>3533</v>
      </c>
      <c r="D788" s="7" t="s">
        <v>68</v>
      </c>
      <c r="E788" s="8" t="s">
        <v>69</v>
      </c>
      <c r="F788" s="8">
        <v>20000000</v>
      </c>
      <c r="G788" s="7" t="s">
        <v>23</v>
      </c>
      <c r="H788" s="7" t="s">
        <v>24</v>
      </c>
      <c r="I788" s="9" t="s">
        <v>281</v>
      </c>
      <c r="J788" s="7" t="s">
        <v>282</v>
      </c>
      <c r="K788" s="10" t="s">
        <v>3534</v>
      </c>
      <c r="L788" s="7">
        <v>1</v>
      </c>
      <c r="M788" s="11">
        <v>37257</v>
      </c>
      <c r="N788" s="7" t="s">
        <v>527</v>
      </c>
      <c r="O788" s="7" t="s">
        <v>528</v>
      </c>
      <c r="P788" s="10">
        <v>2002</v>
      </c>
      <c r="Q788" s="12">
        <v>38887</v>
      </c>
      <c r="R788" s="12">
        <v>38887</v>
      </c>
    </row>
    <row r="789" spans="1:18" x14ac:dyDescent="0.25">
      <c r="A789" s="7" t="s">
        <v>3535</v>
      </c>
      <c r="B789" s="7" t="s">
        <v>3536</v>
      </c>
      <c r="C789" s="7" t="s">
        <v>3537</v>
      </c>
      <c r="D789" s="7" t="s">
        <v>227</v>
      </c>
      <c r="E789" s="8" t="s">
        <v>228</v>
      </c>
      <c r="F789" s="8">
        <v>20000</v>
      </c>
      <c r="G789" s="7" t="s">
        <v>35</v>
      </c>
      <c r="H789" s="7" t="s">
        <v>24</v>
      </c>
      <c r="I789" s="9" t="s">
        <v>36</v>
      </c>
      <c r="J789" s="7" t="s">
        <v>3538</v>
      </c>
      <c r="K789" s="10" t="s">
        <v>3539</v>
      </c>
      <c r="L789" s="7">
        <v>1</v>
      </c>
      <c r="Q789" s="12">
        <v>41000</v>
      </c>
      <c r="R789" s="12">
        <v>41000</v>
      </c>
    </row>
    <row r="790" spans="1:18" x14ac:dyDescent="0.25">
      <c r="A790" s="7" t="s">
        <v>3540</v>
      </c>
      <c r="B790" s="7" t="s">
        <v>3541</v>
      </c>
      <c r="C790" s="7" t="s">
        <v>3542</v>
      </c>
      <c r="D790" s="7" t="s">
        <v>296</v>
      </c>
      <c r="E790" s="8" t="s">
        <v>297</v>
      </c>
      <c r="F790" s="8">
        <v>0</v>
      </c>
      <c r="G790" s="7" t="s">
        <v>35</v>
      </c>
      <c r="H790" s="7" t="s">
        <v>24</v>
      </c>
      <c r="I790" s="9" t="s">
        <v>281</v>
      </c>
      <c r="J790" s="7" t="s">
        <v>282</v>
      </c>
      <c r="K790" s="10" t="s">
        <v>282</v>
      </c>
      <c r="L790" s="7">
        <v>1</v>
      </c>
      <c r="M790" s="11">
        <v>40909</v>
      </c>
      <c r="N790" s="7" t="s">
        <v>111</v>
      </c>
      <c r="O790" s="7" t="s">
        <v>112</v>
      </c>
      <c r="P790" s="10">
        <v>2012</v>
      </c>
      <c r="Q790" s="12">
        <v>41393</v>
      </c>
      <c r="R790" s="12">
        <v>41393</v>
      </c>
    </row>
    <row r="791" spans="1:18" x14ac:dyDescent="0.25">
      <c r="A791" s="7" t="s">
        <v>3543</v>
      </c>
      <c r="B791" s="7" t="s">
        <v>3544</v>
      </c>
      <c r="C791" s="7" t="s">
        <v>3545</v>
      </c>
      <c r="D791" s="7" t="s">
        <v>78</v>
      </c>
      <c r="E791" s="8" t="s">
        <v>79</v>
      </c>
      <c r="F791" s="8">
        <v>43000000</v>
      </c>
      <c r="G791" s="7" t="s">
        <v>35</v>
      </c>
      <c r="H791" s="7" t="s">
        <v>205</v>
      </c>
      <c r="I791" s="9"/>
      <c r="J791" s="7" t="s">
        <v>292</v>
      </c>
      <c r="K791" s="10" t="s">
        <v>292</v>
      </c>
      <c r="L791" s="7">
        <v>2</v>
      </c>
      <c r="Q791" s="12">
        <v>38718</v>
      </c>
      <c r="R791" s="12">
        <v>39173</v>
      </c>
    </row>
    <row r="792" spans="1:18" x14ac:dyDescent="0.25">
      <c r="A792" s="7" t="s">
        <v>3546</v>
      </c>
      <c r="B792" s="7" t="s">
        <v>3547</v>
      </c>
      <c r="C792" s="7" t="s">
        <v>3548</v>
      </c>
      <c r="D792" s="7" t="s">
        <v>3549</v>
      </c>
      <c r="E792" s="8" t="s">
        <v>2825</v>
      </c>
      <c r="F792" s="8">
        <v>8960000</v>
      </c>
      <c r="G792" s="7" t="s">
        <v>35</v>
      </c>
      <c r="H792" s="7" t="s">
        <v>24</v>
      </c>
      <c r="I792" s="9" t="s">
        <v>36</v>
      </c>
      <c r="J792" s="7" t="s">
        <v>942</v>
      </c>
      <c r="K792" s="10" t="s">
        <v>1978</v>
      </c>
      <c r="L792" s="7">
        <v>3</v>
      </c>
      <c r="M792" s="11">
        <v>40968</v>
      </c>
      <c r="N792" s="7" t="s">
        <v>325</v>
      </c>
      <c r="O792" s="7" t="s">
        <v>112</v>
      </c>
      <c r="P792" s="10">
        <v>2012</v>
      </c>
      <c r="Q792" s="12">
        <v>41061</v>
      </c>
      <c r="R792" s="12">
        <v>41712</v>
      </c>
    </row>
    <row r="793" spans="1:18" x14ac:dyDescent="0.25">
      <c r="A793" s="7" t="s">
        <v>3550</v>
      </c>
      <c r="B793" s="7" t="s">
        <v>3551</v>
      </c>
      <c r="C793" s="7" t="s">
        <v>3552</v>
      </c>
      <c r="D793" s="7" t="s">
        <v>737</v>
      </c>
      <c r="E793" s="8" t="s">
        <v>738</v>
      </c>
      <c r="F793" s="8">
        <v>976865</v>
      </c>
      <c r="G793" s="7" t="s">
        <v>35</v>
      </c>
      <c r="H793" s="7" t="s">
        <v>52</v>
      </c>
      <c r="I793" s="9"/>
      <c r="J793" s="7" t="s">
        <v>3553</v>
      </c>
      <c r="K793" s="10" t="s">
        <v>3553</v>
      </c>
      <c r="L793" s="7">
        <v>1</v>
      </c>
      <c r="M793" s="11">
        <v>40909</v>
      </c>
      <c r="N793" s="7" t="s">
        <v>111</v>
      </c>
      <c r="O793" s="7" t="s">
        <v>112</v>
      </c>
      <c r="P793" s="10">
        <v>2012</v>
      </c>
      <c r="Q793" s="12">
        <v>41342</v>
      </c>
      <c r="R793" s="12">
        <v>41342</v>
      </c>
    </row>
    <row r="794" spans="1:18" x14ac:dyDescent="0.25">
      <c r="A794" s="7" t="s">
        <v>3554</v>
      </c>
      <c r="B794" s="7" t="s">
        <v>3555</v>
      </c>
      <c r="C794" s="7" t="s">
        <v>3556</v>
      </c>
      <c r="D794" s="7" t="s">
        <v>68</v>
      </c>
      <c r="E794" s="8" t="s">
        <v>69</v>
      </c>
      <c r="F794" s="8">
        <v>7974296</v>
      </c>
      <c r="G794" s="7" t="s">
        <v>23</v>
      </c>
      <c r="H794" s="7" t="s">
        <v>24</v>
      </c>
      <c r="I794" s="9" t="s">
        <v>60</v>
      </c>
      <c r="J794" s="7" t="s">
        <v>1368</v>
      </c>
      <c r="K794" s="10" t="s">
        <v>1368</v>
      </c>
      <c r="L794" s="7">
        <v>1</v>
      </c>
      <c r="M794" s="11">
        <v>35796</v>
      </c>
      <c r="N794" s="7" t="s">
        <v>674</v>
      </c>
      <c r="O794" s="7" t="s">
        <v>675</v>
      </c>
      <c r="P794" s="10">
        <v>1998</v>
      </c>
      <c r="Q794" s="12">
        <v>41376</v>
      </c>
      <c r="R794" s="12">
        <v>41376</v>
      </c>
    </row>
    <row r="795" spans="1:18" x14ac:dyDescent="0.25">
      <c r="A795" s="7" t="s">
        <v>3557</v>
      </c>
      <c r="B795" s="7" t="s">
        <v>3558</v>
      </c>
      <c r="C795" s="7" t="s">
        <v>3559</v>
      </c>
      <c r="D795" s="7" t="s">
        <v>737</v>
      </c>
      <c r="E795" s="8" t="s">
        <v>738</v>
      </c>
      <c r="F795" s="8">
        <v>15000000</v>
      </c>
      <c r="G795" s="7" t="s">
        <v>35</v>
      </c>
      <c r="H795" s="7" t="s">
        <v>24</v>
      </c>
      <c r="I795" s="9" t="s">
        <v>60</v>
      </c>
      <c r="J795" s="7" t="s">
        <v>563</v>
      </c>
      <c r="K795" s="10" t="s">
        <v>563</v>
      </c>
      <c r="L795" s="7">
        <v>4</v>
      </c>
      <c r="M795" s="11">
        <v>38718</v>
      </c>
      <c r="N795" s="7" t="s">
        <v>400</v>
      </c>
      <c r="O795" s="7" t="s">
        <v>401</v>
      </c>
      <c r="P795" s="10">
        <v>2006</v>
      </c>
      <c r="Q795" s="12">
        <v>40485</v>
      </c>
      <c r="R795" s="12">
        <v>41821</v>
      </c>
    </row>
    <row r="796" spans="1:18" x14ac:dyDescent="0.25">
      <c r="A796" s="7" t="s">
        <v>3560</v>
      </c>
      <c r="B796" s="7" t="s">
        <v>3561</v>
      </c>
      <c r="C796" s="7" t="s">
        <v>3562</v>
      </c>
      <c r="D796" s="7" t="s">
        <v>365</v>
      </c>
      <c r="E796" s="8" t="s">
        <v>366</v>
      </c>
      <c r="F796" s="8">
        <v>0</v>
      </c>
      <c r="G796" s="7" t="s">
        <v>35</v>
      </c>
      <c r="H796" s="7" t="s">
        <v>24</v>
      </c>
      <c r="I796" s="9" t="s">
        <v>947</v>
      </c>
      <c r="J796" s="7" t="s">
        <v>948</v>
      </c>
      <c r="K796" s="10" t="s">
        <v>948</v>
      </c>
      <c r="L796" s="7">
        <v>1</v>
      </c>
      <c r="M796" s="11">
        <v>41382</v>
      </c>
      <c r="N796" s="7" t="s">
        <v>411</v>
      </c>
      <c r="O796" s="7" t="s">
        <v>412</v>
      </c>
      <c r="P796" s="10">
        <v>2013</v>
      </c>
      <c r="Q796" s="12">
        <v>41814</v>
      </c>
      <c r="R796" s="12">
        <v>41814</v>
      </c>
    </row>
    <row r="797" spans="1:18" x14ac:dyDescent="0.25">
      <c r="A797" s="7" t="s">
        <v>3563</v>
      </c>
      <c r="B797" s="7" t="s">
        <v>3564</v>
      </c>
      <c r="C797" s="7" t="s">
        <v>3565</v>
      </c>
      <c r="D797" s="7" t="s">
        <v>3566</v>
      </c>
      <c r="E797" s="8" t="s">
        <v>1423</v>
      </c>
      <c r="F797" s="8">
        <v>808211</v>
      </c>
      <c r="G797" s="7" t="s">
        <v>35</v>
      </c>
      <c r="H797" s="7" t="s">
        <v>52</v>
      </c>
      <c r="I797" s="9"/>
      <c r="J797" s="7" t="s">
        <v>53</v>
      </c>
      <c r="K797" s="10" t="s">
        <v>53</v>
      </c>
      <c r="L797" s="7">
        <v>1</v>
      </c>
      <c r="M797" s="11">
        <v>41430</v>
      </c>
      <c r="N797" s="7" t="s">
        <v>1766</v>
      </c>
      <c r="O797" s="7" t="s">
        <v>412</v>
      </c>
      <c r="P797" s="10">
        <v>2013</v>
      </c>
      <c r="Q797" s="12">
        <v>41575</v>
      </c>
      <c r="R797" s="12">
        <v>41575</v>
      </c>
    </row>
    <row r="798" spans="1:18" x14ac:dyDescent="0.25">
      <c r="A798" s="7" t="s">
        <v>3567</v>
      </c>
      <c r="B798" s="7" t="s">
        <v>3568</v>
      </c>
      <c r="C798" s="7" t="s">
        <v>3569</v>
      </c>
      <c r="D798" s="7" t="s">
        <v>86</v>
      </c>
      <c r="E798" s="8" t="s">
        <v>87</v>
      </c>
      <c r="F798" s="8">
        <v>40000</v>
      </c>
      <c r="G798" s="7" t="s">
        <v>23</v>
      </c>
      <c r="H798" s="7" t="s">
        <v>24</v>
      </c>
      <c r="I798" s="9" t="s">
        <v>25</v>
      </c>
      <c r="J798" s="7" t="s">
        <v>26</v>
      </c>
      <c r="K798" s="10" t="s">
        <v>27</v>
      </c>
      <c r="L798" s="7">
        <v>1</v>
      </c>
      <c r="M798" s="11">
        <v>40909</v>
      </c>
      <c r="N798" s="7" t="s">
        <v>111</v>
      </c>
      <c r="O798" s="7" t="s">
        <v>112</v>
      </c>
      <c r="P798" s="10">
        <v>2012</v>
      </c>
      <c r="Q798" s="12">
        <v>41281</v>
      </c>
      <c r="R798" s="12">
        <v>41281</v>
      </c>
    </row>
    <row r="799" spans="1:18" x14ac:dyDescent="0.25">
      <c r="A799" s="7" t="s">
        <v>3570</v>
      </c>
      <c r="B799" s="7" t="s">
        <v>3571</v>
      </c>
      <c r="C799" s="7" t="s">
        <v>3572</v>
      </c>
      <c r="D799" s="7" t="s">
        <v>3573</v>
      </c>
      <c r="E799" s="8" t="s">
        <v>297</v>
      </c>
      <c r="F799" s="8">
        <v>118500000</v>
      </c>
      <c r="G799" s="7" t="s">
        <v>35</v>
      </c>
      <c r="H799" s="7" t="s">
        <v>24</v>
      </c>
      <c r="I799" s="9" t="s">
        <v>281</v>
      </c>
      <c r="J799" s="7" t="s">
        <v>282</v>
      </c>
      <c r="K799" s="10" t="s">
        <v>3574</v>
      </c>
      <c r="L799" s="7">
        <v>7</v>
      </c>
      <c r="M799" s="11">
        <v>39203</v>
      </c>
      <c r="N799" s="7" t="s">
        <v>2755</v>
      </c>
      <c r="O799" s="7" t="s">
        <v>2756</v>
      </c>
      <c r="P799" s="10">
        <v>2007</v>
      </c>
      <c r="Q799" s="12">
        <v>39417</v>
      </c>
      <c r="R799" s="12">
        <v>41864</v>
      </c>
    </row>
    <row r="800" spans="1:18" x14ac:dyDescent="0.25">
      <c r="A800" s="7" t="s">
        <v>3575</v>
      </c>
      <c r="B800" s="7" t="s">
        <v>3576</v>
      </c>
      <c r="C800" s="7" t="s">
        <v>3577</v>
      </c>
      <c r="D800" s="7" t="s">
        <v>3578</v>
      </c>
      <c r="E800" s="8" t="s">
        <v>2487</v>
      </c>
      <c r="F800" s="8">
        <v>12100000</v>
      </c>
      <c r="G800" s="7" t="s">
        <v>35</v>
      </c>
      <c r="H800" s="7" t="s">
        <v>240</v>
      </c>
      <c r="I800" s="9" t="s">
        <v>2853</v>
      </c>
      <c r="J800" s="7" t="s">
        <v>3579</v>
      </c>
      <c r="K800" s="10" t="s">
        <v>3579</v>
      </c>
      <c r="L800" s="7">
        <v>3</v>
      </c>
      <c r="M800" s="11">
        <v>37622</v>
      </c>
      <c r="N800" s="7" t="s">
        <v>814</v>
      </c>
      <c r="O800" s="7" t="s">
        <v>815</v>
      </c>
      <c r="P800" s="10">
        <v>2003</v>
      </c>
      <c r="Q800" s="12">
        <v>40771</v>
      </c>
      <c r="R800" s="12">
        <v>41669</v>
      </c>
    </row>
    <row r="801" spans="1:18" x14ac:dyDescent="0.25">
      <c r="A801" s="7" t="s">
        <v>3580</v>
      </c>
      <c r="B801" s="7" t="s">
        <v>3581</v>
      </c>
      <c r="F801" s="8">
        <v>3000</v>
      </c>
      <c r="G801" s="7" t="s">
        <v>35</v>
      </c>
      <c r="H801" s="7" t="s">
        <v>24</v>
      </c>
      <c r="I801" s="9" t="s">
        <v>116</v>
      </c>
      <c r="J801" s="7" t="s">
        <v>1586</v>
      </c>
      <c r="K801" s="10" t="s">
        <v>3582</v>
      </c>
      <c r="L801" s="7">
        <v>1</v>
      </c>
      <c r="M801" s="11">
        <v>40603</v>
      </c>
      <c r="N801" s="7" t="s">
        <v>1552</v>
      </c>
      <c r="O801" s="7" t="s">
        <v>505</v>
      </c>
      <c r="P801" s="10">
        <v>2011</v>
      </c>
      <c r="Q801" s="12">
        <v>41782</v>
      </c>
      <c r="R801" s="12">
        <v>41782</v>
      </c>
    </row>
    <row r="802" spans="1:18" x14ac:dyDescent="0.25">
      <c r="A802" s="7" t="s">
        <v>3583</v>
      </c>
      <c r="B802" s="7" t="s">
        <v>3584</v>
      </c>
      <c r="C802" s="7" t="s">
        <v>3585</v>
      </c>
      <c r="D802" s="7" t="s">
        <v>433</v>
      </c>
      <c r="E802" s="8" t="s">
        <v>434</v>
      </c>
      <c r="F802" s="8">
        <v>0</v>
      </c>
      <c r="G802" s="7" t="s">
        <v>35</v>
      </c>
      <c r="H802" s="7" t="s">
        <v>2541</v>
      </c>
      <c r="I802" s="9"/>
      <c r="J802" s="7" t="s">
        <v>3586</v>
      </c>
      <c r="K802" s="10" t="s">
        <v>3587</v>
      </c>
      <c r="L802" s="7">
        <v>1</v>
      </c>
      <c r="Q802" s="12">
        <v>41653</v>
      </c>
      <c r="R802" s="12">
        <v>41653</v>
      </c>
    </row>
    <row r="803" spans="1:18" x14ac:dyDescent="0.25">
      <c r="A803" s="7" t="s">
        <v>3588</v>
      </c>
      <c r="B803" s="7" t="s">
        <v>3589</v>
      </c>
      <c r="C803" s="7" t="s">
        <v>3590</v>
      </c>
      <c r="D803" s="7" t="s">
        <v>3591</v>
      </c>
      <c r="E803" s="8" t="s">
        <v>123</v>
      </c>
      <c r="F803" s="8">
        <v>130000</v>
      </c>
      <c r="G803" s="7" t="s">
        <v>35</v>
      </c>
      <c r="I803" s="9"/>
      <c r="J803" s="7"/>
      <c r="L803" s="7">
        <v>1</v>
      </c>
      <c r="Q803" s="12">
        <v>41072</v>
      </c>
      <c r="R803" s="12">
        <v>41072</v>
      </c>
    </row>
    <row r="804" spans="1:18" x14ac:dyDescent="0.25">
      <c r="A804" s="7" t="s">
        <v>3592</v>
      </c>
      <c r="B804" s="7" t="s">
        <v>3593</v>
      </c>
      <c r="C804" s="7" t="s">
        <v>3594</v>
      </c>
      <c r="D804" s="7" t="s">
        <v>433</v>
      </c>
      <c r="E804" s="8" t="s">
        <v>434</v>
      </c>
      <c r="F804" s="8">
        <v>20000000</v>
      </c>
      <c r="G804" s="7" t="s">
        <v>35</v>
      </c>
      <c r="H804" s="7" t="s">
        <v>24</v>
      </c>
      <c r="I804" s="9" t="s">
        <v>1043</v>
      </c>
      <c r="J804" s="7" t="s">
        <v>3595</v>
      </c>
      <c r="K804" s="10" t="s">
        <v>3595</v>
      </c>
      <c r="L804" s="7">
        <v>1</v>
      </c>
      <c r="M804" s="11">
        <v>38718</v>
      </c>
      <c r="N804" s="7" t="s">
        <v>400</v>
      </c>
      <c r="O804" s="7" t="s">
        <v>401</v>
      </c>
      <c r="P804" s="10">
        <v>2006</v>
      </c>
      <c r="Q804" s="12">
        <v>40207</v>
      </c>
      <c r="R804" s="12">
        <v>40207</v>
      </c>
    </row>
    <row r="805" spans="1:18" x14ac:dyDescent="0.25">
      <c r="A805" s="7" t="s">
        <v>3596</v>
      </c>
      <c r="B805" s="7" t="s">
        <v>3597</v>
      </c>
      <c r="C805" s="7" t="s">
        <v>3598</v>
      </c>
      <c r="D805" s="7" t="s">
        <v>68</v>
      </c>
      <c r="E805" s="8" t="s">
        <v>69</v>
      </c>
      <c r="F805" s="8">
        <v>0</v>
      </c>
      <c r="G805" s="7" t="s">
        <v>35</v>
      </c>
      <c r="H805" s="7" t="s">
        <v>176</v>
      </c>
      <c r="I805" s="9"/>
      <c r="J805" s="7" t="s">
        <v>177</v>
      </c>
      <c r="K805" s="10" t="s">
        <v>177</v>
      </c>
      <c r="L805" s="7">
        <v>1</v>
      </c>
      <c r="M805" s="11">
        <v>37257</v>
      </c>
      <c r="N805" s="7" t="s">
        <v>527</v>
      </c>
      <c r="O805" s="7" t="s">
        <v>528</v>
      </c>
      <c r="P805" s="10">
        <v>2002</v>
      </c>
      <c r="Q805" s="12">
        <v>40026</v>
      </c>
      <c r="R805" s="12">
        <v>40026</v>
      </c>
    </row>
    <row r="806" spans="1:18" x14ac:dyDescent="0.25">
      <c r="A806" s="7" t="s">
        <v>3599</v>
      </c>
      <c r="B806" s="7" t="s">
        <v>3600</v>
      </c>
      <c r="C806" s="7" t="s">
        <v>3601</v>
      </c>
      <c r="D806" s="7" t="s">
        <v>3602</v>
      </c>
      <c r="E806" s="8" t="s">
        <v>1408</v>
      </c>
      <c r="F806" s="8">
        <v>11000000</v>
      </c>
      <c r="G806" s="7" t="s">
        <v>35</v>
      </c>
      <c r="H806" s="7" t="s">
        <v>477</v>
      </c>
      <c r="I806" s="9"/>
      <c r="J806" s="7" t="s">
        <v>478</v>
      </c>
      <c r="K806" s="10" t="s">
        <v>478</v>
      </c>
      <c r="L806" s="7">
        <v>1</v>
      </c>
      <c r="M806" s="11">
        <v>37257</v>
      </c>
      <c r="N806" s="7" t="s">
        <v>527</v>
      </c>
      <c r="O806" s="7" t="s">
        <v>528</v>
      </c>
      <c r="P806" s="10">
        <v>2002</v>
      </c>
      <c r="Q806" s="12">
        <v>37987</v>
      </c>
      <c r="R806" s="12">
        <v>37987</v>
      </c>
    </row>
    <row r="807" spans="1:18" x14ac:dyDescent="0.25">
      <c r="A807" s="7" t="s">
        <v>3603</v>
      </c>
      <c r="B807" s="7" t="s">
        <v>3604</v>
      </c>
      <c r="C807" s="7" t="s">
        <v>3605</v>
      </c>
      <c r="D807" s="7" t="s">
        <v>3606</v>
      </c>
      <c r="E807" s="8" t="s">
        <v>3607</v>
      </c>
      <c r="F807" s="8">
        <v>0</v>
      </c>
      <c r="G807" s="7" t="s">
        <v>35</v>
      </c>
      <c r="H807" s="7" t="s">
        <v>24</v>
      </c>
      <c r="I807" s="9" t="s">
        <v>25</v>
      </c>
      <c r="J807" s="7" t="s">
        <v>26</v>
      </c>
      <c r="K807" s="10" t="s">
        <v>27</v>
      </c>
      <c r="L807" s="7">
        <v>1</v>
      </c>
      <c r="M807" s="11">
        <v>34759</v>
      </c>
      <c r="N807" s="7" t="s">
        <v>3608</v>
      </c>
      <c r="O807" s="7" t="s">
        <v>3232</v>
      </c>
      <c r="P807" s="10">
        <v>1995</v>
      </c>
      <c r="Q807" s="12">
        <v>37139</v>
      </c>
      <c r="R807" s="12">
        <v>37139</v>
      </c>
    </row>
    <row r="808" spans="1:18" x14ac:dyDescent="0.25">
      <c r="A808" s="7" t="s">
        <v>3609</v>
      </c>
      <c r="B808" s="7" t="s">
        <v>3610</v>
      </c>
      <c r="D808" s="7" t="s">
        <v>433</v>
      </c>
      <c r="E808" s="8" t="s">
        <v>434</v>
      </c>
      <c r="F808" s="8">
        <v>20292075</v>
      </c>
      <c r="G808" s="7" t="s">
        <v>35</v>
      </c>
      <c r="H808" s="7" t="s">
        <v>24</v>
      </c>
      <c r="I808" s="9" t="s">
        <v>782</v>
      </c>
      <c r="J808" s="7" t="s">
        <v>783</v>
      </c>
      <c r="K808" s="10" t="s">
        <v>3611</v>
      </c>
      <c r="L808" s="7">
        <v>1</v>
      </c>
      <c r="M808" s="11">
        <v>38353</v>
      </c>
      <c r="N808" s="7" t="s">
        <v>435</v>
      </c>
      <c r="O808" s="7" t="s">
        <v>436</v>
      </c>
      <c r="P808" s="10">
        <v>2005</v>
      </c>
      <c r="Q808" s="12">
        <v>39910</v>
      </c>
      <c r="R808" s="12">
        <v>39910</v>
      </c>
    </row>
    <row r="809" spans="1:18" x14ac:dyDescent="0.25">
      <c r="A809" s="7" t="s">
        <v>3612</v>
      </c>
      <c r="B809" s="7" t="s">
        <v>3613</v>
      </c>
      <c r="D809" s="7" t="s">
        <v>33</v>
      </c>
      <c r="E809" s="8" t="s">
        <v>34</v>
      </c>
      <c r="F809" s="8">
        <v>12500</v>
      </c>
      <c r="G809" s="7" t="s">
        <v>35</v>
      </c>
      <c r="I809" s="9"/>
      <c r="J809" s="7"/>
      <c r="L809" s="7">
        <v>1</v>
      </c>
      <c r="Q809" s="12">
        <v>41640</v>
      </c>
      <c r="R809" s="12">
        <v>41640</v>
      </c>
    </row>
    <row r="810" spans="1:18" x14ac:dyDescent="0.25">
      <c r="A810" s="7" t="s">
        <v>3614</v>
      </c>
      <c r="B810" s="7" t="s">
        <v>3615</v>
      </c>
      <c r="C810" s="7" t="s">
        <v>3616</v>
      </c>
      <c r="D810" s="7" t="s">
        <v>275</v>
      </c>
      <c r="E810" s="8" t="s">
        <v>276</v>
      </c>
      <c r="F810" s="8">
        <v>0</v>
      </c>
      <c r="G810" s="7" t="s">
        <v>35</v>
      </c>
      <c r="H810" s="7" t="s">
        <v>354</v>
      </c>
      <c r="I810" s="9"/>
      <c r="J810" s="7" t="s">
        <v>355</v>
      </c>
      <c r="L810" s="7">
        <v>1</v>
      </c>
      <c r="Q810" s="12">
        <v>40683</v>
      </c>
      <c r="R810" s="12">
        <v>40683</v>
      </c>
    </row>
    <row r="811" spans="1:18" x14ac:dyDescent="0.25">
      <c r="A811" s="7" t="s">
        <v>3617</v>
      </c>
      <c r="B811" s="7" t="s">
        <v>3618</v>
      </c>
      <c r="C811" s="7" t="s">
        <v>3619</v>
      </c>
      <c r="D811" s="7" t="s">
        <v>106</v>
      </c>
      <c r="E811" s="8" t="s">
        <v>107</v>
      </c>
      <c r="F811" s="8">
        <v>12879637</v>
      </c>
      <c r="G811" s="7" t="s">
        <v>35</v>
      </c>
      <c r="H811" s="7" t="s">
        <v>52</v>
      </c>
      <c r="I811" s="9"/>
      <c r="J811" s="7" t="s">
        <v>3620</v>
      </c>
      <c r="K811" s="10" t="s">
        <v>3620</v>
      </c>
      <c r="L811" s="7">
        <v>1</v>
      </c>
      <c r="M811" s="11">
        <v>35431</v>
      </c>
      <c r="N811" s="7" t="s">
        <v>1436</v>
      </c>
      <c r="O811" s="7" t="s">
        <v>1437</v>
      </c>
      <c r="P811" s="10">
        <v>1997</v>
      </c>
      <c r="Q811" s="12">
        <v>41700</v>
      </c>
      <c r="R811" s="12">
        <v>41700</v>
      </c>
    </row>
    <row r="812" spans="1:18" x14ac:dyDescent="0.25">
      <c r="A812" s="7" t="s">
        <v>3621</v>
      </c>
      <c r="B812" s="7" t="s">
        <v>3622</v>
      </c>
      <c r="C812" s="7" t="s">
        <v>3623</v>
      </c>
      <c r="D812" s="7" t="s">
        <v>275</v>
      </c>
      <c r="E812" s="8" t="s">
        <v>276</v>
      </c>
      <c r="F812" s="8">
        <v>3162000</v>
      </c>
      <c r="G812" s="7" t="s">
        <v>35</v>
      </c>
      <c r="H812" s="7" t="s">
        <v>24</v>
      </c>
      <c r="I812" s="9" t="s">
        <v>129</v>
      </c>
      <c r="J812" s="7" t="s">
        <v>130</v>
      </c>
      <c r="K812" s="10" t="s">
        <v>3624</v>
      </c>
      <c r="L812" s="7">
        <v>2</v>
      </c>
      <c r="Q812" s="12">
        <v>40661</v>
      </c>
      <c r="R812" s="12">
        <v>40725</v>
      </c>
    </row>
    <row r="813" spans="1:18" x14ac:dyDescent="0.25">
      <c r="A813" s="7" t="s">
        <v>3625</v>
      </c>
      <c r="B813" s="7" t="s">
        <v>3626</v>
      </c>
      <c r="C813" s="7" t="s">
        <v>3627</v>
      </c>
      <c r="D813" s="7" t="s">
        <v>296</v>
      </c>
      <c r="E813" s="8" t="s">
        <v>297</v>
      </c>
      <c r="F813" s="8">
        <v>150000</v>
      </c>
      <c r="G813" s="7" t="s">
        <v>35</v>
      </c>
      <c r="H813" s="7" t="s">
        <v>3628</v>
      </c>
      <c r="I813" s="9"/>
      <c r="J813" s="7" t="s">
        <v>3629</v>
      </c>
      <c r="K813" s="10" t="s">
        <v>3630</v>
      </c>
      <c r="L813" s="7">
        <v>1</v>
      </c>
      <c r="M813" s="11">
        <v>39479</v>
      </c>
      <c r="N813" s="7" t="s">
        <v>2131</v>
      </c>
      <c r="O813" s="7" t="s">
        <v>165</v>
      </c>
      <c r="P813" s="10">
        <v>2008</v>
      </c>
      <c r="Q813" s="12">
        <v>40909</v>
      </c>
      <c r="R813" s="12">
        <v>40909</v>
      </c>
    </row>
    <row r="814" spans="1:18" x14ac:dyDescent="0.25">
      <c r="A814" s="7" t="s">
        <v>3631</v>
      </c>
      <c r="B814" s="7" t="s">
        <v>3632</v>
      </c>
      <c r="D814" s="7" t="s">
        <v>68</v>
      </c>
      <c r="E814" s="8" t="s">
        <v>69</v>
      </c>
      <c r="F814" s="8">
        <v>495440</v>
      </c>
      <c r="G814" s="7" t="s">
        <v>35</v>
      </c>
      <c r="I814" s="9"/>
      <c r="J814" s="7"/>
      <c r="L814" s="7">
        <v>1</v>
      </c>
      <c r="Q814" s="12">
        <v>38569</v>
      </c>
      <c r="R814" s="12">
        <v>38569</v>
      </c>
    </row>
    <row r="815" spans="1:18" x14ac:dyDescent="0.25">
      <c r="A815" s="7" t="s">
        <v>3633</v>
      </c>
      <c r="B815" s="7" t="s">
        <v>3634</v>
      </c>
      <c r="C815" s="7" t="s">
        <v>3635</v>
      </c>
      <c r="D815" s="7" t="s">
        <v>296</v>
      </c>
      <c r="E815" s="8" t="s">
        <v>297</v>
      </c>
      <c r="F815" s="8">
        <v>6000000</v>
      </c>
      <c r="G815" s="7" t="s">
        <v>35</v>
      </c>
      <c r="H815" s="7" t="s">
        <v>24</v>
      </c>
      <c r="I815" s="9" t="s">
        <v>129</v>
      </c>
      <c r="J815" s="7" t="s">
        <v>2345</v>
      </c>
      <c r="K815" s="10" t="s">
        <v>3636</v>
      </c>
      <c r="L815" s="7">
        <v>1</v>
      </c>
      <c r="M815" s="11">
        <v>35065</v>
      </c>
      <c r="N815" s="7" t="s">
        <v>3258</v>
      </c>
      <c r="O815" s="7" t="s">
        <v>3259</v>
      </c>
      <c r="P815" s="10">
        <v>1996</v>
      </c>
      <c r="Q815" s="12">
        <v>38943</v>
      </c>
      <c r="R815" s="12">
        <v>38943</v>
      </c>
    </row>
    <row r="816" spans="1:18" x14ac:dyDescent="0.25">
      <c r="A816" s="7" t="s">
        <v>3637</v>
      </c>
      <c r="B816" s="7" t="s">
        <v>3638</v>
      </c>
      <c r="C816" s="7" t="s">
        <v>3639</v>
      </c>
      <c r="D816" s="7" t="s">
        <v>3640</v>
      </c>
      <c r="E816" s="8" t="s">
        <v>276</v>
      </c>
      <c r="F816" s="8">
        <v>26980000</v>
      </c>
      <c r="G816" s="7" t="s">
        <v>35</v>
      </c>
      <c r="H816" s="7" t="s">
        <v>24</v>
      </c>
      <c r="I816" s="9" t="s">
        <v>36</v>
      </c>
      <c r="J816" s="7" t="s">
        <v>181</v>
      </c>
      <c r="K816" s="10" t="s">
        <v>182</v>
      </c>
      <c r="L816" s="7">
        <v>6</v>
      </c>
      <c r="M816" s="11">
        <v>39448</v>
      </c>
      <c r="N816" s="7" t="s">
        <v>164</v>
      </c>
      <c r="O816" s="7" t="s">
        <v>165</v>
      </c>
      <c r="P816" s="10">
        <v>2008</v>
      </c>
      <c r="Q816" s="12">
        <v>39574</v>
      </c>
      <c r="R816" s="12">
        <v>40340</v>
      </c>
    </row>
    <row r="817" spans="1:18" x14ac:dyDescent="0.25">
      <c r="A817" s="7" t="s">
        <v>3641</v>
      </c>
      <c r="B817" s="7" t="s">
        <v>3642</v>
      </c>
      <c r="C817" s="7" t="s">
        <v>3643</v>
      </c>
      <c r="D817" s="7" t="s">
        <v>3644</v>
      </c>
      <c r="E817" s="8" t="s">
        <v>3645</v>
      </c>
      <c r="F817" s="8">
        <v>72500000</v>
      </c>
      <c r="G817" s="7" t="s">
        <v>35</v>
      </c>
      <c r="H817" s="7" t="s">
        <v>24</v>
      </c>
      <c r="I817" s="9" t="s">
        <v>161</v>
      </c>
      <c r="J817" s="7" t="s">
        <v>162</v>
      </c>
      <c r="K817" s="10" t="s">
        <v>3646</v>
      </c>
      <c r="L817" s="7">
        <v>5</v>
      </c>
      <c r="M817" s="11">
        <v>39448</v>
      </c>
      <c r="N817" s="7" t="s">
        <v>164</v>
      </c>
      <c r="O817" s="7" t="s">
        <v>165</v>
      </c>
      <c r="P817" s="10">
        <v>2008</v>
      </c>
      <c r="Q817" s="12">
        <v>40417</v>
      </c>
      <c r="R817" s="12">
        <v>41744</v>
      </c>
    </row>
    <row r="818" spans="1:18" x14ac:dyDescent="0.25">
      <c r="A818" s="7" t="s">
        <v>3647</v>
      </c>
      <c r="B818" s="7" t="s">
        <v>3648</v>
      </c>
      <c r="C818" s="7" t="s">
        <v>3649</v>
      </c>
      <c r="D818" s="7" t="s">
        <v>3650</v>
      </c>
      <c r="E818" s="8" t="s">
        <v>738</v>
      </c>
      <c r="F818" s="8">
        <v>9800000</v>
      </c>
      <c r="G818" s="7" t="s">
        <v>23</v>
      </c>
      <c r="H818" s="7" t="s">
        <v>24</v>
      </c>
      <c r="I818" s="9" t="s">
        <v>60</v>
      </c>
      <c r="J818" s="7" t="s">
        <v>1368</v>
      </c>
      <c r="K818" s="10" t="s">
        <v>1368</v>
      </c>
      <c r="L818" s="7">
        <v>3</v>
      </c>
      <c r="Q818" s="12">
        <v>39651</v>
      </c>
      <c r="R818" s="12">
        <v>40541</v>
      </c>
    </row>
    <row r="819" spans="1:18" x14ac:dyDescent="0.25">
      <c r="A819" s="7" t="s">
        <v>3651</v>
      </c>
      <c r="B819" s="7" t="s">
        <v>3652</v>
      </c>
      <c r="C819" s="7" t="s">
        <v>3653</v>
      </c>
      <c r="D819" s="7" t="s">
        <v>737</v>
      </c>
      <c r="E819" s="8" t="s">
        <v>738</v>
      </c>
      <c r="F819" s="8">
        <v>22123893</v>
      </c>
      <c r="G819" s="7" t="s">
        <v>35</v>
      </c>
      <c r="H819" s="7" t="s">
        <v>24</v>
      </c>
      <c r="I819" s="9" t="s">
        <v>281</v>
      </c>
      <c r="J819" s="7" t="s">
        <v>282</v>
      </c>
      <c r="K819" s="10" t="s">
        <v>346</v>
      </c>
      <c r="L819" s="7">
        <v>1</v>
      </c>
      <c r="M819" s="11">
        <v>37987</v>
      </c>
      <c r="N819" s="7" t="s">
        <v>424</v>
      </c>
      <c r="O819" s="7" t="s">
        <v>425</v>
      </c>
      <c r="P819" s="10">
        <v>2004</v>
      </c>
      <c r="Q819" s="12">
        <v>40391</v>
      </c>
      <c r="R819" s="12">
        <v>40391</v>
      </c>
    </row>
    <row r="820" spans="1:18" x14ac:dyDescent="0.25">
      <c r="A820" s="7" t="s">
        <v>3654</v>
      </c>
      <c r="B820" s="7" t="s">
        <v>3655</v>
      </c>
      <c r="C820" s="7" t="s">
        <v>3656</v>
      </c>
      <c r="D820" s="7" t="s">
        <v>3657</v>
      </c>
      <c r="E820" s="8" t="s">
        <v>2235</v>
      </c>
      <c r="F820" s="8">
        <v>116987</v>
      </c>
      <c r="G820" s="7" t="s">
        <v>35</v>
      </c>
      <c r="H820" s="7" t="s">
        <v>626</v>
      </c>
      <c r="I820" s="9"/>
      <c r="J820" s="7" t="s">
        <v>1398</v>
      </c>
      <c r="K820" s="10" t="s">
        <v>1398</v>
      </c>
      <c r="L820" s="7">
        <v>3</v>
      </c>
      <c r="M820" s="11">
        <v>41275</v>
      </c>
      <c r="N820" s="7" t="s">
        <v>146</v>
      </c>
      <c r="O820" s="7" t="s">
        <v>147</v>
      </c>
      <c r="P820" s="10">
        <v>2013</v>
      </c>
      <c r="Q820" s="12">
        <v>41291</v>
      </c>
      <c r="R820" s="12">
        <v>41796</v>
      </c>
    </row>
    <row r="821" spans="1:18" x14ac:dyDescent="0.25">
      <c r="A821" s="7" t="s">
        <v>3658</v>
      </c>
      <c r="B821" s="7" t="s">
        <v>3659</v>
      </c>
      <c r="C821" s="7" t="s">
        <v>3660</v>
      </c>
      <c r="D821" s="7" t="s">
        <v>3661</v>
      </c>
      <c r="E821" s="8" t="s">
        <v>3662</v>
      </c>
      <c r="F821" s="8">
        <v>57616859</v>
      </c>
      <c r="G821" s="7" t="s">
        <v>35</v>
      </c>
      <c r="H821" s="7" t="s">
        <v>24</v>
      </c>
      <c r="I821" s="9" t="s">
        <v>36</v>
      </c>
      <c r="J821" s="7" t="s">
        <v>181</v>
      </c>
      <c r="K821" s="10" t="s">
        <v>3663</v>
      </c>
      <c r="L821" s="7">
        <v>6</v>
      </c>
      <c r="M821" s="11">
        <v>35796</v>
      </c>
      <c r="N821" s="7" t="s">
        <v>674</v>
      </c>
      <c r="O821" s="7" t="s">
        <v>675</v>
      </c>
      <c r="P821" s="10">
        <v>1998</v>
      </c>
      <c r="Q821" s="12">
        <v>39083</v>
      </c>
      <c r="R821" s="12">
        <v>41449</v>
      </c>
    </row>
    <row r="822" spans="1:18" x14ac:dyDescent="0.25">
      <c r="A822" s="7" t="s">
        <v>3664</v>
      </c>
      <c r="B822" s="7" t="s">
        <v>3665</v>
      </c>
      <c r="C822" s="7" t="s">
        <v>3666</v>
      </c>
      <c r="D822" s="7" t="s">
        <v>68</v>
      </c>
      <c r="E822" s="8" t="s">
        <v>69</v>
      </c>
      <c r="F822" s="8">
        <v>15600000</v>
      </c>
      <c r="G822" s="7" t="s">
        <v>35</v>
      </c>
      <c r="H822" s="7" t="s">
        <v>24</v>
      </c>
      <c r="I822" s="9" t="s">
        <v>36</v>
      </c>
      <c r="J822" s="7" t="s">
        <v>181</v>
      </c>
      <c r="K822" s="10" t="s">
        <v>3667</v>
      </c>
      <c r="L822" s="7">
        <v>1</v>
      </c>
      <c r="M822" s="11">
        <v>35796</v>
      </c>
      <c r="N822" s="7" t="s">
        <v>674</v>
      </c>
      <c r="O822" s="7" t="s">
        <v>675</v>
      </c>
      <c r="P822" s="10">
        <v>1998</v>
      </c>
      <c r="Q822" s="12">
        <v>39336</v>
      </c>
      <c r="R822" s="12">
        <v>39336</v>
      </c>
    </row>
    <row r="823" spans="1:18" x14ac:dyDescent="0.25">
      <c r="A823" s="7" t="s">
        <v>3668</v>
      </c>
      <c r="B823" s="7" t="s">
        <v>3669</v>
      </c>
      <c r="D823" s="7" t="s">
        <v>365</v>
      </c>
      <c r="E823" s="8" t="s">
        <v>366</v>
      </c>
      <c r="F823" s="8">
        <v>0</v>
      </c>
      <c r="G823" s="7" t="s">
        <v>35</v>
      </c>
      <c r="H823" s="7" t="s">
        <v>24</v>
      </c>
      <c r="I823" s="9" t="s">
        <v>1233</v>
      </c>
      <c r="J823" s="7" t="s">
        <v>3670</v>
      </c>
      <c r="K823" s="10" t="s">
        <v>3671</v>
      </c>
      <c r="L823" s="7">
        <v>1</v>
      </c>
      <c r="M823" s="11">
        <v>38528</v>
      </c>
      <c r="N823" s="7" t="s">
        <v>2266</v>
      </c>
      <c r="O823" s="7" t="s">
        <v>1715</v>
      </c>
      <c r="P823" s="10">
        <v>2005</v>
      </c>
      <c r="Q823" s="12">
        <v>39795</v>
      </c>
      <c r="R823" s="12">
        <v>39795</v>
      </c>
    </row>
    <row r="824" spans="1:18" x14ac:dyDescent="0.25">
      <c r="A824" s="7" t="s">
        <v>3672</v>
      </c>
      <c r="B824" s="7" t="s">
        <v>3673</v>
      </c>
      <c r="C824" s="7" t="s">
        <v>3674</v>
      </c>
      <c r="D824" s="7" t="s">
        <v>2066</v>
      </c>
      <c r="E824" s="8" t="s">
        <v>2067</v>
      </c>
      <c r="F824" s="8">
        <v>137500</v>
      </c>
      <c r="G824" s="7" t="s">
        <v>35</v>
      </c>
      <c r="H824" s="7" t="s">
        <v>24</v>
      </c>
      <c r="I824" s="9" t="s">
        <v>1166</v>
      </c>
      <c r="J824" s="7" t="s">
        <v>1167</v>
      </c>
      <c r="K824" s="10" t="s">
        <v>1336</v>
      </c>
      <c r="L824" s="7">
        <v>1</v>
      </c>
      <c r="M824" s="11">
        <v>37622</v>
      </c>
      <c r="N824" s="7" t="s">
        <v>814</v>
      </c>
      <c r="O824" s="7" t="s">
        <v>815</v>
      </c>
      <c r="P824" s="10">
        <v>2003</v>
      </c>
      <c r="Q824" s="12">
        <v>40780</v>
      </c>
      <c r="R824" s="12">
        <v>40780</v>
      </c>
    </row>
    <row r="825" spans="1:18" x14ac:dyDescent="0.25">
      <c r="A825" s="7" t="s">
        <v>3675</v>
      </c>
      <c r="B825" s="7" t="s">
        <v>3676</v>
      </c>
      <c r="C825" s="7" t="s">
        <v>3677</v>
      </c>
      <c r="D825" s="7" t="s">
        <v>296</v>
      </c>
      <c r="E825" s="8" t="s">
        <v>297</v>
      </c>
      <c r="F825" s="8">
        <v>207500000</v>
      </c>
      <c r="G825" s="7" t="s">
        <v>35</v>
      </c>
      <c r="H825" s="7" t="s">
        <v>24</v>
      </c>
      <c r="I825" s="9" t="s">
        <v>281</v>
      </c>
      <c r="J825" s="7" t="s">
        <v>282</v>
      </c>
      <c r="K825" s="10" t="s">
        <v>1560</v>
      </c>
      <c r="L825" s="7">
        <v>5</v>
      </c>
      <c r="M825" s="11">
        <v>39995</v>
      </c>
      <c r="N825" s="7" t="s">
        <v>266</v>
      </c>
      <c r="O825" s="7" t="s">
        <v>267</v>
      </c>
      <c r="P825" s="10">
        <v>2009</v>
      </c>
      <c r="Q825" s="12">
        <v>40380</v>
      </c>
      <c r="R825" s="12">
        <v>41721</v>
      </c>
    </row>
    <row r="826" spans="1:18" x14ac:dyDescent="0.25">
      <c r="A826" s="7" t="s">
        <v>3678</v>
      </c>
      <c r="B826" s="7" t="s">
        <v>3679</v>
      </c>
      <c r="C826" s="7" t="s">
        <v>3680</v>
      </c>
      <c r="D826" s="7" t="s">
        <v>68</v>
      </c>
      <c r="E826" s="8" t="s">
        <v>69</v>
      </c>
      <c r="F826" s="8">
        <v>3759300</v>
      </c>
      <c r="G826" s="7" t="s">
        <v>35</v>
      </c>
      <c r="H826" s="7" t="s">
        <v>196</v>
      </c>
      <c r="I826" s="9"/>
      <c r="J826" s="7" t="s">
        <v>197</v>
      </c>
      <c r="K826" s="10" t="s">
        <v>197</v>
      </c>
      <c r="L826" s="7">
        <v>1</v>
      </c>
      <c r="M826" s="11">
        <v>37622</v>
      </c>
      <c r="N826" s="7" t="s">
        <v>814</v>
      </c>
      <c r="O826" s="7" t="s">
        <v>815</v>
      </c>
      <c r="P826" s="10">
        <v>2003</v>
      </c>
      <c r="Q826" s="12">
        <v>38916</v>
      </c>
      <c r="R826" s="12">
        <v>38916</v>
      </c>
    </row>
    <row r="827" spans="1:18" x14ac:dyDescent="0.25">
      <c r="A827" s="7" t="s">
        <v>3681</v>
      </c>
      <c r="B827" s="7" t="s">
        <v>3682</v>
      </c>
      <c r="C827" s="7" t="s">
        <v>3683</v>
      </c>
      <c r="D827" s="7" t="s">
        <v>275</v>
      </c>
      <c r="E827" s="8" t="s">
        <v>276</v>
      </c>
      <c r="F827" s="8">
        <v>15600000</v>
      </c>
      <c r="G827" s="7" t="s">
        <v>23</v>
      </c>
      <c r="H827" s="7" t="s">
        <v>24</v>
      </c>
      <c r="I827" s="9" t="s">
        <v>36</v>
      </c>
      <c r="J827" s="7" t="s">
        <v>1162</v>
      </c>
      <c r="K827" s="10" t="s">
        <v>1162</v>
      </c>
      <c r="L827" s="7">
        <v>2</v>
      </c>
      <c r="Q827" s="12">
        <v>38470</v>
      </c>
      <c r="R827" s="12">
        <v>39605</v>
      </c>
    </row>
    <row r="828" spans="1:18" x14ac:dyDescent="0.25">
      <c r="A828" s="7" t="s">
        <v>3684</v>
      </c>
      <c r="B828" s="7" t="s">
        <v>3685</v>
      </c>
      <c r="C828" s="7" t="s">
        <v>3686</v>
      </c>
      <c r="D828" s="7" t="s">
        <v>68</v>
      </c>
      <c r="E828" s="8" t="s">
        <v>69</v>
      </c>
      <c r="F828" s="8">
        <v>24000000</v>
      </c>
      <c r="G828" s="7" t="s">
        <v>23</v>
      </c>
      <c r="I828" s="9"/>
      <c r="J828" s="7"/>
      <c r="L828" s="7">
        <v>3</v>
      </c>
      <c r="M828" s="11">
        <v>36161</v>
      </c>
      <c r="N828" s="7" t="s">
        <v>1066</v>
      </c>
      <c r="O828" s="7" t="s">
        <v>1067</v>
      </c>
      <c r="P828" s="10">
        <v>1999</v>
      </c>
      <c r="Q828" s="12">
        <v>37032</v>
      </c>
      <c r="R828" s="12">
        <v>38000</v>
      </c>
    </row>
    <row r="829" spans="1:18" x14ac:dyDescent="0.25">
      <c r="A829" s="7" t="s">
        <v>3687</v>
      </c>
      <c r="B829" s="7" t="s">
        <v>3688</v>
      </c>
      <c r="C829" s="7" t="s">
        <v>3689</v>
      </c>
      <c r="F829" s="8">
        <v>855000</v>
      </c>
      <c r="G829" s="7" t="s">
        <v>35</v>
      </c>
      <c r="H829" s="7" t="s">
        <v>454</v>
      </c>
      <c r="I829" s="9"/>
      <c r="J829" s="7" t="s">
        <v>2334</v>
      </c>
      <c r="K829" s="10" t="s">
        <v>3690</v>
      </c>
      <c r="L829" s="7">
        <v>1</v>
      </c>
      <c r="M829" s="11">
        <v>40179</v>
      </c>
      <c r="N829" s="7" t="s">
        <v>96</v>
      </c>
      <c r="O829" s="7" t="s">
        <v>97</v>
      </c>
      <c r="P829" s="10">
        <v>2010</v>
      </c>
      <c r="Q829" s="12">
        <v>41212</v>
      </c>
      <c r="R829" s="12">
        <v>41212</v>
      </c>
    </row>
    <row r="830" spans="1:18" x14ac:dyDescent="0.25">
      <c r="A830" s="7" t="s">
        <v>3691</v>
      </c>
      <c r="B830" s="7" t="s">
        <v>3692</v>
      </c>
      <c r="C830" s="7" t="s">
        <v>3693</v>
      </c>
      <c r="D830" s="7" t="s">
        <v>275</v>
      </c>
      <c r="E830" s="8" t="s">
        <v>276</v>
      </c>
      <c r="F830" s="8">
        <v>7000720</v>
      </c>
      <c r="G830" s="7" t="s">
        <v>35</v>
      </c>
      <c r="H830" s="7" t="s">
        <v>24</v>
      </c>
      <c r="I830" s="9" t="s">
        <v>25</v>
      </c>
      <c r="J830" s="7" t="s">
        <v>26</v>
      </c>
      <c r="K830" s="10" t="s">
        <v>27</v>
      </c>
      <c r="L830" s="7">
        <v>2</v>
      </c>
      <c r="M830" s="11">
        <v>36526</v>
      </c>
      <c r="N830" s="7" t="s">
        <v>234</v>
      </c>
      <c r="O830" s="7" t="s">
        <v>235</v>
      </c>
      <c r="P830" s="10">
        <v>2000</v>
      </c>
      <c r="Q830" s="12">
        <v>40850</v>
      </c>
      <c r="R830" s="12">
        <v>41660</v>
      </c>
    </row>
    <row r="831" spans="1:18" x14ac:dyDescent="0.25">
      <c r="A831" s="7" t="s">
        <v>3694</v>
      </c>
      <c r="B831" s="7" t="s">
        <v>3695</v>
      </c>
      <c r="C831" s="7" t="s">
        <v>3696</v>
      </c>
      <c r="D831" s="7" t="s">
        <v>275</v>
      </c>
      <c r="E831" s="8" t="s">
        <v>276</v>
      </c>
      <c r="F831" s="8">
        <v>600000</v>
      </c>
      <c r="G831" s="7" t="s">
        <v>35</v>
      </c>
      <c r="H831" s="7" t="s">
        <v>24</v>
      </c>
      <c r="I831" s="9" t="s">
        <v>129</v>
      </c>
      <c r="J831" s="7" t="s">
        <v>130</v>
      </c>
      <c r="K831" s="10" t="s">
        <v>3697</v>
      </c>
      <c r="L831" s="7">
        <v>2</v>
      </c>
      <c r="M831" s="11">
        <v>39814</v>
      </c>
      <c r="N831" s="7" t="s">
        <v>171</v>
      </c>
      <c r="O831" s="7" t="s">
        <v>172</v>
      </c>
      <c r="P831" s="10">
        <v>2009</v>
      </c>
      <c r="Q831" s="12">
        <v>39892</v>
      </c>
      <c r="R831" s="12">
        <v>41326</v>
      </c>
    </row>
    <row r="832" spans="1:18" x14ac:dyDescent="0.25">
      <c r="A832" s="7" t="s">
        <v>3698</v>
      </c>
      <c r="B832" s="7" t="s">
        <v>3699</v>
      </c>
      <c r="C832" s="7" t="s">
        <v>3700</v>
      </c>
      <c r="D832" s="7" t="s">
        <v>106</v>
      </c>
      <c r="E832" s="8" t="s">
        <v>107</v>
      </c>
      <c r="F832" s="8">
        <v>0</v>
      </c>
      <c r="G832" s="7" t="s">
        <v>35</v>
      </c>
      <c r="I832" s="9"/>
      <c r="J832" s="7"/>
      <c r="L832" s="7">
        <v>1</v>
      </c>
      <c r="Q832" s="12">
        <v>40728</v>
      </c>
      <c r="R832" s="12">
        <v>40728</v>
      </c>
    </row>
    <row r="833" spans="1:18" x14ac:dyDescent="0.25">
      <c r="A833" s="7" t="s">
        <v>3701</v>
      </c>
      <c r="B833" s="7" t="s">
        <v>3702</v>
      </c>
      <c r="C833" s="7" t="s">
        <v>3703</v>
      </c>
      <c r="D833" s="7" t="s">
        <v>3704</v>
      </c>
      <c r="E833" s="8" t="s">
        <v>434</v>
      </c>
      <c r="F833" s="8">
        <v>0</v>
      </c>
      <c r="G833" s="7" t="s">
        <v>35</v>
      </c>
      <c r="H833" s="7" t="s">
        <v>24</v>
      </c>
      <c r="I833" s="9" t="s">
        <v>36</v>
      </c>
      <c r="J833" s="7" t="s">
        <v>3538</v>
      </c>
      <c r="K833" s="10" t="s">
        <v>3705</v>
      </c>
      <c r="L833" s="7">
        <v>1</v>
      </c>
      <c r="M833" s="11">
        <v>40941</v>
      </c>
      <c r="N833" s="7" t="s">
        <v>325</v>
      </c>
      <c r="O833" s="7" t="s">
        <v>112</v>
      </c>
      <c r="P833" s="10">
        <v>2012</v>
      </c>
      <c r="Q833" s="12">
        <v>41782</v>
      </c>
      <c r="R833" s="12">
        <v>41782</v>
      </c>
    </row>
    <row r="834" spans="1:18" x14ac:dyDescent="0.25">
      <c r="A834" s="7" t="s">
        <v>3706</v>
      </c>
      <c r="B834" s="7" t="s">
        <v>3707</v>
      </c>
      <c r="C834" s="7" t="s">
        <v>3708</v>
      </c>
      <c r="D834" s="7" t="s">
        <v>625</v>
      </c>
      <c r="E834" s="8" t="s">
        <v>323</v>
      </c>
      <c r="F834" s="8">
        <v>58200000</v>
      </c>
      <c r="G834" s="7" t="s">
        <v>23</v>
      </c>
      <c r="H834" s="7" t="s">
        <v>24</v>
      </c>
      <c r="I834" s="9" t="s">
        <v>188</v>
      </c>
      <c r="J834" s="7" t="s">
        <v>189</v>
      </c>
      <c r="K834" s="10" t="s">
        <v>190</v>
      </c>
      <c r="L834" s="7">
        <v>5</v>
      </c>
      <c r="M834" s="11">
        <v>36557</v>
      </c>
      <c r="N834" s="7" t="s">
        <v>3709</v>
      </c>
      <c r="O834" s="7" t="s">
        <v>235</v>
      </c>
      <c r="P834" s="10">
        <v>2000</v>
      </c>
      <c r="Q834" s="12">
        <v>36647</v>
      </c>
      <c r="R834" s="12">
        <v>39264</v>
      </c>
    </row>
    <row r="835" spans="1:18" x14ac:dyDescent="0.25">
      <c r="A835" s="7" t="s">
        <v>3710</v>
      </c>
      <c r="B835" s="7" t="s">
        <v>3711</v>
      </c>
      <c r="C835" s="7" t="s">
        <v>3712</v>
      </c>
      <c r="D835" s="7" t="s">
        <v>3713</v>
      </c>
      <c r="E835" s="8" t="s">
        <v>1491</v>
      </c>
      <c r="F835" s="8">
        <v>20000000</v>
      </c>
      <c r="G835" s="7" t="s">
        <v>35</v>
      </c>
      <c r="H835" s="7" t="s">
        <v>24</v>
      </c>
      <c r="I835" s="9" t="s">
        <v>70</v>
      </c>
      <c r="J835" s="7" t="s">
        <v>3714</v>
      </c>
      <c r="L835" s="7">
        <v>2</v>
      </c>
      <c r="Q835" s="12">
        <v>36891</v>
      </c>
      <c r="R835" s="12">
        <v>37436</v>
      </c>
    </row>
    <row r="836" spans="1:18" x14ac:dyDescent="0.25">
      <c r="A836" s="7" t="s">
        <v>3715</v>
      </c>
      <c r="B836" s="7" t="s">
        <v>3716</v>
      </c>
      <c r="C836" s="7" t="s">
        <v>3717</v>
      </c>
      <c r="D836" s="7" t="s">
        <v>3718</v>
      </c>
      <c r="E836" s="8" t="s">
        <v>3719</v>
      </c>
      <c r="F836" s="8">
        <v>100000</v>
      </c>
      <c r="G836" s="7" t="s">
        <v>35</v>
      </c>
      <c r="H836" s="7" t="s">
        <v>24</v>
      </c>
      <c r="I836" s="9" t="s">
        <v>3380</v>
      </c>
      <c r="J836" s="7" t="s">
        <v>3381</v>
      </c>
      <c r="K836" s="10" t="s">
        <v>3382</v>
      </c>
      <c r="L836" s="7">
        <v>2</v>
      </c>
      <c r="M836" s="11">
        <v>40179</v>
      </c>
      <c r="N836" s="7" t="s">
        <v>96</v>
      </c>
      <c r="O836" s="7" t="s">
        <v>97</v>
      </c>
      <c r="P836" s="10">
        <v>2010</v>
      </c>
      <c r="Q836" s="12">
        <v>40787</v>
      </c>
      <c r="R836" s="12">
        <v>40848</v>
      </c>
    </row>
    <row r="837" spans="1:18" x14ac:dyDescent="0.25">
      <c r="A837" s="7" t="s">
        <v>3720</v>
      </c>
      <c r="B837" s="7" t="s">
        <v>3721</v>
      </c>
      <c r="C837" s="7" t="s">
        <v>3722</v>
      </c>
      <c r="D837" s="7" t="s">
        <v>275</v>
      </c>
      <c r="E837" s="8" t="s">
        <v>276</v>
      </c>
      <c r="F837" s="8">
        <v>6300000</v>
      </c>
      <c r="G837" s="7" t="s">
        <v>35</v>
      </c>
      <c r="I837" s="9"/>
      <c r="J837" s="7"/>
      <c r="L837" s="7">
        <v>1</v>
      </c>
      <c r="M837" s="11">
        <v>36526</v>
      </c>
      <c r="N837" s="7" t="s">
        <v>234</v>
      </c>
      <c r="O837" s="7" t="s">
        <v>235</v>
      </c>
      <c r="P837" s="10">
        <v>2000</v>
      </c>
      <c r="Q837" s="12">
        <v>40375</v>
      </c>
      <c r="R837" s="12">
        <v>40375</v>
      </c>
    </row>
    <row r="838" spans="1:18" x14ac:dyDescent="0.25">
      <c r="A838" s="7" t="s">
        <v>3723</v>
      </c>
      <c r="B838" s="7" t="s">
        <v>3724</v>
      </c>
      <c r="C838" s="7" t="s">
        <v>3725</v>
      </c>
      <c r="D838" s="7" t="s">
        <v>3726</v>
      </c>
      <c r="E838" s="8" t="s">
        <v>69</v>
      </c>
      <c r="F838" s="8">
        <v>10150000</v>
      </c>
      <c r="G838" s="7" t="s">
        <v>35</v>
      </c>
      <c r="H838" s="7" t="s">
        <v>24</v>
      </c>
      <c r="I838" s="9" t="s">
        <v>25</v>
      </c>
      <c r="J838" s="7" t="s">
        <v>26</v>
      </c>
      <c r="K838" s="10" t="s">
        <v>27</v>
      </c>
      <c r="L838" s="7">
        <v>2</v>
      </c>
      <c r="Q838" s="12">
        <v>40835</v>
      </c>
      <c r="R838" s="12">
        <v>41039</v>
      </c>
    </row>
    <row r="839" spans="1:18" x14ac:dyDescent="0.25">
      <c r="A839" s="7" t="s">
        <v>3727</v>
      </c>
      <c r="B839" s="7" t="s">
        <v>3728</v>
      </c>
      <c r="F839" s="8">
        <v>265000</v>
      </c>
      <c r="G839" s="7" t="s">
        <v>35</v>
      </c>
      <c r="H839" s="7" t="s">
        <v>24</v>
      </c>
      <c r="I839" s="9" t="s">
        <v>281</v>
      </c>
      <c r="J839" s="7" t="s">
        <v>282</v>
      </c>
      <c r="K839" s="10" t="s">
        <v>3729</v>
      </c>
      <c r="L839" s="7">
        <v>1</v>
      </c>
      <c r="Q839" s="12">
        <v>39883</v>
      </c>
      <c r="R839" s="12">
        <v>39883</v>
      </c>
    </row>
    <row r="840" spans="1:18" x14ac:dyDescent="0.25">
      <c r="A840" s="7" t="s">
        <v>3730</v>
      </c>
      <c r="B840" s="7" t="s">
        <v>3731</v>
      </c>
      <c r="D840" s="7" t="s">
        <v>78</v>
      </c>
      <c r="E840" s="8" t="s">
        <v>79</v>
      </c>
      <c r="F840" s="8">
        <v>1000000</v>
      </c>
      <c r="G840" s="7" t="s">
        <v>35</v>
      </c>
      <c r="H840" s="7" t="s">
        <v>176</v>
      </c>
      <c r="I840" s="9"/>
      <c r="J840" s="7" t="s">
        <v>1572</v>
      </c>
      <c r="K840" s="10" t="s">
        <v>1572</v>
      </c>
      <c r="L840" s="7">
        <v>1</v>
      </c>
      <c r="M840" s="11">
        <v>38353</v>
      </c>
      <c r="N840" s="7" t="s">
        <v>435</v>
      </c>
      <c r="O840" s="7" t="s">
        <v>436</v>
      </c>
      <c r="P840" s="10">
        <v>2005</v>
      </c>
      <c r="Q840" s="12">
        <v>38754</v>
      </c>
      <c r="R840" s="12">
        <v>38754</v>
      </c>
    </row>
    <row r="841" spans="1:18" x14ac:dyDescent="0.25">
      <c r="A841" s="7" t="s">
        <v>3732</v>
      </c>
      <c r="B841" s="7" t="s">
        <v>3733</v>
      </c>
      <c r="C841" s="7" t="s">
        <v>3734</v>
      </c>
      <c r="D841" s="7" t="s">
        <v>3735</v>
      </c>
      <c r="E841" s="8" t="s">
        <v>79</v>
      </c>
      <c r="F841" s="8">
        <v>400000</v>
      </c>
      <c r="G841" s="7" t="s">
        <v>35</v>
      </c>
      <c r="H841" s="7" t="s">
        <v>680</v>
      </c>
      <c r="I841" s="9"/>
      <c r="J841" s="7" t="s">
        <v>681</v>
      </c>
      <c r="K841" s="10" t="s">
        <v>681</v>
      </c>
      <c r="L841" s="7">
        <v>1</v>
      </c>
      <c r="M841" s="11">
        <v>39142</v>
      </c>
      <c r="N841" s="7" t="s">
        <v>954</v>
      </c>
      <c r="O841" s="7" t="s">
        <v>89</v>
      </c>
      <c r="P841" s="10">
        <v>2007</v>
      </c>
      <c r="Q841" s="12">
        <v>34524</v>
      </c>
      <c r="R841" s="12">
        <v>34524</v>
      </c>
    </row>
    <row r="842" spans="1:18" x14ac:dyDescent="0.25">
      <c r="A842" s="7" t="s">
        <v>3736</v>
      </c>
      <c r="B842" s="7" t="s">
        <v>3737</v>
      </c>
      <c r="C842" s="7" t="s">
        <v>3738</v>
      </c>
      <c r="D842" s="7" t="s">
        <v>3739</v>
      </c>
      <c r="E842" s="8" t="s">
        <v>1996</v>
      </c>
      <c r="F842" s="8">
        <v>250000</v>
      </c>
      <c r="G842" s="7" t="s">
        <v>35</v>
      </c>
      <c r="H842" s="7" t="s">
        <v>2847</v>
      </c>
      <c r="I842" s="9"/>
      <c r="J842" s="7" t="s">
        <v>3740</v>
      </c>
      <c r="K842" s="10" t="s">
        <v>3740</v>
      </c>
      <c r="L842" s="7">
        <v>1</v>
      </c>
      <c r="M842" s="11">
        <v>39995</v>
      </c>
      <c r="N842" s="7" t="s">
        <v>266</v>
      </c>
      <c r="O842" s="7" t="s">
        <v>267</v>
      </c>
      <c r="P842" s="10">
        <v>2009</v>
      </c>
      <c r="Q842" s="12">
        <v>39995</v>
      </c>
      <c r="R842" s="12">
        <v>39995</v>
      </c>
    </row>
    <row r="843" spans="1:18" x14ac:dyDescent="0.25">
      <c r="A843" s="7" t="s">
        <v>3741</v>
      </c>
      <c r="B843" s="7" t="s">
        <v>3742</v>
      </c>
      <c r="C843" s="7" t="s">
        <v>3743</v>
      </c>
      <c r="D843" s="7" t="s">
        <v>3744</v>
      </c>
      <c r="E843" s="8" t="s">
        <v>3745</v>
      </c>
      <c r="F843" s="8">
        <v>0</v>
      </c>
      <c r="G843" s="7" t="s">
        <v>35</v>
      </c>
      <c r="H843" s="7" t="s">
        <v>24</v>
      </c>
      <c r="I843" s="9" t="s">
        <v>25</v>
      </c>
      <c r="J843" s="7" t="s">
        <v>26</v>
      </c>
      <c r="K843" s="10" t="s">
        <v>27</v>
      </c>
      <c r="L843" s="7">
        <v>1</v>
      </c>
      <c r="M843" s="11">
        <v>41821</v>
      </c>
      <c r="N843" s="7" t="s">
        <v>222</v>
      </c>
      <c r="O843" s="7" t="s">
        <v>223</v>
      </c>
      <c r="P843" s="10">
        <v>2014</v>
      </c>
      <c r="Q843" s="12">
        <v>41835</v>
      </c>
      <c r="R843" s="12">
        <v>41835</v>
      </c>
    </row>
    <row r="844" spans="1:18" x14ac:dyDescent="0.25">
      <c r="A844" s="7" t="s">
        <v>3746</v>
      </c>
      <c r="B844" s="7" t="s">
        <v>3747</v>
      </c>
      <c r="C844" s="7" t="s">
        <v>3748</v>
      </c>
      <c r="D844" s="7" t="s">
        <v>3749</v>
      </c>
      <c r="E844" s="8" t="s">
        <v>1601</v>
      </c>
      <c r="F844" s="8">
        <v>500000</v>
      </c>
      <c r="G844" s="7" t="s">
        <v>35</v>
      </c>
      <c r="H844" s="7" t="s">
        <v>454</v>
      </c>
      <c r="I844" s="9"/>
      <c r="J844" s="7" t="s">
        <v>2334</v>
      </c>
      <c r="L844" s="7">
        <v>1</v>
      </c>
      <c r="M844" s="11">
        <v>41275</v>
      </c>
      <c r="N844" s="7" t="s">
        <v>146</v>
      </c>
      <c r="O844" s="7" t="s">
        <v>147</v>
      </c>
      <c r="P844" s="10">
        <v>2013</v>
      </c>
      <c r="Q844" s="12">
        <v>41648</v>
      </c>
      <c r="R844" s="12">
        <v>41648</v>
      </c>
    </row>
    <row r="845" spans="1:18" x14ac:dyDescent="0.25">
      <c r="A845" s="7" t="s">
        <v>3750</v>
      </c>
      <c r="B845" s="7" t="s">
        <v>3751</v>
      </c>
      <c r="C845" s="7" t="s">
        <v>3752</v>
      </c>
      <c r="D845" s="7" t="s">
        <v>68</v>
      </c>
      <c r="E845" s="8" t="s">
        <v>69</v>
      </c>
      <c r="F845" s="8">
        <v>1510005</v>
      </c>
      <c r="G845" s="7" t="s">
        <v>35</v>
      </c>
      <c r="H845" s="7" t="s">
        <v>24</v>
      </c>
      <c r="I845" s="9" t="s">
        <v>36</v>
      </c>
      <c r="J845" s="7" t="s">
        <v>181</v>
      </c>
      <c r="K845" s="10" t="s">
        <v>695</v>
      </c>
      <c r="L845" s="7">
        <v>1</v>
      </c>
      <c r="M845" s="11">
        <v>39448</v>
      </c>
      <c r="N845" s="7" t="s">
        <v>164</v>
      </c>
      <c r="O845" s="7" t="s">
        <v>165</v>
      </c>
      <c r="P845" s="10">
        <v>2008</v>
      </c>
      <c r="Q845" s="12">
        <v>40599</v>
      </c>
      <c r="R845" s="12">
        <v>40599</v>
      </c>
    </row>
    <row r="846" spans="1:18" x14ac:dyDescent="0.25">
      <c r="A846" s="7" t="s">
        <v>3753</v>
      </c>
      <c r="B846" s="7" t="s">
        <v>3754</v>
      </c>
      <c r="C846" s="7" t="s">
        <v>3755</v>
      </c>
      <c r="F846" s="8">
        <v>0</v>
      </c>
      <c r="G846" s="7" t="s">
        <v>35</v>
      </c>
      <c r="H846" s="7" t="s">
        <v>635</v>
      </c>
      <c r="I846" s="9"/>
      <c r="J846" s="7" t="s">
        <v>3756</v>
      </c>
      <c r="K846" s="10" t="s">
        <v>3756</v>
      </c>
      <c r="L846" s="7">
        <v>1</v>
      </c>
      <c r="Q846" s="12">
        <v>41609</v>
      </c>
      <c r="R846" s="12">
        <v>41609</v>
      </c>
    </row>
    <row r="847" spans="1:18" x14ac:dyDescent="0.25">
      <c r="A847" s="7" t="s">
        <v>3757</v>
      </c>
      <c r="B847" s="7" t="s">
        <v>3758</v>
      </c>
      <c r="C847" s="7" t="s">
        <v>3759</v>
      </c>
      <c r="D847" s="7" t="s">
        <v>296</v>
      </c>
      <c r="E847" s="8" t="s">
        <v>297</v>
      </c>
      <c r="F847" s="8">
        <v>1604278</v>
      </c>
      <c r="G847" s="7" t="s">
        <v>35</v>
      </c>
      <c r="H847" s="7" t="s">
        <v>205</v>
      </c>
      <c r="I847" s="9"/>
      <c r="J847" s="7" t="s">
        <v>206</v>
      </c>
      <c r="K847" s="10" t="s">
        <v>206</v>
      </c>
      <c r="L847" s="7">
        <v>1</v>
      </c>
      <c r="Q847" s="12">
        <v>41244</v>
      </c>
      <c r="R847" s="12">
        <v>41244</v>
      </c>
    </row>
    <row r="848" spans="1:18" x14ac:dyDescent="0.25">
      <c r="A848" s="7" t="s">
        <v>3760</v>
      </c>
      <c r="B848" s="7" t="s">
        <v>3761</v>
      </c>
      <c r="C848" s="7" t="s">
        <v>3762</v>
      </c>
      <c r="D848" s="7" t="s">
        <v>3704</v>
      </c>
      <c r="E848" s="8" t="s">
        <v>434</v>
      </c>
      <c r="F848" s="8">
        <v>250000</v>
      </c>
      <c r="G848" s="7" t="s">
        <v>35</v>
      </c>
      <c r="H848" s="7" t="s">
        <v>240</v>
      </c>
      <c r="I848" s="9" t="s">
        <v>3763</v>
      </c>
      <c r="J848" s="7" t="s">
        <v>3764</v>
      </c>
      <c r="K848" s="10" t="s">
        <v>3765</v>
      </c>
      <c r="L848" s="7">
        <v>1</v>
      </c>
      <c r="M848" s="11">
        <v>40210</v>
      </c>
      <c r="N848" s="7" t="s">
        <v>2575</v>
      </c>
      <c r="O848" s="7" t="s">
        <v>97</v>
      </c>
      <c r="P848" s="10">
        <v>2010</v>
      </c>
      <c r="Q848" s="12">
        <v>41643</v>
      </c>
      <c r="R848" s="12">
        <v>41643</v>
      </c>
    </row>
    <row r="849" spans="1:18" x14ac:dyDescent="0.25">
      <c r="A849" s="7" t="s">
        <v>3766</v>
      </c>
      <c r="B849" s="7" t="s">
        <v>3767</v>
      </c>
      <c r="C849" s="7" t="s">
        <v>3768</v>
      </c>
      <c r="D849" s="7" t="s">
        <v>625</v>
      </c>
      <c r="E849" s="8" t="s">
        <v>323</v>
      </c>
      <c r="F849" s="8">
        <v>6000000</v>
      </c>
      <c r="G849" s="7" t="s">
        <v>35</v>
      </c>
      <c r="H849" s="7" t="s">
        <v>24</v>
      </c>
      <c r="I849" s="9" t="s">
        <v>25</v>
      </c>
      <c r="J849" s="7" t="s">
        <v>26</v>
      </c>
      <c r="K849" s="10" t="s">
        <v>27</v>
      </c>
      <c r="L849" s="7">
        <v>2</v>
      </c>
      <c r="M849" s="11">
        <v>40909</v>
      </c>
      <c r="N849" s="7" t="s">
        <v>111</v>
      </c>
      <c r="O849" s="7" t="s">
        <v>112</v>
      </c>
      <c r="P849" s="10">
        <v>2012</v>
      </c>
      <c r="Q849" s="12">
        <v>41168</v>
      </c>
      <c r="R849" s="12">
        <v>41533</v>
      </c>
    </row>
    <row r="850" spans="1:18" x14ac:dyDescent="0.25">
      <c r="A850" s="7" t="s">
        <v>3769</v>
      </c>
      <c r="B850" s="7" t="s">
        <v>3770</v>
      </c>
      <c r="C850" s="7" t="s">
        <v>3771</v>
      </c>
      <c r="D850" s="7" t="s">
        <v>3772</v>
      </c>
      <c r="E850" s="8" t="s">
        <v>3773</v>
      </c>
      <c r="F850" s="8">
        <v>900000</v>
      </c>
      <c r="G850" s="7" t="s">
        <v>35</v>
      </c>
      <c r="H850" s="7" t="s">
        <v>607</v>
      </c>
      <c r="I850" s="9"/>
      <c r="J850" s="7" t="s">
        <v>869</v>
      </c>
      <c r="K850" s="10" t="s">
        <v>3774</v>
      </c>
      <c r="L850" s="7">
        <v>1</v>
      </c>
      <c r="M850" s="11">
        <v>36647</v>
      </c>
      <c r="N850" s="7" t="s">
        <v>615</v>
      </c>
      <c r="O850" s="7" t="s">
        <v>616</v>
      </c>
      <c r="P850" s="10">
        <v>2000</v>
      </c>
      <c r="Q850" s="12">
        <v>36861</v>
      </c>
      <c r="R850" s="12">
        <v>36861</v>
      </c>
    </row>
    <row r="851" spans="1:18" x14ac:dyDescent="0.25">
      <c r="A851" s="7" t="s">
        <v>3775</v>
      </c>
      <c r="B851" s="7" t="s">
        <v>3776</v>
      </c>
      <c r="C851" s="7" t="s">
        <v>3777</v>
      </c>
      <c r="F851" s="8">
        <v>10000</v>
      </c>
      <c r="G851" s="7" t="s">
        <v>35</v>
      </c>
      <c r="I851" s="9"/>
      <c r="J851" s="7"/>
      <c r="L851" s="7">
        <v>1</v>
      </c>
      <c r="Q851" s="12">
        <v>41808</v>
      </c>
      <c r="R851" s="12">
        <v>41808</v>
      </c>
    </row>
    <row r="852" spans="1:18" x14ac:dyDescent="0.25">
      <c r="A852" s="7" t="s">
        <v>3778</v>
      </c>
      <c r="B852" s="7" t="s">
        <v>3779</v>
      </c>
      <c r="C852" s="7" t="s">
        <v>3780</v>
      </c>
      <c r="D852" s="7" t="s">
        <v>68</v>
      </c>
      <c r="E852" s="8" t="s">
        <v>69</v>
      </c>
      <c r="F852" s="8">
        <v>25000000</v>
      </c>
      <c r="G852" s="7" t="s">
        <v>35</v>
      </c>
      <c r="H852" s="7" t="s">
        <v>24</v>
      </c>
      <c r="I852" s="9" t="s">
        <v>93</v>
      </c>
      <c r="J852" s="7" t="s">
        <v>314</v>
      </c>
      <c r="K852" s="10" t="s">
        <v>314</v>
      </c>
      <c r="L852" s="7">
        <v>1</v>
      </c>
      <c r="M852" s="11">
        <v>37257</v>
      </c>
      <c r="N852" s="7" t="s">
        <v>527</v>
      </c>
      <c r="O852" s="7" t="s">
        <v>528</v>
      </c>
      <c r="P852" s="10">
        <v>2002</v>
      </c>
      <c r="Q852" s="12">
        <v>40198</v>
      </c>
      <c r="R852" s="12">
        <v>40198</v>
      </c>
    </row>
    <row r="853" spans="1:18" x14ac:dyDescent="0.25">
      <c r="A853" s="7" t="s">
        <v>3781</v>
      </c>
      <c r="B853" s="7" t="s">
        <v>3782</v>
      </c>
      <c r="C853" s="7" t="s">
        <v>3783</v>
      </c>
      <c r="D853" s="7" t="s">
        <v>68</v>
      </c>
      <c r="E853" s="8" t="s">
        <v>69</v>
      </c>
      <c r="F853" s="8">
        <v>40000</v>
      </c>
      <c r="G853" s="7" t="s">
        <v>35</v>
      </c>
      <c r="H853" s="7" t="s">
        <v>24</v>
      </c>
      <c r="I853" s="9" t="s">
        <v>620</v>
      </c>
      <c r="J853" s="7" t="s">
        <v>621</v>
      </c>
      <c r="K853" s="10" t="s">
        <v>3784</v>
      </c>
      <c r="L853" s="7">
        <v>1</v>
      </c>
      <c r="M853" s="11">
        <v>38718</v>
      </c>
      <c r="N853" s="7" t="s">
        <v>400</v>
      </c>
      <c r="O853" s="7" t="s">
        <v>401</v>
      </c>
      <c r="P853" s="10">
        <v>2006</v>
      </c>
      <c r="Q853" s="12">
        <v>41178</v>
      </c>
      <c r="R853" s="12">
        <v>41178</v>
      </c>
    </row>
    <row r="854" spans="1:18" x14ac:dyDescent="0.25">
      <c r="A854" s="7" t="s">
        <v>3785</v>
      </c>
      <c r="B854" s="7" t="s">
        <v>3786</v>
      </c>
      <c r="C854" s="7" t="s">
        <v>3787</v>
      </c>
      <c r="D854" s="7" t="s">
        <v>68</v>
      </c>
      <c r="E854" s="8" t="s">
        <v>69</v>
      </c>
      <c r="F854" s="8">
        <v>2310008</v>
      </c>
      <c r="G854" s="7" t="s">
        <v>35</v>
      </c>
      <c r="H854" s="7" t="s">
        <v>52</v>
      </c>
      <c r="I854" s="9"/>
      <c r="J854" s="7" t="s">
        <v>2784</v>
      </c>
      <c r="K854" s="10" t="s">
        <v>3788</v>
      </c>
      <c r="L854" s="7">
        <v>2</v>
      </c>
      <c r="M854" s="11">
        <v>38353</v>
      </c>
      <c r="N854" s="7" t="s">
        <v>435</v>
      </c>
      <c r="O854" s="7" t="s">
        <v>436</v>
      </c>
      <c r="P854" s="10">
        <v>2005</v>
      </c>
      <c r="Q854" s="12">
        <v>39147</v>
      </c>
      <c r="R854" s="12">
        <v>41362</v>
      </c>
    </row>
    <row r="855" spans="1:18" x14ac:dyDescent="0.25">
      <c r="A855" s="7" t="s">
        <v>3789</v>
      </c>
      <c r="B855" s="7" t="s">
        <v>3790</v>
      </c>
      <c r="C855" s="7" t="s">
        <v>3791</v>
      </c>
      <c r="D855" s="7" t="s">
        <v>275</v>
      </c>
      <c r="E855" s="8" t="s">
        <v>276</v>
      </c>
      <c r="F855" s="8">
        <v>22585000</v>
      </c>
      <c r="G855" s="7" t="s">
        <v>23</v>
      </c>
      <c r="H855" s="7" t="s">
        <v>176</v>
      </c>
      <c r="I855" s="9"/>
      <c r="J855" s="7" t="s">
        <v>3792</v>
      </c>
      <c r="K855" s="10" t="s">
        <v>3793</v>
      </c>
      <c r="L855" s="7">
        <v>2</v>
      </c>
      <c r="M855" s="11">
        <v>37987</v>
      </c>
      <c r="N855" s="7" t="s">
        <v>424</v>
      </c>
      <c r="O855" s="7" t="s">
        <v>425</v>
      </c>
      <c r="P855" s="10">
        <v>2004</v>
      </c>
      <c r="Q855" s="12">
        <v>40137</v>
      </c>
      <c r="R855" s="12">
        <v>40590</v>
      </c>
    </row>
    <row r="856" spans="1:18" x14ac:dyDescent="0.25">
      <c r="A856" s="7" t="s">
        <v>3794</v>
      </c>
      <c r="B856" s="7" t="s">
        <v>3795</v>
      </c>
      <c r="C856" s="7" t="s">
        <v>3796</v>
      </c>
      <c r="F856" s="8">
        <v>0</v>
      </c>
      <c r="G856" s="7" t="s">
        <v>35</v>
      </c>
      <c r="H856" s="7" t="s">
        <v>24</v>
      </c>
      <c r="I856" s="9" t="s">
        <v>502</v>
      </c>
      <c r="J856" s="7" t="s">
        <v>993</v>
      </c>
      <c r="K856" s="10" t="s">
        <v>993</v>
      </c>
      <c r="L856" s="7">
        <v>4</v>
      </c>
      <c r="M856" s="11">
        <v>40544</v>
      </c>
      <c r="N856" s="7" t="s">
        <v>537</v>
      </c>
      <c r="O856" s="7" t="s">
        <v>505</v>
      </c>
      <c r="P856" s="10">
        <v>2011</v>
      </c>
      <c r="Q856" s="12">
        <v>40949</v>
      </c>
      <c r="R856" s="12">
        <v>41539</v>
      </c>
    </row>
    <row r="857" spans="1:18" x14ac:dyDescent="0.25">
      <c r="A857" s="7" t="s">
        <v>3797</v>
      </c>
      <c r="B857" s="7" t="s">
        <v>3798</v>
      </c>
      <c r="C857" s="7" t="s">
        <v>3799</v>
      </c>
      <c r="D857" s="7" t="s">
        <v>1664</v>
      </c>
      <c r="E857" s="8" t="s">
        <v>1665</v>
      </c>
      <c r="F857" s="8">
        <v>950000</v>
      </c>
      <c r="G857" s="7" t="s">
        <v>35</v>
      </c>
      <c r="H857" s="7" t="s">
        <v>24</v>
      </c>
      <c r="I857" s="9" t="s">
        <v>764</v>
      </c>
      <c r="J857" s="7" t="s">
        <v>765</v>
      </c>
      <c r="K857" s="10" t="s">
        <v>765</v>
      </c>
      <c r="L857" s="7">
        <v>2</v>
      </c>
      <c r="M857" s="11">
        <v>39814</v>
      </c>
      <c r="N857" s="7" t="s">
        <v>171</v>
      </c>
      <c r="O857" s="7" t="s">
        <v>172</v>
      </c>
      <c r="P857" s="10">
        <v>2009</v>
      </c>
      <c r="Q857" s="12">
        <v>40914</v>
      </c>
      <c r="R857" s="12">
        <v>41885</v>
      </c>
    </row>
    <row r="858" spans="1:18" x14ac:dyDescent="0.25">
      <c r="A858" s="7" t="s">
        <v>3800</v>
      </c>
      <c r="B858" s="7" t="s">
        <v>3801</v>
      </c>
      <c r="C858" s="7" t="s">
        <v>3802</v>
      </c>
      <c r="D858" s="7" t="s">
        <v>3803</v>
      </c>
      <c r="E858" s="8" t="s">
        <v>3804</v>
      </c>
      <c r="F858" s="8">
        <v>17000</v>
      </c>
      <c r="G858" s="7" t="s">
        <v>35</v>
      </c>
      <c r="I858" s="9"/>
      <c r="J858" s="7"/>
      <c r="L858" s="7">
        <v>1</v>
      </c>
      <c r="Q858" s="12">
        <v>41760</v>
      </c>
      <c r="R858" s="12">
        <v>41760</v>
      </c>
    </row>
    <row r="859" spans="1:18" x14ac:dyDescent="0.25">
      <c r="A859" s="7" t="s">
        <v>3805</v>
      </c>
      <c r="B859" s="14" t="s">
        <v>3806</v>
      </c>
      <c r="C859" s="7" t="s">
        <v>3807</v>
      </c>
      <c r="D859" s="7" t="s">
        <v>3808</v>
      </c>
      <c r="E859" s="8" t="s">
        <v>1665</v>
      </c>
      <c r="F859" s="8">
        <v>16000000</v>
      </c>
      <c r="G859" s="7" t="s">
        <v>35</v>
      </c>
      <c r="H859" s="7" t="s">
        <v>24</v>
      </c>
      <c r="I859" s="9" t="s">
        <v>281</v>
      </c>
      <c r="J859" s="7" t="s">
        <v>282</v>
      </c>
      <c r="K859" s="10" t="s">
        <v>3809</v>
      </c>
      <c r="L859" s="7">
        <v>3</v>
      </c>
      <c r="M859" s="11">
        <v>40399</v>
      </c>
      <c r="N859" s="7" t="s">
        <v>751</v>
      </c>
      <c r="O859" s="7" t="s">
        <v>184</v>
      </c>
      <c r="P859" s="10">
        <v>2010</v>
      </c>
      <c r="Q859" s="12">
        <v>40399</v>
      </c>
      <c r="R859" s="12">
        <v>41226</v>
      </c>
    </row>
    <row r="860" spans="1:18" x14ac:dyDescent="0.25">
      <c r="A860" s="7" t="s">
        <v>3810</v>
      </c>
      <c r="B860" s="7" t="s">
        <v>3811</v>
      </c>
      <c r="C860" s="7" t="s">
        <v>3812</v>
      </c>
      <c r="D860" s="7" t="s">
        <v>275</v>
      </c>
      <c r="E860" s="8" t="s">
        <v>276</v>
      </c>
      <c r="F860" s="8">
        <v>40000</v>
      </c>
      <c r="G860" s="7" t="s">
        <v>35</v>
      </c>
      <c r="H860" s="7" t="s">
        <v>24</v>
      </c>
      <c r="I860" s="9" t="s">
        <v>1166</v>
      </c>
      <c r="J860" s="7" t="s">
        <v>1167</v>
      </c>
      <c r="K860" s="10" t="s">
        <v>3813</v>
      </c>
      <c r="L860" s="7">
        <v>1</v>
      </c>
      <c r="M860" s="11">
        <v>39814</v>
      </c>
      <c r="N860" s="7" t="s">
        <v>171</v>
      </c>
      <c r="O860" s="7" t="s">
        <v>172</v>
      </c>
      <c r="P860" s="10">
        <v>2009</v>
      </c>
      <c r="Q860" s="12">
        <v>41409</v>
      </c>
      <c r="R860" s="12">
        <v>41409</v>
      </c>
    </row>
    <row r="861" spans="1:18" x14ac:dyDescent="0.25">
      <c r="A861" s="7" t="s">
        <v>3814</v>
      </c>
      <c r="B861" s="7" t="s">
        <v>3815</v>
      </c>
      <c r="C861" s="7" t="s">
        <v>3816</v>
      </c>
      <c r="D861" s="7" t="s">
        <v>33</v>
      </c>
      <c r="E861" s="8" t="s">
        <v>34</v>
      </c>
      <c r="F861" s="8">
        <v>705000</v>
      </c>
      <c r="G861" s="7" t="s">
        <v>35</v>
      </c>
      <c r="H861" s="7" t="s">
        <v>24</v>
      </c>
      <c r="I861" s="9" t="s">
        <v>25</v>
      </c>
      <c r="J861" s="7" t="s">
        <v>26</v>
      </c>
      <c r="K861" s="10" t="s">
        <v>27</v>
      </c>
      <c r="L861" s="7">
        <v>2</v>
      </c>
      <c r="M861" s="11">
        <v>40179</v>
      </c>
      <c r="N861" s="7" t="s">
        <v>96</v>
      </c>
      <c r="O861" s="7" t="s">
        <v>97</v>
      </c>
      <c r="P861" s="10">
        <v>2010</v>
      </c>
      <c r="Q861" s="12">
        <v>40674</v>
      </c>
      <c r="R861" s="12">
        <v>41958</v>
      </c>
    </row>
    <row r="862" spans="1:18" x14ac:dyDescent="0.25">
      <c r="A862" s="7" t="s">
        <v>3817</v>
      </c>
      <c r="B862" s="7" t="s">
        <v>3818</v>
      </c>
      <c r="C862" s="7" t="s">
        <v>3819</v>
      </c>
      <c r="D862" s="7" t="s">
        <v>3820</v>
      </c>
      <c r="E862" s="8" t="s">
        <v>2067</v>
      </c>
      <c r="F862" s="8">
        <v>0</v>
      </c>
      <c r="G862" s="7" t="s">
        <v>35</v>
      </c>
      <c r="H862" s="7" t="s">
        <v>24</v>
      </c>
      <c r="I862" s="9" t="s">
        <v>70</v>
      </c>
      <c r="J862" s="7" t="s">
        <v>3037</v>
      </c>
      <c r="K862" s="10" t="s">
        <v>3821</v>
      </c>
      <c r="L862" s="7">
        <v>1</v>
      </c>
      <c r="M862" s="11">
        <v>41838</v>
      </c>
      <c r="N862" s="7" t="s">
        <v>222</v>
      </c>
      <c r="O862" s="7" t="s">
        <v>223</v>
      </c>
      <c r="P862" s="10">
        <v>2014</v>
      </c>
      <c r="Q862" s="12">
        <v>41841</v>
      </c>
      <c r="R862" s="12">
        <v>41841</v>
      </c>
    </row>
    <row r="863" spans="1:18" x14ac:dyDescent="0.25">
      <c r="A863" s="7" t="s">
        <v>3822</v>
      </c>
      <c r="B863" s="7" t="s">
        <v>3823</v>
      </c>
      <c r="C863" s="7" t="s">
        <v>3824</v>
      </c>
      <c r="D863" s="7" t="s">
        <v>68</v>
      </c>
      <c r="E863" s="8" t="s">
        <v>69</v>
      </c>
      <c r="F863" s="8">
        <v>13360000</v>
      </c>
      <c r="H863" s="7" t="s">
        <v>196</v>
      </c>
      <c r="I863" s="9"/>
      <c r="J863" s="7" t="s">
        <v>3825</v>
      </c>
      <c r="K863" s="10" t="s">
        <v>3826</v>
      </c>
      <c r="L863" s="7">
        <v>2</v>
      </c>
      <c r="M863" s="11">
        <v>41244</v>
      </c>
      <c r="N863" s="7" t="s">
        <v>949</v>
      </c>
      <c r="O863" s="7" t="s">
        <v>46</v>
      </c>
      <c r="P863" s="10">
        <v>2012</v>
      </c>
      <c r="Q863" s="12">
        <v>38663</v>
      </c>
      <c r="R863" s="12">
        <v>39699</v>
      </c>
    </row>
    <row r="864" spans="1:18" x14ac:dyDescent="0.25">
      <c r="A864" s="7" t="s">
        <v>3827</v>
      </c>
      <c r="B864" s="7" t="s">
        <v>3828</v>
      </c>
      <c r="C864" s="7" t="s">
        <v>3829</v>
      </c>
      <c r="D864" s="7" t="s">
        <v>68</v>
      </c>
      <c r="E864" s="8" t="s">
        <v>69</v>
      </c>
      <c r="F864" s="8">
        <v>1120000</v>
      </c>
      <c r="G864" s="7" t="s">
        <v>35</v>
      </c>
      <c r="H864" s="7" t="s">
        <v>482</v>
      </c>
      <c r="I864" s="9"/>
      <c r="J864" s="7" t="s">
        <v>3830</v>
      </c>
      <c r="K864" s="10" t="s">
        <v>3830</v>
      </c>
      <c r="L864" s="7">
        <v>1</v>
      </c>
      <c r="M864" s="11">
        <v>38718</v>
      </c>
      <c r="N864" s="7" t="s">
        <v>400</v>
      </c>
      <c r="O864" s="7" t="s">
        <v>401</v>
      </c>
      <c r="P864" s="10">
        <v>2006</v>
      </c>
      <c r="Q864" s="12">
        <v>39450</v>
      </c>
      <c r="R864" s="12">
        <v>39450</v>
      </c>
    </row>
    <row r="865" spans="1:18" x14ac:dyDescent="0.25">
      <c r="A865" s="7" t="s">
        <v>3831</v>
      </c>
      <c r="B865" s="7" t="s">
        <v>3832</v>
      </c>
      <c r="C865" s="7" t="s">
        <v>3833</v>
      </c>
      <c r="D865" s="7" t="s">
        <v>296</v>
      </c>
      <c r="E865" s="8" t="s">
        <v>297</v>
      </c>
      <c r="F865" s="8">
        <v>22500000</v>
      </c>
      <c r="G865" s="7" t="s">
        <v>35</v>
      </c>
      <c r="H865" s="7" t="s">
        <v>24</v>
      </c>
      <c r="I865" s="9" t="s">
        <v>281</v>
      </c>
      <c r="J865" s="7" t="s">
        <v>282</v>
      </c>
      <c r="K865" s="10" t="s">
        <v>1560</v>
      </c>
      <c r="L865" s="7">
        <v>5</v>
      </c>
      <c r="M865" s="11">
        <v>37622</v>
      </c>
      <c r="N865" s="7" t="s">
        <v>814</v>
      </c>
      <c r="O865" s="7" t="s">
        <v>815</v>
      </c>
      <c r="P865" s="10">
        <v>2003</v>
      </c>
      <c r="Q865" s="12">
        <v>38200</v>
      </c>
      <c r="R865" s="12">
        <v>40442</v>
      </c>
    </row>
    <row r="866" spans="1:18" x14ac:dyDescent="0.25">
      <c r="A866" s="7" t="s">
        <v>3834</v>
      </c>
      <c r="B866" s="7" t="s">
        <v>3835</v>
      </c>
      <c r="C866" s="7" t="s">
        <v>3836</v>
      </c>
      <c r="D866" s="7" t="s">
        <v>275</v>
      </c>
      <c r="E866" s="8" t="s">
        <v>276</v>
      </c>
      <c r="F866" s="8">
        <v>99717506</v>
      </c>
      <c r="G866" s="7" t="s">
        <v>35</v>
      </c>
      <c r="H866" s="7" t="s">
        <v>24</v>
      </c>
      <c r="I866" s="9" t="s">
        <v>2095</v>
      </c>
      <c r="J866" s="7" t="s">
        <v>3837</v>
      </c>
      <c r="K866" s="10" t="s">
        <v>3837</v>
      </c>
      <c r="L866" s="7">
        <v>11</v>
      </c>
      <c r="M866" s="11">
        <v>38139</v>
      </c>
      <c r="N866" s="7" t="s">
        <v>1298</v>
      </c>
      <c r="O866" s="7" t="s">
        <v>919</v>
      </c>
      <c r="P866" s="10">
        <v>2004</v>
      </c>
      <c r="Q866" s="12">
        <v>38344</v>
      </c>
      <c r="R866" s="12">
        <v>41514</v>
      </c>
    </row>
    <row r="867" spans="1:18" x14ac:dyDescent="0.25">
      <c r="A867" s="7" t="s">
        <v>3838</v>
      </c>
      <c r="B867" s="7" t="s">
        <v>3839</v>
      </c>
      <c r="C867" s="7" t="s">
        <v>3840</v>
      </c>
      <c r="D867" s="7" t="s">
        <v>78</v>
      </c>
      <c r="E867" s="8" t="s">
        <v>79</v>
      </c>
      <c r="F867" s="8">
        <v>35000000</v>
      </c>
      <c r="G867" s="7" t="s">
        <v>35</v>
      </c>
      <c r="H867" s="7" t="s">
        <v>24</v>
      </c>
      <c r="I867" s="9" t="s">
        <v>25</v>
      </c>
      <c r="J867" s="7" t="s">
        <v>26</v>
      </c>
      <c r="K867" s="10" t="s">
        <v>3841</v>
      </c>
      <c r="L867" s="7">
        <v>1</v>
      </c>
      <c r="M867" s="11">
        <v>30682</v>
      </c>
      <c r="N867" s="7" t="s">
        <v>132</v>
      </c>
      <c r="O867" s="7" t="s">
        <v>133</v>
      </c>
      <c r="P867" s="10">
        <v>1984</v>
      </c>
      <c r="Q867" s="12">
        <v>41493</v>
      </c>
      <c r="R867" s="12">
        <v>41493</v>
      </c>
    </row>
    <row r="868" spans="1:18" x14ac:dyDescent="0.25">
      <c r="A868" s="7" t="s">
        <v>3842</v>
      </c>
      <c r="B868" s="7" t="s">
        <v>3843</v>
      </c>
      <c r="C868" s="7" t="s">
        <v>3844</v>
      </c>
      <c r="D868" s="7" t="s">
        <v>3845</v>
      </c>
      <c r="E868" s="8" t="s">
        <v>107</v>
      </c>
      <c r="F868" s="8">
        <v>1300000</v>
      </c>
      <c r="G868" s="7" t="s">
        <v>35</v>
      </c>
      <c r="H868" s="7" t="s">
        <v>24</v>
      </c>
      <c r="I868" s="9" t="s">
        <v>782</v>
      </c>
      <c r="J868" s="7" t="s">
        <v>783</v>
      </c>
      <c r="K868" s="10" t="s">
        <v>783</v>
      </c>
      <c r="L868" s="7">
        <v>1</v>
      </c>
      <c r="M868" s="11">
        <v>40179</v>
      </c>
      <c r="N868" s="7" t="s">
        <v>96</v>
      </c>
      <c r="O868" s="7" t="s">
        <v>97</v>
      </c>
      <c r="P868" s="10">
        <v>2010</v>
      </c>
      <c r="Q868" s="12">
        <v>41950</v>
      </c>
      <c r="R868" s="12">
        <v>41950</v>
      </c>
    </row>
    <row r="869" spans="1:18" x14ac:dyDescent="0.25">
      <c r="A869" s="7" t="s">
        <v>3846</v>
      </c>
      <c r="B869" s="7" t="s">
        <v>3847</v>
      </c>
      <c r="C869" s="7" t="s">
        <v>3848</v>
      </c>
      <c r="D869" s="7" t="s">
        <v>275</v>
      </c>
      <c r="E869" s="8" t="s">
        <v>276</v>
      </c>
      <c r="F869" s="8">
        <v>925000</v>
      </c>
      <c r="G869" s="7" t="s">
        <v>35</v>
      </c>
      <c r="H869" s="7" t="s">
        <v>24</v>
      </c>
      <c r="I869" s="9" t="s">
        <v>36</v>
      </c>
      <c r="J869" s="7" t="s">
        <v>3849</v>
      </c>
      <c r="K869" s="10" t="s">
        <v>3849</v>
      </c>
      <c r="L869" s="7">
        <v>3</v>
      </c>
      <c r="M869" s="11">
        <v>39083</v>
      </c>
      <c r="N869" s="7" t="s">
        <v>88</v>
      </c>
      <c r="O869" s="7" t="s">
        <v>89</v>
      </c>
      <c r="P869" s="10">
        <v>2007</v>
      </c>
      <c r="Q869" s="12">
        <v>40288</v>
      </c>
      <c r="R869" s="12">
        <v>41410</v>
      </c>
    </row>
    <row r="870" spans="1:18" x14ac:dyDescent="0.25">
      <c r="A870" s="7" t="s">
        <v>3850</v>
      </c>
      <c r="B870" s="7" t="s">
        <v>3851</v>
      </c>
      <c r="C870" s="7" t="s">
        <v>3852</v>
      </c>
      <c r="D870" s="7" t="s">
        <v>78</v>
      </c>
      <c r="E870" s="8" t="s">
        <v>79</v>
      </c>
      <c r="F870" s="8">
        <v>11500000</v>
      </c>
      <c r="G870" s="7" t="s">
        <v>35</v>
      </c>
      <c r="H870" s="7" t="s">
        <v>205</v>
      </c>
      <c r="I870" s="9"/>
      <c r="J870" s="7" t="s">
        <v>371</v>
      </c>
      <c r="L870" s="7">
        <v>2</v>
      </c>
      <c r="M870" s="11">
        <v>38353</v>
      </c>
      <c r="N870" s="7" t="s">
        <v>435</v>
      </c>
      <c r="O870" s="7" t="s">
        <v>436</v>
      </c>
      <c r="P870" s="10">
        <v>2005</v>
      </c>
      <c r="Q870" s="12">
        <v>38353</v>
      </c>
      <c r="R870" s="12">
        <v>39569</v>
      </c>
    </row>
    <row r="871" spans="1:18" x14ac:dyDescent="0.25">
      <c r="A871" s="7" t="s">
        <v>3853</v>
      </c>
      <c r="B871" s="7" t="s">
        <v>3854</v>
      </c>
      <c r="C871" s="7" t="s">
        <v>3855</v>
      </c>
      <c r="D871" s="7" t="s">
        <v>68</v>
      </c>
      <c r="E871" s="8" t="s">
        <v>69</v>
      </c>
      <c r="F871" s="8">
        <v>7823112</v>
      </c>
      <c r="G871" s="7" t="s">
        <v>35</v>
      </c>
      <c r="H871" s="7" t="s">
        <v>24</v>
      </c>
      <c r="I871" s="9" t="s">
        <v>36</v>
      </c>
      <c r="J871" s="7" t="s">
        <v>181</v>
      </c>
      <c r="K871" s="10" t="s">
        <v>182</v>
      </c>
      <c r="L871" s="7">
        <v>1</v>
      </c>
      <c r="Q871" s="12">
        <v>41600</v>
      </c>
      <c r="R871" s="12">
        <v>41600</v>
      </c>
    </row>
    <row r="872" spans="1:18" x14ac:dyDescent="0.25">
      <c r="A872" s="7" t="s">
        <v>3856</v>
      </c>
      <c r="B872" s="7" t="s">
        <v>3857</v>
      </c>
      <c r="C872" s="7" t="s">
        <v>3858</v>
      </c>
      <c r="D872" s="7" t="s">
        <v>68</v>
      </c>
      <c r="E872" s="8" t="s">
        <v>69</v>
      </c>
      <c r="F872" s="8">
        <v>214208700</v>
      </c>
      <c r="G872" s="7" t="s">
        <v>23</v>
      </c>
      <c r="H872" s="7" t="s">
        <v>24</v>
      </c>
      <c r="I872" s="9" t="s">
        <v>60</v>
      </c>
      <c r="J872" s="7" t="s">
        <v>61</v>
      </c>
      <c r="K872" s="10" t="s">
        <v>61</v>
      </c>
      <c r="L872" s="7">
        <v>10</v>
      </c>
      <c r="M872" s="11">
        <v>36373</v>
      </c>
      <c r="N872" s="7" t="s">
        <v>3859</v>
      </c>
      <c r="O872" s="7" t="s">
        <v>3860</v>
      </c>
      <c r="P872" s="10">
        <v>1999</v>
      </c>
      <c r="Q872" s="12">
        <v>36404</v>
      </c>
      <c r="R872" s="12">
        <v>40158</v>
      </c>
    </row>
    <row r="873" spans="1:18" x14ac:dyDescent="0.25">
      <c r="A873" s="7" t="s">
        <v>3861</v>
      </c>
      <c r="B873" s="7" t="s">
        <v>3862</v>
      </c>
      <c r="C873" s="7" t="s">
        <v>3863</v>
      </c>
      <c r="F873" s="8">
        <v>2000000</v>
      </c>
      <c r="G873" s="7" t="s">
        <v>80</v>
      </c>
      <c r="H873" s="7" t="s">
        <v>24</v>
      </c>
      <c r="I873" s="9" t="s">
        <v>36</v>
      </c>
      <c r="J873" s="7" t="s">
        <v>181</v>
      </c>
      <c r="K873" s="10" t="s">
        <v>3663</v>
      </c>
      <c r="L873" s="7">
        <v>1</v>
      </c>
      <c r="Q873" s="12">
        <v>39283</v>
      </c>
      <c r="R873" s="12">
        <v>39283</v>
      </c>
    </row>
    <row r="874" spans="1:18" x14ac:dyDescent="0.25">
      <c r="A874" s="7" t="s">
        <v>3864</v>
      </c>
      <c r="B874" s="7" t="s">
        <v>3865</v>
      </c>
      <c r="C874" s="7" t="s">
        <v>3866</v>
      </c>
      <c r="D874" s="7" t="s">
        <v>68</v>
      </c>
      <c r="E874" s="8" t="s">
        <v>69</v>
      </c>
      <c r="F874" s="8">
        <v>28000</v>
      </c>
      <c r="G874" s="7" t="s">
        <v>35</v>
      </c>
      <c r="H874" s="7" t="s">
        <v>24</v>
      </c>
      <c r="I874" s="9" t="s">
        <v>36</v>
      </c>
      <c r="J874" s="7" t="s">
        <v>181</v>
      </c>
      <c r="K874" s="10" t="s">
        <v>1073</v>
      </c>
      <c r="L874" s="7">
        <v>1</v>
      </c>
      <c r="Q874" s="12">
        <v>41091</v>
      </c>
      <c r="R874" s="12">
        <v>41091</v>
      </c>
    </row>
    <row r="875" spans="1:18" x14ac:dyDescent="0.25">
      <c r="A875" s="7" t="s">
        <v>3867</v>
      </c>
      <c r="B875" s="7" t="s">
        <v>3868</v>
      </c>
      <c r="C875" s="7" t="s">
        <v>3869</v>
      </c>
      <c r="D875" s="7" t="s">
        <v>296</v>
      </c>
      <c r="E875" s="8" t="s">
        <v>297</v>
      </c>
      <c r="F875" s="8">
        <v>16400000</v>
      </c>
      <c r="G875" s="7" t="s">
        <v>80</v>
      </c>
      <c r="H875" s="7" t="s">
        <v>24</v>
      </c>
      <c r="I875" s="9" t="s">
        <v>36</v>
      </c>
      <c r="J875" s="7" t="s">
        <v>37</v>
      </c>
      <c r="K875" s="10" t="s">
        <v>3870</v>
      </c>
      <c r="L875" s="7">
        <v>4</v>
      </c>
      <c r="M875" s="11">
        <v>39722</v>
      </c>
      <c r="N875" s="7" t="s">
        <v>832</v>
      </c>
      <c r="O875" s="7" t="s">
        <v>833</v>
      </c>
      <c r="P875" s="10">
        <v>2008</v>
      </c>
      <c r="Q875" s="12">
        <v>40120</v>
      </c>
      <c r="R875" s="12">
        <v>41149</v>
      </c>
    </row>
    <row r="876" spans="1:18" x14ac:dyDescent="0.25">
      <c r="A876" s="7" t="s">
        <v>3871</v>
      </c>
      <c r="B876" s="7" t="s">
        <v>3872</v>
      </c>
      <c r="C876" s="7" t="s">
        <v>3873</v>
      </c>
      <c r="D876" s="7" t="s">
        <v>2066</v>
      </c>
      <c r="E876" s="8" t="s">
        <v>2067</v>
      </c>
      <c r="F876" s="8">
        <v>5000</v>
      </c>
      <c r="G876" s="7" t="s">
        <v>35</v>
      </c>
      <c r="H876" s="7" t="s">
        <v>24</v>
      </c>
      <c r="I876" s="9" t="s">
        <v>161</v>
      </c>
      <c r="J876" s="7" t="s">
        <v>3874</v>
      </c>
      <c r="K876" s="10" t="s">
        <v>3875</v>
      </c>
      <c r="L876" s="7">
        <v>1</v>
      </c>
      <c r="M876" s="11">
        <v>41456</v>
      </c>
      <c r="N876" s="7" t="s">
        <v>257</v>
      </c>
      <c r="O876" s="7" t="s">
        <v>258</v>
      </c>
      <c r="P876" s="10">
        <v>2013</v>
      </c>
      <c r="Q876" s="12">
        <v>41587</v>
      </c>
      <c r="R876" s="12">
        <v>41587</v>
      </c>
    </row>
    <row r="877" spans="1:18" x14ac:dyDescent="0.25">
      <c r="A877" s="7" t="s">
        <v>3876</v>
      </c>
      <c r="B877" s="7" t="s">
        <v>3877</v>
      </c>
      <c r="D877" s="7" t="s">
        <v>532</v>
      </c>
      <c r="E877" s="8" t="s">
        <v>533</v>
      </c>
      <c r="F877" s="8">
        <v>0</v>
      </c>
      <c r="G877" s="7" t="s">
        <v>23</v>
      </c>
      <c r="H877" s="7" t="s">
        <v>24</v>
      </c>
      <c r="I877" s="9" t="s">
        <v>188</v>
      </c>
      <c r="J877" s="7" t="s">
        <v>189</v>
      </c>
      <c r="K877" s="10" t="s">
        <v>189</v>
      </c>
      <c r="L877" s="7">
        <v>1</v>
      </c>
      <c r="M877" s="11">
        <v>30317</v>
      </c>
      <c r="N877" s="7" t="s">
        <v>3347</v>
      </c>
      <c r="O877" s="7" t="s">
        <v>3348</v>
      </c>
      <c r="P877" s="10">
        <v>1983</v>
      </c>
      <c r="Q877" s="12">
        <v>33177</v>
      </c>
      <c r="R877" s="12">
        <v>33177</v>
      </c>
    </row>
    <row r="878" spans="1:18" x14ac:dyDescent="0.25">
      <c r="A878" s="7" t="s">
        <v>3878</v>
      </c>
      <c r="B878" s="7" t="s">
        <v>3879</v>
      </c>
      <c r="C878" s="7" t="s">
        <v>3880</v>
      </c>
      <c r="D878" s="7" t="s">
        <v>1277</v>
      </c>
      <c r="E878" s="8" t="s">
        <v>1278</v>
      </c>
      <c r="F878" s="8">
        <v>6000000</v>
      </c>
      <c r="G878" s="7" t="s">
        <v>35</v>
      </c>
      <c r="H878" s="7" t="s">
        <v>24</v>
      </c>
      <c r="I878" s="9" t="s">
        <v>60</v>
      </c>
      <c r="J878" s="7" t="s">
        <v>61</v>
      </c>
      <c r="K878" s="10" t="s">
        <v>3881</v>
      </c>
      <c r="L878" s="7">
        <v>1</v>
      </c>
      <c r="M878" s="11">
        <v>37987</v>
      </c>
      <c r="N878" s="7" t="s">
        <v>424</v>
      </c>
      <c r="O878" s="7" t="s">
        <v>425</v>
      </c>
      <c r="P878" s="10">
        <v>2004</v>
      </c>
      <c r="Q878" s="12">
        <v>40709</v>
      </c>
      <c r="R878" s="12">
        <v>40709</v>
      </c>
    </row>
    <row r="879" spans="1:18" x14ac:dyDescent="0.25">
      <c r="A879" s="7" t="s">
        <v>3882</v>
      </c>
      <c r="B879" s="7" t="s">
        <v>3883</v>
      </c>
      <c r="C879" s="7" t="s">
        <v>3884</v>
      </c>
      <c r="D879" s="7" t="s">
        <v>3885</v>
      </c>
      <c r="E879" s="8" t="s">
        <v>1532</v>
      </c>
      <c r="F879" s="8">
        <v>190000</v>
      </c>
      <c r="H879" s="7" t="s">
        <v>446</v>
      </c>
      <c r="I879" s="9"/>
      <c r="J879" s="7" t="s">
        <v>447</v>
      </c>
      <c r="K879" s="10" t="s">
        <v>447</v>
      </c>
      <c r="L879" s="7">
        <v>2</v>
      </c>
      <c r="Q879" s="12">
        <v>41443</v>
      </c>
      <c r="R879" s="12">
        <v>41443</v>
      </c>
    </row>
    <row r="880" spans="1:18" x14ac:dyDescent="0.25">
      <c r="A880" s="7" t="s">
        <v>3886</v>
      </c>
      <c r="B880" s="7" t="s">
        <v>3887</v>
      </c>
      <c r="C880" s="7" t="s">
        <v>3888</v>
      </c>
      <c r="D880" s="7" t="s">
        <v>3885</v>
      </c>
      <c r="E880" s="8" t="s">
        <v>1532</v>
      </c>
      <c r="F880" s="8">
        <v>1054991</v>
      </c>
      <c r="G880" s="7" t="s">
        <v>35</v>
      </c>
      <c r="H880" s="7" t="s">
        <v>196</v>
      </c>
      <c r="I880" s="9"/>
      <c r="J880" s="7" t="s">
        <v>1352</v>
      </c>
      <c r="K880" s="10" t="s">
        <v>3889</v>
      </c>
      <c r="L880" s="7">
        <v>1</v>
      </c>
      <c r="M880" s="11">
        <v>39083</v>
      </c>
      <c r="N880" s="7" t="s">
        <v>88</v>
      </c>
      <c r="O880" s="7" t="s">
        <v>89</v>
      </c>
      <c r="P880" s="10">
        <v>2007</v>
      </c>
      <c r="Q880" s="12">
        <v>41880</v>
      </c>
      <c r="R880" s="12">
        <v>41880</v>
      </c>
    </row>
    <row r="881" spans="1:18" x14ac:dyDescent="0.25">
      <c r="A881" s="7" t="s">
        <v>3890</v>
      </c>
      <c r="B881" s="7" t="s">
        <v>3891</v>
      </c>
      <c r="C881" s="7" t="s">
        <v>3892</v>
      </c>
      <c r="D881" s="7" t="s">
        <v>3893</v>
      </c>
      <c r="E881" s="8" t="s">
        <v>3894</v>
      </c>
      <c r="F881" s="8">
        <v>20000</v>
      </c>
      <c r="G881" s="7" t="s">
        <v>35</v>
      </c>
      <c r="H881" s="7" t="s">
        <v>3895</v>
      </c>
      <c r="I881" s="9"/>
      <c r="J881" s="7" t="s">
        <v>3896</v>
      </c>
      <c r="K881" s="10" t="s">
        <v>3896</v>
      </c>
      <c r="L881" s="7">
        <v>1</v>
      </c>
      <c r="M881" s="11">
        <v>40603</v>
      </c>
      <c r="N881" s="7" t="s">
        <v>1552</v>
      </c>
      <c r="O881" s="7" t="s">
        <v>505</v>
      </c>
      <c r="P881" s="10">
        <v>2011</v>
      </c>
      <c r="Q881" s="12">
        <v>40924</v>
      </c>
      <c r="R881" s="12">
        <v>40924</v>
      </c>
    </row>
    <row r="882" spans="1:18" x14ac:dyDescent="0.25">
      <c r="A882" s="7" t="s">
        <v>3897</v>
      </c>
      <c r="B882" s="7" t="s">
        <v>3898</v>
      </c>
      <c r="C882" s="7" t="s">
        <v>3899</v>
      </c>
      <c r="D882" s="7" t="s">
        <v>574</v>
      </c>
      <c r="E882" s="8" t="s">
        <v>575</v>
      </c>
      <c r="F882" s="8">
        <v>4099999</v>
      </c>
      <c r="G882" s="7" t="s">
        <v>35</v>
      </c>
      <c r="H882" s="7" t="s">
        <v>24</v>
      </c>
      <c r="I882" s="9" t="s">
        <v>36</v>
      </c>
      <c r="J882" s="7" t="s">
        <v>181</v>
      </c>
      <c r="K882" s="10" t="s">
        <v>794</v>
      </c>
      <c r="L882" s="7">
        <v>1</v>
      </c>
      <c r="M882" s="11">
        <v>40909</v>
      </c>
      <c r="N882" s="7" t="s">
        <v>111</v>
      </c>
      <c r="O882" s="7" t="s">
        <v>112</v>
      </c>
      <c r="P882" s="10">
        <v>2012</v>
      </c>
      <c r="Q882" s="12">
        <v>41843</v>
      </c>
      <c r="R882" s="12">
        <v>41843</v>
      </c>
    </row>
    <row r="883" spans="1:18" x14ac:dyDescent="0.25">
      <c r="A883" s="7" t="s">
        <v>3900</v>
      </c>
      <c r="B883" s="7" t="s">
        <v>3901</v>
      </c>
      <c r="C883" s="7" t="s">
        <v>3902</v>
      </c>
      <c r="D883" s="7" t="s">
        <v>144</v>
      </c>
      <c r="E883" s="8" t="s">
        <v>145</v>
      </c>
      <c r="F883" s="8">
        <v>899955</v>
      </c>
      <c r="G883" s="7" t="s">
        <v>35</v>
      </c>
      <c r="H883" s="7" t="s">
        <v>24</v>
      </c>
      <c r="I883" s="9" t="s">
        <v>188</v>
      </c>
      <c r="J883" s="7" t="s">
        <v>189</v>
      </c>
      <c r="K883" s="10" t="s">
        <v>189</v>
      </c>
      <c r="L883" s="7">
        <v>1</v>
      </c>
      <c r="M883" s="11">
        <v>41010</v>
      </c>
      <c r="N883" s="7" t="s">
        <v>820</v>
      </c>
      <c r="O883" s="7" t="s">
        <v>29</v>
      </c>
      <c r="P883" s="10">
        <v>2012</v>
      </c>
      <c r="Q883" s="12">
        <v>41674</v>
      </c>
      <c r="R883" s="12">
        <v>41674</v>
      </c>
    </row>
    <row r="884" spans="1:18" x14ac:dyDescent="0.25">
      <c r="A884" s="7" t="s">
        <v>3903</v>
      </c>
      <c r="B884" s="7" t="s">
        <v>3904</v>
      </c>
      <c r="C884" s="7" t="s">
        <v>3905</v>
      </c>
      <c r="D884" s="7" t="s">
        <v>122</v>
      </c>
      <c r="E884" s="8" t="s">
        <v>123</v>
      </c>
      <c r="F884" s="8">
        <v>600000</v>
      </c>
      <c r="G884" s="7" t="s">
        <v>35</v>
      </c>
      <c r="H884" s="7" t="s">
        <v>24</v>
      </c>
      <c r="I884" s="9" t="s">
        <v>947</v>
      </c>
      <c r="J884" s="7" t="s">
        <v>3906</v>
      </c>
      <c r="K884" s="10" t="s">
        <v>3907</v>
      </c>
      <c r="L884" s="7">
        <v>1</v>
      </c>
      <c r="Q884" s="12">
        <v>40344</v>
      </c>
      <c r="R884" s="12">
        <v>40344</v>
      </c>
    </row>
    <row r="885" spans="1:18" x14ac:dyDescent="0.25">
      <c r="A885" s="7" t="s">
        <v>3908</v>
      </c>
      <c r="B885" s="7" t="s">
        <v>3909</v>
      </c>
      <c r="C885" s="7" t="s">
        <v>3910</v>
      </c>
      <c r="D885" s="7" t="s">
        <v>433</v>
      </c>
      <c r="E885" s="8" t="s">
        <v>434</v>
      </c>
      <c r="F885" s="8">
        <v>13250001</v>
      </c>
      <c r="G885" s="7" t="s">
        <v>35</v>
      </c>
      <c r="H885" s="7" t="s">
        <v>24</v>
      </c>
      <c r="I885" s="9" t="s">
        <v>25</v>
      </c>
      <c r="J885" s="7" t="s">
        <v>26</v>
      </c>
      <c r="K885" s="10" t="s">
        <v>27</v>
      </c>
      <c r="L885" s="7">
        <v>2</v>
      </c>
      <c r="M885" s="11">
        <v>39083</v>
      </c>
      <c r="N885" s="7" t="s">
        <v>88</v>
      </c>
      <c r="O885" s="7" t="s">
        <v>89</v>
      </c>
      <c r="P885" s="10">
        <v>2007</v>
      </c>
      <c r="Q885" s="12">
        <v>40805</v>
      </c>
      <c r="R885" s="12">
        <v>41243</v>
      </c>
    </row>
    <row r="886" spans="1:18" x14ac:dyDescent="0.25">
      <c r="A886" s="7" t="s">
        <v>3911</v>
      </c>
      <c r="B886" s="7" t="s">
        <v>3912</v>
      </c>
      <c r="C886" s="7" t="s">
        <v>3913</v>
      </c>
      <c r="D886" s="7" t="s">
        <v>136</v>
      </c>
      <c r="E886" s="8" t="s">
        <v>137</v>
      </c>
      <c r="F886" s="8">
        <v>2750000</v>
      </c>
      <c r="G886" s="7" t="s">
        <v>35</v>
      </c>
      <c r="H886" s="7" t="s">
        <v>24</v>
      </c>
      <c r="I886" s="9" t="s">
        <v>188</v>
      </c>
      <c r="J886" s="7" t="s">
        <v>189</v>
      </c>
      <c r="K886" s="10" t="s">
        <v>189</v>
      </c>
      <c r="L886" s="7">
        <v>1</v>
      </c>
      <c r="M886" s="11">
        <v>38869</v>
      </c>
      <c r="N886" s="7" t="s">
        <v>462</v>
      </c>
      <c r="O886" s="7" t="s">
        <v>463</v>
      </c>
      <c r="P886" s="10">
        <v>2006</v>
      </c>
      <c r="Q886" s="12">
        <v>39468</v>
      </c>
      <c r="R886" s="12">
        <v>39468</v>
      </c>
    </row>
    <row r="887" spans="1:18" x14ac:dyDescent="0.25">
      <c r="A887" s="7" t="s">
        <v>3914</v>
      </c>
      <c r="B887" s="7" t="s">
        <v>3915</v>
      </c>
      <c r="C887" s="7" t="s">
        <v>3916</v>
      </c>
      <c r="D887" s="7" t="s">
        <v>309</v>
      </c>
      <c r="E887" s="8" t="s">
        <v>310</v>
      </c>
      <c r="F887" s="8">
        <v>2100000</v>
      </c>
      <c r="G887" s="7" t="s">
        <v>35</v>
      </c>
      <c r="H887" s="7" t="s">
        <v>24</v>
      </c>
      <c r="I887" s="9" t="s">
        <v>36</v>
      </c>
      <c r="J887" s="7" t="s">
        <v>37</v>
      </c>
      <c r="K887" s="10" t="s">
        <v>37</v>
      </c>
      <c r="L887" s="7">
        <v>1</v>
      </c>
      <c r="Q887" s="12">
        <v>41701</v>
      </c>
      <c r="R887" s="12">
        <v>41701</v>
      </c>
    </row>
    <row r="888" spans="1:18" x14ac:dyDescent="0.25">
      <c r="A888" s="7" t="s">
        <v>3917</v>
      </c>
      <c r="B888" s="7" t="s">
        <v>3918</v>
      </c>
      <c r="C888" s="7" t="s">
        <v>3919</v>
      </c>
      <c r="D888" s="7" t="s">
        <v>3920</v>
      </c>
      <c r="E888" s="8" t="s">
        <v>323</v>
      </c>
      <c r="F888" s="8">
        <v>490000</v>
      </c>
      <c r="G888" s="7" t="s">
        <v>35</v>
      </c>
      <c r="H888" s="7" t="s">
        <v>3921</v>
      </c>
      <c r="I888" s="9"/>
      <c r="J888" s="7" t="s">
        <v>3922</v>
      </c>
      <c r="K888" s="10" t="s">
        <v>3922</v>
      </c>
      <c r="L888" s="7">
        <v>3</v>
      </c>
      <c r="M888" s="11">
        <v>39048</v>
      </c>
      <c r="N888" s="7" t="s">
        <v>1280</v>
      </c>
      <c r="O888" s="7" t="s">
        <v>1281</v>
      </c>
      <c r="P888" s="10">
        <v>2006</v>
      </c>
      <c r="Q888" s="12">
        <v>39142</v>
      </c>
      <c r="R888" s="12">
        <v>40238</v>
      </c>
    </row>
    <row r="889" spans="1:18" x14ac:dyDescent="0.25">
      <c r="A889" s="7" t="s">
        <v>3923</v>
      </c>
      <c r="B889" s="7" t="s">
        <v>3924</v>
      </c>
      <c r="C889" s="7" t="s">
        <v>3925</v>
      </c>
      <c r="D889" s="7" t="s">
        <v>3926</v>
      </c>
      <c r="E889" s="8" t="s">
        <v>522</v>
      </c>
      <c r="F889" s="8">
        <v>680000</v>
      </c>
      <c r="G889" s="7" t="s">
        <v>35</v>
      </c>
      <c r="H889" s="7" t="s">
        <v>24</v>
      </c>
      <c r="I889" s="9" t="s">
        <v>161</v>
      </c>
      <c r="J889" s="7" t="s">
        <v>162</v>
      </c>
      <c r="K889" s="10" t="s">
        <v>2723</v>
      </c>
      <c r="L889" s="7">
        <v>2</v>
      </c>
      <c r="M889" s="11">
        <v>39083</v>
      </c>
      <c r="N889" s="7" t="s">
        <v>88</v>
      </c>
      <c r="O889" s="7" t="s">
        <v>89</v>
      </c>
      <c r="P889" s="10">
        <v>2007</v>
      </c>
      <c r="Q889" s="12">
        <v>40246</v>
      </c>
      <c r="R889" s="12">
        <v>40487</v>
      </c>
    </row>
    <row r="890" spans="1:18" x14ac:dyDescent="0.25">
      <c r="A890" s="7" t="s">
        <v>3927</v>
      </c>
      <c r="B890" s="7" t="s">
        <v>3928</v>
      </c>
      <c r="C890" s="7" t="s">
        <v>3929</v>
      </c>
      <c r="D890" s="7" t="s">
        <v>296</v>
      </c>
      <c r="E890" s="8" t="s">
        <v>297</v>
      </c>
      <c r="F890" s="8">
        <v>5422959</v>
      </c>
      <c r="G890" s="7" t="s">
        <v>23</v>
      </c>
      <c r="H890" s="7" t="s">
        <v>24</v>
      </c>
      <c r="I890" s="9" t="s">
        <v>36</v>
      </c>
      <c r="J890" s="7" t="s">
        <v>181</v>
      </c>
      <c r="K890" s="10" t="s">
        <v>3663</v>
      </c>
      <c r="L890" s="7">
        <v>1</v>
      </c>
      <c r="M890" s="11">
        <v>31048</v>
      </c>
      <c r="N890" s="7" t="s">
        <v>3930</v>
      </c>
      <c r="O890" s="7" t="s">
        <v>3931</v>
      </c>
      <c r="P890" s="10">
        <v>1985</v>
      </c>
      <c r="Q890" s="12">
        <v>40176</v>
      </c>
      <c r="R890" s="12">
        <v>40176</v>
      </c>
    </row>
    <row r="891" spans="1:18" x14ac:dyDescent="0.25">
      <c r="A891" s="7" t="s">
        <v>3932</v>
      </c>
      <c r="B891" s="7" t="s">
        <v>3933</v>
      </c>
      <c r="C891" s="7" t="s">
        <v>3934</v>
      </c>
      <c r="D891" s="7" t="s">
        <v>1664</v>
      </c>
      <c r="E891" s="8" t="s">
        <v>1665</v>
      </c>
      <c r="F891" s="8">
        <v>10000000</v>
      </c>
      <c r="G891" s="7" t="s">
        <v>35</v>
      </c>
      <c r="H891" s="7" t="s">
        <v>680</v>
      </c>
      <c r="I891" s="9"/>
      <c r="J891" s="7" t="s">
        <v>681</v>
      </c>
      <c r="K891" s="10" t="s">
        <v>3935</v>
      </c>
      <c r="L891" s="7">
        <v>2</v>
      </c>
      <c r="M891" s="11">
        <v>38718</v>
      </c>
      <c r="N891" s="7" t="s">
        <v>400</v>
      </c>
      <c r="O891" s="7" t="s">
        <v>401</v>
      </c>
      <c r="P891" s="10">
        <v>2006</v>
      </c>
      <c r="Q891" s="12">
        <v>39399</v>
      </c>
      <c r="R891" s="12">
        <v>40200</v>
      </c>
    </row>
    <row r="892" spans="1:18" x14ac:dyDescent="0.25">
      <c r="A892" s="7" t="s">
        <v>3936</v>
      </c>
      <c r="B892" s="7" t="s">
        <v>3937</v>
      </c>
      <c r="C892" s="7" t="s">
        <v>3938</v>
      </c>
      <c r="D892" s="7" t="s">
        <v>275</v>
      </c>
      <c r="E892" s="8" t="s">
        <v>276</v>
      </c>
      <c r="F892" s="8">
        <v>805000</v>
      </c>
      <c r="G892" s="7" t="s">
        <v>23</v>
      </c>
      <c r="H892" s="7" t="s">
        <v>52</v>
      </c>
      <c r="I892" s="9"/>
      <c r="J892" s="7" t="s">
        <v>53</v>
      </c>
      <c r="K892" s="10" t="s">
        <v>53</v>
      </c>
      <c r="L892" s="7">
        <v>1</v>
      </c>
      <c r="Q892" s="12">
        <v>40617</v>
      </c>
      <c r="R892" s="12">
        <v>40617</v>
      </c>
    </row>
    <row r="893" spans="1:18" x14ac:dyDescent="0.25">
      <c r="A893" s="7" t="s">
        <v>3939</v>
      </c>
      <c r="B893" s="7" t="s">
        <v>3940</v>
      </c>
      <c r="C893" s="7" t="s">
        <v>3941</v>
      </c>
      <c r="D893" s="7" t="s">
        <v>1295</v>
      </c>
      <c r="E893" s="8" t="s">
        <v>1296</v>
      </c>
      <c r="F893" s="8">
        <v>0</v>
      </c>
      <c r="G893" s="7" t="s">
        <v>35</v>
      </c>
      <c r="I893" s="9"/>
      <c r="J893" s="7"/>
      <c r="L893" s="7">
        <v>1</v>
      </c>
      <c r="M893" s="11">
        <v>40360</v>
      </c>
      <c r="N893" s="7" t="s">
        <v>183</v>
      </c>
      <c r="O893" s="7" t="s">
        <v>184</v>
      </c>
      <c r="P893" s="10">
        <v>2010</v>
      </c>
      <c r="Q893" s="12">
        <v>41425</v>
      </c>
      <c r="R893" s="12">
        <v>41425</v>
      </c>
    </row>
    <row r="894" spans="1:18" x14ac:dyDescent="0.25">
      <c r="A894" s="7" t="s">
        <v>3942</v>
      </c>
      <c r="B894" s="7" t="s">
        <v>3943</v>
      </c>
      <c r="C894" s="7" t="s">
        <v>3944</v>
      </c>
      <c r="D894" s="7" t="s">
        <v>3945</v>
      </c>
      <c r="E894" s="8" t="s">
        <v>3662</v>
      </c>
      <c r="F894" s="8">
        <v>185000</v>
      </c>
      <c r="G894" s="7" t="s">
        <v>35</v>
      </c>
      <c r="H894" s="7" t="s">
        <v>24</v>
      </c>
      <c r="I894" s="9" t="s">
        <v>151</v>
      </c>
      <c r="J894" s="7" t="s">
        <v>613</v>
      </c>
      <c r="K894" s="10" t="s">
        <v>3946</v>
      </c>
      <c r="L894" s="7">
        <v>2</v>
      </c>
      <c r="Q894" s="12">
        <v>41122</v>
      </c>
      <c r="R894" s="12">
        <v>41912</v>
      </c>
    </row>
    <row r="895" spans="1:18" x14ac:dyDescent="0.25">
      <c r="A895" s="7" t="s">
        <v>3947</v>
      </c>
      <c r="B895" s="7" t="s">
        <v>3948</v>
      </c>
      <c r="C895" s="7" t="s">
        <v>3949</v>
      </c>
      <c r="D895" s="7" t="s">
        <v>144</v>
      </c>
      <c r="E895" s="8" t="s">
        <v>145</v>
      </c>
      <c r="F895" s="8">
        <v>2200000</v>
      </c>
      <c r="G895" s="7" t="s">
        <v>35</v>
      </c>
      <c r="H895" s="7" t="s">
        <v>24</v>
      </c>
      <c r="I895" s="9" t="s">
        <v>36</v>
      </c>
      <c r="J895" s="7" t="s">
        <v>181</v>
      </c>
      <c r="K895" s="10" t="s">
        <v>594</v>
      </c>
      <c r="L895" s="7">
        <v>2</v>
      </c>
      <c r="M895" s="11">
        <v>40544</v>
      </c>
      <c r="N895" s="7" t="s">
        <v>537</v>
      </c>
      <c r="O895" s="7" t="s">
        <v>505</v>
      </c>
      <c r="P895" s="10">
        <v>2011</v>
      </c>
      <c r="Q895" s="12">
        <v>40948</v>
      </c>
      <c r="R895" s="12">
        <v>41884</v>
      </c>
    </row>
    <row r="896" spans="1:18" x14ac:dyDescent="0.25">
      <c r="A896" s="7" t="s">
        <v>3950</v>
      </c>
      <c r="B896" s="7" t="s">
        <v>3951</v>
      </c>
      <c r="C896" s="7" t="s">
        <v>3952</v>
      </c>
      <c r="D896" s="7" t="s">
        <v>296</v>
      </c>
      <c r="E896" s="8" t="s">
        <v>297</v>
      </c>
      <c r="F896" s="8">
        <v>3470000</v>
      </c>
      <c r="G896" s="7" t="s">
        <v>35</v>
      </c>
      <c r="I896" s="9"/>
      <c r="J896" s="7"/>
      <c r="L896" s="7">
        <v>1</v>
      </c>
      <c r="M896" s="11">
        <v>32509</v>
      </c>
      <c r="N896" s="7" t="s">
        <v>2315</v>
      </c>
      <c r="O896" s="7" t="s">
        <v>2316</v>
      </c>
      <c r="P896" s="10">
        <v>1989</v>
      </c>
      <c r="Q896" s="12">
        <v>40209</v>
      </c>
      <c r="R896" s="12">
        <v>40209</v>
      </c>
    </row>
    <row r="897" spans="1:18" x14ac:dyDescent="0.25">
      <c r="A897" s="7" t="s">
        <v>3953</v>
      </c>
      <c r="B897" s="7" t="s">
        <v>3954</v>
      </c>
      <c r="C897" s="7" t="s">
        <v>3955</v>
      </c>
      <c r="D897" s="7" t="s">
        <v>625</v>
      </c>
      <c r="E897" s="8" t="s">
        <v>323</v>
      </c>
      <c r="F897" s="8">
        <v>4275852</v>
      </c>
      <c r="G897" s="7" t="s">
        <v>35</v>
      </c>
      <c r="H897" s="7" t="s">
        <v>376</v>
      </c>
      <c r="I897" s="9"/>
      <c r="J897" s="7" t="s">
        <v>3956</v>
      </c>
      <c r="K897" s="10" t="s">
        <v>3957</v>
      </c>
      <c r="L897" s="7">
        <v>2</v>
      </c>
      <c r="M897" s="11">
        <v>39083</v>
      </c>
      <c r="N897" s="7" t="s">
        <v>88</v>
      </c>
      <c r="O897" s="7" t="s">
        <v>89</v>
      </c>
      <c r="P897" s="10">
        <v>2007</v>
      </c>
      <c r="Q897" s="12">
        <v>40711</v>
      </c>
      <c r="R897" s="12">
        <v>41159</v>
      </c>
    </row>
    <row r="898" spans="1:18" x14ac:dyDescent="0.25">
      <c r="A898" s="7" t="s">
        <v>3958</v>
      </c>
      <c r="B898" s="7" t="s">
        <v>3959</v>
      </c>
      <c r="C898" s="7" t="s">
        <v>3960</v>
      </c>
      <c r="D898" s="7" t="s">
        <v>625</v>
      </c>
      <c r="E898" s="8" t="s">
        <v>323</v>
      </c>
      <c r="F898" s="8">
        <v>0</v>
      </c>
      <c r="G898" s="7" t="s">
        <v>23</v>
      </c>
      <c r="H898" s="7" t="s">
        <v>52</v>
      </c>
      <c r="I898" s="9"/>
      <c r="J898" s="7" t="s">
        <v>53</v>
      </c>
      <c r="K898" s="10" t="s">
        <v>53</v>
      </c>
      <c r="L898" s="7">
        <v>1</v>
      </c>
      <c r="M898" s="11">
        <v>29587</v>
      </c>
      <c r="N898" s="7" t="s">
        <v>3961</v>
      </c>
      <c r="O898" s="7" t="s">
        <v>3962</v>
      </c>
      <c r="P898" s="10">
        <v>1981</v>
      </c>
      <c r="Q898" s="12">
        <v>38413</v>
      </c>
      <c r="R898" s="12">
        <v>38413</v>
      </c>
    </row>
    <row r="899" spans="1:18" x14ac:dyDescent="0.25">
      <c r="A899" s="7" t="s">
        <v>3963</v>
      </c>
      <c r="B899" s="7" t="s">
        <v>3964</v>
      </c>
      <c r="C899" s="7" t="s">
        <v>3965</v>
      </c>
      <c r="D899" s="7" t="s">
        <v>3966</v>
      </c>
      <c r="E899" s="8" t="s">
        <v>964</v>
      </c>
      <c r="F899" s="8">
        <v>2500000</v>
      </c>
      <c r="G899" s="7" t="s">
        <v>35</v>
      </c>
      <c r="H899" s="7" t="s">
        <v>24</v>
      </c>
      <c r="I899" s="9" t="s">
        <v>36</v>
      </c>
      <c r="J899" s="7" t="s">
        <v>37</v>
      </c>
      <c r="K899" s="10" t="s">
        <v>3967</v>
      </c>
      <c r="L899" s="7">
        <v>2</v>
      </c>
      <c r="M899" s="11">
        <v>40544</v>
      </c>
      <c r="N899" s="7" t="s">
        <v>537</v>
      </c>
      <c r="O899" s="7" t="s">
        <v>505</v>
      </c>
      <c r="P899" s="10">
        <v>2011</v>
      </c>
      <c r="Q899" s="12">
        <v>41501</v>
      </c>
      <c r="R899" s="12">
        <v>41866</v>
      </c>
    </row>
    <row r="900" spans="1:18" x14ac:dyDescent="0.25">
      <c r="A900" s="7" t="s">
        <v>3968</v>
      </c>
      <c r="B900" s="7" t="s">
        <v>3969</v>
      </c>
      <c r="C900" s="7" t="s">
        <v>3970</v>
      </c>
      <c r="D900" s="7" t="s">
        <v>275</v>
      </c>
      <c r="E900" s="8" t="s">
        <v>276</v>
      </c>
      <c r="F900" s="8">
        <v>36700005</v>
      </c>
      <c r="G900" s="7" t="s">
        <v>23</v>
      </c>
      <c r="H900" s="7" t="s">
        <v>24</v>
      </c>
      <c r="I900" s="9" t="s">
        <v>281</v>
      </c>
      <c r="J900" s="7" t="s">
        <v>282</v>
      </c>
      <c r="K900" s="10" t="s">
        <v>3098</v>
      </c>
      <c r="L900" s="7">
        <v>4</v>
      </c>
      <c r="Q900" s="12">
        <v>40163</v>
      </c>
      <c r="R900" s="12">
        <v>41415</v>
      </c>
    </row>
    <row r="901" spans="1:18" x14ac:dyDescent="0.25">
      <c r="A901" s="7" t="s">
        <v>3971</v>
      </c>
      <c r="B901" s="7" t="s">
        <v>3972</v>
      </c>
      <c r="C901" s="7" t="s">
        <v>3973</v>
      </c>
      <c r="D901" s="7" t="s">
        <v>3974</v>
      </c>
      <c r="E901" s="8" t="s">
        <v>533</v>
      </c>
      <c r="F901" s="8">
        <v>3000000</v>
      </c>
      <c r="G901" s="7" t="s">
        <v>35</v>
      </c>
      <c r="H901" s="7" t="s">
        <v>477</v>
      </c>
      <c r="I901" s="9"/>
      <c r="J901" s="7" t="s">
        <v>478</v>
      </c>
      <c r="K901" s="10" t="s">
        <v>478</v>
      </c>
      <c r="L901" s="7">
        <v>2</v>
      </c>
      <c r="M901" s="11">
        <v>39848</v>
      </c>
      <c r="N901" s="7" t="s">
        <v>690</v>
      </c>
      <c r="O901" s="7" t="s">
        <v>172</v>
      </c>
      <c r="P901" s="10">
        <v>2009</v>
      </c>
      <c r="Q901" s="12">
        <v>40415</v>
      </c>
      <c r="R901" s="12">
        <v>41603</v>
      </c>
    </row>
    <row r="902" spans="1:18" x14ac:dyDescent="0.25">
      <c r="A902" s="7" t="s">
        <v>3975</v>
      </c>
      <c r="B902" s="7" t="s">
        <v>3976</v>
      </c>
      <c r="C902" s="7" t="s">
        <v>3977</v>
      </c>
      <c r="D902" s="7" t="s">
        <v>3978</v>
      </c>
      <c r="E902" s="8" t="s">
        <v>69</v>
      </c>
      <c r="F902" s="8">
        <v>6061005</v>
      </c>
      <c r="G902" s="7" t="s">
        <v>35</v>
      </c>
      <c r="H902" s="7" t="s">
        <v>52</v>
      </c>
      <c r="I902" s="9"/>
      <c r="J902" s="7" t="s">
        <v>3979</v>
      </c>
      <c r="K902" s="10" t="s">
        <v>3979</v>
      </c>
      <c r="L902" s="7">
        <v>1</v>
      </c>
      <c r="M902" s="11">
        <v>39814</v>
      </c>
      <c r="N902" s="7" t="s">
        <v>171</v>
      </c>
      <c r="O902" s="7" t="s">
        <v>172</v>
      </c>
      <c r="P902" s="10">
        <v>2009</v>
      </c>
      <c r="Q902" s="12">
        <v>41598</v>
      </c>
      <c r="R902" s="12">
        <v>41598</v>
      </c>
    </row>
    <row r="903" spans="1:18" x14ac:dyDescent="0.25">
      <c r="A903" s="7" t="s">
        <v>3980</v>
      </c>
      <c r="B903" s="7" t="s">
        <v>3981</v>
      </c>
      <c r="C903" s="7" t="s">
        <v>3982</v>
      </c>
      <c r="D903" s="7" t="s">
        <v>1664</v>
      </c>
      <c r="E903" s="8" t="s">
        <v>1665</v>
      </c>
      <c r="F903" s="8">
        <v>550000</v>
      </c>
      <c r="G903" s="7" t="s">
        <v>35</v>
      </c>
      <c r="H903" s="7" t="s">
        <v>24</v>
      </c>
      <c r="I903" s="9" t="s">
        <v>1196</v>
      </c>
      <c r="J903" s="7" t="s">
        <v>1197</v>
      </c>
      <c r="K903" s="10" t="s">
        <v>3983</v>
      </c>
      <c r="L903" s="7">
        <v>2</v>
      </c>
      <c r="M903" s="11">
        <v>39814</v>
      </c>
      <c r="N903" s="7" t="s">
        <v>171</v>
      </c>
      <c r="O903" s="7" t="s">
        <v>172</v>
      </c>
      <c r="P903" s="10">
        <v>2009</v>
      </c>
      <c r="Q903" s="12">
        <v>40842</v>
      </c>
      <c r="R903" s="12">
        <v>41775</v>
      </c>
    </row>
    <row r="904" spans="1:18" x14ac:dyDescent="0.25">
      <c r="A904" s="7" t="s">
        <v>3984</v>
      </c>
      <c r="B904" s="7" t="s">
        <v>3985</v>
      </c>
      <c r="C904" s="7" t="s">
        <v>3986</v>
      </c>
      <c r="F904" s="8">
        <v>0</v>
      </c>
      <c r="G904" s="7" t="s">
        <v>35</v>
      </c>
      <c r="H904" s="7" t="s">
        <v>24</v>
      </c>
      <c r="I904" s="9" t="s">
        <v>60</v>
      </c>
      <c r="J904" s="7" t="s">
        <v>563</v>
      </c>
      <c r="K904" s="10" t="s">
        <v>563</v>
      </c>
      <c r="L904" s="7">
        <v>1</v>
      </c>
      <c r="M904" s="11">
        <v>40909</v>
      </c>
      <c r="N904" s="7" t="s">
        <v>111</v>
      </c>
      <c r="O904" s="7" t="s">
        <v>112</v>
      </c>
      <c r="P904" s="10">
        <v>2012</v>
      </c>
      <c r="Q904" s="12">
        <v>41053</v>
      </c>
      <c r="R904" s="12">
        <v>41053</v>
      </c>
    </row>
    <row r="905" spans="1:18" x14ac:dyDescent="0.25">
      <c r="A905" s="7" t="s">
        <v>3987</v>
      </c>
      <c r="B905" s="7" t="s">
        <v>3988</v>
      </c>
      <c r="C905" s="7" t="s">
        <v>3989</v>
      </c>
      <c r="D905" s="7" t="s">
        <v>719</v>
      </c>
      <c r="E905" s="8" t="s">
        <v>720</v>
      </c>
      <c r="F905" s="8">
        <v>150000</v>
      </c>
      <c r="G905" s="7" t="s">
        <v>35</v>
      </c>
      <c r="H905" s="7" t="s">
        <v>24</v>
      </c>
      <c r="I905" s="9" t="s">
        <v>502</v>
      </c>
      <c r="J905" s="7" t="s">
        <v>3990</v>
      </c>
      <c r="K905" s="10" t="s">
        <v>3991</v>
      </c>
      <c r="L905" s="7">
        <v>1</v>
      </c>
      <c r="M905" s="11">
        <v>38718</v>
      </c>
      <c r="N905" s="7" t="s">
        <v>400</v>
      </c>
      <c r="O905" s="7" t="s">
        <v>401</v>
      </c>
      <c r="P905" s="10">
        <v>2006</v>
      </c>
      <c r="Q905" s="12">
        <v>40974</v>
      </c>
      <c r="R905" s="12">
        <v>40974</v>
      </c>
    </row>
    <row r="906" spans="1:18" x14ac:dyDescent="0.25">
      <c r="A906" s="7" t="s">
        <v>3992</v>
      </c>
      <c r="B906" s="7" t="s">
        <v>3993</v>
      </c>
      <c r="C906" s="7" t="s">
        <v>3994</v>
      </c>
      <c r="D906" s="7" t="s">
        <v>68</v>
      </c>
      <c r="E906" s="8" t="s">
        <v>69</v>
      </c>
      <c r="F906" s="8">
        <v>0</v>
      </c>
      <c r="G906" s="7" t="s">
        <v>35</v>
      </c>
      <c r="H906" s="7" t="s">
        <v>52</v>
      </c>
      <c r="I906" s="9"/>
      <c r="J906" s="7" t="s">
        <v>53</v>
      </c>
      <c r="K906" s="10" t="s">
        <v>53</v>
      </c>
      <c r="L906" s="7">
        <v>1</v>
      </c>
      <c r="M906" s="11">
        <v>36526</v>
      </c>
      <c r="N906" s="7" t="s">
        <v>234</v>
      </c>
      <c r="O906" s="7" t="s">
        <v>235</v>
      </c>
      <c r="P906" s="10">
        <v>2000</v>
      </c>
      <c r="Q906" s="12">
        <v>40357</v>
      </c>
      <c r="R906" s="12">
        <v>40357</v>
      </c>
    </row>
    <row r="907" spans="1:18" x14ac:dyDescent="0.25">
      <c r="A907" s="7" t="s">
        <v>3995</v>
      </c>
      <c r="B907" s="7" t="s">
        <v>3996</v>
      </c>
      <c r="C907" s="7" t="s">
        <v>3997</v>
      </c>
      <c r="D907" s="7" t="s">
        <v>3998</v>
      </c>
      <c r="E907" s="8" t="s">
        <v>22</v>
      </c>
      <c r="F907" s="8">
        <v>2000000</v>
      </c>
      <c r="G907" s="7" t="s">
        <v>35</v>
      </c>
      <c r="H907" s="7" t="s">
        <v>680</v>
      </c>
      <c r="I907" s="9"/>
      <c r="J907" s="7" t="s">
        <v>681</v>
      </c>
      <c r="K907" s="10" t="s">
        <v>681</v>
      </c>
      <c r="L907" s="7">
        <v>1</v>
      </c>
      <c r="M907" s="11">
        <v>38353</v>
      </c>
      <c r="N907" s="7" t="s">
        <v>435</v>
      </c>
      <c r="O907" s="7" t="s">
        <v>436</v>
      </c>
      <c r="P907" s="10">
        <v>2005</v>
      </c>
      <c r="Q907" s="12">
        <v>40100</v>
      </c>
      <c r="R907" s="12">
        <v>40100</v>
      </c>
    </row>
    <row r="908" spans="1:18" x14ac:dyDescent="0.25">
      <c r="A908" s="7" t="s">
        <v>3999</v>
      </c>
      <c r="B908" s="7" t="s">
        <v>4000</v>
      </c>
      <c r="C908" s="7" t="s">
        <v>4001</v>
      </c>
      <c r="D908" s="7" t="s">
        <v>68</v>
      </c>
      <c r="E908" s="8" t="s">
        <v>69</v>
      </c>
      <c r="F908" s="8">
        <v>242500</v>
      </c>
      <c r="G908" s="7" t="s">
        <v>35</v>
      </c>
      <c r="H908" s="7" t="s">
        <v>24</v>
      </c>
      <c r="I908" s="9" t="s">
        <v>36</v>
      </c>
      <c r="J908" s="7" t="s">
        <v>1162</v>
      </c>
      <c r="K908" s="10" t="s">
        <v>3029</v>
      </c>
      <c r="L908" s="7">
        <v>1</v>
      </c>
      <c r="M908" s="11">
        <v>40544</v>
      </c>
      <c r="N908" s="7" t="s">
        <v>537</v>
      </c>
      <c r="O908" s="7" t="s">
        <v>505</v>
      </c>
      <c r="P908" s="10">
        <v>2011</v>
      </c>
      <c r="Q908" s="12">
        <v>40669</v>
      </c>
      <c r="R908" s="12">
        <v>40669</v>
      </c>
    </row>
    <row r="909" spans="1:18" x14ac:dyDescent="0.25">
      <c r="A909" s="7" t="s">
        <v>4002</v>
      </c>
      <c r="B909" s="7" t="s">
        <v>4003</v>
      </c>
      <c r="C909" s="7" t="s">
        <v>4004</v>
      </c>
      <c r="D909" s="7" t="s">
        <v>2059</v>
      </c>
      <c r="E909" s="8" t="s">
        <v>2060</v>
      </c>
      <c r="F909" s="8">
        <v>11879704</v>
      </c>
      <c r="G909" s="7" t="s">
        <v>35</v>
      </c>
      <c r="H909" s="7" t="s">
        <v>24</v>
      </c>
      <c r="I909" s="9" t="s">
        <v>36</v>
      </c>
      <c r="J909" s="7" t="s">
        <v>37</v>
      </c>
      <c r="K909" s="10" t="s">
        <v>4005</v>
      </c>
      <c r="L909" s="7">
        <v>4</v>
      </c>
      <c r="M909" s="11">
        <v>40544</v>
      </c>
      <c r="N909" s="7" t="s">
        <v>537</v>
      </c>
      <c r="O909" s="7" t="s">
        <v>505</v>
      </c>
      <c r="P909" s="10">
        <v>2011</v>
      </c>
      <c r="Q909" s="12">
        <v>40711</v>
      </c>
      <c r="R909" s="12">
        <v>41180</v>
      </c>
    </row>
    <row r="910" spans="1:18" x14ac:dyDescent="0.25">
      <c r="A910" s="7" t="s">
        <v>4006</v>
      </c>
      <c r="B910" s="7" t="s">
        <v>4007</v>
      </c>
      <c r="C910" s="7" t="s">
        <v>4008</v>
      </c>
      <c r="D910" s="7" t="s">
        <v>275</v>
      </c>
      <c r="E910" s="8" t="s">
        <v>276</v>
      </c>
      <c r="F910" s="8">
        <v>2670394</v>
      </c>
      <c r="G910" s="7" t="s">
        <v>35</v>
      </c>
      <c r="H910" s="7" t="s">
        <v>24</v>
      </c>
      <c r="I910" s="9" t="s">
        <v>188</v>
      </c>
      <c r="J910" s="7" t="s">
        <v>189</v>
      </c>
      <c r="K910" s="10" t="s">
        <v>189</v>
      </c>
      <c r="L910" s="7">
        <v>2</v>
      </c>
      <c r="M910" s="11">
        <v>40909</v>
      </c>
      <c r="N910" s="7" t="s">
        <v>111</v>
      </c>
      <c r="O910" s="7" t="s">
        <v>112</v>
      </c>
      <c r="P910" s="10">
        <v>2012</v>
      </c>
      <c r="Q910" s="12">
        <v>41651</v>
      </c>
      <c r="R910" s="12">
        <v>41838</v>
      </c>
    </row>
    <row r="911" spans="1:18" x14ac:dyDescent="0.25">
      <c r="A911" s="7" t="s">
        <v>4009</v>
      </c>
      <c r="B911" s="7" t="s">
        <v>4010</v>
      </c>
      <c r="C911" s="7" t="s">
        <v>4011</v>
      </c>
      <c r="D911" s="7" t="s">
        <v>4012</v>
      </c>
      <c r="E911" s="8" t="s">
        <v>366</v>
      </c>
      <c r="F911" s="8">
        <v>45400000</v>
      </c>
      <c r="G911" s="7" t="s">
        <v>35</v>
      </c>
      <c r="H911" s="7" t="s">
        <v>1097</v>
      </c>
      <c r="I911" s="9"/>
      <c r="J911" s="7" t="s">
        <v>2429</v>
      </c>
      <c r="K911" s="10" t="s">
        <v>4013</v>
      </c>
      <c r="L911" s="7">
        <v>1</v>
      </c>
      <c r="M911" s="11">
        <v>27760</v>
      </c>
      <c r="N911" s="7" t="s">
        <v>3375</v>
      </c>
      <c r="O911" s="7" t="s">
        <v>3376</v>
      </c>
      <c r="P911" s="10">
        <v>1976</v>
      </c>
      <c r="Q911" s="12">
        <v>40158</v>
      </c>
      <c r="R911" s="12">
        <v>40158</v>
      </c>
    </row>
    <row r="912" spans="1:18" x14ac:dyDescent="0.25">
      <c r="A912" s="7" t="s">
        <v>4014</v>
      </c>
      <c r="B912" s="7" t="s">
        <v>4015</v>
      </c>
      <c r="C912" s="7" t="s">
        <v>4016</v>
      </c>
      <c r="D912" s="7" t="s">
        <v>275</v>
      </c>
      <c r="E912" s="8" t="s">
        <v>276</v>
      </c>
      <c r="F912" s="8">
        <v>439603</v>
      </c>
      <c r="G912" s="7" t="s">
        <v>35</v>
      </c>
      <c r="H912" s="7" t="s">
        <v>24</v>
      </c>
      <c r="I912" s="9" t="s">
        <v>188</v>
      </c>
      <c r="J912" s="7" t="s">
        <v>189</v>
      </c>
      <c r="K912" s="10" t="s">
        <v>189</v>
      </c>
      <c r="L912" s="7">
        <v>1</v>
      </c>
      <c r="M912" s="11">
        <v>37257</v>
      </c>
      <c r="N912" s="7" t="s">
        <v>527</v>
      </c>
      <c r="O912" s="7" t="s">
        <v>528</v>
      </c>
      <c r="P912" s="10">
        <v>2002</v>
      </c>
      <c r="Q912" s="12">
        <v>40060</v>
      </c>
      <c r="R912" s="12">
        <v>40060</v>
      </c>
    </row>
    <row r="913" spans="1:18" x14ac:dyDescent="0.25">
      <c r="A913" s="7" t="s">
        <v>4017</v>
      </c>
      <c r="B913" s="7" t="s">
        <v>4018</v>
      </c>
      <c r="C913" s="7" t="s">
        <v>4019</v>
      </c>
      <c r="D913" s="7" t="s">
        <v>1664</v>
      </c>
      <c r="E913" s="8" t="s">
        <v>1665</v>
      </c>
      <c r="F913" s="8">
        <v>86000000</v>
      </c>
      <c r="G913" s="7" t="s">
        <v>35</v>
      </c>
      <c r="H913" s="7" t="s">
        <v>24</v>
      </c>
      <c r="I913" s="9" t="s">
        <v>36</v>
      </c>
      <c r="J913" s="7" t="s">
        <v>942</v>
      </c>
      <c r="K913" s="10" t="s">
        <v>943</v>
      </c>
      <c r="L913" s="7">
        <v>2</v>
      </c>
      <c r="M913" s="11">
        <v>36892</v>
      </c>
      <c r="N913" s="7" t="s">
        <v>154</v>
      </c>
      <c r="O913" s="7" t="s">
        <v>155</v>
      </c>
      <c r="P913" s="10">
        <v>2001</v>
      </c>
      <c r="Q913" s="12">
        <v>40876</v>
      </c>
      <c r="R913" s="12">
        <v>41885</v>
      </c>
    </row>
    <row r="914" spans="1:18" x14ac:dyDescent="0.25">
      <c r="A914" s="7" t="s">
        <v>4020</v>
      </c>
      <c r="B914" s="7" t="s">
        <v>4021</v>
      </c>
      <c r="C914" s="7" t="s">
        <v>4022</v>
      </c>
      <c r="D914" s="7" t="s">
        <v>1664</v>
      </c>
      <c r="E914" s="8" t="s">
        <v>1665</v>
      </c>
      <c r="F914" s="8">
        <v>1067275</v>
      </c>
      <c r="G914" s="7" t="s">
        <v>35</v>
      </c>
      <c r="H914" s="7" t="s">
        <v>52</v>
      </c>
      <c r="I914" s="9"/>
      <c r="J914" s="7" t="s">
        <v>2784</v>
      </c>
      <c r="K914" s="10" t="s">
        <v>4023</v>
      </c>
      <c r="L914" s="7">
        <v>2</v>
      </c>
      <c r="Q914" s="12">
        <v>40381</v>
      </c>
      <c r="R914" s="12">
        <v>40716</v>
      </c>
    </row>
    <row r="915" spans="1:18" x14ac:dyDescent="0.25">
      <c r="A915" s="7" t="s">
        <v>4024</v>
      </c>
      <c r="B915" s="7" t="s">
        <v>4025</v>
      </c>
      <c r="C915" s="7" t="s">
        <v>4026</v>
      </c>
      <c r="D915" s="7" t="s">
        <v>1664</v>
      </c>
      <c r="E915" s="8" t="s">
        <v>1665</v>
      </c>
      <c r="F915" s="8">
        <v>1500321</v>
      </c>
      <c r="G915" s="7" t="s">
        <v>35</v>
      </c>
      <c r="H915" s="7" t="s">
        <v>24</v>
      </c>
      <c r="I915" s="9" t="s">
        <v>1166</v>
      </c>
      <c r="J915" s="7" t="s">
        <v>1167</v>
      </c>
      <c r="K915" s="10" t="s">
        <v>1167</v>
      </c>
      <c r="L915" s="7">
        <v>1</v>
      </c>
      <c r="M915" s="11">
        <v>35796</v>
      </c>
      <c r="N915" s="7" t="s">
        <v>674</v>
      </c>
      <c r="O915" s="7" t="s">
        <v>675</v>
      </c>
      <c r="P915" s="10">
        <v>1998</v>
      </c>
      <c r="Q915" s="12">
        <v>40451</v>
      </c>
      <c r="R915" s="12">
        <v>40451</v>
      </c>
    </row>
    <row r="916" spans="1:18" x14ac:dyDescent="0.25">
      <c r="A916" s="7" t="s">
        <v>4027</v>
      </c>
      <c r="B916" s="7" t="s">
        <v>4028</v>
      </c>
      <c r="C916" s="7" t="s">
        <v>4029</v>
      </c>
      <c r="F916" s="8">
        <v>130000</v>
      </c>
      <c r="H916" s="7" t="s">
        <v>24</v>
      </c>
      <c r="I916" s="9" t="s">
        <v>60</v>
      </c>
      <c r="J916" s="7" t="s">
        <v>61</v>
      </c>
      <c r="K916" s="10" t="s">
        <v>61</v>
      </c>
      <c r="L916" s="7">
        <v>1</v>
      </c>
      <c r="M916" s="11">
        <v>34700</v>
      </c>
      <c r="N916" s="7" t="s">
        <v>3231</v>
      </c>
      <c r="O916" s="7" t="s">
        <v>3232</v>
      </c>
      <c r="P916" s="10">
        <v>1995</v>
      </c>
      <c r="Q916" s="12">
        <v>41764</v>
      </c>
      <c r="R916" s="12">
        <v>41764</v>
      </c>
    </row>
    <row r="917" spans="1:18" x14ac:dyDescent="0.25">
      <c r="A917" s="7" t="s">
        <v>4030</v>
      </c>
      <c r="B917" s="7" t="s">
        <v>4031</v>
      </c>
      <c r="C917" s="7" t="s">
        <v>4032</v>
      </c>
      <c r="D917" s="7" t="s">
        <v>4033</v>
      </c>
      <c r="E917" s="8" t="s">
        <v>4034</v>
      </c>
      <c r="F917" s="8">
        <v>3000000</v>
      </c>
      <c r="G917" s="7" t="s">
        <v>35</v>
      </c>
      <c r="H917" s="7" t="s">
        <v>24</v>
      </c>
      <c r="I917" s="9" t="s">
        <v>25</v>
      </c>
      <c r="J917" s="7" t="s">
        <v>26</v>
      </c>
      <c r="K917" s="10" t="s">
        <v>27</v>
      </c>
      <c r="L917" s="7">
        <v>1</v>
      </c>
      <c r="M917" s="11">
        <v>39814</v>
      </c>
      <c r="N917" s="7" t="s">
        <v>171</v>
      </c>
      <c r="O917" s="7" t="s">
        <v>172</v>
      </c>
      <c r="P917" s="10">
        <v>2009</v>
      </c>
      <c r="Q917" s="12">
        <v>41473</v>
      </c>
      <c r="R917" s="12">
        <v>41473</v>
      </c>
    </row>
    <row r="918" spans="1:18" x14ac:dyDescent="0.25">
      <c r="A918" s="7" t="s">
        <v>4035</v>
      </c>
      <c r="B918" s="7" t="s">
        <v>4036</v>
      </c>
      <c r="C918" s="7" t="s">
        <v>4037</v>
      </c>
      <c r="D918" s="7" t="s">
        <v>4038</v>
      </c>
      <c r="E918" s="8" t="s">
        <v>4039</v>
      </c>
      <c r="F918" s="8">
        <v>23300000</v>
      </c>
      <c r="G918" s="7" t="s">
        <v>35</v>
      </c>
      <c r="H918" s="7" t="s">
        <v>24</v>
      </c>
      <c r="I918" s="9" t="s">
        <v>188</v>
      </c>
      <c r="J918" s="7" t="s">
        <v>189</v>
      </c>
      <c r="K918" s="10" t="s">
        <v>461</v>
      </c>
      <c r="L918" s="7">
        <v>4</v>
      </c>
      <c r="M918" s="11">
        <v>39448</v>
      </c>
      <c r="N918" s="7" t="s">
        <v>164</v>
      </c>
      <c r="O918" s="7" t="s">
        <v>165</v>
      </c>
      <c r="P918" s="10">
        <v>2008</v>
      </c>
      <c r="Q918" s="12">
        <v>40120</v>
      </c>
      <c r="R918" s="12">
        <v>41933</v>
      </c>
    </row>
    <row r="919" spans="1:18" x14ac:dyDescent="0.25">
      <c r="A919" s="7" t="s">
        <v>4040</v>
      </c>
      <c r="B919" s="7" t="s">
        <v>4041</v>
      </c>
      <c r="C919" s="7" t="s">
        <v>4042</v>
      </c>
      <c r="D919" s="7" t="s">
        <v>4043</v>
      </c>
      <c r="E919" s="8" t="s">
        <v>1228</v>
      </c>
      <c r="F919" s="8">
        <v>0</v>
      </c>
      <c r="G919" s="7" t="s">
        <v>35</v>
      </c>
      <c r="H919" s="7" t="s">
        <v>24</v>
      </c>
      <c r="I919" s="9" t="s">
        <v>36</v>
      </c>
      <c r="J919" s="7" t="s">
        <v>181</v>
      </c>
      <c r="K919" s="10" t="s">
        <v>182</v>
      </c>
      <c r="L919" s="7">
        <v>1</v>
      </c>
      <c r="Q919" s="12">
        <v>41869</v>
      </c>
      <c r="R919" s="12">
        <v>41869</v>
      </c>
    </row>
    <row r="920" spans="1:18" x14ac:dyDescent="0.25">
      <c r="A920" s="7" t="s">
        <v>4044</v>
      </c>
      <c r="B920" s="7" t="s">
        <v>4045</v>
      </c>
      <c r="C920" s="7" t="s">
        <v>4046</v>
      </c>
      <c r="D920" s="7" t="s">
        <v>106</v>
      </c>
      <c r="E920" s="8" t="s">
        <v>107</v>
      </c>
      <c r="F920" s="8">
        <v>93000000</v>
      </c>
      <c r="G920" s="7" t="s">
        <v>35</v>
      </c>
      <c r="H920" s="7" t="s">
        <v>24</v>
      </c>
      <c r="I920" s="9" t="s">
        <v>1289</v>
      </c>
      <c r="J920" s="7" t="s">
        <v>1290</v>
      </c>
      <c r="K920" s="10" t="s">
        <v>1290</v>
      </c>
      <c r="L920" s="7">
        <v>3</v>
      </c>
      <c r="M920" s="11">
        <v>34700</v>
      </c>
      <c r="N920" s="7" t="s">
        <v>3231</v>
      </c>
      <c r="O920" s="7" t="s">
        <v>3232</v>
      </c>
      <c r="P920" s="10">
        <v>1995</v>
      </c>
      <c r="Q920" s="12">
        <v>40532</v>
      </c>
      <c r="R920" s="12">
        <v>41371</v>
      </c>
    </row>
    <row r="921" spans="1:18" x14ac:dyDescent="0.25">
      <c r="A921" s="7" t="s">
        <v>4047</v>
      </c>
      <c r="B921" s="7" t="s">
        <v>4048</v>
      </c>
      <c r="C921" s="7" t="s">
        <v>4049</v>
      </c>
      <c r="D921" s="7" t="s">
        <v>275</v>
      </c>
      <c r="E921" s="8" t="s">
        <v>276</v>
      </c>
      <c r="F921" s="8">
        <v>2200000</v>
      </c>
      <c r="G921" s="7" t="s">
        <v>35</v>
      </c>
      <c r="H921" s="7" t="s">
        <v>24</v>
      </c>
      <c r="I921" s="9" t="s">
        <v>36</v>
      </c>
      <c r="J921" s="7" t="s">
        <v>181</v>
      </c>
      <c r="K921" s="10" t="s">
        <v>3076</v>
      </c>
      <c r="L921" s="7">
        <v>2</v>
      </c>
      <c r="M921" s="11">
        <v>35065</v>
      </c>
      <c r="N921" s="7" t="s">
        <v>3258</v>
      </c>
      <c r="O921" s="7" t="s">
        <v>3259</v>
      </c>
      <c r="P921" s="10">
        <v>1996</v>
      </c>
      <c r="Q921" s="12">
        <v>38946</v>
      </c>
      <c r="R921" s="12">
        <v>41409</v>
      </c>
    </row>
    <row r="922" spans="1:18" x14ac:dyDescent="0.25">
      <c r="A922" s="7" t="s">
        <v>4050</v>
      </c>
      <c r="B922" s="7" t="s">
        <v>4051</v>
      </c>
      <c r="C922" s="7" t="s">
        <v>4052</v>
      </c>
      <c r="D922" s="7" t="s">
        <v>365</v>
      </c>
      <c r="E922" s="8" t="s">
        <v>366</v>
      </c>
      <c r="F922" s="8">
        <v>18100000</v>
      </c>
      <c r="G922" s="7" t="s">
        <v>35</v>
      </c>
      <c r="H922" s="7" t="s">
        <v>24</v>
      </c>
      <c r="I922" s="9" t="s">
        <v>281</v>
      </c>
      <c r="J922" s="7" t="s">
        <v>282</v>
      </c>
      <c r="K922" s="10" t="s">
        <v>4053</v>
      </c>
      <c r="L922" s="7">
        <v>2</v>
      </c>
      <c r="M922" s="11">
        <v>34335</v>
      </c>
      <c r="N922" s="7" t="s">
        <v>3155</v>
      </c>
      <c r="O922" s="7" t="s">
        <v>3156</v>
      </c>
      <c r="P922" s="10">
        <v>1994</v>
      </c>
      <c r="Q922" s="12">
        <v>39604</v>
      </c>
      <c r="R922" s="12">
        <v>40800</v>
      </c>
    </row>
    <row r="923" spans="1:18" x14ac:dyDescent="0.25">
      <c r="A923" s="7" t="s">
        <v>4054</v>
      </c>
      <c r="B923" s="7" t="s">
        <v>4055</v>
      </c>
      <c r="C923" s="7" t="s">
        <v>4056</v>
      </c>
      <c r="D923" s="7" t="s">
        <v>4057</v>
      </c>
      <c r="E923" s="8" t="s">
        <v>2026</v>
      </c>
      <c r="F923" s="8">
        <v>0</v>
      </c>
      <c r="G923" s="7" t="s">
        <v>35</v>
      </c>
      <c r="H923" s="7" t="s">
        <v>24</v>
      </c>
      <c r="I923" s="9" t="s">
        <v>36</v>
      </c>
      <c r="J923" s="7" t="s">
        <v>181</v>
      </c>
      <c r="K923" s="10" t="s">
        <v>4058</v>
      </c>
      <c r="L923" s="7">
        <v>1</v>
      </c>
      <c r="M923" s="11">
        <v>40909</v>
      </c>
      <c r="N923" s="7" t="s">
        <v>111</v>
      </c>
      <c r="O923" s="7" t="s">
        <v>112</v>
      </c>
      <c r="P923" s="10">
        <v>2012</v>
      </c>
      <c r="Q923" s="12">
        <v>40603</v>
      </c>
      <c r="R923" s="12">
        <v>40603</v>
      </c>
    </row>
    <row r="924" spans="1:18" x14ac:dyDescent="0.25">
      <c r="A924" s="7" t="s">
        <v>4059</v>
      </c>
      <c r="B924" s="7" t="s">
        <v>4060</v>
      </c>
      <c r="C924" s="7" t="s">
        <v>4061</v>
      </c>
      <c r="D924" s="7" t="s">
        <v>4062</v>
      </c>
      <c r="E924" s="8" t="s">
        <v>69</v>
      </c>
      <c r="F924" s="8">
        <v>10563501</v>
      </c>
      <c r="G924" s="7" t="s">
        <v>35</v>
      </c>
      <c r="H924" s="7" t="s">
        <v>52</v>
      </c>
      <c r="I924" s="9"/>
      <c r="J924" s="7" t="s">
        <v>53</v>
      </c>
      <c r="K924" s="10" t="s">
        <v>53</v>
      </c>
      <c r="L924" s="7">
        <v>3</v>
      </c>
      <c r="M924" s="11">
        <v>39934</v>
      </c>
      <c r="N924" s="7" t="s">
        <v>407</v>
      </c>
      <c r="O924" s="7" t="s">
        <v>251</v>
      </c>
      <c r="P924" s="10">
        <v>2009</v>
      </c>
      <c r="Q924" s="12">
        <v>39995</v>
      </c>
      <c r="R924" s="12">
        <v>41171</v>
      </c>
    </row>
    <row r="925" spans="1:18" x14ac:dyDescent="0.25">
      <c r="A925" s="7" t="s">
        <v>4063</v>
      </c>
      <c r="B925" s="7" t="s">
        <v>4064</v>
      </c>
      <c r="C925" s="7" t="s">
        <v>4065</v>
      </c>
      <c r="D925" s="7" t="s">
        <v>1664</v>
      </c>
      <c r="E925" s="8" t="s">
        <v>1665</v>
      </c>
      <c r="F925" s="8">
        <v>10000000</v>
      </c>
      <c r="G925" s="7" t="s">
        <v>35</v>
      </c>
      <c r="H925" s="7" t="s">
        <v>24</v>
      </c>
      <c r="I925" s="9" t="s">
        <v>36</v>
      </c>
      <c r="J925" s="7" t="s">
        <v>181</v>
      </c>
      <c r="K925" s="10" t="s">
        <v>182</v>
      </c>
      <c r="L925" s="7">
        <v>3</v>
      </c>
      <c r="M925" s="11">
        <v>40756</v>
      </c>
      <c r="N925" s="7" t="s">
        <v>1091</v>
      </c>
      <c r="O925" s="7" t="s">
        <v>230</v>
      </c>
      <c r="P925" s="10">
        <v>2011</v>
      </c>
      <c r="Q925" s="12">
        <v>40756</v>
      </c>
      <c r="R925" s="12">
        <v>41863</v>
      </c>
    </row>
    <row r="926" spans="1:18" x14ac:dyDescent="0.25">
      <c r="A926" s="7" t="s">
        <v>4066</v>
      </c>
      <c r="B926" s="7" t="s">
        <v>4067</v>
      </c>
      <c r="C926" s="7" t="s">
        <v>4068</v>
      </c>
      <c r="D926" s="7" t="s">
        <v>275</v>
      </c>
      <c r="E926" s="8" t="s">
        <v>276</v>
      </c>
      <c r="F926" s="8">
        <v>10300000</v>
      </c>
      <c r="G926" s="7" t="s">
        <v>35</v>
      </c>
      <c r="H926" s="7" t="s">
        <v>24</v>
      </c>
      <c r="I926" s="9" t="s">
        <v>93</v>
      </c>
      <c r="J926" s="7" t="s">
        <v>314</v>
      </c>
      <c r="K926" s="10" t="s">
        <v>4069</v>
      </c>
      <c r="L926" s="7">
        <v>2</v>
      </c>
      <c r="Q926" s="12">
        <v>41639</v>
      </c>
      <c r="R926" s="12">
        <v>41878</v>
      </c>
    </row>
    <row r="927" spans="1:18" x14ac:dyDescent="0.25">
      <c r="A927" s="7" t="s">
        <v>4070</v>
      </c>
      <c r="B927" s="7" t="s">
        <v>4071</v>
      </c>
      <c r="C927" s="7" t="s">
        <v>4072</v>
      </c>
      <c r="D927" s="7" t="s">
        <v>275</v>
      </c>
      <c r="E927" s="8" t="s">
        <v>276</v>
      </c>
      <c r="F927" s="8">
        <v>10000000</v>
      </c>
      <c r="G927" s="7" t="s">
        <v>35</v>
      </c>
      <c r="H927" s="7" t="s">
        <v>24</v>
      </c>
      <c r="I927" s="9" t="s">
        <v>281</v>
      </c>
      <c r="J927" s="7" t="s">
        <v>282</v>
      </c>
      <c r="K927" s="10" t="s">
        <v>283</v>
      </c>
      <c r="L927" s="7">
        <v>2</v>
      </c>
      <c r="M927" s="11">
        <v>33970</v>
      </c>
      <c r="N927" s="7" t="s">
        <v>2694</v>
      </c>
      <c r="O927" s="7" t="s">
        <v>2695</v>
      </c>
      <c r="P927" s="10">
        <v>1993</v>
      </c>
      <c r="Q927" s="12">
        <v>40731</v>
      </c>
      <c r="R927" s="12">
        <v>40962</v>
      </c>
    </row>
    <row r="928" spans="1:18" x14ac:dyDescent="0.25">
      <c r="A928" s="7" t="s">
        <v>4073</v>
      </c>
      <c r="B928" s="7" t="s">
        <v>4074</v>
      </c>
      <c r="C928" s="7" t="s">
        <v>4075</v>
      </c>
      <c r="D928" s="7" t="s">
        <v>4076</v>
      </c>
      <c r="E928" s="8" t="s">
        <v>4077</v>
      </c>
      <c r="F928" s="8">
        <v>0</v>
      </c>
      <c r="G928" s="7" t="s">
        <v>35</v>
      </c>
      <c r="H928" s="7" t="s">
        <v>24</v>
      </c>
      <c r="I928" s="9" t="s">
        <v>25</v>
      </c>
      <c r="J928" s="7" t="s">
        <v>26</v>
      </c>
      <c r="K928" s="10" t="s">
        <v>27</v>
      </c>
      <c r="L928" s="7">
        <v>1</v>
      </c>
      <c r="M928" s="11">
        <v>40544</v>
      </c>
      <c r="N928" s="7" t="s">
        <v>537</v>
      </c>
      <c r="O928" s="7" t="s">
        <v>505</v>
      </c>
      <c r="P928" s="10">
        <v>2011</v>
      </c>
      <c r="Q928" s="12">
        <v>40798</v>
      </c>
      <c r="R928" s="12">
        <v>40798</v>
      </c>
    </row>
    <row r="929" spans="1:18" x14ac:dyDescent="0.25">
      <c r="A929" s="7" t="s">
        <v>4078</v>
      </c>
      <c r="B929" s="7" t="s">
        <v>4079</v>
      </c>
      <c r="C929" s="7" t="s">
        <v>4080</v>
      </c>
      <c r="D929" s="7" t="s">
        <v>1664</v>
      </c>
      <c r="E929" s="8" t="s">
        <v>1665</v>
      </c>
      <c r="F929" s="8">
        <v>2000000</v>
      </c>
      <c r="G929" s="7" t="s">
        <v>35</v>
      </c>
      <c r="H929" s="7" t="s">
        <v>24</v>
      </c>
      <c r="I929" s="9" t="s">
        <v>782</v>
      </c>
      <c r="J929" s="7" t="s">
        <v>783</v>
      </c>
      <c r="K929" s="10" t="s">
        <v>4081</v>
      </c>
      <c r="L929" s="7">
        <v>1</v>
      </c>
      <c r="M929" s="11">
        <v>39083</v>
      </c>
      <c r="N929" s="7" t="s">
        <v>88</v>
      </c>
      <c r="O929" s="7" t="s">
        <v>89</v>
      </c>
      <c r="P929" s="10">
        <v>2007</v>
      </c>
      <c r="Q929" s="12">
        <v>41563</v>
      </c>
      <c r="R929" s="12">
        <v>41563</v>
      </c>
    </row>
    <row r="930" spans="1:18" x14ac:dyDescent="0.25">
      <c r="A930" s="7" t="s">
        <v>4082</v>
      </c>
      <c r="B930" s="7" t="s">
        <v>4083</v>
      </c>
      <c r="C930" s="7" t="s">
        <v>4084</v>
      </c>
      <c r="D930" s="7" t="s">
        <v>275</v>
      </c>
      <c r="E930" s="8" t="s">
        <v>276</v>
      </c>
      <c r="F930" s="8">
        <v>63176464</v>
      </c>
      <c r="G930" s="7" t="s">
        <v>35</v>
      </c>
      <c r="H930" s="7" t="s">
        <v>24</v>
      </c>
      <c r="I930" s="9" t="s">
        <v>36</v>
      </c>
      <c r="J930" s="7" t="s">
        <v>1162</v>
      </c>
      <c r="K930" s="10" t="s">
        <v>1162</v>
      </c>
      <c r="L930" s="7">
        <v>5</v>
      </c>
      <c r="M930" s="11">
        <v>40544</v>
      </c>
      <c r="N930" s="7" t="s">
        <v>537</v>
      </c>
      <c r="O930" s="7" t="s">
        <v>505</v>
      </c>
      <c r="P930" s="10">
        <v>2011</v>
      </c>
      <c r="Q930" s="12">
        <v>40763</v>
      </c>
      <c r="R930" s="12">
        <v>41912</v>
      </c>
    </row>
    <row r="931" spans="1:18" x14ac:dyDescent="0.25">
      <c r="A931" s="7" t="s">
        <v>4085</v>
      </c>
      <c r="B931" s="7" t="s">
        <v>4086</v>
      </c>
      <c r="C931" s="7" t="s">
        <v>4087</v>
      </c>
      <c r="D931" s="7" t="s">
        <v>275</v>
      </c>
      <c r="E931" s="8" t="s">
        <v>276</v>
      </c>
      <c r="F931" s="8">
        <v>6400000</v>
      </c>
      <c r="G931" s="7" t="s">
        <v>35</v>
      </c>
      <c r="H931" s="7" t="s">
        <v>24</v>
      </c>
      <c r="I931" s="9" t="s">
        <v>188</v>
      </c>
      <c r="J931" s="7" t="s">
        <v>189</v>
      </c>
      <c r="K931" s="10" t="s">
        <v>189</v>
      </c>
      <c r="L931" s="7">
        <v>2</v>
      </c>
      <c r="M931" s="11">
        <v>39814</v>
      </c>
      <c r="N931" s="7" t="s">
        <v>171</v>
      </c>
      <c r="O931" s="7" t="s">
        <v>172</v>
      </c>
      <c r="P931" s="10">
        <v>2009</v>
      </c>
      <c r="Q931" s="12">
        <v>40554</v>
      </c>
      <c r="R931" s="12">
        <v>41064</v>
      </c>
    </row>
    <row r="932" spans="1:18" x14ac:dyDescent="0.25">
      <c r="A932" s="7" t="s">
        <v>4088</v>
      </c>
      <c r="B932" s="7" t="s">
        <v>4089</v>
      </c>
      <c r="C932" s="7" t="s">
        <v>4090</v>
      </c>
      <c r="D932" s="7" t="s">
        <v>78</v>
      </c>
      <c r="E932" s="8" t="s">
        <v>79</v>
      </c>
      <c r="F932" s="8">
        <v>0</v>
      </c>
      <c r="G932" s="7" t="s">
        <v>35</v>
      </c>
      <c r="H932" s="7" t="s">
        <v>4091</v>
      </c>
      <c r="I932" s="9"/>
      <c r="J932" s="7" t="s">
        <v>4092</v>
      </c>
      <c r="K932" s="10" t="s">
        <v>4092</v>
      </c>
      <c r="L932" s="7">
        <v>1</v>
      </c>
      <c r="M932" s="11">
        <v>39814</v>
      </c>
      <c r="N932" s="7" t="s">
        <v>171</v>
      </c>
      <c r="O932" s="7" t="s">
        <v>172</v>
      </c>
      <c r="P932" s="10">
        <v>2009</v>
      </c>
      <c r="Q932" s="12">
        <v>39873</v>
      </c>
      <c r="R932" s="12">
        <v>39873</v>
      </c>
    </row>
    <row r="933" spans="1:18" x14ac:dyDescent="0.25">
      <c r="A933" s="7" t="s">
        <v>4093</v>
      </c>
      <c r="B933" s="7" t="s">
        <v>4094</v>
      </c>
      <c r="C933" s="7" t="s">
        <v>4095</v>
      </c>
      <c r="D933" s="7" t="s">
        <v>625</v>
      </c>
      <c r="E933" s="8" t="s">
        <v>323</v>
      </c>
      <c r="F933" s="8">
        <v>2000000</v>
      </c>
      <c r="G933" s="7" t="s">
        <v>35</v>
      </c>
      <c r="H933" s="7" t="s">
        <v>24</v>
      </c>
      <c r="I933" s="9" t="s">
        <v>36</v>
      </c>
      <c r="J933" s="7" t="s">
        <v>37</v>
      </c>
      <c r="K933" s="10" t="s">
        <v>37</v>
      </c>
      <c r="L933" s="7">
        <v>2</v>
      </c>
      <c r="M933" s="11">
        <v>41122</v>
      </c>
      <c r="N933" s="7" t="s">
        <v>569</v>
      </c>
      <c r="O933" s="7" t="s">
        <v>570</v>
      </c>
      <c r="P933" s="10">
        <v>2012</v>
      </c>
      <c r="Q933" s="12">
        <v>41200</v>
      </c>
      <c r="R933" s="12">
        <v>41568</v>
      </c>
    </row>
    <row r="934" spans="1:18" x14ac:dyDescent="0.25">
      <c r="A934" s="7" t="s">
        <v>4096</v>
      </c>
      <c r="B934" s="7" t="s">
        <v>4097</v>
      </c>
      <c r="C934" s="7" t="s">
        <v>4098</v>
      </c>
      <c r="D934" s="7" t="s">
        <v>4099</v>
      </c>
      <c r="E934" s="8" t="s">
        <v>323</v>
      </c>
      <c r="F934" s="8">
        <v>17600000</v>
      </c>
      <c r="G934" s="7" t="s">
        <v>23</v>
      </c>
      <c r="H934" s="7" t="s">
        <v>24</v>
      </c>
      <c r="I934" s="9" t="s">
        <v>36</v>
      </c>
      <c r="J934" s="7" t="s">
        <v>181</v>
      </c>
      <c r="K934" s="10" t="s">
        <v>182</v>
      </c>
      <c r="L934" s="7">
        <v>3</v>
      </c>
      <c r="M934" s="11">
        <v>38657</v>
      </c>
      <c r="N934" s="7" t="s">
        <v>4100</v>
      </c>
      <c r="O934" s="7" t="s">
        <v>4101</v>
      </c>
      <c r="P934" s="10">
        <v>2005</v>
      </c>
      <c r="Q934" s="12">
        <v>38353</v>
      </c>
      <c r="R934" s="12">
        <v>39470</v>
      </c>
    </row>
    <row r="935" spans="1:18" x14ac:dyDescent="0.25">
      <c r="A935" s="7" t="s">
        <v>4102</v>
      </c>
      <c r="B935" s="7" t="s">
        <v>4103</v>
      </c>
      <c r="C935" s="7" t="s">
        <v>4104</v>
      </c>
      <c r="D935" s="7" t="s">
        <v>4105</v>
      </c>
      <c r="E935" s="8" t="s">
        <v>4106</v>
      </c>
      <c r="F935" s="8">
        <v>50000</v>
      </c>
      <c r="G935" s="7" t="s">
        <v>80</v>
      </c>
      <c r="H935" s="7" t="s">
        <v>24</v>
      </c>
      <c r="I935" s="9" t="s">
        <v>60</v>
      </c>
      <c r="J935" s="7" t="s">
        <v>563</v>
      </c>
      <c r="K935" s="10" t="s">
        <v>563</v>
      </c>
      <c r="L935" s="7">
        <v>1</v>
      </c>
      <c r="M935" s="11">
        <v>40238</v>
      </c>
      <c r="N935" s="7" t="s">
        <v>1566</v>
      </c>
      <c r="O935" s="7" t="s">
        <v>97</v>
      </c>
      <c r="P935" s="10">
        <v>2010</v>
      </c>
      <c r="Q935" s="12">
        <v>40238</v>
      </c>
      <c r="R935" s="12">
        <v>40238</v>
      </c>
    </row>
    <row r="936" spans="1:18" x14ac:dyDescent="0.25">
      <c r="A936" s="7" t="s">
        <v>4107</v>
      </c>
      <c r="B936" s="7" t="s">
        <v>4108</v>
      </c>
      <c r="C936" s="7" t="s">
        <v>4109</v>
      </c>
      <c r="D936" s="7" t="s">
        <v>78</v>
      </c>
      <c r="E936" s="8" t="s">
        <v>79</v>
      </c>
      <c r="F936" s="8">
        <v>4549999</v>
      </c>
      <c r="G936" s="7" t="s">
        <v>35</v>
      </c>
      <c r="H936" s="7" t="s">
        <v>24</v>
      </c>
      <c r="I936" s="9" t="s">
        <v>25</v>
      </c>
      <c r="J936" s="7" t="s">
        <v>26</v>
      </c>
      <c r="K936" s="10" t="s">
        <v>27</v>
      </c>
      <c r="L936" s="7">
        <v>2</v>
      </c>
      <c r="M936" s="11">
        <v>40179</v>
      </c>
      <c r="N936" s="7" t="s">
        <v>96</v>
      </c>
      <c r="O936" s="7" t="s">
        <v>97</v>
      </c>
      <c r="P936" s="10">
        <v>2010</v>
      </c>
      <c r="Q936" s="12">
        <v>40262</v>
      </c>
      <c r="R936" s="12">
        <v>40695</v>
      </c>
    </row>
    <row r="937" spans="1:18" x14ac:dyDescent="0.25">
      <c r="A937" s="7" t="s">
        <v>4110</v>
      </c>
      <c r="B937" s="7" t="s">
        <v>4111</v>
      </c>
      <c r="C937" s="7" t="s">
        <v>4112</v>
      </c>
      <c r="D937" s="7" t="s">
        <v>4113</v>
      </c>
      <c r="E937" s="8" t="s">
        <v>69</v>
      </c>
      <c r="F937" s="8">
        <v>175000</v>
      </c>
      <c r="G937" s="7" t="s">
        <v>35</v>
      </c>
      <c r="H937" s="7" t="s">
        <v>24</v>
      </c>
      <c r="I937" s="9" t="s">
        <v>60</v>
      </c>
      <c r="J937" s="7" t="s">
        <v>61</v>
      </c>
      <c r="K937" s="10" t="s">
        <v>61</v>
      </c>
      <c r="L937" s="7">
        <v>2</v>
      </c>
      <c r="M937" s="11">
        <v>41579</v>
      </c>
      <c r="N937" s="7" t="s">
        <v>4114</v>
      </c>
      <c r="O937" s="7" t="s">
        <v>140</v>
      </c>
      <c r="P937" s="10">
        <v>2013</v>
      </c>
      <c r="Q937" s="12">
        <v>41593</v>
      </c>
      <c r="R937" s="12">
        <v>41746</v>
      </c>
    </row>
    <row r="938" spans="1:18" x14ac:dyDescent="0.25">
      <c r="A938" s="7" t="s">
        <v>4115</v>
      </c>
      <c r="B938" s="7" t="s">
        <v>4116</v>
      </c>
      <c r="C938" s="7" t="s">
        <v>4117</v>
      </c>
      <c r="D938" s="7" t="s">
        <v>4118</v>
      </c>
      <c r="E938" s="8" t="s">
        <v>79</v>
      </c>
      <c r="F938" s="8">
        <v>99234</v>
      </c>
      <c r="G938" s="7" t="s">
        <v>35</v>
      </c>
      <c r="H938" s="7" t="s">
        <v>52</v>
      </c>
      <c r="I938" s="9"/>
      <c r="J938" s="7" t="s">
        <v>53</v>
      </c>
      <c r="K938" s="10" t="s">
        <v>53</v>
      </c>
      <c r="L938" s="7">
        <v>1</v>
      </c>
      <c r="M938" s="11">
        <v>41620</v>
      </c>
      <c r="N938" s="7" t="s">
        <v>139</v>
      </c>
      <c r="O938" s="7" t="s">
        <v>140</v>
      </c>
      <c r="P938" s="10">
        <v>2013</v>
      </c>
      <c r="Q938" s="12">
        <v>41640</v>
      </c>
      <c r="R938" s="12">
        <v>41640</v>
      </c>
    </row>
    <row r="939" spans="1:18" x14ac:dyDescent="0.25">
      <c r="A939" s="7" t="s">
        <v>4119</v>
      </c>
      <c r="B939" s="7" t="s">
        <v>4120</v>
      </c>
      <c r="C939" s="7" t="s">
        <v>4121</v>
      </c>
      <c r="F939" s="8">
        <v>7706593</v>
      </c>
      <c r="G939" s="7" t="s">
        <v>35</v>
      </c>
      <c r="H939" s="7" t="s">
        <v>52</v>
      </c>
      <c r="I939" s="9"/>
      <c r="J939" s="7" t="s">
        <v>53</v>
      </c>
      <c r="K939" s="10" t="s">
        <v>53</v>
      </c>
      <c r="L939" s="7">
        <v>6</v>
      </c>
      <c r="Q939" s="12">
        <v>38782</v>
      </c>
      <c r="R939" s="12">
        <v>40386</v>
      </c>
    </row>
    <row r="940" spans="1:18" x14ac:dyDescent="0.25">
      <c r="A940" s="7" t="s">
        <v>4122</v>
      </c>
      <c r="B940" s="7" t="s">
        <v>4123</v>
      </c>
      <c r="C940" s="7" t="s">
        <v>4124</v>
      </c>
      <c r="D940" s="7" t="s">
        <v>619</v>
      </c>
      <c r="E940" s="8" t="s">
        <v>22</v>
      </c>
      <c r="F940" s="8">
        <v>1075000</v>
      </c>
      <c r="G940" s="7" t="s">
        <v>35</v>
      </c>
      <c r="H940" s="7" t="s">
        <v>24</v>
      </c>
      <c r="I940" s="9" t="s">
        <v>1043</v>
      </c>
      <c r="J940" s="7" t="s">
        <v>1044</v>
      </c>
      <c r="K940" s="10" t="s">
        <v>1119</v>
      </c>
      <c r="L940" s="7">
        <v>2</v>
      </c>
      <c r="M940" s="11">
        <v>40909</v>
      </c>
      <c r="N940" s="7" t="s">
        <v>111</v>
      </c>
      <c r="O940" s="7" t="s">
        <v>112</v>
      </c>
      <c r="P940" s="10">
        <v>2012</v>
      </c>
      <c r="Q940" s="12">
        <v>41668</v>
      </c>
      <c r="R940" s="12">
        <v>41829</v>
      </c>
    </row>
    <row r="941" spans="1:18" x14ac:dyDescent="0.25">
      <c r="A941" s="7" t="s">
        <v>4125</v>
      </c>
      <c r="B941" s="7" t="s">
        <v>4126</v>
      </c>
      <c r="C941" s="7" t="s">
        <v>4127</v>
      </c>
      <c r="D941" s="7" t="s">
        <v>4128</v>
      </c>
      <c r="E941" s="8" t="s">
        <v>323</v>
      </c>
      <c r="F941" s="8">
        <v>0</v>
      </c>
      <c r="G941" s="7" t="s">
        <v>80</v>
      </c>
      <c r="H941" s="7" t="s">
        <v>4129</v>
      </c>
      <c r="I941" s="9"/>
      <c r="J941" s="7" t="s">
        <v>4130</v>
      </c>
      <c r="K941" s="10" t="s">
        <v>4130</v>
      </c>
      <c r="L941" s="7">
        <v>1</v>
      </c>
      <c r="M941" s="11">
        <v>39904</v>
      </c>
      <c r="N941" s="7" t="s">
        <v>250</v>
      </c>
      <c r="O941" s="7" t="s">
        <v>251</v>
      </c>
      <c r="P941" s="10">
        <v>2009</v>
      </c>
      <c r="Q941" s="12">
        <v>39814</v>
      </c>
      <c r="R941" s="12">
        <v>39814</v>
      </c>
    </row>
    <row r="942" spans="1:18" x14ac:dyDescent="0.25">
      <c r="A942" s="7" t="s">
        <v>4131</v>
      </c>
      <c r="B942" s="7" t="s">
        <v>4132</v>
      </c>
      <c r="C942" s="7" t="s">
        <v>4133</v>
      </c>
      <c r="D942" s="7" t="s">
        <v>1664</v>
      </c>
      <c r="E942" s="8" t="s">
        <v>1665</v>
      </c>
      <c r="F942" s="8">
        <v>6637111</v>
      </c>
      <c r="G942" s="7" t="s">
        <v>35</v>
      </c>
      <c r="H942" s="7" t="s">
        <v>24</v>
      </c>
      <c r="I942" s="9" t="s">
        <v>36</v>
      </c>
      <c r="J942" s="7" t="s">
        <v>37</v>
      </c>
      <c r="K942" s="10" t="s">
        <v>4134</v>
      </c>
      <c r="L942" s="7">
        <v>2</v>
      </c>
      <c r="M942" s="11">
        <v>40544</v>
      </c>
      <c r="N942" s="7" t="s">
        <v>537</v>
      </c>
      <c r="O942" s="7" t="s">
        <v>505</v>
      </c>
      <c r="P942" s="10">
        <v>2011</v>
      </c>
      <c r="Q942" s="12">
        <v>41362</v>
      </c>
      <c r="R942" s="12">
        <v>41870</v>
      </c>
    </row>
    <row r="943" spans="1:18" x14ac:dyDescent="0.25">
      <c r="A943" s="7" t="s">
        <v>4135</v>
      </c>
      <c r="B943" s="7" t="s">
        <v>4136</v>
      </c>
      <c r="C943" s="7" t="s">
        <v>4137</v>
      </c>
      <c r="D943" s="7" t="s">
        <v>4138</v>
      </c>
      <c r="E943" s="8" t="s">
        <v>1403</v>
      </c>
      <c r="F943" s="8">
        <v>19500000</v>
      </c>
      <c r="G943" s="7" t="s">
        <v>35</v>
      </c>
      <c r="H943" s="7" t="s">
        <v>24</v>
      </c>
      <c r="I943" s="9" t="s">
        <v>36</v>
      </c>
      <c r="J943" s="7" t="s">
        <v>181</v>
      </c>
      <c r="K943" s="10" t="s">
        <v>953</v>
      </c>
      <c r="L943" s="7">
        <v>2</v>
      </c>
      <c r="M943" s="11">
        <v>40909</v>
      </c>
      <c r="N943" s="7" t="s">
        <v>111</v>
      </c>
      <c r="O943" s="7" t="s">
        <v>112</v>
      </c>
      <c r="P943" s="10">
        <v>2012</v>
      </c>
      <c r="Q943" s="12">
        <v>41244</v>
      </c>
      <c r="R943" s="12">
        <v>41659</v>
      </c>
    </row>
    <row r="944" spans="1:18" x14ac:dyDescent="0.25">
      <c r="A944" s="7" t="s">
        <v>4139</v>
      </c>
      <c r="B944" s="7" t="s">
        <v>4140</v>
      </c>
      <c r="C944" s="7" t="s">
        <v>4141</v>
      </c>
      <c r="D944" s="7" t="s">
        <v>275</v>
      </c>
      <c r="E944" s="8" t="s">
        <v>276</v>
      </c>
      <c r="F944" s="8">
        <v>3010802</v>
      </c>
      <c r="G944" s="7" t="s">
        <v>35</v>
      </c>
      <c r="H944" s="7" t="s">
        <v>264</v>
      </c>
      <c r="I944" s="9"/>
      <c r="J944" s="7" t="s">
        <v>4142</v>
      </c>
      <c r="K944" s="10" t="s">
        <v>4143</v>
      </c>
      <c r="L944" s="7">
        <v>1</v>
      </c>
      <c r="M944" s="11">
        <v>40179</v>
      </c>
      <c r="N944" s="7" t="s">
        <v>96</v>
      </c>
      <c r="O944" s="7" t="s">
        <v>97</v>
      </c>
      <c r="P944" s="10">
        <v>2010</v>
      </c>
      <c r="Q944" s="12">
        <v>40536</v>
      </c>
      <c r="R944" s="12">
        <v>40536</v>
      </c>
    </row>
    <row r="945" spans="1:18" x14ac:dyDescent="0.25">
      <c r="A945" s="7" t="s">
        <v>4144</v>
      </c>
      <c r="B945" s="7" t="s">
        <v>4145</v>
      </c>
      <c r="C945" s="7" t="s">
        <v>4146</v>
      </c>
      <c r="F945" s="8">
        <v>1038955</v>
      </c>
      <c r="G945" s="7" t="s">
        <v>35</v>
      </c>
      <c r="H945" s="7" t="s">
        <v>626</v>
      </c>
      <c r="I945" s="9"/>
      <c r="J945" s="7" t="s">
        <v>1398</v>
      </c>
      <c r="K945" s="10" t="s">
        <v>1398</v>
      </c>
      <c r="L945" s="7">
        <v>2</v>
      </c>
      <c r="Q945" s="12">
        <v>41518</v>
      </c>
      <c r="R945" s="12">
        <v>41946</v>
      </c>
    </row>
    <row r="946" spans="1:18" x14ac:dyDescent="0.25">
      <c r="A946" s="7" t="s">
        <v>4147</v>
      </c>
      <c r="B946" s="7" t="s">
        <v>4148</v>
      </c>
      <c r="C946" s="7" t="s">
        <v>4149</v>
      </c>
      <c r="D946" s="7" t="s">
        <v>1845</v>
      </c>
      <c r="E946" s="8" t="s">
        <v>1846</v>
      </c>
      <c r="F946" s="8">
        <v>7131660</v>
      </c>
      <c r="G946" s="7" t="s">
        <v>35</v>
      </c>
      <c r="H946" s="7" t="s">
        <v>24</v>
      </c>
      <c r="I946" s="9" t="s">
        <v>4150</v>
      </c>
      <c r="J946" s="7" t="s">
        <v>4151</v>
      </c>
      <c r="K946" s="10" t="s">
        <v>4151</v>
      </c>
      <c r="L946" s="7">
        <v>4</v>
      </c>
      <c r="M946" s="11">
        <v>39448</v>
      </c>
      <c r="N946" s="7" t="s">
        <v>164</v>
      </c>
      <c r="O946" s="7" t="s">
        <v>165</v>
      </c>
      <c r="P946" s="10">
        <v>2008</v>
      </c>
      <c r="Q946" s="12">
        <v>40450</v>
      </c>
      <c r="R946" s="12">
        <v>41852</v>
      </c>
    </row>
    <row r="947" spans="1:18" x14ac:dyDescent="0.25">
      <c r="A947" s="7" t="s">
        <v>4152</v>
      </c>
      <c r="B947" s="7" t="s">
        <v>4153</v>
      </c>
      <c r="C947" s="7" t="s">
        <v>4154</v>
      </c>
      <c r="D947" s="7" t="s">
        <v>1664</v>
      </c>
      <c r="E947" s="8" t="s">
        <v>1665</v>
      </c>
      <c r="F947" s="8">
        <v>82000000</v>
      </c>
      <c r="G947" s="7" t="s">
        <v>35</v>
      </c>
      <c r="H947" s="7" t="s">
        <v>24</v>
      </c>
      <c r="I947" s="9" t="s">
        <v>36</v>
      </c>
      <c r="J947" s="7" t="s">
        <v>181</v>
      </c>
      <c r="K947" s="10" t="s">
        <v>1031</v>
      </c>
      <c r="L947" s="7">
        <v>4</v>
      </c>
      <c r="M947" s="11">
        <v>36526</v>
      </c>
      <c r="N947" s="7" t="s">
        <v>234</v>
      </c>
      <c r="O947" s="7" t="s">
        <v>235</v>
      </c>
      <c r="P947" s="10">
        <v>2000</v>
      </c>
      <c r="Q947" s="12">
        <v>38473</v>
      </c>
      <c r="R947" s="12">
        <v>40087</v>
      </c>
    </row>
    <row r="948" spans="1:18" x14ac:dyDescent="0.25">
      <c r="A948" s="7" t="s">
        <v>4155</v>
      </c>
      <c r="B948" s="7" t="s">
        <v>4156</v>
      </c>
      <c r="C948" s="7" t="s">
        <v>4157</v>
      </c>
      <c r="D948" s="7" t="s">
        <v>275</v>
      </c>
      <c r="E948" s="8" t="s">
        <v>276</v>
      </c>
      <c r="F948" s="8">
        <v>16377078</v>
      </c>
      <c r="G948" s="7" t="s">
        <v>35</v>
      </c>
      <c r="H948" s="7" t="s">
        <v>24</v>
      </c>
      <c r="I948" s="9" t="s">
        <v>36</v>
      </c>
      <c r="J948" s="7" t="s">
        <v>1162</v>
      </c>
      <c r="K948" s="10" t="s">
        <v>1162</v>
      </c>
      <c r="L948" s="7">
        <v>5</v>
      </c>
      <c r="M948" s="11">
        <v>38718</v>
      </c>
      <c r="N948" s="7" t="s">
        <v>400</v>
      </c>
      <c r="O948" s="7" t="s">
        <v>401</v>
      </c>
      <c r="P948" s="10">
        <v>2006</v>
      </c>
      <c r="Q948" s="12">
        <v>41005</v>
      </c>
      <c r="R948" s="12">
        <v>41871</v>
      </c>
    </row>
    <row r="949" spans="1:18" x14ac:dyDescent="0.25">
      <c r="A949" s="7" t="s">
        <v>4158</v>
      </c>
      <c r="B949" s="7" t="s">
        <v>4159</v>
      </c>
      <c r="C949" s="7" t="s">
        <v>4160</v>
      </c>
      <c r="D949" s="7" t="s">
        <v>365</v>
      </c>
      <c r="E949" s="8" t="s">
        <v>366</v>
      </c>
      <c r="F949" s="8">
        <v>2700000</v>
      </c>
      <c r="G949" s="7" t="s">
        <v>35</v>
      </c>
      <c r="H949" s="7" t="s">
        <v>24</v>
      </c>
      <c r="I949" s="9" t="s">
        <v>70</v>
      </c>
      <c r="J949" s="7" t="s">
        <v>3037</v>
      </c>
      <c r="K949" s="10" t="s">
        <v>4161</v>
      </c>
      <c r="L949" s="7">
        <v>1</v>
      </c>
      <c r="M949" s="11">
        <v>39083</v>
      </c>
      <c r="N949" s="7" t="s">
        <v>88</v>
      </c>
      <c r="O949" s="7" t="s">
        <v>89</v>
      </c>
      <c r="P949" s="10">
        <v>2007</v>
      </c>
      <c r="Q949" s="12">
        <v>41101</v>
      </c>
      <c r="R949" s="12">
        <v>41101</v>
      </c>
    </row>
    <row r="950" spans="1:18" x14ac:dyDescent="0.25">
      <c r="A950" s="7" t="s">
        <v>4162</v>
      </c>
      <c r="B950" s="7" t="s">
        <v>4163</v>
      </c>
      <c r="C950" s="7" t="s">
        <v>4164</v>
      </c>
      <c r="F950" s="8">
        <v>0</v>
      </c>
      <c r="G950" s="7" t="s">
        <v>35</v>
      </c>
      <c r="H950" s="7" t="s">
        <v>24</v>
      </c>
      <c r="I950" s="9" t="s">
        <v>60</v>
      </c>
      <c r="J950" s="7" t="s">
        <v>61</v>
      </c>
      <c r="K950" s="10" t="s">
        <v>61</v>
      </c>
      <c r="L950" s="7">
        <v>1</v>
      </c>
      <c r="M950" s="11">
        <v>40188</v>
      </c>
      <c r="N950" s="7" t="s">
        <v>96</v>
      </c>
      <c r="O950" s="7" t="s">
        <v>97</v>
      </c>
      <c r="P950" s="10">
        <v>2010</v>
      </c>
      <c r="Q950" s="12">
        <v>41940</v>
      </c>
      <c r="R950" s="12">
        <v>41940</v>
      </c>
    </row>
    <row r="951" spans="1:18" x14ac:dyDescent="0.25">
      <c r="A951" s="7" t="s">
        <v>4165</v>
      </c>
      <c r="B951" s="7" t="s">
        <v>4166</v>
      </c>
      <c r="C951" s="7" t="s">
        <v>4167</v>
      </c>
      <c r="D951" s="7" t="s">
        <v>3003</v>
      </c>
      <c r="E951" s="8" t="s">
        <v>69</v>
      </c>
      <c r="F951" s="8">
        <v>0</v>
      </c>
      <c r="G951" s="7" t="s">
        <v>35</v>
      </c>
      <c r="H951" s="7" t="s">
        <v>24</v>
      </c>
      <c r="I951" s="9" t="s">
        <v>1289</v>
      </c>
      <c r="J951" s="7" t="s">
        <v>1290</v>
      </c>
      <c r="K951" s="10" t="s">
        <v>1290</v>
      </c>
      <c r="L951" s="7">
        <v>1</v>
      </c>
      <c r="M951" s="11">
        <v>36098</v>
      </c>
      <c r="N951" s="7" t="s">
        <v>4168</v>
      </c>
      <c r="O951" s="7" t="s">
        <v>4169</v>
      </c>
      <c r="P951" s="10">
        <v>1998</v>
      </c>
      <c r="Q951" s="12">
        <v>40389</v>
      </c>
      <c r="R951" s="12">
        <v>40389</v>
      </c>
    </row>
    <row r="952" spans="1:18" x14ac:dyDescent="0.25">
      <c r="A952" s="7" t="s">
        <v>4170</v>
      </c>
      <c r="B952" s="7" t="s">
        <v>4171</v>
      </c>
      <c r="C952" s="7" t="s">
        <v>4172</v>
      </c>
      <c r="D952" s="7" t="s">
        <v>4173</v>
      </c>
      <c r="E952" s="8" t="s">
        <v>2079</v>
      </c>
      <c r="F952" s="8">
        <v>48500000</v>
      </c>
      <c r="G952" s="7" t="s">
        <v>23</v>
      </c>
      <c r="H952" s="7" t="s">
        <v>24</v>
      </c>
      <c r="I952" s="9" t="s">
        <v>36</v>
      </c>
      <c r="J952" s="7" t="s">
        <v>181</v>
      </c>
      <c r="K952" s="10" t="s">
        <v>1537</v>
      </c>
      <c r="L952" s="7">
        <v>5</v>
      </c>
      <c r="M952" s="11">
        <v>39022</v>
      </c>
      <c r="N952" s="7" t="s">
        <v>1280</v>
      </c>
      <c r="O952" s="7" t="s">
        <v>1281</v>
      </c>
      <c r="P952" s="10">
        <v>2006</v>
      </c>
      <c r="Q952" s="12">
        <v>39114</v>
      </c>
      <c r="R952" s="12">
        <v>40630</v>
      </c>
    </row>
    <row r="953" spans="1:18" x14ac:dyDescent="0.25">
      <c r="A953" s="7" t="s">
        <v>4174</v>
      </c>
      <c r="B953" s="7" t="s">
        <v>4175</v>
      </c>
      <c r="C953" s="7" t="s">
        <v>4176</v>
      </c>
      <c r="D953" s="7" t="s">
        <v>296</v>
      </c>
      <c r="E953" s="8" t="s">
        <v>297</v>
      </c>
      <c r="F953" s="8">
        <v>46168126</v>
      </c>
      <c r="G953" s="7" t="s">
        <v>35</v>
      </c>
      <c r="H953" s="7" t="s">
        <v>52</v>
      </c>
      <c r="I953" s="9"/>
      <c r="J953" s="7" t="s">
        <v>53</v>
      </c>
      <c r="K953" s="10" t="s">
        <v>53</v>
      </c>
      <c r="L953" s="7">
        <v>1</v>
      </c>
      <c r="Q953" s="12">
        <v>40820</v>
      </c>
      <c r="R953" s="12">
        <v>40820</v>
      </c>
    </row>
    <row r="954" spans="1:18" x14ac:dyDescent="0.25">
      <c r="A954" s="7" t="s">
        <v>4177</v>
      </c>
      <c r="B954" s="7" t="s">
        <v>4178</v>
      </c>
      <c r="C954" s="7" t="s">
        <v>4179</v>
      </c>
      <c r="D954" s="7" t="s">
        <v>78</v>
      </c>
      <c r="E954" s="8" t="s">
        <v>79</v>
      </c>
      <c r="F954" s="8">
        <v>10000000</v>
      </c>
      <c r="G954" s="7" t="s">
        <v>23</v>
      </c>
      <c r="H954" s="7" t="s">
        <v>24</v>
      </c>
      <c r="I954" s="9" t="s">
        <v>36</v>
      </c>
      <c r="J954" s="7" t="s">
        <v>37</v>
      </c>
      <c r="K954" s="10" t="s">
        <v>4180</v>
      </c>
      <c r="L954" s="7">
        <v>1</v>
      </c>
      <c r="M954" s="11">
        <v>36892</v>
      </c>
      <c r="N954" s="7" t="s">
        <v>154</v>
      </c>
      <c r="O954" s="7" t="s">
        <v>155</v>
      </c>
      <c r="P954" s="10">
        <v>2001</v>
      </c>
      <c r="Q954" s="12">
        <v>38515</v>
      </c>
      <c r="R954" s="12">
        <v>38515</v>
      </c>
    </row>
    <row r="955" spans="1:18" x14ac:dyDescent="0.25">
      <c r="A955" s="7" t="s">
        <v>4181</v>
      </c>
      <c r="B955" s="7" t="s">
        <v>4182</v>
      </c>
      <c r="C955" s="7" t="s">
        <v>4183</v>
      </c>
      <c r="D955" s="7" t="s">
        <v>1664</v>
      </c>
      <c r="E955" s="8" t="s">
        <v>1665</v>
      </c>
      <c r="F955" s="8">
        <v>225000</v>
      </c>
      <c r="G955" s="7" t="s">
        <v>35</v>
      </c>
      <c r="H955" s="7" t="s">
        <v>24</v>
      </c>
      <c r="I955" s="9" t="s">
        <v>782</v>
      </c>
      <c r="J955" s="7" t="s">
        <v>3012</v>
      </c>
      <c r="K955" s="10" t="s">
        <v>3012</v>
      </c>
      <c r="L955" s="7">
        <v>2</v>
      </c>
      <c r="Q955" s="12">
        <v>39962</v>
      </c>
      <c r="R955" s="12">
        <v>40553</v>
      </c>
    </row>
    <row r="956" spans="1:18" x14ac:dyDescent="0.25">
      <c r="A956" s="7" t="s">
        <v>4184</v>
      </c>
      <c r="B956" s="7" t="s">
        <v>4185</v>
      </c>
      <c r="C956" s="7" t="s">
        <v>4186</v>
      </c>
      <c r="D956" s="7" t="s">
        <v>4187</v>
      </c>
      <c r="E956" s="8" t="s">
        <v>323</v>
      </c>
      <c r="F956" s="8">
        <v>5954000</v>
      </c>
      <c r="G956" s="7" t="s">
        <v>35</v>
      </c>
      <c r="H956" s="7" t="s">
        <v>24</v>
      </c>
      <c r="I956" s="9" t="s">
        <v>281</v>
      </c>
      <c r="J956" s="7" t="s">
        <v>282</v>
      </c>
      <c r="K956" s="10" t="s">
        <v>283</v>
      </c>
      <c r="L956" s="7">
        <v>3</v>
      </c>
      <c r="M956" s="11">
        <v>39522</v>
      </c>
      <c r="N956" s="7" t="s">
        <v>4188</v>
      </c>
      <c r="O956" s="7" t="s">
        <v>165</v>
      </c>
      <c r="P956" s="10">
        <v>2008</v>
      </c>
      <c r="Q956" s="12">
        <v>40113</v>
      </c>
      <c r="R956" s="12">
        <v>41655</v>
      </c>
    </row>
    <row r="957" spans="1:18" x14ac:dyDescent="0.25">
      <c r="A957" s="7" t="s">
        <v>4189</v>
      </c>
      <c r="B957" s="7" t="s">
        <v>4190</v>
      </c>
      <c r="C957" s="7" t="s">
        <v>4191</v>
      </c>
      <c r="D957" s="7" t="s">
        <v>4192</v>
      </c>
      <c r="E957" s="8" t="s">
        <v>2825</v>
      </c>
      <c r="F957" s="8">
        <v>0</v>
      </c>
      <c r="G957" s="7" t="s">
        <v>35</v>
      </c>
      <c r="H957" s="7" t="s">
        <v>196</v>
      </c>
      <c r="I957" s="9"/>
      <c r="J957" s="7" t="s">
        <v>1256</v>
      </c>
      <c r="K957" s="10" t="s">
        <v>1257</v>
      </c>
      <c r="L957" s="7">
        <v>1</v>
      </c>
      <c r="Q957" s="12">
        <v>40787</v>
      </c>
      <c r="R957" s="12">
        <v>40787</v>
      </c>
    </row>
    <row r="958" spans="1:18" x14ac:dyDescent="0.25">
      <c r="A958" s="7" t="s">
        <v>4193</v>
      </c>
      <c r="B958" s="7" t="s">
        <v>4194</v>
      </c>
      <c r="C958" s="7" t="s">
        <v>4195</v>
      </c>
      <c r="D958" s="7" t="s">
        <v>275</v>
      </c>
      <c r="E958" s="8" t="s">
        <v>276</v>
      </c>
      <c r="F958" s="8">
        <v>107500000</v>
      </c>
      <c r="G958" s="7" t="s">
        <v>35</v>
      </c>
      <c r="H958" s="7" t="s">
        <v>52</v>
      </c>
      <c r="I958" s="9"/>
      <c r="J958" s="7" t="s">
        <v>4196</v>
      </c>
      <c r="K958" s="10" t="s">
        <v>4196</v>
      </c>
      <c r="L958" s="7">
        <v>2</v>
      </c>
      <c r="M958" s="11">
        <v>39448</v>
      </c>
      <c r="N958" s="7" t="s">
        <v>164</v>
      </c>
      <c r="O958" s="7" t="s">
        <v>165</v>
      </c>
      <c r="P958" s="10">
        <v>2008</v>
      </c>
      <c r="Q958" s="12">
        <v>41724</v>
      </c>
      <c r="R958" s="12">
        <v>41907</v>
      </c>
    </row>
    <row r="959" spans="1:18" x14ac:dyDescent="0.25">
      <c r="A959" s="7" t="s">
        <v>4197</v>
      </c>
      <c r="B959" s="7" t="s">
        <v>4198</v>
      </c>
      <c r="C959" s="7" t="s">
        <v>4199</v>
      </c>
      <c r="D959" s="7" t="s">
        <v>68</v>
      </c>
      <c r="E959" s="8" t="s">
        <v>69</v>
      </c>
      <c r="F959" s="8">
        <v>777729</v>
      </c>
      <c r="G959" s="7" t="s">
        <v>35</v>
      </c>
      <c r="H959" s="7" t="s">
        <v>52</v>
      </c>
      <c r="I959" s="9"/>
      <c r="J959" s="7" t="s">
        <v>4200</v>
      </c>
      <c r="K959" s="10" t="s">
        <v>4200</v>
      </c>
      <c r="L959" s="7">
        <v>1</v>
      </c>
      <c r="Q959" s="12">
        <v>41085</v>
      </c>
      <c r="R959" s="12">
        <v>41085</v>
      </c>
    </row>
    <row r="960" spans="1:18" x14ac:dyDescent="0.25">
      <c r="A960" s="7" t="s">
        <v>4201</v>
      </c>
      <c r="B960" s="7" t="s">
        <v>4202</v>
      </c>
      <c r="C960" s="7" t="s">
        <v>4203</v>
      </c>
      <c r="D960" s="7" t="s">
        <v>4204</v>
      </c>
      <c r="E960" s="8" t="s">
        <v>1789</v>
      </c>
      <c r="F960" s="8">
        <v>0</v>
      </c>
      <c r="G960" s="7" t="s">
        <v>35</v>
      </c>
      <c r="H960" s="7" t="s">
        <v>24</v>
      </c>
      <c r="I960" s="9" t="s">
        <v>36</v>
      </c>
      <c r="J960" s="7" t="s">
        <v>181</v>
      </c>
      <c r="K960" s="10" t="s">
        <v>182</v>
      </c>
      <c r="L960" s="7">
        <v>1</v>
      </c>
      <c r="M960" s="11">
        <v>40269</v>
      </c>
      <c r="N960" s="7" t="s">
        <v>4205</v>
      </c>
      <c r="O960" s="7" t="s">
        <v>1110</v>
      </c>
      <c r="P960" s="10">
        <v>2010</v>
      </c>
      <c r="Q960" s="12">
        <v>40909</v>
      </c>
      <c r="R960" s="12">
        <v>40909</v>
      </c>
    </row>
    <row r="961" spans="1:18" x14ac:dyDescent="0.25">
      <c r="A961" s="7" t="s">
        <v>4206</v>
      </c>
      <c r="B961" s="7" t="s">
        <v>4207</v>
      </c>
      <c r="C961" s="7" t="s">
        <v>4208</v>
      </c>
      <c r="D961" s="7" t="s">
        <v>4209</v>
      </c>
      <c r="E961" s="8" t="s">
        <v>4210</v>
      </c>
      <c r="F961" s="8">
        <v>112499480</v>
      </c>
      <c r="G961" s="7" t="s">
        <v>35</v>
      </c>
      <c r="H961" s="7" t="s">
        <v>24</v>
      </c>
      <c r="I961" s="9" t="s">
        <v>188</v>
      </c>
      <c r="J961" s="7" t="s">
        <v>189</v>
      </c>
      <c r="K961" s="10" t="s">
        <v>189</v>
      </c>
      <c r="L961" s="7">
        <v>3</v>
      </c>
      <c r="M961" s="11">
        <v>39814</v>
      </c>
      <c r="N961" s="7" t="s">
        <v>171</v>
      </c>
      <c r="O961" s="7" t="s">
        <v>172</v>
      </c>
      <c r="P961" s="10">
        <v>2009</v>
      </c>
      <c r="Q961" s="12">
        <v>41530</v>
      </c>
      <c r="R961" s="12">
        <v>41744</v>
      </c>
    </row>
    <row r="962" spans="1:18" x14ac:dyDescent="0.25">
      <c r="A962" s="7" t="s">
        <v>4211</v>
      </c>
      <c r="B962" s="7" t="s">
        <v>4212</v>
      </c>
      <c r="C962" s="7" t="s">
        <v>4213</v>
      </c>
      <c r="D962" s="7" t="s">
        <v>4214</v>
      </c>
      <c r="E962" s="8" t="s">
        <v>3020</v>
      </c>
      <c r="F962" s="8">
        <v>22999999</v>
      </c>
      <c r="G962" s="7" t="s">
        <v>35</v>
      </c>
      <c r="H962" s="7" t="s">
        <v>24</v>
      </c>
      <c r="I962" s="9" t="s">
        <v>1233</v>
      </c>
      <c r="J962" s="7" t="s">
        <v>1234</v>
      </c>
      <c r="K962" s="10" t="s">
        <v>2920</v>
      </c>
      <c r="L962" s="7">
        <v>3</v>
      </c>
      <c r="M962" s="11">
        <v>36892</v>
      </c>
      <c r="N962" s="7" t="s">
        <v>154</v>
      </c>
      <c r="O962" s="7" t="s">
        <v>155</v>
      </c>
      <c r="P962" s="10">
        <v>2001</v>
      </c>
      <c r="Q962" s="12">
        <v>40435</v>
      </c>
      <c r="R962" s="12">
        <v>41648</v>
      </c>
    </row>
    <row r="963" spans="1:18" x14ac:dyDescent="0.25">
      <c r="A963" s="7" t="s">
        <v>4215</v>
      </c>
      <c r="B963" s="7" t="s">
        <v>4216</v>
      </c>
      <c r="C963" s="7" t="s">
        <v>4217</v>
      </c>
      <c r="D963" s="7" t="s">
        <v>1277</v>
      </c>
      <c r="E963" s="8" t="s">
        <v>1278</v>
      </c>
      <c r="F963" s="8">
        <v>4000000</v>
      </c>
      <c r="G963" s="7" t="s">
        <v>35</v>
      </c>
      <c r="H963" s="7" t="s">
        <v>24</v>
      </c>
      <c r="I963" s="9" t="s">
        <v>36</v>
      </c>
      <c r="J963" s="7" t="s">
        <v>181</v>
      </c>
      <c r="K963" s="10" t="s">
        <v>594</v>
      </c>
      <c r="L963" s="7">
        <v>1</v>
      </c>
      <c r="M963" s="11">
        <v>39083</v>
      </c>
      <c r="N963" s="7" t="s">
        <v>88</v>
      </c>
      <c r="O963" s="7" t="s">
        <v>89</v>
      </c>
      <c r="P963" s="10">
        <v>2007</v>
      </c>
      <c r="Q963" s="12">
        <v>40394</v>
      </c>
      <c r="R963" s="12">
        <v>40394</v>
      </c>
    </row>
    <row r="964" spans="1:18" x14ac:dyDescent="0.25">
      <c r="A964" s="7" t="s">
        <v>4218</v>
      </c>
      <c r="B964" s="7" t="s">
        <v>4219</v>
      </c>
      <c r="C964" s="7" t="s">
        <v>4220</v>
      </c>
      <c r="D964" s="7" t="s">
        <v>4221</v>
      </c>
      <c r="E964" s="8" t="s">
        <v>79</v>
      </c>
      <c r="F964" s="8">
        <v>10400000</v>
      </c>
      <c r="G964" s="7" t="s">
        <v>35</v>
      </c>
      <c r="H964" s="7" t="s">
        <v>24</v>
      </c>
      <c r="I964" s="9" t="s">
        <v>36</v>
      </c>
      <c r="J964" s="7" t="s">
        <v>942</v>
      </c>
      <c r="K964" s="10" t="s">
        <v>943</v>
      </c>
      <c r="L964" s="7">
        <v>2</v>
      </c>
      <c r="M964" s="11">
        <v>40909</v>
      </c>
      <c r="N964" s="7" t="s">
        <v>111</v>
      </c>
      <c r="O964" s="7" t="s">
        <v>112</v>
      </c>
      <c r="P964" s="10">
        <v>2012</v>
      </c>
      <c r="Q964" s="12">
        <v>41894</v>
      </c>
      <c r="R964" s="12">
        <v>41897</v>
      </c>
    </row>
    <row r="965" spans="1:18" x14ac:dyDescent="0.25">
      <c r="A965" s="7" t="s">
        <v>4222</v>
      </c>
      <c r="B965" s="7" t="s">
        <v>4223</v>
      </c>
      <c r="C965" s="7" t="s">
        <v>4224</v>
      </c>
      <c r="D965" s="7" t="s">
        <v>737</v>
      </c>
      <c r="E965" s="8" t="s">
        <v>738</v>
      </c>
      <c r="F965" s="8">
        <v>3750000</v>
      </c>
      <c r="G965" s="7" t="s">
        <v>80</v>
      </c>
      <c r="H965" s="7" t="s">
        <v>24</v>
      </c>
      <c r="I965" s="9" t="s">
        <v>2740</v>
      </c>
      <c r="J965" s="7" t="s">
        <v>2741</v>
      </c>
      <c r="K965" s="10" t="s">
        <v>4225</v>
      </c>
      <c r="L965" s="7">
        <v>1</v>
      </c>
      <c r="Q965" s="12">
        <v>39629</v>
      </c>
      <c r="R965" s="12">
        <v>39629</v>
      </c>
    </row>
    <row r="966" spans="1:18" x14ac:dyDescent="0.25">
      <c r="A966" s="7" t="s">
        <v>4226</v>
      </c>
      <c r="B966" s="7" t="s">
        <v>4227</v>
      </c>
      <c r="C966" s="7" t="s">
        <v>4228</v>
      </c>
      <c r="D966" s="7" t="s">
        <v>106</v>
      </c>
      <c r="E966" s="8" t="s">
        <v>107</v>
      </c>
      <c r="F966" s="8">
        <v>7875598</v>
      </c>
      <c r="G966" s="7" t="s">
        <v>35</v>
      </c>
      <c r="H966" s="7" t="s">
        <v>24</v>
      </c>
      <c r="I966" s="9" t="s">
        <v>70</v>
      </c>
      <c r="J966" s="7" t="s">
        <v>71</v>
      </c>
      <c r="K966" s="10" t="s">
        <v>1606</v>
      </c>
      <c r="L966" s="7">
        <v>2</v>
      </c>
      <c r="M966" s="11">
        <v>39814</v>
      </c>
      <c r="N966" s="7" t="s">
        <v>171</v>
      </c>
      <c r="O966" s="7" t="s">
        <v>172</v>
      </c>
      <c r="P966" s="10">
        <v>2009</v>
      </c>
      <c r="Q966" s="12">
        <v>40567</v>
      </c>
      <c r="R966" s="12">
        <v>41198</v>
      </c>
    </row>
    <row r="967" spans="1:18" x14ac:dyDescent="0.25">
      <c r="A967" s="7" t="s">
        <v>4229</v>
      </c>
      <c r="B967" s="7" t="s">
        <v>4230</v>
      </c>
      <c r="C967" s="7" t="s">
        <v>4231</v>
      </c>
      <c r="D967" s="7" t="s">
        <v>68</v>
      </c>
      <c r="E967" s="8" t="s">
        <v>69</v>
      </c>
      <c r="F967" s="8">
        <v>84500000</v>
      </c>
      <c r="G967" s="7" t="s">
        <v>35</v>
      </c>
      <c r="H967" s="7" t="s">
        <v>24</v>
      </c>
      <c r="I967" s="9" t="s">
        <v>36</v>
      </c>
      <c r="J967" s="7" t="s">
        <v>181</v>
      </c>
      <c r="K967" s="10" t="s">
        <v>695</v>
      </c>
      <c r="L967" s="7">
        <v>4</v>
      </c>
      <c r="M967" s="11">
        <v>37712</v>
      </c>
      <c r="N967" s="7" t="s">
        <v>4232</v>
      </c>
      <c r="O967" s="7" t="s">
        <v>4233</v>
      </c>
      <c r="P967" s="10">
        <v>2003</v>
      </c>
      <c r="Q967" s="12">
        <v>39142</v>
      </c>
      <c r="R967" s="12">
        <v>41415</v>
      </c>
    </row>
    <row r="968" spans="1:18" x14ac:dyDescent="0.25">
      <c r="A968" s="7" t="s">
        <v>4234</v>
      </c>
      <c r="B968" s="7" t="s">
        <v>4235</v>
      </c>
      <c r="C968" s="7" t="s">
        <v>4236</v>
      </c>
      <c r="D968" s="7" t="s">
        <v>275</v>
      </c>
      <c r="E968" s="8" t="s">
        <v>276</v>
      </c>
      <c r="F968" s="8">
        <v>1099000</v>
      </c>
      <c r="G968" s="7" t="s">
        <v>35</v>
      </c>
      <c r="H968" s="7" t="s">
        <v>24</v>
      </c>
      <c r="I968" s="9" t="s">
        <v>188</v>
      </c>
      <c r="J968" s="7" t="s">
        <v>189</v>
      </c>
      <c r="K968" s="10" t="s">
        <v>189</v>
      </c>
      <c r="L968" s="7">
        <v>1</v>
      </c>
      <c r="Q968" s="12">
        <v>41879</v>
      </c>
      <c r="R968" s="12">
        <v>41879</v>
      </c>
    </row>
    <row r="969" spans="1:18" x14ac:dyDescent="0.25">
      <c r="A969" s="7" t="s">
        <v>4237</v>
      </c>
      <c r="B969" s="7" t="s">
        <v>4238</v>
      </c>
      <c r="C969" s="7" t="s">
        <v>4179</v>
      </c>
      <c r="D969" s="7" t="s">
        <v>275</v>
      </c>
      <c r="E969" s="8" t="s">
        <v>276</v>
      </c>
      <c r="F969" s="8">
        <v>10350000</v>
      </c>
      <c r="G969" s="7" t="s">
        <v>80</v>
      </c>
      <c r="H969" s="7" t="s">
        <v>24</v>
      </c>
      <c r="I969" s="9" t="s">
        <v>188</v>
      </c>
      <c r="J969" s="7" t="s">
        <v>189</v>
      </c>
      <c r="K969" s="10" t="s">
        <v>189</v>
      </c>
      <c r="L969" s="7">
        <v>2</v>
      </c>
      <c r="M969" s="11">
        <v>39814</v>
      </c>
      <c r="N969" s="7" t="s">
        <v>171</v>
      </c>
      <c r="O969" s="7" t="s">
        <v>172</v>
      </c>
      <c r="P969" s="10">
        <v>2009</v>
      </c>
      <c r="Q969" s="12">
        <v>40263</v>
      </c>
      <c r="R969" s="12">
        <v>40704</v>
      </c>
    </row>
    <row r="970" spans="1:18" x14ac:dyDescent="0.25">
      <c r="A970" s="7" t="s">
        <v>4239</v>
      </c>
      <c r="B970" s="7" t="s">
        <v>4240</v>
      </c>
      <c r="C970" s="7" t="s">
        <v>4241</v>
      </c>
      <c r="D970" s="7" t="s">
        <v>68</v>
      </c>
      <c r="E970" s="8" t="s">
        <v>69</v>
      </c>
      <c r="F970" s="8">
        <v>550000</v>
      </c>
      <c r="G970" s="7" t="s">
        <v>35</v>
      </c>
      <c r="H970" s="7" t="s">
        <v>24</v>
      </c>
      <c r="I970" s="9" t="s">
        <v>1218</v>
      </c>
      <c r="J970" s="7" t="s">
        <v>1238</v>
      </c>
      <c r="K970" s="10" t="s">
        <v>4242</v>
      </c>
      <c r="L970" s="7">
        <v>1</v>
      </c>
      <c r="M970" s="11">
        <v>37257</v>
      </c>
      <c r="N970" s="7" t="s">
        <v>527</v>
      </c>
      <c r="O970" s="7" t="s">
        <v>528</v>
      </c>
      <c r="P970" s="10">
        <v>2002</v>
      </c>
      <c r="Q970" s="12">
        <v>41576</v>
      </c>
      <c r="R970" s="12">
        <v>41576</v>
      </c>
    </row>
    <row r="971" spans="1:18" x14ac:dyDescent="0.25">
      <c r="A971" s="7" t="s">
        <v>4243</v>
      </c>
      <c r="B971" s="7" t="s">
        <v>4244</v>
      </c>
      <c r="C971" s="7" t="s">
        <v>4245</v>
      </c>
      <c r="D971" s="7" t="s">
        <v>4246</v>
      </c>
      <c r="E971" s="8" t="s">
        <v>4247</v>
      </c>
      <c r="F971" s="8">
        <v>24020000</v>
      </c>
      <c r="G971" s="7" t="s">
        <v>35</v>
      </c>
      <c r="H971" s="7" t="s">
        <v>24</v>
      </c>
      <c r="I971" s="9" t="s">
        <v>25</v>
      </c>
      <c r="J971" s="7" t="s">
        <v>26</v>
      </c>
      <c r="K971" s="10" t="s">
        <v>27</v>
      </c>
      <c r="L971" s="7">
        <v>4</v>
      </c>
      <c r="M971" s="11">
        <v>39083</v>
      </c>
      <c r="N971" s="7" t="s">
        <v>88</v>
      </c>
      <c r="O971" s="7" t="s">
        <v>89</v>
      </c>
      <c r="P971" s="10">
        <v>2007</v>
      </c>
      <c r="Q971" s="12">
        <v>39128</v>
      </c>
      <c r="R971" s="12">
        <v>40919</v>
      </c>
    </row>
    <row r="972" spans="1:18" x14ac:dyDescent="0.25">
      <c r="A972" s="7" t="s">
        <v>4248</v>
      </c>
      <c r="B972" s="7" t="s">
        <v>4249</v>
      </c>
      <c r="C972" s="7" t="s">
        <v>4250</v>
      </c>
      <c r="D972" s="7" t="s">
        <v>625</v>
      </c>
      <c r="E972" s="8" t="s">
        <v>323</v>
      </c>
      <c r="F972" s="8">
        <v>19670000</v>
      </c>
      <c r="G972" s="7" t="s">
        <v>35</v>
      </c>
      <c r="H972" s="7" t="s">
        <v>626</v>
      </c>
      <c r="I972" s="9"/>
      <c r="J972" s="7" t="s">
        <v>1398</v>
      </c>
      <c r="K972" s="10" t="s">
        <v>1398</v>
      </c>
      <c r="L972" s="7">
        <v>2</v>
      </c>
      <c r="M972" s="11">
        <v>37622</v>
      </c>
      <c r="N972" s="7" t="s">
        <v>814</v>
      </c>
      <c r="O972" s="7" t="s">
        <v>815</v>
      </c>
      <c r="P972" s="10">
        <v>2003</v>
      </c>
      <c r="Q972" s="12">
        <v>38827</v>
      </c>
      <c r="R972" s="12">
        <v>39240</v>
      </c>
    </row>
    <row r="973" spans="1:18" x14ac:dyDescent="0.25">
      <c r="A973" s="7" t="s">
        <v>4251</v>
      </c>
      <c r="B973" s="7" t="s">
        <v>4252</v>
      </c>
      <c r="C973" s="7" t="s">
        <v>4253</v>
      </c>
      <c r="D973" s="7" t="s">
        <v>296</v>
      </c>
      <c r="E973" s="8" t="s">
        <v>297</v>
      </c>
      <c r="F973" s="8">
        <v>24845955</v>
      </c>
      <c r="G973" s="7" t="s">
        <v>23</v>
      </c>
      <c r="H973" s="7" t="s">
        <v>24</v>
      </c>
      <c r="I973" s="9" t="s">
        <v>116</v>
      </c>
      <c r="J973" s="7" t="s">
        <v>3292</v>
      </c>
      <c r="K973" s="10" t="s">
        <v>3292</v>
      </c>
      <c r="L973" s="7">
        <v>6</v>
      </c>
      <c r="M973" s="11">
        <v>39083</v>
      </c>
      <c r="N973" s="7" t="s">
        <v>88</v>
      </c>
      <c r="O973" s="7" t="s">
        <v>89</v>
      </c>
      <c r="P973" s="10">
        <v>2007</v>
      </c>
      <c r="Q973" s="12">
        <v>40121</v>
      </c>
      <c r="R973" s="12">
        <v>41278</v>
      </c>
    </row>
    <row r="974" spans="1:18" x14ac:dyDescent="0.25">
      <c r="A974" s="7" t="s">
        <v>4254</v>
      </c>
      <c r="B974" s="7" t="s">
        <v>4255</v>
      </c>
      <c r="C974" s="7" t="s">
        <v>4256</v>
      </c>
      <c r="D974" s="7" t="s">
        <v>3345</v>
      </c>
      <c r="E974" s="8" t="s">
        <v>2026</v>
      </c>
      <c r="F974" s="8">
        <v>6500000</v>
      </c>
      <c r="G974" s="7" t="s">
        <v>23</v>
      </c>
      <c r="H974" s="7" t="s">
        <v>24</v>
      </c>
      <c r="I974" s="9" t="s">
        <v>60</v>
      </c>
      <c r="J974" s="7" t="s">
        <v>61</v>
      </c>
      <c r="K974" s="10" t="s">
        <v>4257</v>
      </c>
      <c r="L974" s="7">
        <v>2</v>
      </c>
      <c r="Q974" s="12">
        <v>40091</v>
      </c>
      <c r="R974" s="12">
        <v>40834</v>
      </c>
    </row>
    <row r="975" spans="1:18" x14ac:dyDescent="0.25">
      <c r="A975" s="7" t="s">
        <v>4258</v>
      </c>
      <c r="B975" s="7" t="s">
        <v>4259</v>
      </c>
      <c r="C975" s="7" t="s">
        <v>4260</v>
      </c>
      <c r="D975" s="7" t="s">
        <v>78</v>
      </c>
      <c r="E975" s="8" t="s">
        <v>79</v>
      </c>
      <c r="F975" s="8">
        <v>13200000</v>
      </c>
      <c r="G975" s="7" t="s">
        <v>35</v>
      </c>
      <c r="H975" s="7" t="s">
        <v>24</v>
      </c>
      <c r="I975" s="9" t="s">
        <v>25</v>
      </c>
      <c r="J975" s="7" t="s">
        <v>26</v>
      </c>
      <c r="K975" s="10" t="s">
        <v>27</v>
      </c>
      <c r="L975" s="7">
        <v>4</v>
      </c>
      <c r="M975" s="11">
        <v>40282</v>
      </c>
      <c r="N975" s="7" t="s">
        <v>4205</v>
      </c>
      <c r="O975" s="7" t="s">
        <v>1110</v>
      </c>
      <c r="P975" s="10">
        <v>2010</v>
      </c>
      <c r="Q975" s="12">
        <v>40401</v>
      </c>
      <c r="R975" s="12">
        <v>41038</v>
      </c>
    </row>
    <row r="976" spans="1:18" x14ac:dyDescent="0.25">
      <c r="A976" s="7" t="s">
        <v>4261</v>
      </c>
      <c r="B976" s="7" t="s">
        <v>4262</v>
      </c>
      <c r="C976" s="7" t="s">
        <v>4263</v>
      </c>
      <c r="D976" s="7" t="s">
        <v>4264</v>
      </c>
      <c r="E976" s="8" t="s">
        <v>4265</v>
      </c>
      <c r="F976" s="8">
        <v>30000000</v>
      </c>
      <c r="G976" s="7" t="s">
        <v>35</v>
      </c>
      <c r="H976" s="7" t="s">
        <v>24</v>
      </c>
      <c r="I976" s="9" t="s">
        <v>188</v>
      </c>
      <c r="J976" s="7" t="s">
        <v>189</v>
      </c>
      <c r="K976" s="10" t="s">
        <v>189</v>
      </c>
      <c r="L976" s="7">
        <v>6</v>
      </c>
      <c r="M976" s="11">
        <v>36161</v>
      </c>
      <c r="N976" s="7" t="s">
        <v>1066</v>
      </c>
      <c r="O976" s="7" t="s">
        <v>1067</v>
      </c>
      <c r="P976" s="10">
        <v>1999</v>
      </c>
      <c r="Q976" s="12">
        <v>39421</v>
      </c>
      <c r="R976" s="12">
        <v>41375</v>
      </c>
    </row>
    <row r="977" spans="1:18" x14ac:dyDescent="0.25">
      <c r="A977" s="7" t="s">
        <v>4266</v>
      </c>
      <c r="B977" s="7" t="s">
        <v>4267</v>
      </c>
      <c r="C977" s="7" t="s">
        <v>4268</v>
      </c>
      <c r="D977" s="7" t="s">
        <v>68</v>
      </c>
      <c r="E977" s="8" t="s">
        <v>69</v>
      </c>
      <c r="F977" s="8">
        <v>2400000</v>
      </c>
      <c r="G977" s="7" t="s">
        <v>23</v>
      </c>
      <c r="H977" s="7" t="s">
        <v>24</v>
      </c>
      <c r="I977" s="9" t="s">
        <v>93</v>
      </c>
      <c r="J977" s="7" t="s">
        <v>314</v>
      </c>
      <c r="K977" s="10" t="s">
        <v>4269</v>
      </c>
      <c r="L977" s="7">
        <v>1</v>
      </c>
      <c r="M977" s="11">
        <v>35796</v>
      </c>
      <c r="N977" s="7" t="s">
        <v>674</v>
      </c>
      <c r="O977" s="7" t="s">
        <v>675</v>
      </c>
      <c r="P977" s="10">
        <v>1998</v>
      </c>
      <c r="Q977" s="12">
        <v>41674</v>
      </c>
      <c r="R977" s="12">
        <v>41674</v>
      </c>
    </row>
    <row r="978" spans="1:18" x14ac:dyDescent="0.25">
      <c r="A978" s="7" t="s">
        <v>4270</v>
      </c>
      <c r="B978" s="7" t="s">
        <v>4271</v>
      </c>
      <c r="C978" s="7" t="s">
        <v>4272</v>
      </c>
      <c r="D978" s="7" t="s">
        <v>78</v>
      </c>
      <c r="E978" s="8" t="s">
        <v>79</v>
      </c>
      <c r="F978" s="8">
        <v>44115160</v>
      </c>
      <c r="G978" s="7" t="s">
        <v>35</v>
      </c>
      <c r="H978" s="7" t="s">
        <v>24</v>
      </c>
      <c r="I978" s="9" t="s">
        <v>36</v>
      </c>
      <c r="J978" s="7" t="s">
        <v>181</v>
      </c>
      <c r="K978" s="10" t="s">
        <v>695</v>
      </c>
      <c r="L978" s="7">
        <v>4</v>
      </c>
      <c r="M978" s="11">
        <v>39814</v>
      </c>
      <c r="N978" s="7" t="s">
        <v>171</v>
      </c>
      <c r="O978" s="7" t="s">
        <v>172</v>
      </c>
      <c r="P978" s="10">
        <v>2009</v>
      </c>
      <c r="Q978" s="12">
        <v>38768</v>
      </c>
      <c r="R978" s="12">
        <v>41326</v>
      </c>
    </row>
    <row r="979" spans="1:18" x14ac:dyDescent="0.25">
      <c r="A979" s="7" t="s">
        <v>4273</v>
      </c>
      <c r="B979" s="7" t="s">
        <v>4274</v>
      </c>
      <c r="C979" s="7" t="s">
        <v>4275</v>
      </c>
      <c r="D979" s="7" t="s">
        <v>3327</v>
      </c>
      <c r="E979" s="8" t="s">
        <v>276</v>
      </c>
      <c r="F979" s="8">
        <v>0</v>
      </c>
      <c r="G979" s="7" t="s">
        <v>35</v>
      </c>
      <c r="H979" s="7" t="s">
        <v>24</v>
      </c>
      <c r="I979" s="9" t="s">
        <v>1321</v>
      </c>
      <c r="J979" s="7" t="s">
        <v>613</v>
      </c>
      <c r="K979" s="10" t="s">
        <v>4276</v>
      </c>
      <c r="L979" s="7">
        <v>1</v>
      </c>
      <c r="M979" s="11">
        <v>40664</v>
      </c>
      <c r="N979" s="7" t="s">
        <v>394</v>
      </c>
      <c r="O979" s="7" t="s">
        <v>55</v>
      </c>
      <c r="P979" s="10">
        <v>2011</v>
      </c>
      <c r="Q979" s="12">
        <v>41655</v>
      </c>
      <c r="R979" s="12">
        <v>41655</v>
      </c>
    </row>
    <row r="980" spans="1:18" x14ac:dyDescent="0.25">
      <c r="A980" s="7" t="s">
        <v>4277</v>
      </c>
      <c r="B980" s="7" t="s">
        <v>4278</v>
      </c>
      <c r="C980" s="7" t="s">
        <v>4279</v>
      </c>
      <c r="D980" s="7" t="s">
        <v>275</v>
      </c>
      <c r="E980" s="8" t="s">
        <v>276</v>
      </c>
      <c r="F980" s="8">
        <v>7250000</v>
      </c>
      <c r="G980" s="7" t="s">
        <v>35</v>
      </c>
      <c r="H980" s="7" t="s">
        <v>24</v>
      </c>
      <c r="I980" s="9" t="s">
        <v>3380</v>
      </c>
      <c r="J980" s="7" t="s">
        <v>3381</v>
      </c>
      <c r="K980" s="10" t="s">
        <v>3382</v>
      </c>
      <c r="L980" s="7">
        <v>4</v>
      </c>
      <c r="M980" s="11">
        <v>39448</v>
      </c>
      <c r="N980" s="7" t="s">
        <v>164</v>
      </c>
      <c r="O980" s="7" t="s">
        <v>165</v>
      </c>
      <c r="P980" s="10">
        <v>2008</v>
      </c>
      <c r="Q980" s="12">
        <v>41381</v>
      </c>
      <c r="R980" s="12">
        <v>41914</v>
      </c>
    </row>
    <row r="981" spans="1:18" x14ac:dyDescent="0.25">
      <c r="A981" s="7" t="s">
        <v>4280</v>
      </c>
      <c r="B981" s="7" t="s">
        <v>4281</v>
      </c>
      <c r="C981" s="7" t="s">
        <v>4282</v>
      </c>
      <c r="D981" s="7" t="s">
        <v>4283</v>
      </c>
      <c r="E981" s="8" t="s">
        <v>655</v>
      </c>
      <c r="F981" s="8">
        <v>13000000</v>
      </c>
      <c r="G981" s="7" t="s">
        <v>35</v>
      </c>
      <c r="H981" s="7" t="s">
        <v>24</v>
      </c>
      <c r="I981" s="9" t="s">
        <v>36</v>
      </c>
      <c r="J981" s="7" t="s">
        <v>181</v>
      </c>
      <c r="K981" s="10" t="s">
        <v>1073</v>
      </c>
      <c r="L981" s="7">
        <v>1</v>
      </c>
      <c r="M981" s="11">
        <v>40909</v>
      </c>
      <c r="N981" s="7" t="s">
        <v>111</v>
      </c>
      <c r="O981" s="7" t="s">
        <v>112</v>
      </c>
      <c r="P981" s="10">
        <v>2012</v>
      </c>
      <c r="Q981" s="12">
        <v>41858</v>
      </c>
      <c r="R981" s="12">
        <v>41858</v>
      </c>
    </row>
    <row r="982" spans="1:18" x14ac:dyDescent="0.25">
      <c r="A982" s="7" t="s">
        <v>4284</v>
      </c>
      <c r="B982" s="7" t="s">
        <v>4285</v>
      </c>
      <c r="C982" s="7" t="s">
        <v>4286</v>
      </c>
      <c r="D982" s="7" t="s">
        <v>433</v>
      </c>
      <c r="E982" s="8" t="s">
        <v>434</v>
      </c>
      <c r="F982" s="8">
        <v>20000000</v>
      </c>
      <c r="G982" s="7" t="s">
        <v>35</v>
      </c>
      <c r="H982" s="7" t="s">
        <v>24</v>
      </c>
      <c r="I982" s="9" t="s">
        <v>764</v>
      </c>
      <c r="J982" s="7" t="s">
        <v>765</v>
      </c>
      <c r="K982" s="10" t="s">
        <v>765</v>
      </c>
      <c r="L982" s="7">
        <v>1</v>
      </c>
      <c r="M982" s="11">
        <v>36892</v>
      </c>
      <c r="N982" s="7" t="s">
        <v>154</v>
      </c>
      <c r="O982" s="7" t="s">
        <v>155</v>
      </c>
      <c r="P982" s="10">
        <v>2001</v>
      </c>
      <c r="Q982" s="12">
        <v>39267</v>
      </c>
      <c r="R982" s="12">
        <v>39267</v>
      </c>
    </row>
    <row r="983" spans="1:18" x14ac:dyDescent="0.25">
      <c r="A983" s="7" t="s">
        <v>4287</v>
      </c>
      <c r="B983" s="7" t="s">
        <v>4288</v>
      </c>
      <c r="C983" s="7" t="s">
        <v>4289</v>
      </c>
      <c r="D983" s="7" t="s">
        <v>4290</v>
      </c>
      <c r="E983" s="8" t="s">
        <v>79</v>
      </c>
      <c r="F983" s="8">
        <v>1250000</v>
      </c>
      <c r="G983" s="7" t="s">
        <v>35</v>
      </c>
      <c r="I983" s="9"/>
      <c r="J983" s="7"/>
      <c r="L983" s="7">
        <v>1</v>
      </c>
      <c r="M983" s="11">
        <v>41135</v>
      </c>
      <c r="N983" s="7" t="s">
        <v>569</v>
      </c>
      <c r="O983" s="7" t="s">
        <v>570</v>
      </c>
      <c r="P983" s="10">
        <v>2012</v>
      </c>
      <c r="Q983" s="12">
        <v>41593</v>
      </c>
      <c r="R983" s="12">
        <v>41593</v>
      </c>
    </row>
    <row r="984" spans="1:18" x14ac:dyDescent="0.25">
      <c r="A984" s="7" t="s">
        <v>4291</v>
      </c>
      <c r="B984" s="7" t="s">
        <v>4292</v>
      </c>
      <c r="C984" s="7" t="s">
        <v>4293</v>
      </c>
      <c r="D984" s="7" t="s">
        <v>4294</v>
      </c>
      <c r="E984" s="8" t="s">
        <v>4295</v>
      </c>
      <c r="F984" s="8">
        <v>1300000</v>
      </c>
      <c r="G984" s="7" t="s">
        <v>35</v>
      </c>
      <c r="H984" s="7" t="s">
        <v>24</v>
      </c>
      <c r="I984" s="9" t="s">
        <v>60</v>
      </c>
      <c r="J984" s="7" t="s">
        <v>1368</v>
      </c>
      <c r="K984" s="10" t="s">
        <v>1368</v>
      </c>
      <c r="L984" s="7">
        <v>1</v>
      </c>
      <c r="M984" s="11">
        <v>40994</v>
      </c>
      <c r="N984" s="7" t="s">
        <v>1542</v>
      </c>
      <c r="O984" s="7" t="s">
        <v>112</v>
      </c>
      <c r="P984" s="10">
        <v>2012</v>
      </c>
      <c r="Q984" s="12">
        <v>41915</v>
      </c>
      <c r="R984" s="12">
        <v>41915</v>
      </c>
    </row>
    <row r="985" spans="1:18" x14ac:dyDescent="0.25">
      <c r="A985" s="7" t="s">
        <v>4296</v>
      </c>
      <c r="B985" s="7" t="s">
        <v>4297</v>
      </c>
      <c r="C985" s="7" t="s">
        <v>4298</v>
      </c>
      <c r="D985" s="7" t="s">
        <v>78</v>
      </c>
      <c r="E985" s="8" t="s">
        <v>79</v>
      </c>
      <c r="F985" s="8">
        <v>0</v>
      </c>
      <c r="G985" s="7" t="s">
        <v>35</v>
      </c>
      <c r="H985" s="7" t="s">
        <v>24</v>
      </c>
      <c r="I985" s="9" t="s">
        <v>60</v>
      </c>
      <c r="J985" s="7" t="s">
        <v>61</v>
      </c>
      <c r="K985" s="10" t="s">
        <v>61</v>
      </c>
      <c r="L985" s="7">
        <v>1</v>
      </c>
      <c r="M985" s="11">
        <v>38869</v>
      </c>
      <c r="N985" s="7" t="s">
        <v>462</v>
      </c>
      <c r="O985" s="7" t="s">
        <v>463</v>
      </c>
      <c r="P985" s="10">
        <v>2006</v>
      </c>
      <c r="Q985" s="12">
        <v>40570</v>
      </c>
      <c r="R985" s="12">
        <v>40570</v>
      </c>
    </row>
    <row r="986" spans="1:18" x14ac:dyDescent="0.25">
      <c r="A986" s="7" t="s">
        <v>4299</v>
      </c>
      <c r="B986" s="7" t="s">
        <v>4300</v>
      </c>
      <c r="C986" s="7" t="s">
        <v>4301</v>
      </c>
      <c r="D986" s="7" t="s">
        <v>4099</v>
      </c>
      <c r="E986" s="8" t="s">
        <v>323</v>
      </c>
      <c r="F986" s="8">
        <v>9000000</v>
      </c>
      <c r="G986" s="7" t="s">
        <v>35</v>
      </c>
      <c r="H986" s="7" t="s">
        <v>52</v>
      </c>
      <c r="I986" s="9"/>
      <c r="J986" s="7" t="s">
        <v>53</v>
      </c>
      <c r="K986" s="10" t="s">
        <v>53</v>
      </c>
      <c r="L986" s="7">
        <v>2</v>
      </c>
      <c r="M986" s="11">
        <v>40909</v>
      </c>
      <c r="N986" s="7" t="s">
        <v>111</v>
      </c>
      <c r="O986" s="7" t="s">
        <v>112</v>
      </c>
      <c r="P986" s="10">
        <v>2012</v>
      </c>
      <c r="Q986" s="12">
        <v>41470</v>
      </c>
      <c r="R986" s="12">
        <v>41709</v>
      </c>
    </row>
    <row r="987" spans="1:18" x14ac:dyDescent="0.25">
      <c r="A987" s="7" t="s">
        <v>4302</v>
      </c>
      <c r="B987" s="7" t="s">
        <v>4303</v>
      </c>
      <c r="C987" s="7" t="s">
        <v>4304</v>
      </c>
      <c r="D987" s="7" t="s">
        <v>4305</v>
      </c>
      <c r="E987" s="8" t="s">
        <v>42</v>
      </c>
      <c r="F987" s="8">
        <v>40400000</v>
      </c>
      <c r="G987" s="7" t="s">
        <v>23</v>
      </c>
      <c r="H987" s="7" t="s">
        <v>24</v>
      </c>
      <c r="I987" s="9" t="s">
        <v>36</v>
      </c>
      <c r="J987" s="7" t="s">
        <v>181</v>
      </c>
      <c r="K987" s="10" t="s">
        <v>182</v>
      </c>
      <c r="L987" s="7">
        <v>4</v>
      </c>
      <c r="M987" s="11">
        <v>37622</v>
      </c>
      <c r="N987" s="7" t="s">
        <v>814</v>
      </c>
      <c r="O987" s="7" t="s">
        <v>815</v>
      </c>
      <c r="P987" s="10">
        <v>2003</v>
      </c>
      <c r="Q987" s="12">
        <v>38231</v>
      </c>
      <c r="R987" s="12">
        <v>41030</v>
      </c>
    </row>
    <row r="988" spans="1:18" x14ac:dyDescent="0.25">
      <c r="A988" s="7" t="s">
        <v>4306</v>
      </c>
      <c r="B988" s="7" t="s">
        <v>4307</v>
      </c>
      <c r="C988" s="7" t="s">
        <v>4308</v>
      </c>
      <c r="D988" s="7" t="s">
        <v>4309</v>
      </c>
      <c r="E988" s="8" t="s">
        <v>79</v>
      </c>
      <c r="F988" s="8">
        <v>100000</v>
      </c>
      <c r="H988" s="7" t="s">
        <v>24</v>
      </c>
      <c r="I988" s="9" t="s">
        <v>116</v>
      </c>
      <c r="J988" s="7" t="s">
        <v>1586</v>
      </c>
      <c r="K988" s="10" t="s">
        <v>1586</v>
      </c>
      <c r="L988" s="7">
        <v>1</v>
      </c>
      <c r="M988" s="11">
        <v>41073</v>
      </c>
      <c r="N988" s="7" t="s">
        <v>28</v>
      </c>
      <c r="O988" s="7" t="s">
        <v>29</v>
      </c>
      <c r="P988" s="10">
        <v>2012</v>
      </c>
      <c r="Q988" s="12">
        <v>41153</v>
      </c>
      <c r="R988" s="12">
        <v>41153</v>
      </c>
    </row>
    <row r="989" spans="1:18" x14ac:dyDescent="0.25">
      <c r="A989" s="7" t="s">
        <v>4310</v>
      </c>
      <c r="B989" s="7" t="s">
        <v>4311</v>
      </c>
      <c r="C989" s="7" t="s">
        <v>4312</v>
      </c>
      <c r="D989" s="7" t="s">
        <v>275</v>
      </c>
      <c r="E989" s="8" t="s">
        <v>276</v>
      </c>
      <c r="F989" s="8">
        <v>40000000</v>
      </c>
      <c r="G989" s="7" t="s">
        <v>35</v>
      </c>
      <c r="H989" s="7" t="s">
        <v>1089</v>
      </c>
      <c r="I989" s="9"/>
      <c r="J989" s="7" t="s">
        <v>2620</v>
      </c>
      <c r="K989" s="10" t="s">
        <v>2620</v>
      </c>
      <c r="L989" s="7">
        <v>1</v>
      </c>
      <c r="M989" s="11">
        <v>40544</v>
      </c>
      <c r="N989" s="7" t="s">
        <v>537</v>
      </c>
      <c r="O989" s="7" t="s">
        <v>505</v>
      </c>
      <c r="P989" s="10">
        <v>2011</v>
      </c>
      <c r="Q989" s="12">
        <v>41563</v>
      </c>
      <c r="R989" s="12">
        <v>41563</v>
      </c>
    </row>
    <row r="990" spans="1:18" x14ac:dyDescent="0.25">
      <c r="A990" s="7" t="s">
        <v>4313</v>
      </c>
      <c r="B990" s="7" t="s">
        <v>4314</v>
      </c>
      <c r="C990" s="7" t="s">
        <v>4315</v>
      </c>
      <c r="D990" s="7" t="s">
        <v>78</v>
      </c>
      <c r="E990" s="8" t="s">
        <v>79</v>
      </c>
      <c r="F990" s="8">
        <v>6500000</v>
      </c>
      <c r="G990" s="7" t="s">
        <v>35</v>
      </c>
      <c r="H990" s="7" t="s">
        <v>24</v>
      </c>
      <c r="I990" s="9" t="s">
        <v>25</v>
      </c>
      <c r="J990" s="7" t="s">
        <v>26</v>
      </c>
      <c r="K990" s="10" t="s">
        <v>27</v>
      </c>
      <c r="L990" s="7">
        <v>2</v>
      </c>
      <c r="M990" s="11">
        <v>40878</v>
      </c>
      <c r="N990" s="7" t="s">
        <v>595</v>
      </c>
      <c r="O990" s="7" t="s">
        <v>74</v>
      </c>
      <c r="P990" s="10">
        <v>2011</v>
      </c>
      <c r="Q990" s="12">
        <v>41214</v>
      </c>
      <c r="R990" s="12">
        <v>41579</v>
      </c>
    </row>
    <row r="991" spans="1:18" x14ac:dyDescent="0.25">
      <c r="A991" s="7" t="s">
        <v>4316</v>
      </c>
      <c r="B991" s="7" t="s">
        <v>4317</v>
      </c>
      <c r="C991" s="7" t="s">
        <v>4318</v>
      </c>
      <c r="D991" s="7" t="s">
        <v>78</v>
      </c>
      <c r="E991" s="8" t="s">
        <v>79</v>
      </c>
      <c r="F991" s="8">
        <v>2000000</v>
      </c>
      <c r="H991" s="7" t="s">
        <v>446</v>
      </c>
      <c r="I991" s="9"/>
      <c r="J991" s="7" t="s">
        <v>447</v>
      </c>
      <c r="K991" s="10" t="s">
        <v>447</v>
      </c>
      <c r="L991" s="7">
        <v>1</v>
      </c>
      <c r="Q991" s="12">
        <v>41619</v>
      </c>
      <c r="R991" s="12">
        <v>41619</v>
      </c>
    </row>
    <row r="992" spans="1:18" x14ac:dyDescent="0.25">
      <c r="A992" s="7" t="s">
        <v>4319</v>
      </c>
      <c r="B992" s="7" t="s">
        <v>4320</v>
      </c>
      <c r="C992" s="7" t="s">
        <v>4321</v>
      </c>
      <c r="D992" s="7" t="s">
        <v>2886</v>
      </c>
      <c r="E992" s="8" t="s">
        <v>1665</v>
      </c>
      <c r="F992" s="8">
        <v>34358700</v>
      </c>
      <c r="G992" s="7" t="s">
        <v>35</v>
      </c>
      <c r="H992" s="7" t="s">
        <v>24</v>
      </c>
      <c r="I992" s="9" t="s">
        <v>620</v>
      </c>
      <c r="J992" s="7" t="s">
        <v>621</v>
      </c>
      <c r="K992" s="10" t="s">
        <v>3784</v>
      </c>
      <c r="L992" s="7">
        <v>6</v>
      </c>
      <c r="M992" s="11">
        <v>32143</v>
      </c>
      <c r="N992" s="7" t="s">
        <v>2509</v>
      </c>
      <c r="O992" s="7" t="s">
        <v>2510</v>
      </c>
      <c r="P992" s="10">
        <v>1988</v>
      </c>
      <c r="Q992" s="12">
        <v>40161</v>
      </c>
      <c r="R992" s="12">
        <v>41736</v>
      </c>
    </row>
    <row r="993" spans="1:18" x14ac:dyDescent="0.25">
      <c r="A993" s="7" t="s">
        <v>4322</v>
      </c>
      <c r="B993" s="7" t="s">
        <v>4323</v>
      </c>
      <c r="C993" s="7" t="s">
        <v>4324</v>
      </c>
      <c r="D993" s="7" t="s">
        <v>4325</v>
      </c>
      <c r="E993" s="8" t="s">
        <v>4326</v>
      </c>
      <c r="F993" s="8">
        <v>3500</v>
      </c>
      <c r="G993" s="7" t="s">
        <v>80</v>
      </c>
      <c r="I993" s="9"/>
      <c r="J993" s="7"/>
      <c r="L993" s="7">
        <v>1</v>
      </c>
      <c r="M993" s="11">
        <v>39900</v>
      </c>
      <c r="N993" s="7" t="s">
        <v>2767</v>
      </c>
      <c r="O993" s="7" t="s">
        <v>172</v>
      </c>
      <c r="P993" s="10">
        <v>2009</v>
      </c>
      <c r="Q993" s="12">
        <v>39900</v>
      </c>
      <c r="R993" s="12">
        <v>39900</v>
      </c>
    </row>
    <row r="994" spans="1:18" x14ac:dyDescent="0.25">
      <c r="A994" s="7" t="s">
        <v>4327</v>
      </c>
      <c r="B994" s="7" t="s">
        <v>4328</v>
      </c>
      <c r="C994" s="7" t="s">
        <v>4329</v>
      </c>
      <c r="D994" s="7" t="s">
        <v>4330</v>
      </c>
      <c r="E994" s="8" t="s">
        <v>4331</v>
      </c>
      <c r="F994" s="8">
        <v>2940000</v>
      </c>
      <c r="G994" s="7" t="s">
        <v>23</v>
      </c>
      <c r="H994" s="7" t="s">
        <v>240</v>
      </c>
      <c r="I994" s="9" t="s">
        <v>241</v>
      </c>
      <c r="J994" s="7" t="s">
        <v>242</v>
      </c>
      <c r="K994" s="10" t="s">
        <v>242</v>
      </c>
      <c r="L994" s="7">
        <v>1</v>
      </c>
      <c r="M994" s="11">
        <v>39142</v>
      </c>
      <c r="N994" s="7" t="s">
        <v>954</v>
      </c>
      <c r="O994" s="7" t="s">
        <v>89</v>
      </c>
      <c r="P994" s="10">
        <v>2007</v>
      </c>
      <c r="Q994" s="12">
        <v>39610</v>
      </c>
      <c r="R994" s="12">
        <v>39610</v>
      </c>
    </row>
    <row r="995" spans="1:18" x14ac:dyDescent="0.25">
      <c r="A995" s="7" t="s">
        <v>4332</v>
      </c>
      <c r="B995" s="7" t="s">
        <v>4333</v>
      </c>
      <c r="C995" s="7" t="s">
        <v>4334</v>
      </c>
      <c r="D995" s="7" t="s">
        <v>78</v>
      </c>
      <c r="E995" s="8" t="s">
        <v>79</v>
      </c>
      <c r="F995" s="8">
        <v>119191000</v>
      </c>
      <c r="G995" s="7" t="s">
        <v>23</v>
      </c>
      <c r="H995" s="7" t="s">
        <v>24</v>
      </c>
      <c r="I995" s="9" t="s">
        <v>36</v>
      </c>
      <c r="J995" s="7" t="s">
        <v>181</v>
      </c>
      <c r="K995" s="10" t="s">
        <v>4058</v>
      </c>
      <c r="L995" s="7">
        <v>7</v>
      </c>
      <c r="M995" s="11">
        <v>37987</v>
      </c>
      <c r="N995" s="7" t="s">
        <v>424</v>
      </c>
      <c r="O995" s="7" t="s">
        <v>425</v>
      </c>
      <c r="P995" s="10">
        <v>2004</v>
      </c>
      <c r="Q995" s="12">
        <v>38392</v>
      </c>
      <c r="R995" s="12">
        <v>40807</v>
      </c>
    </row>
    <row r="996" spans="1:18" x14ac:dyDescent="0.25">
      <c r="A996" s="7" t="s">
        <v>4335</v>
      </c>
      <c r="B996" s="7" t="s">
        <v>4336</v>
      </c>
      <c r="C996" s="7" t="s">
        <v>4337</v>
      </c>
      <c r="D996" s="7" t="s">
        <v>78</v>
      </c>
      <c r="E996" s="8" t="s">
        <v>79</v>
      </c>
      <c r="F996" s="8">
        <v>10000000</v>
      </c>
      <c r="G996" s="7" t="s">
        <v>35</v>
      </c>
      <c r="H996" s="7" t="s">
        <v>205</v>
      </c>
      <c r="I996" s="9"/>
      <c r="J996" s="7" t="s">
        <v>292</v>
      </c>
      <c r="K996" s="10" t="s">
        <v>292</v>
      </c>
      <c r="L996" s="7">
        <v>3</v>
      </c>
      <c r="M996" s="11">
        <v>39083</v>
      </c>
      <c r="N996" s="7" t="s">
        <v>88</v>
      </c>
      <c r="O996" s="7" t="s">
        <v>89</v>
      </c>
      <c r="P996" s="10">
        <v>2007</v>
      </c>
      <c r="Q996" s="12">
        <v>39611</v>
      </c>
      <c r="R996" s="12">
        <v>40603</v>
      </c>
    </row>
    <row r="997" spans="1:18" x14ac:dyDescent="0.25">
      <c r="A997" s="7" t="s">
        <v>4338</v>
      </c>
      <c r="B997" s="7" t="s">
        <v>4339</v>
      </c>
      <c r="C997" s="7" t="s">
        <v>4340</v>
      </c>
      <c r="D997" s="7" t="s">
        <v>4341</v>
      </c>
      <c r="E997" s="8" t="s">
        <v>1423</v>
      </c>
      <c r="F997" s="8">
        <v>0</v>
      </c>
      <c r="G997" s="7" t="s">
        <v>35</v>
      </c>
      <c r="H997" s="7" t="s">
        <v>24</v>
      </c>
      <c r="I997" s="9" t="s">
        <v>36</v>
      </c>
      <c r="J997" s="7" t="s">
        <v>1162</v>
      </c>
      <c r="K997" s="10" t="s">
        <v>3029</v>
      </c>
      <c r="L997" s="7">
        <v>1</v>
      </c>
      <c r="M997" s="11">
        <v>40247</v>
      </c>
      <c r="N997" s="7" t="s">
        <v>1566</v>
      </c>
      <c r="O997" s="7" t="s">
        <v>97</v>
      </c>
      <c r="P997" s="10">
        <v>2010</v>
      </c>
      <c r="Q997" s="12">
        <v>41120</v>
      </c>
      <c r="R997" s="12">
        <v>41120</v>
      </c>
    </row>
    <row r="998" spans="1:18" x14ac:dyDescent="0.25">
      <c r="A998" s="7" t="s">
        <v>4342</v>
      </c>
      <c r="B998" s="7" t="s">
        <v>4343</v>
      </c>
      <c r="C998" s="7" t="s">
        <v>4344</v>
      </c>
      <c r="D998" s="7" t="s">
        <v>4345</v>
      </c>
      <c r="E998" s="8" t="s">
        <v>4346</v>
      </c>
      <c r="F998" s="8">
        <v>0</v>
      </c>
      <c r="G998" s="7" t="s">
        <v>23</v>
      </c>
      <c r="H998" s="7" t="s">
        <v>24</v>
      </c>
      <c r="I998" s="9" t="s">
        <v>281</v>
      </c>
      <c r="J998" s="7" t="s">
        <v>282</v>
      </c>
      <c r="K998" s="10" t="s">
        <v>3098</v>
      </c>
      <c r="L998" s="7">
        <v>1</v>
      </c>
      <c r="Q998" s="12">
        <v>41851</v>
      </c>
      <c r="R998" s="12">
        <v>41851</v>
      </c>
    </row>
    <row r="999" spans="1:18" x14ac:dyDescent="0.25">
      <c r="A999" s="7" t="s">
        <v>4347</v>
      </c>
      <c r="B999" s="7" t="s">
        <v>4348</v>
      </c>
      <c r="C999" s="7" t="s">
        <v>4349</v>
      </c>
      <c r="D999" s="7" t="s">
        <v>4350</v>
      </c>
      <c r="E999" s="8" t="s">
        <v>386</v>
      </c>
      <c r="F999" s="8">
        <v>114000000</v>
      </c>
      <c r="G999" s="7" t="s">
        <v>23</v>
      </c>
      <c r="H999" s="7" t="s">
        <v>24</v>
      </c>
      <c r="I999" s="9" t="s">
        <v>36</v>
      </c>
      <c r="J999" s="7" t="s">
        <v>37</v>
      </c>
      <c r="K999" s="10" t="s">
        <v>387</v>
      </c>
      <c r="L999" s="7">
        <v>3</v>
      </c>
      <c r="M999" s="11">
        <v>38353</v>
      </c>
      <c r="N999" s="7" t="s">
        <v>435</v>
      </c>
      <c r="O999" s="7" t="s">
        <v>436</v>
      </c>
      <c r="P999" s="10">
        <v>2005</v>
      </c>
      <c r="Q999" s="12">
        <v>39113</v>
      </c>
      <c r="R999" s="12">
        <v>40672</v>
      </c>
    </row>
    <row r="1000" spans="1:18" x14ac:dyDescent="0.25">
      <c r="A1000" s="7" t="s">
        <v>4351</v>
      </c>
      <c r="B1000" s="7" t="s">
        <v>4352</v>
      </c>
      <c r="C1000" s="7" t="s">
        <v>4353</v>
      </c>
      <c r="D1000" s="7" t="s">
        <v>4354</v>
      </c>
      <c r="E1000" s="8" t="s">
        <v>3773</v>
      </c>
      <c r="F1000" s="8">
        <v>0</v>
      </c>
      <c r="G1000" s="7" t="s">
        <v>35</v>
      </c>
      <c r="H1000" s="7" t="s">
        <v>4355</v>
      </c>
      <c r="I1000" s="9"/>
      <c r="J1000" s="7" t="s">
        <v>4356</v>
      </c>
      <c r="K1000" s="10" t="s">
        <v>4357</v>
      </c>
      <c r="L1000" s="7">
        <v>1</v>
      </c>
      <c r="M1000" s="11">
        <v>40544</v>
      </c>
      <c r="N1000" s="7" t="s">
        <v>537</v>
      </c>
      <c r="O1000" s="7" t="s">
        <v>505</v>
      </c>
      <c r="P1000" s="10">
        <v>2011</v>
      </c>
      <c r="Q1000" s="12">
        <v>41873</v>
      </c>
      <c r="R1000" s="12">
        <v>41873</v>
      </c>
    </row>
    <row r="1001" spans="1:18" x14ac:dyDescent="0.25">
      <c r="A1001" s="7" t="s">
        <v>4358</v>
      </c>
      <c r="B1001" s="7" t="s">
        <v>4359</v>
      </c>
      <c r="C1001" s="7" t="s">
        <v>4360</v>
      </c>
      <c r="D1001" s="7" t="s">
        <v>4033</v>
      </c>
      <c r="E1001" s="8" t="s">
        <v>4034</v>
      </c>
      <c r="F1001" s="8">
        <v>733372</v>
      </c>
      <c r="G1001" s="7" t="s">
        <v>35</v>
      </c>
      <c r="H1001" s="7" t="s">
        <v>354</v>
      </c>
      <c r="I1001" s="9"/>
      <c r="J1001" s="7" t="s">
        <v>1140</v>
      </c>
      <c r="K1001" s="10" t="s">
        <v>1140</v>
      </c>
      <c r="L1001" s="7">
        <v>1</v>
      </c>
      <c r="M1001" s="11">
        <v>40909</v>
      </c>
      <c r="N1001" s="7" t="s">
        <v>111</v>
      </c>
      <c r="O1001" s="7" t="s">
        <v>112</v>
      </c>
      <c r="P1001" s="10">
        <v>2012</v>
      </c>
      <c r="Q1001" s="12">
        <v>41494</v>
      </c>
      <c r="R1001" s="12">
        <v>41494</v>
      </c>
    </row>
    <row r="1002" spans="1:18" x14ac:dyDescent="0.25">
      <c r="A1002" s="7" t="s">
        <v>4361</v>
      </c>
      <c r="B1002" s="7" t="s">
        <v>4362</v>
      </c>
      <c r="C1002" s="7" t="s">
        <v>4363</v>
      </c>
      <c r="D1002" s="7" t="s">
        <v>68</v>
      </c>
      <c r="E1002" s="8" t="s">
        <v>69</v>
      </c>
      <c r="F1002" s="8">
        <v>1050284</v>
      </c>
      <c r="G1002" s="7" t="s">
        <v>35</v>
      </c>
      <c r="H1002" s="7" t="s">
        <v>1503</v>
      </c>
      <c r="I1002" s="9"/>
      <c r="J1002" s="7" t="s">
        <v>1504</v>
      </c>
      <c r="K1002" s="10" t="s">
        <v>1504</v>
      </c>
      <c r="L1002" s="7">
        <v>2</v>
      </c>
      <c r="M1002" s="11">
        <v>40469</v>
      </c>
      <c r="N1002" s="7" t="s">
        <v>1799</v>
      </c>
      <c r="O1002" s="7" t="s">
        <v>199</v>
      </c>
      <c r="P1002" s="10">
        <v>2010</v>
      </c>
      <c r="Q1002" s="12">
        <v>40817</v>
      </c>
      <c r="R1002" s="12">
        <v>41439</v>
      </c>
    </row>
    <row r="1003" spans="1:18" x14ac:dyDescent="0.25">
      <c r="A1003" s="7" t="s">
        <v>4364</v>
      </c>
      <c r="B1003" s="7" t="s">
        <v>4365</v>
      </c>
      <c r="C1003" s="7" t="s">
        <v>4366</v>
      </c>
      <c r="D1003" s="7" t="s">
        <v>4367</v>
      </c>
      <c r="E1003" s="8" t="s">
        <v>69</v>
      </c>
      <c r="F1003" s="8">
        <v>1800000</v>
      </c>
      <c r="G1003" s="7" t="s">
        <v>35</v>
      </c>
      <c r="H1003" s="7" t="s">
        <v>24</v>
      </c>
      <c r="I1003" s="9" t="s">
        <v>36</v>
      </c>
      <c r="J1003" s="7" t="s">
        <v>181</v>
      </c>
      <c r="K1003" s="10" t="s">
        <v>182</v>
      </c>
      <c r="L1003" s="7">
        <v>1</v>
      </c>
      <c r="M1003" s="11">
        <v>41732</v>
      </c>
      <c r="N1003" s="7" t="s">
        <v>4368</v>
      </c>
      <c r="O1003" s="7" t="s">
        <v>1151</v>
      </c>
      <c r="P1003" s="10">
        <v>2014</v>
      </c>
      <c r="Q1003" s="12">
        <v>41733</v>
      </c>
      <c r="R1003" s="12">
        <v>41733</v>
      </c>
    </row>
    <row r="1004" spans="1:18" x14ac:dyDescent="0.25">
      <c r="A1004" s="7" t="s">
        <v>4369</v>
      </c>
      <c r="B1004" s="7" t="s">
        <v>4370</v>
      </c>
      <c r="D1004" s="7" t="s">
        <v>4371</v>
      </c>
      <c r="E1004" s="8" t="s">
        <v>107</v>
      </c>
      <c r="F1004" s="8">
        <v>3000000</v>
      </c>
      <c r="G1004" s="7" t="s">
        <v>35</v>
      </c>
      <c r="I1004" s="9"/>
      <c r="J1004" s="7"/>
      <c r="L1004" s="7">
        <v>1</v>
      </c>
      <c r="Q1004" s="12">
        <v>36161</v>
      </c>
      <c r="R1004" s="12">
        <v>36161</v>
      </c>
    </row>
    <row r="1005" spans="1:18" x14ac:dyDescent="0.25">
      <c r="A1005" s="7" t="s">
        <v>4372</v>
      </c>
      <c r="B1005" s="7" t="s">
        <v>4373</v>
      </c>
      <c r="C1005" s="7" t="s">
        <v>4374</v>
      </c>
      <c r="D1005" s="7" t="s">
        <v>4375</v>
      </c>
      <c r="E1005" s="8" t="s">
        <v>341</v>
      </c>
      <c r="F1005" s="8">
        <v>65839694</v>
      </c>
      <c r="G1005" s="7" t="s">
        <v>35</v>
      </c>
      <c r="H1005" s="7" t="s">
        <v>24</v>
      </c>
      <c r="I1005" s="9" t="s">
        <v>36</v>
      </c>
      <c r="J1005" s="7" t="s">
        <v>181</v>
      </c>
      <c r="K1005" s="10" t="s">
        <v>695</v>
      </c>
      <c r="L1005" s="7">
        <v>2</v>
      </c>
      <c r="M1005" s="11">
        <v>39814</v>
      </c>
      <c r="N1005" s="7" t="s">
        <v>171</v>
      </c>
      <c r="O1005" s="7" t="s">
        <v>172</v>
      </c>
      <c r="P1005" s="10">
        <v>2009</v>
      </c>
      <c r="Q1005" s="12">
        <v>40709</v>
      </c>
      <c r="R1005" s="12">
        <v>41771</v>
      </c>
    </row>
    <row r="1006" spans="1:18" x14ac:dyDescent="0.25">
      <c r="A1006" s="7" t="s">
        <v>4376</v>
      </c>
      <c r="B1006" s="7" t="s">
        <v>4377</v>
      </c>
      <c r="C1006" s="7" t="s">
        <v>4378</v>
      </c>
      <c r="D1006" s="7" t="s">
        <v>4379</v>
      </c>
      <c r="E1006" s="8" t="s">
        <v>323</v>
      </c>
      <c r="F1006" s="8">
        <v>4160600</v>
      </c>
      <c r="G1006" s="7" t="s">
        <v>80</v>
      </c>
      <c r="H1006" s="7" t="s">
        <v>749</v>
      </c>
      <c r="I1006" s="9"/>
      <c r="J1006" s="7" t="s">
        <v>1359</v>
      </c>
      <c r="K1006" s="10" t="s">
        <v>1359</v>
      </c>
      <c r="L1006" s="7">
        <v>2</v>
      </c>
      <c r="M1006" s="11">
        <v>40909</v>
      </c>
      <c r="N1006" s="7" t="s">
        <v>111</v>
      </c>
      <c r="O1006" s="7" t="s">
        <v>112</v>
      </c>
      <c r="P1006" s="10">
        <v>2012</v>
      </c>
      <c r="Q1006" s="12">
        <v>41171</v>
      </c>
      <c r="R1006" s="12">
        <v>41275</v>
      </c>
    </row>
    <row r="1007" spans="1:18" x14ac:dyDescent="0.25">
      <c r="A1007" s="7" t="s">
        <v>4380</v>
      </c>
      <c r="B1007" s="7" t="s">
        <v>4381</v>
      </c>
      <c r="C1007" s="7" t="s">
        <v>4382</v>
      </c>
      <c r="D1007" s="7" t="s">
        <v>1664</v>
      </c>
      <c r="E1007" s="8" t="s">
        <v>1665</v>
      </c>
      <c r="F1007" s="8">
        <v>3800000</v>
      </c>
      <c r="G1007" s="7" t="s">
        <v>35</v>
      </c>
      <c r="H1007" s="7" t="s">
        <v>24</v>
      </c>
      <c r="I1007" s="9" t="s">
        <v>2095</v>
      </c>
      <c r="J1007" s="7" t="s">
        <v>2314</v>
      </c>
      <c r="K1007" s="10" t="s">
        <v>4383</v>
      </c>
      <c r="L1007" s="7">
        <v>2</v>
      </c>
      <c r="Q1007" s="12">
        <v>41787</v>
      </c>
      <c r="R1007" s="12">
        <v>41935</v>
      </c>
    </row>
    <row r="1008" spans="1:18" x14ac:dyDescent="0.25">
      <c r="A1008" s="7" t="s">
        <v>4384</v>
      </c>
      <c r="B1008" s="7" t="s">
        <v>4385</v>
      </c>
      <c r="C1008" s="7" t="s">
        <v>4386</v>
      </c>
      <c r="F1008" s="8">
        <v>0</v>
      </c>
      <c r="G1008" s="7" t="s">
        <v>35</v>
      </c>
      <c r="I1008" s="9"/>
      <c r="J1008" s="7"/>
      <c r="L1008" s="7">
        <v>1</v>
      </c>
      <c r="M1008" s="11">
        <v>41623</v>
      </c>
      <c r="N1008" s="7" t="s">
        <v>139</v>
      </c>
      <c r="O1008" s="7" t="s">
        <v>140</v>
      </c>
      <c r="P1008" s="10">
        <v>2013</v>
      </c>
      <c r="Q1008" s="12">
        <v>41609</v>
      </c>
      <c r="R1008" s="12">
        <v>41609</v>
      </c>
    </row>
    <row r="1009" spans="1:18" x14ac:dyDescent="0.25">
      <c r="A1009" s="7" t="s">
        <v>4387</v>
      </c>
      <c r="B1009" s="7" t="s">
        <v>4388</v>
      </c>
      <c r="C1009" s="7" t="s">
        <v>4389</v>
      </c>
      <c r="D1009" s="7" t="s">
        <v>4390</v>
      </c>
      <c r="E1009" s="8" t="s">
        <v>533</v>
      </c>
      <c r="F1009" s="8">
        <v>54493</v>
      </c>
      <c r="G1009" s="7" t="s">
        <v>80</v>
      </c>
      <c r="H1009" s="7" t="s">
        <v>240</v>
      </c>
      <c r="I1009" s="9" t="s">
        <v>241</v>
      </c>
      <c r="J1009" s="7" t="s">
        <v>1017</v>
      </c>
      <c r="K1009" s="10" t="s">
        <v>1017</v>
      </c>
      <c r="L1009" s="7">
        <v>2</v>
      </c>
      <c r="M1009" s="11">
        <v>40513</v>
      </c>
      <c r="N1009" s="7" t="s">
        <v>357</v>
      </c>
      <c r="O1009" s="7" t="s">
        <v>199</v>
      </c>
      <c r="P1009" s="10">
        <v>2010</v>
      </c>
      <c r="Q1009" s="12">
        <v>40179</v>
      </c>
      <c r="R1009" s="12">
        <v>40648</v>
      </c>
    </row>
    <row r="1010" spans="1:18" x14ac:dyDescent="0.25">
      <c r="A1010" s="7" t="s">
        <v>4391</v>
      </c>
      <c r="B1010" s="7" t="s">
        <v>4392</v>
      </c>
      <c r="C1010" s="7" t="s">
        <v>4393</v>
      </c>
      <c r="D1010" s="7" t="s">
        <v>1205</v>
      </c>
      <c r="E1010" s="8" t="s">
        <v>1206</v>
      </c>
      <c r="F1010" s="8">
        <v>12550000</v>
      </c>
      <c r="G1010" s="7" t="s">
        <v>35</v>
      </c>
      <c r="H1010" s="7" t="s">
        <v>24</v>
      </c>
      <c r="I1010" s="9" t="s">
        <v>60</v>
      </c>
      <c r="J1010" s="7" t="s">
        <v>563</v>
      </c>
      <c r="K1010" s="10" t="s">
        <v>563</v>
      </c>
      <c r="L1010" s="7">
        <v>3</v>
      </c>
      <c r="M1010" s="11">
        <v>34700</v>
      </c>
      <c r="N1010" s="7" t="s">
        <v>3231</v>
      </c>
      <c r="O1010" s="7" t="s">
        <v>3232</v>
      </c>
      <c r="P1010" s="10">
        <v>1995</v>
      </c>
      <c r="Q1010" s="12">
        <v>38938</v>
      </c>
      <c r="R1010" s="12">
        <v>41157</v>
      </c>
    </row>
    <row r="1011" spans="1:18" x14ac:dyDescent="0.25">
      <c r="A1011" s="7" t="s">
        <v>4394</v>
      </c>
      <c r="B1011" s="7" t="s">
        <v>4395</v>
      </c>
      <c r="C1011" s="7" t="s">
        <v>4396</v>
      </c>
      <c r="D1011" s="7" t="s">
        <v>106</v>
      </c>
      <c r="E1011" s="8" t="s">
        <v>107</v>
      </c>
      <c r="F1011" s="8">
        <v>1170000</v>
      </c>
      <c r="G1011" s="7" t="s">
        <v>35</v>
      </c>
      <c r="H1011" s="7" t="s">
        <v>24</v>
      </c>
      <c r="I1011" s="9" t="s">
        <v>129</v>
      </c>
      <c r="J1011" s="7" t="s">
        <v>130</v>
      </c>
      <c r="K1011" s="10" t="s">
        <v>4397</v>
      </c>
      <c r="L1011" s="7">
        <v>1</v>
      </c>
      <c r="M1011" s="11">
        <v>40026</v>
      </c>
      <c r="N1011" s="7" t="s">
        <v>488</v>
      </c>
      <c r="O1011" s="7" t="s">
        <v>267</v>
      </c>
      <c r="P1011" s="10">
        <v>2009</v>
      </c>
      <c r="Q1011" s="12">
        <v>39814</v>
      </c>
      <c r="R1011" s="12">
        <v>39814</v>
      </c>
    </row>
    <row r="1012" spans="1:18" x14ac:dyDescent="0.25">
      <c r="A1012" s="7" t="s">
        <v>4398</v>
      </c>
      <c r="B1012" s="7" t="s">
        <v>4399</v>
      </c>
      <c r="C1012" s="7" t="s">
        <v>4400</v>
      </c>
      <c r="D1012" s="7" t="s">
        <v>78</v>
      </c>
      <c r="E1012" s="8" t="s">
        <v>79</v>
      </c>
      <c r="F1012" s="8">
        <v>1000000</v>
      </c>
      <c r="G1012" s="7" t="s">
        <v>35</v>
      </c>
      <c r="H1012" s="7" t="s">
        <v>24</v>
      </c>
      <c r="I1012" s="9" t="s">
        <v>36</v>
      </c>
      <c r="J1012" s="7" t="s">
        <v>37</v>
      </c>
      <c r="K1012" s="10" t="s">
        <v>4005</v>
      </c>
      <c r="L1012" s="7">
        <v>1</v>
      </c>
      <c r="M1012" s="11">
        <v>40026</v>
      </c>
      <c r="N1012" s="7" t="s">
        <v>488</v>
      </c>
      <c r="O1012" s="7" t="s">
        <v>267</v>
      </c>
      <c r="P1012" s="10">
        <v>2009</v>
      </c>
      <c r="Q1012" s="12">
        <v>40544</v>
      </c>
      <c r="R1012" s="12">
        <v>40544</v>
      </c>
    </row>
    <row r="1013" spans="1:18" x14ac:dyDescent="0.25">
      <c r="A1013" s="7" t="s">
        <v>4401</v>
      </c>
      <c r="B1013" s="7" t="s">
        <v>4402</v>
      </c>
      <c r="C1013" s="7" t="s">
        <v>4403</v>
      </c>
      <c r="D1013" s="7" t="s">
        <v>4404</v>
      </c>
      <c r="E1013" s="8" t="s">
        <v>4405</v>
      </c>
      <c r="F1013" s="8">
        <v>110000</v>
      </c>
      <c r="G1013" s="7" t="s">
        <v>35</v>
      </c>
      <c r="H1013" s="7" t="s">
        <v>24</v>
      </c>
      <c r="I1013" s="9" t="s">
        <v>36</v>
      </c>
      <c r="J1013" s="7" t="s">
        <v>181</v>
      </c>
      <c r="K1013" s="10" t="s">
        <v>182</v>
      </c>
      <c r="L1013" s="7">
        <v>1</v>
      </c>
      <c r="M1013" s="11">
        <v>40269</v>
      </c>
      <c r="N1013" s="7" t="s">
        <v>4205</v>
      </c>
      <c r="O1013" s="7" t="s">
        <v>1110</v>
      </c>
      <c r="P1013" s="10">
        <v>2010</v>
      </c>
      <c r="Q1013" s="12">
        <v>40269</v>
      </c>
      <c r="R1013" s="12">
        <v>40269</v>
      </c>
    </row>
    <row r="1014" spans="1:18" x14ac:dyDescent="0.25">
      <c r="A1014" s="7" t="s">
        <v>4406</v>
      </c>
      <c r="B1014" s="7" t="s">
        <v>4407</v>
      </c>
      <c r="C1014" s="7" t="s">
        <v>4408</v>
      </c>
      <c r="D1014" s="7" t="s">
        <v>1664</v>
      </c>
      <c r="E1014" s="8" t="s">
        <v>1665</v>
      </c>
      <c r="F1014" s="8">
        <v>0</v>
      </c>
      <c r="G1014" s="7" t="s">
        <v>35</v>
      </c>
      <c r="H1014" s="7" t="s">
        <v>469</v>
      </c>
      <c r="I1014" s="9"/>
      <c r="J1014" s="7" t="s">
        <v>470</v>
      </c>
      <c r="K1014" s="10" t="s">
        <v>470</v>
      </c>
      <c r="L1014" s="7">
        <v>1</v>
      </c>
      <c r="M1014" s="11">
        <v>40179</v>
      </c>
      <c r="N1014" s="7" t="s">
        <v>96</v>
      </c>
      <c r="O1014" s="7" t="s">
        <v>97</v>
      </c>
      <c r="P1014" s="10">
        <v>2010</v>
      </c>
      <c r="Q1014" s="12">
        <v>41810</v>
      </c>
      <c r="R1014" s="12">
        <v>41810</v>
      </c>
    </row>
    <row r="1015" spans="1:18" x14ac:dyDescent="0.25">
      <c r="A1015" s="7" t="s">
        <v>4409</v>
      </c>
      <c r="B1015" s="7" t="s">
        <v>4410</v>
      </c>
      <c r="C1015" s="7" t="s">
        <v>4411</v>
      </c>
      <c r="D1015" s="7" t="s">
        <v>4412</v>
      </c>
      <c r="E1015" s="8" t="s">
        <v>4413</v>
      </c>
      <c r="F1015" s="8">
        <v>200000</v>
      </c>
      <c r="G1015" s="7" t="s">
        <v>35</v>
      </c>
      <c r="H1015" s="7" t="s">
        <v>24</v>
      </c>
      <c r="I1015" s="9" t="s">
        <v>25</v>
      </c>
      <c r="J1015" s="7" t="s">
        <v>26</v>
      </c>
      <c r="K1015" s="10" t="s">
        <v>27</v>
      </c>
      <c r="L1015" s="7">
        <v>1</v>
      </c>
      <c r="M1015" s="11">
        <v>41730</v>
      </c>
      <c r="N1015" s="7" t="s">
        <v>4368</v>
      </c>
      <c r="O1015" s="7" t="s">
        <v>1151</v>
      </c>
      <c r="P1015" s="10">
        <v>2014</v>
      </c>
      <c r="Q1015" s="12">
        <v>41509</v>
      </c>
      <c r="R1015" s="12">
        <v>41509</v>
      </c>
    </row>
    <row r="1016" spans="1:18" x14ac:dyDescent="0.25">
      <c r="A1016" s="7" t="s">
        <v>4414</v>
      </c>
      <c r="B1016" s="7" t="s">
        <v>4415</v>
      </c>
      <c r="C1016" s="7" t="s">
        <v>4416</v>
      </c>
      <c r="D1016" s="7" t="s">
        <v>4417</v>
      </c>
      <c r="E1016" s="8" t="s">
        <v>4418</v>
      </c>
      <c r="F1016" s="8">
        <v>650000</v>
      </c>
      <c r="G1016" s="7" t="s">
        <v>35</v>
      </c>
      <c r="H1016" s="7" t="s">
        <v>1891</v>
      </c>
      <c r="I1016" s="9"/>
      <c r="J1016" s="7" t="s">
        <v>1892</v>
      </c>
      <c r="K1016" s="10" t="s">
        <v>1892</v>
      </c>
      <c r="L1016" s="7">
        <v>1</v>
      </c>
      <c r="M1016" s="11">
        <v>41275</v>
      </c>
      <c r="N1016" s="7" t="s">
        <v>146</v>
      </c>
      <c r="O1016" s="7" t="s">
        <v>147</v>
      </c>
      <c r="P1016" s="10">
        <v>2013</v>
      </c>
      <c r="Q1016" s="12">
        <v>41585</v>
      </c>
      <c r="R1016" s="12">
        <v>41585</v>
      </c>
    </row>
    <row r="1017" spans="1:18" x14ac:dyDescent="0.25">
      <c r="A1017" s="7" t="s">
        <v>4419</v>
      </c>
      <c r="B1017" s="7" t="s">
        <v>4420</v>
      </c>
      <c r="C1017" s="7" t="s">
        <v>4421</v>
      </c>
      <c r="D1017" s="7" t="s">
        <v>4422</v>
      </c>
      <c r="E1017" s="8" t="s">
        <v>4423</v>
      </c>
      <c r="F1017" s="8">
        <v>725000</v>
      </c>
      <c r="G1017" s="7" t="s">
        <v>35</v>
      </c>
      <c r="H1017" s="7" t="s">
        <v>24</v>
      </c>
      <c r="I1017" s="9" t="s">
        <v>116</v>
      </c>
      <c r="J1017" s="7" t="s">
        <v>3292</v>
      </c>
      <c r="K1017" s="10" t="s">
        <v>3292</v>
      </c>
      <c r="L1017" s="7">
        <v>1</v>
      </c>
      <c r="M1017" s="11">
        <v>40544</v>
      </c>
      <c r="N1017" s="7" t="s">
        <v>537</v>
      </c>
      <c r="O1017" s="7" t="s">
        <v>505</v>
      </c>
      <c r="P1017" s="10">
        <v>2011</v>
      </c>
      <c r="Q1017" s="12">
        <v>41195</v>
      </c>
      <c r="R1017" s="12">
        <v>41195</v>
      </c>
    </row>
    <row r="1018" spans="1:18" x14ac:dyDescent="0.25">
      <c r="A1018" s="7" t="s">
        <v>4424</v>
      </c>
      <c r="B1018" s="7" t="s">
        <v>4425</v>
      </c>
      <c r="C1018" s="7" t="s">
        <v>4426</v>
      </c>
      <c r="D1018" s="7" t="s">
        <v>4427</v>
      </c>
      <c r="E1018" s="8" t="s">
        <v>79</v>
      </c>
      <c r="F1018" s="8">
        <v>73000000</v>
      </c>
      <c r="G1018" s="7" t="s">
        <v>35</v>
      </c>
      <c r="H1018" s="7" t="s">
        <v>24</v>
      </c>
      <c r="I1018" s="9" t="s">
        <v>1321</v>
      </c>
      <c r="J1018" s="7" t="s">
        <v>613</v>
      </c>
      <c r="K1018" s="10" t="s">
        <v>4130</v>
      </c>
      <c r="L1018" s="7">
        <v>7</v>
      </c>
      <c r="M1018" s="11">
        <v>37987</v>
      </c>
      <c r="N1018" s="7" t="s">
        <v>424</v>
      </c>
      <c r="O1018" s="7" t="s">
        <v>425</v>
      </c>
      <c r="P1018" s="10">
        <v>2004</v>
      </c>
      <c r="Q1018" s="12">
        <v>38838</v>
      </c>
      <c r="R1018" s="12">
        <v>41883</v>
      </c>
    </row>
    <row r="1019" spans="1:18" x14ac:dyDescent="0.25">
      <c r="A1019" s="7" t="s">
        <v>4428</v>
      </c>
      <c r="B1019" s="7" t="s">
        <v>4429</v>
      </c>
      <c r="C1019" s="7" t="s">
        <v>4430</v>
      </c>
      <c r="D1019" s="7" t="s">
        <v>78</v>
      </c>
      <c r="E1019" s="8" t="s">
        <v>79</v>
      </c>
      <c r="F1019" s="8">
        <v>500000</v>
      </c>
      <c r="G1019" s="7" t="s">
        <v>35</v>
      </c>
      <c r="H1019" s="7" t="s">
        <v>3921</v>
      </c>
      <c r="I1019" s="9"/>
      <c r="J1019" s="7" t="s">
        <v>3922</v>
      </c>
      <c r="K1019" s="10" t="s">
        <v>3922</v>
      </c>
      <c r="L1019" s="7">
        <v>1</v>
      </c>
      <c r="M1019" s="11">
        <v>40544</v>
      </c>
      <c r="N1019" s="7" t="s">
        <v>537</v>
      </c>
      <c r="O1019" s="7" t="s">
        <v>505</v>
      </c>
      <c r="P1019" s="10">
        <v>2011</v>
      </c>
      <c r="Q1019" s="12">
        <v>41431</v>
      </c>
      <c r="R1019" s="12">
        <v>41431</v>
      </c>
    </row>
    <row r="1020" spans="1:18" x14ac:dyDescent="0.25">
      <c r="A1020" s="7" t="s">
        <v>4431</v>
      </c>
      <c r="B1020" s="7" t="s">
        <v>4432</v>
      </c>
      <c r="C1020" s="7" t="s">
        <v>4433</v>
      </c>
      <c r="D1020" s="7" t="s">
        <v>4434</v>
      </c>
      <c r="E1020" s="8" t="s">
        <v>1665</v>
      </c>
      <c r="F1020" s="8">
        <v>1240000</v>
      </c>
      <c r="G1020" s="7" t="s">
        <v>35</v>
      </c>
      <c r="H1020" s="7" t="s">
        <v>24</v>
      </c>
      <c r="I1020" s="9" t="s">
        <v>93</v>
      </c>
      <c r="J1020" s="7" t="s">
        <v>314</v>
      </c>
      <c r="K1020" s="10" t="s">
        <v>4069</v>
      </c>
      <c r="L1020" s="7">
        <v>1</v>
      </c>
      <c r="M1020" s="11">
        <v>28856</v>
      </c>
      <c r="N1020" s="7" t="s">
        <v>2398</v>
      </c>
      <c r="O1020" s="7" t="s">
        <v>2399</v>
      </c>
      <c r="P1020" s="10">
        <v>1979</v>
      </c>
      <c r="Q1020" s="12">
        <v>40400</v>
      </c>
      <c r="R1020" s="12">
        <v>40400</v>
      </c>
    </row>
    <row r="1021" spans="1:18" x14ac:dyDescent="0.25">
      <c r="A1021" s="7" t="s">
        <v>4435</v>
      </c>
      <c r="B1021" s="7" t="s">
        <v>4436</v>
      </c>
      <c r="C1021" s="7" t="s">
        <v>4437</v>
      </c>
      <c r="D1021" s="7" t="s">
        <v>296</v>
      </c>
      <c r="E1021" s="8" t="s">
        <v>297</v>
      </c>
      <c r="F1021" s="8">
        <v>2729000</v>
      </c>
      <c r="G1021" s="7" t="s">
        <v>35</v>
      </c>
      <c r="H1021" s="7" t="s">
        <v>24</v>
      </c>
      <c r="I1021" s="9" t="s">
        <v>36</v>
      </c>
      <c r="J1021" s="7" t="s">
        <v>181</v>
      </c>
      <c r="K1021" s="10" t="s">
        <v>182</v>
      </c>
      <c r="L1021" s="7">
        <v>2</v>
      </c>
      <c r="M1021" s="11">
        <v>41030</v>
      </c>
      <c r="N1021" s="7" t="s">
        <v>1953</v>
      </c>
      <c r="O1021" s="7" t="s">
        <v>29</v>
      </c>
      <c r="P1021" s="10">
        <v>2012</v>
      </c>
      <c r="Q1021" s="12">
        <v>41409</v>
      </c>
      <c r="R1021" s="12">
        <v>41479</v>
      </c>
    </row>
    <row r="1022" spans="1:18" x14ac:dyDescent="0.25">
      <c r="A1022" s="7" t="s">
        <v>4438</v>
      </c>
      <c r="B1022" s="7" t="s">
        <v>4439</v>
      </c>
      <c r="C1022" s="7" t="s">
        <v>4440</v>
      </c>
      <c r="D1022" s="7" t="s">
        <v>4441</v>
      </c>
      <c r="E1022" s="8" t="s">
        <v>1397</v>
      </c>
      <c r="F1022" s="8">
        <v>1800000</v>
      </c>
      <c r="G1022" s="7" t="s">
        <v>35</v>
      </c>
      <c r="H1022" s="7" t="s">
        <v>454</v>
      </c>
      <c r="I1022" s="9"/>
      <c r="J1022" s="7" t="s">
        <v>455</v>
      </c>
      <c r="K1022" s="10" t="s">
        <v>455</v>
      </c>
      <c r="L1022" s="7">
        <v>1</v>
      </c>
      <c r="M1022" s="11">
        <v>41426</v>
      </c>
      <c r="N1022" s="7" t="s">
        <v>1766</v>
      </c>
      <c r="O1022" s="7" t="s">
        <v>412</v>
      </c>
      <c r="P1022" s="10">
        <v>2013</v>
      </c>
      <c r="Q1022" s="12">
        <v>41606</v>
      </c>
      <c r="R1022" s="12">
        <v>41606</v>
      </c>
    </row>
    <row r="1023" spans="1:18" x14ac:dyDescent="0.25">
      <c r="A1023" s="7" t="s">
        <v>4442</v>
      </c>
      <c r="B1023" s="7" t="s">
        <v>4443</v>
      </c>
      <c r="C1023" s="7" t="s">
        <v>4444</v>
      </c>
      <c r="D1023" s="7" t="s">
        <v>4445</v>
      </c>
      <c r="E1023" s="8" t="s">
        <v>323</v>
      </c>
      <c r="F1023" s="8">
        <v>300000</v>
      </c>
      <c r="G1023" s="7" t="s">
        <v>35</v>
      </c>
      <c r="H1023" s="7" t="s">
        <v>24</v>
      </c>
      <c r="I1023" s="9" t="s">
        <v>36</v>
      </c>
      <c r="J1023" s="7" t="s">
        <v>181</v>
      </c>
      <c r="K1023" s="10" t="s">
        <v>182</v>
      </c>
      <c r="L1023" s="7">
        <v>2</v>
      </c>
      <c r="M1023" s="11">
        <v>41030</v>
      </c>
      <c r="N1023" s="7" t="s">
        <v>1953</v>
      </c>
      <c r="O1023" s="7" t="s">
        <v>29</v>
      </c>
      <c r="P1023" s="10">
        <v>2012</v>
      </c>
      <c r="Q1023" s="12">
        <v>41540</v>
      </c>
      <c r="R1023" s="12">
        <v>41814</v>
      </c>
    </row>
    <row r="1024" spans="1:18" x14ac:dyDescent="0.25">
      <c r="A1024" s="7" t="s">
        <v>4446</v>
      </c>
      <c r="B1024" s="7" t="s">
        <v>4447</v>
      </c>
      <c r="C1024" s="7" t="s">
        <v>4448</v>
      </c>
      <c r="D1024" s="7" t="s">
        <v>2066</v>
      </c>
      <c r="E1024" s="8" t="s">
        <v>2067</v>
      </c>
      <c r="F1024" s="8">
        <v>5000000</v>
      </c>
      <c r="G1024" s="7" t="s">
        <v>23</v>
      </c>
      <c r="H1024" s="7" t="s">
        <v>24</v>
      </c>
      <c r="I1024" s="9" t="s">
        <v>60</v>
      </c>
      <c r="J1024" s="7" t="s">
        <v>61</v>
      </c>
      <c r="K1024" s="10" t="s">
        <v>4449</v>
      </c>
      <c r="L1024" s="7">
        <v>1</v>
      </c>
      <c r="M1024" s="11">
        <v>35065</v>
      </c>
      <c r="N1024" s="7" t="s">
        <v>3258</v>
      </c>
      <c r="O1024" s="7" t="s">
        <v>3259</v>
      </c>
      <c r="P1024" s="10">
        <v>1996</v>
      </c>
      <c r="Q1024" s="12">
        <v>39083</v>
      </c>
      <c r="R1024" s="12">
        <v>39083</v>
      </c>
    </row>
    <row r="1025" spans="1:18" x14ac:dyDescent="0.25">
      <c r="A1025" s="7" t="s">
        <v>4450</v>
      </c>
      <c r="B1025" s="7" t="s">
        <v>4451</v>
      </c>
      <c r="F1025" s="8">
        <v>0</v>
      </c>
      <c r="G1025" s="7" t="s">
        <v>35</v>
      </c>
      <c r="H1025" s="7" t="s">
        <v>24</v>
      </c>
      <c r="I1025" s="9" t="s">
        <v>1289</v>
      </c>
      <c r="J1025" s="7" t="s">
        <v>3276</v>
      </c>
      <c r="K1025" s="10" t="s">
        <v>4452</v>
      </c>
      <c r="L1025" s="7">
        <v>1</v>
      </c>
      <c r="M1025" s="11">
        <v>39989</v>
      </c>
      <c r="N1025" s="7" t="s">
        <v>1702</v>
      </c>
      <c r="O1025" s="7" t="s">
        <v>251</v>
      </c>
      <c r="P1025" s="10">
        <v>2009</v>
      </c>
      <c r="Q1025" s="12">
        <v>40069</v>
      </c>
      <c r="R1025" s="12">
        <v>40069</v>
      </c>
    </row>
    <row r="1026" spans="1:18" x14ac:dyDescent="0.25">
      <c r="A1026" s="7" t="s">
        <v>4453</v>
      </c>
      <c r="B1026" s="7" t="s">
        <v>4454</v>
      </c>
      <c r="C1026" s="7" t="s">
        <v>4455</v>
      </c>
      <c r="D1026" s="7" t="s">
        <v>4456</v>
      </c>
      <c r="E1026" s="8" t="s">
        <v>107</v>
      </c>
      <c r="F1026" s="8">
        <v>1500000</v>
      </c>
      <c r="G1026" s="7" t="s">
        <v>35</v>
      </c>
      <c r="H1026" s="7" t="s">
        <v>24</v>
      </c>
      <c r="I1026" s="9" t="s">
        <v>60</v>
      </c>
      <c r="J1026" s="7" t="s">
        <v>1368</v>
      </c>
      <c r="K1026" s="10" t="s">
        <v>1368</v>
      </c>
      <c r="L1026" s="7">
        <v>2</v>
      </c>
      <c r="M1026" s="11">
        <v>40269</v>
      </c>
      <c r="N1026" s="7" t="s">
        <v>4205</v>
      </c>
      <c r="O1026" s="7" t="s">
        <v>1110</v>
      </c>
      <c r="P1026" s="10">
        <v>2010</v>
      </c>
      <c r="Q1026" s="12">
        <v>40603</v>
      </c>
      <c r="R1026" s="12">
        <v>40777</v>
      </c>
    </row>
    <row r="1027" spans="1:18" x14ac:dyDescent="0.25">
      <c r="A1027" s="7" t="s">
        <v>4457</v>
      </c>
      <c r="B1027" s="7" t="s">
        <v>4458</v>
      </c>
      <c r="C1027" s="7" t="s">
        <v>4459</v>
      </c>
      <c r="D1027" s="7" t="s">
        <v>4460</v>
      </c>
      <c r="E1027" s="8" t="s">
        <v>552</v>
      </c>
      <c r="F1027" s="8">
        <v>3100000</v>
      </c>
      <c r="G1027" s="7" t="s">
        <v>23</v>
      </c>
      <c r="H1027" s="7" t="s">
        <v>24</v>
      </c>
      <c r="I1027" s="9" t="s">
        <v>36</v>
      </c>
      <c r="J1027" s="7" t="s">
        <v>3849</v>
      </c>
      <c r="K1027" s="10" t="s">
        <v>4461</v>
      </c>
      <c r="L1027" s="7">
        <v>1</v>
      </c>
      <c r="M1027" s="11">
        <v>37622</v>
      </c>
      <c r="N1027" s="7" t="s">
        <v>814</v>
      </c>
      <c r="O1027" s="7" t="s">
        <v>815</v>
      </c>
      <c r="P1027" s="10">
        <v>2003</v>
      </c>
      <c r="Q1027" s="12">
        <v>38749</v>
      </c>
      <c r="R1027" s="12">
        <v>38749</v>
      </c>
    </row>
    <row r="1028" spans="1:18" x14ac:dyDescent="0.25">
      <c r="A1028" s="7" t="s">
        <v>4462</v>
      </c>
      <c r="B1028" s="7" t="s">
        <v>4463</v>
      </c>
      <c r="C1028" s="7" t="s">
        <v>4464</v>
      </c>
      <c r="D1028" s="7" t="s">
        <v>68</v>
      </c>
      <c r="E1028" s="8" t="s">
        <v>69</v>
      </c>
      <c r="F1028" s="8">
        <v>250000</v>
      </c>
      <c r="G1028" s="7" t="s">
        <v>35</v>
      </c>
      <c r="H1028" s="7" t="s">
        <v>24</v>
      </c>
      <c r="I1028" s="9" t="s">
        <v>281</v>
      </c>
      <c r="J1028" s="7" t="s">
        <v>282</v>
      </c>
      <c r="K1028" s="10" t="s">
        <v>282</v>
      </c>
      <c r="L1028" s="7">
        <v>1</v>
      </c>
      <c r="M1028" s="11">
        <v>40179</v>
      </c>
      <c r="N1028" s="7" t="s">
        <v>96</v>
      </c>
      <c r="O1028" s="7" t="s">
        <v>97</v>
      </c>
      <c r="P1028" s="10">
        <v>2010</v>
      </c>
      <c r="Q1028" s="12">
        <v>40295</v>
      </c>
      <c r="R1028" s="12">
        <v>40295</v>
      </c>
    </row>
    <row r="1029" spans="1:18" x14ac:dyDescent="0.25">
      <c r="A1029" s="7" t="s">
        <v>4465</v>
      </c>
      <c r="B1029" s="7" t="s">
        <v>4466</v>
      </c>
      <c r="C1029" s="7" t="s">
        <v>4467</v>
      </c>
      <c r="D1029" s="7" t="s">
        <v>144</v>
      </c>
      <c r="E1029" s="8" t="s">
        <v>145</v>
      </c>
      <c r="F1029" s="8">
        <v>505000</v>
      </c>
      <c r="G1029" s="7" t="s">
        <v>35</v>
      </c>
      <c r="H1029" s="7" t="s">
        <v>24</v>
      </c>
      <c r="I1029" s="9" t="s">
        <v>534</v>
      </c>
      <c r="J1029" s="7" t="s">
        <v>535</v>
      </c>
      <c r="K1029" s="10" t="s">
        <v>3300</v>
      </c>
      <c r="L1029" s="7">
        <v>2</v>
      </c>
      <c r="M1029" s="11">
        <v>40179</v>
      </c>
      <c r="N1029" s="7" t="s">
        <v>96</v>
      </c>
      <c r="O1029" s="7" t="s">
        <v>97</v>
      </c>
      <c r="P1029" s="10">
        <v>2010</v>
      </c>
      <c r="Q1029" s="12">
        <v>40239</v>
      </c>
      <c r="R1029" s="12">
        <v>41058</v>
      </c>
    </row>
    <row r="1030" spans="1:18" x14ac:dyDescent="0.25">
      <c r="A1030" s="7" t="s">
        <v>4468</v>
      </c>
      <c r="B1030" s="7" t="s">
        <v>4469</v>
      </c>
      <c r="C1030" s="7" t="s">
        <v>4470</v>
      </c>
      <c r="D1030" s="7" t="s">
        <v>4471</v>
      </c>
      <c r="E1030" s="8" t="s">
        <v>323</v>
      </c>
      <c r="F1030" s="8">
        <v>2000000</v>
      </c>
      <c r="G1030" s="7" t="s">
        <v>35</v>
      </c>
      <c r="I1030" s="9"/>
      <c r="J1030" s="7"/>
      <c r="L1030" s="7">
        <v>1</v>
      </c>
      <c r="M1030" s="11">
        <v>41255</v>
      </c>
      <c r="N1030" s="7" t="s">
        <v>949</v>
      </c>
      <c r="O1030" s="7" t="s">
        <v>46</v>
      </c>
      <c r="P1030" s="10">
        <v>2012</v>
      </c>
      <c r="Q1030" s="12">
        <v>41863</v>
      </c>
      <c r="R1030" s="12">
        <v>41863</v>
      </c>
    </row>
    <row r="1031" spans="1:18" x14ac:dyDescent="0.25">
      <c r="A1031" s="7" t="s">
        <v>4472</v>
      </c>
      <c r="B1031" s="7" t="s">
        <v>4473</v>
      </c>
      <c r="C1031" s="7" t="s">
        <v>4474</v>
      </c>
      <c r="D1031" s="7" t="s">
        <v>4475</v>
      </c>
      <c r="E1031" s="8" t="s">
        <v>323</v>
      </c>
      <c r="F1031" s="8">
        <v>12000000</v>
      </c>
      <c r="G1031" s="7" t="s">
        <v>35</v>
      </c>
      <c r="H1031" s="7" t="s">
        <v>24</v>
      </c>
      <c r="I1031" s="9" t="s">
        <v>281</v>
      </c>
      <c r="J1031" s="7" t="s">
        <v>282</v>
      </c>
      <c r="K1031" s="10" t="s">
        <v>1560</v>
      </c>
      <c r="L1031" s="7">
        <v>2</v>
      </c>
      <c r="M1031" s="11">
        <v>40179</v>
      </c>
      <c r="N1031" s="7" t="s">
        <v>96</v>
      </c>
      <c r="O1031" s="7" t="s">
        <v>97</v>
      </c>
      <c r="P1031" s="10">
        <v>2010</v>
      </c>
      <c r="Q1031" s="12">
        <v>40981</v>
      </c>
      <c r="R1031" s="12">
        <v>41247</v>
      </c>
    </row>
    <row r="1032" spans="1:18" x14ac:dyDescent="0.25">
      <c r="A1032" s="7" t="s">
        <v>4476</v>
      </c>
      <c r="B1032" s="7" t="s">
        <v>4477</v>
      </c>
      <c r="C1032" s="7" t="s">
        <v>4478</v>
      </c>
      <c r="F1032" s="8">
        <v>0</v>
      </c>
      <c r="G1032" s="7" t="s">
        <v>35</v>
      </c>
      <c r="H1032" s="7" t="s">
        <v>24</v>
      </c>
      <c r="I1032" s="9" t="s">
        <v>25</v>
      </c>
      <c r="J1032" s="7" t="s">
        <v>26</v>
      </c>
      <c r="K1032" s="10" t="s">
        <v>4479</v>
      </c>
      <c r="L1032" s="7">
        <v>1</v>
      </c>
      <c r="M1032" s="11">
        <v>38718</v>
      </c>
      <c r="N1032" s="7" t="s">
        <v>400</v>
      </c>
      <c r="O1032" s="7" t="s">
        <v>401</v>
      </c>
      <c r="P1032" s="10">
        <v>2006</v>
      </c>
      <c r="Q1032" s="12">
        <v>41646</v>
      </c>
      <c r="R1032" s="12">
        <v>41646</v>
      </c>
    </row>
    <row r="1033" spans="1:18" x14ac:dyDescent="0.25">
      <c r="A1033" s="7" t="s">
        <v>4480</v>
      </c>
      <c r="B1033" s="7" t="s">
        <v>4481</v>
      </c>
      <c r="C1033" s="7" t="s">
        <v>4482</v>
      </c>
      <c r="D1033" s="7" t="s">
        <v>275</v>
      </c>
      <c r="E1033" s="8" t="s">
        <v>276</v>
      </c>
      <c r="F1033" s="8">
        <v>810000</v>
      </c>
      <c r="G1033" s="7" t="s">
        <v>35</v>
      </c>
      <c r="H1033" s="7" t="s">
        <v>24</v>
      </c>
      <c r="I1033" s="9" t="s">
        <v>25</v>
      </c>
      <c r="J1033" s="7" t="s">
        <v>4483</v>
      </c>
      <c r="K1033" s="10" t="s">
        <v>4484</v>
      </c>
      <c r="L1033" s="7">
        <v>1</v>
      </c>
      <c r="M1033" s="11">
        <v>39814</v>
      </c>
      <c r="N1033" s="7" t="s">
        <v>171</v>
      </c>
      <c r="O1033" s="7" t="s">
        <v>172</v>
      </c>
      <c r="P1033" s="10">
        <v>2009</v>
      </c>
      <c r="Q1033" s="12">
        <v>40225</v>
      </c>
      <c r="R1033" s="12">
        <v>40225</v>
      </c>
    </row>
    <row r="1034" spans="1:18" x14ac:dyDescent="0.25">
      <c r="A1034" s="7" t="s">
        <v>4485</v>
      </c>
      <c r="B1034" s="7" t="s">
        <v>4486</v>
      </c>
      <c r="C1034" s="7" t="s">
        <v>4487</v>
      </c>
      <c r="D1034" s="7" t="s">
        <v>275</v>
      </c>
      <c r="E1034" s="8" t="s">
        <v>276</v>
      </c>
      <c r="F1034" s="8">
        <v>787000</v>
      </c>
      <c r="G1034" s="7" t="s">
        <v>35</v>
      </c>
      <c r="H1034" s="7" t="s">
        <v>376</v>
      </c>
      <c r="I1034" s="9"/>
      <c r="J1034" s="7" t="s">
        <v>4488</v>
      </c>
      <c r="K1034" s="10" t="s">
        <v>4489</v>
      </c>
      <c r="L1034" s="7">
        <v>1</v>
      </c>
      <c r="Q1034" s="12">
        <v>40344</v>
      </c>
      <c r="R1034" s="12">
        <v>40344</v>
      </c>
    </row>
    <row r="1035" spans="1:18" x14ac:dyDescent="0.25">
      <c r="A1035" s="7" t="s">
        <v>4490</v>
      </c>
      <c r="B1035" s="7" t="s">
        <v>4491</v>
      </c>
      <c r="C1035" s="7" t="s">
        <v>4492</v>
      </c>
      <c r="D1035" s="7" t="s">
        <v>68</v>
      </c>
      <c r="E1035" s="8" t="s">
        <v>69</v>
      </c>
      <c r="F1035" s="8">
        <v>3970800</v>
      </c>
      <c r="G1035" s="7" t="s">
        <v>35</v>
      </c>
      <c r="H1035" s="7" t="s">
        <v>196</v>
      </c>
      <c r="I1035" s="9"/>
      <c r="J1035" s="7" t="s">
        <v>197</v>
      </c>
      <c r="K1035" s="10" t="s">
        <v>4493</v>
      </c>
      <c r="L1035" s="7">
        <v>2</v>
      </c>
      <c r="M1035" s="11">
        <v>39083</v>
      </c>
      <c r="N1035" s="7" t="s">
        <v>88</v>
      </c>
      <c r="O1035" s="7" t="s">
        <v>89</v>
      </c>
      <c r="P1035" s="10">
        <v>2007</v>
      </c>
      <c r="Q1035" s="12">
        <v>40584</v>
      </c>
      <c r="R1035" s="12">
        <v>41378</v>
      </c>
    </row>
    <row r="1036" spans="1:18" x14ac:dyDescent="0.25">
      <c r="A1036" s="7" t="s">
        <v>4494</v>
      </c>
      <c r="B1036" s="7" t="s">
        <v>4495</v>
      </c>
      <c r="C1036" s="7" t="s">
        <v>4496</v>
      </c>
      <c r="D1036" s="7" t="s">
        <v>625</v>
      </c>
      <c r="E1036" s="8" t="s">
        <v>323</v>
      </c>
      <c r="F1036" s="8">
        <v>29758289</v>
      </c>
      <c r="G1036" s="7" t="s">
        <v>23</v>
      </c>
      <c r="H1036" s="7" t="s">
        <v>240</v>
      </c>
      <c r="I1036" s="9" t="s">
        <v>241</v>
      </c>
      <c r="J1036" s="7" t="s">
        <v>242</v>
      </c>
      <c r="K1036" s="10" t="s">
        <v>242</v>
      </c>
      <c r="L1036" s="7">
        <v>2</v>
      </c>
      <c r="Q1036" s="12">
        <v>40240</v>
      </c>
      <c r="R1036" s="12">
        <v>40372</v>
      </c>
    </row>
    <row r="1037" spans="1:18" x14ac:dyDescent="0.25">
      <c r="A1037" s="7" t="s">
        <v>4497</v>
      </c>
      <c r="B1037" s="7" t="s">
        <v>4498</v>
      </c>
      <c r="C1037" s="7" t="s">
        <v>4499</v>
      </c>
      <c r="D1037" s="7" t="s">
        <v>296</v>
      </c>
      <c r="E1037" s="8" t="s">
        <v>297</v>
      </c>
      <c r="F1037" s="8">
        <v>1015000</v>
      </c>
      <c r="G1037" s="7" t="s">
        <v>23</v>
      </c>
      <c r="H1037" s="7" t="s">
        <v>24</v>
      </c>
      <c r="I1037" s="9" t="s">
        <v>36</v>
      </c>
      <c r="J1037" s="7" t="s">
        <v>181</v>
      </c>
      <c r="K1037" s="10" t="s">
        <v>1537</v>
      </c>
      <c r="L1037" s="7">
        <v>2</v>
      </c>
      <c r="M1037" s="11">
        <v>40695</v>
      </c>
      <c r="N1037" s="7" t="s">
        <v>702</v>
      </c>
      <c r="O1037" s="7" t="s">
        <v>55</v>
      </c>
      <c r="P1037" s="10">
        <v>2011</v>
      </c>
      <c r="Q1037" s="12">
        <v>41183</v>
      </c>
      <c r="R1037" s="12">
        <v>41214</v>
      </c>
    </row>
    <row r="1038" spans="1:18" x14ac:dyDescent="0.25">
      <c r="A1038" s="7" t="s">
        <v>4500</v>
      </c>
      <c r="B1038" s="7" t="s">
        <v>4501</v>
      </c>
      <c r="C1038" s="7" t="s">
        <v>4502</v>
      </c>
      <c r="D1038" s="7" t="s">
        <v>1277</v>
      </c>
      <c r="E1038" s="8" t="s">
        <v>1278</v>
      </c>
      <c r="F1038" s="8">
        <v>5800000</v>
      </c>
      <c r="H1038" s="7" t="s">
        <v>24</v>
      </c>
      <c r="I1038" s="9" t="s">
        <v>36</v>
      </c>
      <c r="J1038" s="7" t="s">
        <v>1162</v>
      </c>
      <c r="K1038" s="10" t="s">
        <v>1162</v>
      </c>
      <c r="L1038" s="7">
        <v>1</v>
      </c>
      <c r="Q1038" s="12">
        <v>41753</v>
      </c>
      <c r="R1038" s="12">
        <v>41753</v>
      </c>
    </row>
    <row r="1039" spans="1:18" x14ac:dyDescent="0.25">
      <c r="A1039" s="7" t="s">
        <v>4503</v>
      </c>
      <c r="B1039" s="7" t="s">
        <v>4504</v>
      </c>
      <c r="C1039" s="7" t="s">
        <v>4505</v>
      </c>
      <c r="D1039" s="7" t="s">
        <v>4506</v>
      </c>
      <c r="E1039" s="8" t="s">
        <v>4507</v>
      </c>
      <c r="F1039" s="8">
        <v>1800000</v>
      </c>
      <c r="G1039" s="7" t="s">
        <v>35</v>
      </c>
      <c r="H1039" s="7" t="s">
        <v>24</v>
      </c>
      <c r="I1039" s="9" t="s">
        <v>36</v>
      </c>
      <c r="J1039" s="7" t="s">
        <v>181</v>
      </c>
      <c r="K1039" s="10" t="s">
        <v>695</v>
      </c>
      <c r="L1039" s="7">
        <v>2</v>
      </c>
      <c r="M1039" s="11">
        <v>40878</v>
      </c>
      <c r="N1039" s="7" t="s">
        <v>595</v>
      </c>
      <c r="O1039" s="7" t="s">
        <v>74</v>
      </c>
      <c r="P1039" s="10">
        <v>2011</v>
      </c>
      <c r="Q1039" s="12">
        <v>41633</v>
      </c>
      <c r="R1039" s="12">
        <v>41814</v>
      </c>
    </row>
    <row r="1040" spans="1:18" x14ac:dyDescent="0.25">
      <c r="A1040" s="7" t="s">
        <v>4508</v>
      </c>
      <c r="B1040" s="7" t="s">
        <v>4509</v>
      </c>
      <c r="C1040" s="7" t="s">
        <v>4510</v>
      </c>
      <c r="D1040" s="7" t="s">
        <v>68</v>
      </c>
      <c r="E1040" s="8" t="s">
        <v>69</v>
      </c>
      <c r="F1040" s="8">
        <v>6000000</v>
      </c>
      <c r="G1040" s="7" t="s">
        <v>35</v>
      </c>
      <c r="H1040" s="7" t="s">
        <v>24</v>
      </c>
      <c r="I1040" s="9" t="s">
        <v>93</v>
      </c>
      <c r="J1040" s="7" t="s">
        <v>314</v>
      </c>
      <c r="K1040" s="10" t="s">
        <v>4511</v>
      </c>
      <c r="L1040" s="7">
        <v>1</v>
      </c>
      <c r="M1040" s="11">
        <v>37257</v>
      </c>
      <c r="N1040" s="7" t="s">
        <v>527</v>
      </c>
      <c r="O1040" s="7" t="s">
        <v>528</v>
      </c>
      <c r="P1040" s="10">
        <v>2002</v>
      </c>
      <c r="Q1040" s="12">
        <v>40476</v>
      </c>
      <c r="R1040" s="12">
        <v>40476</v>
      </c>
    </row>
    <row r="1041" spans="1:18" x14ac:dyDescent="0.25">
      <c r="A1041" s="7" t="s">
        <v>4512</v>
      </c>
      <c r="B1041" s="7" t="s">
        <v>4513</v>
      </c>
      <c r="C1041" s="7" t="s">
        <v>4514</v>
      </c>
      <c r="D1041" s="7" t="s">
        <v>1277</v>
      </c>
      <c r="E1041" s="8" t="s">
        <v>1278</v>
      </c>
      <c r="F1041" s="8">
        <v>43981909</v>
      </c>
      <c r="G1041" s="7" t="s">
        <v>35</v>
      </c>
      <c r="H1041" s="7" t="s">
        <v>24</v>
      </c>
      <c r="I1041" s="9" t="s">
        <v>36</v>
      </c>
      <c r="J1041" s="7" t="s">
        <v>181</v>
      </c>
      <c r="K1041" s="10" t="s">
        <v>1073</v>
      </c>
      <c r="L1041" s="7">
        <v>6</v>
      </c>
      <c r="M1041" s="11">
        <v>38718</v>
      </c>
      <c r="N1041" s="7" t="s">
        <v>400</v>
      </c>
      <c r="O1041" s="7" t="s">
        <v>401</v>
      </c>
      <c r="P1041" s="10">
        <v>2006</v>
      </c>
      <c r="Q1041" s="12">
        <v>39927</v>
      </c>
      <c r="R1041" s="12">
        <v>41319</v>
      </c>
    </row>
    <row r="1042" spans="1:18" x14ac:dyDescent="0.25">
      <c r="A1042" s="7" t="s">
        <v>4515</v>
      </c>
      <c r="B1042" s="7" t="s">
        <v>4516</v>
      </c>
      <c r="C1042" s="7" t="s">
        <v>4517</v>
      </c>
      <c r="D1042" s="7" t="s">
        <v>78</v>
      </c>
      <c r="E1042" s="8" t="s">
        <v>79</v>
      </c>
      <c r="F1042" s="8">
        <v>2665604</v>
      </c>
      <c r="G1042" s="7" t="s">
        <v>35</v>
      </c>
      <c r="H1042" s="7" t="s">
        <v>24</v>
      </c>
      <c r="I1042" s="9" t="s">
        <v>36</v>
      </c>
      <c r="J1042" s="7" t="s">
        <v>181</v>
      </c>
      <c r="K1042" s="10" t="s">
        <v>695</v>
      </c>
      <c r="L1042" s="7">
        <v>1</v>
      </c>
      <c r="Q1042" s="12">
        <v>40035</v>
      </c>
      <c r="R1042" s="12">
        <v>40035</v>
      </c>
    </row>
    <row r="1043" spans="1:18" x14ac:dyDescent="0.25">
      <c r="A1043" s="7" t="s">
        <v>4518</v>
      </c>
      <c r="B1043" s="7" t="s">
        <v>4519</v>
      </c>
      <c r="C1043" s="7" t="s">
        <v>4520</v>
      </c>
      <c r="D1043" s="7" t="s">
        <v>4521</v>
      </c>
      <c r="E1043" s="8" t="s">
        <v>79</v>
      </c>
      <c r="F1043" s="8">
        <v>2000000</v>
      </c>
      <c r="G1043" s="7" t="s">
        <v>80</v>
      </c>
      <c r="H1043" s="7" t="s">
        <v>24</v>
      </c>
      <c r="I1043" s="9" t="s">
        <v>36</v>
      </c>
      <c r="J1043" s="7" t="s">
        <v>181</v>
      </c>
      <c r="K1043" s="10" t="s">
        <v>2504</v>
      </c>
      <c r="L1043" s="7">
        <v>1</v>
      </c>
      <c r="M1043" s="11">
        <v>40406</v>
      </c>
      <c r="N1043" s="7" t="s">
        <v>751</v>
      </c>
      <c r="O1043" s="7" t="s">
        <v>184</v>
      </c>
      <c r="P1043" s="10">
        <v>2010</v>
      </c>
      <c r="Q1043" s="12">
        <v>40704</v>
      </c>
      <c r="R1043" s="12">
        <v>40704</v>
      </c>
    </row>
    <row r="1044" spans="1:18" x14ac:dyDescent="0.25">
      <c r="A1044" s="7" t="s">
        <v>4522</v>
      </c>
      <c r="B1044" s="7" t="s">
        <v>4523</v>
      </c>
      <c r="C1044" s="7" t="s">
        <v>4524</v>
      </c>
      <c r="D1044" s="7" t="s">
        <v>4525</v>
      </c>
      <c r="E1044" s="8" t="s">
        <v>4526</v>
      </c>
      <c r="F1044" s="8">
        <v>5100000</v>
      </c>
      <c r="G1044" s="7" t="s">
        <v>35</v>
      </c>
      <c r="H1044" s="7" t="s">
        <v>24</v>
      </c>
      <c r="I1044" s="9" t="s">
        <v>25</v>
      </c>
      <c r="J1044" s="7" t="s">
        <v>26</v>
      </c>
      <c r="K1044" s="10" t="s">
        <v>27</v>
      </c>
      <c r="L1044" s="7">
        <v>2</v>
      </c>
      <c r="Q1044" s="12">
        <v>39448</v>
      </c>
      <c r="R1044" s="12">
        <v>39695</v>
      </c>
    </row>
    <row r="1045" spans="1:18" x14ac:dyDescent="0.25">
      <c r="A1045" s="7" t="s">
        <v>4527</v>
      </c>
      <c r="B1045" s="7" t="s">
        <v>4528</v>
      </c>
      <c r="C1045" s="7" t="s">
        <v>4529</v>
      </c>
      <c r="D1045" s="7" t="s">
        <v>4530</v>
      </c>
      <c r="E1045" s="8" t="s">
        <v>87</v>
      </c>
      <c r="F1045" s="8">
        <v>12000</v>
      </c>
      <c r="G1045" s="7" t="s">
        <v>80</v>
      </c>
      <c r="I1045" s="9"/>
      <c r="J1045" s="7"/>
      <c r="L1045" s="7">
        <v>1</v>
      </c>
      <c r="M1045" s="11">
        <v>40087</v>
      </c>
      <c r="N1045" s="7" t="s">
        <v>667</v>
      </c>
      <c r="O1045" s="7" t="s">
        <v>668</v>
      </c>
      <c r="P1045" s="10">
        <v>2009</v>
      </c>
      <c r="Q1045" s="12">
        <v>40179</v>
      </c>
      <c r="R1045" s="12">
        <v>40179</v>
      </c>
    </row>
    <row r="1046" spans="1:18" x14ac:dyDescent="0.25">
      <c r="A1046" s="7" t="s">
        <v>4531</v>
      </c>
      <c r="B1046" s="7" t="s">
        <v>4532</v>
      </c>
      <c r="C1046" s="7" t="s">
        <v>4533</v>
      </c>
      <c r="D1046" s="7" t="s">
        <v>78</v>
      </c>
      <c r="E1046" s="8" t="s">
        <v>79</v>
      </c>
      <c r="F1046" s="8">
        <v>5500000</v>
      </c>
      <c r="G1046" s="7" t="s">
        <v>35</v>
      </c>
      <c r="H1046" s="7" t="s">
        <v>24</v>
      </c>
      <c r="I1046" s="9" t="s">
        <v>36</v>
      </c>
      <c r="J1046" s="7" t="s">
        <v>181</v>
      </c>
      <c r="K1046" s="10" t="s">
        <v>182</v>
      </c>
      <c r="L1046" s="7">
        <v>2</v>
      </c>
      <c r="M1046" s="11">
        <v>38353</v>
      </c>
      <c r="N1046" s="7" t="s">
        <v>435</v>
      </c>
      <c r="O1046" s="7" t="s">
        <v>436</v>
      </c>
      <c r="P1046" s="10">
        <v>2005</v>
      </c>
      <c r="Q1046" s="12">
        <v>38889</v>
      </c>
      <c r="R1046" s="12">
        <v>39548</v>
      </c>
    </row>
    <row r="1047" spans="1:18" x14ac:dyDescent="0.25">
      <c r="A1047" s="7" t="s">
        <v>4534</v>
      </c>
      <c r="B1047" s="7" t="s">
        <v>4535</v>
      </c>
      <c r="C1047" s="7" t="s">
        <v>4536</v>
      </c>
      <c r="D1047" s="7" t="s">
        <v>4537</v>
      </c>
      <c r="E1047" s="8" t="s">
        <v>4538</v>
      </c>
      <c r="F1047" s="8">
        <v>20118</v>
      </c>
      <c r="G1047" s="7" t="s">
        <v>35</v>
      </c>
      <c r="H1047" s="7" t="s">
        <v>52</v>
      </c>
      <c r="I1047" s="9"/>
      <c r="J1047" s="7" t="s">
        <v>2784</v>
      </c>
      <c r="K1047" s="10" t="s">
        <v>4539</v>
      </c>
      <c r="L1047" s="7">
        <v>1</v>
      </c>
      <c r="M1047" s="11">
        <v>40179</v>
      </c>
      <c r="N1047" s="7" t="s">
        <v>96</v>
      </c>
      <c r="O1047" s="7" t="s">
        <v>97</v>
      </c>
      <c r="P1047" s="10">
        <v>2010</v>
      </c>
      <c r="Q1047" s="12">
        <v>40965</v>
      </c>
      <c r="R1047" s="12">
        <v>40965</v>
      </c>
    </row>
    <row r="1048" spans="1:18" x14ac:dyDescent="0.25">
      <c r="A1048" s="7" t="s">
        <v>4540</v>
      </c>
      <c r="B1048" s="7" t="s">
        <v>4541</v>
      </c>
      <c r="C1048" s="7" t="s">
        <v>4542</v>
      </c>
      <c r="D1048" s="7" t="s">
        <v>4543</v>
      </c>
      <c r="E1048" s="8" t="s">
        <v>4544</v>
      </c>
      <c r="F1048" s="8">
        <v>0</v>
      </c>
      <c r="G1048" s="7" t="s">
        <v>35</v>
      </c>
      <c r="H1048" s="7" t="s">
        <v>986</v>
      </c>
      <c r="I1048" s="9"/>
      <c r="J1048" s="7" t="s">
        <v>987</v>
      </c>
      <c r="K1048" s="10" t="s">
        <v>987</v>
      </c>
      <c r="L1048" s="7">
        <v>1</v>
      </c>
      <c r="M1048" s="11">
        <v>40303</v>
      </c>
      <c r="N1048" s="7" t="s">
        <v>1341</v>
      </c>
      <c r="O1048" s="7" t="s">
        <v>1110</v>
      </c>
      <c r="P1048" s="10">
        <v>2010</v>
      </c>
      <c r="Q1048" s="12">
        <v>40653</v>
      </c>
      <c r="R1048" s="12">
        <v>40653</v>
      </c>
    </row>
    <row r="1049" spans="1:18" x14ac:dyDescent="0.25">
      <c r="A1049" s="7" t="s">
        <v>4545</v>
      </c>
      <c r="B1049" s="7" t="s">
        <v>4546</v>
      </c>
      <c r="C1049" s="7" t="s">
        <v>4547</v>
      </c>
      <c r="D1049" s="7" t="s">
        <v>122</v>
      </c>
      <c r="E1049" s="8" t="s">
        <v>123</v>
      </c>
      <c r="F1049" s="8">
        <v>2500190</v>
      </c>
      <c r="G1049" s="7" t="s">
        <v>80</v>
      </c>
      <c r="H1049" s="7" t="s">
        <v>24</v>
      </c>
      <c r="I1049" s="9" t="s">
        <v>502</v>
      </c>
      <c r="J1049" s="7" t="s">
        <v>503</v>
      </c>
      <c r="K1049" s="10" t="s">
        <v>4548</v>
      </c>
      <c r="L1049" s="7">
        <v>1</v>
      </c>
      <c r="Q1049" s="12">
        <v>40681</v>
      </c>
      <c r="R1049" s="12">
        <v>40681</v>
      </c>
    </row>
    <row r="1050" spans="1:18" x14ac:dyDescent="0.25">
      <c r="A1050" s="7" t="s">
        <v>4549</v>
      </c>
      <c r="B1050" s="7" t="s">
        <v>4550</v>
      </c>
      <c r="C1050" s="7" t="s">
        <v>4551</v>
      </c>
      <c r="D1050" s="7" t="s">
        <v>4552</v>
      </c>
      <c r="E1050" s="8" t="s">
        <v>4553</v>
      </c>
      <c r="F1050" s="8">
        <v>0</v>
      </c>
      <c r="G1050" s="7" t="s">
        <v>35</v>
      </c>
      <c r="H1050" s="7" t="s">
        <v>52</v>
      </c>
      <c r="I1050" s="9"/>
      <c r="J1050" s="7" t="s">
        <v>4554</v>
      </c>
      <c r="K1050" s="10" t="s">
        <v>4554</v>
      </c>
      <c r="L1050" s="7">
        <v>1</v>
      </c>
      <c r="M1050" s="11">
        <v>39340</v>
      </c>
      <c r="N1050" s="7" t="s">
        <v>642</v>
      </c>
      <c r="O1050" s="7" t="s">
        <v>643</v>
      </c>
      <c r="P1050" s="10">
        <v>2007</v>
      </c>
      <c r="Q1050" s="12">
        <v>40007</v>
      </c>
      <c r="R1050" s="12">
        <v>40007</v>
      </c>
    </row>
    <row r="1051" spans="1:18" x14ac:dyDescent="0.25">
      <c r="A1051" s="7" t="s">
        <v>4555</v>
      </c>
      <c r="B1051" s="7" t="s">
        <v>4556</v>
      </c>
      <c r="C1051" s="7" t="s">
        <v>4557</v>
      </c>
      <c r="D1051" s="7" t="s">
        <v>4558</v>
      </c>
      <c r="E1051" s="8" t="s">
        <v>107</v>
      </c>
      <c r="F1051" s="8">
        <v>720000</v>
      </c>
      <c r="G1051" s="7" t="s">
        <v>35</v>
      </c>
      <c r="H1051" s="7" t="s">
        <v>24</v>
      </c>
      <c r="I1051" s="9" t="s">
        <v>36</v>
      </c>
      <c r="J1051" s="7" t="s">
        <v>37</v>
      </c>
      <c r="K1051" s="10" t="s">
        <v>4559</v>
      </c>
      <c r="L1051" s="7">
        <v>1</v>
      </c>
      <c r="M1051" s="11">
        <v>40201</v>
      </c>
      <c r="N1051" s="7" t="s">
        <v>96</v>
      </c>
      <c r="O1051" s="7" t="s">
        <v>97</v>
      </c>
      <c r="P1051" s="10">
        <v>2010</v>
      </c>
      <c r="Q1051" s="12">
        <v>40241</v>
      </c>
      <c r="R1051" s="12">
        <v>40241</v>
      </c>
    </row>
    <row r="1052" spans="1:18" x14ac:dyDescent="0.25">
      <c r="A1052" s="7" t="s">
        <v>4560</v>
      </c>
      <c r="B1052" s="7" t="s">
        <v>4561</v>
      </c>
      <c r="C1052" s="7" t="s">
        <v>4562</v>
      </c>
      <c r="D1052" s="7" t="s">
        <v>4563</v>
      </c>
      <c r="E1052" s="8" t="s">
        <v>204</v>
      </c>
      <c r="F1052" s="8">
        <v>5500000</v>
      </c>
      <c r="G1052" s="7" t="s">
        <v>35</v>
      </c>
      <c r="H1052" s="7" t="s">
        <v>454</v>
      </c>
      <c r="I1052" s="9"/>
      <c r="J1052" s="7" t="s">
        <v>455</v>
      </c>
      <c r="K1052" s="10" t="s">
        <v>455</v>
      </c>
      <c r="L1052" s="7">
        <v>2</v>
      </c>
      <c r="M1052" s="11">
        <v>37257</v>
      </c>
      <c r="N1052" s="7" t="s">
        <v>527</v>
      </c>
      <c r="O1052" s="7" t="s">
        <v>528</v>
      </c>
      <c r="P1052" s="10">
        <v>2002</v>
      </c>
      <c r="Q1052" s="12">
        <v>40184</v>
      </c>
      <c r="R1052" s="12">
        <v>41770</v>
      </c>
    </row>
    <row r="1053" spans="1:18" x14ac:dyDescent="0.25">
      <c r="A1053" s="7" t="s">
        <v>4564</v>
      </c>
      <c r="B1053" s="7" t="s">
        <v>4565</v>
      </c>
      <c r="C1053" s="7" t="s">
        <v>4566</v>
      </c>
      <c r="D1053" s="7" t="s">
        <v>4567</v>
      </c>
      <c r="E1053" s="8" t="s">
        <v>4568</v>
      </c>
      <c r="F1053" s="8">
        <v>328000</v>
      </c>
      <c r="G1053" s="7" t="s">
        <v>35</v>
      </c>
      <c r="H1053" s="7" t="s">
        <v>24</v>
      </c>
      <c r="I1053" s="9" t="s">
        <v>3380</v>
      </c>
      <c r="J1053" s="7" t="s">
        <v>3381</v>
      </c>
      <c r="K1053" s="10" t="s">
        <v>2306</v>
      </c>
      <c r="L1053" s="7">
        <v>3</v>
      </c>
      <c r="M1053" s="11">
        <v>40725</v>
      </c>
      <c r="N1053" s="7" t="s">
        <v>1706</v>
      </c>
      <c r="O1053" s="7" t="s">
        <v>230</v>
      </c>
      <c r="P1053" s="10">
        <v>2011</v>
      </c>
      <c r="Q1053" s="12">
        <v>41171</v>
      </c>
      <c r="R1053" s="12">
        <v>41537</v>
      </c>
    </row>
    <row r="1054" spans="1:18" x14ac:dyDescent="0.25">
      <c r="A1054" s="7" t="s">
        <v>4569</v>
      </c>
      <c r="B1054" s="7" t="s">
        <v>4570</v>
      </c>
      <c r="C1054" s="7" t="s">
        <v>4571</v>
      </c>
      <c r="D1054" s="7" t="s">
        <v>78</v>
      </c>
      <c r="E1054" s="8" t="s">
        <v>79</v>
      </c>
      <c r="F1054" s="8">
        <v>5300000</v>
      </c>
      <c r="H1054" s="7" t="s">
        <v>24</v>
      </c>
      <c r="I1054" s="9" t="s">
        <v>36</v>
      </c>
      <c r="J1054" s="7" t="s">
        <v>181</v>
      </c>
      <c r="K1054" s="10" t="s">
        <v>794</v>
      </c>
      <c r="L1054" s="7">
        <v>2</v>
      </c>
      <c r="M1054" s="11">
        <v>39448</v>
      </c>
      <c r="N1054" s="7" t="s">
        <v>164</v>
      </c>
      <c r="O1054" s="7" t="s">
        <v>165</v>
      </c>
      <c r="P1054" s="10">
        <v>2008</v>
      </c>
      <c r="Q1054" s="12">
        <v>39534</v>
      </c>
      <c r="R1054" s="12">
        <v>39847</v>
      </c>
    </row>
    <row r="1055" spans="1:18" x14ac:dyDescent="0.25">
      <c r="A1055" s="7" t="s">
        <v>4572</v>
      </c>
      <c r="B1055" s="7" t="s">
        <v>4573</v>
      </c>
      <c r="C1055" s="7" t="s">
        <v>4574</v>
      </c>
      <c r="D1055" s="7" t="s">
        <v>78</v>
      </c>
      <c r="E1055" s="8" t="s">
        <v>79</v>
      </c>
      <c r="F1055" s="8">
        <v>470000</v>
      </c>
      <c r="G1055" s="7" t="s">
        <v>23</v>
      </c>
      <c r="H1055" s="7" t="s">
        <v>24</v>
      </c>
      <c r="I1055" s="9" t="s">
        <v>36</v>
      </c>
      <c r="J1055" s="7" t="s">
        <v>181</v>
      </c>
      <c r="K1055" s="10" t="s">
        <v>182</v>
      </c>
      <c r="L1055" s="7">
        <v>2</v>
      </c>
      <c r="M1055" s="11">
        <v>40299</v>
      </c>
      <c r="N1055" s="7" t="s">
        <v>1341</v>
      </c>
      <c r="O1055" s="7" t="s">
        <v>1110</v>
      </c>
      <c r="P1055" s="10">
        <v>2010</v>
      </c>
      <c r="Q1055" s="12">
        <v>40299</v>
      </c>
      <c r="R1055" s="12">
        <v>40609</v>
      </c>
    </row>
    <row r="1056" spans="1:18" x14ac:dyDescent="0.25">
      <c r="A1056" s="7" t="s">
        <v>4575</v>
      </c>
      <c r="B1056" s="7" t="s">
        <v>4576</v>
      </c>
      <c r="C1056" s="7" t="s">
        <v>4577</v>
      </c>
      <c r="D1056" s="7" t="s">
        <v>4578</v>
      </c>
      <c r="E1056" s="8" t="s">
        <v>79</v>
      </c>
      <c r="F1056" s="8">
        <v>81874</v>
      </c>
      <c r="G1056" s="7" t="s">
        <v>35</v>
      </c>
      <c r="H1056" s="7" t="s">
        <v>240</v>
      </c>
      <c r="I1056" s="9" t="s">
        <v>930</v>
      </c>
      <c r="J1056" s="7" t="s">
        <v>931</v>
      </c>
      <c r="K1056" s="10" t="s">
        <v>931</v>
      </c>
      <c r="L1056" s="7">
        <v>1</v>
      </c>
      <c r="M1056" s="11">
        <v>39517</v>
      </c>
      <c r="N1056" s="7" t="s">
        <v>4188</v>
      </c>
      <c r="O1056" s="7" t="s">
        <v>165</v>
      </c>
      <c r="P1056" s="10">
        <v>2008</v>
      </c>
      <c r="Q1056" s="12">
        <v>39814</v>
      </c>
      <c r="R1056" s="12">
        <v>39814</v>
      </c>
    </row>
    <row r="1057" spans="1:18" x14ac:dyDescent="0.25">
      <c r="A1057" s="7" t="s">
        <v>4579</v>
      </c>
      <c r="B1057" s="7" t="s">
        <v>4580</v>
      </c>
      <c r="C1057" s="7" t="s">
        <v>4581</v>
      </c>
      <c r="D1057" s="7" t="s">
        <v>122</v>
      </c>
      <c r="E1057" s="8" t="s">
        <v>123</v>
      </c>
      <c r="F1057" s="8">
        <v>300000</v>
      </c>
      <c r="G1057" s="7" t="s">
        <v>80</v>
      </c>
      <c r="H1057" s="7" t="s">
        <v>24</v>
      </c>
      <c r="I1057" s="9" t="s">
        <v>620</v>
      </c>
      <c r="J1057" s="7" t="s">
        <v>621</v>
      </c>
      <c r="K1057" s="10" t="s">
        <v>4582</v>
      </c>
      <c r="L1057" s="7">
        <v>1</v>
      </c>
      <c r="M1057" s="11">
        <v>40544</v>
      </c>
      <c r="N1057" s="7" t="s">
        <v>537</v>
      </c>
      <c r="O1057" s="7" t="s">
        <v>505</v>
      </c>
      <c r="P1057" s="10">
        <v>2011</v>
      </c>
      <c r="Q1057" s="12">
        <v>40997</v>
      </c>
      <c r="R1057" s="12">
        <v>40997</v>
      </c>
    </row>
    <row r="1058" spans="1:18" x14ac:dyDescent="0.25">
      <c r="A1058" s="7" t="s">
        <v>4583</v>
      </c>
      <c r="B1058" s="7" t="s">
        <v>4584</v>
      </c>
      <c r="C1058" s="7" t="s">
        <v>4585</v>
      </c>
      <c r="D1058" s="7" t="s">
        <v>4586</v>
      </c>
      <c r="E1058" s="8" t="s">
        <v>2933</v>
      </c>
      <c r="F1058" s="8">
        <v>2350000</v>
      </c>
      <c r="G1058" s="7" t="s">
        <v>35</v>
      </c>
      <c r="H1058" s="7" t="s">
        <v>24</v>
      </c>
      <c r="I1058" s="9" t="s">
        <v>25</v>
      </c>
      <c r="J1058" s="7" t="s">
        <v>26</v>
      </c>
      <c r="K1058" s="10" t="s">
        <v>27</v>
      </c>
      <c r="L1058" s="7">
        <v>2</v>
      </c>
      <c r="M1058" s="11">
        <v>40817</v>
      </c>
      <c r="N1058" s="7" t="s">
        <v>73</v>
      </c>
      <c r="O1058" s="7" t="s">
        <v>74</v>
      </c>
      <c r="P1058" s="10">
        <v>2011</v>
      </c>
      <c r="Q1058" s="12">
        <v>40743</v>
      </c>
      <c r="R1058" s="12">
        <v>41829</v>
      </c>
    </row>
    <row r="1059" spans="1:18" x14ac:dyDescent="0.25">
      <c r="A1059" s="7" t="s">
        <v>4587</v>
      </c>
      <c r="B1059" s="7" t="s">
        <v>4588</v>
      </c>
      <c r="C1059" s="7" t="s">
        <v>4589</v>
      </c>
      <c r="D1059" s="7" t="s">
        <v>275</v>
      </c>
      <c r="E1059" s="8" t="s">
        <v>276</v>
      </c>
      <c r="F1059" s="8">
        <v>1600000</v>
      </c>
      <c r="G1059" s="7" t="s">
        <v>35</v>
      </c>
      <c r="H1059" s="7" t="s">
        <v>24</v>
      </c>
      <c r="I1059" s="9" t="s">
        <v>116</v>
      </c>
      <c r="J1059" s="7" t="s">
        <v>1586</v>
      </c>
      <c r="K1059" s="10" t="s">
        <v>1586</v>
      </c>
      <c r="L1059" s="7">
        <v>1</v>
      </c>
      <c r="M1059" s="11">
        <v>35065</v>
      </c>
      <c r="N1059" s="7" t="s">
        <v>3258</v>
      </c>
      <c r="O1059" s="7" t="s">
        <v>3259</v>
      </c>
      <c r="P1059" s="10">
        <v>1996</v>
      </c>
      <c r="Q1059" s="12">
        <v>41605</v>
      </c>
      <c r="R1059" s="12">
        <v>41605</v>
      </c>
    </row>
    <row r="1060" spans="1:18" x14ac:dyDescent="0.25">
      <c r="A1060" s="7" t="s">
        <v>4590</v>
      </c>
      <c r="B1060" s="7" t="s">
        <v>4591</v>
      </c>
      <c r="C1060" s="7" t="s">
        <v>4592</v>
      </c>
      <c r="D1060" s="7" t="s">
        <v>68</v>
      </c>
      <c r="E1060" s="8" t="s">
        <v>69</v>
      </c>
      <c r="F1060" s="8">
        <v>2246171</v>
      </c>
      <c r="G1060" s="7" t="s">
        <v>35</v>
      </c>
      <c r="H1060" s="7" t="s">
        <v>24</v>
      </c>
      <c r="I1060" s="9" t="s">
        <v>116</v>
      </c>
      <c r="J1060" s="7" t="s">
        <v>3292</v>
      </c>
      <c r="K1060" s="10" t="s">
        <v>3292</v>
      </c>
      <c r="L1060" s="7">
        <v>1</v>
      </c>
      <c r="M1060" s="11">
        <v>36161</v>
      </c>
      <c r="N1060" s="7" t="s">
        <v>1066</v>
      </c>
      <c r="O1060" s="7" t="s">
        <v>1067</v>
      </c>
      <c r="P1060" s="10">
        <v>1999</v>
      </c>
      <c r="Q1060" s="12">
        <v>40001</v>
      </c>
      <c r="R1060" s="12">
        <v>40001</v>
      </c>
    </row>
    <row r="1061" spans="1:18" x14ac:dyDescent="0.25">
      <c r="A1061" s="7" t="s">
        <v>4593</v>
      </c>
      <c r="B1061" s="7" t="s">
        <v>4594</v>
      </c>
      <c r="C1061" s="7" t="s">
        <v>4595</v>
      </c>
      <c r="D1061" s="7" t="s">
        <v>78</v>
      </c>
      <c r="E1061" s="8" t="s">
        <v>79</v>
      </c>
      <c r="F1061" s="8">
        <v>1500000</v>
      </c>
      <c r="G1061" s="7" t="s">
        <v>35</v>
      </c>
      <c r="H1061" s="7" t="s">
        <v>24</v>
      </c>
      <c r="I1061" s="9" t="s">
        <v>2591</v>
      </c>
      <c r="J1061" s="7" t="s">
        <v>2592</v>
      </c>
      <c r="K1061" s="10" t="s">
        <v>2836</v>
      </c>
      <c r="L1061" s="7">
        <v>1</v>
      </c>
      <c r="M1061" s="11">
        <v>40909</v>
      </c>
      <c r="N1061" s="7" t="s">
        <v>111</v>
      </c>
      <c r="O1061" s="7" t="s">
        <v>112</v>
      </c>
      <c r="P1061" s="10">
        <v>2012</v>
      </c>
      <c r="Q1061" s="12">
        <v>41473</v>
      </c>
      <c r="R1061" s="12">
        <v>41473</v>
      </c>
    </row>
    <row r="1062" spans="1:18" x14ac:dyDescent="0.25">
      <c r="A1062" s="7" t="s">
        <v>4596</v>
      </c>
      <c r="B1062" s="7" t="s">
        <v>4597</v>
      </c>
      <c r="C1062" s="7" t="s">
        <v>4598</v>
      </c>
      <c r="D1062" s="7" t="s">
        <v>275</v>
      </c>
      <c r="E1062" s="8" t="s">
        <v>276</v>
      </c>
      <c r="F1062" s="8">
        <v>4035000</v>
      </c>
      <c r="G1062" s="7" t="s">
        <v>35</v>
      </c>
      <c r="H1062" s="7" t="s">
        <v>24</v>
      </c>
      <c r="I1062" s="9" t="s">
        <v>502</v>
      </c>
      <c r="J1062" s="7" t="s">
        <v>503</v>
      </c>
      <c r="K1062" s="10" t="s">
        <v>4599</v>
      </c>
      <c r="L1062" s="7">
        <v>3</v>
      </c>
      <c r="M1062" s="11">
        <v>36892</v>
      </c>
      <c r="N1062" s="7" t="s">
        <v>154</v>
      </c>
      <c r="O1062" s="7" t="s">
        <v>155</v>
      </c>
      <c r="P1062" s="10">
        <v>2001</v>
      </c>
      <c r="Q1062" s="12">
        <v>40234</v>
      </c>
      <c r="R1062" s="12">
        <v>41115</v>
      </c>
    </row>
    <row r="1063" spans="1:18" x14ac:dyDescent="0.25">
      <c r="A1063" s="7" t="s">
        <v>4600</v>
      </c>
      <c r="B1063" s="7" t="s">
        <v>4601</v>
      </c>
      <c r="C1063" s="7" t="s">
        <v>4602</v>
      </c>
      <c r="D1063" s="7" t="s">
        <v>625</v>
      </c>
      <c r="E1063" s="8" t="s">
        <v>323</v>
      </c>
      <c r="F1063" s="8">
        <v>2000000</v>
      </c>
      <c r="G1063" s="7" t="s">
        <v>35</v>
      </c>
      <c r="H1063" s="7" t="s">
        <v>24</v>
      </c>
      <c r="I1063" s="9" t="s">
        <v>36</v>
      </c>
      <c r="J1063" s="7" t="s">
        <v>37</v>
      </c>
      <c r="K1063" s="10" t="s">
        <v>37</v>
      </c>
      <c r="L1063" s="7">
        <v>1</v>
      </c>
      <c r="M1063" s="11">
        <v>40909</v>
      </c>
      <c r="N1063" s="7" t="s">
        <v>111</v>
      </c>
      <c r="O1063" s="7" t="s">
        <v>112</v>
      </c>
      <c r="P1063" s="10">
        <v>2012</v>
      </c>
      <c r="Q1063" s="12">
        <v>41543</v>
      </c>
      <c r="R1063" s="12">
        <v>41543</v>
      </c>
    </row>
    <row r="1064" spans="1:18" x14ac:dyDescent="0.25">
      <c r="A1064" s="7" t="s">
        <v>4603</v>
      </c>
      <c r="B1064" s="7" t="s">
        <v>4604</v>
      </c>
      <c r="C1064" s="7" t="s">
        <v>4605</v>
      </c>
      <c r="D1064" s="7" t="s">
        <v>4606</v>
      </c>
      <c r="E1064" s="8" t="s">
        <v>4607</v>
      </c>
      <c r="F1064" s="8">
        <v>10000</v>
      </c>
      <c r="G1064" s="7" t="s">
        <v>80</v>
      </c>
      <c r="H1064" s="7" t="s">
        <v>469</v>
      </c>
      <c r="I1064" s="9"/>
      <c r="J1064" s="7" t="s">
        <v>2274</v>
      </c>
      <c r="K1064" s="10" t="s">
        <v>2274</v>
      </c>
      <c r="L1064" s="7">
        <v>1</v>
      </c>
      <c r="M1064" s="11">
        <v>39326</v>
      </c>
      <c r="N1064" s="7" t="s">
        <v>642</v>
      </c>
      <c r="O1064" s="7" t="s">
        <v>643</v>
      </c>
      <c r="P1064" s="10">
        <v>2007</v>
      </c>
      <c r="Q1064" s="12">
        <v>39264</v>
      </c>
      <c r="R1064" s="12">
        <v>39264</v>
      </c>
    </row>
    <row r="1065" spans="1:18" x14ac:dyDescent="0.25">
      <c r="A1065" s="7" t="s">
        <v>4608</v>
      </c>
      <c r="B1065" s="7" t="s">
        <v>4609</v>
      </c>
      <c r="C1065" s="7" t="s">
        <v>4610</v>
      </c>
      <c r="D1065" s="7" t="s">
        <v>275</v>
      </c>
      <c r="E1065" s="8" t="s">
        <v>276</v>
      </c>
      <c r="F1065" s="8">
        <v>6731042</v>
      </c>
      <c r="G1065" s="7" t="s">
        <v>35</v>
      </c>
      <c r="H1065" s="7" t="s">
        <v>24</v>
      </c>
      <c r="I1065" s="9" t="s">
        <v>1321</v>
      </c>
      <c r="J1065" s="7" t="s">
        <v>613</v>
      </c>
      <c r="K1065" s="10" t="s">
        <v>4611</v>
      </c>
      <c r="L1065" s="7">
        <v>2</v>
      </c>
      <c r="M1065" s="11">
        <v>39083</v>
      </c>
      <c r="N1065" s="7" t="s">
        <v>88</v>
      </c>
      <c r="O1065" s="7" t="s">
        <v>89</v>
      </c>
      <c r="P1065" s="10">
        <v>2007</v>
      </c>
      <c r="Q1065" s="12">
        <v>40618</v>
      </c>
      <c r="R1065" s="12">
        <v>41549</v>
      </c>
    </row>
    <row r="1066" spans="1:18" x14ac:dyDescent="0.25">
      <c r="A1066" s="7" t="s">
        <v>4612</v>
      </c>
      <c r="B1066" s="7" t="s">
        <v>4613</v>
      </c>
      <c r="C1066" s="7" t="s">
        <v>4614</v>
      </c>
      <c r="D1066" s="7" t="s">
        <v>275</v>
      </c>
      <c r="E1066" s="8" t="s">
        <v>276</v>
      </c>
      <c r="F1066" s="8">
        <v>23000000</v>
      </c>
      <c r="G1066" s="7" t="s">
        <v>23</v>
      </c>
      <c r="H1066" s="7" t="s">
        <v>24</v>
      </c>
      <c r="I1066" s="9" t="s">
        <v>36</v>
      </c>
      <c r="J1066" s="7" t="s">
        <v>181</v>
      </c>
      <c r="K1066" s="10" t="s">
        <v>1184</v>
      </c>
      <c r="L1066" s="7">
        <v>1</v>
      </c>
      <c r="M1066" s="11">
        <v>35431</v>
      </c>
      <c r="N1066" s="7" t="s">
        <v>1436</v>
      </c>
      <c r="O1066" s="7" t="s">
        <v>1437</v>
      </c>
      <c r="P1066" s="10">
        <v>1997</v>
      </c>
      <c r="Q1066" s="12">
        <v>38589</v>
      </c>
      <c r="R1066" s="12">
        <v>38589</v>
      </c>
    </row>
    <row r="1067" spans="1:18" x14ac:dyDescent="0.25">
      <c r="A1067" s="7" t="s">
        <v>4615</v>
      </c>
      <c r="B1067" s="7" t="s">
        <v>4616</v>
      </c>
      <c r="C1067" s="7" t="s">
        <v>4617</v>
      </c>
      <c r="D1067" s="7" t="s">
        <v>78</v>
      </c>
      <c r="E1067" s="8" t="s">
        <v>79</v>
      </c>
      <c r="F1067" s="8">
        <v>2900000</v>
      </c>
      <c r="G1067" s="7" t="s">
        <v>80</v>
      </c>
      <c r="H1067" s="7" t="s">
        <v>482</v>
      </c>
      <c r="I1067" s="9"/>
      <c r="J1067" s="7" t="s">
        <v>4618</v>
      </c>
      <c r="K1067" s="10" t="s">
        <v>4619</v>
      </c>
      <c r="L1067" s="7">
        <v>3</v>
      </c>
      <c r="M1067" s="11">
        <v>38657</v>
      </c>
      <c r="N1067" s="7" t="s">
        <v>4100</v>
      </c>
      <c r="O1067" s="7" t="s">
        <v>4101</v>
      </c>
      <c r="P1067" s="10">
        <v>2005</v>
      </c>
      <c r="Q1067" s="12">
        <v>38657</v>
      </c>
      <c r="R1067" s="12">
        <v>39417</v>
      </c>
    </row>
    <row r="1068" spans="1:18" x14ac:dyDescent="0.25">
      <c r="A1068" s="7" t="s">
        <v>4620</v>
      </c>
      <c r="B1068" s="7" t="s">
        <v>4621</v>
      </c>
      <c r="C1068" s="7" t="s">
        <v>4622</v>
      </c>
      <c r="D1068" s="7" t="s">
        <v>4623</v>
      </c>
      <c r="E1068" s="8" t="s">
        <v>34</v>
      </c>
      <c r="F1068" s="8">
        <v>2539200</v>
      </c>
      <c r="G1068" s="7" t="s">
        <v>35</v>
      </c>
      <c r="H1068" s="7" t="s">
        <v>196</v>
      </c>
      <c r="I1068" s="9"/>
      <c r="J1068" s="7" t="s">
        <v>197</v>
      </c>
      <c r="K1068" s="10" t="s">
        <v>4624</v>
      </c>
      <c r="L1068" s="7">
        <v>1</v>
      </c>
      <c r="M1068" s="11">
        <v>39814</v>
      </c>
      <c r="N1068" s="7" t="s">
        <v>171</v>
      </c>
      <c r="O1068" s="7" t="s">
        <v>172</v>
      </c>
      <c r="P1068" s="10">
        <v>2009</v>
      </c>
      <c r="Q1068" s="12">
        <v>41226</v>
      </c>
      <c r="R1068" s="12">
        <v>41226</v>
      </c>
    </row>
    <row r="1069" spans="1:18" x14ac:dyDescent="0.25">
      <c r="A1069" s="7" t="s">
        <v>4625</v>
      </c>
      <c r="B1069" s="7" t="s">
        <v>4626</v>
      </c>
      <c r="C1069" s="7" t="s">
        <v>4627</v>
      </c>
      <c r="D1069" s="7" t="s">
        <v>275</v>
      </c>
      <c r="E1069" s="8" t="s">
        <v>276</v>
      </c>
      <c r="F1069" s="8">
        <v>2649402</v>
      </c>
      <c r="G1069" s="7" t="s">
        <v>35</v>
      </c>
      <c r="H1069" s="7" t="s">
        <v>24</v>
      </c>
      <c r="I1069" s="9" t="s">
        <v>2591</v>
      </c>
      <c r="J1069" s="7" t="s">
        <v>2963</v>
      </c>
      <c r="K1069" s="10" t="s">
        <v>2963</v>
      </c>
      <c r="L1069" s="7">
        <v>2</v>
      </c>
      <c r="M1069" s="11">
        <v>40544</v>
      </c>
      <c r="N1069" s="7" t="s">
        <v>537</v>
      </c>
      <c r="O1069" s="7" t="s">
        <v>505</v>
      </c>
      <c r="P1069" s="10">
        <v>2011</v>
      </c>
      <c r="Q1069" s="12">
        <v>40931</v>
      </c>
      <c r="R1069" s="12">
        <v>41345</v>
      </c>
    </row>
    <row r="1070" spans="1:18" x14ac:dyDescent="0.25">
      <c r="A1070" s="7" t="s">
        <v>4628</v>
      </c>
      <c r="B1070" s="7" t="s">
        <v>4629</v>
      </c>
      <c r="D1070" s="7" t="s">
        <v>1664</v>
      </c>
      <c r="E1070" s="8" t="s">
        <v>1665</v>
      </c>
      <c r="F1070" s="8">
        <v>458912</v>
      </c>
      <c r="G1070" s="7" t="s">
        <v>35</v>
      </c>
      <c r="H1070" s="7" t="s">
        <v>24</v>
      </c>
      <c r="I1070" s="9" t="s">
        <v>36</v>
      </c>
      <c r="J1070" s="7" t="s">
        <v>3849</v>
      </c>
      <c r="K1070" s="10" t="s">
        <v>4630</v>
      </c>
      <c r="L1070" s="7">
        <v>1</v>
      </c>
      <c r="Q1070" s="12">
        <v>39902</v>
      </c>
      <c r="R1070" s="12">
        <v>39902</v>
      </c>
    </row>
    <row r="1071" spans="1:18" x14ac:dyDescent="0.25">
      <c r="A1071" s="7" t="s">
        <v>4631</v>
      </c>
      <c r="B1071" s="7" t="s">
        <v>4632</v>
      </c>
      <c r="C1071" s="7" t="s">
        <v>4633</v>
      </c>
      <c r="D1071" s="7" t="s">
        <v>78</v>
      </c>
      <c r="E1071" s="8" t="s">
        <v>79</v>
      </c>
      <c r="F1071" s="8">
        <v>27000000</v>
      </c>
      <c r="G1071" s="7" t="s">
        <v>23</v>
      </c>
      <c r="H1071" s="7" t="s">
        <v>24</v>
      </c>
      <c r="I1071" s="9" t="s">
        <v>36</v>
      </c>
      <c r="J1071" s="7" t="s">
        <v>181</v>
      </c>
      <c r="K1071" s="10" t="s">
        <v>4634</v>
      </c>
      <c r="L1071" s="7">
        <v>2</v>
      </c>
      <c r="M1071" s="11">
        <v>38937</v>
      </c>
      <c r="N1071" s="7" t="s">
        <v>1323</v>
      </c>
      <c r="O1071" s="7" t="s">
        <v>630</v>
      </c>
      <c r="P1071" s="10">
        <v>2006</v>
      </c>
      <c r="Q1071" s="12">
        <v>38930</v>
      </c>
      <c r="R1071" s="12">
        <v>39190</v>
      </c>
    </row>
    <row r="1072" spans="1:18" x14ac:dyDescent="0.25">
      <c r="A1072" s="7" t="s">
        <v>4635</v>
      </c>
      <c r="B1072" s="7" t="s">
        <v>4636</v>
      </c>
      <c r="C1072" s="7" t="s">
        <v>4637</v>
      </c>
      <c r="D1072" s="7" t="s">
        <v>4638</v>
      </c>
      <c r="E1072" s="8" t="s">
        <v>2487</v>
      </c>
      <c r="F1072" s="8">
        <v>2200000</v>
      </c>
      <c r="G1072" s="7" t="s">
        <v>35</v>
      </c>
      <c r="H1072" s="7" t="s">
        <v>196</v>
      </c>
      <c r="I1072" s="9"/>
      <c r="J1072" s="7" t="s">
        <v>197</v>
      </c>
      <c r="K1072" s="10" t="s">
        <v>197</v>
      </c>
      <c r="L1072" s="7">
        <v>2</v>
      </c>
      <c r="M1072" s="11">
        <v>41214</v>
      </c>
      <c r="N1072" s="7" t="s">
        <v>471</v>
      </c>
      <c r="O1072" s="7" t="s">
        <v>46</v>
      </c>
      <c r="P1072" s="10">
        <v>2012</v>
      </c>
      <c r="Q1072" s="12">
        <v>41267</v>
      </c>
      <c r="R1072" s="12">
        <v>41921</v>
      </c>
    </row>
    <row r="1073" spans="1:18" x14ac:dyDescent="0.25">
      <c r="A1073" s="7" t="s">
        <v>4639</v>
      </c>
      <c r="B1073" s="7" t="s">
        <v>4640</v>
      </c>
      <c r="C1073" s="7" t="s">
        <v>4641</v>
      </c>
      <c r="D1073" s="7" t="s">
        <v>238</v>
      </c>
      <c r="E1073" s="8" t="s">
        <v>239</v>
      </c>
      <c r="F1073" s="8">
        <v>40000</v>
      </c>
      <c r="G1073" s="7" t="s">
        <v>35</v>
      </c>
      <c r="H1073" s="7" t="s">
        <v>108</v>
      </c>
      <c r="I1073" s="9"/>
      <c r="J1073" s="7" t="s">
        <v>109</v>
      </c>
      <c r="K1073" s="10" t="s">
        <v>109</v>
      </c>
      <c r="L1073" s="7">
        <v>1</v>
      </c>
      <c r="M1073" s="11">
        <v>41746</v>
      </c>
      <c r="N1073" s="7" t="s">
        <v>4368</v>
      </c>
      <c r="O1073" s="7" t="s">
        <v>1151</v>
      </c>
      <c r="P1073" s="10">
        <v>2014</v>
      </c>
      <c r="Q1073" s="12">
        <v>41791</v>
      </c>
      <c r="R1073" s="12">
        <v>41791</v>
      </c>
    </row>
    <row r="1074" spans="1:18" x14ac:dyDescent="0.25">
      <c r="A1074" s="7" t="s">
        <v>4642</v>
      </c>
      <c r="B1074" s="7" t="s">
        <v>4643</v>
      </c>
      <c r="C1074" s="7" t="s">
        <v>4644</v>
      </c>
      <c r="D1074" s="7" t="s">
        <v>4645</v>
      </c>
      <c r="E1074" s="8" t="s">
        <v>4646</v>
      </c>
      <c r="F1074" s="8">
        <v>100000</v>
      </c>
      <c r="G1074" s="7" t="s">
        <v>23</v>
      </c>
      <c r="H1074" s="7" t="s">
        <v>24</v>
      </c>
      <c r="I1074" s="9" t="s">
        <v>36</v>
      </c>
      <c r="J1074" s="7" t="s">
        <v>181</v>
      </c>
      <c r="K1074" s="10" t="s">
        <v>182</v>
      </c>
      <c r="L1074" s="7">
        <v>2</v>
      </c>
      <c r="M1074" s="11">
        <v>39845</v>
      </c>
      <c r="N1074" s="7" t="s">
        <v>690</v>
      </c>
      <c r="O1074" s="7" t="s">
        <v>172</v>
      </c>
      <c r="P1074" s="10">
        <v>2009</v>
      </c>
      <c r="Q1074" s="12">
        <v>40725</v>
      </c>
      <c r="R1074" s="12">
        <v>40792</v>
      </c>
    </row>
    <row r="1075" spans="1:18" x14ac:dyDescent="0.25">
      <c r="A1075" s="7" t="s">
        <v>4647</v>
      </c>
      <c r="B1075" s="7" t="s">
        <v>4648</v>
      </c>
      <c r="C1075" s="7" t="s">
        <v>4649</v>
      </c>
      <c r="D1075" s="7" t="s">
        <v>78</v>
      </c>
      <c r="E1075" s="8" t="s">
        <v>79</v>
      </c>
      <c r="F1075" s="8">
        <v>0</v>
      </c>
      <c r="G1075" s="7" t="s">
        <v>35</v>
      </c>
      <c r="H1075" s="7" t="s">
        <v>24</v>
      </c>
      <c r="I1075" s="9" t="s">
        <v>36</v>
      </c>
      <c r="J1075" s="7" t="s">
        <v>2238</v>
      </c>
      <c r="K1075" s="10" t="s">
        <v>4650</v>
      </c>
      <c r="L1075" s="7">
        <v>1</v>
      </c>
      <c r="M1075" s="11">
        <v>40848</v>
      </c>
      <c r="N1075" s="7" t="s">
        <v>2287</v>
      </c>
      <c r="O1075" s="7" t="s">
        <v>74</v>
      </c>
      <c r="P1075" s="10">
        <v>2011</v>
      </c>
      <c r="Q1075" s="12">
        <v>41828</v>
      </c>
      <c r="R1075" s="12">
        <v>41828</v>
      </c>
    </row>
    <row r="1076" spans="1:18" x14ac:dyDescent="0.25">
      <c r="A1076" s="7" t="s">
        <v>4651</v>
      </c>
      <c r="B1076" s="7" t="s">
        <v>4652</v>
      </c>
      <c r="C1076" s="7" t="s">
        <v>4653</v>
      </c>
      <c r="D1076" s="7" t="s">
        <v>275</v>
      </c>
      <c r="E1076" s="8" t="s">
        <v>276</v>
      </c>
      <c r="F1076" s="8">
        <v>39682384</v>
      </c>
      <c r="G1076" s="7" t="s">
        <v>35</v>
      </c>
      <c r="H1076" s="7" t="s">
        <v>24</v>
      </c>
      <c r="I1076" s="9" t="s">
        <v>534</v>
      </c>
      <c r="J1076" s="7" t="s">
        <v>535</v>
      </c>
      <c r="K1076" s="10" t="s">
        <v>4654</v>
      </c>
      <c r="L1076" s="7">
        <v>9</v>
      </c>
      <c r="M1076" s="11">
        <v>39203</v>
      </c>
      <c r="N1076" s="7" t="s">
        <v>2755</v>
      </c>
      <c r="O1076" s="7" t="s">
        <v>2756</v>
      </c>
      <c r="P1076" s="10">
        <v>2007</v>
      </c>
      <c r="Q1076" s="12">
        <v>39264</v>
      </c>
      <c r="R1076" s="12">
        <v>41002</v>
      </c>
    </row>
    <row r="1077" spans="1:18" x14ac:dyDescent="0.25">
      <c r="A1077" s="7" t="s">
        <v>4655</v>
      </c>
      <c r="B1077" s="7" t="s">
        <v>4656</v>
      </c>
      <c r="C1077" s="7" t="s">
        <v>4657</v>
      </c>
      <c r="D1077" s="7" t="s">
        <v>4099</v>
      </c>
      <c r="E1077" s="8" t="s">
        <v>323</v>
      </c>
      <c r="F1077" s="8">
        <v>4000000</v>
      </c>
      <c r="G1077" s="7" t="s">
        <v>35</v>
      </c>
      <c r="H1077" s="7" t="s">
        <v>24</v>
      </c>
      <c r="I1077" s="9" t="s">
        <v>36</v>
      </c>
      <c r="J1077" s="7" t="s">
        <v>181</v>
      </c>
      <c r="K1077" s="10" t="s">
        <v>182</v>
      </c>
      <c r="L1077" s="7">
        <v>2</v>
      </c>
      <c r="M1077" s="11">
        <v>41065</v>
      </c>
      <c r="N1077" s="7" t="s">
        <v>28</v>
      </c>
      <c r="O1077" s="7" t="s">
        <v>29</v>
      </c>
      <c r="P1077" s="10">
        <v>2012</v>
      </c>
      <c r="Q1077" s="12">
        <v>41331</v>
      </c>
      <c r="R1077" s="12">
        <v>41885</v>
      </c>
    </row>
    <row r="1078" spans="1:18" x14ac:dyDescent="0.25">
      <c r="A1078" s="7" t="s">
        <v>4658</v>
      </c>
      <c r="B1078" s="7" t="s">
        <v>4659</v>
      </c>
      <c r="C1078" s="7" t="s">
        <v>4660</v>
      </c>
      <c r="D1078" s="7" t="s">
        <v>4661</v>
      </c>
      <c r="E1078" s="8" t="s">
        <v>42</v>
      </c>
      <c r="F1078" s="8">
        <v>34623</v>
      </c>
      <c r="G1078" s="7" t="s">
        <v>35</v>
      </c>
      <c r="I1078" s="9"/>
      <c r="J1078" s="7"/>
      <c r="L1078" s="7">
        <v>2</v>
      </c>
      <c r="M1078" s="11">
        <v>41671</v>
      </c>
      <c r="N1078" s="7" t="s">
        <v>1308</v>
      </c>
      <c r="O1078" s="7" t="s">
        <v>64</v>
      </c>
      <c r="P1078" s="10">
        <v>2014</v>
      </c>
      <c r="Q1078" s="12">
        <v>41760</v>
      </c>
      <c r="R1078" s="12">
        <v>41822</v>
      </c>
    </row>
    <row r="1079" spans="1:18" x14ac:dyDescent="0.25">
      <c r="A1079" s="7" t="s">
        <v>4662</v>
      </c>
      <c r="B1079" s="7" t="s">
        <v>4663</v>
      </c>
      <c r="C1079" s="7" t="s">
        <v>4664</v>
      </c>
      <c r="D1079" s="7" t="s">
        <v>625</v>
      </c>
      <c r="E1079" s="8" t="s">
        <v>323</v>
      </c>
      <c r="F1079" s="8">
        <v>1600000</v>
      </c>
      <c r="G1079" s="7" t="s">
        <v>35</v>
      </c>
      <c r="H1079" s="7" t="s">
        <v>1347</v>
      </c>
      <c r="I1079" s="9"/>
      <c r="J1079" s="7" t="s">
        <v>1348</v>
      </c>
      <c r="K1079" s="10" t="s">
        <v>1348</v>
      </c>
      <c r="L1079" s="7">
        <v>1</v>
      </c>
      <c r="M1079" s="11">
        <v>40252</v>
      </c>
      <c r="N1079" s="7" t="s">
        <v>1566</v>
      </c>
      <c r="O1079" s="7" t="s">
        <v>97</v>
      </c>
      <c r="P1079" s="10">
        <v>2010</v>
      </c>
      <c r="Q1079" s="12">
        <v>41459</v>
      </c>
      <c r="R1079" s="12">
        <v>41459</v>
      </c>
    </row>
    <row r="1080" spans="1:18" x14ac:dyDescent="0.25">
      <c r="A1080" s="7" t="s">
        <v>4665</v>
      </c>
      <c r="B1080" s="7" t="s">
        <v>4666</v>
      </c>
      <c r="C1080" s="7" t="s">
        <v>4667</v>
      </c>
      <c r="D1080" s="7" t="s">
        <v>421</v>
      </c>
      <c r="E1080" s="8" t="s">
        <v>422</v>
      </c>
      <c r="F1080" s="8">
        <v>355000</v>
      </c>
      <c r="G1080" s="7" t="s">
        <v>35</v>
      </c>
      <c r="H1080" s="7" t="s">
        <v>24</v>
      </c>
      <c r="I1080" s="9" t="s">
        <v>36</v>
      </c>
      <c r="J1080" s="7" t="s">
        <v>181</v>
      </c>
      <c r="K1080" s="10" t="s">
        <v>182</v>
      </c>
      <c r="L1080" s="7">
        <v>3</v>
      </c>
      <c r="M1080" s="11">
        <v>39448</v>
      </c>
      <c r="N1080" s="7" t="s">
        <v>164</v>
      </c>
      <c r="O1080" s="7" t="s">
        <v>165</v>
      </c>
      <c r="P1080" s="10">
        <v>2008</v>
      </c>
      <c r="Q1080" s="12">
        <v>39814</v>
      </c>
      <c r="R1080" s="12">
        <v>40269</v>
      </c>
    </row>
    <row r="1081" spans="1:18" x14ac:dyDescent="0.25">
      <c r="A1081" s="7" t="s">
        <v>4668</v>
      </c>
      <c r="B1081" s="7" t="s">
        <v>4669</v>
      </c>
      <c r="D1081" s="7" t="s">
        <v>136</v>
      </c>
      <c r="E1081" s="8" t="s">
        <v>137</v>
      </c>
      <c r="F1081" s="8">
        <v>25000</v>
      </c>
      <c r="G1081" s="7" t="s">
        <v>35</v>
      </c>
      <c r="H1081" s="7" t="s">
        <v>24</v>
      </c>
      <c r="I1081" s="9" t="s">
        <v>25</v>
      </c>
      <c r="J1081" s="7" t="s">
        <v>672</v>
      </c>
      <c r="K1081" s="10" t="s">
        <v>4670</v>
      </c>
      <c r="L1081" s="7">
        <v>1</v>
      </c>
      <c r="M1081" s="11">
        <v>41640</v>
      </c>
      <c r="N1081" s="7" t="s">
        <v>63</v>
      </c>
      <c r="O1081" s="7" t="s">
        <v>64</v>
      </c>
      <c r="P1081" s="10">
        <v>2014</v>
      </c>
      <c r="Q1081" s="12">
        <v>41906</v>
      </c>
      <c r="R1081" s="12">
        <v>41906</v>
      </c>
    </row>
    <row r="1082" spans="1:18" x14ac:dyDescent="0.25">
      <c r="A1082" s="7" t="s">
        <v>4671</v>
      </c>
      <c r="B1082" s="7" t="s">
        <v>4672</v>
      </c>
      <c r="C1082" s="7" t="s">
        <v>4673</v>
      </c>
      <c r="D1082" s="7" t="s">
        <v>78</v>
      </c>
      <c r="E1082" s="8" t="s">
        <v>79</v>
      </c>
      <c r="F1082" s="8">
        <v>1550000</v>
      </c>
      <c r="G1082" s="7" t="s">
        <v>23</v>
      </c>
      <c r="H1082" s="7" t="s">
        <v>24</v>
      </c>
      <c r="I1082" s="9" t="s">
        <v>36</v>
      </c>
      <c r="J1082" s="7" t="s">
        <v>37</v>
      </c>
      <c r="K1082" s="10" t="s">
        <v>803</v>
      </c>
      <c r="L1082" s="7">
        <v>2</v>
      </c>
      <c r="Q1082" s="12">
        <v>39685</v>
      </c>
      <c r="R1082" s="12">
        <v>39946</v>
      </c>
    </row>
    <row r="1083" spans="1:18" x14ac:dyDescent="0.25">
      <c r="A1083" s="7" t="s">
        <v>4674</v>
      </c>
      <c r="B1083" s="7" t="s">
        <v>4675</v>
      </c>
      <c r="C1083" s="7" t="s">
        <v>4676</v>
      </c>
      <c r="D1083" s="7" t="s">
        <v>4677</v>
      </c>
      <c r="E1083" s="8" t="s">
        <v>655</v>
      </c>
      <c r="F1083" s="8">
        <v>5600000</v>
      </c>
      <c r="G1083" s="7" t="s">
        <v>35</v>
      </c>
      <c r="H1083" s="7" t="s">
        <v>24</v>
      </c>
      <c r="I1083" s="9" t="s">
        <v>36</v>
      </c>
      <c r="J1083" s="7" t="s">
        <v>181</v>
      </c>
      <c r="K1083" s="10" t="s">
        <v>4634</v>
      </c>
      <c r="L1083" s="7">
        <v>1</v>
      </c>
      <c r="Q1083" s="12">
        <v>40787</v>
      </c>
      <c r="R1083" s="12">
        <v>40787</v>
      </c>
    </row>
    <row r="1084" spans="1:18" x14ac:dyDescent="0.25">
      <c r="A1084" s="7" t="s">
        <v>4678</v>
      </c>
      <c r="B1084" s="7" t="s">
        <v>4679</v>
      </c>
      <c r="C1084" s="7" t="s">
        <v>4680</v>
      </c>
      <c r="D1084" s="7" t="s">
        <v>4681</v>
      </c>
      <c r="E1084" s="8" t="s">
        <v>79</v>
      </c>
      <c r="F1084" s="8">
        <v>3301958</v>
      </c>
      <c r="G1084" s="7" t="s">
        <v>35</v>
      </c>
      <c r="H1084" s="7" t="s">
        <v>24</v>
      </c>
      <c r="I1084" s="9" t="s">
        <v>36</v>
      </c>
      <c r="J1084" s="7" t="s">
        <v>181</v>
      </c>
      <c r="K1084" s="10" t="s">
        <v>182</v>
      </c>
      <c r="L1084" s="7">
        <v>1</v>
      </c>
      <c r="M1084" s="11">
        <v>40179</v>
      </c>
      <c r="N1084" s="7" t="s">
        <v>96</v>
      </c>
      <c r="O1084" s="7" t="s">
        <v>97</v>
      </c>
      <c r="P1084" s="10">
        <v>2010</v>
      </c>
      <c r="Q1084" s="12">
        <v>41143</v>
      </c>
      <c r="R1084" s="12">
        <v>41143</v>
      </c>
    </row>
    <row r="1085" spans="1:18" x14ac:dyDescent="0.25">
      <c r="A1085" s="7" t="s">
        <v>4682</v>
      </c>
      <c r="B1085" s="7" t="s">
        <v>4683</v>
      </c>
      <c r="C1085" s="7" t="s">
        <v>4684</v>
      </c>
      <c r="D1085" s="7" t="s">
        <v>227</v>
      </c>
      <c r="E1085" s="8" t="s">
        <v>228</v>
      </c>
      <c r="F1085" s="8">
        <v>253000</v>
      </c>
      <c r="G1085" s="7" t="s">
        <v>35</v>
      </c>
      <c r="H1085" s="7" t="s">
        <v>196</v>
      </c>
      <c r="I1085" s="9"/>
      <c r="J1085" s="7" t="s">
        <v>4685</v>
      </c>
      <c r="K1085" s="10" t="s">
        <v>4685</v>
      </c>
      <c r="L1085" s="7">
        <v>1</v>
      </c>
      <c r="M1085" s="11">
        <v>38353</v>
      </c>
      <c r="N1085" s="7" t="s">
        <v>435</v>
      </c>
      <c r="O1085" s="7" t="s">
        <v>436</v>
      </c>
      <c r="P1085" s="10">
        <v>2005</v>
      </c>
      <c r="Q1085" s="12">
        <v>38922</v>
      </c>
      <c r="R1085" s="12">
        <v>38922</v>
      </c>
    </row>
    <row r="1086" spans="1:18" x14ac:dyDescent="0.25">
      <c r="A1086" s="7" t="s">
        <v>4686</v>
      </c>
      <c r="B1086" s="7" t="s">
        <v>4687</v>
      </c>
      <c r="C1086" s="7" t="s">
        <v>4688</v>
      </c>
      <c r="D1086" s="7" t="s">
        <v>4689</v>
      </c>
      <c r="E1086" s="8" t="s">
        <v>170</v>
      </c>
      <c r="F1086" s="8">
        <v>256000</v>
      </c>
      <c r="G1086" s="7" t="s">
        <v>35</v>
      </c>
      <c r="H1086" s="7" t="s">
        <v>24</v>
      </c>
      <c r="I1086" s="9" t="s">
        <v>36</v>
      </c>
      <c r="J1086" s="7" t="s">
        <v>181</v>
      </c>
      <c r="K1086" s="10" t="s">
        <v>277</v>
      </c>
      <c r="L1086" s="7">
        <v>2</v>
      </c>
      <c r="M1086" s="11">
        <v>40694</v>
      </c>
      <c r="N1086" s="7" t="s">
        <v>394</v>
      </c>
      <c r="O1086" s="7" t="s">
        <v>55</v>
      </c>
      <c r="P1086" s="10">
        <v>2011</v>
      </c>
      <c r="Q1086" s="12">
        <v>40862</v>
      </c>
      <c r="R1086" s="12">
        <v>41244</v>
      </c>
    </row>
    <row r="1087" spans="1:18" x14ac:dyDescent="0.25">
      <c r="A1087" s="7" t="s">
        <v>4690</v>
      </c>
      <c r="B1087" s="7" t="s">
        <v>4691</v>
      </c>
      <c r="C1087" s="7" t="s">
        <v>4692</v>
      </c>
      <c r="D1087" s="7" t="s">
        <v>4693</v>
      </c>
      <c r="E1087" s="8" t="s">
        <v>1744</v>
      </c>
      <c r="F1087" s="8">
        <v>550000</v>
      </c>
      <c r="G1087" s="7" t="s">
        <v>35</v>
      </c>
      <c r="H1087" s="7" t="s">
        <v>24</v>
      </c>
      <c r="I1087" s="9" t="s">
        <v>3380</v>
      </c>
      <c r="J1087" s="7" t="s">
        <v>3381</v>
      </c>
      <c r="K1087" s="10" t="s">
        <v>3382</v>
      </c>
      <c r="L1087" s="7">
        <v>2</v>
      </c>
      <c r="M1087" s="11">
        <v>39448</v>
      </c>
      <c r="N1087" s="7" t="s">
        <v>164</v>
      </c>
      <c r="O1087" s="7" t="s">
        <v>165</v>
      </c>
      <c r="P1087" s="10">
        <v>2008</v>
      </c>
      <c r="Q1087" s="12">
        <v>40179</v>
      </c>
      <c r="R1087" s="12">
        <v>40787</v>
      </c>
    </row>
    <row r="1088" spans="1:18" x14ac:dyDescent="0.25">
      <c r="A1088" s="7" t="s">
        <v>4694</v>
      </c>
      <c r="B1088" s="7" t="s">
        <v>4695</v>
      </c>
      <c r="C1088" s="7" t="s">
        <v>4696</v>
      </c>
      <c r="D1088" s="7" t="s">
        <v>4697</v>
      </c>
      <c r="E1088" s="8" t="s">
        <v>3662</v>
      </c>
      <c r="F1088" s="8">
        <v>6500000</v>
      </c>
      <c r="G1088" s="7" t="s">
        <v>23</v>
      </c>
      <c r="H1088" s="7" t="s">
        <v>52</v>
      </c>
      <c r="I1088" s="9"/>
      <c r="J1088" s="7" t="s">
        <v>53</v>
      </c>
      <c r="K1088" s="10" t="s">
        <v>53</v>
      </c>
      <c r="L1088" s="7">
        <v>1</v>
      </c>
      <c r="M1088" s="11">
        <v>39083</v>
      </c>
      <c r="N1088" s="7" t="s">
        <v>88</v>
      </c>
      <c r="O1088" s="7" t="s">
        <v>89</v>
      </c>
      <c r="P1088" s="10">
        <v>2007</v>
      </c>
      <c r="Q1088" s="12">
        <v>39508</v>
      </c>
      <c r="R1088" s="12">
        <v>39508</v>
      </c>
    </row>
    <row r="1089" spans="1:18" x14ac:dyDescent="0.25">
      <c r="A1089" s="7" t="s">
        <v>4698</v>
      </c>
      <c r="B1089" s="7" t="s">
        <v>4699</v>
      </c>
      <c r="C1089" s="7" t="s">
        <v>4700</v>
      </c>
      <c r="D1089" s="7" t="s">
        <v>4701</v>
      </c>
      <c r="E1089" s="8" t="s">
        <v>323</v>
      </c>
      <c r="F1089" s="8">
        <v>11900000</v>
      </c>
      <c r="G1089" s="7" t="s">
        <v>35</v>
      </c>
      <c r="H1089" s="7" t="s">
        <v>24</v>
      </c>
      <c r="I1089" s="9" t="s">
        <v>36</v>
      </c>
      <c r="J1089" s="7" t="s">
        <v>181</v>
      </c>
      <c r="K1089" s="10" t="s">
        <v>182</v>
      </c>
      <c r="L1089" s="7">
        <v>3</v>
      </c>
      <c r="M1089" s="11">
        <v>41002</v>
      </c>
      <c r="N1089" s="7" t="s">
        <v>820</v>
      </c>
      <c r="O1089" s="7" t="s">
        <v>29</v>
      </c>
      <c r="P1089" s="10">
        <v>2012</v>
      </c>
      <c r="Q1089" s="12">
        <v>41000</v>
      </c>
      <c r="R1089" s="12">
        <v>41890</v>
      </c>
    </row>
    <row r="1090" spans="1:18" x14ac:dyDescent="0.25">
      <c r="A1090" s="7" t="s">
        <v>4702</v>
      </c>
      <c r="B1090" s="7" t="s">
        <v>4703</v>
      </c>
      <c r="C1090" s="7" t="s">
        <v>4704</v>
      </c>
      <c r="D1090" s="7" t="s">
        <v>78</v>
      </c>
      <c r="E1090" s="8" t="s">
        <v>79</v>
      </c>
      <c r="F1090" s="8">
        <v>43000000</v>
      </c>
      <c r="G1090" s="7" t="s">
        <v>35</v>
      </c>
      <c r="H1090" s="7" t="s">
        <v>24</v>
      </c>
      <c r="I1090" s="9" t="s">
        <v>25</v>
      </c>
      <c r="J1090" s="7" t="s">
        <v>26</v>
      </c>
      <c r="K1090" s="10" t="s">
        <v>27</v>
      </c>
      <c r="L1090" s="7">
        <v>2</v>
      </c>
      <c r="M1090" s="11">
        <v>40179</v>
      </c>
      <c r="N1090" s="7" t="s">
        <v>96</v>
      </c>
      <c r="O1090" s="7" t="s">
        <v>97</v>
      </c>
      <c r="P1090" s="10">
        <v>2010</v>
      </c>
      <c r="Q1090" s="12">
        <v>40436</v>
      </c>
      <c r="R1090" s="12">
        <v>40546</v>
      </c>
    </row>
    <row r="1091" spans="1:18" x14ac:dyDescent="0.25">
      <c r="A1091" s="7" t="s">
        <v>4705</v>
      </c>
      <c r="B1091" s="7" t="s">
        <v>4706</v>
      </c>
      <c r="C1091" s="7" t="s">
        <v>4707</v>
      </c>
      <c r="D1091" s="7" t="s">
        <v>4708</v>
      </c>
      <c r="E1091" s="8" t="s">
        <v>1783</v>
      </c>
      <c r="F1091" s="8">
        <v>248000000</v>
      </c>
      <c r="G1091" s="7" t="s">
        <v>35</v>
      </c>
      <c r="H1091" s="7" t="s">
        <v>24</v>
      </c>
      <c r="I1091" s="9" t="s">
        <v>3380</v>
      </c>
      <c r="J1091" s="7" t="s">
        <v>2741</v>
      </c>
      <c r="K1091" s="10" t="s">
        <v>2741</v>
      </c>
      <c r="L1091" s="7">
        <v>2</v>
      </c>
      <c r="M1091" s="11">
        <v>37987</v>
      </c>
      <c r="N1091" s="7" t="s">
        <v>424</v>
      </c>
      <c r="O1091" s="7" t="s">
        <v>425</v>
      </c>
      <c r="P1091" s="10">
        <v>2004</v>
      </c>
      <c r="Q1091" s="12">
        <v>38777</v>
      </c>
      <c r="R1091" s="12">
        <v>40555</v>
      </c>
    </row>
    <row r="1092" spans="1:18" x14ac:dyDescent="0.25">
      <c r="A1092" s="7" t="s">
        <v>4709</v>
      </c>
      <c r="B1092" s="7" t="s">
        <v>4710</v>
      </c>
      <c r="C1092" s="7" t="s">
        <v>4711</v>
      </c>
      <c r="D1092" s="7" t="s">
        <v>68</v>
      </c>
      <c r="E1092" s="8" t="s">
        <v>69</v>
      </c>
      <c r="F1092" s="8">
        <v>1540000</v>
      </c>
      <c r="G1092" s="7" t="s">
        <v>23</v>
      </c>
      <c r="H1092" s="7" t="s">
        <v>24</v>
      </c>
      <c r="I1092" s="9" t="s">
        <v>36</v>
      </c>
      <c r="J1092" s="7" t="s">
        <v>181</v>
      </c>
      <c r="K1092" s="10" t="s">
        <v>182</v>
      </c>
      <c r="L1092" s="7">
        <v>3</v>
      </c>
      <c r="M1092" s="11">
        <v>40391</v>
      </c>
      <c r="N1092" s="7" t="s">
        <v>751</v>
      </c>
      <c r="O1092" s="7" t="s">
        <v>184</v>
      </c>
      <c r="P1092" s="10">
        <v>2010</v>
      </c>
      <c r="Q1092" s="12">
        <v>40483</v>
      </c>
      <c r="R1092" s="12">
        <v>40886</v>
      </c>
    </row>
    <row r="1093" spans="1:18" x14ac:dyDescent="0.25">
      <c r="A1093" s="7" t="s">
        <v>4712</v>
      </c>
      <c r="B1093" s="7" t="s">
        <v>4713</v>
      </c>
      <c r="C1093" s="7" t="s">
        <v>4714</v>
      </c>
      <c r="F1093" s="8">
        <v>8180000</v>
      </c>
      <c r="G1093" s="7" t="s">
        <v>35</v>
      </c>
      <c r="H1093" s="7" t="s">
        <v>469</v>
      </c>
      <c r="I1093" s="9"/>
      <c r="J1093" s="7" t="s">
        <v>2348</v>
      </c>
      <c r="K1093" s="10" t="s">
        <v>4715</v>
      </c>
      <c r="L1093" s="7">
        <v>1</v>
      </c>
      <c r="Q1093" s="12">
        <v>41940</v>
      </c>
      <c r="R1093" s="12">
        <v>41940</v>
      </c>
    </row>
    <row r="1094" spans="1:18" x14ac:dyDescent="0.25">
      <c r="A1094" s="7" t="s">
        <v>4716</v>
      </c>
      <c r="B1094" s="7" t="s">
        <v>4717</v>
      </c>
      <c r="C1094" s="7" t="s">
        <v>4718</v>
      </c>
      <c r="D1094" s="7" t="s">
        <v>78</v>
      </c>
      <c r="E1094" s="8" t="s">
        <v>79</v>
      </c>
      <c r="F1094" s="8">
        <v>307954</v>
      </c>
      <c r="G1094" s="7" t="s">
        <v>35</v>
      </c>
      <c r="H1094" s="7" t="s">
        <v>749</v>
      </c>
      <c r="I1094" s="9"/>
      <c r="J1094" s="7" t="s">
        <v>4719</v>
      </c>
      <c r="K1094" s="10" t="s">
        <v>4719</v>
      </c>
      <c r="L1094" s="7">
        <v>2</v>
      </c>
      <c r="M1094" s="11">
        <v>40026</v>
      </c>
      <c r="N1094" s="7" t="s">
        <v>488</v>
      </c>
      <c r="O1094" s="7" t="s">
        <v>267</v>
      </c>
      <c r="P1094" s="10">
        <v>2009</v>
      </c>
      <c r="Q1094" s="12">
        <v>40179</v>
      </c>
      <c r="R1094" s="12">
        <v>40544</v>
      </c>
    </row>
    <row r="1095" spans="1:18" x14ac:dyDescent="0.25">
      <c r="A1095" s="7" t="s">
        <v>4720</v>
      </c>
      <c r="B1095" s="7" t="s">
        <v>4721</v>
      </c>
      <c r="C1095" s="7" t="s">
        <v>4722</v>
      </c>
      <c r="D1095" s="7" t="s">
        <v>4723</v>
      </c>
      <c r="E1095" s="8" t="s">
        <v>533</v>
      </c>
      <c r="F1095" s="8">
        <v>1500000</v>
      </c>
      <c r="G1095" s="7" t="s">
        <v>35</v>
      </c>
      <c r="H1095" s="7" t="s">
        <v>52</v>
      </c>
      <c r="I1095" s="9"/>
      <c r="J1095" s="7" t="s">
        <v>53</v>
      </c>
      <c r="K1095" s="10" t="s">
        <v>53</v>
      </c>
      <c r="L1095" s="7">
        <v>1</v>
      </c>
      <c r="M1095" s="11">
        <v>40544</v>
      </c>
      <c r="N1095" s="7" t="s">
        <v>537</v>
      </c>
      <c r="O1095" s="7" t="s">
        <v>505</v>
      </c>
      <c r="P1095" s="10">
        <v>2011</v>
      </c>
      <c r="Q1095" s="12">
        <v>40725</v>
      </c>
      <c r="R1095" s="12">
        <v>40725</v>
      </c>
    </row>
    <row r="1096" spans="1:18" x14ac:dyDescent="0.25">
      <c r="A1096" s="7" t="s">
        <v>4724</v>
      </c>
      <c r="B1096" s="7" t="s">
        <v>4725</v>
      </c>
      <c r="C1096" s="7" t="s">
        <v>4726</v>
      </c>
      <c r="D1096" s="7" t="s">
        <v>4727</v>
      </c>
      <c r="E1096" s="8" t="s">
        <v>297</v>
      </c>
      <c r="F1096" s="8">
        <v>0</v>
      </c>
      <c r="G1096" s="7" t="s">
        <v>35</v>
      </c>
      <c r="H1096" s="7" t="s">
        <v>607</v>
      </c>
      <c r="I1096" s="9"/>
      <c r="J1096" s="7" t="s">
        <v>869</v>
      </c>
      <c r="K1096" s="10" t="s">
        <v>869</v>
      </c>
      <c r="L1096" s="7">
        <v>1</v>
      </c>
      <c r="M1096" s="11">
        <v>39326</v>
      </c>
      <c r="N1096" s="7" t="s">
        <v>642</v>
      </c>
      <c r="O1096" s="7" t="s">
        <v>643</v>
      </c>
      <c r="P1096" s="10">
        <v>2007</v>
      </c>
      <c r="Q1096" s="12">
        <v>39083</v>
      </c>
      <c r="R1096" s="12">
        <v>39083</v>
      </c>
    </row>
    <row r="1097" spans="1:18" x14ac:dyDescent="0.25">
      <c r="A1097" s="7" t="s">
        <v>4728</v>
      </c>
      <c r="B1097" s="7" t="s">
        <v>4729</v>
      </c>
      <c r="C1097" s="7" t="s">
        <v>4730</v>
      </c>
      <c r="D1097" s="7" t="s">
        <v>532</v>
      </c>
      <c r="E1097" s="8" t="s">
        <v>533</v>
      </c>
      <c r="F1097" s="8">
        <v>7500000</v>
      </c>
      <c r="G1097" s="7" t="s">
        <v>35</v>
      </c>
      <c r="H1097" s="7" t="s">
        <v>24</v>
      </c>
      <c r="I1097" s="9" t="s">
        <v>36</v>
      </c>
      <c r="J1097" s="7" t="s">
        <v>37</v>
      </c>
      <c r="K1097" s="10" t="s">
        <v>4005</v>
      </c>
      <c r="L1097" s="7">
        <v>3</v>
      </c>
      <c r="M1097" s="11">
        <v>39814</v>
      </c>
      <c r="N1097" s="7" t="s">
        <v>171</v>
      </c>
      <c r="O1097" s="7" t="s">
        <v>172</v>
      </c>
      <c r="P1097" s="10">
        <v>2009</v>
      </c>
      <c r="Q1097" s="12">
        <v>40106</v>
      </c>
      <c r="R1097" s="12">
        <v>41417</v>
      </c>
    </row>
    <row r="1098" spans="1:18" x14ac:dyDescent="0.25">
      <c r="A1098" s="7" t="s">
        <v>4731</v>
      </c>
      <c r="B1098" s="7" t="s">
        <v>4732</v>
      </c>
      <c r="C1098" s="7" t="s">
        <v>4733</v>
      </c>
      <c r="D1098" s="7" t="s">
        <v>275</v>
      </c>
      <c r="E1098" s="8" t="s">
        <v>276</v>
      </c>
      <c r="F1098" s="8">
        <v>8300000</v>
      </c>
      <c r="G1098" s="7" t="s">
        <v>35</v>
      </c>
      <c r="H1098" s="7" t="s">
        <v>24</v>
      </c>
      <c r="I1098" s="9" t="s">
        <v>151</v>
      </c>
      <c r="J1098" s="7" t="s">
        <v>613</v>
      </c>
      <c r="K1098" s="10" t="s">
        <v>614</v>
      </c>
      <c r="L1098" s="7">
        <v>2</v>
      </c>
      <c r="M1098" s="11">
        <v>37622</v>
      </c>
      <c r="N1098" s="7" t="s">
        <v>814</v>
      </c>
      <c r="O1098" s="7" t="s">
        <v>815</v>
      </c>
      <c r="P1098" s="10">
        <v>2003</v>
      </c>
      <c r="Q1098" s="12">
        <v>38734</v>
      </c>
      <c r="R1098" s="12">
        <v>41325</v>
      </c>
    </row>
    <row r="1099" spans="1:18" x14ac:dyDescent="0.25">
      <c r="A1099" s="7" t="s">
        <v>4734</v>
      </c>
      <c r="B1099" s="7" t="s">
        <v>4735</v>
      </c>
      <c r="C1099" s="7" t="s">
        <v>4736</v>
      </c>
      <c r="D1099" s="7" t="s">
        <v>275</v>
      </c>
      <c r="E1099" s="8" t="s">
        <v>276</v>
      </c>
      <c r="F1099" s="8">
        <v>41500000</v>
      </c>
      <c r="H1099" s="7" t="s">
        <v>24</v>
      </c>
      <c r="I1099" s="9" t="s">
        <v>129</v>
      </c>
      <c r="J1099" s="7" t="s">
        <v>130</v>
      </c>
      <c r="K1099" s="10" t="s">
        <v>4737</v>
      </c>
      <c r="L1099" s="7">
        <v>2</v>
      </c>
      <c r="Q1099" s="12">
        <v>41570</v>
      </c>
      <c r="R1099" s="12">
        <v>41697</v>
      </c>
    </row>
    <row r="1100" spans="1:18" x14ac:dyDescent="0.25">
      <c r="A1100" s="7" t="s">
        <v>4738</v>
      </c>
      <c r="B1100" s="7" t="s">
        <v>4739</v>
      </c>
      <c r="C1100" s="7" t="s">
        <v>4740</v>
      </c>
      <c r="D1100" s="7" t="s">
        <v>4741</v>
      </c>
      <c r="E1100" s="8" t="s">
        <v>1228</v>
      </c>
      <c r="F1100" s="8">
        <v>1368157</v>
      </c>
      <c r="G1100" s="7" t="s">
        <v>35</v>
      </c>
      <c r="H1100" s="7" t="s">
        <v>749</v>
      </c>
      <c r="I1100" s="9"/>
      <c r="J1100" s="7" t="s">
        <v>1359</v>
      </c>
      <c r="K1100" s="10" t="s">
        <v>1359</v>
      </c>
      <c r="L1100" s="7">
        <v>1</v>
      </c>
      <c r="M1100" s="11">
        <v>40430</v>
      </c>
      <c r="N1100" s="7" t="s">
        <v>976</v>
      </c>
      <c r="O1100" s="7" t="s">
        <v>184</v>
      </c>
      <c r="P1100" s="10">
        <v>2010</v>
      </c>
      <c r="Q1100" s="12">
        <v>40578</v>
      </c>
      <c r="R1100" s="12">
        <v>40578</v>
      </c>
    </row>
    <row r="1101" spans="1:18" x14ac:dyDescent="0.25">
      <c r="A1101" s="7" t="s">
        <v>4742</v>
      </c>
      <c r="B1101" s="7" t="s">
        <v>4743</v>
      </c>
      <c r="C1101" s="7" t="s">
        <v>4744</v>
      </c>
      <c r="D1101" s="7" t="s">
        <v>4745</v>
      </c>
      <c r="E1101" s="8" t="s">
        <v>2258</v>
      </c>
      <c r="F1101" s="8">
        <v>6544400</v>
      </c>
      <c r="G1101" s="7" t="s">
        <v>35</v>
      </c>
      <c r="H1101" s="7" t="s">
        <v>24</v>
      </c>
      <c r="I1101" s="9" t="s">
        <v>1196</v>
      </c>
      <c r="J1101" s="7" t="s">
        <v>1197</v>
      </c>
      <c r="K1101" s="10" t="s">
        <v>4746</v>
      </c>
      <c r="L1101" s="7">
        <v>3</v>
      </c>
      <c r="M1101" s="11">
        <v>40499</v>
      </c>
      <c r="N1101" s="7" t="s">
        <v>198</v>
      </c>
      <c r="O1101" s="7" t="s">
        <v>199</v>
      </c>
      <c r="P1101" s="10">
        <v>2010</v>
      </c>
      <c r="Q1101" s="12">
        <v>40702</v>
      </c>
      <c r="R1101" s="12">
        <v>41851</v>
      </c>
    </row>
    <row r="1102" spans="1:18" x14ac:dyDescent="0.25">
      <c r="A1102" s="7" t="s">
        <v>4747</v>
      </c>
      <c r="B1102" s="7" t="s">
        <v>4748</v>
      </c>
      <c r="C1102" s="7" t="s">
        <v>4749</v>
      </c>
      <c r="D1102" s="7" t="s">
        <v>78</v>
      </c>
      <c r="E1102" s="8" t="s">
        <v>79</v>
      </c>
      <c r="F1102" s="8">
        <v>0</v>
      </c>
      <c r="G1102" s="7" t="s">
        <v>35</v>
      </c>
      <c r="H1102" s="7" t="s">
        <v>205</v>
      </c>
      <c r="I1102" s="9"/>
      <c r="J1102" s="7" t="s">
        <v>292</v>
      </c>
      <c r="K1102" s="10" t="s">
        <v>292</v>
      </c>
      <c r="L1102" s="7">
        <v>2</v>
      </c>
      <c r="Q1102" s="12">
        <v>40513</v>
      </c>
      <c r="R1102" s="12">
        <v>41117</v>
      </c>
    </row>
    <row r="1103" spans="1:18" x14ac:dyDescent="0.25">
      <c r="A1103" s="7" t="s">
        <v>4750</v>
      </c>
      <c r="B1103" s="7" t="s">
        <v>4751</v>
      </c>
      <c r="C1103" s="7" t="s">
        <v>4752</v>
      </c>
      <c r="D1103" s="7" t="s">
        <v>4753</v>
      </c>
      <c r="E1103" s="8" t="s">
        <v>4754</v>
      </c>
      <c r="F1103" s="8">
        <v>0</v>
      </c>
      <c r="G1103" s="7" t="s">
        <v>35</v>
      </c>
      <c r="H1103" s="7" t="s">
        <v>1097</v>
      </c>
      <c r="I1103" s="9"/>
      <c r="J1103" s="7" t="s">
        <v>3412</v>
      </c>
      <c r="K1103" s="10" t="s">
        <v>3413</v>
      </c>
      <c r="L1103" s="7">
        <v>1</v>
      </c>
      <c r="M1103" s="11">
        <v>41334</v>
      </c>
      <c r="N1103" s="7" t="s">
        <v>514</v>
      </c>
      <c r="O1103" s="7" t="s">
        <v>147</v>
      </c>
      <c r="P1103" s="10">
        <v>2013</v>
      </c>
      <c r="Q1103" s="12">
        <v>41456</v>
      </c>
      <c r="R1103" s="12">
        <v>41456</v>
      </c>
    </row>
    <row r="1104" spans="1:18" x14ac:dyDescent="0.25">
      <c r="A1104" s="7" t="s">
        <v>4755</v>
      </c>
      <c r="B1104" s="7" t="s">
        <v>4756</v>
      </c>
      <c r="C1104" s="7" t="s">
        <v>4757</v>
      </c>
      <c r="D1104" s="7" t="s">
        <v>78</v>
      </c>
      <c r="E1104" s="8" t="s">
        <v>79</v>
      </c>
      <c r="F1104" s="8">
        <v>474063</v>
      </c>
      <c r="G1104" s="7" t="s">
        <v>35</v>
      </c>
      <c r="H1104" s="7" t="s">
        <v>24</v>
      </c>
      <c r="I1104" s="9" t="s">
        <v>36</v>
      </c>
      <c r="J1104" s="7" t="s">
        <v>181</v>
      </c>
      <c r="K1104" s="10" t="s">
        <v>1184</v>
      </c>
      <c r="L1104" s="7">
        <v>1</v>
      </c>
      <c r="M1104" s="11">
        <v>39083</v>
      </c>
      <c r="N1104" s="7" t="s">
        <v>88</v>
      </c>
      <c r="O1104" s="7" t="s">
        <v>89</v>
      </c>
      <c r="P1104" s="10">
        <v>2007</v>
      </c>
      <c r="Q1104" s="12">
        <v>41816</v>
      </c>
      <c r="R1104" s="12">
        <v>41816</v>
      </c>
    </row>
    <row r="1105" spans="1:18" x14ac:dyDescent="0.25">
      <c r="A1105" s="7" t="s">
        <v>4758</v>
      </c>
      <c r="B1105" s="7" t="s">
        <v>4759</v>
      </c>
      <c r="C1105" s="7" t="s">
        <v>4760</v>
      </c>
      <c r="D1105" s="7" t="s">
        <v>4761</v>
      </c>
      <c r="E1105" s="8" t="s">
        <v>107</v>
      </c>
      <c r="F1105" s="8">
        <v>600000</v>
      </c>
      <c r="G1105" s="7" t="s">
        <v>80</v>
      </c>
      <c r="H1105" s="7" t="s">
        <v>454</v>
      </c>
      <c r="I1105" s="9"/>
      <c r="J1105" s="7" t="s">
        <v>455</v>
      </c>
      <c r="K1105" s="10" t="s">
        <v>455</v>
      </c>
      <c r="L1105" s="7">
        <v>1</v>
      </c>
      <c r="M1105" s="11">
        <v>40817</v>
      </c>
      <c r="N1105" s="7" t="s">
        <v>73</v>
      </c>
      <c r="O1105" s="7" t="s">
        <v>74</v>
      </c>
      <c r="P1105" s="10">
        <v>2011</v>
      </c>
      <c r="Q1105" s="12">
        <v>41000</v>
      </c>
      <c r="R1105" s="12">
        <v>41000</v>
      </c>
    </row>
    <row r="1106" spans="1:18" x14ac:dyDescent="0.25">
      <c r="A1106" s="7" t="s">
        <v>4762</v>
      </c>
      <c r="B1106" s="7" t="s">
        <v>4763</v>
      </c>
      <c r="C1106" s="7" t="s">
        <v>4764</v>
      </c>
      <c r="D1106" s="7" t="s">
        <v>4765</v>
      </c>
      <c r="E1106" s="8" t="s">
        <v>552</v>
      </c>
      <c r="F1106" s="8">
        <v>2540206</v>
      </c>
      <c r="G1106" s="7" t="s">
        <v>35</v>
      </c>
      <c r="H1106" s="7" t="s">
        <v>52</v>
      </c>
      <c r="I1106" s="9"/>
      <c r="J1106" s="7" t="s">
        <v>53</v>
      </c>
      <c r="K1106" s="10" t="s">
        <v>53</v>
      </c>
      <c r="L1106" s="7">
        <v>3</v>
      </c>
      <c r="M1106" s="11">
        <v>40909</v>
      </c>
      <c r="N1106" s="7" t="s">
        <v>111</v>
      </c>
      <c r="O1106" s="7" t="s">
        <v>112</v>
      </c>
      <c r="P1106" s="10">
        <v>2012</v>
      </c>
      <c r="Q1106" s="12">
        <v>41330</v>
      </c>
      <c r="R1106" s="12">
        <v>41849</v>
      </c>
    </row>
    <row r="1107" spans="1:18" x14ac:dyDescent="0.25">
      <c r="A1107" s="7" t="s">
        <v>4766</v>
      </c>
      <c r="B1107" s="7" t="s">
        <v>4767</v>
      </c>
      <c r="C1107" s="7" t="s">
        <v>4768</v>
      </c>
      <c r="D1107" s="7" t="s">
        <v>4769</v>
      </c>
      <c r="E1107" s="8" t="s">
        <v>4770</v>
      </c>
      <c r="F1107" s="8">
        <v>30000000</v>
      </c>
      <c r="G1107" s="7" t="s">
        <v>23</v>
      </c>
      <c r="H1107" s="7" t="s">
        <v>24</v>
      </c>
      <c r="I1107" s="9" t="s">
        <v>25</v>
      </c>
      <c r="J1107" s="7" t="s">
        <v>26</v>
      </c>
      <c r="K1107" s="10" t="s">
        <v>27</v>
      </c>
      <c r="L1107" s="7">
        <v>3</v>
      </c>
      <c r="M1107" s="11">
        <v>39356</v>
      </c>
      <c r="N1107" s="7" t="s">
        <v>4771</v>
      </c>
      <c r="O1107" s="7" t="s">
        <v>1361</v>
      </c>
      <c r="P1107" s="10">
        <v>2007</v>
      </c>
      <c r="Q1107" s="12">
        <v>39762</v>
      </c>
      <c r="R1107" s="12">
        <v>40391</v>
      </c>
    </row>
    <row r="1108" spans="1:18" x14ac:dyDescent="0.25">
      <c r="A1108" s="7" t="s">
        <v>4772</v>
      </c>
      <c r="B1108" s="7" t="s">
        <v>4773</v>
      </c>
      <c r="C1108" s="7" t="s">
        <v>4774</v>
      </c>
      <c r="D1108" s="7" t="s">
        <v>4775</v>
      </c>
      <c r="E1108" s="8" t="s">
        <v>3662</v>
      </c>
      <c r="F1108" s="8">
        <v>5000000</v>
      </c>
      <c r="G1108" s="7" t="s">
        <v>23</v>
      </c>
      <c r="H1108" s="7" t="s">
        <v>376</v>
      </c>
      <c r="I1108" s="9"/>
      <c r="J1108" s="7" t="s">
        <v>4776</v>
      </c>
      <c r="K1108" s="10" t="s">
        <v>4777</v>
      </c>
      <c r="L1108" s="7">
        <v>1</v>
      </c>
      <c r="M1108" s="11">
        <v>37257</v>
      </c>
      <c r="N1108" s="7" t="s">
        <v>527</v>
      </c>
      <c r="O1108" s="7" t="s">
        <v>528</v>
      </c>
      <c r="P1108" s="10">
        <v>2002</v>
      </c>
      <c r="Q1108" s="12">
        <v>39448</v>
      </c>
      <c r="R1108" s="12">
        <v>39448</v>
      </c>
    </row>
    <row r="1109" spans="1:18" x14ac:dyDescent="0.25">
      <c r="A1109" s="7" t="s">
        <v>4778</v>
      </c>
      <c r="B1109" s="7" t="s">
        <v>4779</v>
      </c>
      <c r="C1109" s="7" t="s">
        <v>4780</v>
      </c>
      <c r="D1109" s="7" t="s">
        <v>4781</v>
      </c>
      <c r="E1109" s="8" t="s">
        <v>4782</v>
      </c>
      <c r="F1109" s="8">
        <v>0</v>
      </c>
      <c r="G1109" s="7" t="s">
        <v>35</v>
      </c>
      <c r="H1109" s="7" t="s">
        <v>240</v>
      </c>
      <c r="I1109" s="9" t="s">
        <v>2853</v>
      </c>
      <c r="J1109" s="7" t="s">
        <v>4783</v>
      </c>
      <c r="K1109" s="10" t="s">
        <v>4784</v>
      </c>
      <c r="L1109" s="7">
        <v>2</v>
      </c>
      <c r="M1109" s="11">
        <v>39814</v>
      </c>
      <c r="N1109" s="7" t="s">
        <v>171</v>
      </c>
      <c r="O1109" s="7" t="s">
        <v>172</v>
      </c>
      <c r="P1109" s="10">
        <v>2009</v>
      </c>
      <c r="Q1109" s="12">
        <v>39814</v>
      </c>
      <c r="R1109" s="12">
        <v>40179</v>
      </c>
    </row>
    <row r="1110" spans="1:18" x14ac:dyDescent="0.25">
      <c r="A1110" s="7" t="s">
        <v>4785</v>
      </c>
      <c r="B1110" s="7" t="s">
        <v>4786</v>
      </c>
      <c r="C1110" s="7" t="s">
        <v>4787</v>
      </c>
      <c r="D1110" s="7" t="s">
        <v>78</v>
      </c>
      <c r="E1110" s="8" t="s">
        <v>79</v>
      </c>
      <c r="F1110" s="8">
        <v>465000</v>
      </c>
      <c r="G1110" s="7" t="s">
        <v>35</v>
      </c>
      <c r="H1110" s="7" t="s">
        <v>108</v>
      </c>
      <c r="I1110" s="9"/>
      <c r="J1110" s="7" t="s">
        <v>109</v>
      </c>
      <c r="K1110" s="10" t="s">
        <v>109</v>
      </c>
      <c r="L1110" s="7">
        <v>2</v>
      </c>
      <c r="M1110" s="11">
        <v>41255</v>
      </c>
      <c r="N1110" s="7" t="s">
        <v>949</v>
      </c>
      <c r="O1110" s="7" t="s">
        <v>46</v>
      </c>
      <c r="P1110" s="10">
        <v>2012</v>
      </c>
      <c r="Q1110" s="12">
        <v>41263</v>
      </c>
      <c r="R1110" s="12">
        <v>41487</v>
      </c>
    </row>
    <row r="1111" spans="1:18" x14ac:dyDescent="0.25">
      <c r="A1111" s="7" t="s">
        <v>4788</v>
      </c>
      <c r="B1111" s="7" t="s">
        <v>4789</v>
      </c>
      <c r="F1111" s="8">
        <v>367645000</v>
      </c>
      <c r="G1111" s="7" t="s">
        <v>35</v>
      </c>
      <c r="H1111" s="7" t="s">
        <v>24</v>
      </c>
      <c r="I1111" s="9" t="s">
        <v>36</v>
      </c>
      <c r="J1111" s="7" t="s">
        <v>37</v>
      </c>
      <c r="K1111" s="10" t="s">
        <v>37</v>
      </c>
      <c r="L1111" s="7">
        <v>1</v>
      </c>
      <c r="M1111" s="11">
        <v>40179</v>
      </c>
      <c r="N1111" s="7" t="s">
        <v>96</v>
      </c>
      <c r="O1111" s="7" t="s">
        <v>97</v>
      </c>
      <c r="P1111" s="10">
        <v>2010</v>
      </c>
      <c r="Q1111" s="12">
        <v>40471</v>
      </c>
      <c r="R1111" s="12">
        <v>40471</v>
      </c>
    </row>
    <row r="1112" spans="1:18" x14ac:dyDescent="0.25">
      <c r="A1112" s="7" t="s">
        <v>4790</v>
      </c>
      <c r="B1112" s="7" t="s">
        <v>4791</v>
      </c>
      <c r="C1112" s="7" t="s">
        <v>4792</v>
      </c>
      <c r="D1112" s="7" t="s">
        <v>4793</v>
      </c>
      <c r="E1112" s="8" t="s">
        <v>79</v>
      </c>
      <c r="F1112" s="8">
        <v>26000</v>
      </c>
      <c r="H1112" s="7" t="s">
        <v>446</v>
      </c>
      <c r="I1112" s="9"/>
      <c r="J1112" s="7" t="s">
        <v>447</v>
      </c>
      <c r="K1112" s="10" t="s">
        <v>447</v>
      </c>
      <c r="L1112" s="7">
        <v>1</v>
      </c>
      <c r="M1112" s="11">
        <v>41000</v>
      </c>
      <c r="N1112" s="7" t="s">
        <v>820</v>
      </c>
      <c r="O1112" s="7" t="s">
        <v>29</v>
      </c>
      <c r="P1112" s="10">
        <v>2012</v>
      </c>
      <c r="Q1112" s="12">
        <v>41365</v>
      </c>
      <c r="R1112" s="12">
        <v>41365</v>
      </c>
    </row>
    <row r="1113" spans="1:18" x14ac:dyDescent="0.25">
      <c r="A1113" s="7" t="s">
        <v>4794</v>
      </c>
      <c r="B1113" s="7" t="s">
        <v>4795</v>
      </c>
      <c r="C1113" s="7" t="s">
        <v>4796</v>
      </c>
      <c r="D1113" s="7" t="s">
        <v>4797</v>
      </c>
      <c r="E1113" s="8" t="s">
        <v>42</v>
      </c>
      <c r="F1113" s="8">
        <v>600000</v>
      </c>
      <c r="G1113" s="7" t="s">
        <v>35</v>
      </c>
      <c r="H1113" s="7" t="s">
        <v>2011</v>
      </c>
      <c r="I1113" s="9"/>
      <c r="J1113" s="7" t="s">
        <v>2012</v>
      </c>
      <c r="K1113" s="10" t="s">
        <v>2012</v>
      </c>
      <c r="L1113" s="7">
        <v>1</v>
      </c>
      <c r="M1113" s="11">
        <v>41145</v>
      </c>
      <c r="N1113" s="7" t="s">
        <v>569</v>
      </c>
      <c r="O1113" s="7" t="s">
        <v>570</v>
      </c>
      <c r="P1113" s="10">
        <v>2012</v>
      </c>
      <c r="Q1113" s="12">
        <v>40664</v>
      </c>
      <c r="R1113" s="12">
        <v>40664</v>
      </c>
    </row>
    <row r="1114" spans="1:18" x14ac:dyDescent="0.25">
      <c r="A1114" s="7" t="s">
        <v>4798</v>
      </c>
      <c r="B1114" s="7" t="s">
        <v>4799</v>
      </c>
      <c r="C1114" s="7" t="s">
        <v>4800</v>
      </c>
      <c r="D1114" s="7" t="s">
        <v>106</v>
      </c>
      <c r="E1114" s="8" t="s">
        <v>107</v>
      </c>
      <c r="F1114" s="8">
        <v>469008</v>
      </c>
      <c r="G1114" s="7" t="s">
        <v>35</v>
      </c>
      <c r="H1114" s="7" t="s">
        <v>749</v>
      </c>
      <c r="I1114" s="9"/>
      <c r="J1114" s="7" t="s">
        <v>1359</v>
      </c>
      <c r="K1114" s="10" t="s">
        <v>1359</v>
      </c>
      <c r="L1114" s="7">
        <v>1</v>
      </c>
      <c r="M1114" s="11">
        <v>40391</v>
      </c>
      <c r="N1114" s="7" t="s">
        <v>751</v>
      </c>
      <c r="O1114" s="7" t="s">
        <v>184</v>
      </c>
      <c r="P1114" s="10">
        <v>2010</v>
      </c>
      <c r="Q1114" s="12">
        <v>40391</v>
      </c>
      <c r="R1114" s="12">
        <v>40391</v>
      </c>
    </row>
    <row r="1115" spans="1:18" x14ac:dyDescent="0.25">
      <c r="A1115" s="7" t="s">
        <v>4801</v>
      </c>
      <c r="B1115" s="7" t="s">
        <v>4802</v>
      </c>
      <c r="C1115" s="7" t="s">
        <v>4803</v>
      </c>
      <c r="D1115" s="7" t="s">
        <v>4804</v>
      </c>
      <c r="E1115" s="8" t="s">
        <v>4805</v>
      </c>
      <c r="F1115" s="8">
        <v>2300000</v>
      </c>
      <c r="G1115" s="7" t="s">
        <v>35</v>
      </c>
      <c r="H1115" s="7" t="s">
        <v>24</v>
      </c>
      <c r="I1115" s="9" t="s">
        <v>298</v>
      </c>
      <c r="J1115" s="7" t="s">
        <v>4806</v>
      </c>
      <c r="K1115" s="10" t="s">
        <v>4806</v>
      </c>
      <c r="L1115" s="7">
        <v>1</v>
      </c>
      <c r="M1115" s="11">
        <v>38751</v>
      </c>
      <c r="N1115" s="7" t="s">
        <v>4807</v>
      </c>
      <c r="O1115" s="7" t="s">
        <v>401</v>
      </c>
      <c r="P1115" s="10">
        <v>2006</v>
      </c>
      <c r="Q1115" s="12">
        <v>38728</v>
      </c>
      <c r="R1115" s="12">
        <v>38728</v>
      </c>
    </row>
    <row r="1116" spans="1:18" x14ac:dyDescent="0.25">
      <c r="A1116" s="7" t="s">
        <v>4808</v>
      </c>
      <c r="B1116" s="7" t="s">
        <v>4809</v>
      </c>
      <c r="C1116" s="7" t="s">
        <v>4810</v>
      </c>
      <c r="D1116" s="7" t="s">
        <v>144</v>
      </c>
      <c r="E1116" s="8" t="s">
        <v>145</v>
      </c>
      <c r="F1116" s="8">
        <v>85000</v>
      </c>
      <c r="G1116" s="7" t="s">
        <v>35</v>
      </c>
      <c r="I1116" s="9"/>
      <c r="J1116" s="7"/>
      <c r="L1116" s="7">
        <v>1</v>
      </c>
      <c r="M1116" s="11">
        <v>41852</v>
      </c>
      <c r="N1116" s="7" t="s">
        <v>244</v>
      </c>
      <c r="O1116" s="7" t="s">
        <v>223</v>
      </c>
      <c r="P1116" s="10">
        <v>2014</v>
      </c>
      <c r="Q1116" s="12">
        <v>41852</v>
      </c>
      <c r="R1116" s="12">
        <v>41852</v>
      </c>
    </row>
    <row r="1117" spans="1:18" x14ac:dyDescent="0.25">
      <c r="A1117" s="7" t="s">
        <v>4811</v>
      </c>
      <c r="B1117" s="7" t="s">
        <v>4812</v>
      </c>
      <c r="F1117" s="8">
        <v>0</v>
      </c>
      <c r="G1117" s="7" t="s">
        <v>35</v>
      </c>
      <c r="I1117" s="9"/>
      <c r="J1117" s="7"/>
      <c r="L1117" s="7">
        <v>1</v>
      </c>
      <c r="Q1117" s="12">
        <v>40770</v>
      </c>
      <c r="R1117" s="12">
        <v>40770</v>
      </c>
    </row>
    <row r="1118" spans="1:18" x14ac:dyDescent="0.25">
      <c r="A1118" s="7" t="s">
        <v>4813</v>
      </c>
      <c r="B1118" s="7" t="s">
        <v>4814</v>
      </c>
      <c r="C1118" s="7" t="s">
        <v>4815</v>
      </c>
      <c r="D1118" s="7" t="s">
        <v>1402</v>
      </c>
      <c r="E1118" s="8" t="s">
        <v>1403</v>
      </c>
      <c r="F1118" s="8">
        <v>19000000</v>
      </c>
      <c r="G1118" s="7" t="s">
        <v>35</v>
      </c>
      <c r="H1118" s="7" t="s">
        <v>24</v>
      </c>
      <c r="I1118" s="9" t="s">
        <v>188</v>
      </c>
      <c r="J1118" s="7" t="s">
        <v>189</v>
      </c>
      <c r="K1118" s="10" t="s">
        <v>4816</v>
      </c>
      <c r="L1118" s="7">
        <v>2</v>
      </c>
      <c r="M1118" s="11">
        <v>37257</v>
      </c>
      <c r="N1118" s="7" t="s">
        <v>527</v>
      </c>
      <c r="O1118" s="7" t="s">
        <v>528</v>
      </c>
      <c r="P1118" s="10">
        <v>2002</v>
      </c>
      <c r="Q1118" s="12">
        <v>38665</v>
      </c>
      <c r="R1118" s="12">
        <v>39455</v>
      </c>
    </row>
    <row r="1119" spans="1:18" x14ac:dyDescent="0.25">
      <c r="A1119" s="7" t="s">
        <v>4817</v>
      </c>
      <c r="B1119" s="7" t="s">
        <v>4818</v>
      </c>
      <c r="C1119" s="7" t="s">
        <v>4819</v>
      </c>
      <c r="D1119" s="7" t="s">
        <v>4820</v>
      </c>
      <c r="E1119" s="8" t="s">
        <v>533</v>
      </c>
      <c r="F1119" s="8">
        <v>402500</v>
      </c>
      <c r="G1119" s="7" t="s">
        <v>35</v>
      </c>
      <c r="I1119" s="9"/>
      <c r="J1119" s="7"/>
      <c r="L1119" s="7">
        <v>3</v>
      </c>
      <c r="M1119" s="11">
        <v>41365</v>
      </c>
      <c r="N1119" s="7" t="s">
        <v>411</v>
      </c>
      <c r="O1119" s="7" t="s">
        <v>412</v>
      </c>
      <c r="P1119" s="10">
        <v>2013</v>
      </c>
      <c r="Q1119" s="12">
        <v>41334</v>
      </c>
      <c r="R1119" s="12">
        <v>41913</v>
      </c>
    </row>
    <row r="1120" spans="1:18" x14ac:dyDescent="0.25">
      <c r="A1120" s="7" t="s">
        <v>4821</v>
      </c>
      <c r="B1120" s="7" t="s">
        <v>4822</v>
      </c>
      <c r="C1120" s="7" t="s">
        <v>4823</v>
      </c>
      <c r="D1120" s="7" t="s">
        <v>1664</v>
      </c>
      <c r="E1120" s="8" t="s">
        <v>1665</v>
      </c>
      <c r="F1120" s="8">
        <v>1990000</v>
      </c>
      <c r="G1120" s="7" t="s">
        <v>35</v>
      </c>
      <c r="H1120" s="7" t="s">
        <v>24</v>
      </c>
      <c r="I1120" s="9" t="s">
        <v>60</v>
      </c>
      <c r="J1120" s="7" t="s">
        <v>1368</v>
      </c>
      <c r="K1120" s="10" t="s">
        <v>1368</v>
      </c>
      <c r="L1120" s="7">
        <v>1</v>
      </c>
      <c r="M1120" s="11">
        <v>40179</v>
      </c>
      <c r="N1120" s="7" t="s">
        <v>96</v>
      </c>
      <c r="O1120" s="7" t="s">
        <v>97</v>
      </c>
      <c r="P1120" s="10">
        <v>2010</v>
      </c>
      <c r="Q1120" s="12">
        <v>41293</v>
      </c>
      <c r="R1120" s="12">
        <v>41293</v>
      </c>
    </row>
    <row r="1121" spans="1:18" x14ac:dyDescent="0.25">
      <c r="A1121" s="7" t="s">
        <v>4824</v>
      </c>
      <c r="B1121" s="7" t="s">
        <v>4825</v>
      </c>
      <c r="C1121" s="7" t="s">
        <v>4826</v>
      </c>
      <c r="D1121" s="7" t="s">
        <v>144</v>
      </c>
      <c r="E1121" s="8" t="s">
        <v>145</v>
      </c>
      <c r="F1121" s="8">
        <v>1240000</v>
      </c>
      <c r="G1121" s="7" t="s">
        <v>35</v>
      </c>
      <c r="H1121" s="7" t="s">
        <v>24</v>
      </c>
      <c r="I1121" s="9" t="s">
        <v>25</v>
      </c>
      <c r="J1121" s="7" t="s">
        <v>26</v>
      </c>
      <c r="K1121" s="10" t="s">
        <v>27</v>
      </c>
      <c r="L1121" s="7">
        <v>2</v>
      </c>
      <c r="M1121" s="11">
        <v>41395</v>
      </c>
      <c r="N1121" s="7" t="s">
        <v>3449</v>
      </c>
      <c r="O1121" s="7" t="s">
        <v>412</v>
      </c>
      <c r="P1121" s="10">
        <v>2013</v>
      </c>
      <c r="Q1121" s="12">
        <v>41428</v>
      </c>
      <c r="R1121" s="12">
        <v>41877</v>
      </c>
    </row>
    <row r="1122" spans="1:18" x14ac:dyDescent="0.25">
      <c r="A1122" s="7" t="s">
        <v>4827</v>
      </c>
      <c r="B1122" s="7" t="s">
        <v>4828</v>
      </c>
      <c r="C1122" s="7" t="s">
        <v>4829</v>
      </c>
      <c r="D1122" s="7" t="s">
        <v>4830</v>
      </c>
      <c r="E1122" s="8" t="s">
        <v>4831</v>
      </c>
      <c r="F1122" s="8">
        <v>19311</v>
      </c>
      <c r="G1122" s="7" t="s">
        <v>35</v>
      </c>
      <c r="H1122" s="7" t="s">
        <v>4832</v>
      </c>
      <c r="I1122" s="9"/>
      <c r="J1122" s="7" t="s">
        <v>4833</v>
      </c>
      <c r="K1122" s="10" t="s">
        <v>4834</v>
      </c>
      <c r="L1122" s="7">
        <v>1</v>
      </c>
      <c r="M1122" s="11">
        <v>40544</v>
      </c>
      <c r="N1122" s="7" t="s">
        <v>537</v>
      </c>
      <c r="O1122" s="7" t="s">
        <v>505</v>
      </c>
      <c r="P1122" s="10">
        <v>2011</v>
      </c>
      <c r="Q1122" s="12">
        <v>40427</v>
      </c>
      <c r="R1122" s="12">
        <v>40427</v>
      </c>
    </row>
    <row r="1123" spans="1:18" x14ac:dyDescent="0.25">
      <c r="A1123" s="7" t="s">
        <v>4835</v>
      </c>
      <c r="B1123" s="7" t="s">
        <v>4836</v>
      </c>
      <c r="C1123" s="7" t="s">
        <v>4837</v>
      </c>
      <c r="D1123" s="7" t="s">
        <v>4099</v>
      </c>
      <c r="E1123" s="8" t="s">
        <v>79</v>
      </c>
      <c r="F1123" s="8">
        <v>46800000</v>
      </c>
      <c r="G1123" s="7" t="s">
        <v>23</v>
      </c>
      <c r="H1123" s="7" t="s">
        <v>24</v>
      </c>
      <c r="I1123" s="9" t="s">
        <v>36</v>
      </c>
      <c r="J1123" s="7" t="s">
        <v>181</v>
      </c>
      <c r="K1123" s="10" t="s">
        <v>695</v>
      </c>
      <c r="L1123" s="7">
        <v>4</v>
      </c>
      <c r="M1123" s="11">
        <v>39052</v>
      </c>
      <c r="N1123" s="7" t="s">
        <v>4838</v>
      </c>
      <c r="O1123" s="7" t="s">
        <v>1281</v>
      </c>
      <c r="P1123" s="10">
        <v>2006</v>
      </c>
      <c r="Q1123" s="12">
        <v>38961</v>
      </c>
      <c r="R1123" s="12">
        <v>39842</v>
      </c>
    </row>
    <row r="1124" spans="1:18" x14ac:dyDescent="0.25">
      <c r="A1124" s="7" t="s">
        <v>4839</v>
      </c>
      <c r="B1124" s="7" t="s">
        <v>4840</v>
      </c>
      <c r="C1124" s="7" t="s">
        <v>4841</v>
      </c>
      <c r="D1124" s="7" t="s">
        <v>4842</v>
      </c>
      <c r="E1124" s="8" t="s">
        <v>79</v>
      </c>
      <c r="F1124" s="8">
        <v>2200000</v>
      </c>
      <c r="G1124" s="7" t="s">
        <v>35</v>
      </c>
      <c r="H1124" s="7" t="s">
        <v>24</v>
      </c>
      <c r="I1124" s="9" t="s">
        <v>70</v>
      </c>
      <c r="J1124" s="7" t="s">
        <v>576</v>
      </c>
      <c r="K1124" s="10" t="s">
        <v>4843</v>
      </c>
      <c r="L1124" s="7">
        <v>1</v>
      </c>
      <c r="M1124" s="11">
        <v>40909</v>
      </c>
      <c r="N1124" s="7" t="s">
        <v>111</v>
      </c>
      <c r="O1124" s="7" t="s">
        <v>112</v>
      </c>
      <c r="P1124" s="10">
        <v>2012</v>
      </c>
      <c r="Q1124" s="12">
        <v>41765</v>
      </c>
      <c r="R1124" s="12">
        <v>41765</v>
      </c>
    </row>
    <row r="1125" spans="1:18" x14ac:dyDescent="0.25">
      <c r="A1125" s="7" t="s">
        <v>4844</v>
      </c>
      <c r="B1125" s="7" t="s">
        <v>4845</v>
      </c>
      <c r="C1125" s="7" t="s">
        <v>4846</v>
      </c>
      <c r="D1125" s="7" t="s">
        <v>78</v>
      </c>
      <c r="E1125" s="8" t="s">
        <v>79</v>
      </c>
      <c r="F1125" s="8">
        <v>5000000</v>
      </c>
      <c r="G1125" s="7" t="s">
        <v>23</v>
      </c>
      <c r="H1125" s="7" t="s">
        <v>24</v>
      </c>
      <c r="I1125" s="9" t="s">
        <v>36</v>
      </c>
      <c r="J1125" s="7" t="s">
        <v>181</v>
      </c>
      <c r="K1125" s="10" t="s">
        <v>1537</v>
      </c>
      <c r="L1125" s="7">
        <v>1</v>
      </c>
      <c r="M1125" s="11">
        <v>40725</v>
      </c>
      <c r="N1125" s="7" t="s">
        <v>1706</v>
      </c>
      <c r="O1125" s="7" t="s">
        <v>230</v>
      </c>
      <c r="P1125" s="10">
        <v>2011</v>
      </c>
      <c r="Q1125" s="12">
        <v>41182</v>
      </c>
      <c r="R1125" s="12">
        <v>41182</v>
      </c>
    </row>
    <row r="1126" spans="1:18" x14ac:dyDescent="0.25">
      <c r="A1126" s="7" t="s">
        <v>4847</v>
      </c>
      <c r="B1126" s="7" t="s">
        <v>4848</v>
      </c>
      <c r="C1126" s="7" t="s">
        <v>4849</v>
      </c>
      <c r="D1126" s="7" t="s">
        <v>4850</v>
      </c>
      <c r="E1126" s="8" t="s">
        <v>4568</v>
      </c>
      <c r="F1126" s="8">
        <v>3850000</v>
      </c>
      <c r="G1126" s="7" t="s">
        <v>35</v>
      </c>
      <c r="H1126" s="7" t="s">
        <v>446</v>
      </c>
      <c r="I1126" s="9"/>
      <c r="J1126" s="7" t="s">
        <v>447</v>
      </c>
      <c r="K1126" s="10" t="s">
        <v>447</v>
      </c>
      <c r="L1126" s="7">
        <v>3</v>
      </c>
      <c r="M1126" s="11">
        <v>41122</v>
      </c>
      <c r="N1126" s="7" t="s">
        <v>569</v>
      </c>
      <c r="O1126" s="7" t="s">
        <v>570</v>
      </c>
      <c r="P1126" s="10">
        <v>2012</v>
      </c>
      <c r="Q1126" s="12">
        <v>41153</v>
      </c>
      <c r="R1126" s="12">
        <v>41584</v>
      </c>
    </row>
    <row r="1127" spans="1:18" x14ac:dyDescent="0.25">
      <c r="A1127" s="7" t="s">
        <v>4851</v>
      </c>
      <c r="B1127" s="7" t="s">
        <v>4852</v>
      </c>
      <c r="C1127" s="7" t="s">
        <v>4853</v>
      </c>
      <c r="D1127" s="7" t="s">
        <v>275</v>
      </c>
      <c r="E1127" s="8" t="s">
        <v>276</v>
      </c>
      <c r="F1127" s="8">
        <v>7588201</v>
      </c>
      <c r="G1127" s="7" t="s">
        <v>35</v>
      </c>
      <c r="H1127" s="7" t="s">
        <v>24</v>
      </c>
      <c r="I1127" s="9" t="s">
        <v>36</v>
      </c>
      <c r="J1127" s="7" t="s">
        <v>1162</v>
      </c>
      <c r="K1127" s="10" t="s">
        <v>1162</v>
      </c>
      <c r="L1127" s="7">
        <v>2</v>
      </c>
      <c r="Q1127" s="12">
        <v>38685</v>
      </c>
      <c r="R1127" s="12">
        <v>39504</v>
      </c>
    </row>
    <row r="1128" spans="1:18" x14ac:dyDescent="0.25">
      <c r="A1128" s="7" t="s">
        <v>4854</v>
      </c>
      <c r="B1128" s="7" t="s">
        <v>4855</v>
      </c>
      <c r="C1128" s="7" t="s">
        <v>4856</v>
      </c>
      <c r="D1128" s="7" t="s">
        <v>4857</v>
      </c>
      <c r="E1128" s="8" t="s">
        <v>4858</v>
      </c>
      <c r="F1128" s="8">
        <v>25500000</v>
      </c>
      <c r="G1128" s="7" t="s">
        <v>35</v>
      </c>
      <c r="H1128" s="7" t="s">
        <v>477</v>
      </c>
      <c r="I1128" s="9"/>
      <c r="J1128" s="7" t="s">
        <v>478</v>
      </c>
      <c r="K1128" s="10" t="s">
        <v>478</v>
      </c>
      <c r="L1128" s="7">
        <v>3</v>
      </c>
      <c r="M1128" s="11">
        <v>41214</v>
      </c>
      <c r="N1128" s="7" t="s">
        <v>471</v>
      </c>
      <c r="O1128" s="7" t="s">
        <v>46</v>
      </c>
      <c r="P1128" s="10">
        <v>2012</v>
      </c>
      <c r="Q1128" s="12">
        <v>40116</v>
      </c>
      <c r="R1128" s="12">
        <v>41927</v>
      </c>
    </row>
    <row r="1129" spans="1:18" x14ac:dyDescent="0.25">
      <c r="A1129" s="7" t="s">
        <v>4859</v>
      </c>
      <c r="B1129" s="7" t="s">
        <v>4860</v>
      </c>
      <c r="C1129" s="7" t="s">
        <v>4861</v>
      </c>
      <c r="D1129" s="7" t="s">
        <v>4862</v>
      </c>
      <c r="E1129" s="8" t="s">
        <v>79</v>
      </c>
      <c r="F1129" s="8">
        <v>0</v>
      </c>
      <c r="H1129" s="7" t="s">
        <v>24</v>
      </c>
      <c r="I1129" s="9" t="s">
        <v>36</v>
      </c>
      <c r="J1129" s="7" t="s">
        <v>181</v>
      </c>
      <c r="K1129" s="10" t="s">
        <v>794</v>
      </c>
      <c r="L1129" s="7">
        <v>1</v>
      </c>
      <c r="M1129" s="11">
        <v>39466</v>
      </c>
      <c r="N1129" s="7" t="s">
        <v>164</v>
      </c>
      <c r="O1129" s="7" t="s">
        <v>165</v>
      </c>
      <c r="P1129" s="10">
        <v>2008</v>
      </c>
      <c r="Q1129" s="12">
        <v>39661</v>
      </c>
      <c r="R1129" s="12">
        <v>39661</v>
      </c>
    </row>
    <row r="1130" spans="1:18" x14ac:dyDescent="0.25">
      <c r="A1130" s="7" t="s">
        <v>4863</v>
      </c>
      <c r="B1130" s="7" t="s">
        <v>4864</v>
      </c>
      <c r="C1130" s="7" t="s">
        <v>4865</v>
      </c>
      <c r="D1130" s="7" t="s">
        <v>275</v>
      </c>
      <c r="E1130" s="8" t="s">
        <v>276</v>
      </c>
      <c r="F1130" s="8">
        <v>42500000</v>
      </c>
      <c r="G1130" s="7" t="s">
        <v>23</v>
      </c>
      <c r="H1130" s="7" t="s">
        <v>24</v>
      </c>
      <c r="I1130" s="9" t="s">
        <v>281</v>
      </c>
      <c r="J1130" s="7" t="s">
        <v>282</v>
      </c>
      <c r="K1130" s="10" t="s">
        <v>1560</v>
      </c>
      <c r="L1130" s="7">
        <v>2</v>
      </c>
      <c r="M1130" s="11">
        <v>37257</v>
      </c>
      <c r="N1130" s="7" t="s">
        <v>527</v>
      </c>
      <c r="O1130" s="7" t="s">
        <v>528</v>
      </c>
      <c r="P1130" s="10">
        <v>2002</v>
      </c>
      <c r="Q1130" s="12">
        <v>38894</v>
      </c>
      <c r="R1130" s="12">
        <v>39301</v>
      </c>
    </row>
    <row r="1131" spans="1:18" x14ac:dyDescent="0.25">
      <c r="A1131" s="7" t="s">
        <v>4866</v>
      </c>
      <c r="B1131" s="7" t="s">
        <v>4867</v>
      </c>
      <c r="C1131" s="7" t="s">
        <v>4868</v>
      </c>
      <c r="D1131" s="7" t="s">
        <v>275</v>
      </c>
      <c r="E1131" s="8" t="s">
        <v>276</v>
      </c>
      <c r="F1131" s="8">
        <v>37079200</v>
      </c>
      <c r="G1131" s="7" t="s">
        <v>35</v>
      </c>
      <c r="H1131" s="7" t="s">
        <v>196</v>
      </c>
      <c r="I1131" s="9"/>
      <c r="J1131" s="7" t="s">
        <v>4869</v>
      </c>
      <c r="K1131" s="10" t="s">
        <v>4869</v>
      </c>
      <c r="L1131" s="7">
        <v>2</v>
      </c>
      <c r="M1131" s="11">
        <v>38353</v>
      </c>
      <c r="N1131" s="7" t="s">
        <v>435</v>
      </c>
      <c r="O1131" s="7" t="s">
        <v>436</v>
      </c>
      <c r="P1131" s="10">
        <v>2005</v>
      </c>
      <c r="Q1131" s="12">
        <v>39468</v>
      </c>
      <c r="R1131" s="12">
        <v>40205</v>
      </c>
    </row>
    <row r="1132" spans="1:18" x14ac:dyDescent="0.25">
      <c r="A1132" s="7" t="s">
        <v>4870</v>
      </c>
      <c r="B1132" s="7" t="s">
        <v>4871</v>
      </c>
      <c r="C1132" s="7" t="s">
        <v>4872</v>
      </c>
      <c r="D1132" s="7" t="s">
        <v>4873</v>
      </c>
      <c r="E1132" s="8" t="s">
        <v>533</v>
      </c>
      <c r="F1132" s="8">
        <v>500000</v>
      </c>
      <c r="G1132" s="7" t="s">
        <v>35</v>
      </c>
      <c r="H1132" s="7" t="s">
        <v>24</v>
      </c>
      <c r="I1132" s="9" t="s">
        <v>36</v>
      </c>
      <c r="J1132" s="7" t="s">
        <v>898</v>
      </c>
      <c r="K1132" s="10" t="s">
        <v>4874</v>
      </c>
      <c r="L1132" s="7">
        <v>1</v>
      </c>
      <c r="M1132" s="11">
        <v>39595</v>
      </c>
      <c r="N1132" s="7" t="s">
        <v>4875</v>
      </c>
      <c r="O1132" s="7" t="s">
        <v>496</v>
      </c>
      <c r="P1132" s="10">
        <v>2008</v>
      </c>
      <c r="Q1132" s="12">
        <v>39448</v>
      </c>
      <c r="R1132" s="12">
        <v>39448</v>
      </c>
    </row>
    <row r="1133" spans="1:18" x14ac:dyDescent="0.25">
      <c r="A1133" s="7" t="s">
        <v>4876</v>
      </c>
      <c r="B1133" s="7" t="s">
        <v>4877</v>
      </c>
      <c r="C1133" s="7" t="s">
        <v>4878</v>
      </c>
      <c r="D1133" s="7" t="s">
        <v>4879</v>
      </c>
      <c r="E1133" s="8" t="s">
        <v>4880</v>
      </c>
      <c r="F1133" s="8">
        <v>29125000</v>
      </c>
      <c r="G1133" s="7" t="s">
        <v>23</v>
      </c>
      <c r="H1133" s="7" t="s">
        <v>24</v>
      </c>
      <c r="I1133" s="9" t="s">
        <v>60</v>
      </c>
      <c r="J1133" s="7" t="s">
        <v>1368</v>
      </c>
      <c r="K1133" s="10" t="s">
        <v>1368</v>
      </c>
      <c r="L1133" s="7">
        <v>4</v>
      </c>
      <c r="M1133" s="11">
        <v>38353</v>
      </c>
      <c r="N1133" s="7" t="s">
        <v>435</v>
      </c>
      <c r="O1133" s="7" t="s">
        <v>436</v>
      </c>
      <c r="P1133" s="10">
        <v>2005</v>
      </c>
      <c r="Q1133" s="12">
        <v>39120</v>
      </c>
      <c r="R1133" s="12">
        <v>41271</v>
      </c>
    </row>
    <row r="1134" spans="1:18" x14ac:dyDescent="0.25">
      <c r="A1134" s="7" t="s">
        <v>4881</v>
      </c>
      <c r="B1134" s="7" t="s">
        <v>4877</v>
      </c>
      <c r="D1134" s="7" t="s">
        <v>4882</v>
      </c>
      <c r="E1134" s="8" t="s">
        <v>4880</v>
      </c>
      <c r="F1134" s="8">
        <v>450000</v>
      </c>
      <c r="G1134" s="7" t="s">
        <v>23</v>
      </c>
      <c r="I1134" s="9"/>
      <c r="J1134" s="7"/>
      <c r="L1134" s="7">
        <v>1</v>
      </c>
      <c r="M1134" s="11">
        <v>38718</v>
      </c>
      <c r="N1134" s="7" t="s">
        <v>400</v>
      </c>
      <c r="O1134" s="7" t="s">
        <v>401</v>
      </c>
      <c r="P1134" s="10">
        <v>2006</v>
      </c>
      <c r="Q1134" s="12">
        <v>40190</v>
      </c>
      <c r="R1134" s="12">
        <v>40190</v>
      </c>
    </row>
    <row r="1135" spans="1:18" x14ac:dyDescent="0.25">
      <c r="A1135" s="7" t="s">
        <v>4883</v>
      </c>
      <c r="B1135" s="7" t="s">
        <v>4884</v>
      </c>
      <c r="C1135" s="7" t="s">
        <v>4885</v>
      </c>
      <c r="D1135" s="7" t="s">
        <v>78</v>
      </c>
      <c r="E1135" s="8" t="s">
        <v>79</v>
      </c>
      <c r="F1135" s="8">
        <v>1700000</v>
      </c>
      <c r="G1135" s="7" t="s">
        <v>35</v>
      </c>
      <c r="H1135" s="7" t="s">
        <v>24</v>
      </c>
      <c r="I1135" s="9" t="s">
        <v>36</v>
      </c>
      <c r="J1135" s="7" t="s">
        <v>37</v>
      </c>
      <c r="K1135" s="10" t="s">
        <v>387</v>
      </c>
      <c r="L1135" s="7">
        <v>1</v>
      </c>
      <c r="M1135" s="11">
        <v>40483</v>
      </c>
      <c r="N1135" s="7" t="s">
        <v>198</v>
      </c>
      <c r="O1135" s="7" t="s">
        <v>199</v>
      </c>
      <c r="P1135" s="10">
        <v>2010</v>
      </c>
      <c r="Q1135" s="12">
        <v>41284</v>
      </c>
      <c r="R1135" s="12">
        <v>41284</v>
      </c>
    </row>
    <row r="1136" spans="1:18" x14ac:dyDescent="0.25">
      <c r="A1136" s="7" t="s">
        <v>4886</v>
      </c>
      <c r="B1136" s="7" t="s">
        <v>4887</v>
      </c>
      <c r="C1136" s="7" t="s">
        <v>4888</v>
      </c>
      <c r="D1136" s="7" t="s">
        <v>78</v>
      </c>
      <c r="E1136" s="8" t="s">
        <v>79</v>
      </c>
      <c r="F1136" s="8">
        <v>1300000</v>
      </c>
      <c r="G1136" s="7" t="s">
        <v>35</v>
      </c>
      <c r="H1136" s="7" t="s">
        <v>196</v>
      </c>
      <c r="I1136" s="9"/>
      <c r="J1136" s="7" t="s">
        <v>197</v>
      </c>
      <c r="K1136" s="10" t="s">
        <v>197</v>
      </c>
      <c r="L1136" s="7">
        <v>1</v>
      </c>
      <c r="M1136" s="11">
        <v>41166</v>
      </c>
      <c r="N1136" s="7" t="s">
        <v>2143</v>
      </c>
      <c r="O1136" s="7" t="s">
        <v>570</v>
      </c>
      <c r="P1136" s="10">
        <v>2012</v>
      </c>
      <c r="Q1136" s="12">
        <v>41411</v>
      </c>
      <c r="R1136" s="12">
        <v>41411</v>
      </c>
    </row>
    <row r="1137" spans="1:18" x14ac:dyDescent="0.25">
      <c r="A1137" s="7" t="s">
        <v>4889</v>
      </c>
      <c r="B1137" s="7" t="s">
        <v>4890</v>
      </c>
      <c r="C1137" s="7" t="s">
        <v>4891</v>
      </c>
      <c r="D1137" s="7" t="s">
        <v>908</v>
      </c>
      <c r="E1137" s="8" t="s">
        <v>909</v>
      </c>
      <c r="F1137" s="8">
        <v>22000000</v>
      </c>
      <c r="G1137" s="7" t="s">
        <v>23</v>
      </c>
      <c r="H1137" s="7" t="s">
        <v>24</v>
      </c>
      <c r="I1137" s="9" t="s">
        <v>36</v>
      </c>
      <c r="J1137" s="7" t="s">
        <v>181</v>
      </c>
      <c r="K1137" s="10" t="s">
        <v>4892</v>
      </c>
      <c r="L1137" s="7">
        <v>2</v>
      </c>
      <c r="M1137" s="11">
        <v>36373</v>
      </c>
      <c r="N1137" s="7" t="s">
        <v>3859</v>
      </c>
      <c r="O1137" s="7" t="s">
        <v>3860</v>
      </c>
      <c r="P1137" s="10">
        <v>1999</v>
      </c>
      <c r="Q1137" s="12">
        <v>36465</v>
      </c>
      <c r="R1137" s="12">
        <v>39261</v>
      </c>
    </row>
    <row r="1138" spans="1:18" x14ac:dyDescent="0.25">
      <c r="A1138" s="7" t="s">
        <v>4893</v>
      </c>
      <c r="B1138" s="7" t="s">
        <v>4894</v>
      </c>
      <c r="C1138" s="7" t="s">
        <v>4895</v>
      </c>
      <c r="F1138" s="8">
        <v>0</v>
      </c>
      <c r="G1138" s="7" t="s">
        <v>35</v>
      </c>
      <c r="H1138" s="7" t="s">
        <v>196</v>
      </c>
      <c r="I1138" s="9"/>
      <c r="J1138" s="7" t="s">
        <v>197</v>
      </c>
      <c r="K1138" s="10" t="s">
        <v>197</v>
      </c>
      <c r="L1138" s="7">
        <v>1</v>
      </c>
      <c r="M1138" s="11">
        <v>36161</v>
      </c>
      <c r="N1138" s="7" t="s">
        <v>1066</v>
      </c>
      <c r="O1138" s="7" t="s">
        <v>1067</v>
      </c>
      <c r="P1138" s="10">
        <v>1999</v>
      </c>
      <c r="Q1138" s="12">
        <v>38169</v>
      </c>
      <c r="R1138" s="12">
        <v>38169</v>
      </c>
    </row>
    <row r="1139" spans="1:18" x14ac:dyDescent="0.25">
      <c r="A1139" s="7" t="s">
        <v>4896</v>
      </c>
      <c r="B1139" s="7" t="s">
        <v>4897</v>
      </c>
      <c r="C1139" s="7" t="s">
        <v>4898</v>
      </c>
      <c r="D1139" s="7" t="s">
        <v>719</v>
      </c>
      <c r="E1139" s="8" t="s">
        <v>720</v>
      </c>
      <c r="F1139" s="8">
        <v>2195355</v>
      </c>
      <c r="G1139" s="7" t="s">
        <v>35</v>
      </c>
      <c r="H1139" s="7" t="s">
        <v>3372</v>
      </c>
      <c r="I1139" s="9"/>
      <c r="J1139" s="7" t="s">
        <v>3373</v>
      </c>
      <c r="K1139" s="10" t="s">
        <v>3374</v>
      </c>
      <c r="L1139" s="7">
        <v>3</v>
      </c>
      <c r="M1139" s="11">
        <v>40577</v>
      </c>
      <c r="N1139" s="7" t="s">
        <v>504</v>
      </c>
      <c r="O1139" s="7" t="s">
        <v>505</v>
      </c>
      <c r="P1139" s="10">
        <v>2011</v>
      </c>
      <c r="Q1139" s="12">
        <v>40577</v>
      </c>
      <c r="R1139" s="12">
        <v>41365</v>
      </c>
    </row>
    <row r="1140" spans="1:18" x14ac:dyDescent="0.25">
      <c r="A1140" s="7" t="s">
        <v>4899</v>
      </c>
      <c r="B1140" s="7" t="s">
        <v>4900</v>
      </c>
      <c r="C1140" s="7" t="s">
        <v>4901</v>
      </c>
      <c r="D1140" s="7" t="s">
        <v>4902</v>
      </c>
      <c r="E1140" s="8" t="s">
        <v>4903</v>
      </c>
      <c r="F1140" s="8">
        <v>936776</v>
      </c>
      <c r="G1140" s="7" t="s">
        <v>35</v>
      </c>
      <c r="H1140" s="7" t="s">
        <v>1503</v>
      </c>
      <c r="I1140" s="9"/>
      <c r="J1140" s="7" t="s">
        <v>1504</v>
      </c>
      <c r="K1140" s="10" t="s">
        <v>1504</v>
      </c>
      <c r="L1140" s="7">
        <v>1</v>
      </c>
      <c r="Q1140" s="12">
        <v>41683</v>
      </c>
      <c r="R1140" s="12">
        <v>41683</v>
      </c>
    </row>
    <row r="1141" spans="1:18" x14ac:dyDescent="0.25">
      <c r="A1141" s="7" t="s">
        <v>4904</v>
      </c>
      <c r="B1141" s="7" t="s">
        <v>4905</v>
      </c>
      <c r="C1141" s="7" t="s">
        <v>4906</v>
      </c>
      <c r="D1141" s="7" t="s">
        <v>4907</v>
      </c>
      <c r="E1141" s="8" t="s">
        <v>4908</v>
      </c>
      <c r="F1141" s="8">
        <v>56464869</v>
      </c>
      <c r="G1141" s="7" t="s">
        <v>23</v>
      </c>
      <c r="H1141" s="7" t="s">
        <v>24</v>
      </c>
      <c r="I1141" s="9" t="s">
        <v>188</v>
      </c>
      <c r="J1141" s="7" t="s">
        <v>189</v>
      </c>
      <c r="K1141" s="10" t="s">
        <v>189</v>
      </c>
      <c r="L1141" s="7">
        <v>5</v>
      </c>
      <c r="M1141" s="11">
        <v>39845</v>
      </c>
      <c r="N1141" s="7" t="s">
        <v>690</v>
      </c>
      <c r="O1141" s="7" t="s">
        <v>172</v>
      </c>
      <c r="P1141" s="10">
        <v>2009</v>
      </c>
      <c r="Q1141" s="12">
        <v>40365</v>
      </c>
      <c r="R1141" s="12">
        <v>41578</v>
      </c>
    </row>
    <row r="1142" spans="1:18" x14ac:dyDescent="0.25">
      <c r="A1142" s="7" t="s">
        <v>4909</v>
      </c>
      <c r="B1142" s="7" t="s">
        <v>4910</v>
      </c>
      <c r="C1142" s="7" t="s">
        <v>4911</v>
      </c>
      <c r="D1142" s="7" t="s">
        <v>238</v>
      </c>
      <c r="E1142" s="8" t="s">
        <v>239</v>
      </c>
      <c r="F1142" s="8">
        <v>11500000</v>
      </c>
      <c r="G1142" s="7" t="s">
        <v>35</v>
      </c>
      <c r="H1142" s="7" t="s">
        <v>24</v>
      </c>
      <c r="I1142" s="9" t="s">
        <v>25</v>
      </c>
      <c r="J1142" s="7" t="s">
        <v>26</v>
      </c>
      <c r="K1142" s="10" t="s">
        <v>27</v>
      </c>
      <c r="L1142" s="7">
        <v>6</v>
      </c>
      <c r="M1142" s="11">
        <v>40664</v>
      </c>
      <c r="N1142" s="7" t="s">
        <v>394</v>
      </c>
      <c r="O1142" s="7" t="s">
        <v>55</v>
      </c>
      <c r="P1142" s="10">
        <v>2011</v>
      </c>
      <c r="Q1142" s="12">
        <v>40848</v>
      </c>
      <c r="R1142" s="12">
        <v>41464</v>
      </c>
    </row>
    <row r="1143" spans="1:18" x14ac:dyDescent="0.25">
      <c r="A1143" s="7" t="s">
        <v>4912</v>
      </c>
      <c r="B1143" s="7" t="s">
        <v>4913</v>
      </c>
      <c r="C1143" s="7" t="s">
        <v>4914</v>
      </c>
      <c r="D1143" s="7" t="s">
        <v>4915</v>
      </c>
      <c r="E1143" s="8" t="s">
        <v>4916</v>
      </c>
      <c r="F1143" s="8">
        <v>69247</v>
      </c>
      <c r="G1143" s="7" t="s">
        <v>35</v>
      </c>
      <c r="H1143" s="7" t="s">
        <v>4917</v>
      </c>
      <c r="I1143" s="9"/>
      <c r="J1143" s="7" t="s">
        <v>4918</v>
      </c>
      <c r="K1143" s="10" t="s">
        <v>4918</v>
      </c>
      <c r="L1143" s="7">
        <v>1</v>
      </c>
      <c r="Q1143" s="12">
        <v>41760</v>
      </c>
      <c r="R1143" s="12">
        <v>41760</v>
      </c>
    </row>
    <row r="1144" spans="1:18" x14ac:dyDescent="0.25">
      <c r="A1144" s="7" t="s">
        <v>4919</v>
      </c>
      <c r="B1144" s="7" t="s">
        <v>4920</v>
      </c>
      <c r="C1144" s="7" t="s">
        <v>4921</v>
      </c>
      <c r="D1144" s="7" t="s">
        <v>106</v>
      </c>
      <c r="E1144" s="8" t="s">
        <v>107</v>
      </c>
      <c r="F1144" s="8">
        <v>16500000</v>
      </c>
      <c r="G1144" s="7" t="s">
        <v>35</v>
      </c>
      <c r="I1144" s="9"/>
      <c r="J1144" s="7"/>
      <c r="L1144" s="7">
        <v>2</v>
      </c>
      <c r="Q1144" s="12">
        <v>41183</v>
      </c>
      <c r="R1144" s="12">
        <v>41578</v>
      </c>
    </row>
    <row r="1145" spans="1:18" x14ac:dyDescent="0.25">
      <c r="A1145" s="7" t="s">
        <v>4922</v>
      </c>
      <c r="B1145" s="7" t="s">
        <v>4923</v>
      </c>
      <c r="C1145" s="7" t="s">
        <v>4924</v>
      </c>
      <c r="D1145" s="7" t="s">
        <v>4925</v>
      </c>
      <c r="E1145" s="8" t="s">
        <v>1228</v>
      </c>
      <c r="F1145" s="8">
        <v>1230000</v>
      </c>
      <c r="G1145" s="7" t="s">
        <v>23</v>
      </c>
      <c r="H1145" s="7" t="s">
        <v>24</v>
      </c>
      <c r="I1145" s="9" t="s">
        <v>25</v>
      </c>
      <c r="J1145" s="7" t="s">
        <v>26</v>
      </c>
      <c r="K1145" s="10" t="s">
        <v>27</v>
      </c>
      <c r="L1145" s="7">
        <v>2</v>
      </c>
      <c r="M1145" s="11">
        <v>39139</v>
      </c>
      <c r="N1145" s="7" t="s">
        <v>1291</v>
      </c>
      <c r="O1145" s="7" t="s">
        <v>89</v>
      </c>
      <c r="P1145" s="10">
        <v>2007</v>
      </c>
      <c r="Q1145" s="12">
        <v>39294</v>
      </c>
      <c r="R1145" s="12">
        <v>39539</v>
      </c>
    </row>
    <row r="1146" spans="1:18" x14ac:dyDescent="0.25">
      <c r="A1146" s="7" t="s">
        <v>4926</v>
      </c>
      <c r="B1146" s="7" t="s">
        <v>4927</v>
      </c>
      <c r="C1146" s="7" t="s">
        <v>4928</v>
      </c>
      <c r="D1146" s="7" t="s">
        <v>4929</v>
      </c>
      <c r="E1146" s="8" t="s">
        <v>802</v>
      </c>
      <c r="F1146" s="8">
        <v>2000000</v>
      </c>
      <c r="G1146" s="7" t="s">
        <v>35</v>
      </c>
      <c r="H1146" s="7" t="s">
        <v>24</v>
      </c>
      <c r="I1146" s="9" t="s">
        <v>129</v>
      </c>
      <c r="J1146" s="7" t="s">
        <v>4930</v>
      </c>
      <c r="K1146" s="10" t="s">
        <v>4931</v>
      </c>
      <c r="L1146" s="7">
        <v>1</v>
      </c>
      <c r="M1146" s="11">
        <v>17899</v>
      </c>
      <c r="N1146" s="7" t="s">
        <v>4932</v>
      </c>
      <c r="O1146" s="7" t="s">
        <v>4933</v>
      </c>
      <c r="P1146" s="10">
        <v>1949</v>
      </c>
      <c r="Q1146" s="12">
        <v>38716</v>
      </c>
      <c r="R1146" s="12">
        <v>38716</v>
      </c>
    </row>
    <row r="1147" spans="1:18" x14ac:dyDescent="0.25">
      <c r="A1147" s="7" t="s">
        <v>4934</v>
      </c>
      <c r="B1147" s="7" t="s">
        <v>4935</v>
      </c>
      <c r="C1147" s="7" t="s">
        <v>4936</v>
      </c>
      <c r="D1147" s="7" t="s">
        <v>78</v>
      </c>
      <c r="E1147" s="8" t="s">
        <v>79</v>
      </c>
      <c r="F1147" s="8">
        <v>300000</v>
      </c>
      <c r="H1147" s="7" t="s">
        <v>446</v>
      </c>
      <c r="I1147" s="9"/>
      <c r="J1147" s="7" t="s">
        <v>1211</v>
      </c>
      <c r="L1147" s="7">
        <v>1</v>
      </c>
      <c r="Q1147" s="12">
        <v>41244</v>
      </c>
      <c r="R1147" s="12">
        <v>41244</v>
      </c>
    </row>
    <row r="1148" spans="1:18" x14ac:dyDescent="0.25">
      <c r="A1148" s="7" t="s">
        <v>4937</v>
      </c>
      <c r="B1148" s="7" t="s">
        <v>4938</v>
      </c>
      <c r="C1148" s="7" t="s">
        <v>4939</v>
      </c>
      <c r="D1148" s="7" t="s">
        <v>4940</v>
      </c>
      <c r="E1148" s="8" t="s">
        <v>1228</v>
      </c>
      <c r="F1148" s="8">
        <v>3274546</v>
      </c>
      <c r="G1148" s="7" t="s">
        <v>35</v>
      </c>
      <c r="H1148" s="7" t="s">
        <v>52</v>
      </c>
      <c r="I1148" s="9"/>
      <c r="J1148" s="7" t="s">
        <v>53</v>
      </c>
      <c r="K1148" s="10" t="s">
        <v>53</v>
      </c>
      <c r="L1148" s="7">
        <v>2</v>
      </c>
      <c r="M1148" s="11">
        <v>40269</v>
      </c>
      <c r="N1148" s="7" t="s">
        <v>4205</v>
      </c>
      <c r="O1148" s="7" t="s">
        <v>1110</v>
      </c>
      <c r="P1148" s="10">
        <v>2010</v>
      </c>
      <c r="Q1148" s="12">
        <v>41000</v>
      </c>
      <c r="R1148" s="12">
        <v>41426</v>
      </c>
    </row>
    <row r="1149" spans="1:18" x14ac:dyDescent="0.25">
      <c r="A1149" s="7" t="s">
        <v>4941</v>
      </c>
      <c r="B1149" s="7" t="s">
        <v>4942</v>
      </c>
      <c r="C1149" s="7" t="s">
        <v>4943</v>
      </c>
      <c r="D1149" s="7" t="s">
        <v>4944</v>
      </c>
      <c r="E1149" s="8" t="s">
        <v>2825</v>
      </c>
      <c r="F1149" s="8">
        <v>632000</v>
      </c>
      <c r="G1149" s="7" t="s">
        <v>35</v>
      </c>
      <c r="H1149" s="7" t="s">
        <v>469</v>
      </c>
      <c r="I1149" s="9"/>
      <c r="J1149" s="7" t="s">
        <v>651</v>
      </c>
      <c r="K1149" s="10" t="s">
        <v>651</v>
      </c>
      <c r="L1149" s="7">
        <v>1</v>
      </c>
      <c r="M1149" s="11">
        <v>41275</v>
      </c>
      <c r="N1149" s="7" t="s">
        <v>146</v>
      </c>
      <c r="O1149" s="7" t="s">
        <v>147</v>
      </c>
      <c r="P1149" s="10">
        <v>2013</v>
      </c>
      <c r="Q1149" s="12">
        <v>41941</v>
      </c>
      <c r="R1149" s="12">
        <v>41941</v>
      </c>
    </row>
    <row r="1150" spans="1:18" x14ac:dyDescent="0.25">
      <c r="A1150" s="7" t="s">
        <v>4945</v>
      </c>
      <c r="B1150" s="7" t="s">
        <v>4946</v>
      </c>
      <c r="C1150" s="7" t="s">
        <v>4947</v>
      </c>
      <c r="F1150" s="8">
        <v>0</v>
      </c>
      <c r="G1150" s="7" t="s">
        <v>35</v>
      </c>
      <c r="H1150" s="7" t="s">
        <v>24</v>
      </c>
      <c r="I1150" s="9" t="s">
        <v>331</v>
      </c>
      <c r="J1150" s="7" t="s">
        <v>332</v>
      </c>
      <c r="K1150" s="10" t="s">
        <v>4948</v>
      </c>
      <c r="L1150" s="7">
        <v>4</v>
      </c>
      <c r="Q1150" s="12">
        <v>38838</v>
      </c>
      <c r="R1150" s="12">
        <v>40118</v>
      </c>
    </row>
    <row r="1151" spans="1:18" x14ac:dyDescent="0.25">
      <c r="A1151" s="7" t="s">
        <v>4949</v>
      </c>
      <c r="B1151" s="7" t="s">
        <v>4950</v>
      </c>
      <c r="C1151" s="7" t="s">
        <v>4951</v>
      </c>
      <c r="D1151" s="7" t="s">
        <v>4952</v>
      </c>
      <c r="E1151" s="8" t="s">
        <v>79</v>
      </c>
      <c r="F1151" s="8">
        <v>0</v>
      </c>
      <c r="G1151" s="7" t="s">
        <v>23</v>
      </c>
      <c r="H1151" s="7" t="s">
        <v>196</v>
      </c>
      <c r="I1151" s="9"/>
      <c r="J1151" s="7" t="s">
        <v>197</v>
      </c>
      <c r="K1151" s="10" t="s">
        <v>197</v>
      </c>
      <c r="L1151" s="7">
        <v>1</v>
      </c>
      <c r="M1151" s="11">
        <v>40179</v>
      </c>
      <c r="N1151" s="7" t="s">
        <v>96</v>
      </c>
      <c r="O1151" s="7" t="s">
        <v>97</v>
      </c>
      <c r="P1151" s="10">
        <v>2010</v>
      </c>
      <c r="Q1151" s="12">
        <v>41306</v>
      </c>
      <c r="R1151" s="12">
        <v>41306</v>
      </c>
    </row>
    <row r="1152" spans="1:18" x14ac:dyDescent="0.25">
      <c r="A1152" s="7" t="s">
        <v>4953</v>
      </c>
      <c r="B1152" s="7" t="s">
        <v>4954</v>
      </c>
      <c r="C1152" s="7" t="s">
        <v>4955</v>
      </c>
      <c r="D1152" s="7" t="s">
        <v>78</v>
      </c>
      <c r="E1152" s="8" t="s">
        <v>79</v>
      </c>
      <c r="F1152" s="8">
        <v>3216500</v>
      </c>
      <c r="G1152" s="7" t="s">
        <v>35</v>
      </c>
      <c r="H1152" s="7" t="s">
        <v>454</v>
      </c>
      <c r="I1152" s="9"/>
      <c r="J1152" s="7" t="s">
        <v>455</v>
      </c>
      <c r="K1152" s="10" t="s">
        <v>455</v>
      </c>
      <c r="L1152" s="7">
        <v>1</v>
      </c>
      <c r="Q1152" s="12">
        <v>41656</v>
      </c>
      <c r="R1152" s="12">
        <v>41656</v>
      </c>
    </row>
    <row r="1153" spans="1:18" x14ac:dyDescent="0.25">
      <c r="A1153" s="7" t="s">
        <v>4956</v>
      </c>
      <c r="B1153" s="7" t="s">
        <v>4957</v>
      </c>
      <c r="C1153" s="7" t="s">
        <v>4958</v>
      </c>
      <c r="D1153" s="7" t="s">
        <v>159</v>
      </c>
      <c r="E1153" s="8" t="s">
        <v>160</v>
      </c>
      <c r="F1153" s="8">
        <v>100000</v>
      </c>
      <c r="G1153" s="7" t="s">
        <v>35</v>
      </c>
      <c r="H1153" s="7" t="s">
        <v>24</v>
      </c>
      <c r="I1153" s="9" t="s">
        <v>36</v>
      </c>
      <c r="J1153" s="7" t="s">
        <v>37</v>
      </c>
      <c r="K1153" s="10" t="s">
        <v>387</v>
      </c>
      <c r="L1153" s="7">
        <v>2</v>
      </c>
      <c r="M1153" s="11">
        <v>39448</v>
      </c>
      <c r="N1153" s="7" t="s">
        <v>164</v>
      </c>
      <c r="O1153" s="7" t="s">
        <v>165</v>
      </c>
      <c r="P1153" s="10">
        <v>2008</v>
      </c>
      <c r="Q1153" s="12">
        <v>40483</v>
      </c>
      <c r="R1153" s="12">
        <v>41030</v>
      </c>
    </row>
    <row r="1154" spans="1:18" x14ac:dyDescent="0.25">
      <c r="A1154" s="7" t="s">
        <v>4959</v>
      </c>
      <c r="B1154" s="7" t="s">
        <v>4960</v>
      </c>
      <c r="C1154" s="7" t="s">
        <v>4961</v>
      </c>
      <c r="D1154" s="7" t="s">
        <v>68</v>
      </c>
      <c r="E1154" s="8" t="s">
        <v>69</v>
      </c>
      <c r="F1154" s="8">
        <v>0</v>
      </c>
      <c r="G1154" s="7" t="s">
        <v>35</v>
      </c>
      <c r="H1154" s="7" t="s">
        <v>24</v>
      </c>
      <c r="I1154" s="9" t="s">
        <v>1321</v>
      </c>
      <c r="J1154" s="7" t="s">
        <v>613</v>
      </c>
      <c r="K1154" s="10" t="s">
        <v>3118</v>
      </c>
      <c r="L1154" s="7">
        <v>1</v>
      </c>
      <c r="M1154" s="11">
        <v>39814</v>
      </c>
      <c r="N1154" s="7" t="s">
        <v>171</v>
      </c>
      <c r="O1154" s="7" t="s">
        <v>172</v>
      </c>
      <c r="P1154" s="10">
        <v>2009</v>
      </c>
      <c r="Q1154" s="12">
        <v>41619</v>
      </c>
      <c r="R1154" s="12">
        <v>41619</v>
      </c>
    </row>
    <row r="1155" spans="1:18" x14ac:dyDescent="0.25">
      <c r="A1155" s="7" t="s">
        <v>4962</v>
      </c>
      <c r="B1155" s="7" t="s">
        <v>4963</v>
      </c>
      <c r="C1155" s="7" t="s">
        <v>4964</v>
      </c>
      <c r="D1155" s="7" t="s">
        <v>4965</v>
      </c>
      <c r="E1155" s="8" t="s">
        <v>79</v>
      </c>
      <c r="F1155" s="8">
        <v>17807000</v>
      </c>
      <c r="G1155" s="7" t="s">
        <v>23</v>
      </c>
      <c r="H1155" s="7" t="s">
        <v>24</v>
      </c>
      <c r="I1155" s="9" t="s">
        <v>188</v>
      </c>
      <c r="J1155" s="7" t="s">
        <v>189</v>
      </c>
      <c r="K1155" s="10" t="s">
        <v>189</v>
      </c>
      <c r="L1155" s="7">
        <v>4</v>
      </c>
      <c r="M1155" s="11">
        <v>38718</v>
      </c>
      <c r="N1155" s="7" t="s">
        <v>400</v>
      </c>
      <c r="O1155" s="7" t="s">
        <v>401</v>
      </c>
      <c r="P1155" s="10">
        <v>2006</v>
      </c>
      <c r="Q1155" s="12">
        <v>39264</v>
      </c>
      <c r="R1155" s="12">
        <v>41079</v>
      </c>
    </row>
    <row r="1156" spans="1:18" x14ac:dyDescent="0.25">
      <c r="A1156" s="7" t="s">
        <v>4966</v>
      </c>
      <c r="B1156" s="7" t="s">
        <v>4967</v>
      </c>
      <c r="C1156" s="7" t="s">
        <v>4968</v>
      </c>
      <c r="D1156" s="7" t="s">
        <v>1600</v>
      </c>
      <c r="E1156" s="8" t="s">
        <v>1601</v>
      </c>
      <c r="F1156" s="8">
        <v>150000</v>
      </c>
      <c r="H1156" s="7" t="s">
        <v>446</v>
      </c>
      <c r="I1156" s="9"/>
      <c r="J1156" s="7" t="s">
        <v>1211</v>
      </c>
      <c r="L1156" s="7">
        <v>1</v>
      </c>
      <c r="Q1156" s="12">
        <v>41244</v>
      </c>
      <c r="R1156" s="12">
        <v>41244</v>
      </c>
    </row>
    <row r="1157" spans="1:18" x14ac:dyDescent="0.25">
      <c r="A1157" s="7" t="s">
        <v>4969</v>
      </c>
      <c r="B1157" s="7" t="s">
        <v>4970</v>
      </c>
      <c r="C1157" s="7" t="s">
        <v>4971</v>
      </c>
      <c r="D1157" s="7" t="s">
        <v>4972</v>
      </c>
      <c r="E1157" s="8" t="s">
        <v>4973</v>
      </c>
      <c r="F1157" s="8">
        <v>0</v>
      </c>
      <c r="G1157" s="7" t="s">
        <v>35</v>
      </c>
      <c r="H1157" s="7" t="s">
        <v>24</v>
      </c>
      <c r="I1157" s="9" t="s">
        <v>2591</v>
      </c>
      <c r="J1157" s="7" t="s">
        <v>2592</v>
      </c>
      <c r="K1157" s="10" t="s">
        <v>2592</v>
      </c>
      <c r="L1157" s="7">
        <v>1</v>
      </c>
      <c r="Q1157" s="12">
        <v>41506</v>
      </c>
      <c r="R1157" s="12">
        <v>41506</v>
      </c>
    </row>
    <row r="1158" spans="1:18" x14ac:dyDescent="0.25">
      <c r="A1158" s="7" t="s">
        <v>4974</v>
      </c>
      <c r="B1158" s="7" t="s">
        <v>4975</v>
      </c>
      <c r="C1158" s="7" t="s">
        <v>4976</v>
      </c>
      <c r="D1158" s="7" t="s">
        <v>4977</v>
      </c>
      <c r="E1158" s="8" t="s">
        <v>1403</v>
      </c>
      <c r="F1158" s="8">
        <v>340000</v>
      </c>
      <c r="G1158" s="7" t="s">
        <v>35</v>
      </c>
      <c r="H1158" s="7" t="s">
        <v>24</v>
      </c>
      <c r="I1158" s="9" t="s">
        <v>36</v>
      </c>
      <c r="J1158" s="7" t="s">
        <v>3538</v>
      </c>
      <c r="K1158" s="10" t="s">
        <v>3539</v>
      </c>
      <c r="L1158" s="7">
        <v>4</v>
      </c>
      <c r="M1158" s="11">
        <v>40961</v>
      </c>
      <c r="N1158" s="7" t="s">
        <v>325</v>
      </c>
      <c r="O1158" s="7" t="s">
        <v>112</v>
      </c>
      <c r="P1158" s="10">
        <v>2012</v>
      </c>
      <c r="Q1158" s="12">
        <v>41052</v>
      </c>
      <c r="R1158" s="12">
        <v>41562</v>
      </c>
    </row>
    <row r="1159" spans="1:18" x14ac:dyDescent="0.25">
      <c r="A1159" s="7" t="s">
        <v>4978</v>
      </c>
      <c r="B1159" s="7" t="s">
        <v>4979</v>
      </c>
      <c r="C1159" s="7" t="s">
        <v>4980</v>
      </c>
      <c r="D1159" s="7" t="s">
        <v>4981</v>
      </c>
      <c r="E1159" s="8" t="s">
        <v>2079</v>
      </c>
      <c r="F1159" s="8">
        <v>2000000</v>
      </c>
      <c r="G1159" s="7" t="s">
        <v>35</v>
      </c>
      <c r="H1159" s="7" t="s">
        <v>24</v>
      </c>
      <c r="I1159" s="9" t="s">
        <v>36</v>
      </c>
      <c r="J1159" s="7" t="s">
        <v>181</v>
      </c>
      <c r="K1159" s="10" t="s">
        <v>182</v>
      </c>
      <c r="L1159" s="7">
        <v>1</v>
      </c>
      <c r="M1159" s="11">
        <v>40483</v>
      </c>
      <c r="N1159" s="7" t="s">
        <v>198</v>
      </c>
      <c r="O1159" s="7" t="s">
        <v>199</v>
      </c>
      <c r="P1159" s="10">
        <v>2010</v>
      </c>
      <c r="Q1159" s="12">
        <v>41198</v>
      </c>
      <c r="R1159" s="12">
        <v>41198</v>
      </c>
    </row>
    <row r="1160" spans="1:18" x14ac:dyDescent="0.25">
      <c r="A1160" s="7" t="s">
        <v>4982</v>
      </c>
      <c r="B1160" s="7" t="s">
        <v>4983</v>
      </c>
      <c r="C1160" s="7" t="s">
        <v>4984</v>
      </c>
      <c r="D1160" s="7" t="s">
        <v>4985</v>
      </c>
      <c r="E1160" s="8" t="s">
        <v>79</v>
      </c>
      <c r="F1160" s="8">
        <v>1000000</v>
      </c>
      <c r="G1160" s="7" t="s">
        <v>35</v>
      </c>
      <c r="H1160" s="7" t="s">
        <v>24</v>
      </c>
      <c r="I1160" s="9" t="s">
        <v>36</v>
      </c>
      <c r="J1160" s="7" t="s">
        <v>181</v>
      </c>
      <c r="K1160" s="10" t="s">
        <v>182</v>
      </c>
      <c r="L1160" s="7">
        <v>1</v>
      </c>
      <c r="M1160" s="11">
        <v>39479</v>
      </c>
      <c r="N1160" s="7" t="s">
        <v>2131</v>
      </c>
      <c r="O1160" s="7" t="s">
        <v>165</v>
      </c>
      <c r="P1160" s="10">
        <v>2008</v>
      </c>
      <c r="Q1160" s="12">
        <v>39948</v>
      </c>
      <c r="R1160" s="12">
        <v>39948</v>
      </c>
    </row>
    <row r="1161" spans="1:18" x14ac:dyDescent="0.25">
      <c r="A1161" s="7" t="s">
        <v>4986</v>
      </c>
      <c r="B1161" s="7" t="s">
        <v>4987</v>
      </c>
      <c r="C1161" s="7" t="s">
        <v>4988</v>
      </c>
      <c r="D1161" s="7" t="s">
        <v>78</v>
      </c>
      <c r="E1161" s="8" t="s">
        <v>79</v>
      </c>
      <c r="F1161" s="8">
        <v>89000000</v>
      </c>
      <c r="G1161" s="7" t="s">
        <v>35</v>
      </c>
      <c r="H1161" s="7" t="s">
        <v>24</v>
      </c>
      <c r="I1161" s="9" t="s">
        <v>36</v>
      </c>
      <c r="J1161" s="7" t="s">
        <v>181</v>
      </c>
      <c r="K1161" s="10" t="s">
        <v>182</v>
      </c>
      <c r="L1161" s="7">
        <v>4</v>
      </c>
      <c r="M1161" s="11">
        <v>39142</v>
      </c>
      <c r="N1161" s="7" t="s">
        <v>954</v>
      </c>
      <c r="O1161" s="7" t="s">
        <v>89</v>
      </c>
      <c r="P1161" s="10">
        <v>2007</v>
      </c>
      <c r="Q1161" s="12">
        <v>38777</v>
      </c>
      <c r="R1161" s="12">
        <v>41747</v>
      </c>
    </row>
    <row r="1162" spans="1:18" x14ac:dyDescent="0.25">
      <c r="A1162" s="7" t="s">
        <v>4989</v>
      </c>
      <c r="B1162" s="7" t="s">
        <v>4990</v>
      </c>
      <c r="C1162" s="7" t="s">
        <v>4991</v>
      </c>
      <c r="D1162" s="7" t="s">
        <v>78</v>
      </c>
      <c r="E1162" s="8" t="s">
        <v>79</v>
      </c>
      <c r="F1162" s="8">
        <v>6950000</v>
      </c>
      <c r="G1162" s="7" t="s">
        <v>35</v>
      </c>
      <c r="H1162" s="7" t="s">
        <v>1089</v>
      </c>
      <c r="I1162" s="9"/>
      <c r="J1162" s="7" t="s">
        <v>1090</v>
      </c>
      <c r="K1162" s="10" t="s">
        <v>1090</v>
      </c>
      <c r="L1162" s="7">
        <v>2</v>
      </c>
      <c r="M1162" s="11">
        <v>37987</v>
      </c>
      <c r="N1162" s="7" t="s">
        <v>424</v>
      </c>
      <c r="O1162" s="7" t="s">
        <v>425</v>
      </c>
      <c r="P1162" s="10">
        <v>2004</v>
      </c>
      <c r="Q1162" s="12">
        <v>39142</v>
      </c>
      <c r="R1162" s="12">
        <v>39609</v>
      </c>
    </row>
    <row r="1163" spans="1:18" x14ac:dyDescent="0.25">
      <c r="A1163" s="7" t="s">
        <v>4992</v>
      </c>
      <c r="B1163" s="7" t="s">
        <v>4993</v>
      </c>
      <c r="C1163" s="7" t="s">
        <v>4994</v>
      </c>
      <c r="F1163" s="8">
        <v>3446554</v>
      </c>
      <c r="G1163" s="7" t="s">
        <v>35</v>
      </c>
      <c r="H1163" s="7" t="s">
        <v>24</v>
      </c>
      <c r="I1163" s="9" t="s">
        <v>4995</v>
      </c>
      <c r="J1163" s="7" t="s">
        <v>4996</v>
      </c>
      <c r="K1163" s="10" t="s">
        <v>4996</v>
      </c>
      <c r="L1163" s="7">
        <v>3</v>
      </c>
      <c r="M1163" s="11">
        <v>37987</v>
      </c>
      <c r="N1163" s="7" t="s">
        <v>424</v>
      </c>
      <c r="O1163" s="7" t="s">
        <v>425</v>
      </c>
      <c r="P1163" s="10">
        <v>2004</v>
      </c>
      <c r="Q1163" s="12">
        <v>38412</v>
      </c>
      <c r="R1163" s="12">
        <v>41457</v>
      </c>
    </row>
    <row r="1164" spans="1:18" x14ac:dyDescent="0.25">
      <c r="A1164" s="7" t="s">
        <v>4997</v>
      </c>
      <c r="B1164" s="7" t="s">
        <v>4998</v>
      </c>
      <c r="C1164" s="7" t="s">
        <v>4999</v>
      </c>
      <c r="D1164" s="7" t="s">
        <v>5000</v>
      </c>
      <c r="E1164" s="8" t="s">
        <v>3106</v>
      </c>
      <c r="F1164" s="8">
        <v>10000</v>
      </c>
      <c r="G1164" s="7" t="s">
        <v>35</v>
      </c>
      <c r="I1164" s="9"/>
      <c r="J1164" s="7"/>
      <c r="L1164" s="7">
        <v>1</v>
      </c>
      <c r="M1164" s="11">
        <v>41640</v>
      </c>
      <c r="N1164" s="7" t="s">
        <v>63</v>
      </c>
      <c r="O1164" s="7" t="s">
        <v>64</v>
      </c>
      <c r="P1164" s="10">
        <v>2014</v>
      </c>
      <c r="Q1164" s="12">
        <v>41640</v>
      </c>
      <c r="R1164" s="12">
        <v>41640</v>
      </c>
    </row>
    <row r="1165" spans="1:18" x14ac:dyDescent="0.25">
      <c r="A1165" s="7" t="s">
        <v>5001</v>
      </c>
      <c r="B1165" s="7" t="s">
        <v>5002</v>
      </c>
      <c r="C1165" s="7" t="s">
        <v>5003</v>
      </c>
      <c r="D1165" s="7" t="s">
        <v>5004</v>
      </c>
      <c r="E1165" s="8" t="s">
        <v>69</v>
      </c>
      <c r="F1165" s="8">
        <v>20000000</v>
      </c>
      <c r="G1165" s="7" t="s">
        <v>23</v>
      </c>
      <c r="H1165" s="7" t="s">
        <v>24</v>
      </c>
      <c r="I1165" s="9" t="s">
        <v>188</v>
      </c>
      <c r="J1165" s="7" t="s">
        <v>189</v>
      </c>
      <c r="K1165" s="10" t="s">
        <v>190</v>
      </c>
      <c r="L1165" s="7">
        <v>1</v>
      </c>
      <c r="M1165" s="11">
        <v>39083</v>
      </c>
      <c r="N1165" s="7" t="s">
        <v>88</v>
      </c>
      <c r="O1165" s="7" t="s">
        <v>89</v>
      </c>
      <c r="P1165" s="10">
        <v>2007</v>
      </c>
      <c r="Q1165" s="12">
        <v>40787</v>
      </c>
      <c r="R1165" s="12">
        <v>40787</v>
      </c>
    </row>
    <row r="1166" spans="1:18" x14ac:dyDescent="0.25">
      <c r="A1166" s="7" t="s">
        <v>5005</v>
      </c>
      <c r="B1166" s="7" t="s">
        <v>5006</v>
      </c>
      <c r="C1166" s="7" t="s">
        <v>5007</v>
      </c>
      <c r="D1166" s="7" t="s">
        <v>78</v>
      </c>
      <c r="E1166" s="8" t="s">
        <v>79</v>
      </c>
      <c r="F1166" s="8">
        <v>50000000</v>
      </c>
      <c r="G1166" s="7" t="s">
        <v>35</v>
      </c>
      <c r="H1166" s="7" t="s">
        <v>205</v>
      </c>
      <c r="I1166" s="9"/>
      <c r="J1166" s="7" t="s">
        <v>292</v>
      </c>
      <c r="K1166" s="10" t="s">
        <v>292</v>
      </c>
      <c r="L1166" s="7">
        <v>2</v>
      </c>
      <c r="Q1166" s="12">
        <v>40575</v>
      </c>
      <c r="R1166" s="12">
        <v>41771</v>
      </c>
    </row>
    <row r="1167" spans="1:18" x14ac:dyDescent="0.25">
      <c r="A1167" s="7" t="s">
        <v>5008</v>
      </c>
      <c r="B1167" s="7" t="s">
        <v>5009</v>
      </c>
      <c r="C1167" s="7" t="s">
        <v>5010</v>
      </c>
      <c r="D1167" s="7" t="s">
        <v>78</v>
      </c>
      <c r="E1167" s="8" t="s">
        <v>79</v>
      </c>
      <c r="F1167" s="8">
        <v>6150000</v>
      </c>
      <c r="G1167" s="7" t="s">
        <v>35</v>
      </c>
      <c r="H1167" s="7" t="s">
        <v>176</v>
      </c>
      <c r="I1167" s="9"/>
      <c r="J1167" s="7" t="s">
        <v>1572</v>
      </c>
      <c r="K1167" s="10" t="s">
        <v>1572</v>
      </c>
      <c r="L1167" s="7">
        <v>2</v>
      </c>
      <c r="M1167" s="11">
        <v>39173</v>
      </c>
      <c r="N1167" s="7" t="s">
        <v>5011</v>
      </c>
      <c r="O1167" s="7" t="s">
        <v>2756</v>
      </c>
      <c r="P1167" s="10">
        <v>2007</v>
      </c>
      <c r="Q1167" s="12">
        <v>39464</v>
      </c>
      <c r="R1167" s="12">
        <v>40330</v>
      </c>
    </row>
    <row r="1168" spans="1:18" x14ac:dyDescent="0.25">
      <c r="A1168" s="7" t="s">
        <v>5012</v>
      </c>
      <c r="B1168" s="7" t="s">
        <v>5013</v>
      </c>
      <c r="C1168" s="7" t="s">
        <v>5014</v>
      </c>
      <c r="D1168" s="7" t="s">
        <v>78</v>
      </c>
      <c r="E1168" s="8" t="s">
        <v>79</v>
      </c>
      <c r="F1168" s="8">
        <v>50000</v>
      </c>
      <c r="G1168" s="7" t="s">
        <v>35</v>
      </c>
      <c r="H1168" s="7" t="s">
        <v>24</v>
      </c>
      <c r="I1168" s="9" t="s">
        <v>764</v>
      </c>
      <c r="J1168" s="7" t="s">
        <v>5015</v>
      </c>
      <c r="L1168" s="7">
        <v>1</v>
      </c>
      <c r="M1168" s="11">
        <v>39814</v>
      </c>
      <c r="N1168" s="7" t="s">
        <v>171</v>
      </c>
      <c r="O1168" s="7" t="s">
        <v>172</v>
      </c>
      <c r="P1168" s="10">
        <v>2009</v>
      </c>
      <c r="Q1168" s="12">
        <v>40051</v>
      </c>
      <c r="R1168" s="12">
        <v>40051</v>
      </c>
    </row>
    <row r="1169" spans="1:18" x14ac:dyDescent="0.25">
      <c r="A1169" s="7" t="s">
        <v>5016</v>
      </c>
      <c r="B1169" s="7" t="s">
        <v>5017</v>
      </c>
      <c r="C1169" s="7" t="s">
        <v>5018</v>
      </c>
      <c r="D1169" s="7" t="s">
        <v>78</v>
      </c>
      <c r="E1169" s="8" t="s">
        <v>79</v>
      </c>
      <c r="F1169" s="8">
        <v>100000</v>
      </c>
      <c r="G1169" s="7" t="s">
        <v>35</v>
      </c>
      <c r="H1169" s="7" t="s">
        <v>446</v>
      </c>
      <c r="I1169" s="9"/>
      <c r="J1169" s="7" t="s">
        <v>447</v>
      </c>
      <c r="K1169" s="10" t="s">
        <v>447</v>
      </c>
      <c r="L1169" s="7">
        <v>2</v>
      </c>
      <c r="M1169" s="11">
        <v>39934</v>
      </c>
      <c r="N1169" s="7" t="s">
        <v>407</v>
      </c>
      <c r="O1169" s="7" t="s">
        <v>251</v>
      </c>
      <c r="P1169" s="10">
        <v>2009</v>
      </c>
      <c r="Q1169" s="12">
        <v>39934</v>
      </c>
      <c r="R1169" s="12">
        <v>40422</v>
      </c>
    </row>
    <row r="1170" spans="1:18" x14ac:dyDescent="0.25">
      <c r="A1170" s="7" t="s">
        <v>5019</v>
      </c>
      <c r="B1170" s="7" t="s">
        <v>5020</v>
      </c>
      <c r="C1170" s="7" t="s">
        <v>5021</v>
      </c>
      <c r="D1170" s="7" t="s">
        <v>78</v>
      </c>
      <c r="E1170" s="8" t="s">
        <v>79</v>
      </c>
      <c r="F1170" s="8">
        <v>5000000</v>
      </c>
      <c r="G1170" s="7" t="s">
        <v>35</v>
      </c>
      <c r="H1170" s="7" t="s">
        <v>205</v>
      </c>
      <c r="I1170" s="9"/>
      <c r="J1170" s="7" t="s">
        <v>206</v>
      </c>
      <c r="K1170" s="10" t="s">
        <v>206</v>
      </c>
      <c r="L1170" s="7">
        <v>1</v>
      </c>
      <c r="Q1170" s="12">
        <v>39415</v>
      </c>
      <c r="R1170" s="12">
        <v>39415</v>
      </c>
    </row>
    <row r="1171" spans="1:18" x14ac:dyDescent="0.25">
      <c r="A1171" s="7" t="s">
        <v>5022</v>
      </c>
      <c r="B1171" s="7" t="s">
        <v>5023</v>
      </c>
      <c r="C1171" s="7" t="s">
        <v>5024</v>
      </c>
      <c r="D1171" s="7" t="s">
        <v>78</v>
      </c>
      <c r="E1171" s="8" t="s">
        <v>79</v>
      </c>
      <c r="F1171" s="8">
        <v>7458702</v>
      </c>
      <c r="G1171" s="7" t="s">
        <v>35</v>
      </c>
      <c r="H1171" s="7" t="s">
        <v>205</v>
      </c>
      <c r="I1171" s="9"/>
      <c r="J1171" s="7" t="s">
        <v>206</v>
      </c>
      <c r="K1171" s="10" t="s">
        <v>206</v>
      </c>
      <c r="L1171" s="7">
        <v>2</v>
      </c>
      <c r="Q1171" s="12">
        <v>39387</v>
      </c>
      <c r="R1171" s="12">
        <v>40391</v>
      </c>
    </row>
    <row r="1172" spans="1:18" x14ac:dyDescent="0.25">
      <c r="A1172" s="7" t="s">
        <v>5025</v>
      </c>
      <c r="B1172" s="7" t="s">
        <v>5026</v>
      </c>
      <c r="C1172" s="7" t="s">
        <v>5027</v>
      </c>
      <c r="D1172" s="7" t="s">
        <v>78</v>
      </c>
      <c r="E1172" s="8" t="s">
        <v>79</v>
      </c>
      <c r="F1172" s="8">
        <v>850000</v>
      </c>
      <c r="G1172" s="7" t="s">
        <v>35</v>
      </c>
      <c r="H1172" s="7" t="s">
        <v>477</v>
      </c>
      <c r="I1172" s="9"/>
      <c r="J1172" s="7" t="s">
        <v>478</v>
      </c>
      <c r="K1172" s="10" t="s">
        <v>478</v>
      </c>
      <c r="L1172" s="7">
        <v>2</v>
      </c>
      <c r="M1172" s="11">
        <v>41365</v>
      </c>
      <c r="N1172" s="7" t="s">
        <v>411</v>
      </c>
      <c r="O1172" s="7" t="s">
        <v>412</v>
      </c>
      <c r="P1172" s="10">
        <v>2013</v>
      </c>
      <c r="Q1172" s="12">
        <v>41395</v>
      </c>
      <c r="R1172" s="12">
        <v>41864</v>
      </c>
    </row>
    <row r="1173" spans="1:18" x14ac:dyDescent="0.25">
      <c r="A1173" s="7" t="s">
        <v>5028</v>
      </c>
      <c r="B1173" s="7" t="s">
        <v>5029</v>
      </c>
      <c r="C1173" s="7" t="s">
        <v>5030</v>
      </c>
      <c r="F1173" s="8">
        <v>100000</v>
      </c>
      <c r="G1173" s="7" t="s">
        <v>35</v>
      </c>
      <c r="I1173" s="9"/>
      <c r="J1173" s="7"/>
      <c r="L1173" s="7">
        <v>1</v>
      </c>
      <c r="Q1173" s="12">
        <v>41911</v>
      </c>
      <c r="R1173" s="12">
        <v>41911</v>
      </c>
    </row>
    <row r="1174" spans="1:18" x14ac:dyDescent="0.25">
      <c r="A1174" s="7" t="s">
        <v>5031</v>
      </c>
      <c r="B1174" s="7" t="s">
        <v>5032</v>
      </c>
      <c r="C1174" s="7" t="s">
        <v>5033</v>
      </c>
      <c r="D1174" s="7" t="s">
        <v>5034</v>
      </c>
      <c r="E1174" s="8" t="s">
        <v>79</v>
      </c>
      <c r="F1174" s="8">
        <v>2000000</v>
      </c>
      <c r="G1174" s="7" t="s">
        <v>35</v>
      </c>
      <c r="H1174" s="7" t="s">
        <v>24</v>
      </c>
      <c r="I1174" s="9" t="s">
        <v>36</v>
      </c>
      <c r="J1174" s="7" t="s">
        <v>181</v>
      </c>
      <c r="K1174" s="10" t="s">
        <v>182</v>
      </c>
      <c r="L1174" s="7">
        <v>1</v>
      </c>
      <c r="M1174" s="11">
        <v>40909</v>
      </c>
      <c r="N1174" s="7" t="s">
        <v>111</v>
      </c>
      <c r="O1174" s="7" t="s">
        <v>112</v>
      </c>
      <c r="P1174" s="10">
        <v>2012</v>
      </c>
      <c r="Q1174" s="12">
        <v>41732</v>
      </c>
      <c r="R1174" s="12">
        <v>41732</v>
      </c>
    </row>
    <row r="1175" spans="1:18" x14ac:dyDescent="0.25">
      <c r="A1175" s="7" t="s">
        <v>5035</v>
      </c>
      <c r="B1175" s="7" t="s">
        <v>5036</v>
      </c>
      <c r="C1175" s="7" t="s">
        <v>5037</v>
      </c>
      <c r="D1175" s="7" t="s">
        <v>78</v>
      </c>
      <c r="E1175" s="8" t="s">
        <v>79</v>
      </c>
      <c r="F1175" s="8">
        <v>75000</v>
      </c>
      <c r="G1175" s="7" t="s">
        <v>35</v>
      </c>
      <c r="H1175" s="7" t="s">
        <v>24</v>
      </c>
      <c r="I1175" s="9" t="s">
        <v>25</v>
      </c>
      <c r="J1175" s="7" t="s">
        <v>26</v>
      </c>
      <c r="K1175" s="10" t="s">
        <v>27</v>
      </c>
      <c r="L1175" s="7">
        <v>1</v>
      </c>
      <c r="M1175" s="11">
        <v>35796</v>
      </c>
      <c r="N1175" s="7" t="s">
        <v>674</v>
      </c>
      <c r="O1175" s="7" t="s">
        <v>675</v>
      </c>
      <c r="P1175" s="10">
        <v>1998</v>
      </c>
      <c r="Q1175" s="12">
        <v>40309</v>
      </c>
      <c r="R1175" s="12">
        <v>40309</v>
      </c>
    </row>
    <row r="1176" spans="1:18" x14ac:dyDescent="0.25">
      <c r="A1176" s="7" t="s">
        <v>5038</v>
      </c>
      <c r="B1176" s="7" t="s">
        <v>5039</v>
      </c>
      <c r="C1176" s="7" t="s">
        <v>5040</v>
      </c>
      <c r="D1176" s="7" t="s">
        <v>5041</v>
      </c>
      <c r="E1176" s="8" t="s">
        <v>1789</v>
      </c>
      <c r="F1176" s="8">
        <v>1200000</v>
      </c>
      <c r="G1176" s="7" t="s">
        <v>35</v>
      </c>
      <c r="H1176" s="7" t="s">
        <v>24</v>
      </c>
      <c r="I1176" s="9" t="s">
        <v>25</v>
      </c>
      <c r="J1176" s="7" t="s">
        <v>1495</v>
      </c>
      <c r="K1176" s="10" t="s">
        <v>5042</v>
      </c>
      <c r="L1176" s="7">
        <v>2</v>
      </c>
      <c r="M1176" s="11">
        <v>41000</v>
      </c>
      <c r="N1176" s="7" t="s">
        <v>820</v>
      </c>
      <c r="O1176" s="7" t="s">
        <v>29</v>
      </c>
      <c r="P1176" s="10">
        <v>2012</v>
      </c>
      <c r="Q1176" s="12">
        <v>41791</v>
      </c>
      <c r="R1176" s="12">
        <v>41795</v>
      </c>
    </row>
    <row r="1177" spans="1:18" x14ac:dyDescent="0.25">
      <c r="A1177" s="7" t="s">
        <v>5043</v>
      </c>
      <c r="B1177" s="7" t="s">
        <v>5044</v>
      </c>
      <c r="C1177" s="7" t="s">
        <v>5045</v>
      </c>
      <c r="D1177" s="7" t="s">
        <v>5046</v>
      </c>
      <c r="E1177" s="8" t="s">
        <v>79</v>
      </c>
      <c r="F1177" s="8">
        <v>1300000</v>
      </c>
      <c r="G1177" s="7" t="s">
        <v>35</v>
      </c>
      <c r="H1177" s="7" t="s">
        <v>176</v>
      </c>
      <c r="I1177" s="9"/>
      <c r="J1177" s="7" t="s">
        <v>177</v>
      </c>
      <c r="K1177" s="10" t="s">
        <v>177</v>
      </c>
      <c r="L1177" s="7">
        <v>3</v>
      </c>
      <c r="M1177" s="11">
        <v>40513</v>
      </c>
      <c r="N1177" s="7" t="s">
        <v>357</v>
      </c>
      <c r="O1177" s="7" t="s">
        <v>199</v>
      </c>
      <c r="P1177" s="10">
        <v>2010</v>
      </c>
      <c r="Q1177" s="12">
        <v>40848</v>
      </c>
      <c r="R1177" s="12">
        <v>41260</v>
      </c>
    </row>
    <row r="1178" spans="1:18" x14ac:dyDescent="0.25">
      <c r="A1178" s="7" t="s">
        <v>5047</v>
      </c>
      <c r="B1178" s="7" t="s">
        <v>5048</v>
      </c>
      <c r="C1178" s="7" t="s">
        <v>5049</v>
      </c>
      <c r="D1178" s="7" t="s">
        <v>5050</v>
      </c>
      <c r="E1178" s="8" t="s">
        <v>1732</v>
      </c>
      <c r="F1178" s="8">
        <v>0</v>
      </c>
      <c r="G1178" s="7" t="s">
        <v>35</v>
      </c>
      <c r="I1178" s="9"/>
      <c r="J1178" s="7"/>
      <c r="L1178" s="7">
        <v>1</v>
      </c>
      <c r="M1178" s="11">
        <v>41890</v>
      </c>
      <c r="N1178" s="7" t="s">
        <v>589</v>
      </c>
      <c r="O1178" s="7" t="s">
        <v>223</v>
      </c>
      <c r="P1178" s="10">
        <v>2014</v>
      </c>
      <c r="Q1178" s="12">
        <v>41897</v>
      </c>
      <c r="R1178" s="12">
        <v>41897</v>
      </c>
    </row>
    <row r="1179" spans="1:18" x14ac:dyDescent="0.25">
      <c r="A1179" s="7" t="s">
        <v>5051</v>
      </c>
      <c r="B1179" s="7" t="s">
        <v>5052</v>
      </c>
      <c r="C1179" s="7" t="s">
        <v>5053</v>
      </c>
      <c r="D1179" s="7" t="s">
        <v>68</v>
      </c>
      <c r="E1179" s="8" t="s">
        <v>69</v>
      </c>
      <c r="F1179" s="8">
        <v>350000</v>
      </c>
      <c r="G1179" s="7" t="s">
        <v>35</v>
      </c>
      <c r="H1179" s="7" t="s">
        <v>24</v>
      </c>
      <c r="I1179" s="9" t="s">
        <v>764</v>
      </c>
      <c r="J1179" s="7" t="s">
        <v>5015</v>
      </c>
      <c r="L1179" s="7">
        <v>1</v>
      </c>
      <c r="Q1179" s="12">
        <v>41494</v>
      </c>
      <c r="R1179" s="12">
        <v>41494</v>
      </c>
    </row>
    <row r="1180" spans="1:18" x14ac:dyDescent="0.25">
      <c r="A1180" s="7" t="s">
        <v>5054</v>
      </c>
      <c r="B1180" s="7" t="s">
        <v>5055</v>
      </c>
      <c r="C1180" s="7" t="s">
        <v>5056</v>
      </c>
      <c r="D1180" s="7" t="s">
        <v>5057</v>
      </c>
      <c r="E1180" s="8" t="s">
        <v>4331</v>
      </c>
      <c r="F1180" s="8">
        <v>5700000</v>
      </c>
      <c r="G1180" s="7" t="s">
        <v>35</v>
      </c>
      <c r="H1180" s="7" t="s">
        <v>176</v>
      </c>
      <c r="I1180" s="9"/>
      <c r="J1180" s="7" t="s">
        <v>3792</v>
      </c>
      <c r="K1180" s="10" t="s">
        <v>5058</v>
      </c>
      <c r="L1180" s="7">
        <v>2</v>
      </c>
      <c r="M1180" s="11">
        <v>41183</v>
      </c>
      <c r="N1180" s="7" t="s">
        <v>45</v>
      </c>
      <c r="O1180" s="7" t="s">
        <v>46</v>
      </c>
      <c r="P1180" s="10">
        <v>2012</v>
      </c>
      <c r="Q1180" s="12">
        <v>41395</v>
      </c>
      <c r="R1180" s="12">
        <v>41940</v>
      </c>
    </row>
    <row r="1181" spans="1:18" x14ac:dyDescent="0.25">
      <c r="A1181" s="7" t="s">
        <v>5059</v>
      </c>
      <c r="B1181" s="7" t="s">
        <v>5060</v>
      </c>
      <c r="C1181" s="7" t="s">
        <v>5061</v>
      </c>
      <c r="D1181" s="7" t="s">
        <v>78</v>
      </c>
      <c r="E1181" s="8" t="s">
        <v>79</v>
      </c>
      <c r="F1181" s="8">
        <v>0</v>
      </c>
      <c r="G1181" s="7" t="s">
        <v>23</v>
      </c>
      <c r="H1181" s="7" t="s">
        <v>24</v>
      </c>
      <c r="I1181" s="9" t="s">
        <v>36</v>
      </c>
      <c r="J1181" s="7" t="s">
        <v>181</v>
      </c>
      <c r="K1181" s="10" t="s">
        <v>182</v>
      </c>
      <c r="L1181" s="7">
        <v>2</v>
      </c>
      <c r="M1181" s="11">
        <v>40544</v>
      </c>
      <c r="N1181" s="7" t="s">
        <v>537</v>
      </c>
      <c r="O1181" s="7" t="s">
        <v>505</v>
      </c>
      <c r="P1181" s="10">
        <v>2011</v>
      </c>
      <c r="Q1181" s="12">
        <v>40634</v>
      </c>
      <c r="R1181" s="12">
        <v>41030</v>
      </c>
    </row>
    <row r="1182" spans="1:18" x14ac:dyDescent="0.25">
      <c r="A1182" s="7" t="s">
        <v>5062</v>
      </c>
      <c r="B1182" s="7" t="s">
        <v>5063</v>
      </c>
      <c r="C1182" s="7" t="s">
        <v>5064</v>
      </c>
      <c r="D1182" s="7" t="s">
        <v>5065</v>
      </c>
      <c r="E1182" s="8" t="s">
        <v>69</v>
      </c>
      <c r="F1182" s="8">
        <v>8750000</v>
      </c>
      <c r="G1182" s="7" t="s">
        <v>35</v>
      </c>
      <c r="H1182" s="7" t="s">
        <v>24</v>
      </c>
      <c r="I1182" s="9" t="s">
        <v>36</v>
      </c>
      <c r="J1182" s="7" t="s">
        <v>181</v>
      </c>
      <c r="K1182" s="10" t="s">
        <v>182</v>
      </c>
      <c r="L1182" s="7">
        <v>4</v>
      </c>
      <c r="M1182" s="11">
        <v>41030</v>
      </c>
      <c r="N1182" s="7" t="s">
        <v>1953</v>
      </c>
      <c r="O1182" s="7" t="s">
        <v>29</v>
      </c>
      <c r="P1182" s="10">
        <v>2012</v>
      </c>
      <c r="Q1182" s="12">
        <v>41334</v>
      </c>
      <c r="R1182" s="12">
        <v>41864</v>
      </c>
    </row>
    <row r="1183" spans="1:18" x14ac:dyDescent="0.25">
      <c r="A1183" s="7" t="s">
        <v>5066</v>
      </c>
      <c r="B1183" s="7" t="s">
        <v>5067</v>
      </c>
      <c r="C1183" s="7" t="s">
        <v>5068</v>
      </c>
      <c r="D1183" s="7" t="s">
        <v>78</v>
      </c>
      <c r="E1183" s="8" t="s">
        <v>79</v>
      </c>
      <c r="F1183" s="8">
        <v>550000</v>
      </c>
      <c r="G1183" s="7" t="s">
        <v>35</v>
      </c>
      <c r="H1183" s="7" t="s">
        <v>24</v>
      </c>
      <c r="I1183" s="9" t="s">
        <v>534</v>
      </c>
      <c r="J1183" s="7" t="s">
        <v>535</v>
      </c>
      <c r="K1183" s="10" t="s">
        <v>5069</v>
      </c>
      <c r="L1183" s="7">
        <v>1</v>
      </c>
      <c r="M1183" s="11">
        <v>40544</v>
      </c>
      <c r="N1183" s="7" t="s">
        <v>537</v>
      </c>
      <c r="O1183" s="7" t="s">
        <v>505</v>
      </c>
      <c r="P1183" s="10">
        <v>2011</v>
      </c>
      <c r="Q1183" s="12">
        <v>41609</v>
      </c>
      <c r="R1183" s="12">
        <v>41609</v>
      </c>
    </row>
    <row r="1184" spans="1:18" x14ac:dyDescent="0.25">
      <c r="A1184" s="7" t="s">
        <v>5070</v>
      </c>
      <c r="B1184" s="7" t="s">
        <v>5071</v>
      </c>
      <c r="C1184" s="7" t="s">
        <v>5072</v>
      </c>
      <c r="D1184" s="7" t="s">
        <v>5073</v>
      </c>
      <c r="E1184" s="8" t="s">
        <v>5074</v>
      </c>
      <c r="F1184" s="8">
        <v>3118000</v>
      </c>
      <c r="G1184" s="7" t="s">
        <v>35</v>
      </c>
      <c r="H1184" s="7" t="s">
        <v>24</v>
      </c>
      <c r="I1184" s="9" t="s">
        <v>25</v>
      </c>
      <c r="J1184" s="7" t="s">
        <v>26</v>
      </c>
      <c r="K1184" s="10" t="s">
        <v>27</v>
      </c>
      <c r="L1184" s="7">
        <v>4</v>
      </c>
      <c r="M1184" s="11">
        <v>40374</v>
      </c>
      <c r="N1184" s="7" t="s">
        <v>183</v>
      </c>
      <c r="O1184" s="7" t="s">
        <v>184</v>
      </c>
      <c r="P1184" s="10">
        <v>2010</v>
      </c>
      <c r="Q1184" s="12">
        <v>40395</v>
      </c>
      <c r="R1184" s="12">
        <v>41708</v>
      </c>
    </row>
    <row r="1185" spans="1:18" x14ac:dyDescent="0.25">
      <c r="A1185" s="7" t="s">
        <v>5075</v>
      </c>
      <c r="B1185" s="7" t="s">
        <v>5076</v>
      </c>
      <c r="C1185" s="7" t="s">
        <v>5077</v>
      </c>
      <c r="D1185" s="7" t="s">
        <v>619</v>
      </c>
      <c r="E1185" s="8" t="s">
        <v>22</v>
      </c>
      <c r="F1185" s="8">
        <v>809425</v>
      </c>
      <c r="G1185" s="7" t="s">
        <v>35</v>
      </c>
      <c r="H1185" s="7" t="s">
        <v>196</v>
      </c>
      <c r="I1185" s="9"/>
      <c r="J1185" s="7" t="s">
        <v>197</v>
      </c>
      <c r="K1185" s="10" t="s">
        <v>197</v>
      </c>
      <c r="L1185" s="7">
        <v>2</v>
      </c>
      <c r="Q1185" s="12">
        <v>40330</v>
      </c>
      <c r="R1185" s="12">
        <v>40753</v>
      </c>
    </row>
    <row r="1186" spans="1:18" x14ac:dyDescent="0.25">
      <c r="A1186" s="7" t="s">
        <v>5078</v>
      </c>
      <c r="B1186" s="7" t="s">
        <v>5079</v>
      </c>
      <c r="C1186" s="7" t="s">
        <v>5080</v>
      </c>
      <c r="D1186" s="7" t="s">
        <v>5081</v>
      </c>
      <c r="E1186" s="8" t="s">
        <v>3286</v>
      </c>
      <c r="F1186" s="8">
        <v>2973600</v>
      </c>
      <c r="G1186" s="7" t="s">
        <v>35</v>
      </c>
      <c r="H1186" s="7" t="s">
        <v>607</v>
      </c>
      <c r="I1186" s="9"/>
      <c r="J1186" s="7" t="s">
        <v>869</v>
      </c>
      <c r="K1186" s="10" t="s">
        <v>869</v>
      </c>
      <c r="L1186" s="7">
        <v>1</v>
      </c>
      <c r="M1186" s="11">
        <v>39448</v>
      </c>
      <c r="N1186" s="7" t="s">
        <v>164</v>
      </c>
      <c r="O1186" s="7" t="s">
        <v>165</v>
      </c>
      <c r="P1186" s="10">
        <v>2008</v>
      </c>
      <c r="Q1186" s="12">
        <v>40131</v>
      </c>
      <c r="R1186" s="12">
        <v>40131</v>
      </c>
    </row>
    <row r="1187" spans="1:18" x14ac:dyDescent="0.25">
      <c r="A1187" s="7" t="s">
        <v>5082</v>
      </c>
      <c r="B1187" s="7" t="s">
        <v>5083</v>
      </c>
      <c r="C1187" s="7" t="s">
        <v>5084</v>
      </c>
      <c r="D1187" s="7" t="s">
        <v>5085</v>
      </c>
      <c r="E1187" s="8" t="s">
        <v>5086</v>
      </c>
      <c r="F1187" s="8">
        <v>314000</v>
      </c>
      <c r="G1187" s="7" t="s">
        <v>35</v>
      </c>
      <c r="H1187" s="7" t="s">
        <v>52</v>
      </c>
      <c r="I1187" s="9"/>
      <c r="J1187" s="7" t="s">
        <v>53</v>
      </c>
      <c r="K1187" s="10" t="s">
        <v>53</v>
      </c>
      <c r="L1187" s="7">
        <v>1</v>
      </c>
      <c r="M1187" s="11">
        <v>39448</v>
      </c>
      <c r="N1187" s="7" t="s">
        <v>164</v>
      </c>
      <c r="O1187" s="7" t="s">
        <v>165</v>
      </c>
      <c r="P1187" s="10">
        <v>2008</v>
      </c>
      <c r="Q1187" s="12">
        <v>40002</v>
      </c>
      <c r="R1187" s="12">
        <v>40002</v>
      </c>
    </row>
    <row r="1188" spans="1:18" x14ac:dyDescent="0.25">
      <c r="A1188" s="7" t="s">
        <v>5087</v>
      </c>
      <c r="B1188" s="7" t="s">
        <v>5088</v>
      </c>
      <c r="C1188" s="7" t="s">
        <v>5089</v>
      </c>
      <c r="D1188" s="7" t="s">
        <v>5090</v>
      </c>
      <c r="E1188" s="8" t="s">
        <v>5091</v>
      </c>
      <c r="F1188" s="8">
        <v>69522</v>
      </c>
      <c r="G1188" s="7" t="s">
        <v>35</v>
      </c>
      <c r="I1188" s="9"/>
      <c r="J1188" s="7"/>
      <c r="L1188" s="7">
        <v>1</v>
      </c>
      <c r="M1188" s="11">
        <v>41609</v>
      </c>
      <c r="N1188" s="7" t="s">
        <v>139</v>
      </c>
      <c r="O1188" s="7" t="s">
        <v>140</v>
      </c>
      <c r="P1188" s="10">
        <v>2013</v>
      </c>
      <c r="Q1188" s="12">
        <v>41766</v>
      </c>
      <c r="R1188" s="12">
        <v>41766</v>
      </c>
    </row>
    <row r="1189" spans="1:18" x14ac:dyDescent="0.25">
      <c r="A1189" s="7" t="s">
        <v>5092</v>
      </c>
      <c r="B1189" s="7" t="s">
        <v>5093</v>
      </c>
      <c r="C1189" s="7" t="s">
        <v>5094</v>
      </c>
      <c r="D1189" s="7" t="s">
        <v>5095</v>
      </c>
      <c r="E1189" s="8" t="s">
        <v>1442</v>
      </c>
      <c r="F1189" s="8">
        <v>0</v>
      </c>
      <c r="G1189" s="7" t="s">
        <v>35</v>
      </c>
      <c r="H1189" s="7" t="s">
        <v>176</v>
      </c>
      <c r="I1189" s="9"/>
      <c r="J1189" s="7" t="s">
        <v>1025</v>
      </c>
      <c r="K1189" s="10" t="s">
        <v>5096</v>
      </c>
      <c r="L1189" s="7">
        <v>3</v>
      </c>
      <c r="M1189" s="11">
        <v>39938</v>
      </c>
      <c r="N1189" s="7" t="s">
        <v>407</v>
      </c>
      <c r="O1189" s="7" t="s">
        <v>251</v>
      </c>
      <c r="P1189" s="10">
        <v>2009</v>
      </c>
      <c r="Q1189" s="12">
        <v>39814</v>
      </c>
      <c r="R1189" s="12">
        <v>41275</v>
      </c>
    </row>
    <row r="1190" spans="1:18" x14ac:dyDescent="0.25">
      <c r="A1190" s="7" t="s">
        <v>5097</v>
      </c>
      <c r="B1190" s="7" t="s">
        <v>5098</v>
      </c>
      <c r="C1190" s="7" t="s">
        <v>5099</v>
      </c>
      <c r="D1190" s="7" t="s">
        <v>78</v>
      </c>
      <c r="E1190" s="8" t="s">
        <v>79</v>
      </c>
      <c r="F1190" s="8">
        <v>5100000</v>
      </c>
      <c r="G1190" s="7" t="s">
        <v>35</v>
      </c>
      <c r="H1190" s="7" t="s">
        <v>24</v>
      </c>
      <c r="I1190" s="9" t="s">
        <v>36</v>
      </c>
      <c r="J1190" s="7" t="s">
        <v>181</v>
      </c>
      <c r="K1190" s="10" t="s">
        <v>182</v>
      </c>
      <c r="L1190" s="7">
        <v>1</v>
      </c>
      <c r="Q1190" s="12">
        <v>40562</v>
      </c>
      <c r="R1190" s="12">
        <v>40562</v>
      </c>
    </row>
    <row r="1191" spans="1:18" x14ac:dyDescent="0.25">
      <c r="A1191" s="7" t="s">
        <v>5100</v>
      </c>
      <c r="B1191" s="7" t="s">
        <v>5101</v>
      </c>
      <c r="C1191" s="7" t="s">
        <v>5102</v>
      </c>
      <c r="D1191" s="7" t="s">
        <v>78</v>
      </c>
      <c r="E1191" s="8" t="s">
        <v>79</v>
      </c>
      <c r="F1191" s="8">
        <v>4000000</v>
      </c>
      <c r="G1191" s="7" t="s">
        <v>35</v>
      </c>
      <c r="H1191" s="7" t="s">
        <v>24</v>
      </c>
      <c r="I1191" s="9" t="s">
        <v>25</v>
      </c>
      <c r="J1191" s="7" t="s">
        <v>26</v>
      </c>
      <c r="K1191" s="10" t="s">
        <v>27</v>
      </c>
      <c r="L1191" s="7">
        <v>1</v>
      </c>
      <c r="M1191" s="11">
        <v>40179</v>
      </c>
      <c r="N1191" s="7" t="s">
        <v>96</v>
      </c>
      <c r="O1191" s="7" t="s">
        <v>97</v>
      </c>
      <c r="P1191" s="10">
        <v>2010</v>
      </c>
      <c r="Q1191" s="12">
        <v>41528</v>
      </c>
      <c r="R1191" s="12">
        <v>41528</v>
      </c>
    </row>
    <row r="1192" spans="1:18" x14ac:dyDescent="0.25">
      <c r="A1192" s="7" t="s">
        <v>5103</v>
      </c>
      <c r="B1192" s="7" t="s">
        <v>5104</v>
      </c>
      <c r="C1192" s="7" t="s">
        <v>5105</v>
      </c>
      <c r="D1192" s="7" t="s">
        <v>5106</v>
      </c>
      <c r="E1192" s="8" t="s">
        <v>323</v>
      </c>
      <c r="F1192" s="8">
        <v>7200000</v>
      </c>
      <c r="G1192" s="7" t="s">
        <v>35</v>
      </c>
      <c r="I1192" s="9"/>
      <c r="J1192" s="7"/>
      <c r="L1192" s="7">
        <v>2</v>
      </c>
      <c r="M1192" s="11">
        <v>40391</v>
      </c>
      <c r="N1192" s="7" t="s">
        <v>751</v>
      </c>
      <c r="O1192" s="7" t="s">
        <v>184</v>
      </c>
      <c r="P1192" s="10">
        <v>2010</v>
      </c>
      <c r="Q1192" s="12">
        <v>41401</v>
      </c>
      <c r="R1192" s="12">
        <v>41823</v>
      </c>
    </row>
    <row r="1193" spans="1:18" x14ac:dyDescent="0.25">
      <c r="A1193" s="7" t="s">
        <v>5107</v>
      </c>
      <c r="B1193" s="7" t="s">
        <v>5108</v>
      </c>
      <c r="C1193" s="7" t="s">
        <v>5109</v>
      </c>
      <c r="D1193" s="7" t="s">
        <v>5110</v>
      </c>
      <c r="E1193" s="8" t="s">
        <v>4858</v>
      </c>
      <c r="F1193" s="8">
        <v>500000</v>
      </c>
      <c r="G1193" s="7" t="s">
        <v>35</v>
      </c>
      <c r="H1193" s="7" t="s">
        <v>24</v>
      </c>
      <c r="I1193" s="9" t="s">
        <v>36</v>
      </c>
      <c r="J1193" s="7" t="s">
        <v>181</v>
      </c>
      <c r="K1193" s="10" t="s">
        <v>182</v>
      </c>
      <c r="L1193" s="7">
        <v>1</v>
      </c>
      <c r="M1193" s="11">
        <v>40544</v>
      </c>
      <c r="N1193" s="7" t="s">
        <v>537</v>
      </c>
      <c r="O1193" s="7" t="s">
        <v>505</v>
      </c>
      <c r="P1193" s="10">
        <v>2011</v>
      </c>
      <c r="Q1193" s="12">
        <v>40817</v>
      </c>
      <c r="R1193" s="12">
        <v>40817</v>
      </c>
    </row>
    <row r="1194" spans="1:18" x14ac:dyDescent="0.25">
      <c r="A1194" s="7" t="s">
        <v>5111</v>
      </c>
      <c r="B1194" s="7" t="s">
        <v>5112</v>
      </c>
      <c r="C1194" s="7" t="s">
        <v>5113</v>
      </c>
      <c r="D1194" s="7" t="s">
        <v>5114</v>
      </c>
      <c r="E1194" s="8" t="s">
        <v>4568</v>
      </c>
      <c r="F1194" s="8">
        <v>49167</v>
      </c>
      <c r="G1194" s="7" t="s">
        <v>35</v>
      </c>
      <c r="H1194" s="7" t="s">
        <v>52</v>
      </c>
      <c r="I1194" s="9"/>
      <c r="J1194" s="7" t="s">
        <v>53</v>
      </c>
      <c r="K1194" s="10" t="s">
        <v>53</v>
      </c>
      <c r="L1194" s="7">
        <v>1</v>
      </c>
      <c r="M1194" s="11">
        <v>39814</v>
      </c>
      <c r="N1194" s="7" t="s">
        <v>171</v>
      </c>
      <c r="O1194" s="7" t="s">
        <v>172</v>
      </c>
      <c r="P1194" s="10">
        <v>2009</v>
      </c>
      <c r="Q1194" s="12">
        <v>40756</v>
      </c>
      <c r="R1194" s="12">
        <v>40756</v>
      </c>
    </row>
    <row r="1195" spans="1:18" x14ac:dyDescent="0.25">
      <c r="A1195" s="7" t="s">
        <v>5115</v>
      </c>
      <c r="B1195" s="7" t="s">
        <v>5116</v>
      </c>
      <c r="C1195" s="7" t="s">
        <v>5117</v>
      </c>
      <c r="D1195" s="7" t="s">
        <v>78</v>
      </c>
      <c r="E1195" s="8" t="s">
        <v>79</v>
      </c>
      <c r="F1195" s="8">
        <v>0</v>
      </c>
      <c r="H1195" s="7" t="s">
        <v>1097</v>
      </c>
      <c r="I1195" s="9"/>
      <c r="J1195" s="7" t="s">
        <v>1578</v>
      </c>
      <c r="K1195" s="10" t="s">
        <v>1579</v>
      </c>
      <c r="L1195" s="7">
        <v>1</v>
      </c>
      <c r="M1195" s="11">
        <v>41456</v>
      </c>
      <c r="N1195" s="7" t="s">
        <v>257</v>
      </c>
      <c r="O1195" s="7" t="s">
        <v>258</v>
      </c>
      <c r="P1195" s="10">
        <v>2013</v>
      </c>
      <c r="Q1195" s="12">
        <v>41456</v>
      </c>
      <c r="R1195" s="12">
        <v>41456</v>
      </c>
    </row>
    <row r="1196" spans="1:18" x14ac:dyDescent="0.25">
      <c r="A1196" s="7" t="s">
        <v>5118</v>
      </c>
      <c r="B1196" s="7" t="s">
        <v>5119</v>
      </c>
      <c r="C1196" s="7" t="s">
        <v>5120</v>
      </c>
      <c r="D1196" s="7" t="s">
        <v>4099</v>
      </c>
      <c r="E1196" s="8" t="s">
        <v>79</v>
      </c>
      <c r="F1196" s="8">
        <v>0</v>
      </c>
      <c r="G1196" s="7" t="s">
        <v>35</v>
      </c>
      <c r="H1196" s="7" t="s">
        <v>24</v>
      </c>
      <c r="I1196" s="9" t="s">
        <v>25</v>
      </c>
      <c r="J1196" s="7" t="s">
        <v>26</v>
      </c>
      <c r="K1196" s="10" t="s">
        <v>27</v>
      </c>
      <c r="L1196" s="7">
        <v>1</v>
      </c>
      <c r="M1196" s="11">
        <v>41275</v>
      </c>
      <c r="N1196" s="7" t="s">
        <v>146</v>
      </c>
      <c r="O1196" s="7" t="s">
        <v>147</v>
      </c>
      <c r="P1196" s="10">
        <v>2013</v>
      </c>
      <c r="Q1196" s="12">
        <v>41599</v>
      </c>
      <c r="R1196" s="12">
        <v>41599</v>
      </c>
    </row>
    <row r="1197" spans="1:18" x14ac:dyDescent="0.25">
      <c r="A1197" s="7" t="s">
        <v>5121</v>
      </c>
      <c r="B1197" s="7" t="s">
        <v>5122</v>
      </c>
      <c r="C1197" s="7" t="s">
        <v>5123</v>
      </c>
      <c r="D1197" s="7" t="s">
        <v>78</v>
      </c>
      <c r="E1197" s="8" t="s">
        <v>79</v>
      </c>
      <c r="F1197" s="8">
        <v>1300000</v>
      </c>
      <c r="G1197" s="7" t="s">
        <v>23</v>
      </c>
      <c r="H1197" s="7" t="s">
        <v>24</v>
      </c>
      <c r="I1197" s="9" t="s">
        <v>25</v>
      </c>
      <c r="J1197" s="7" t="s">
        <v>26</v>
      </c>
      <c r="K1197" s="10" t="s">
        <v>27</v>
      </c>
      <c r="L1197" s="7">
        <v>1</v>
      </c>
      <c r="M1197" s="11">
        <v>39630</v>
      </c>
      <c r="N1197" s="7" t="s">
        <v>2736</v>
      </c>
      <c r="O1197" s="7" t="s">
        <v>2049</v>
      </c>
      <c r="P1197" s="10">
        <v>2008</v>
      </c>
      <c r="Q1197" s="12">
        <v>39845</v>
      </c>
      <c r="R1197" s="12">
        <v>39845</v>
      </c>
    </row>
    <row r="1198" spans="1:18" x14ac:dyDescent="0.25">
      <c r="A1198" s="7" t="s">
        <v>5124</v>
      </c>
      <c r="B1198" s="7" t="s">
        <v>5125</v>
      </c>
      <c r="C1198" s="7" t="s">
        <v>5126</v>
      </c>
      <c r="D1198" s="7" t="s">
        <v>5127</v>
      </c>
      <c r="E1198" s="8" t="s">
        <v>4507</v>
      </c>
      <c r="F1198" s="8">
        <v>706870</v>
      </c>
      <c r="G1198" s="7" t="s">
        <v>35</v>
      </c>
      <c r="H1198" s="7" t="s">
        <v>749</v>
      </c>
      <c r="I1198" s="9"/>
      <c r="J1198" s="7" t="s">
        <v>750</v>
      </c>
      <c r="K1198" s="10" t="s">
        <v>750</v>
      </c>
      <c r="L1198" s="7">
        <v>2</v>
      </c>
      <c r="M1198" s="11">
        <v>39700</v>
      </c>
      <c r="N1198" s="7" t="s">
        <v>2859</v>
      </c>
      <c r="O1198" s="7" t="s">
        <v>2049</v>
      </c>
      <c r="P1198" s="10">
        <v>2008</v>
      </c>
      <c r="Q1198" s="12">
        <v>39965</v>
      </c>
      <c r="R1198" s="12">
        <v>39974</v>
      </c>
    </row>
    <row r="1199" spans="1:18" x14ac:dyDescent="0.25">
      <c r="A1199" s="7" t="s">
        <v>5128</v>
      </c>
      <c r="B1199" s="7" t="s">
        <v>5129</v>
      </c>
      <c r="C1199" s="7" t="s">
        <v>5130</v>
      </c>
      <c r="D1199" s="7" t="s">
        <v>78</v>
      </c>
      <c r="E1199" s="8" t="s">
        <v>79</v>
      </c>
      <c r="F1199" s="8">
        <v>100000</v>
      </c>
      <c r="G1199" s="7" t="s">
        <v>23</v>
      </c>
      <c r="H1199" s="7" t="s">
        <v>24</v>
      </c>
      <c r="I1199" s="9" t="s">
        <v>36</v>
      </c>
      <c r="J1199" s="7" t="s">
        <v>181</v>
      </c>
      <c r="K1199" s="10" t="s">
        <v>594</v>
      </c>
      <c r="L1199" s="7">
        <v>1</v>
      </c>
      <c r="M1199" s="11">
        <v>39157</v>
      </c>
      <c r="N1199" s="7" t="s">
        <v>954</v>
      </c>
      <c r="O1199" s="7" t="s">
        <v>89</v>
      </c>
      <c r="P1199" s="10">
        <v>2007</v>
      </c>
      <c r="Q1199" s="12">
        <v>39268</v>
      </c>
      <c r="R1199" s="12">
        <v>39268</v>
      </c>
    </row>
    <row r="1200" spans="1:18" x14ac:dyDescent="0.25">
      <c r="A1200" s="7" t="s">
        <v>5131</v>
      </c>
      <c r="B1200" s="7" t="s">
        <v>5132</v>
      </c>
      <c r="C1200" s="7" t="s">
        <v>5133</v>
      </c>
      <c r="D1200" s="7" t="s">
        <v>532</v>
      </c>
      <c r="E1200" s="8" t="s">
        <v>533</v>
      </c>
      <c r="F1200" s="8">
        <v>2300000</v>
      </c>
      <c r="G1200" s="7" t="s">
        <v>35</v>
      </c>
      <c r="H1200" s="7" t="s">
        <v>24</v>
      </c>
      <c r="I1200" s="9" t="s">
        <v>620</v>
      </c>
      <c r="J1200" s="7" t="s">
        <v>621</v>
      </c>
      <c r="K1200" s="10" t="s">
        <v>5134</v>
      </c>
      <c r="L1200" s="7">
        <v>2</v>
      </c>
      <c r="M1200" s="11">
        <v>38718</v>
      </c>
      <c r="N1200" s="7" t="s">
        <v>400</v>
      </c>
      <c r="O1200" s="7" t="s">
        <v>401</v>
      </c>
      <c r="P1200" s="10">
        <v>2006</v>
      </c>
      <c r="Q1200" s="12">
        <v>39083</v>
      </c>
      <c r="R1200" s="12">
        <v>39882</v>
      </c>
    </row>
    <row r="1201" spans="1:18" x14ac:dyDescent="0.25">
      <c r="A1201" s="7" t="s">
        <v>5135</v>
      </c>
      <c r="B1201" s="7" t="s">
        <v>5136</v>
      </c>
      <c r="C1201" s="7" t="s">
        <v>5137</v>
      </c>
      <c r="D1201" s="7" t="s">
        <v>5138</v>
      </c>
      <c r="E1201" s="8" t="s">
        <v>5139</v>
      </c>
      <c r="F1201" s="8">
        <v>25500000</v>
      </c>
      <c r="G1201" s="7" t="s">
        <v>23</v>
      </c>
      <c r="H1201" s="7" t="s">
        <v>24</v>
      </c>
      <c r="I1201" s="9" t="s">
        <v>36</v>
      </c>
      <c r="J1201" s="7" t="s">
        <v>181</v>
      </c>
      <c r="K1201" s="10" t="s">
        <v>182</v>
      </c>
      <c r="L1201" s="7">
        <v>3</v>
      </c>
      <c r="M1201" s="11">
        <v>39448</v>
      </c>
      <c r="N1201" s="7" t="s">
        <v>164</v>
      </c>
      <c r="O1201" s="7" t="s">
        <v>165</v>
      </c>
      <c r="P1201" s="10">
        <v>2008</v>
      </c>
      <c r="Q1201" s="12">
        <v>39737</v>
      </c>
      <c r="R1201" s="12">
        <v>41025</v>
      </c>
    </row>
    <row r="1202" spans="1:18" x14ac:dyDescent="0.25">
      <c r="A1202" s="7" t="s">
        <v>5140</v>
      </c>
      <c r="B1202" s="7" t="s">
        <v>5141</v>
      </c>
      <c r="C1202" s="7" t="s">
        <v>5142</v>
      </c>
      <c r="D1202" s="7" t="s">
        <v>275</v>
      </c>
      <c r="E1202" s="8" t="s">
        <v>276</v>
      </c>
      <c r="F1202" s="8">
        <v>91980947</v>
      </c>
      <c r="G1202" s="7" t="s">
        <v>35</v>
      </c>
      <c r="H1202" s="7" t="s">
        <v>24</v>
      </c>
      <c r="I1202" s="9" t="s">
        <v>36</v>
      </c>
      <c r="J1202" s="7" t="s">
        <v>181</v>
      </c>
      <c r="K1202" s="10" t="s">
        <v>5143</v>
      </c>
      <c r="L1202" s="7">
        <v>7</v>
      </c>
      <c r="M1202" s="11">
        <v>36526</v>
      </c>
      <c r="N1202" s="7" t="s">
        <v>234</v>
      </c>
      <c r="O1202" s="7" t="s">
        <v>235</v>
      </c>
      <c r="P1202" s="10">
        <v>2000</v>
      </c>
      <c r="Q1202" s="12">
        <v>40134</v>
      </c>
      <c r="R1202" s="12">
        <v>41801</v>
      </c>
    </row>
    <row r="1203" spans="1:18" x14ac:dyDescent="0.25">
      <c r="A1203" s="7" t="s">
        <v>5144</v>
      </c>
      <c r="B1203" s="7" t="s">
        <v>5145</v>
      </c>
      <c r="C1203" s="7" t="s">
        <v>5146</v>
      </c>
      <c r="F1203" s="8">
        <v>0</v>
      </c>
      <c r="G1203" s="7" t="s">
        <v>35</v>
      </c>
      <c r="I1203" s="9"/>
      <c r="J1203" s="7"/>
      <c r="L1203" s="7">
        <v>1</v>
      </c>
      <c r="Q1203" s="12">
        <v>41275</v>
      </c>
      <c r="R1203" s="12">
        <v>41275</v>
      </c>
    </row>
    <row r="1204" spans="1:18" x14ac:dyDescent="0.25">
      <c r="A1204" s="7" t="s">
        <v>5147</v>
      </c>
      <c r="B1204" s="7" t="s">
        <v>5148</v>
      </c>
      <c r="C1204" s="7" t="s">
        <v>5149</v>
      </c>
      <c r="D1204" s="7" t="s">
        <v>5150</v>
      </c>
      <c r="E1204" s="8" t="s">
        <v>160</v>
      </c>
      <c r="F1204" s="8">
        <v>100000</v>
      </c>
      <c r="G1204" s="7" t="s">
        <v>80</v>
      </c>
      <c r="H1204" s="7" t="s">
        <v>24</v>
      </c>
      <c r="I1204" s="9" t="s">
        <v>25</v>
      </c>
      <c r="J1204" s="7" t="s">
        <v>26</v>
      </c>
      <c r="K1204" s="10" t="s">
        <v>27</v>
      </c>
      <c r="L1204" s="7">
        <v>1</v>
      </c>
      <c r="M1204" s="11">
        <v>41380</v>
      </c>
      <c r="N1204" s="7" t="s">
        <v>411</v>
      </c>
      <c r="O1204" s="7" t="s">
        <v>412</v>
      </c>
      <c r="P1204" s="10">
        <v>2013</v>
      </c>
      <c r="Q1204" s="12">
        <v>38078</v>
      </c>
      <c r="R1204" s="12">
        <v>38078</v>
      </c>
    </row>
    <row r="1205" spans="1:18" x14ac:dyDescent="0.25">
      <c r="A1205" s="7" t="s">
        <v>5151</v>
      </c>
      <c r="B1205" s="7" t="s">
        <v>5152</v>
      </c>
      <c r="C1205" s="7" t="s">
        <v>5153</v>
      </c>
      <c r="D1205" s="7" t="s">
        <v>5154</v>
      </c>
      <c r="E1205" s="8" t="s">
        <v>2933</v>
      </c>
      <c r="F1205" s="8">
        <v>0</v>
      </c>
      <c r="G1205" s="7" t="s">
        <v>35</v>
      </c>
      <c r="H1205" s="7" t="s">
        <v>454</v>
      </c>
      <c r="I1205" s="9"/>
      <c r="J1205" s="7" t="s">
        <v>5155</v>
      </c>
      <c r="K1205" s="10" t="s">
        <v>5155</v>
      </c>
      <c r="L1205" s="7">
        <v>1</v>
      </c>
      <c r="M1205" s="11">
        <v>38718</v>
      </c>
      <c r="N1205" s="7" t="s">
        <v>400</v>
      </c>
      <c r="O1205" s="7" t="s">
        <v>401</v>
      </c>
      <c r="P1205" s="10">
        <v>2006</v>
      </c>
      <c r="Q1205" s="12">
        <v>39783</v>
      </c>
      <c r="R1205" s="12">
        <v>39783</v>
      </c>
    </row>
    <row r="1206" spans="1:18" x14ac:dyDescent="0.25">
      <c r="A1206" s="7" t="s">
        <v>5156</v>
      </c>
      <c r="B1206" s="7" t="s">
        <v>5157</v>
      </c>
      <c r="F1206" s="8">
        <v>11450000</v>
      </c>
      <c r="G1206" s="7" t="s">
        <v>35</v>
      </c>
      <c r="H1206" s="7" t="s">
        <v>24</v>
      </c>
      <c r="I1206" s="9" t="s">
        <v>782</v>
      </c>
      <c r="J1206" s="7" t="s">
        <v>783</v>
      </c>
      <c r="K1206" s="10" t="s">
        <v>5158</v>
      </c>
      <c r="L1206" s="7">
        <v>2</v>
      </c>
      <c r="Q1206" s="12">
        <v>39758</v>
      </c>
      <c r="R1206" s="12">
        <v>39979</v>
      </c>
    </row>
    <row r="1207" spans="1:18" x14ac:dyDescent="0.25">
      <c r="A1207" s="7" t="s">
        <v>5159</v>
      </c>
      <c r="B1207" s="7" t="s">
        <v>5160</v>
      </c>
      <c r="D1207" s="7" t="s">
        <v>1664</v>
      </c>
      <c r="E1207" s="8" t="s">
        <v>1665</v>
      </c>
      <c r="F1207" s="8">
        <v>26000000</v>
      </c>
      <c r="G1207" s="7" t="s">
        <v>35</v>
      </c>
      <c r="I1207" s="9"/>
      <c r="J1207" s="7"/>
      <c r="L1207" s="7">
        <v>2</v>
      </c>
      <c r="Q1207" s="12">
        <v>40694</v>
      </c>
      <c r="R1207" s="12">
        <v>41521</v>
      </c>
    </row>
    <row r="1208" spans="1:18" x14ac:dyDescent="0.25">
      <c r="A1208" s="7" t="s">
        <v>5161</v>
      </c>
      <c r="B1208" s="7" t="s">
        <v>5162</v>
      </c>
      <c r="C1208" s="7" t="s">
        <v>5163</v>
      </c>
      <c r="D1208" s="7" t="s">
        <v>275</v>
      </c>
      <c r="E1208" s="8" t="s">
        <v>276</v>
      </c>
      <c r="F1208" s="8">
        <v>52750600</v>
      </c>
      <c r="G1208" s="7" t="s">
        <v>35</v>
      </c>
      <c r="H1208" s="7" t="s">
        <v>196</v>
      </c>
      <c r="I1208" s="9"/>
      <c r="J1208" s="7" t="s">
        <v>3825</v>
      </c>
      <c r="K1208" s="10" t="s">
        <v>5164</v>
      </c>
      <c r="L1208" s="7">
        <v>1</v>
      </c>
      <c r="M1208" s="11">
        <v>37257</v>
      </c>
      <c r="N1208" s="7" t="s">
        <v>527</v>
      </c>
      <c r="O1208" s="7" t="s">
        <v>528</v>
      </c>
      <c r="P1208" s="10">
        <v>2002</v>
      </c>
      <c r="Q1208" s="12">
        <v>41687</v>
      </c>
      <c r="R1208" s="12">
        <v>41687</v>
      </c>
    </row>
    <row r="1209" spans="1:18" x14ac:dyDescent="0.25">
      <c r="A1209" s="7" t="s">
        <v>5165</v>
      </c>
      <c r="B1209" s="7" t="s">
        <v>5166</v>
      </c>
      <c r="C1209" s="7" t="s">
        <v>5167</v>
      </c>
      <c r="D1209" s="7" t="s">
        <v>275</v>
      </c>
      <c r="E1209" s="8" t="s">
        <v>276</v>
      </c>
      <c r="F1209" s="8">
        <v>19500000</v>
      </c>
      <c r="G1209" s="7" t="s">
        <v>35</v>
      </c>
      <c r="H1209" s="7" t="s">
        <v>24</v>
      </c>
      <c r="I1209" s="9" t="s">
        <v>116</v>
      </c>
      <c r="J1209" s="7" t="s">
        <v>1586</v>
      </c>
      <c r="K1209" s="10" t="s">
        <v>2230</v>
      </c>
      <c r="L1209" s="7">
        <v>3</v>
      </c>
      <c r="M1209" s="11">
        <v>36892</v>
      </c>
      <c r="N1209" s="7" t="s">
        <v>154</v>
      </c>
      <c r="O1209" s="7" t="s">
        <v>155</v>
      </c>
      <c r="P1209" s="10">
        <v>2001</v>
      </c>
      <c r="Q1209" s="12">
        <v>40617</v>
      </c>
      <c r="R1209" s="12">
        <v>41892</v>
      </c>
    </row>
    <row r="1210" spans="1:18" x14ac:dyDescent="0.25">
      <c r="A1210" s="7" t="s">
        <v>5168</v>
      </c>
      <c r="B1210" s="7" t="s">
        <v>5169</v>
      </c>
      <c r="C1210" s="7" t="s">
        <v>5170</v>
      </c>
      <c r="D1210" s="7" t="s">
        <v>365</v>
      </c>
      <c r="E1210" s="8" t="s">
        <v>366</v>
      </c>
      <c r="F1210" s="8">
        <v>480000</v>
      </c>
      <c r="G1210" s="7" t="s">
        <v>35</v>
      </c>
      <c r="H1210" s="7" t="s">
        <v>24</v>
      </c>
      <c r="I1210" s="9" t="s">
        <v>782</v>
      </c>
      <c r="J1210" s="7" t="s">
        <v>2701</v>
      </c>
      <c r="K1210" s="10" t="s">
        <v>5171</v>
      </c>
      <c r="L1210" s="7">
        <v>1</v>
      </c>
      <c r="M1210" s="11">
        <v>40542</v>
      </c>
      <c r="N1210" s="7" t="s">
        <v>357</v>
      </c>
      <c r="O1210" s="7" t="s">
        <v>199</v>
      </c>
      <c r="P1210" s="10">
        <v>2010</v>
      </c>
      <c r="Q1210" s="12">
        <v>41674</v>
      </c>
      <c r="R1210" s="12">
        <v>41674</v>
      </c>
    </row>
    <row r="1211" spans="1:18" x14ac:dyDescent="0.25">
      <c r="A1211" s="7" t="s">
        <v>5172</v>
      </c>
      <c r="B1211" s="7" t="s">
        <v>5173</v>
      </c>
      <c r="C1211" s="7" t="s">
        <v>5174</v>
      </c>
      <c r="D1211" s="7" t="s">
        <v>737</v>
      </c>
      <c r="E1211" s="8" t="s">
        <v>738</v>
      </c>
      <c r="F1211" s="8">
        <v>1210000</v>
      </c>
      <c r="G1211" s="7" t="s">
        <v>35</v>
      </c>
      <c r="H1211" s="7" t="s">
        <v>24</v>
      </c>
      <c r="I1211" s="9" t="s">
        <v>1043</v>
      </c>
      <c r="J1211" s="7" t="s">
        <v>5175</v>
      </c>
      <c r="K1211" s="10" t="s">
        <v>5176</v>
      </c>
      <c r="L1211" s="7">
        <v>1</v>
      </c>
      <c r="Q1211" s="12">
        <v>41282</v>
      </c>
      <c r="R1211" s="12">
        <v>41282</v>
      </c>
    </row>
    <row r="1212" spans="1:18" x14ac:dyDescent="0.25">
      <c r="A1212" s="7" t="s">
        <v>5177</v>
      </c>
      <c r="B1212" s="7" t="s">
        <v>5178</v>
      </c>
      <c r="C1212" s="7" t="s">
        <v>5179</v>
      </c>
      <c r="D1212" s="7" t="s">
        <v>275</v>
      </c>
      <c r="E1212" s="8" t="s">
        <v>276</v>
      </c>
      <c r="F1212" s="8">
        <v>7746327</v>
      </c>
      <c r="G1212" s="7" t="s">
        <v>35</v>
      </c>
      <c r="H1212" s="7" t="s">
        <v>24</v>
      </c>
      <c r="I1212" s="9" t="s">
        <v>1166</v>
      </c>
      <c r="J1212" s="7" t="s">
        <v>1167</v>
      </c>
      <c r="K1212" s="10" t="s">
        <v>1167</v>
      </c>
      <c r="L1212" s="7">
        <v>1</v>
      </c>
      <c r="M1212" s="11">
        <v>38353</v>
      </c>
      <c r="N1212" s="7" t="s">
        <v>435</v>
      </c>
      <c r="O1212" s="7" t="s">
        <v>436</v>
      </c>
      <c r="P1212" s="10">
        <v>2005</v>
      </c>
      <c r="Q1212" s="12">
        <v>40177</v>
      </c>
      <c r="R1212" s="12">
        <v>40177</v>
      </c>
    </row>
    <row r="1213" spans="1:18" x14ac:dyDescent="0.25">
      <c r="A1213" s="7" t="s">
        <v>5180</v>
      </c>
      <c r="B1213" s="7" t="s">
        <v>5181</v>
      </c>
      <c r="C1213" s="7" t="s">
        <v>5182</v>
      </c>
      <c r="D1213" s="7" t="s">
        <v>275</v>
      </c>
      <c r="E1213" s="8" t="s">
        <v>276</v>
      </c>
      <c r="F1213" s="8">
        <v>33500000</v>
      </c>
      <c r="G1213" s="7" t="s">
        <v>23</v>
      </c>
      <c r="H1213" s="7" t="s">
        <v>24</v>
      </c>
      <c r="I1213" s="9" t="s">
        <v>1196</v>
      </c>
      <c r="J1213" s="7" t="s">
        <v>1197</v>
      </c>
      <c r="K1213" s="10" t="s">
        <v>5183</v>
      </c>
      <c r="L1213" s="7">
        <v>2</v>
      </c>
      <c r="M1213" s="11">
        <v>37622</v>
      </c>
      <c r="N1213" s="7" t="s">
        <v>814</v>
      </c>
      <c r="O1213" s="7" t="s">
        <v>815</v>
      </c>
      <c r="P1213" s="10">
        <v>2003</v>
      </c>
      <c r="Q1213" s="12">
        <v>38677</v>
      </c>
      <c r="R1213" s="12">
        <v>39140</v>
      </c>
    </row>
    <row r="1214" spans="1:18" x14ac:dyDescent="0.25">
      <c r="A1214" s="7" t="s">
        <v>5184</v>
      </c>
      <c r="B1214" s="7" t="s">
        <v>5185</v>
      </c>
      <c r="C1214" s="7" t="s">
        <v>5186</v>
      </c>
      <c r="D1214" s="7" t="s">
        <v>719</v>
      </c>
      <c r="E1214" s="8" t="s">
        <v>720</v>
      </c>
      <c r="F1214" s="8">
        <v>444000</v>
      </c>
      <c r="G1214" s="7" t="s">
        <v>35</v>
      </c>
      <c r="H1214" s="7" t="s">
        <v>24</v>
      </c>
      <c r="I1214" s="9" t="s">
        <v>764</v>
      </c>
      <c r="J1214" s="7" t="s">
        <v>765</v>
      </c>
      <c r="K1214" s="10" t="s">
        <v>5187</v>
      </c>
      <c r="L1214" s="7">
        <v>1</v>
      </c>
      <c r="M1214" s="11">
        <v>39448</v>
      </c>
      <c r="N1214" s="7" t="s">
        <v>164</v>
      </c>
      <c r="O1214" s="7" t="s">
        <v>165</v>
      </c>
      <c r="P1214" s="10">
        <v>2008</v>
      </c>
      <c r="Q1214" s="12">
        <v>40177</v>
      </c>
      <c r="R1214" s="12">
        <v>40177</v>
      </c>
    </row>
    <row r="1215" spans="1:18" x14ac:dyDescent="0.25">
      <c r="A1215" s="7" t="s">
        <v>5188</v>
      </c>
      <c r="B1215" s="7" t="s">
        <v>5189</v>
      </c>
      <c r="D1215" s="7" t="s">
        <v>275</v>
      </c>
      <c r="E1215" s="8" t="s">
        <v>276</v>
      </c>
      <c r="F1215" s="8">
        <v>205250</v>
      </c>
      <c r="G1215" s="7" t="s">
        <v>35</v>
      </c>
      <c r="H1215" s="7" t="s">
        <v>24</v>
      </c>
      <c r="I1215" s="9" t="s">
        <v>25</v>
      </c>
      <c r="J1215" s="7" t="s">
        <v>26</v>
      </c>
      <c r="K1215" s="10" t="s">
        <v>1759</v>
      </c>
      <c r="L1215" s="7">
        <v>1</v>
      </c>
      <c r="Q1215" s="12">
        <v>40551</v>
      </c>
      <c r="R1215" s="12">
        <v>40551</v>
      </c>
    </row>
    <row r="1216" spans="1:18" x14ac:dyDescent="0.25">
      <c r="A1216" s="7" t="s">
        <v>5190</v>
      </c>
      <c r="B1216" s="7" t="s">
        <v>5191</v>
      </c>
      <c r="C1216" s="7" t="s">
        <v>5192</v>
      </c>
      <c r="D1216" s="7" t="s">
        <v>275</v>
      </c>
      <c r="E1216" s="8" t="s">
        <v>276</v>
      </c>
      <c r="F1216" s="8">
        <v>1810275</v>
      </c>
      <c r="G1216" s="7" t="s">
        <v>35</v>
      </c>
      <c r="H1216" s="7" t="s">
        <v>24</v>
      </c>
      <c r="I1216" s="9" t="s">
        <v>151</v>
      </c>
      <c r="J1216" s="7" t="s">
        <v>152</v>
      </c>
      <c r="K1216" s="10" t="s">
        <v>2306</v>
      </c>
      <c r="L1216" s="7">
        <v>2</v>
      </c>
      <c r="Q1216" s="12">
        <v>40248</v>
      </c>
      <c r="R1216" s="12">
        <v>40688</v>
      </c>
    </row>
    <row r="1217" spans="1:18" x14ac:dyDescent="0.25">
      <c r="A1217" s="7" t="s">
        <v>5193</v>
      </c>
      <c r="B1217" s="7" t="s">
        <v>5194</v>
      </c>
      <c r="C1217" s="7" t="s">
        <v>5195</v>
      </c>
      <c r="D1217" s="7" t="s">
        <v>1664</v>
      </c>
      <c r="E1217" s="8" t="s">
        <v>1665</v>
      </c>
      <c r="F1217" s="8">
        <v>836778</v>
      </c>
      <c r="G1217" s="7" t="s">
        <v>35</v>
      </c>
      <c r="H1217" s="7" t="s">
        <v>24</v>
      </c>
      <c r="I1217" s="9" t="s">
        <v>36</v>
      </c>
      <c r="J1217" s="7" t="s">
        <v>1162</v>
      </c>
      <c r="K1217" s="10" t="s">
        <v>3029</v>
      </c>
      <c r="L1217" s="7">
        <v>1</v>
      </c>
      <c r="M1217" s="11">
        <v>35431</v>
      </c>
      <c r="N1217" s="7" t="s">
        <v>1436</v>
      </c>
      <c r="O1217" s="7" t="s">
        <v>1437</v>
      </c>
      <c r="P1217" s="10">
        <v>1997</v>
      </c>
      <c r="Q1217" s="12">
        <v>39910</v>
      </c>
      <c r="R1217" s="12">
        <v>39910</v>
      </c>
    </row>
    <row r="1218" spans="1:18" x14ac:dyDescent="0.25">
      <c r="A1218" s="7" t="s">
        <v>5196</v>
      </c>
      <c r="B1218" s="7" t="s">
        <v>5197</v>
      </c>
      <c r="C1218" s="7" t="s">
        <v>5198</v>
      </c>
      <c r="D1218" s="7" t="s">
        <v>275</v>
      </c>
      <c r="E1218" s="8" t="s">
        <v>276</v>
      </c>
      <c r="F1218" s="8">
        <v>12300000</v>
      </c>
      <c r="H1218" s="7" t="s">
        <v>24</v>
      </c>
      <c r="I1218" s="9" t="s">
        <v>36</v>
      </c>
      <c r="J1218" s="7" t="s">
        <v>942</v>
      </c>
      <c r="K1218" s="10" t="s">
        <v>5199</v>
      </c>
      <c r="L1218" s="7">
        <v>2</v>
      </c>
      <c r="M1218" s="11">
        <v>39083</v>
      </c>
      <c r="N1218" s="7" t="s">
        <v>88</v>
      </c>
      <c r="O1218" s="7" t="s">
        <v>89</v>
      </c>
      <c r="P1218" s="10">
        <v>2007</v>
      </c>
      <c r="Q1218" s="12">
        <v>40189</v>
      </c>
      <c r="R1218" s="12">
        <v>41750</v>
      </c>
    </row>
    <row r="1219" spans="1:18" x14ac:dyDescent="0.25">
      <c r="A1219" s="7" t="s">
        <v>5200</v>
      </c>
      <c r="B1219" s="7" t="s">
        <v>5201</v>
      </c>
      <c r="C1219" s="7" t="s">
        <v>5202</v>
      </c>
      <c r="D1219" s="7" t="s">
        <v>275</v>
      </c>
      <c r="E1219" s="8" t="s">
        <v>276</v>
      </c>
      <c r="F1219" s="8">
        <v>9850000</v>
      </c>
      <c r="G1219" s="7" t="s">
        <v>35</v>
      </c>
      <c r="H1219" s="7" t="s">
        <v>24</v>
      </c>
      <c r="I1219" s="9" t="s">
        <v>2095</v>
      </c>
      <c r="J1219" s="7" t="s">
        <v>2096</v>
      </c>
      <c r="K1219" s="10" t="s">
        <v>2096</v>
      </c>
      <c r="L1219" s="7">
        <v>4</v>
      </c>
      <c r="M1219" s="11">
        <v>39448</v>
      </c>
      <c r="N1219" s="7" t="s">
        <v>164</v>
      </c>
      <c r="O1219" s="7" t="s">
        <v>165</v>
      </c>
      <c r="P1219" s="10">
        <v>2008</v>
      </c>
      <c r="Q1219" s="12">
        <v>40815</v>
      </c>
      <c r="R1219" s="12">
        <v>41871</v>
      </c>
    </row>
    <row r="1220" spans="1:18" x14ac:dyDescent="0.25">
      <c r="A1220" s="7" t="s">
        <v>5203</v>
      </c>
      <c r="B1220" s="7" t="s">
        <v>5204</v>
      </c>
      <c r="C1220" s="7" t="s">
        <v>5205</v>
      </c>
      <c r="D1220" s="7" t="s">
        <v>275</v>
      </c>
      <c r="E1220" s="8" t="s">
        <v>276</v>
      </c>
      <c r="F1220" s="8">
        <v>18800000</v>
      </c>
      <c r="G1220" s="7" t="s">
        <v>35</v>
      </c>
      <c r="H1220" s="7" t="s">
        <v>24</v>
      </c>
      <c r="I1220" s="9" t="s">
        <v>36</v>
      </c>
      <c r="J1220" s="7" t="s">
        <v>181</v>
      </c>
      <c r="K1220" s="10" t="s">
        <v>5206</v>
      </c>
      <c r="L1220" s="7">
        <v>3</v>
      </c>
      <c r="M1220" s="11">
        <v>39083</v>
      </c>
      <c r="N1220" s="7" t="s">
        <v>88</v>
      </c>
      <c r="O1220" s="7" t="s">
        <v>89</v>
      </c>
      <c r="P1220" s="10">
        <v>2007</v>
      </c>
      <c r="Q1220" s="12">
        <v>40059</v>
      </c>
      <c r="R1220" s="12">
        <v>41920</v>
      </c>
    </row>
    <row r="1221" spans="1:18" x14ac:dyDescent="0.25">
      <c r="A1221" s="7" t="s">
        <v>5207</v>
      </c>
      <c r="B1221" s="7" t="s">
        <v>5208</v>
      </c>
      <c r="C1221" s="7" t="s">
        <v>5209</v>
      </c>
      <c r="D1221" s="7" t="s">
        <v>275</v>
      </c>
      <c r="E1221" s="8" t="s">
        <v>276</v>
      </c>
      <c r="F1221" s="8">
        <v>57777000</v>
      </c>
      <c r="G1221" s="7" t="s">
        <v>35</v>
      </c>
      <c r="H1221" s="7" t="s">
        <v>24</v>
      </c>
      <c r="I1221" s="9" t="s">
        <v>36</v>
      </c>
      <c r="J1221" s="7" t="s">
        <v>37</v>
      </c>
      <c r="K1221" s="10" t="s">
        <v>387</v>
      </c>
      <c r="L1221" s="7">
        <v>3</v>
      </c>
      <c r="M1221" s="11">
        <v>39083</v>
      </c>
      <c r="N1221" s="7" t="s">
        <v>88</v>
      </c>
      <c r="O1221" s="7" t="s">
        <v>89</v>
      </c>
      <c r="P1221" s="10">
        <v>2007</v>
      </c>
      <c r="Q1221" s="12">
        <v>40129</v>
      </c>
      <c r="R1221" s="12">
        <v>41823</v>
      </c>
    </row>
    <row r="1222" spans="1:18" x14ac:dyDescent="0.25">
      <c r="A1222" s="7" t="s">
        <v>5210</v>
      </c>
      <c r="B1222" s="7" t="s">
        <v>5211</v>
      </c>
      <c r="D1222" s="7" t="s">
        <v>1402</v>
      </c>
      <c r="E1222" s="8" t="s">
        <v>1403</v>
      </c>
      <c r="F1222" s="8">
        <v>1900000</v>
      </c>
      <c r="G1222" s="7" t="s">
        <v>35</v>
      </c>
      <c r="H1222" s="7" t="s">
        <v>24</v>
      </c>
      <c r="I1222" s="9" t="s">
        <v>36</v>
      </c>
      <c r="J1222" s="7" t="s">
        <v>181</v>
      </c>
      <c r="K1222" s="10" t="s">
        <v>1297</v>
      </c>
      <c r="L1222" s="7">
        <v>1</v>
      </c>
      <c r="Q1222" s="12">
        <v>39174</v>
      </c>
      <c r="R1222" s="12">
        <v>39174</v>
      </c>
    </row>
    <row r="1223" spans="1:18" x14ac:dyDescent="0.25">
      <c r="A1223" s="7" t="s">
        <v>5212</v>
      </c>
      <c r="B1223" s="7" t="s">
        <v>5213</v>
      </c>
      <c r="C1223" s="7" t="s">
        <v>5214</v>
      </c>
      <c r="D1223" s="7" t="s">
        <v>719</v>
      </c>
      <c r="E1223" s="8" t="s">
        <v>720</v>
      </c>
      <c r="F1223" s="8">
        <v>2807000</v>
      </c>
      <c r="G1223" s="7" t="s">
        <v>35</v>
      </c>
      <c r="H1223" s="7" t="s">
        <v>24</v>
      </c>
      <c r="I1223" s="9" t="s">
        <v>1166</v>
      </c>
      <c r="J1223" s="7" t="s">
        <v>5215</v>
      </c>
      <c r="K1223" s="10" t="s">
        <v>614</v>
      </c>
      <c r="L1223" s="7">
        <v>2</v>
      </c>
      <c r="M1223" s="11">
        <v>35431</v>
      </c>
      <c r="N1223" s="7" t="s">
        <v>1436</v>
      </c>
      <c r="O1223" s="7" t="s">
        <v>1437</v>
      </c>
      <c r="P1223" s="10">
        <v>1997</v>
      </c>
      <c r="Q1223" s="12">
        <v>40037</v>
      </c>
      <c r="R1223" s="12">
        <v>41486</v>
      </c>
    </row>
    <row r="1224" spans="1:18" x14ac:dyDescent="0.25">
      <c r="A1224" s="7" t="s">
        <v>5216</v>
      </c>
      <c r="B1224" s="7" t="s">
        <v>5217</v>
      </c>
      <c r="C1224" s="7" t="s">
        <v>5218</v>
      </c>
      <c r="D1224" s="7" t="s">
        <v>5154</v>
      </c>
      <c r="E1224" s="8" t="s">
        <v>2933</v>
      </c>
      <c r="F1224" s="8">
        <v>1500000</v>
      </c>
      <c r="G1224" s="7" t="s">
        <v>35</v>
      </c>
      <c r="H1224" s="7" t="s">
        <v>24</v>
      </c>
      <c r="I1224" s="9" t="s">
        <v>93</v>
      </c>
      <c r="J1224" s="7" t="s">
        <v>314</v>
      </c>
      <c r="K1224" s="10" t="s">
        <v>314</v>
      </c>
      <c r="L1224" s="7">
        <v>1</v>
      </c>
      <c r="M1224" s="11">
        <v>39814</v>
      </c>
      <c r="N1224" s="7" t="s">
        <v>171</v>
      </c>
      <c r="O1224" s="7" t="s">
        <v>172</v>
      </c>
      <c r="P1224" s="10">
        <v>2009</v>
      </c>
      <c r="Q1224" s="12">
        <v>41872</v>
      </c>
      <c r="R1224" s="12">
        <v>41872</v>
      </c>
    </row>
    <row r="1225" spans="1:18" x14ac:dyDescent="0.25">
      <c r="A1225" s="7" t="s">
        <v>5219</v>
      </c>
      <c r="B1225" s="7" t="s">
        <v>5220</v>
      </c>
      <c r="C1225" s="7" t="s">
        <v>5221</v>
      </c>
      <c r="D1225" s="7" t="s">
        <v>68</v>
      </c>
      <c r="E1225" s="8" t="s">
        <v>69</v>
      </c>
      <c r="F1225" s="8">
        <v>166000</v>
      </c>
      <c r="G1225" s="7" t="s">
        <v>35</v>
      </c>
      <c r="H1225" s="7" t="s">
        <v>24</v>
      </c>
      <c r="I1225" s="9" t="s">
        <v>1166</v>
      </c>
      <c r="J1225" s="7" t="s">
        <v>1167</v>
      </c>
      <c r="K1225" s="10" t="s">
        <v>5222</v>
      </c>
      <c r="L1225" s="7">
        <v>1</v>
      </c>
      <c r="M1225" s="11">
        <v>39448</v>
      </c>
      <c r="N1225" s="7" t="s">
        <v>164</v>
      </c>
      <c r="O1225" s="7" t="s">
        <v>165</v>
      </c>
      <c r="P1225" s="10">
        <v>2008</v>
      </c>
      <c r="Q1225" s="12">
        <v>40595</v>
      </c>
      <c r="R1225" s="12">
        <v>40595</v>
      </c>
    </row>
    <row r="1226" spans="1:18" x14ac:dyDescent="0.25">
      <c r="A1226" s="7" t="s">
        <v>5223</v>
      </c>
      <c r="B1226" s="7" t="s">
        <v>5224</v>
      </c>
      <c r="C1226" s="7" t="s">
        <v>5225</v>
      </c>
      <c r="D1226" s="7" t="s">
        <v>365</v>
      </c>
      <c r="E1226" s="8" t="s">
        <v>366</v>
      </c>
      <c r="F1226" s="8">
        <v>0</v>
      </c>
      <c r="G1226" s="7" t="s">
        <v>35</v>
      </c>
      <c r="H1226" s="7" t="s">
        <v>24</v>
      </c>
      <c r="I1226" s="9" t="s">
        <v>1166</v>
      </c>
      <c r="J1226" s="7" t="s">
        <v>1167</v>
      </c>
      <c r="K1226" s="10" t="s">
        <v>1167</v>
      </c>
      <c r="L1226" s="7">
        <v>1</v>
      </c>
      <c r="M1226" s="11">
        <v>38615</v>
      </c>
      <c r="N1226" s="7" t="s">
        <v>685</v>
      </c>
      <c r="O1226" s="7" t="s">
        <v>686</v>
      </c>
      <c r="P1226" s="10">
        <v>2005</v>
      </c>
      <c r="Q1226" s="12">
        <v>41554</v>
      </c>
      <c r="R1226" s="12">
        <v>41554</v>
      </c>
    </row>
    <row r="1227" spans="1:18" x14ac:dyDescent="0.25">
      <c r="A1227" s="7" t="s">
        <v>5226</v>
      </c>
      <c r="B1227" s="7" t="s">
        <v>5227</v>
      </c>
      <c r="C1227" s="7" t="s">
        <v>5228</v>
      </c>
      <c r="D1227" s="7" t="s">
        <v>365</v>
      </c>
      <c r="E1227" s="8" t="s">
        <v>366</v>
      </c>
      <c r="F1227" s="8">
        <v>1500000</v>
      </c>
      <c r="G1227" s="7" t="s">
        <v>35</v>
      </c>
      <c r="H1227" s="7" t="s">
        <v>2847</v>
      </c>
      <c r="I1227" s="9"/>
      <c r="J1227" s="7" t="s">
        <v>5229</v>
      </c>
      <c r="K1227" s="10" t="s">
        <v>5229</v>
      </c>
      <c r="L1227" s="7">
        <v>1</v>
      </c>
      <c r="M1227" s="11">
        <v>39569</v>
      </c>
      <c r="N1227" s="7" t="s">
        <v>4875</v>
      </c>
      <c r="O1227" s="7" t="s">
        <v>496</v>
      </c>
      <c r="P1227" s="10">
        <v>2008</v>
      </c>
      <c r="Q1227" s="12">
        <v>39814</v>
      </c>
      <c r="R1227" s="12">
        <v>39814</v>
      </c>
    </row>
    <row r="1228" spans="1:18" x14ac:dyDescent="0.25">
      <c r="A1228" s="7" t="s">
        <v>5230</v>
      </c>
      <c r="B1228" s="7" t="s">
        <v>5231</v>
      </c>
      <c r="C1228" s="7" t="s">
        <v>5232</v>
      </c>
      <c r="D1228" s="7" t="s">
        <v>1277</v>
      </c>
      <c r="E1228" s="8" t="s">
        <v>1278</v>
      </c>
      <c r="F1228" s="8">
        <v>5200000</v>
      </c>
      <c r="G1228" s="7" t="s">
        <v>35</v>
      </c>
      <c r="H1228" s="7" t="s">
        <v>24</v>
      </c>
      <c r="I1228" s="9" t="s">
        <v>93</v>
      </c>
      <c r="J1228" s="7" t="s">
        <v>314</v>
      </c>
      <c r="K1228" s="10" t="s">
        <v>5233</v>
      </c>
      <c r="L1228" s="7">
        <v>1</v>
      </c>
      <c r="M1228" s="11">
        <v>37622</v>
      </c>
      <c r="N1228" s="7" t="s">
        <v>814</v>
      </c>
      <c r="O1228" s="7" t="s">
        <v>815</v>
      </c>
      <c r="P1228" s="10">
        <v>2003</v>
      </c>
      <c r="Q1228" s="12">
        <v>40738</v>
      </c>
      <c r="R1228" s="12">
        <v>40738</v>
      </c>
    </row>
    <row r="1229" spans="1:18" x14ac:dyDescent="0.25">
      <c r="A1229" s="7" t="s">
        <v>5234</v>
      </c>
      <c r="B1229" s="7" t="s">
        <v>5235</v>
      </c>
      <c r="F1229" s="8">
        <v>0</v>
      </c>
      <c r="G1229" s="7" t="s">
        <v>23</v>
      </c>
      <c r="H1229" s="7" t="s">
        <v>749</v>
      </c>
      <c r="I1229" s="9"/>
      <c r="J1229" s="7" t="s">
        <v>5236</v>
      </c>
      <c r="K1229" s="10" t="s">
        <v>5236</v>
      </c>
      <c r="L1229" s="7">
        <v>1</v>
      </c>
      <c r="M1229" s="11">
        <v>36892</v>
      </c>
      <c r="N1229" s="7" t="s">
        <v>154</v>
      </c>
      <c r="O1229" s="7" t="s">
        <v>155</v>
      </c>
      <c r="P1229" s="10">
        <v>2001</v>
      </c>
      <c r="Q1229" s="12">
        <v>39133</v>
      </c>
      <c r="R1229" s="12">
        <v>39133</v>
      </c>
    </row>
    <row r="1230" spans="1:18" x14ac:dyDescent="0.25">
      <c r="A1230" s="7" t="s">
        <v>5237</v>
      </c>
      <c r="B1230" s="7" t="s">
        <v>5238</v>
      </c>
      <c r="C1230" s="7" t="s">
        <v>5239</v>
      </c>
      <c r="D1230" s="7" t="s">
        <v>737</v>
      </c>
      <c r="E1230" s="8" t="s">
        <v>738</v>
      </c>
      <c r="F1230" s="8">
        <v>14200000</v>
      </c>
      <c r="G1230" s="7" t="s">
        <v>35</v>
      </c>
      <c r="H1230" s="7" t="s">
        <v>24</v>
      </c>
      <c r="I1230" s="9" t="s">
        <v>281</v>
      </c>
      <c r="J1230" s="7" t="s">
        <v>282</v>
      </c>
      <c r="K1230" s="10" t="s">
        <v>2397</v>
      </c>
      <c r="L1230" s="7">
        <v>1</v>
      </c>
      <c r="M1230" s="11">
        <v>38353</v>
      </c>
      <c r="N1230" s="7" t="s">
        <v>435</v>
      </c>
      <c r="O1230" s="7" t="s">
        <v>436</v>
      </c>
      <c r="P1230" s="10">
        <v>2005</v>
      </c>
      <c r="Q1230" s="12">
        <v>40029</v>
      </c>
      <c r="R1230" s="12">
        <v>40029</v>
      </c>
    </row>
    <row r="1231" spans="1:18" x14ac:dyDescent="0.25">
      <c r="A1231" s="7" t="s">
        <v>5240</v>
      </c>
      <c r="B1231" s="7" t="s">
        <v>5241</v>
      </c>
      <c r="C1231" s="7" t="s">
        <v>5242</v>
      </c>
      <c r="D1231" s="7" t="s">
        <v>5243</v>
      </c>
      <c r="E1231" s="8" t="s">
        <v>297</v>
      </c>
      <c r="F1231" s="8">
        <v>1021575</v>
      </c>
      <c r="G1231" s="7" t="s">
        <v>35</v>
      </c>
      <c r="H1231" s="7" t="s">
        <v>626</v>
      </c>
      <c r="I1231" s="9"/>
      <c r="J1231" s="7" t="s">
        <v>627</v>
      </c>
      <c r="K1231" s="10" t="s">
        <v>5244</v>
      </c>
      <c r="L1231" s="7">
        <v>1</v>
      </c>
      <c r="M1231" s="11">
        <v>38353</v>
      </c>
      <c r="N1231" s="7" t="s">
        <v>435</v>
      </c>
      <c r="O1231" s="7" t="s">
        <v>436</v>
      </c>
      <c r="P1231" s="10">
        <v>2005</v>
      </c>
      <c r="Q1231" s="12">
        <v>38353</v>
      </c>
      <c r="R1231" s="12">
        <v>38353</v>
      </c>
    </row>
    <row r="1232" spans="1:18" x14ac:dyDescent="0.25">
      <c r="A1232" s="7" t="s">
        <v>5245</v>
      </c>
      <c r="B1232" s="7" t="s">
        <v>5246</v>
      </c>
      <c r="C1232" s="7" t="s">
        <v>5247</v>
      </c>
      <c r="D1232" s="7" t="s">
        <v>737</v>
      </c>
      <c r="E1232" s="8" t="s">
        <v>738</v>
      </c>
      <c r="F1232" s="8">
        <v>1250000</v>
      </c>
      <c r="G1232" s="7" t="s">
        <v>35</v>
      </c>
      <c r="H1232" s="7" t="s">
        <v>24</v>
      </c>
      <c r="I1232" s="9" t="s">
        <v>2591</v>
      </c>
      <c r="J1232" s="7" t="s">
        <v>2592</v>
      </c>
      <c r="K1232" s="10" t="s">
        <v>5248</v>
      </c>
      <c r="L1232" s="7">
        <v>1</v>
      </c>
      <c r="M1232" s="11">
        <v>39814</v>
      </c>
      <c r="N1232" s="7" t="s">
        <v>171</v>
      </c>
      <c r="O1232" s="7" t="s">
        <v>172</v>
      </c>
      <c r="P1232" s="10">
        <v>2009</v>
      </c>
      <c r="Q1232" s="12">
        <v>41932</v>
      </c>
      <c r="R1232" s="12">
        <v>41932</v>
      </c>
    </row>
    <row r="1233" spans="1:18" x14ac:dyDescent="0.25">
      <c r="A1233" s="7" t="s">
        <v>5249</v>
      </c>
      <c r="B1233" s="7" t="s">
        <v>5250</v>
      </c>
      <c r="C1233" s="7" t="s">
        <v>5251</v>
      </c>
      <c r="D1233" s="7" t="s">
        <v>1664</v>
      </c>
      <c r="E1233" s="8" t="s">
        <v>1665</v>
      </c>
      <c r="F1233" s="8">
        <v>10500500</v>
      </c>
      <c r="G1233" s="7" t="s">
        <v>35</v>
      </c>
      <c r="H1233" s="7" t="s">
        <v>24</v>
      </c>
      <c r="I1233" s="9" t="s">
        <v>3380</v>
      </c>
      <c r="J1233" s="7" t="s">
        <v>3381</v>
      </c>
      <c r="K1233" s="10" t="s">
        <v>3382</v>
      </c>
      <c r="L1233" s="7">
        <v>3</v>
      </c>
      <c r="M1233" s="11">
        <v>37987</v>
      </c>
      <c r="N1233" s="7" t="s">
        <v>424</v>
      </c>
      <c r="O1233" s="7" t="s">
        <v>425</v>
      </c>
      <c r="P1233" s="10">
        <v>2004</v>
      </c>
      <c r="Q1233" s="12">
        <v>40184</v>
      </c>
      <c r="R1233" s="12">
        <v>40876</v>
      </c>
    </row>
    <row r="1234" spans="1:18" x14ac:dyDescent="0.25">
      <c r="A1234" s="7" t="s">
        <v>5252</v>
      </c>
      <c r="B1234" s="7" t="s">
        <v>5253</v>
      </c>
      <c r="C1234" s="7" t="s">
        <v>5254</v>
      </c>
      <c r="F1234" s="8">
        <v>0</v>
      </c>
      <c r="G1234" s="7" t="s">
        <v>35</v>
      </c>
      <c r="H1234" s="7" t="s">
        <v>24</v>
      </c>
      <c r="I1234" s="9" t="s">
        <v>331</v>
      </c>
      <c r="J1234" s="7" t="s">
        <v>332</v>
      </c>
      <c r="K1234" s="10" t="s">
        <v>332</v>
      </c>
      <c r="L1234" s="7">
        <v>1</v>
      </c>
      <c r="Q1234" s="12">
        <v>38322</v>
      </c>
      <c r="R1234" s="12">
        <v>38322</v>
      </c>
    </row>
    <row r="1235" spans="1:18" x14ac:dyDescent="0.25">
      <c r="A1235" s="7" t="s">
        <v>5255</v>
      </c>
      <c r="B1235" s="7" t="s">
        <v>5256</v>
      </c>
      <c r="C1235" s="7" t="s">
        <v>5257</v>
      </c>
      <c r="D1235" s="7" t="s">
        <v>275</v>
      </c>
      <c r="E1235" s="8" t="s">
        <v>276</v>
      </c>
      <c r="F1235" s="8">
        <v>440000</v>
      </c>
      <c r="G1235" s="7" t="s">
        <v>35</v>
      </c>
      <c r="H1235" s="7" t="s">
        <v>24</v>
      </c>
      <c r="I1235" s="9" t="s">
        <v>188</v>
      </c>
      <c r="J1235" s="7" t="s">
        <v>1179</v>
      </c>
      <c r="K1235" s="10" t="s">
        <v>5258</v>
      </c>
      <c r="L1235" s="7">
        <v>1</v>
      </c>
      <c r="M1235" s="11">
        <v>37987</v>
      </c>
      <c r="N1235" s="7" t="s">
        <v>424</v>
      </c>
      <c r="O1235" s="7" t="s">
        <v>425</v>
      </c>
      <c r="P1235" s="10">
        <v>2004</v>
      </c>
      <c r="Q1235" s="12">
        <v>39953</v>
      </c>
      <c r="R1235" s="12">
        <v>39953</v>
      </c>
    </row>
    <row r="1236" spans="1:18" x14ac:dyDescent="0.25">
      <c r="A1236" s="7" t="s">
        <v>5259</v>
      </c>
      <c r="B1236" s="7" t="s">
        <v>5260</v>
      </c>
      <c r="C1236" s="7" t="s">
        <v>5261</v>
      </c>
      <c r="D1236" s="7" t="s">
        <v>1664</v>
      </c>
      <c r="E1236" s="8" t="s">
        <v>1665</v>
      </c>
      <c r="F1236" s="8">
        <v>16211800</v>
      </c>
      <c r="G1236" s="7" t="s">
        <v>23</v>
      </c>
      <c r="H1236" s="7" t="s">
        <v>749</v>
      </c>
      <c r="I1236" s="9"/>
      <c r="J1236" s="7" t="s">
        <v>1359</v>
      </c>
      <c r="K1236" s="10" t="s">
        <v>1359</v>
      </c>
      <c r="L1236" s="7">
        <v>1</v>
      </c>
      <c r="M1236" s="11">
        <v>36892</v>
      </c>
      <c r="N1236" s="7" t="s">
        <v>154</v>
      </c>
      <c r="O1236" s="7" t="s">
        <v>155</v>
      </c>
      <c r="P1236" s="10">
        <v>2001</v>
      </c>
      <c r="Q1236" s="12">
        <v>39415</v>
      </c>
      <c r="R1236" s="12">
        <v>39415</v>
      </c>
    </row>
    <row r="1237" spans="1:18" x14ac:dyDescent="0.25">
      <c r="A1237" s="7" t="s">
        <v>5262</v>
      </c>
      <c r="B1237" s="7" t="s">
        <v>5263</v>
      </c>
      <c r="C1237" s="7" t="s">
        <v>5264</v>
      </c>
      <c r="D1237" s="7" t="s">
        <v>1277</v>
      </c>
      <c r="E1237" s="8" t="s">
        <v>1278</v>
      </c>
      <c r="F1237" s="8">
        <v>36519878</v>
      </c>
      <c r="G1237" s="7" t="s">
        <v>35</v>
      </c>
      <c r="H1237" s="7" t="s">
        <v>24</v>
      </c>
      <c r="I1237" s="9" t="s">
        <v>161</v>
      </c>
      <c r="J1237" s="7" t="s">
        <v>162</v>
      </c>
      <c r="K1237" s="10" t="s">
        <v>5265</v>
      </c>
      <c r="L1237" s="7">
        <v>11</v>
      </c>
      <c r="M1237" s="11">
        <v>36161</v>
      </c>
      <c r="N1237" s="7" t="s">
        <v>1066</v>
      </c>
      <c r="O1237" s="7" t="s">
        <v>1067</v>
      </c>
      <c r="P1237" s="10">
        <v>1999</v>
      </c>
      <c r="Q1237" s="12">
        <v>38673</v>
      </c>
      <c r="R1237" s="12">
        <v>41850</v>
      </c>
    </row>
    <row r="1238" spans="1:18" x14ac:dyDescent="0.25">
      <c r="A1238" s="7" t="s">
        <v>5266</v>
      </c>
      <c r="B1238" s="7" t="s">
        <v>5267</v>
      </c>
      <c r="C1238" s="7" t="s">
        <v>5268</v>
      </c>
      <c r="F1238" s="8">
        <v>0</v>
      </c>
      <c r="G1238" s="7" t="s">
        <v>35</v>
      </c>
      <c r="H1238" s="7" t="s">
        <v>24</v>
      </c>
      <c r="I1238" s="9" t="s">
        <v>60</v>
      </c>
      <c r="J1238" s="7" t="s">
        <v>61</v>
      </c>
      <c r="K1238" s="10" t="s">
        <v>862</v>
      </c>
      <c r="L1238" s="7">
        <v>1</v>
      </c>
      <c r="Q1238" s="12">
        <v>41968</v>
      </c>
      <c r="R1238" s="12">
        <v>41968</v>
      </c>
    </row>
    <row r="1239" spans="1:18" x14ac:dyDescent="0.25">
      <c r="A1239" s="7" t="s">
        <v>5269</v>
      </c>
      <c r="B1239" s="7" t="s">
        <v>5270</v>
      </c>
      <c r="C1239" s="7" t="s">
        <v>5271</v>
      </c>
      <c r="F1239" s="8">
        <v>0</v>
      </c>
      <c r="I1239" s="9"/>
      <c r="J1239" s="7"/>
      <c r="L1239" s="7">
        <v>1</v>
      </c>
      <c r="Q1239" s="12">
        <v>41153</v>
      </c>
      <c r="R1239" s="12">
        <v>41153</v>
      </c>
    </row>
    <row r="1240" spans="1:18" x14ac:dyDescent="0.25">
      <c r="A1240" s="7" t="s">
        <v>5272</v>
      </c>
      <c r="B1240" s="7" t="s">
        <v>5273</v>
      </c>
      <c r="C1240" s="7" t="s">
        <v>5274</v>
      </c>
      <c r="D1240" s="7" t="s">
        <v>122</v>
      </c>
      <c r="E1240" s="8" t="s">
        <v>123</v>
      </c>
      <c r="F1240" s="8">
        <v>167000</v>
      </c>
      <c r="G1240" s="7" t="s">
        <v>35</v>
      </c>
      <c r="H1240" s="7" t="s">
        <v>24</v>
      </c>
      <c r="I1240" s="9" t="s">
        <v>60</v>
      </c>
      <c r="J1240" s="7" t="s">
        <v>563</v>
      </c>
      <c r="K1240" s="10" t="s">
        <v>563</v>
      </c>
      <c r="L1240" s="7">
        <v>1</v>
      </c>
      <c r="M1240" s="11">
        <v>40544</v>
      </c>
      <c r="N1240" s="7" t="s">
        <v>537</v>
      </c>
      <c r="O1240" s="7" t="s">
        <v>505</v>
      </c>
      <c r="P1240" s="10">
        <v>2011</v>
      </c>
      <c r="Q1240" s="12">
        <v>41079</v>
      </c>
      <c r="R1240" s="12">
        <v>41079</v>
      </c>
    </row>
    <row r="1241" spans="1:18" x14ac:dyDescent="0.25">
      <c r="A1241" s="7" t="s">
        <v>5275</v>
      </c>
      <c r="B1241" s="7" t="s">
        <v>5276</v>
      </c>
      <c r="C1241" s="7" t="s">
        <v>5277</v>
      </c>
      <c r="D1241" s="7" t="s">
        <v>719</v>
      </c>
      <c r="E1241" s="8" t="s">
        <v>720</v>
      </c>
      <c r="F1241" s="8">
        <v>5455180</v>
      </c>
      <c r="G1241" s="7" t="s">
        <v>23</v>
      </c>
      <c r="H1241" s="7" t="s">
        <v>24</v>
      </c>
      <c r="I1241" s="9" t="s">
        <v>116</v>
      </c>
      <c r="J1241" s="7" t="s">
        <v>1586</v>
      </c>
      <c r="K1241" s="10" t="s">
        <v>1587</v>
      </c>
      <c r="L1241" s="7">
        <v>6</v>
      </c>
      <c r="Q1241" s="12">
        <v>39902</v>
      </c>
      <c r="R1241" s="12">
        <v>41418</v>
      </c>
    </row>
    <row r="1242" spans="1:18" x14ac:dyDescent="0.25">
      <c r="A1242" s="7" t="s">
        <v>5278</v>
      </c>
      <c r="B1242" s="7" t="s">
        <v>5279</v>
      </c>
      <c r="C1242" s="7" t="s">
        <v>5280</v>
      </c>
      <c r="D1242" s="7" t="s">
        <v>5281</v>
      </c>
      <c r="E1242" s="8" t="s">
        <v>69</v>
      </c>
      <c r="F1242" s="8">
        <v>82328527</v>
      </c>
      <c r="G1242" s="7" t="s">
        <v>35</v>
      </c>
      <c r="I1242" s="9"/>
      <c r="J1242" s="7"/>
      <c r="L1242" s="7">
        <v>5</v>
      </c>
      <c r="M1242" s="11">
        <v>37622</v>
      </c>
      <c r="N1242" s="7" t="s">
        <v>814</v>
      </c>
      <c r="O1242" s="7" t="s">
        <v>815</v>
      </c>
      <c r="P1242" s="10">
        <v>2003</v>
      </c>
      <c r="Q1242" s="12">
        <v>39001</v>
      </c>
      <c r="R1242" s="12">
        <v>41822</v>
      </c>
    </row>
    <row r="1243" spans="1:18" x14ac:dyDescent="0.25">
      <c r="A1243" s="7" t="s">
        <v>5282</v>
      </c>
      <c r="B1243" s="7" t="s">
        <v>5283</v>
      </c>
      <c r="C1243" s="7" t="s">
        <v>5284</v>
      </c>
      <c r="D1243" s="7" t="s">
        <v>5285</v>
      </c>
      <c r="E1243" s="8" t="s">
        <v>79</v>
      </c>
      <c r="F1243" s="8">
        <v>500000</v>
      </c>
      <c r="G1243" s="7" t="s">
        <v>80</v>
      </c>
      <c r="H1243" s="7" t="s">
        <v>24</v>
      </c>
      <c r="I1243" s="9" t="s">
        <v>1196</v>
      </c>
      <c r="J1243" s="7" t="s">
        <v>1197</v>
      </c>
      <c r="K1243" s="10" t="s">
        <v>5286</v>
      </c>
      <c r="L1243" s="7">
        <v>1</v>
      </c>
      <c r="M1243" s="11">
        <v>39114</v>
      </c>
      <c r="N1243" s="7" t="s">
        <v>1291</v>
      </c>
      <c r="O1243" s="7" t="s">
        <v>89</v>
      </c>
      <c r="P1243" s="10">
        <v>2007</v>
      </c>
      <c r="Q1243" s="12">
        <v>39128</v>
      </c>
      <c r="R1243" s="12">
        <v>39128</v>
      </c>
    </row>
    <row r="1244" spans="1:18" x14ac:dyDescent="0.25">
      <c r="A1244" s="7" t="s">
        <v>5287</v>
      </c>
      <c r="B1244" s="7" t="s">
        <v>5288</v>
      </c>
      <c r="F1244" s="8">
        <v>210000</v>
      </c>
      <c r="G1244" s="7" t="s">
        <v>35</v>
      </c>
      <c r="I1244" s="9"/>
      <c r="J1244" s="7"/>
      <c r="L1244" s="7">
        <v>1</v>
      </c>
      <c r="Q1244" s="12">
        <v>39582</v>
      </c>
      <c r="R1244" s="12">
        <v>39582</v>
      </c>
    </row>
    <row r="1245" spans="1:18" x14ac:dyDescent="0.25">
      <c r="A1245" s="7" t="s">
        <v>5289</v>
      </c>
      <c r="B1245" s="7" t="s">
        <v>5290</v>
      </c>
      <c r="C1245" s="7" t="s">
        <v>5291</v>
      </c>
      <c r="F1245" s="8">
        <v>0</v>
      </c>
      <c r="G1245" s="7" t="s">
        <v>80</v>
      </c>
      <c r="H1245" s="7" t="s">
        <v>24</v>
      </c>
      <c r="I1245" s="9" t="s">
        <v>36</v>
      </c>
      <c r="J1245" s="7" t="s">
        <v>37</v>
      </c>
      <c r="K1245" s="10" t="s">
        <v>5292</v>
      </c>
      <c r="L1245" s="7">
        <v>1</v>
      </c>
      <c r="M1245" s="11">
        <v>34700</v>
      </c>
      <c r="N1245" s="7" t="s">
        <v>3231</v>
      </c>
      <c r="O1245" s="7" t="s">
        <v>3232</v>
      </c>
      <c r="P1245" s="10">
        <v>1995</v>
      </c>
      <c r="Q1245" s="12">
        <v>40909</v>
      </c>
      <c r="R1245" s="12">
        <v>40909</v>
      </c>
    </row>
    <row r="1246" spans="1:18" x14ac:dyDescent="0.25">
      <c r="A1246" s="7" t="s">
        <v>5293</v>
      </c>
      <c r="B1246" s="7" t="s">
        <v>5294</v>
      </c>
      <c r="C1246" s="7" t="s">
        <v>5295</v>
      </c>
      <c r="D1246" s="7" t="s">
        <v>275</v>
      </c>
      <c r="E1246" s="8" t="s">
        <v>276</v>
      </c>
      <c r="F1246" s="8">
        <v>525000</v>
      </c>
      <c r="G1246" s="7" t="s">
        <v>35</v>
      </c>
      <c r="H1246" s="7" t="s">
        <v>24</v>
      </c>
      <c r="I1246" s="9" t="s">
        <v>188</v>
      </c>
      <c r="J1246" s="7" t="s">
        <v>1179</v>
      </c>
      <c r="K1246" s="10" t="s">
        <v>5296</v>
      </c>
      <c r="L1246" s="7">
        <v>1</v>
      </c>
      <c r="M1246" s="11">
        <v>38718</v>
      </c>
      <c r="N1246" s="7" t="s">
        <v>400</v>
      </c>
      <c r="O1246" s="7" t="s">
        <v>401</v>
      </c>
      <c r="P1246" s="10">
        <v>2006</v>
      </c>
      <c r="Q1246" s="12">
        <v>41397</v>
      </c>
      <c r="R1246" s="12">
        <v>41397</v>
      </c>
    </row>
    <row r="1247" spans="1:18" x14ac:dyDescent="0.25">
      <c r="A1247" s="7" t="s">
        <v>5297</v>
      </c>
      <c r="B1247" s="7" t="s">
        <v>5298</v>
      </c>
      <c r="C1247" s="7" t="s">
        <v>5299</v>
      </c>
      <c r="D1247" s="7" t="s">
        <v>737</v>
      </c>
      <c r="E1247" s="8" t="s">
        <v>738</v>
      </c>
      <c r="F1247" s="8">
        <v>5000000</v>
      </c>
      <c r="G1247" s="7" t="s">
        <v>35</v>
      </c>
      <c r="H1247" s="7" t="s">
        <v>680</v>
      </c>
      <c r="I1247" s="9"/>
      <c r="J1247" s="7" t="s">
        <v>681</v>
      </c>
      <c r="K1247" s="10" t="s">
        <v>5300</v>
      </c>
      <c r="L1247" s="7">
        <v>1</v>
      </c>
      <c r="M1247" s="11">
        <v>40179</v>
      </c>
      <c r="N1247" s="7" t="s">
        <v>96</v>
      </c>
      <c r="O1247" s="7" t="s">
        <v>97</v>
      </c>
      <c r="P1247" s="10">
        <v>2010</v>
      </c>
      <c r="Q1247" s="12">
        <v>41709</v>
      </c>
      <c r="R1247" s="12">
        <v>41709</v>
      </c>
    </row>
    <row r="1248" spans="1:18" x14ac:dyDescent="0.25">
      <c r="A1248" s="7" t="s">
        <v>5301</v>
      </c>
      <c r="B1248" s="7" t="s">
        <v>5302</v>
      </c>
      <c r="C1248" s="7" t="s">
        <v>5303</v>
      </c>
      <c r="F1248" s="8">
        <v>5000000</v>
      </c>
      <c r="G1248" s="7" t="s">
        <v>35</v>
      </c>
      <c r="H1248" s="7" t="s">
        <v>101</v>
      </c>
      <c r="I1248" s="9"/>
      <c r="J1248" s="7" t="s">
        <v>102</v>
      </c>
      <c r="K1248" s="10" t="s">
        <v>102</v>
      </c>
      <c r="L1248" s="7">
        <v>1</v>
      </c>
      <c r="Q1248" s="12">
        <v>41962</v>
      </c>
      <c r="R1248" s="12">
        <v>41962</v>
      </c>
    </row>
    <row r="1249" spans="1:18" x14ac:dyDescent="0.25">
      <c r="A1249" s="7" t="s">
        <v>5304</v>
      </c>
      <c r="B1249" s="7" t="s">
        <v>5305</v>
      </c>
      <c r="C1249" s="7" t="s">
        <v>5306</v>
      </c>
      <c r="D1249" s="7" t="s">
        <v>1277</v>
      </c>
      <c r="E1249" s="8" t="s">
        <v>1278</v>
      </c>
      <c r="F1249" s="8">
        <v>7110000</v>
      </c>
      <c r="G1249" s="7" t="s">
        <v>35</v>
      </c>
      <c r="I1249" s="9"/>
      <c r="J1249" s="7"/>
      <c r="L1249" s="7">
        <v>4</v>
      </c>
      <c r="Q1249" s="12">
        <v>38322</v>
      </c>
      <c r="R1249" s="12">
        <v>40238</v>
      </c>
    </row>
    <row r="1250" spans="1:18" x14ac:dyDescent="0.25">
      <c r="A1250" s="7" t="s">
        <v>5307</v>
      </c>
      <c r="B1250" s="7" t="s">
        <v>5308</v>
      </c>
      <c r="C1250" s="7" t="s">
        <v>5309</v>
      </c>
      <c r="D1250" s="7" t="s">
        <v>5310</v>
      </c>
      <c r="E1250" s="8" t="s">
        <v>5311</v>
      </c>
      <c r="F1250" s="8">
        <v>0</v>
      </c>
      <c r="G1250" s="7" t="s">
        <v>23</v>
      </c>
      <c r="H1250" s="7" t="s">
        <v>24</v>
      </c>
      <c r="I1250" s="9" t="s">
        <v>502</v>
      </c>
      <c r="J1250" s="7" t="s">
        <v>503</v>
      </c>
      <c r="K1250" s="10" t="s">
        <v>5312</v>
      </c>
      <c r="L1250" s="7">
        <v>1</v>
      </c>
      <c r="M1250" s="11">
        <v>35798</v>
      </c>
      <c r="N1250" s="7" t="s">
        <v>674</v>
      </c>
      <c r="O1250" s="7" t="s">
        <v>675</v>
      </c>
      <c r="P1250" s="10">
        <v>1998</v>
      </c>
      <c r="Q1250" s="12">
        <v>39448</v>
      </c>
      <c r="R1250" s="12">
        <v>39448</v>
      </c>
    </row>
    <row r="1251" spans="1:18" x14ac:dyDescent="0.25">
      <c r="A1251" s="7" t="s">
        <v>5313</v>
      </c>
      <c r="B1251" s="7" t="s">
        <v>5314</v>
      </c>
      <c r="C1251" s="7" t="s">
        <v>5315</v>
      </c>
      <c r="D1251" s="7" t="s">
        <v>737</v>
      </c>
      <c r="E1251" s="8" t="s">
        <v>738</v>
      </c>
      <c r="F1251" s="8">
        <v>0</v>
      </c>
      <c r="G1251" s="7" t="s">
        <v>35</v>
      </c>
      <c r="H1251" s="7" t="s">
        <v>240</v>
      </c>
      <c r="I1251" s="9" t="s">
        <v>3763</v>
      </c>
      <c r="J1251" s="7" t="s">
        <v>5316</v>
      </c>
      <c r="K1251" s="10" t="s">
        <v>5316</v>
      </c>
      <c r="L1251" s="7">
        <v>1</v>
      </c>
      <c r="M1251" s="11">
        <v>41244</v>
      </c>
      <c r="N1251" s="7" t="s">
        <v>949</v>
      </c>
      <c r="O1251" s="7" t="s">
        <v>46</v>
      </c>
      <c r="P1251" s="10">
        <v>2012</v>
      </c>
      <c r="Q1251" s="12">
        <v>41343</v>
      </c>
      <c r="R1251" s="12">
        <v>41343</v>
      </c>
    </row>
    <row r="1252" spans="1:18" x14ac:dyDescent="0.25">
      <c r="A1252" s="7" t="s">
        <v>5317</v>
      </c>
      <c r="B1252" s="7" t="s">
        <v>5318</v>
      </c>
      <c r="C1252" s="7" t="s">
        <v>5319</v>
      </c>
      <c r="D1252" s="7" t="s">
        <v>719</v>
      </c>
      <c r="E1252" s="8" t="s">
        <v>720</v>
      </c>
      <c r="F1252" s="8">
        <v>10000</v>
      </c>
      <c r="G1252" s="7" t="s">
        <v>35</v>
      </c>
      <c r="H1252" s="7" t="s">
        <v>24</v>
      </c>
      <c r="I1252" s="9" t="s">
        <v>36</v>
      </c>
      <c r="J1252" s="7" t="s">
        <v>181</v>
      </c>
      <c r="K1252" s="10" t="s">
        <v>5320</v>
      </c>
      <c r="L1252" s="7">
        <v>1</v>
      </c>
      <c r="M1252" s="11">
        <v>37257</v>
      </c>
      <c r="N1252" s="7" t="s">
        <v>527</v>
      </c>
      <c r="O1252" s="7" t="s">
        <v>528</v>
      </c>
      <c r="P1252" s="10">
        <v>2002</v>
      </c>
      <c r="Q1252" s="12">
        <v>40087</v>
      </c>
      <c r="R1252" s="12">
        <v>40087</v>
      </c>
    </row>
    <row r="1253" spans="1:18" x14ac:dyDescent="0.25">
      <c r="A1253" s="7" t="s">
        <v>5321</v>
      </c>
      <c r="B1253" s="7" t="s">
        <v>5322</v>
      </c>
      <c r="C1253" s="7" t="s">
        <v>5323</v>
      </c>
      <c r="D1253" s="7" t="s">
        <v>1664</v>
      </c>
      <c r="E1253" s="8" t="s">
        <v>1665</v>
      </c>
      <c r="F1253" s="8">
        <v>757625</v>
      </c>
      <c r="G1253" s="7" t="s">
        <v>35</v>
      </c>
      <c r="H1253" s="7" t="s">
        <v>52</v>
      </c>
      <c r="I1253" s="9"/>
      <c r="J1253" s="7" t="s">
        <v>53</v>
      </c>
      <c r="K1253" s="10" t="s">
        <v>53</v>
      </c>
      <c r="L1253" s="7">
        <v>1</v>
      </c>
      <c r="M1253" s="11">
        <v>41289</v>
      </c>
      <c r="N1253" s="7" t="s">
        <v>146</v>
      </c>
      <c r="O1253" s="7" t="s">
        <v>147</v>
      </c>
      <c r="P1253" s="10">
        <v>2013</v>
      </c>
      <c r="Q1253" s="12">
        <v>41584</v>
      </c>
      <c r="R1253" s="12">
        <v>41584</v>
      </c>
    </row>
    <row r="1254" spans="1:18" x14ac:dyDescent="0.25">
      <c r="A1254" s="7" t="s">
        <v>5324</v>
      </c>
      <c r="B1254" s="7" t="s">
        <v>5325</v>
      </c>
      <c r="C1254" s="7" t="s">
        <v>5326</v>
      </c>
      <c r="D1254" s="7" t="s">
        <v>275</v>
      </c>
      <c r="E1254" s="8" t="s">
        <v>276</v>
      </c>
      <c r="F1254" s="8">
        <v>2000000</v>
      </c>
      <c r="G1254" s="7" t="s">
        <v>80</v>
      </c>
      <c r="H1254" s="7" t="s">
        <v>680</v>
      </c>
      <c r="I1254" s="9"/>
      <c r="J1254" s="7" t="s">
        <v>681</v>
      </c>
      <c r="K1254" s="10" t="s">
        <v>681</v>
      </c>
      <c r="L1254" s="7">
        <v>1</v>
      </c>
      <c r="M1254" s="11">
        <v>39083</v>
      </c>
      <c r="N1254" s="7" t="s">
        <v>88</v>
      </c>
      <c r="O1254" s="7" t="s">
        <v>89</v>
      </c>
      <c r="P1254" s="10">
        <v>2007</v>
      </c>
      <c r="Q1254" s="12">
        <v>40300</v>
      </c>
      <c r="R1254" s="12">
        <v>40300</v>
      </c>
    </row>
    <row r="1255" spans="1:18" x14ac:dyDescent="0.25">
      <c r="A1255" s="7" t="s">
        <v>5327</v>
      </c>
      <c r="B1255" s="7" t="s">
        <v>5328</v>
      </c>
      <c r="F1255" s="8">
        <v>250000</v>
      </c>
      <c r="G1255" s="7" t="s">
        <v>35</v>
      </c>
      <c r="H1255" s="7" t="s">
        <v>24</v>
      </c>
      <c r="I1255" s="9" t="s">
        <v>1196</v>
      </c>
      <c r="J1255" s="7" t="s">
        <v>1197</v>
      </c>
      <c r="K1255" s="10" t="s">
        <v>2976</v>
      </c>
      <c r="L1255" s="7">
        <v>1</v>
      </c>
      <c r="Q1255" s="12">
        <v>39930</v>
      </c>
      <c r="R1255" s="12">
        <v>39930</v>
      </c>
    </row>
    <row r="1256" spans="1:18" x14ac:dyDescent="0.25">
      <c r="A1256" s="7" t="s">
        <v>5329</v>
      </c>
      <c r="B1256" s="7" t="s">
        <v>5330</v>
      </c>
      <c r="C1256" s="7" t="s">
        <v>5331</v>
      </c>
      <c r="D1256" s="7" t="s">
        <v>1664</v>
      </c>
      <c r="E1256" s="8" t="s">
        <v>1665</v>
      </c>
      <c r="F1256" s="8">
        <v>200000</v>
      </c>
      <c r="G1256" s="7" t="s">
        <v>35</v>
      </c>
      <c r="H1256" s="7" t="s">
        <v>24</v>
      </c>
      <c r="I1256" s="9" t="s">
        <v>281</v>
      </c>
      <c r="J1256" s="7" t="s">
        <v>282</v>
      </c>
      <c r="K1256" s="10" t="s">
        <v>5332</v>
      </c>
      <c r="L1256" s="7">
        <v>2</v>
      </c>
      <c r="M1256" s="11">
        <v>39448</v>
      </c>
      <c r="N1256" s="7" t="s">
        <v>164</v>
      </c>
      <c r="O1256" s="7" t="s">
        <v>165</v>
      </c>
      <c r="P1256" s="10">
        <v>2008</v>
      </c>
      <c r="Q1256" s="12">
        <v>40472</v>
      </c>
      <c r="R1256" s="12">
        <v>40739</v>
      </c>
    </row>
    <row r="1257" spans="1:18" x14ac:dyDescent="0.25">
      <c r="A1257" s="7" t="s">
        <v>5333</v>
      </c>
      <c r="B1257" s="7" t="s">
        <v>5334</v>
      </c>
      <c r="C1257" s="7" t="s">
        <v>5335</v>
      </c>
      <c r="D1257" s="7" t="s">
        <v>2573</v>
      </c>
      <c r="E1257" s="8" t="s">
        <v>1744</v>
      </c>
      <c r="F1257" s="8">
        <v>0</v>
      </c>
      <c r="G1257" s="7" t="s">
        <v>35</v>
      </c>
      <c r="H1257" s="7" t="s">
        <v>24</v>
      </c>
      <c r="I1257" s="9" t="s">
        <v>1321</v>
      </c>
      <c r="J1257" s="7" t="s">
        <v>5336</v>
      </c>
      <c r="K1257" s="10" t="s">
        <v>5336</v>
      </c>
      <c r="L1257" s="7">
        <v>1</v>
      </c>
      <c r="M1257" s="11">
        <v>41122</v>
      </c>
      <c r="N1257" s="7" t="s">
        <v>569</v>
      </c>
      <c r="O1257" s="7" t="s">
        <v>570</v>
      </c>
      <c r="P1257" s="10">
        <v>2012</v>
      </c>
      <c r="Q1257" s="12">
        <v>41262</v>
      </c>
      <c r="R1257" s="12">
        <v>41262</v>
      </c>
    </row>
    <row r="1258" spans="1:18" x14ac:dyDescent="0.25">
      <c r="A1258" s="7" t="s">
        <v>5337</v>
      </c>
      <c r="B1258" s="7" t="s">
        <v>5338</v>
      </c>
      <c r="C1258" s="7" t="s">
        <v>5339</v>
      </c>
      <c r="D1258" s="7" t="s">
        <v>5340</v>
      </c>
      <c r="E1258" s="8" t="s">
        <v>228</v>
      </c>
      <c r="F1258" s="8">
        <v>562336</v>
      </c>
      <c r="G1258" s="7" t="s">
        <v>35</v>
      </c>
      <c r="H1258" s="7" t="s">
        <v>24</v>
      </c>
      <c r="I1258" s="9" t="s">
        <v>1043</v>
      </c>
      <c r="J1258" s="7" t="s">
        <v>1044</v>
      </c>
      <c r="K1258" s="10" t="s">
        <v>1119</v>
      </c>
      <c r="L1258" s="7">
        <v>1</v>
      </c>
      <c r="Q1258" s="12">
        <v>40359</v>
      </c>
      <c r="R1258" s="12">
        <v>40359</v>
      </c>
    </row>
    <row r="1259" spans="1:18" x14ac:dyDescent="0.25">
      <c r="A1259" s="7" t="s">
        <v>5341</v>
      </c>
      <c r="B1259" s="7" t="s">
        <v>5342</v>
      </c>
      <c r="C1259" s="7" t="s">
        <v>5343</v>
      </c>
      <c r="D1259" s="7" t="s">
        <v>275</v>
      </c>
      <c r="E1259" s="8" t="s">
        <v>276</v>
      </c>
      <c r="F1259" s="8">
        <v>500000</v>
      </c>
      <c r="G1259" s="7" t="s">
        <v>35</v>
      </c>
      <c r="H1259" s="7" t="s">
        <v>24</v>
      </c>
      <c r="I1259" s="9" t="s">
        <v>129</v>
      </c>
      <c r="J1259" s="7" t="s">
        <v>2345</v>
      </c>
      <c r="K1259" s="10" t="s">
        <v>5344</v>
      </c>
      <c r="L1259" s="7">
        <v>1</v>
      </c>
      <c r="M1259" s="11">
        <v>40179</v>
      </c>
      <c r="N1259" s="7" t="s">
        <v>96</v>
      </c>
      <c r="O1259" s="7" t="s">
        <v>97</v>
      </c>
      <c r="P1259" s="10">
        <v>2010</v>
      </c>
      <c r="Q1259" s="12">
        <v>41372</v>
      </c>
      <c r="R1259" s="12">
        <v>41372</v>
      </c>
    </row>
    <row r="1260" spans="1:18" x14ac:dyDescent="0.25">
      <c r="A1260" s="7" t="s">
        <v>5345</v>
      </c>
      <c r="B1260" s="7" t="s">
        <v>5346</v>
      </c>
      <c r="C1260" s="7" t="s">
        <v>5347</v>
      </c>
      <c r="D1260" s="7" t="s">
        <v>737</v>
      </c>
      <c r="E1260" s="8" t="s">
        <v>738</v>
      </c>
      <c r="F1260" s="8">
        <v>13000000</v>
      </c>
      <c r="G1260" s="7" t="s">
        <v>80</v>
      </c>
      <c r="H1260" s="7" t="s">
        <v>24</v>
      </c>
      <c r="I1260" s="9" t="s">
        <v>36</v>
      </c>
      <c r="J1260" s="7" t="s">
        <v>181</v>
      </c>
      <c r="K1260" s="10" t="s">
        <v>3663</v>
      </c>
      <c r="L1260" s="7">
        <v>1</v>
      </c>
      <c r="M1260" s="11">
        <v>39814</v>
      </c>
      <c r="N1260" s="7" t="s">
        <v>171</v>
      </c>
      <c r="O1260" s="7" t="s">
        <v>172</v>
      </c>
      <c r="P1260" s="10">
        <v>2009</v>
      </c>
      <c r="Q1260" s="12">
        <v>39525</v>
      </c>
      <c r="R1260" s="12">
        <v>39525</v>
      </c>
    </row>
    <row r="1261" spans="1:18" x14ac:dyDescent="0.25">
      <c r="A1261" s="7" t="s">
        <v>5348</v>
      </c>
      <c r="B1261" s="7" t="s">
        <v>5349</v>
      </c>
      <c r="C1261" s="7" t="s">
        <v>5350</v>
      </c>
      <c r="D1261" s="7" t="s">
        <v>275</v>
      </c>
      <c r="E1261" s="8" t="s">
        <v>276</v>
      </c>
      <c r="F1261" s="8">
        <v>2077950</v>
      </c>
      <c r="G1261" s="7" t="s">
        <v>35</v>
      </c>
      <c r="H1261" s="7" t="s">
        <v>24</v>
      </c>
      <c r="I1261" s="9" t="s">
        <v>281</v>
      </c>
      <c r="J1261" s="7" t="s">
        <v>282</v>
      </c>
      <c r="K1261" s="10" t="s">
        <v>282</v>
      </c>
      <c r="L1261" s="7">
        <v>5</v>
      </c>
      <c r="Q1261" s="12">
        <v>40490</v>
      </c>
      <c r="R1261" s="12">
        <v>41333</v>
      </c>
    </row>
    <row r="1262" spans="1:18" x14ac:dyDescent="0.25">
      <c r="A1262" s="7" t="s">
        <v>5351</v>
      </c>
      <c r="B1262" s="7" t="s">
        <v>5352</v>
      </c>
      <c r="C1262" s="7" t="s">
        <v>5353</v>
      </c>
      <c r="D1262" s="7" t="s">
        <v>159</v>
      </c>
      <c r="E1262" s="8" t="s">
        <v>160</v>
      </c>
      <c r="F1262" s="8">
        <v>650000</v>
      </c>
      <c r="G1262" s="7" t="s">
        <v>35</v>
      </c>
      <c r="H1262" s="7" t="s">
        <v>24</v>
      </c>
      <c r="I1262" s="9" t="s">
        <v>60</v>
      </c>
      <c r="J1262" s="7" t="s">
        <v>61</v>
      </c>
      <c r="K1262" s="10" t="s">
        <v>61</v>
      </c>
      <c r="L1262" s="7">
        <v>2</v>
      </c>
      <c r="Q1262" s="12">
        <v>40753</v>
      </c>
      <c r="R1262" s="12">
        <v>41130</v>
      </c>
    </row>
    <row r="1263" spans="1:18" x14ac:dyDescent="0.25">
      <c r="A1263" s="7" t="s">
        <v>5354</v>
      </c>
      <c r="B1263" s="7" t="s">
        <v>5355</v>
      </c>
      <c r="C1263" s="7" t="s">
        <v>5356</v>
      </c>
      <c r="D1263" s="7" t="s">
        <v>68</v>
      </c>
      <c r="E1263" s="8" t="s">
        <v>69</v>
      </c>
      <c r="F1263" s="8">
        <v>424999</v>
      </c>
      <c r="G1263" s="7" t="s">
        <v>35</v>
      </c>
      <c r="H1263" s="7" t="s">
        <v>24</v>
      </c>
      <c r="I1263" s="9" t="s">
        <v>60</v>
      </c>
      <c r="J1263" s="7" t="s">
        <v>563</v>
      </c>
      <c r="K1263" s="10" t="s">
        <v>5357</v>
      </c>
      <c r="L1263" s="7">
        <v>2</v>
      </c>
      <c r="M1263" s="11">
        <v>40909</v>
      </c>
      <c r="N1263" s="7" t="s">
        <v>111</v>
      </c>
      <c r="O1263" s="7" t="s">
        <v>112</v>
      </c>
      <c r="P1263" s="10">
        <v>2012</v>
      </c>
      <c r="Q1263" s="12">
        <v>41053</v>
      </c>
      <c r="R1263" s="12">
        <v>41184</v>
      </c>
    </row>
    <row r="1264" spans="1:18" x14ac:dyDescent="0.25">
      <c r="A1264" s="7" t="s">
        <v>5358</v>
      </c>
      <c r="B1264" s="7" t="s">
        <v>5359</v>
      </c>
      <c r="C1264" s="7" t="s">
        <v>5360</v>
      </c>
      <c r="D1264" s="7" t="s">
        <v>33</v>
      </c>
      <c r="E1264" s="8" t="s">
        <v>34</v>
      </c>
      <c r="F1264" s="8">
        <v>83606</v>
      </c>
      <c r="G1264" s="7" t="s">
        <v>35</v>
      </c>
      <c r="H1264" s="7" t="s">
        <v>24</v>
      </c>
      <c r="I1264" s="9" t="s">
        <v>534</v>
      </c>
      <c r="J1264" s="7" t="s">
        <v>535</v>
      </c>
      <c r="K1264" s="10" t="s">
        <v>744</v>
      </c>
      <c r="L1264" s="7">
        <v>1</v>
      </c>
      <c r="M1264" s="11">
        <v>39814</v>
      </c>
      <c r="N1264" s="7" t="s">
        <v>171</v>
      </c>
      <c r="O1264" s="7" t="s">
        <v>172</v>
      </c>
      <c r="P1264" s="10">
        <v>2009</v>
      </c>
      <c r="Q1264" s="12">
        <v>41408</v>
      </c>
      <c r="R1264" s="12">
        <v>41408</v>
      </c>
    </row>
    <row r="1265" spans="1:18" x14ac:dyDescent="0.25">
      <c r="A1265" s="7" t="s">
        <v>5361</v>
      </c>
      <c r="B1265" s="7" t="s">
        <v>5362</v>
      </c>
      <c r="C1265" s="7" t="s">
        <v>5363</v>
      </c>
      <c r="D1265" s="7" t="s">
        <v>122</v>
      </c>
      <c r="E1265" s="8" t="s">
        <v>123</v>
      </c>
      <c r="F1265" s="8">
        <v>798542</v>
      </c>
      <c r="G1265" s="7" t="s">
        <v>35</v>
      </c>
      <c r="H1265" s="7" t="s">
        <v>24</v>
      </c>
      <c r="I1265" s="9" t="s">
        <v>566</v>
      </c>
      <c r="J1265" s="7" t="s">
        <v>5364</v>
      </c>
      <c r="K1265" s="10" t="s">
        <v>5364</v>
      </c>
      <c r="L1265" s="7">
        <v>2</v>
      </c>
      <c r="M1265" s="11">
        <v>37257</v>
      </c>
      <c r="N1265" s="7" t="s">
        <v>527</v>
      </c>
      <c r="O1265" s="7" t="s">
        <v>528</v>
      </c>
      <c r="P1265" s="10">
        <v>2002</v>
      </c>
      <c r="Q1265" s="12">
        <v>40407</v>
      </c>
      <c r="R1265" s="12">
        <v>40581</v>
      </c>
    </row>
    <row r="1266" spans="1:18" x14ac:dyDescent="0.25">
      <c r="A1266" s="7" t="s">
        <v>5365</v>
      </c>
      <c r="B1266" s="7" t="s">
        <v>5366</v>
      </c>
      <c r="D1266" s="7" t="s">
        <v>68</v>
      </c>
      <c r="E1266" s="8" t="s">
        <v>69</v>
      </c>
      <c r="F1266" s="8">
        <v>1325000</v>
      </c>
      <c r="G1266" s="7" t="s">
        <v>35</v>
      </c>
      <c r="H1266" s="7" t="s">
        <v>24</v>
      </c>
      <c r="I1266" s="9" t="s">
        <v>93</v>
      </c>
      <c r="J1266" s="7" t="s">
        <v>314</v>
      </c>
      <c r="K1266" s="10" t="s">
        <v>5367</v>
      </c>
      <c r="L1266" s="7">
        <v>2</v>
      </c>
      <c r="M1266" s="11">
        <v>31048</v>
      </c>
      <c r="N1266" s="7" t="s">
        <v>3930</v>
      </c>
      <c r="O1266" s="7" t="s">
        <v>3931</v>
      </c>
      <c r="P1266" s="10">
        <v>1985</v>
      </c>
      <c r="Q1266" s="12">
        <v>39973</v>
      </c>
      <c r="R1266" s="12">
        <v>40407</v>
      </c>
    </row>
    <row r="1267" spans="1:18" x14ac:dyDescent="0.25">
      <c r="A1267" s="7" t="s">
        <v>5368</v>
      </c>
      <c r="B1267" s="7" t="s">
        <v>5369</v>
      </c>
      <c r="C1267" s="7" t="s">
        <v>5370</v>
      </c>
      <c r="D1267" s="7" t="s">
        <v>5371</v>
      </c>
      <c r="E1267" s="8" t="s">
        <v>738</v>
      </c>
      <c r="F1267" s="8">
        <v>0</v>
      </c>
      <c r="G1267" s="7" t="s">
        <v>35</v>
      </c>
      <c r="H1267" s="7" t="s">
        <v>24</v>
      </c>
      <c r="I1267" s="9" t="s">
        <v>36</v>
      </c>
      <c r="J1267" s="7" t="s">
        <v>1162</v>
      </c>
      <c r="K1267" s="10" t="s">
        <v>1162</v>
      </c>
      <c r="L1267" s="7">
        <v>1</v>
      </c>
      <c r="Q1267" s="12">
        <v>40015</v>
      </c>
      <c r="R1267" s="12">
        <v>40015</v>
      </c>
    </row>
    <row r="1268" spans="1:18" x14ac:dyDescent="0.25">
      <c r="A1268" s="7" t="s">
        <v>5372</v>
      </c>
      <c r="B1268" s="7" t="s">
        <v>5373</v>
      </c>
      <c r="C1268" s="7" t="s">
        <v>5374</v>
      </c>
      <c r="D1268" s="7" t="s">
        <v>5375</v>
      </c>
      <c r="E1268" s="8" t="s">
        <v>1665</v>
      </c>
      <c r="F1268" s="8">
        <v>250000</v>
      </c>
      <c r="G1268" s="7" t="s">
        <v>35</v>
      </c>
      <c r="H1268" s="7" t="s">
        <v>24</v>
      </c>
      <c r="I1268" s="9" t="s">
        <v>36</v>
      </c>
      <c r="J1268" s="7" t="s">
        <v>37</v>
      </c>
      <c r="K1268" s="10" t="s">
        <v>4180</v>
      </c>
      <c r="L1268" s="7">
        <v>1</v>
      </c>
      <c r="M1268" s="11">
        <v>39448</v>
      </c>
      <c r="N1268" s="7" t="s">
        <v>164</v>
      </c>
      <c r="O1268" s="7" t="s">
        <v>165</v>
      </c>
      <c r="P1268" s="10">
        <v>2008</v>
      </c>
      <c r="Q1268" s="12">
        <v>40179</v>
      </c>
      <c r="R1268" s="12">
        <v>40179</v>
      </c>
    </row>
    <row r="1269" spans="1:18" x14ac:dyDescent="0.25">
      <c r="A1269" s="7" t="s">
        <v>5376</v>
      </c>
      <c r="B1269" s="7" t="s">
        <v>5377</v>
      </c>
      <c r="C1269" s="7" t="s">
        <v>5378</v>
      </c>
      <c r="D1269" s="7" t="s">
        <v>5379</v>
      </c>
      <c r="E1269" s="8" t="s">
        <v>228</v>
      </c>
      <c r="F1269" s="8">
        <v>135952</v>
      </c>
      <c r="G1269" s="7" t="s">
        <v>35</v>
      </c>
      <c r="I1269" s="9"/>
      <c r="J1269" s="7"/>
      <c r="L1269" s="7">
        <v>1</v>
      </c>
      <c r="M1269" s="11">
        <v>40909</v>
      </c>
      <c r="N1269" s="7" t="s">
        <v>111</v>
      </c>
      <c r="O1269" s="7" t="s">
        <v>112</v>
      </c>
      <c r="P1269" s="10">
        <v>2012</v>
      </c>
      <c r="Q1269" s="12">
        <v>40909</v>
      </c>
      <c r="R1269" s="12">
        <v>40909</v>
      </c>
    </row>
    <row r="1270" spans="1:18" x14ac:dyDescent="0.25">
      <c r="A1270" s="7" t="s">
        <v>5380</v>
      </c>
      <c r="B1270" s="7" t="s">
        <v>5381</v>
      </c>
      <c r="C1270" s="7" t="s">
        <v>5382</v>
      </c>
      <c r="D1270" s="7" t="s">
        <v>68</v>
      </c>
      <c r="E1270" s="8" t="s">
        <v>69</v>
      </c>
      <c r="F1270" s="8">
        <v>6300000</v>
      </c>
      <c r="G1270" s="7" t="s">
        <v>35</v>
      </c>
      <c r="H1270" s="7" t="s">
        <v>24</v>
      </c>
      <c r="I1270" s="9" t="s">
        <v>2591</v>
      </c>
      <c r="J1270" s="7" t="s">
        <v>2592</v>
      </c>
      <c r="K1270" s="10" t="s">
        <v>2836</v>
      </c>
      <c r="L1270" s="7">
        <v>3</v>
      </c>
      <c r="Q1270" s="12">
        <v>39716</v>
      </c>
      <c r="R1270" s="12">
        <v>40319</v>
      </c>
    </row>
    <row r="1271" spans="1:18" x14ac:dyDescent="0.25">
      <c r="A1271" s="7" t="s">
        <v>5383</v>
      </c>
      <c r="B1271" s="7" t="s">
        <v>5384</v>
      </c>
      <c r="C1271" s="7" t="s">
        <v>5385</v>
      </c>
      <c r="D1271" s="7" t="s">
        <v>5386</v>
      </c>
      <c r="E1271" s="8" t="s">
        <v>366</v>
      </c>
      <c r="F1271" s="8">
        <v>335000</v>
      </c>
      <c r="G1271" s="7" t="s">
        <v>35</v>
      </c>
      <c r="H1271" s="7" t="s">
        <v>24</v>
      </c>
      <c r="I1271" s="9" t="s">
        <v>502</v>
      </c>
      <c r="J1271" s="7" t="s">
        <v>5387</v>
      </c>
      <c r="K1271" s="10" t="s">
        <v>5388</v>
      </c>
      <c r="L1271" s="7">
        <v>2</v>
      </c>
      <c r="M1271" s="11">
        <v>40168</v>
      </c>
      <c r="N1271" s="7" t="s">
        <v>5389</v>
      </c>
      <c r="O1271" s="7" t="s">
        <v>668</v>
      </c>
      <c r="P1271" s="10">
        <v>2009</v>
      </c>
      <c r="Q1271" s="12">
        <v>39527</v>
      </c>
      <c r="R1271" s="12">
        <v>41045</v>
      </c>
    </row>
    <row r="1272" spans="1:18" x14ac:dyDescent="0.25">
      <c r="A1272" s="7" t="s">
        <v>5390</v>
      </c>
      <c r="B1272" s="7" t="s">
        <v>5391</v>
      </c>
      <c r="C1272" s="7" t="s">
        <v>5392</v>
      </c>
      <c r="D1272" s="7" t="s">
        <v>275</v>
      </c>
      <c r="E1272" s="8" t="s">
        <v>276</v>
      </c>
      <c r="F1272" s="8">
        <v>22200000</v>
      </c>
      <c r="G1272" s="7" t="s">
        <v>35</v>
      </c>
      <c r="H1272" s="7" t="s">
        <v>24</v>
      </c>
      <c r="I1272" s="9" t="s">
        <v>281</v>
      </c>
      <c r="J1272" s="7" t="s">
        <v>282</v>
      </c>
      <c r="K1272" s="10" t="s">
        <v>2006</v>
      </c>
      <c r="L1272" s="7">
        <v>3</v>
      </c>
      <c r="M1272" s="11">
        <v>37257</v>
      </c>
      <c r="N1272" s="7" t="s">
        <v>527</v>
      </c>
      <c r="O1272" s="7" t="s">
        <v>528</v>
      </c>
      <c r="P1272" s="10">
        <v>2002</v>
      </c>
      <c r="Q1272" s="12">
        <v>40098</v>
      </c>
      <c r="R1272" s="12">
        <v>41737</v>
      </c>
    </row>
    <row r="1273" spans="1:18" x14ac:dyDescent="0.25">
      <c r="A1273" s="7" t="s">
        <v>5393</v>
      </c>
      <c r="B1273" s="7" t="s">
        <v>5394</v>
      </c>
      <c r="C1273" s="7" t="s">
        <v>5395</v>
      </c>
      <c r="D1273" s="7" t="s">
        <v>68</v>
      </c>
      <c r="E1273" s="8" t="s">
        <v>69</v>
      </c>
      <c r="F1273" s="8">
        <v>0</v>
      </c>
      <c r="G1273" s="7" t="s">
        <v>35</v>
      </c>
      <c r="H1273" s="7" t="s">
        <v>176</v>
      </c>
      <c r="I1273" s="9"/>
      <c r="J1273" s="7" t="s">
        <v>5396</v>
      </c>
      <c r="K1273" s="10" t="s">
        <v>5396</v>
      </c>
      <c r="L1273" s="7">
        <v>1</v>
      </c>
      <c r="Q1273" s="12">
        <v>41302</v>
      </c>
      <c r="R1273" s="12">
        <v>41302</v>
      </c>
    </row>
    <row r="1274" spans="1:18" x14ac:dyDescent="0.25">
      <c r="A1274" s="7" t="s">
        <v>5397</v>
      </c>
      <c r="B1274" s="7" t="s">
        <v>5398</v>
      </c>
      <c r="C1274" s="7" t="s">
        <v>5399</v>
      </c>
      <c r="F1274" s="8">
        <v>77000000</v>
      </c>
      <c r="G1274" s="7" t="s">
        <v>35</v>
      </c>
      <c r="H1274" s="7" t="s">
        <v>24</v>
      </c>
      <c r="I1274" s="9" t="s">
        <v>298</v>
      </c>
      <c r="J1274" s="7" t="s">
        <v>299</v>
      </c>
      <c r="K1274" s="10" t="s">
        <v>299</v>
      </c>
      <c r="L1274" s="7">
        <v>1</v>
      </c>
      <c r="M1274" s="11">
        <v>33604</v>
      </c>
      <c r="N1274" s="7" t="s">
        <v>2843</v>
      </c>
      <c r="O1274" s="7" t="s">
        <v>2844</v>
      </c>
      <c r="P1274" s="10">
        <v>1992</v>
      </c>
      <c r="Q1274" s="12">
        <v>41781</v>
      </c>
      <c r="R1274" s="12">
        <v>41781</v>
      </c>
    </row>
    <row r="1275" spans="1:18" x14ac:dyDescent="0.25">
      <c r="A1275" s="7" t="s">
        <v>5400</v>
      </c>
      <c r="B1275" s="7" t="s">
        <v>5401</v>
      </c>
      <c r="C1275" s="7" t="s">
        <v>5402</v>
      </c>
      <c r="F1275" s="8">
        <v>2152000</v>
      </c>
      <c r="G1275" s="7" t="s">
        <v>35</v>
      </c>
      <c r="H1275" s="7" t="s">
        <v>24</v>
      </c>
      <c r="I1275" s="9" t="s">
        <v>36</v>
      </c>
      <c r="J1275" s="7" t="s">
        <v>37</v>
      </c>
      <c r="K1275" s="10" t="s">
        <v>4559</v>
      </c>
      <c r="L1275" s="7">
        <v>3</v>
      </c>
      <c r="M1275" s="11">
        <v>40360</v>
      </c>
      <c r="N1275" s="7" t="s">
        <v>183</v>
      </c>
      <c r="O1275" s="7" t="s">
        <v>184</v>
      </c>
      <c r="P1275" s="10">
        <v>2010</v>
      </c>
      <c r="Q1275" s="12">
        <v>40399</v>
      </c>
      <c r="R1275" s="12">
        <v>41065</v>
      </c>
    </row>
    <row r="1276" spans="1:18" x14ac:dyDescent="0.25">
      <c r="A1276" s="7" t="s">
        <v>5403</v>
      </c>
      <c r="B1276" s="7" t="s">
        <v>5404</v>
      </c>
      <c r="C1276" s="7" t="s">
        <v>5405</v>
      </c>
      <c r="D1276" s="7" t="s">
        <v>275</v>
      </c>
      <c r="E1276" s="8" t="s">
        <v>276</v>
      </c>
      <c r="F1276" s="8">
        <v>500000</v>
      </c>
      <c r="G1276" s="7" t="s">
        <v>35</v>
      </c>
      <c r="H1276" s="7" t="s">
        <v>24</v>
      </c>
      <c r="I1276" s="9" t="s">
        <v>281</v>
      </c>
      <c r="J1276" s="7" t="s">
        <v>282</v>
      </c>
      <c r="K1276" s="10" t="s">
        <v>5406</v>
      </c>
      <c r="L1276" s="7">
        <v>1</v>
      </c>
      <c r="Q1276" s="12">
        <v>40688</v>
      </c>
      <c r="R1276" s="12">
        <v>40688</v>
      </c>
    </row>
    <row r="1277" spans="1:18" x14ac:dyDescent="0.25">
      <c r="A1277" s="7" t="s">
        <v>5407</v>
      </c>
      <c r="B1277" s="7" t="s">
        <v>5408</v>
      </c>
      <c r="C1277" s="7" t="s">
        <v>5409</v>
      </c>
      <c r="D1277" s="7" t="s">
        <v>1277</v>
      </c>
      <c r="E1277" s="8" t="s">
        <v>1278</v>
      </c>
      <c r="F1277" s="8">
        <v>24000000</v>
      </c>
      <c r="G1277" s="7" t="s">
        <v>23</v>
      </c>
      <c r="H1277" s="7" t="s">
        <v>680</v>
      </c>
      <c r="I1277" s="9"/>
      <c r="J1277" s="7" t="s">
        <v>681</v>
      </c>
      <c r="K1277" s="10" t="s">
        <v>938</v>
      </c>
      <c r="L1277" s="7">
        <v>3</v>
      </c>
      <c r="M1277" s="11">
        <v>37987</v>
      </c>
      <c r="N1277" s="7" t="s">
        <v>424</v>
      </c>
      <c r="O1277" s="7" t="s">
        <v>425</v>
      </c>
      <c r="P1277" s="10">
        <v>2004</v>
      </c>
      <c r="Q1277" s="12">
        <v>38377</v>
      </c>
      <c r="R1277" s="12">
        <v>39154</v>
      </c>
    </row>
    <row r="1278" spans="1:18" x14ac:dyDescent="0.25">
      <c r="A1278" s="7" t="s">
        <v>5410</v>
      </c>
      <c r="B1278" s="7" t="s">
        <v>5411</v>
      </c>
      <c r="C1278" s="7" t="s">
        <v>5412</v>
      </c>
      <c r="D1278" s="7" t="s">
        <v>275</v>
      </c>
      <c r="E1278" s="8" t="s">
        <v>276</v>
      </c>
      <c r="F1278" s="8">
        <v>50537423</v>
      </c>
      <c r="H1278" s="7" t="s">
        <v>24</v>
      </c>
      <c r="I1278" s="9" t="s">
        <v>129</v>
      </c>
      <c r="J1278" s="7" t="s">
        <v>130</v>
      </c>
      <c r="K1278" s="10" t="s">
        <v>2584</v>
      </c>
      <c r="L1278" s="7">
        <v>6</v>
      </c>
      <c r="Q1278" s="12">
        <v>40087</v>
      </c>
      <c r="R1278" s="12">
        <v>41570</v>
      </c>
    </row>
    <row r="1279" spans="1:18" x14ac:dyDescent="0.25">
      <c r="A1279" s="7" t="s">
        <v>5413</v>
      </c>
      <c r="B1279" s="7" t="s">
        <v>5414</v>
      </c>
      <c r="C1279" s="7" t="s">
        <v>5415</v>
      </c>
      <c r="D1279" s="7" t="s">
        <v>5416</v>
      </c>
      <c r="E1279" s="8" t="s">
        <v>1789</v>
      </c>
      <c r="F1279" s="8">
        <v>980000</v>
      </c>
      <c r="G1279" s="7" t="s">
        <v>80</v>
      </c>
      <c r="H1279" s="7" t="s">
        <v>24</v>
      </c>
      <c r="I1279" s="9" t="s">
        <v>36</v>
      </c>
      <c r="J1279" s="7" t="s">
        <v>181</v>
      </c>
      <c r="K1279" s="10" t="s">
        <v>1073</v>
      </c>
      <c r="L1279" s="7">
        <v>1</v>
      </c>
      <c r="Q1279" s="12">
        <v>39787</v>
      </c>
      <c r="R1279" s="12">
        <v>39787</v>
      </c>
    </row>
    <row r="1280" spans="1:18" x14ac:dyDescent="0.25">
      <c r="A1280" s="7" t="s">
        <v>5417</v>
      </c>
      <c r="B1280" s="7" t="s">
        <v>5418</v>
      </c>
      <c r="C1280" s="7" t="s">
        <v>5419</v>
      </c>
      <c r="D1280" s="7" t="s">
        <v>275</v>
      </c>
      <c r="E1280" s="8" t="s">
        <v>276</v>
      </c>
      <c r="F1280" s="8">
        <v>4475000</v>
      </c>
      <c r="G1280" s="7" t="s">
        <v>35</v>
      </c>
      <c r="H1280" s="7" t="s">
        <v>24</v>
      </c>
      <c r="I1280" s="9" t="s">
        <v>36</v>
      </c>
      <c r="J1280" s="7" t="s">
        <v>3849</v>
      </c>
      <c r="K1280" s="10" t="s">
        <v>4630</v>
      </c>
      <c r="L1280" s="7">
        <v>1</v>
      </c>
      <c r="M1280" s="11">
        <v>37622</v>
      </c>
      <c r="N1280" s="7" t="s">
        <v>814</v>
      </c>
      <c r="O1280" s="7" t="s">
        <v>815</v>
      </c>
      <c r="P1280" s="10">
        <v>2003</v>
      </c>
      <c r="Q1280" s="12">
        <v>40318</v>
      </c>
      <c r="R1280" s="12">
        <v>40318</v>
      </c>
    </row>
    <row r="1281" spans="1:18" x14ac:dyDescent="0.25">
      <c r="A1281" s="7" t="s">
        <v>5420</v>
      </c>
      <c r="B1281" s="7" t="s">
        <v>5421</v>
      </c>
      <c r="C1281" s="7" t="s">
        <v>5422</v>
      </c>
      <c r="D1281" s="7" t="s">
        <v>4341</v>
      </c>
      <c r="E1281" s="8" t="s">
        <v>1423</v>
      </c>
      <c r="F1281" s="8">
        <v>0</v>
      </c>
      <c r="G1281" s="7" t="s">
        <v>35</v>
      </c>
      <c r="H1281" s="7" t="s">
        <v>24</v>
      </c>
      <c r="I1281" s="9" t="s">
        <v>151</v>
      </c>
      <c r="J1281" s="7" t="s">
        <v>152</v>
      </c>
      <c r="K1281" s="10" t="s">
        <v>5423</v>
      </c>
      <c r="L1281" s="7">
        <v>1</v>
      </c>
      <c r="M1281" s="11">
        <v>41091</v>
      </c>
      <c r="N1281" s="7" t="s">
        <v>785</v>
      </c>
      <c r="O1281" s="7" t="s">
        <v>570</v>
      </c>
      <c r="P1281" s="10">
        <v>2012</v>
      </c>
      <c r="Q1281" s="12">
        <v>41546</v>
      </c>
      <c r="R1281" s="12">
        <v>41546</v>
      </c>
    </row>
    <row r="1282" spans="1:18" x14ac:dyDescent="0.25">
      <c r="A1282" s="7" t="s">
        <v>5424</v>
      </c>
      <c r="B1282" s="7" t="s">
        <v>5425</v>
      </c>
      <c r="C1282" s="7" t="s">
        <v>5426</v>
      </c>
      <c r="D1282" s="7" t="s">
        <v>275</v>
      </c>
      <c r="E1282" s="8" t="s">
        <v>276</v>
      </c>
      <c r="F1282" s="8">
        <v>1500000</v>
      </c>
      <c r="G1282" s="7" t="s">
        <v>35</v>
      </c>
      <c r="H1282" s="7" t="s">
        <v>24</v>
      </c>
      <c r="I1282" s="9" t="s">
        <v>2095</v>
      </c>
      <c r="J1282" s="7" t="s">
        <v>2314</v>
      </c>
      <c r="K1282" s="10" t="s">
        <v>2314</v>
      </c>
      <c r="L1282" s="7">
        <v>1</v>
      </c>
      <c r="M1282" s="11">
        <v>40179</v>
      </c>
      <c r="N1282" s="7" t="s">
        <v>96</v>
      </c>
      <c r="O1282" s="7" t="s">
        <v>97</v>
      </c>
      <c r="P1282" s="10">
        <v>2010</v>
      </c>
      <c r="Q1282" s="12">
        <v>40562</v>
      </c>
      <c r="R1282" s="12">
        <v>40562</v>
      </c>
    </row>
    <row r="1283" spans="1:18" x14ac:dyDescent="0.25">
      <c r="A1283" s="7" t="s">
        <v>5427</v>
      </c>
      <c r="B1283" s="7" t="s">
        <v>5428</v>
      </c>
      <c r="C1283" s="7" t="s">
        <v>5429</v>
      </c>
      <c r="D1283" s="7" t="s">
        <v>2699</v>
      </c>
      <c r="E1283" s="8" t="s">
        <v>2700</v>
      </c>
      <c r="F1283" s="8">
        <v>0</v>
      </c>
      <c r="G1283" s="7" t="s">
        <v>23</v>
      </c>
      <c r="I1283" s="9"/>
      <c r="J1283" s="7"/>
      <c r="L1283" s="7">
        <v>2</v>
      </c>
      <c r="Q1283" s="12">
        <v>37622</v>
      </c>
      <c r="R1283" s="12">
        <v>39289</v>
      </c>
    </row>
    <row r="1284" spans="1:18" x14ac:dyDescent="0.25">
      <c r="A1284" s="7" t="s">
        <v>5430</v>
      </c>
      <c r="B1284" s="7" t="s">
        <v>5431</v>
      </c>
      <c r="F1284" s="8">
        <v>50000</v>
      </c>
      <c r="G1284" s="7" t="s">
        <v>35</v>
      </c>
      <c r="I1284" s="9"/>
      <c r="J1284" s="7"/>
      <c r="L1284" s="7">
        <v>1</v>
      </c>
      <c r="Q1284" s="12">
        <v>41871</v>
      </c>
      <c r="R1284" s="12">
        <v>41871</v>
      </c>
    </row>
    <row r="1285" spans="1:18" x14ac:dyDescent="0.25">
      <c r="A1285" s="7" t="s">
        <v>5432</v>
      </c>
      <c r="B1285" s="7" t="s">
        <v>5433</v>
      </c>
      <c r="D1285" s="7" t="s">
        <v>625</v>
      </c>
      <c r="E1285" s="8" t="s">
        <v>323</v>
      </c>
      <c r="F1285" s="8">
        <v>4560000</v>
      </c>
      <c r="G1285" s="7" t="s">
        <v>35</v>
      </c>
      <c r="H1285" s="7" t="s">
        <v>24</v>
      </c>
      <c r="I1285" s="9" t="s">
        <v>36</v>
      </c>
      <c r="J1285" s="7" t="s">
        <v>181</v>
      </c>
      <c r="K1285" s="10" t="s">
        <v>1297</v>
      </c>
      <c r="L1285" s="7">
        <v>1</v>
      </c>
      <c r="Q1285" s="12">
        <v>39258</v>
      </c>
      <c r="R1285" s="12">
        <v>39258</v>
      </c>
    </row>
    <row r="1286" spans="1:18" x14ac:dyDescent="0.25">
      <c r="A1286" s="7" t="s">
        <v>5434</v>
      </c>
      <c r="B1286" s="7" t="s">
        <v>5435</v>
      </c>
      <c r="C1286" s="7" t="s">
        <v>5436</v>
      </c>
      <c r="D1286" s="7" t="s">
        <v>2066</v>
      </c>
      <c r="E1286" s="8" t="s">
        <v>2067</v>
      </c>
      <c r="F1286" s="8">
        <v>2930000</v>
      </c>
      <c r="G1286" s="7" t="s">
        <v>80</v>
      </c>
      <c r="H1286" s="7" t="s">
        <v>52</v>
      </c>
      <c r="I1286" s="9"/>
      <c r="J1286" s="7" t="s">
        <v>5437</v>
      </c>
      <c r="K1286" s="10" t="s">
        <v>5437</v>
      </c>
      <c r="L1286" s="7">
        <v>2</v>
      </c>
      <c r="Q1286" s="12">
        <v>38557</v>
      </c>
      <c r="R1286" s="12">
        <v>39875</v>
      </c>
    </row>
    <row r="1287" spans="1:18" x14ac:dyDescent="0.25">
      <c r="A1287" s="7" t="s">
        <v>5438</v>
      </c>
      <c r="B1287" s="7" t="s">
        <v>5439</v>
      </c>
      <c r="C1287" s="7" t="s">
        <v>5440</v>
      </c>
      <c r="D1287" s="7" t="s">
        <v>68</v>
      </c>
      <c r="E1287" s="8" t="s">
        <v>69</v>
      </c>
      <c r="F1287" s="8">
        <v>909150</v>
      </c>
      <c r="G1287" s="7" t="s">
        <v>35</v>
      </c>
      <c r="H1287" s="7" t="s">
        <v>52</v>
      </c>
      <c r="I1287" s="9"/>
      <c r="J1287" s="7" t="s">
        <v>5441</v>
      </c>
      <c r="K1287" s="10" t="s">
        <v>5441</v>
      </c>
      <c r="L1287" s="7">
        <v>1</v>
      </c>
      <c r="M1287" s="11">
        <v>41218</v>
      </c>
      <c r="N1287" s="7" t="s">
        <v>471</v>
      </c>
      <c r="O1287" s="7" t="s">
        <v>46</v>
      </c>
      <c r="P1287" s="10">
        <v>2012</v>
      </c>
      <c r="Q1287" s="12">
        <v>41505</v>
      </c>
      <c r="R1287" s="12">
        <v>41505</v>
      </c>
    </row>
    <row r="1288" spans="1:18" x14ac:dyDescent="0.25">
      <c r="A1288" s="7" t="s">
        <v>5442</v>
      </c>
      <c r="B1288" s="7" t="s">
        <v>5443</v>
      </c>
      <c r="C1288" s="7" t="s">
        <v>5444</v>
      </c>
      <c r="D1288" s="7" t="s">
        <v>275</v>
      </c>
      <c r="E1288" s="8" t="s">
        <v>276</v>
      </c>
      <c r="F1288" s="8">
        <v>22500000</v>
      </c>
      <c r="G1288" s="7" t="s">
        <v>35</v>
      </c>
      <c r="H1288" s="7" t="s">
        <v>24</v>
      </c>
      <c r="I1288" s="9" t="s">
        <v>36</v>
      </c>
      <c r="J1288" s="7" t="s">
        <v>1162</v>
      </c>
      <c r="K1288" s="10" t="s">
        <v>1162</v>
      </c>
      <c r="L1288" s="7">
        <v>1</v>
      </c>
      <c r="Q1288" s="12">
        <v>40550</v>
      </c>
      <c r="R1288" s="12">
        <v>40550</v>
      </c>
    </row>
    <row r="1289" spans="1:18" x14ac:dyDescent="0.25">
      <c r="A1289" s="7" t="s">
        <v>5445</v>
      </c>
      <c r="B1289" s="7" t="s">
        <v>5446</v>
      </c>
      <c r="C1289" s="7" t="s">
        <v>5447</v>
      </c>
      <c r="D1289" s="7" t="s">
        <v>421</v>
      </c>
      <c r="E1289" s="8" t="s">
        <v>422</v>
      </c>
      <c r="F1289" s="8">
        <v>20000</v>
      </c>
      <c r="G1289" s="7" t="s">
        <v>35</v>
      </c>
      <c r="I1289" s="9"/>
      <c r="J1289" s="7"/>
      <c r="L1289" s="7">
        <v>1</v>
      </c>
      <c r="M1289" s="11">
        <v>41821</v>
      </c>
      <c r="N1289" s="7" t="s">
        <v>222</v>
      </c>
      <c r="O1289" s="7" t="s">
        <v>223</v>
      </c>
      <c r="P1289" s="10">
        <v>2014</v>
      </c>
      <c r="Q1289" s="12">
        <v>41926</v>
      </c>
      <c r="R1289" s="12">
        <v>41926</v>
      </c>
    </row>
    <row r="1290" spans="1:18" x14ac:dyDescent="0.25">
      <c r="A1290" s="7" t="s">
        <v>5448</v>
      </c>
      <c r="B1290" s="7" t="s">
        <v>5449</v>
      </c>
      <c r="C1290" s="7" t="s">
        <v>5450</v>
      </c>
      <c r="D1290" s="7" t="s">
        <v>5451</v>
      </c>
      <c r="E1290" s="8" t="s">
        <v>123</v>
      </c>
      <c r="F1290" s="8">
        <v>1500000</v>
      </c>
      <c r="G1290" s="7" t="s">
        <v>35</v>
      </c>
      <c r="H1290" s="7" t="s">
        <v>24</v>
      </c>
      <c r="I1290" s="9" t="s">
        <v>25</v>
      </c>
      <c r="J1290" s="7" t="s">
        <v>26</v>
      </c>
      <c r="K1290" s="10" t="s">
        <v>27</v>
      </c>
      <c r="L1290" s="7">
        <v>1</v>
      </c>
      <c r="M1290" s="11">
        <v>38718</v>
      </c>
      <c r="N1290" s="7" t="s">
        <v>400</v>
      </c>
      <c r="O1290" s="7" t="s">
        <v>401</v>
      </c>
      <c r="P1290" s="10">
        <v>2006</v>
      </c>
      <c r="Q1290" s="12">
        <v>41921</v>
      </c>
      <c r="R1290" s="12">
        <v>41921</v>
      </c>
    </row>
    <row r="1291" spans="1:18" x14ac:dyDescent="0.25">
      <c r="A1291" s="7" t="s">
        <v>5452</v>
      </c>
      <c r="B1291" s="7" t="s">
        <v>5453</v>
      </c>
      <c r="C1291" s="7" t="s">
        <v>5454</v>
      </c>
      <c r="D1291" s="7" t="s">
        <v>5455</v>
      </c>
      <c r="E1291" s="8" t="s">
        <v>5456</v>
      </c>
      <c r="F1291" s="8">
        <v>100000</v>
      </c>
      <c r="G1291" s="7" t="s">
        <v>35</v>
      </c>
      <c r="H1291" s="7" t="s">
        <v>24</v>
      </c>
      <c r="I1291" s="9" t="s">
        <v>36</v>
      </c>
      <c r="J1291" s="7" t="s">
        <v>181</v>
      </c>
      <c r="K1291" s="10" t="s">
        <v>594</v>
      </c>
      <c r="L1291" s="7">
        <v>1</v>
      </c>
      <c r="M1291" s="11">
        <v>39448</v>
      </c>
      <c r="N1291" s="7" t="s">
        <v>164</v>
      </c>
      <c r="O1291" s="7" t="s">
        <v>165</v>
      </c>
      <c r="P1291" s="10">
        <v>2008</v>
      </c>
      <c r="Q1291" s="12">
        <v>39569</v>
      </c>
      <c r="R1291" s="12">
        <v>39569</v>
      </c>
    </row>
    <row r="1292" spans="1:18" x14ac:dyDescent="0.25">
      <c r="A1292" s="7" t="s">
        <v>5457</v>
      </c>
      <c r="B1292" s="7" t="s">
        <v>5458</v>
      </c>
      <c r="C1292" s="7" t="s">
        <v>5459</v>
      </c>
      <c r="D1292" s="7" t="s">
        <v>421</v>
      </c>
      <c r="E1292" s="8" t="s">
        <v>422</v>
      </c>
      <c r="F1292" s="8">
        <v>0</v>
      </c>
      <c r="G1292" s="7" t="s">
        <v>35</v>
      </c>
      <c r="H1292" s="7" t="s">
        <v>24</v>
      </c>
      <c r="I1292" s="9" t="s">
        <v>36</v>
      </c>
      <c r="J1292" s="7" t="s">
        <v>37</v>
      </c>
      <c r="K1292" s="10" t="s">
        <v>3967</v>
      </c>
      <c r="L1292" s="7">
        <v>1</v>
      </c>
      <c r="M1292" s="11">
        <v>40664</v>
      </c>
      <c r="N1292" s="7" t="s">
        <v>394</v>
      </c>
      <c r="O1292" s="7" t="s">
        <v>55</v>
      </c>
      <c r="P1292" s="10">
        <v>2011</v>
      </c>
      <c r="Q1292" s="12">
        <v>39856</v>
      </c>
      <c r="R1292" s="12">
        <v>39856</v>
      </c>
    </row>
    <row r="1293" spans="1:18" x14ac:dyDescent="0.25">
      <c r="A1293" s="7" t="s">
        <v>5460</v>
      </c>
      <c r="B1293" s="7" t="s">
        <v>5461</v>
      </c>
      <c r="C1293" s="7" t="s">
        <v>5462</v>
      </c>
      <c r="D1293" s="7" t="s">
        <v>5463</v>
      </c>
      <c r="E1293" s="8" t="s">
        <v>79</v>
      </c>
      <c r="F1293" s="8">
        <v>2000000</v>
      </c>
      <c r="G1293" s="7" t="s">
        <v>35</v>
      </c>
      <c r="H1293" s="7" t="s">
        <v>24</v>
      </c>
      <c r="I1293" s="9" t="s">
        <v>36</v>
      </c>
      <c r="J1293" s="7" t="s">
        <v>181</v>
      </c>
      <c r="K1293" s="10" t="s">
        <v>182</v>
      </c>
      <c r="L1293" s="7">
        <v>1</v>
      </c>
      <c r="Q1293" s="12">
        <v>41212</v>
      </c>
      <c r="R1293" s="12">
        <v>41212</v>
      </c>
    </row>
    <row r="1294" spans="1:18" x14ac:dyDescent="0.25">
      <c r="A1294" s="7" t="s">
        <v>5464</v>
      </c>
      <c r="B1294" s="7" t="s">
        <v>5465</v>
      </c>
      <c r="C1294" s="7" t="s">
        <v>5466</v>
      </c>
      <c r="D1294" s="7" t="s">
        <v>122</v>
      </c>
      <c r="E1294" s="8" t="s">
        <v>123</v>
      </c>
      <c r="F1294" s="8">
        <v>2000000</v>
      </c>
      <c r="G1294" s="7" t="s">
        <v>35</v>
      </c>
      <c r="H1294" s="7" t="s">
        <v>24</v>
      </c>
      <c r="I1294" s="9" t="s">
        <v>36</v>
      </c>
      <c r="J1294" s="7" t="s">
        <v>5467</v>
      </c>
      <c r="K1294" s="10" t="s">
        <v>5468</v>
      </c>
      <c r="L1294" s="7">
        <v>1</v>
      </c>
      <c r="M1294" s="11">
        <v>40179</v>
      </c>
      <c r="N1294" s="7" t="s">
        <v>96</v>
      </c>
      <c r="O1294" s="7" t="s">
        <v>97</v>
      </c>
      <c r="P1294" s="10">
        <v>2010</v>
      </c>
      <c r="Q1294" s="12">
        <v>41745</v>
      </c>
      <c r="R1294" s="12">
        <v>41745</v>
      </c>
    </row>
    <row r="1295" spans="1:18" x14ac:dyDescent="0.25">
      <c r="A1295" s="7" t="s">
        <v>5469</v>
      </c>
      <c r="B1295" s="7" t="s">
        <v>5470</v>
      </c>
      <c r="C1295" s="7" t="s">
        <v>5471</v>
      </c>
      <c r="D1295" s="7" t="s">
        <v>68</v>
      </c>
      <c r="E1295" s="8" t="s">
        <v>69</v>
      </c>
      <c r="F1295" s="8">
        <v>5530000</v>
      </c>
      <c r="G1295" s="7" t="s">
        <v>35</v>
      </c>
      <c r="H1295" s="7" t="s">
        <v>196</v>
      </c>
      <c r="I1295" s="9"/>
      <c r="J1295" s="7" t="s">
        <v>197</v>
      </c>
      <c r="K1295" s="10" t="s">
        <v>5472</v>
      </c>
      <c r="L1295" s="7">
        <v>1</v>
      </c>
      <c r="M1295" s="11">
        <v>37257</v>
      </c>
      <c r="N1295" s="7" t="s">
        <v>527</v>
      </c>
      <c r="O1295" s="7" t="s">
        <v>528</v>
      </c>
      <c r="P1295" s="10">
        <v>2002</v>
      </c>
      <c r="Q1295" s="12">
        <v>39778</v>
      </c>
      <c r="R1295" s="12">
        <v>39778</v>
      </c>
    </row>
    <row r="1296" spans="1:18" x14ac:dyDescent="0.25">
      <c r="A1296" s="7" t="s">
        <v>5473</v>
      </c>
      <c r="B1296" s="7" t="s">
        <v>5474</v>
      </c>
      <c r="C1296" s="7" t="s">
        <v>5475</v>
      </c>
      <c r="D1296" s="7" t="s">
        <v>5476</v>
      </c>
      <c r="E1296" s="8" t="s">
        <v>5477</v>
      </c>
      <c r="F1296" s="8">
        <v>1000000</v>
      </c>
      <c r="G1296" s="7" t="s">
        <v>35</v>
      </c>
      <c r="H1296" s="7" t="s">
        <v>24</v>
      </c>
      <c r="I1296" s="9" t="s">
        <v>36</v>
      </c>
      <c r="J1296" s="7" t="s">
        <v>181</v>
      </c>
      <c r="K1296" s="10" t="s">
        <v>5478</v>
      </c>
      <c r="L1296" s="7">
        <v>2</v>
      </c>
      <c r="M1296" s="11">
        <v>33604</v>
      </c>
      <c r="N1296" s="7" t="s">
        <v>2843</v>
      </c>
      <c r="O1296" s="7" t="s">
        <v>2844</v>
      </c>
      <c r="P1296" s="10">
        <v>1992</v>
      </c>
      <c r="Q1296" s="12">
        <v>34775</v>
      </c>
      <c r="R1296" s="12">
        <v>38353</v>
      </c>
    </row>
    <row r="1297" spans="1:18" x14ac:dyDescent="0.25">
      <c r="A1297" s="7" t="s">
        <v>5479</v>
      </c>
      <c r="B1297" s="7" t="s">
        <v>5480</v>
      </c>
      <c r="C1297" s="7" t="s">
        <v>5481</v>
      </c>
      <c r="D1297" s="7" t="s">
        <v>5482</v>
      </c>
      <c r="E1297" s="8" t="s">
        <v>323</v>
      </c>
      <c r="F1297" s="8">
        <v>395000</v>
      </c>
      <c r="G1297" s="7" t="s">
        <v>35</v>
      </c>
      <c r="H1297" s="7" t="s">
        <v>24</v>
      </c>
      <c r="I1297" s="9" t="s">
        <v>36</v>
      </c>
      <c r="J1297" s="7" t="s">
        <v>181</v>
      </c>
      <c r="K1297" s="10" t="s">
        <v>182</v>
      </c>
      <c r="L1297" s="7">
        <v>3</v>
      </c>
      <c r="M1297" s="11">
        <v>40909</v>
      </c>
      <c r="N1297" s="7" t="s">
        <v>111</v>
      </c>
      <c r="O1297" s="7" t="s">
        <v>112</v>
      </c>
      <c r="P1297" s="10">
        <v>2012</v>
      </c>
      <c r="Q1297" s="12">
        <v>41061</v>
      </c>
      <c r="R1297" s="12">
        <v>41486</v>
      </c>
    </row>
    <row r="1298" spans="1:18" x14ac:dyDescent="0.25">
      <c r="A1298" s="7" t="s">
        <v>5483</v>
      </c>
      <c r="B1298" s="7" t="s">
        <v>5484</v>
      </c>
      <c r="C1298" s="7" t="s">
        <v>5485</v>
      </c>
      <c r="D1298" s="7" t="s">
        <v>433</v>
      </c>
      <c r="E1298" s="8" t="s">
        <v>434</v>
      </c>
      <c r="F1298" s="8">
        <v>5000000</v>
      </c>
      <c r="G1298" s="7" t="s">
        <v>35</v>
      </c>
      <c r="H1298" s="7" t="s">
        <v>24</v>
      </c>
      <c r="I1298" s="9" t="s">
        <v>25</v>
      </c>
      <c r="J1298" s="7" t="s">
        <v>26</v>
      </c>
      <c r="K1298" s="10" t="s">
        <v>27</v>
      </c>
      <c r="L1298" s="7">
        <v>2</v>
      </c>
      <c r="M1298" s="11">
        <v>40909</v>
      </c>
      <c r="N1298" s="7" t="s">
        <v>111</v>
      </c>
      <c r="O1298" s="7" t="s">
        <v>112</v>
      </c>
      <c r="P1298" s="10">
        <v>2012</v>
      </c>
      <c r="Q1298" s="12">
        <v>41372</v>
      </c>
      <c r="R1298" s="12">
        <v>41540</v>
      </c>
    </row>
    <row r="1299" spans="1:18" x14ac:dyDescent="0.25">
      <c r="A1299" s="7" t="s">
        <v>5486</v>
      </c>
      <c r="B1299" s="7" t="s">
        <v>5487</v>
      </c>
      <c r="C1299" s="7" t="s">
        <v>5488</v>
      </c>
      <c r="F1299" s="8">
        <v>40000</v>
      </c>
      <c r="G1299" s="7" t="s">
        <v>35</v>
      </c>
      <c r="H1299" s="7" t="s">
        <v>5489</v>
      </c>
      <c r="I1299" s="9"/>
      <c r="J1299" s="7" t="s">
        <v>5490</v>
      </c>
      <c r="K1299" s="10" t="s">
        <v>5490</v>
      </c>
      <c r="L1299" s="7">
        <v>1</v>
      </c>
      <c r="M1299" s="11">
        <v>40452</v>
      </c>
      <c r="N1299" s="7" t="s">
        <v>1799</v>
      </c>
      <c r="O1299" s="7" t="s">
        <v>199</v>
      </c>
      <c r="P1299" s="10">
        <v>2010</v>
      </c>
      <c r="Q1299" s="12">
        <v>41107</v>
      </c>
      <c r="R1299" s="12">
        <v>41107</v>
      </c>
    </row>
    <row r="1300" spans="1:18" x14ac:dyDescent="0.25">
      <c r="A1300" s="7" t="s">
        <v>5491</v>
      </c>
      <c r="B1300" s="7" t="s">
        <v>5492</v>
      </c>
      <c r="C1300" s="7" t="s">
        <v>5493</v>
      </c>
      <c r="D1300" s="7" t="s">
        <v>5494</v>
      </c>
      <c r="E1300" s="8" t="s">
        <v>5477</v>
      </c>
      <c r="F1300" s="8">
        <v>176988</v>
      </c>
      <c r="G1300" s="7" t="s">
        <v>35</v>
      </c>
      <c r="H1300" s="7" t="s">
        <v>240</v>
      </c>
      <c r="I1300" s="9" t="s">
        <v>930</v>
      </c>
      <c r="J1300" s="7" t="s">
        <v>931</v>
      </c>
      <c r="K1300" s="10" t="s">
        <v>5495</v>
      </c>
      <c r="L1300" s="7">
        <v>1</v>
      </c>
      <c r="M1300" s="11">
        <v>39850</v>
      </c>
      <c r="N1300" s="7" t="s">
        <v>690</v>
      </c>
      <c r="O1300" s="7" t="s">
        <v>172</v>
      </c>
      <c r="P1300" s="10">
        <v>2009</v>
      </c>
      <c r="Q1300" s="12">
        <v>40734</v>
      </c>
      <c r="R1300" s="12">
        <v>40734</v>
      </c>
    </row>
    <row r="1301" spans="1:18" x14ac:dyDescent="0.25">
      <c r="A1301" s="7" t="s">
        <v>5496</v>
      </c>
      <c r="B1301" s="7" t="s">
        <v>5497</v>
      </c>
      <c r="C1301" s="7" t="s">
        <v>5498</v>
      </c>
      <c r="D1301" s="7" t="s">
        <v>5499</v>
      </c>
      <c r="E1301" s="8" t="s">
        <v>3461</v>
      </c>
      <c r="F1301" s="8">
        <v>12989</v>
      </c>
      <c r="G1301" s="7" t="s">
        <v>35</v>
      </c>
      <c r="H1301" s="7" t="s">
        <v>354</v>
      </c>
      <c r="I1301" s="9"/>
      <c r="J1301" s="7" t="s">
        <v>5500</v>
      </c>
      <c r="K1301" s="10" t="s">
        <v>5500</v>
      </c>
      <c r="L1301" s="7">
        <v>1</v>
      </c>
      <c r="M1301" s="11">
        <v>40436</v>
      </c>
      <c r="N1301" s="7" t="s">
        <v>976</v>
      </c>
      <c r="O1301" s="7" t="s">
        <v>184</v>
      </c>
      <c r="P1301" s="10">
        <v>2010</v>
      </c>
      <c r="Q1301" s="12">
        <v>40436</v>
      </c>
      <c r="R1301" s="12">
        <v>40436</v>
      </c>
    </row>
    <row r="1302" spans="1:18" x14ac:dyDescent="0.25">
      <c r="A1302" s="7" t="s">
        <v>5501</v>
      </c>
      <c r="B1302" s="7" t="s">
        <v>5502</v>
      </c>
      <c r="C1302" s="7" t="s">
        <v>5503</v>
      </c>
      <c r="D1302" s="7" t="s">
        <v>275</v>
      </c>
      <c r="E1302" s="8" t="s">
        <v>276</v>
      </c>
      <c r="F1302" s="8">
        <v>1500000</v>
      </c>
      <c r="G1302" s="7" t="s">
        <v>35</v>
      </c>
      <c r="H1302" s="7" t="s">
        <v>24</v>
      </c>
      <c r="I1302" s="9" t="s">
        <v>25</v>
      </c>
      <c r="J1302" s="7" t="s">
        <v>26</v>
      </c>
      <c r="K1302" s="10" t="s">
        <v>27</v>
      </c>
      <c r="L1302" s="7">
        <v>1</v>
      </c>
      <c r="M1302" s="11">
        <v>33970</v>
      </c>
      <c r="N1302" s="7" t="s">
        <v>2694</v>
      </c>
      <c r="O1302" s="7" t="s">
        <v>2695</v>
      </c>
      <c r="P1302" s="10">
        <v>1993</v>
      </c>
      <c r="Q1302" s="12">
        <v>41820</v>
      </c>
      <c r="R1302" s="12">
        <v>41820</v>
      </c>
    </row>
    <row r="1303" spans="1:18" x14ac:dyDescent="0.25">
      <c r="A1303" s="7" t="s">
        <v>5504</v>
      </c>
      <c r="B1303" s="7" t="s">
        <v>5505</v>
      </c>
      <c r="C1303" s="7" t="s">
        <v>5506</v>
      </c>
      <c r="D1303" s="7" t="s">
        <v>5507</v>
      </c>
      <c r="E1303" s="8" t="s">
        <v>2487</v>
      </c>
      <c r="F1303" s="8">
        <v>400000</v>
      </c>
      <c r="G1303" s="7" t="s">
        <v>35</v>
      </c>
      <c r="H1303" s="7" t="s">
        <v>24</v>
      </c>
      <c r="I1303" s="9" t="s">
        <v>36</v>
      </c>
      <c r="J1303" s="7" t="s">
        <v>181</v>
      </c>
      <c r="K1303" s="10" t="s">
        <v>182</v>
      </c>
      <c r="L1303" s="7">
        <v>1</v>
      </c>
      <c r="M1303" s="11">
        <v>41275</v>
      </c>
      <c r="N1303" s="7" t="s">
        <v>146</v>
      </c>
      <c r="O1303" s="7" t="s">
        <v>147</v>
      </c>
      <c r="P1303" s="10">
        <v>2013</v>
      </c>
      <c r="Q1303" s="12">
        <v>41891</v>
      </c>
      <c r="R1303" s="12">
        <v>41891</v>
      </c>
    </row>
    <row r="1304" spans="1:18" x14ac:dyDescent="0.25">
      <c r="A1304" s="7" t="s">
        <v>5508</v>
      </c>
      <c r="B1304" s="7" t="s">
        <v>5509</v>
      </c>
      <c r="C1304" s="7" t="s">
        <v>5510</v>
      </c>
      <c r="D1304" s="7" t="s">
        <v>86</v>
      </c>
      <c r="E1304" s="8" t="s">
        <v>87</v>
      </c>
      <c r="F1304" s="8">
        <v>0</v>
      </c>
      <c r="G1304" s="7" t="s">
        <v>35</v>
      </c>
      <c r="H1304" s="7" t="s">
        <v>176</v>
      </c>
      <c r="I1304" s="9"/>
      <c r="J1304" s="7" t="s">
        <v>177</v>
      </c>
      <c r="K1304" s="10" t="s">
        <v>177</v>
      </c>
      <c r="L1304" s="7">
        <v>1</v>
      </c>
      <c r="M1304" s="11">
        <v>36630</v>
      </c>
      <c r="N1304" s="7" t="s">
        <v>2467</v>
      </c>
      <c r="O1304" s="7" t="s">
        <v>616</v>
      </c>
      <c r="P1304" s="10">
        <v>2000</v>
      </c>
      <c r="Q1304" s="12">
        <v>39234</v>
      </c>
      <c r="R1304" s="12">
        <v>39234</v>
      </c>
    </row>
    <row r="1305" spans="1:18" x14ac:dyDescent="0.25">
      <c r="A1305" s="7" t="s">
        <v>5511</v>
      </c>
      <c r="B1305" s="7" t="s">
        <v>5512</v>
      </c>
      <c r="C1305" s="7" t="s">
        <v>5513</v>
      </c>
      <c r="D1305" s="7" t="s">
        <v>5514</v>
      </c>
      <c r="E1305" s="8" t="s">
        <v>434</v>
      </c>
      <c r="F1305" s="8">
        <v>1313100</v>
      </c>
      <c r="G1305" s="7" t="s">
        <v>35</v>
      </c>
      <c r="H1305" s="7" t="s">
        <v>635</v>
      </c>
      <c r="I1305" s="9"/>
      <c r="J1305" s="7" t="s">
        <v>1838</v>
      </c>
      <c r="K1305" s="10" t="s">
        <v>1838</v>
      </c>
      <c r="L1305" s="7">
        <v>1</v>
      </c>
      <c r="M1305" s="11">
        <v>40261</v>
      </c>
      <c r="N1305" s="7" t="s">
        <v>1566</v>
      </c>
      <c r="O1305" s="7" t="s">
        <v>97</v>
      </c>
      <c r="P1305" s="10">
        <v>2010</v>
      </c>
      <c r="Q1305" s="12">
        <v>41031</v>
      </c>
      <c r="R1305" s="12">
        <v>41031</v>
      </c>
    </row>
    <row r="1306" spans="1:18" x14ac:dyDescent="0.25">
      <c r="A1306" s="7" t="s">
        <v>5515</v>
      </c>
      <c r="B1306" s="7" t="s">
        <v>5516</v>
      </c>
      <c r="C1306" s="7" t="s">
        <v>5517</v>
      </c>
      <c r="D1306" s="7" t="s">
        <v>5518</v>
      </c>
      <c r="E1306" s="8" t="s">
        <v>5519</v>
      </c>
      <c r="F1306" s="8">
        <v>0</v>
      </c>
      <c r="G1306" s="7" t="s">
        <v>35</v>
      </c>
      <c r="I1306" s="9"/>
      <c r="J1306" s="7"/>
      <c r="L1306" s="7">
        <v>1</v>
      </c>
      <c r="Q1306" s="12">
        <v>41803</v>
      </c>
      <c r="R1306" s="12">
        <v>41803</v>
      </c>
    </row>
    <row r="1307" spans="1:18" x14ac:dyDescent="0.25">
      <c r="A1307" s="7" t="s">
        <v>5520</v>
      </c>
      <c r="B1307" s="7" t="s">
        <v>5521</v>
      </c>
      <c r="C1307" s="7" t="s">
        <v>5522</v>
      </c>
      <c r="D1307" s="7" t="s">
        <v>78</v>
      </c>
      <c r="E1307" s="8" t="s">
        <v>79</v>
      </c>
      <c r="F1307" s="8">
        <v>103063800</v>
      </c>
      <c r="G1307" s="7" t="s">
        <v>35</v>
      </c>
      <c r="H1307" s="7" t="s">
        <v>205</v>
      </c>
      <c r="I1307" s="9"/>
      <c r="J1307" s="7" t="s">
        <v>292</v>
      </c>
      <c r="K1307" s="10" t="s">
        <v>292</v>
      </c>
      <c r="L1307" s="7">
        <v>4</v>
      </c>
      <c r="M1307" s="11">
        <v>37622</v>
      </c>
      <c r="N1307" s="7" t="s">
        <v>814</v>
      </c>
      <c r="O1307" s="7" t="s">
        <v>815</v>
      </c>
      <c r="P1307" s="10">
        <v>2003</v>
      </c>
      <c r="Q1307" s="12">
        <v>39052</v>
      </c>
      <c r="R1307" s="12">
        <v>41548</v>
      </c>
    </row>
    <row r="1308" spans="1:18" x14ac:dyDescent="0.25">
      <c r="A1308" s="7" t="s">
        <v>5523</v>
      </c>
      <c r="B1308" s="7" t="s">
        <v>5524</v>
      </c>
      <c r="C1308" s="7" t="s">
        <v>5525</v>
      </c>
      <c r="D1308" s="7" t="s">
        <v>5526</v>
      </c>
      <c r="E1308" s="8" t="s">
        <v>5527</v>
      </c>
      <c r="F1308" s="8">
        <v>100000</v>
      </c>
      <c r="G1308" s="7" t="s">
        <v>35</v>
      </c>
      <c r="H1308" s="7" t="s">
        <v>108</v>
      </c>
      <c r="I1308" s="9"/>
      <c r="J1308" s="7" t="s">
        <v>109</v>
      </c>
      <c r="K1308" s="10" t="s">
        <v>109</v>
      </c>
      <c r="L1308" s="7">
        <v>1</v>
      </c>
      <c r="M1308" s="11">
        <v>41654</v>
      </c>
      <c r="N1308" s="7" t="s">
        <v>63</v>
      </c>
      <c r="O1308" s="7" t="s">
        <v>64</v>
      </c>
      <c r="P1308" s="10">
        <v>2014</v>
      </c>
      <c r="Q1308" s="12">
        <v>41395</v>
      </c>
      <c r="R1308" s="12">
        <v>41395</v>
      </c>
    </row>
    <row r="1309" spans="1:18" x14ac:dyDescent="0.25">
      <c r="A1309" s="7" t="s">
        <v>5528</v>
      </c>
      <c r="B1309" s="7" t="s">
        <v>5529</v>
      </c>
      <c r="D1309" s="7" t="s">
        <v>106</v>
      </c>
      <c r="E1309" s="8" t="s">
        <v>107</v>
      </c>
      <c r="F1309" s="8">
        <v>0</v>
      </c>
      <c r="G1309" s="7" t="s">
        <v>35</v>
      </c>
      <c r="H1309" s="7" t="s">
        <v>24</v>
      </c>
      <c r="I1309" s="9" t="s">
        <v>298</v>
      </c>
      <c r="J1309" s="7" t="s">
        <v>4806</v>
      </c>
      <c r="K1309" s="10" t="s">
        <v>4806</v>
      </c>
      <c r="L1309" s="7">
        <v>1</v>
      </c>
      <c r="M1309" s="11">
        <v>41327</v>
      </c>
      <c r="N1309" s="7" t="s">
        <v>1258</v>
      </c>
      <c r="O1309" s="7" t="s">
        <v>147</v>
      </c>
      <c r="P1309" s="10">
        <v>2013</v>
      </c>
      <c r="Q1309" s="12">
        <v>41330</v>
      </c>
      <c r="R1309" s="12">
        <v>41330</v>
      </c>
    </row>
    <row r="1310" spans="1:18" x14ac:dyDescent="0.25">
      <c r="A1310" s="7" t="s">
        <v>5530</v>
      </c>
      <c r="B1310" s="7" t="s">
        <v>5531</v>
      </c>
      <c r="C1310" s="7" t="s">
        <v>5532</v>
      </c>
      <c r="D1310" s="7" t="s">
        <v>5533</v>
      </c>
      <c r="E1310" s="8" t="s">
        <v>533</v>
      </c>
      <c r="F1310" s="8">
        <v>40000</v>
      </c>
      <c r="G1310" s="7" t="s">
        <v>35</v>
      </c>
      <c r="I1310" s="9"/>
      <c r="J1310" s="7"/>
      <c r="L1310" s="7">
        <v>1</v>
      </c>
      <c r="Q1310" s="12">
        <v>41792</v>
      </c>
      <c r="R1310" s="12">
        <v>41792</v>
      </c>
    </row>
    <row r="1311" spans="1:18" x14ac:dyDescent="0.25">
      <c r="A1311" s="7" t="s">
        <v>5534</v>
      </c>
      <c r="B1311" s="7" t="s">
        <v>5535</v>
      </c>
      <c r="C1311" s="7" t="s">
        <v>5536</v>
      </c>
      <c r="D1311" s="7" t="s">
        <v>275</v>
      </c>
      <c r="E1311" s="8" t="s">
        <v>276</v>
      </c>
      <c r="F1311" s="8">
        <v>1440000</v>
      </c>
      <c r="G1311" s="7" t="s">
        <v>35</v>
      </c>
      <c r="I1311" s="9"/>
      <c r="J1311" s="7"/>
      <c r="L1311" s="7">
        <v>1</v>
      </c>
      <c r="Q1311" s="12">
        <v>40380</v>
      </c>
      <c r="R1311" s="12">
        <v>40380</v>
      </c>
    </row>
    <row r="1312" spans="1:18" x14ac:dyDescent="0.25">
      <c r="A1312" s="7" t="s">
        <v>5537</v>
      </c>
      <c r="B1312" s="7" t="s">
        <v>5538</v>
      </c>
      <c r="C1312" s="7" t="s">
        <v>5539</v>
      </c>
      <c r="D1312" s="7" t="s">
        <v>5540</v>
      </c>
      <c r="E1312" s="8" t="s">
        <v>5519</v>
      </c>
      <c r="F1312" s="8">
        <v>736050</v>
      </c>
      <c r="G1312" s="7" t="s">
        <v>35</v>
      </c>
      <c r="H1312" s="7" t="s">
        <v>196</v>
      </c>
      <c r="I1312" s="9"/>
      <c r="J1312" s="7" t="s">
        <v>197</v>
      </c>
      <c r="K1312" s="10" t="s">
        <v>5541</v>
      </c>
      <c r="L1312" s="7">
        <v>1</v>
      </c>
      <c r="M1312" s="11">
        <v>40848</v>
      </c>
      <c r="N1312" s="7" t="s">
        <v>2287</v>
      </c>
      <c r="O1312" s="7" t="s">
        <v>74</v>
      </c>
      <c r="P1312" s="10">
        <v>2011</v>
      </c>
      <c r="Q1312" s="12">
        <v>39448</v>
      </c>
      <c r="R1312" s="12">
        <v>39448</v>
      </c>
    </row>
    <row r="1313" spans="1:18" x14ac:dyDescent="0.25">
      <c r="A1313" s="7" t="s">
        <v>5542</v>
      </c>
      <c r="B1313" s="7" t="s">
        <v>5543</v>
      </c>
      <c r="C1313" s="7" t="s">
        <v>5544</v>
      </c>
      <c r="D1313" s="7" t="s">
        <v>5545</v>
      </c>
      <c r="E1313" s="8" t="s">
        <v>323</v>
      </c>
      <c r="F1313" s="8">
        <v>1000000</v>
      </c>
      <c r="H1313" s="7" t="s">
        <v>446</v>
      </c>
      <c r="I1313" s="9"/>
      <c r="J1313" s="7" t="s">
        <v>1211</v>
      </c>
      <c r="L1313" s="7">
        <v>1</v>
      </c>
      <c r="M1313" s="11">
        <v>40286</v>
      </c>
      <c r="N1313" s="7" t="s">
        <v>4205</v>
      </c>
      <c r="O1313" s="7" t="s">
        <v>1110</v>
      </c>
      <c r="P1313" s="10">
        <v>2010</v>
      </c>
      <c r="Q1313" s="12">
        <v>41122</v>
      </c>
      <c r="R1313" s="12">
        <v>41122</v>
      </c>
    </row>
    <row r="1314" spans="1:18" x14ac:dyDescent="0.25">
      <c r="A1314" s="7" t="s">
        <v>5546</v>
      </c>
      <c r="B1314" s="7" t="s">
        <v>5547</v>
      </c>
      <c r="C1314" s="7" t="s">
        <v>5548</v>
      </c>
      <c r="D1314" s="7" t="s">
        <v>122</v>
      </c>
      <c r="E1314" s="8" t="s">
        <v>123</v>
      </c>
      <c r="F1314" s="8">
        <v>18000000</v>
      </c>
      <c r="G1314" s="7" t="s">
        <v>35</v>
      </c>
      <c r="H1314" s="7" t="s">
        <v>24</v>
      </c>
      <c r="I1314" s="9" t="s">
        <v>93</v>
      </c>
      <c r="J1314" s="7" t="s">
        <v>314</v>
      </c>
      <c r="K1314" s="10" t="s">
        <v>5549</v>
      </c>
      <c r="L1314" s="7">
        <v>1</v>
      </c>
      <c r="M1314" s="11">
        <v>27760</v>
      </c>
      <c r="N1314" s="7" t="s">
        <v>3375</v>
      </c>
      <c r="O1314" s="7" t="s">
        <v>3376</v>
      </c>
      <c r="P1314" s="10">
        <v>1976</v>
      </c>
      <c r="Q1314" s="12">
        <v>41550</v>
      </c>
      <c r="R1314" s="12">
        <v>41550</v>
      </c>
    </row>
    <row r="1315" spans="1:18" x14ac:dyDescent="0.25">
      <c r="A1315" s="7" t="s">
        <v>5550</v>
      </c>
      <c r="B1315" s="7" t="s">
        <v>5551</v>
      </c>
      <c r="C1315" s="7" t="s">
        <v>5552</v>
      </c>
      <c r="D1315" s="7" t="s">
        <v>5553</v>
      </c>
      <c r="E1315" s="8" t="s">
        <v>3645</v>
      </c>
      <c r="F1315" s="8">
        <v>1200000</v>
      </c>
      <c r="G1315" s="7" t="s">
        <v>35</v>
      </c>
      <c r="H1315" s="7" t="s">
        <v>24</v>
      </c>
      <c r="I1315" s="9" t="s">
        <v>161</v>
      </c>
      <c r="J1315" s="7" t="s">
        <v>162</v>
      </c>
      <c r="K1315" s="10" t="s">
        <v>2723</v>
      </c>
      <c r="L1315" s="7">
        <v>1</v>
      </c>
      <c r="M1315" s="11">
        <v>40940</v>
      </c>
      <c r="N1315" s="7" t="s">
        <v>325</v>
      </c>
      <c r="O1315" s="7" t="s">
        <v>112</v>
      </c>
      <c r="P1315" s="10">
        <v>2012</v>
      </c>
      <c r="Q1315" s="12">
        <v>41527</v>
      </c>
      <c r="R1315" s="12">
        <v>41527</v>
      </c>
    </row>
    <row r="1316" spans="1:18" x14ac:dyDescent="0.25">
      <c r="A1316" s="7" t="s">
        <v>5554</v>
      </c>
      <c r="B1316" s="7" t="s">
        <v>5555</v>
      </c>
      <c r="C1316" s="7" t="s">
        <v>5556</v>
      </c>
      <c r="D1316" s="7" t="s">
        <v>5557</v>
      </c>
      <c r="E1316" s="8" t="s">
        <v>2079</v>
      </c>
      <c r="F1316" s="8">
        <v>269133</v>
      </c>
      <c r="G1316" s="7" t="s">
        <v>35</v>
      </c>
      <c r="H1316" s="7" t="s">
        <v>196</v>
      </c>
      <c r="I1316" s="9"/>
      <c r="J1316" s="7" t="s">
        <v>197</v>
      </c>
      <c r="K1316" s="10" t="s">
        <v>4624</v>
      </c>
      <c r="L1316" s="7">
        <v>2</v>
      </c>
      <c r="M1316" s="11">
        <v>41000</v>
      </c>
      <c r="N1316" s="7" t="s">
        <v>820</v>
      </c>
      <c r="O1316" s="7" t="s">
        <v>29</v>
      </c>
      <c r="P1316" s="10">
        <v>2012</v>
      </c>
      <c r="Q1316" s="12">
        <v>41061</v>
      </c>
      <c r="R1316" s="12">
        <v>41244</v>
      </c>
    </row>
    <row r="1317" spans="1:18" x14ac:dyDescent="0.25">
      <c r="A1317" s="7" t="s">
        <v>5558</v>
      </c>
      <c r="B1317" s="7" t="s">
        <v>5559</v>
      </c>
      <c r="C1317" s="7" t="s">
        <v>5560</v>
      </c>
      <c r="D1317" s="7" t="s">
        <v>5561</v>
      </c>
      <c r="E1317" s="8" t="s">
        <v>3461</v>
      </c>
      <c r="F1317" s="8">
        <v>17776000</v>
      </c>
      <c r="G1317" s="7" t="s">
        <v>35</v>
      </c>
      <c r="H1317" s="7" t="s">
        <v>1347</v>
      </c>
      <c r="I1317" s="9"/>
      <c r="J1317" s="7" t="s">
        <v>1348</v>
      </c>
      <c r="K1317" s="10" t="s">
        <v>1348</v>
      </c>
      <c r="L1317" s="7">
        <v>1</v>
      </c>
      <c r="M1317" s="11">
        <v>36950</v>
      </c>
      <c r="N1317" s="7" t="s">
        <v>5562</v>
      </c>
      <c r="O1317" s="7" t="s">
        <v>155</v>
      </c>
      <c r="P1317" s="10">
        <v>2001</v>
      </c>
      <c r="Q1317" s="12">
        <v>40543</v>
      </c>
      <c r="R1317" s="12">
        <v>40543</v>
      </c>
    </row>
    <row r="1318" spans="1:18" x14ac:dyDescent="0.25">
      <c r="A1318" s="7" t="s">
        <v>5563</v>
      </c>
      <c r="B1318" s="7" t="s">
        <v>5564</v>
      </c>
      <c r="C1318" s="7" t="s">
        <v>5565</v>
      </c>
      <c r="D1318" s="7" t="s">
        <v>625</v>
      </c>
      <c r="E1318" s="8" t="s">
        <v>323</v>
      </c>
      <c r="F1318" s="8">
        <v>1000000</v>
      </c>
      <c r="G1318" s="7" t="s">
        <v>23</v>
      </c>
      <c r="H1318" s="7" t="s">
        <v>24</v>
      </c>
      <c r="I1318" s="9" t="s">
        <v>36</v>
      </c>
      <c r="J1318" s="7" t="s">
        <v>181</v>
      </c>
      <c r="K1318" s="10" t="s">
        <v>953</v>
      </c>
      <c r="L1318" s="7">
        <v>1</v>
      </c>
      <c r="Q1318" s="12">
        <v>39981</v>
      </c>
      <c r="R1318" s="12">
        <v>39981</v>
      </c>
    </row>
    <row r="1319" spans="1:18" x14ac:dyDescent="0.25">
      <c r="A1319" s="7" t="s">
        <v>5566</v>
      </c>
      <c r="B1319" s="7" t="s">
        <v>5567</v>
      </c>
      <c r="C1319" s="7" t="s">
        <v>5568</v>
      </c>
      <c r="D1319" s="7" t="s">
        <v>78</v>
      </c>
      <c r="E1319" s="8" t="s">
        <v>79</v>
      </c>
      <c r="F1319" s="8">
        <v>24997</v>
      </c>
      <c r="G1319" s="7" t="s">
        <v>80</v>
      </c>
      <c r="H1319" s="7" t="s">
        <v>52</v>
      </c>
      <c r="I1319" s="9"/>
      <c r="J1319" s="7" t="s">
        <v>53</v>
      </c>
      <c r="K1319" s="10" t="s">
        <v>346</v>
      </c>
      <c r="L1319" s="7">
        <v>1</v>
      </c>
      <c r="M1319" s="11">
        <v>40544</v>
      </c>
      <c r="N1319" s="7" t="s">
        <v>537</v>
      </c>
      <c r="O1319" s="7" t="s">
        <v>505</v>
      </c>
      <c r="P1319" s="10">
        <v>2011</v>
      </c>
      <c r="Q1319" s="12">
        <v>40664</v>
      </c>
      <c r="R1319" s="12">
        <v>40664</v>
      </c>
    </row>
    <row r="1320" spans="1:18" x14ac:dyDescent="0.25">
      <c r="A1320" s="7" t="s">
        <v>5569</v>
      </c>
      <c r="B1320" s="7" t="s">
        <v>5570</v>
      </c>
      <c r="C1320" s="7" t="s">
        <v>5571</v>
      </c>
      <c r="D1320" s="7" t="s">
        <v>5572</v>
      </c>
      <c r="E1320" s="8" t="s">
        <v>79</v>
      </c>
      <c r="F1320" s="8">
        <v>351681</v>
      </c>
      <c r="H1320" s="7" t="s">
        <v>446</v>
      </c>
      <c r="I1320" s="9"/>
      <c r="J1320" s="7" t="s">
        <v>447</v>
      </c>
      <c r="K1320" s="10" t="s">
        <v>447</v>
      </c>
      <c r="L1320" s="7">
        <v>2</v>
      </c>
      <c r="M1320" s="11">
        <v>40057</v>
      </c>
      <c r="N1320" s="7" t="s">
        <v>1265</v>
      </c>
      <c r="O1320" s="7" t="s">
        <v>267</v>
      </c>
      <c r="P1320" s="10">
        <v>2009</v>
      </c>
      <c r="Q1320" s="12">
        <v>41499</v>
      </c>
      <c r="R1320" s="12">
        <v>41499</v>
      </c>
    </row>
    <row r="1321" spans="1:18" x14ac:dyDescent="0.25">
      <c r="A1321" s="7" t="s">
        <v>5573</v>
      </c>
      <c r="B1321" s="7" t="s">
        <v>5574</v>
      </c>
      <c r="C1321" s="7" t="s">
        <v>5575</v>
      </c>
      <c r="D1321" s="7" t="s">
        <v>78</v>
      </c>
      <c r="E1321" s="8" t="s">
        <v>79</v>
      </c>
      <c r="F1321" s="8">
        <v>0</v>
      </c>
      <c r="G1321" s="7" t="s">
        <v>35</v>
      </c>
      <c r="H1321" s="7" t="s">
        <v>205</v>
      </c>
      <c r="I1321" s="9"/>
      <c r="J1321" s="7" t="s">
        <v>206</v>
      </c>
      <c r="K1321" s="10" t="s">
        <v>206</v>
      </c>
      <c r="L1321" s="7">
        <v>2</v>
      </c>
      <c r="M1321" s="11">
        <v>40179</v>
      </c>
      <c r="N1321" s="7" t="s">
        <v>96</v>
      </c>
      <c r="O1321" s="7" t="s">
        <v>97</v>
      </c>
      <c r="P1321" s="10">
        <v>2010</v>
      </c>
      <c r="Q1321" s="12">
        <v>41064</v>
      </c>
      <c r="R1321" s="12">
        <v>41821</v>
      </c>
    </row>
    <row r="1322" spans="1:18" x14ac:dyDescent="0.25">
      <c r="A1322" s="7" t="s">
        <v>5576</v>
      </c>
      <c r="B1322" s="7" t="s">
        <v>5577</v>
      </c>
      <c r="C1322" s="7" t="s">
        <v>5578</v>
      </c>
      <c r="D1322" s="7" t="s">
        <v>78</v>
      </c>
      <c r="E1322" s="8" t="s">
        <v>79</v>
      </c>
      <c r="F1322" s="8">
        <v>0</v>
      </c>
      <c r="G1322" s="7" t="s">
        <v>35</v>
      </c>
      <c r="H1322" s="7" t="s">
        <v>24</v>
      </c>
      <c r="I1322" s="9" t="s">
        <v>36</v>
      </c>
      <c r="J1322" s="7" t="s">
        <v>181</v>
      </c>
      <c r="K1322" s="10" t="s">
        <v>1073</v>
      </c>
      <c r="L1322" s="7">
        <v>1</v>
      </c>
      <c r="M1322" s="11">
        <v>40909</v>
      </c>
      <c r="N1322" s="7" t="s">
        <v>111</v>
      </c>
      <c r="O1322" s="7" t="s">
        <v>112</v>
      </c>
      <c r="P1322" s="10">
        <v>2012</v>
      </c>
      <c r="Q1322" s="12">
        <v>41652</v>
      </c>
      <c r="R1322" s="12">
        <v>41652</v>
      </c>
    </row>
    <row r="1323" spans="1:18" x14ac:dyDescent="0.25">
      <c r="A1323" s="7" t="s">
        <v>5579</v>
      </c>
      <c r="B1323" s="7" t="s">
        <v>5580</v>
      </c>
      <c r="C1323" s="7" t="s">
        <v>5581</v>
      </c>
      <c r="D1323" s="7" t="s">
        <v>5582</v>
      </c>
      <c r="E1323" s="8" t="s">
        <v>341</v>
      </c>
      <c r="F1323" s="8">
        <v>22800000</v>
      </c>
      <c r="G1323" s="7" t="s">
        <v>23</v>
      </c>
      <c r="H1323" s="7" t="s">
        <v>24</v>
      </c>
      <c r="I1323" s="9" t="s">
        <v>188</v>
      </c>
      <c r="J1323" s="7" t="s">
        <v>189</v>
      </c>
      <c r="K1323" s="10" t="s">
        <v>189</v>
      </c>
      <c r="L1323" s="7">
        <v>3</v>
      </c>
      <c r="M1323" s="11">
        <v>38353</v>
      </c>
      <c r="N1323" s="7" t="s">
        <v>435</v>
      </c>
      <c r="O1323" s="7" t="s">
        <v>436</v>
      </c>
      <c r="P1323" s="10">
        <v>2005</v>
      </c>
      <c r="Q1323" s="12">
        <v>39114</v>
      </c>
      <c r="R1323" s="12">
        <v>40637</v>
      </c>
    </row>
    <row r="1324" spans="1:18" x14ac:dyDescent="0.25">
      <c r="A1324" s="7" t="s">
        <v>5583</v>
      </c>
      <c r="B1324" s="7" t="s">
        <v>5584</v>
      </c>
      <c r="C1324" s="7" t="s">
        <v>5585</v>
      </c>
      <c r="D1324" s="7" t="s">
        <v>5586</v>
      </c>
      <c r="E1324" s="8" t="s">
        <v>552</v>
      </c>
      <c r="F1324" s="8">
        <v>2200000</v>
      </c>
      <c r="G1324" s="7" t="s">
        <v>35</v>
      </c>
      <c r="H1324" s="7" t="s">
        <v>24</v>
      </c>
      <c r="I1324" s="9" t="s">
        <v>93</v>
      </c>
      <c r="J1324" s="7" t="s">
        <v>314</v>
      </c>
      <c r="K1324" s="10" t="s">
        <v>314</v>
      </c>
      <c r="L1324" s="7">
        <v>2</v>
      </c>
      <c r="M1324" s="11">
        <v>40330</v>
      </c>
      <c r="N1324" s="7" t="s">
        <v>1109</v>
      </c>
      <c r="O1324" s="7" t="s">
        <v>1110</v>
      </c>
      <c r="P1324" s="10">
        <v>2010</v>
      </c>
      <c r="Q1324" s="12">
        <v>41522</v>
      </c>
      <c r="R1324" s="12">
        <v>41767</v>
      </c>
    </row>
    <row r="1325" spans="1:18" x14ac:dyDescent="0.25">
      <c r="A1325" s="7" t="s">
        <v>5587</v>
      </c>
      <c r="B1325" s="7" t="s">
        <v>5588</v>
      </c>
      <c r="C1325" s="7" t="s">
        <v>5589</v>
      </c>
      <c r="D1325" s="7" t="s">
        <v>106</v>
      </c>
      <c r="E1325" s="8" t="s">
        <v>107</v>
      </c>
      <c r="F1325" s="8">
        <v>16000000</v>
      </c>
      <c r="G1325" s="7" t="s">
        <v>35</v>
      </c>
      <c r="H1325" s="7" t="s">
        <v>354</v>
      </c>
      <c r="I1325" s="9"/>
      <c r="J1325" s="7" t="s">
        <v>1140</v>
      </c>
      <c r="K1325" s="10" t="s">
        <v>1140</v>
      </c>
      <c r="L1325" s="7">
        <v>1</v>
      </c>
      <c r="M1325" s="11">
        <v>38718</v>
      </c>
      <c r="N1325" s="7" t="s">
        <v>400</v>
      </c>
      <c r="O1325" s="7" t="s">
        <v>401</v>
      </c>
      <c r="P1325" s="10">
        <v>2006</v>
      </c>
      <c r="Q1325" s="12">
        <v>41796</v>
      </c>
      <c r="R1325" s="12">
        <v>41796</v>
      </c>
    </row>
    <row r="1326" spans="1:18" x14ac:dyDescent="0.25">
      <c r="A1326" s="7" t="s">
        <v>5590</v>
      </c>
      <c r="B1326" s="7" t="s">
        <v>5591</v>
      </c>
      <c r="C1326" s="7" t="s">
        <v>5592</v>
      </c>
      <c r="D1326" s="7" t="s">
        <v>625</v>
      </c>
      <c r="E1326" s="8" t="s">
        <v>323</v>
      </c>
      <c r="F1326" s="8">
        <v>125001</v>
      </c>
      <c r="G1326" s="7" t="s">
        <v>35</v>
      </c>
      <c r="H1326" s="7" t="s">
        <v>24</v>
      </c>
      <c r="I1326" s="9" t="s">
        <v>25</v>
      </c>
      <c r="J1326" s="7" t="s">
        <v>26</v>
      </c>
      <c r="K1326" s="10" t="s">
        <v>4479</v>
      </c>
      <c r="L1326" s="7">
        <v>1</v>
      </c>
      <c r="M1326" s="11">
        <v>39814</v>
      </c>
      <c r="N1326" s="7" t="s">
        <v>171</v>
      </c>
      <c r="O1326" s="7" t="s">
        <v>172</v>
      </c>
      <c r="P1326" s="10">
        <v>2009</v>
      </c>
      <c r="Q1326" s="12">
        <v>41524</v>
      </c>
      <c r="R1326" s="12">
        <v>41524</v>
      </c>
    </row>
    <row r="1327" spans="1:18" x14ac:dyDescent="0.25">
      <c r="A1327" s="7" t="s">
        <v>5593</v>
      </c>
      <c r="B1327" s="7" t="s">
        <v>5594</v>
      </c>
      <c r="C1327" s="7" t="s">
        <v>5595</v>
      </c>
      <c r="D1327" s="7" t="s">
        <v>275</v>
      </c>
      <c r="E1327" s="8" t="s">
        <v>276</v>
      </c>
      <c r="F1327" s="8">
        <v>7540560</v>
      </c>
      <c r="G1327" s="7" t="s">
        <v>35</v>
      </c>
      <c r="H1327" s="7" t="s">
        <v>24</v>
      </c>
      <c r="I1327" s="9" t="s">
        <v>36</v>
      </c>
      <c r="J1327" s="7" t="s">
        <v>181</v>
      </c>
      <c r="K1327" s="10" t="s">
        <v>182</v>
      </c>
      <c r="L1327" s="7">
        <v>3</v>
      </c>
      <c r="M1327" s="11">
        <v>39083</v>
      </c>
      <c r="N1327" s="7" t="s">
        <v>88</v>
      </c>
      <c r="O1327" s="7" t="s">
        <v>89</v>
      </c>
      <c r="P1327" s="10">
        <v>2007</v>
      </c>
      <c r="Q1327" s="12">
        <v>40393</v>
      </c>
      <c r="R1327" s="12">
        <v>41091</v>
      </c>
    </row>
    <row r="1328" spans="1:18" x14ac:dyDescent="0.25">
      <c r="A1328" s="7" t="s">
        <v>5596</v>
      </c>
      <c r="B1328" s="7" t="s">
        <v>5597</v>
      </c>
      <c r="C1328" s="7" t="s">
        <v>5598</v>
      </c>
      <c r="D1328" s="7" t="s">
        <v>5599</v>
      </c>
      <c r="E1328" s="8" t="s">
        <v>5600</v>
      </c>
      <c r="F1328" s="8">
        <v>1908820</v>
      </c>
      <c r="G1328" s="7" t="s">
        <v>35</v>
      </c>
      <c r="H1328" s="7" t="s">
        <v>52</v>
      </c>
      <c r="I1328" s="9"/>
      <c r="J1328" s="7" t="s">
        <v>53</v>
      </c>
      <c r="K1328" s="10" t="s">
        <v>53</v>
      </c>
      <c r="L1328" s="7">
        <v>2</v>
      </c>
      <c r="M1328" s="11">
        <v>40634</v>
      </c>
      <c r="N1328" s="7" t="s">
        <v>54</v>
      </c>
      <c r="O1328" s="7" t="s">
        <v>55</v>
      </c>
      <c r="P1328" s="10">
        <v>2011</v>
      </c>
      <c r="Q1328" s="12">
        <v>40634</v>
      </c>
      <c r="R1328" s="12">
        <v>41305</v>
      </c>
    </row>
    <row r="1329" spans="1:18" x14ac:dyDescent="0.25">
      <c r="A1329" s="7" t="s">
        <v>5601</v>
      </c>
      <c r="B1329" s="7" t="s">
        <v>5602</v>
      </c>
      <c r="C1329" s="7" t="s">
        <v>5603</v>
      </c>
      <c r="D1329" s="7" t="s">
        <v>78</v>
      </c>
      <c r="E1329" s="8" t="s">
        <v>79</v>
      </c>
      <c r="F1329" s="8">
        <v>1400000</v>
      </c>
      <c r="G1329" s="7" t="s">
        <v>80</v>
      </c>
      <c r="H1329" s="7" t="s">
        <v>24</v>
      </c>
      <c r="I1329" s="9" t="s">
        <v>36</v>
      </c>
      <c r="J1329" s="7" t="s">
        <v>181</v>
      </c>
      <c r="K1329" s="10" t="s">
        <v>794</v>
      </c>
      <c r="L1329" s="7">
        <v>2</v>
      </c>
      <c r="M1329" s="11">
        <v>38718</v>
      </c>
      <c r="N1329" s="7" t="s">
        <v>400</v>
      </c>
      <c r="O1329" s="7" t="s">
        <v>401</v>
      </c>
      <c r="P1329" s="10">
        <v>2006</v>
      </c>
      <c r="Q1329" s="12">
        <v>39083</v>
      </c>
      <c r="R1329" s="12">
        <v>39568</v>
      </c>
    </row>
    <row r="1330" spans="1:18" x14ac:dyDescent="0.25">
      <c r="A1330" s="7" t="s">
        <v>5604</v>
      </c>
      <c r="B1330" s="7" t="s">
        <v>5605</v>
      </c>
      <c r="C1330" s="7" t="s">
        <v>5606</v>
      </c>
      <c r="D1330" s="7" t="s">
        <v>5607</v>
      </c>
      <c r="E1330" s="8" t="s">
        <v>170</v>
      </c>
      <c r="F1330" s="8">
        <v>250000</v>
      </c>
      <c r="G1330" s="7" t="s">
        <v>35</v>
      </c>
      <c r="H1330" s="7" t="s">
        <v>24</v>
      </c>
      <c r="I1330" s="9" t="s">
        <v>129</v>
      </c>
      <c r="J1330" s="7" t="s">
        <v>130</v>
      </c>
      <c r="K1330" s="10" t="s">
        <v>5423</v>
      </c>
      <c r="L1330" s="7">
        <v>1</v>
      </c>
      <c r="M1330" s="11">
        <v>40803</v>
      </c>
      <c r="N1330" s="7" t="s">
        <v>229</v>
      </c>
      <c r="O1330" s="7" t="s">
        <v>230</v>
      </c>
      <c r="P1330" s="10">
        <v>2011</v>
      </c>
      <c r="Q1330" s="12">
        <v>40544</v>
      </c>
      <c r="R1330" s="12">
        <v>40544</v>
      </c>
    </row>
    <row r="1331" spans="1:18" x14ac:dyDescent="0.25">
      <c r="A1331" s="7" t="s">
        <v>5608</v>
      </c>
      <c r="B1331" s="7" t="s">
        <v>5609</v>
      </c>
      <c r="C1331" s="7" t="s">
        <v>5610</v>
      </c>
      <c r="D1331" s="7" t="s">
        <v>5611</v>
      </c>
      <c r="E1331" s="8" t="s">
        <v>5612</v>
      </c>
      <c r="F1331" s="8">
        <v>0</v>
      </c>
      <c r="G1331" s="7" t="s">
        <v>35</v>
      </c>
      <c r="H1331" s="7" t="s">
        <v>626</v>
      </c>
      <c r="I1331" s="9"/>
      <c r="J1331" s="7" t="s">
        <v>1398</v>
      </c>
      <c r="K1331" s="10" t="s">
        <v>1398</v>
      </c>
      <c r="L1331" s="7">
        <v>1</v>
      </c>
      <c r="M1331" s="11">
        <v>41687</v>
      </c>
      <c r="N1331" s="7" t="s">
        <v>1308</v>
      </c>
      <c r="O1331" s="7" t="s">
        <v>64</v>
      </c>
      <c r="P1331" s="10">
        <v>2014</v>
      </c>
      <c r="Q1331" s="12">
        <v>41687</v>
      </c>
      <c r="R1331" s="12">
        <v>41687</v>
      </c>
    </row>
    <row r="1332" spans="1:18" x14ac:dyDescent="0.25">
      <c r="A1332" s="7" t="s">
        <v>5613</v>
      </c>
      <c r="B1332" s="7" t="s">
        <v>5614</v>
      </c>
      <c r="C1332" s="7" t="s">
        <v>5615</v>
      </c>
      <c r="D1332" s="7" t="s">
        <v>5616</v>
      </c>
      <c r="E1332" s="8" t="s">
        <v>204</v>
      </c>
      <c r="F1332" s="8">
        <v>6400000</v>
      </c>
      <c r="G1332" s="7" t="s">
        <v>35</v>
      </c>
      <c r="H1332" s="7" t="s">
        <v>477</v>
      </c>
      <c r="I1332" s="9"/>
      <c r="J1332" s="7" t="s">
        <v>478</v>
      </c>
      <c r="K1332" s="10" t="s">
        <v>478</v>
      </c>
      <c r="L1332" s="7">
        <v>2</v>
      </c>
      <c r="M1332" s="11">
        <v>39448</v>
      </c>
      <c r="N1332" s="7" t="s">
        <v>164</v>
      </c>
      <c r="O1332" s="7" t="s">
        <v>165</v>
      </c>
      <c r="P1332" s="10">
        <v>2008</v>
      </c>
      <c r="Q1332" s="12">
        <v>41353</v>
      </c>
      <c r="R1332" s="12">
        <v>41711</v>
      </c>
    </row>
    <row r="1333" spans="1:18" x14ac:dyDescent="0.25">
      <c r="A1333" s="7" t="s">
        <v>5617</v>
      </c>
      <c r="B1333" s="7" t="s">
        <v>5618</v>
      </c>
      <c r="C1333" s="7" t="s">
        <v>5619</v>
      </c>
      <c r="D1333" s="7" t="s">
        <v>5620</v>
      </c>
      <c r="E1333" s="8" t="s">
        <v>2487</v>
      </c>
      <c r="F1333" s="8">
        <v>650000</v>
      </c>
      <c r="H1333" s="7" t="s">
        <v>24</v>
      </c>
      <c r="I1333" s="9" t="s">
        <v>116</v>
      </c>
      <c r="J1333" s="7" t="s">
        <v>1586</v>
      </c>
      <c r="K1333" s="10" t="s">
        <v>2230</v>
      </c>
      <c r="L1333" s="7">
        <v>1</v>
      </c>
      <c r="M1333" s="11">
        <v>39814</v>
      </c>
      <c r="N1333" s="7" t="s">
        <v>171</v>
      </c>
      <c r="O1333" s="7" t="s">
        <v>172</v>
      </c>
      <c r="P1333" s="10">
        <v>2009</v>
      </c>
      <c r="Q1333" s="12">
        <v>40736</v>
      </c>
      <c r="R1333" s="12">
        <v>40736</v>
      </c>
    </row>
    <row r="1334" spans="1:18" x14ac:dyDescent="0.25">
      <c r="A1334" s="7" t="s">
        <v>5621</v>
      </c>
      <c r="B1334" s="7" t="s">
        <v>5622</v>
      </c>
      <c r="C1334" s="7" t="s">
        <v>5623</v>
      </c>
      <c r="D1334" s="7" t="s">
        <v>78</v>
      </c>
      <c r="E1334" s="8" t="s">
        <v>79</v>
      </c>
      <c r="F1334" s="8">
        <v>10250000</v>
      </c>
      <c r="G1334" s="7" t="s">
        <v>80</v>
      </c>
      <c r="H1334" s="7" t="s">
        <v>24</v>
      </c>
      <c r="I1334" s="9" t="s">
        <v>36</v>
      </c>
      <c r="J1334" s="7" t="s">
        <v>181</v>
      </c>
      <c r="K1334" s="10" t="s">
        <v>837</v>
      </c>
      <c r="L1334" s="7">
        <v>1</v>
      </c>
      <c r="Q1334" s="12">
        <v>39295</v>
      </c>
      <c r="R1334" s="12">
        <v>39295</v>
      </c>
    </row>
    <row r="1335" spans="1:18" x14ac:dyDescent="0.25">
      <c r="A1335" s="7" t="s">
        <v>5624</v>
      </c>
      <c r="B1335" s="7" t="s">
        <v>5625</v>
      </c>
      <c r="C1335" s="7" t="s">
        <v>5626</v>
      </c>
      <c r="D1335" s="7" t="s">
        <v>5627</v>
      </c>
      <c r="E1335" s="8" t="s">
        <v>4607</v>
      </c>
      <c r="F1335" s="8">
        <v>2762201</v>
      </c>
      <c r="G1335" s="7" t="s">
        <v>35</v>
      </c>
      <c r="H1335" s="7" t="s">
        <v>52</v>
      </c>
      <c r="I1335" s="9"/>
      <c r="J1335" s="7" t="s">
        <v>53</v>
      </c>
      <c r="K1335" s="10" t="s">
        <v>53</v>
      </c>
      <c r="L1335" s="7">
        <v>3</v>
      </c>
      <c r="M1335" s="11">
        <v>40179</v>
      </c>
      <c r="N1335" s="7" t="s">
        <v>96</v>
      </c>
      <c r="O1335" s="7" t="s">
        <v>97</v>
      </c>
      <c r="P1335" s="10">
        <v>2010</v>
      </c>
      <c r="Q1335" s="12">
        <v>40737</v>
      </c>
      <c r="R1335" s="12">
        <v>41365</v>
      </c>
    </row>
    <row r="1336" spans="1:18" x14ac:dyDescent="0.25">
      <c r="A1336" s="7" t="s">
        <v>5628</v>
      </c>
      <c r="B1336" s="7" t="s">
        <v>5629</v>
      </c>
      <c r="C1336" s="7" t="s">
        <v>5630</v>
      </c>
      <c r="D1336" s="7" t="s">
        <v>737</v>
      </c>
      <c r="E1336" s="8" t="s">
        <v>738</v>
      </c>
      <c r="F1336" s="8">
        <v>6500000</v>
      </c>
      <c r="G1336" s="7" t="s">
        <v>23</v>
      </c>
      <c r="H1336" s="7" t="s">
        <v>52</v>
      </c>
      <c r="I1336" s="9"/>
      <c r="J1336" s="7" t="s">
        <v>2784</v>
      </c>
      <c r="L1336" s="7">
        <v>1</v>
      </c>
      <c r="Q1336" s="12">
        <v>39688</v>
      </c>
      <c r="R1336" s="12">
        <v>39688</v>
      </c>
    </row>
    <row r="1337" spans="1:18" x14ac:dyDescent="0.25">
      <c r="A1337" s="7" t="s">
        <v>5631</v>
      </c>
      <c r="B1337" s="7" t="s">
        <v>5632</v>
      </c>
      <c r="C1337" s="7" t="s">
        <v>5633</v>
      </c>
      <c r="D1337" s="7" t="s">
        <v>275</v>
      </c>
      <c r="E1337" s="8" t="s">
        <v>276</v>
      </c>
      <c r="F1337" s="8">
        <v>19367098</v>
      </c>
      <c r="G1337" s="7" t="s">
        <v>35</v>
      </c>
      <c r="H1337" s="7" t="s">
        <v>24</v>
      </c>
      <c r="I1337" s="9" t="s">
        <v>36</v>
      </c>
      <c r="J1337" s="7" t="s">
        <v>181</v>
      </c>
      <c r="K1337" s="10" t="s">
        <v>1184</v>
      </c>
      <c r="L1337" s="7">
        <v>2</v>
      </c>
      <c r="M1337" s="11">
        <v>39083</v>
      </c>
      <c r="N1337" s="7" t="s">
        <v>88</v>
      </c>
      <c r="O1337" s="7" t="s">
        <v>89</v>
      </c>
      <c r="P1337" s="10">
        <v>2007</v>
      </c>
      <c r="Q1337" s="12">
        <v>40688</v>
      </c>
      <c r="R1337" s="12">
        <v>41414</v>
      </c>
    </row>
    <row r="1338" spans="1:18" x14ac:dyDescent="0.25">
      <c r="A1338" s="7" t="s">
        <v>5634</v>
      </c>
      <c r="B1338" s="7" t="s">
        <v>5635</v>
      </c>
      <c r="C1338" s="7" t="s">
        <v>5636</v>
      </c>
      <c r="D1338" s="7" t="s">
        <v>2886</v>
      </c>
      <c r="E1338" s="8" t="s">
        <v>1665</v>
      </c>
      <c r="F1338" s="8">
        <v>19814760</v>
      </c>
      <c r="G1338" s="7" t="s">
        <v>35</v>
      </c>
      <c r="H1338" s="7" t="s">
        <v>24</v>
      </c>
      <c r="I1338" s="9" t="s">
        <v>129</v>
      </c>
      <c r="J1338" s="7" t="s">
        <v>130</v>
      </c>
      <c r="K1338" s="10" t="s">
        <v>5637</v>
      </c>
      <c r="L1338" s="7">
        <v>2</v>
      </c>
      <c r="M1338" s="11">
        <v>38353</v>
      </c>
      <c r="N1338" s="7" t="s">
        <v>435</v>
      </c>
      <c r="O1338" s="7" t="s">
        <v>436</v>
      </c>
      <c r="P1338" s="10">
        <v>2005</v>
      </c>
      <c r="Q1338" s="12">
        <v>40357</v>
      </c>
      <c r="R1338" s="12">
        <v>40462</v>
      </c>
    </row>
    <row r="1339" spans="1:18" x14ac:dyDescent="0.25">
      <c r="A1339" s="7" t="s">
        <v>5638</v>
      </c>
      <c r="B1339" s="7" t="s">
        <v>5639</v>
      </c>
      <c r="C1339" s="7" t="s">
        <v>5640</v>
      </c>
      <c r="D1339" s="7" t="s">
        <v>737</v>
      </c>
      <c r="E1339" s="8" t="s">
        <v>738</v>
      </c>
      <c r="F1339" s="8">
        <v>21929020</v>
      </c>
      <c r="G1339" s="7" t="s">
        <v>35</v>
      </c>
      <c r="H1339" s="7" t="s">
        <v>205</v>
      </c>
      <c r="I1339" s="9"/>
      <c r="J1339" s="7" t="s">
        <v>292</v>
      </c>
      <c r="K1339" s="10" t="s">
        <v>292</v>
      </c>
      <c r="L1339" s="7">
        <v>3</v>
      </c>
      <c r="M1339" s="11">
        <v>39814</v>
      </c>
      <c r="N1339" s="7" t="s">
        <v>171</v>
      </c>
      <c r="O1339" s="7" t="s">
        <v>172</v>
      </c>
      <c r="P1339" s="10">
        <v>2009</v>
      </c>
      <c r="Q1339" s="12">
        <v>40299</v>
      </c>
      <c r="R1339" s="12">
        <v>41061</v>
      </c>
    </row>
    <row r="1340" spans="1:18" x14ac:dyDescent="0.25">
      <c r="A1340" s="7" t="s">
        <v>5641</v>
      </c>
      <c r="B1340" s="7" t="s">
        <v>5642</v>
      </c>
      <c r="C1340" s="7" t="s">
        <v>5643</v>
      </c>
      <c r="F1340" s="8">
        <v>1304000</v>
      </c>
      <c r="G1340" s="7" t="s">
        <v>23</v>
      </c>
      <c r="H1340" s="7" t="s">
        <v>24</v>
      </c>
      <c r="I1340" s="9" t="s">
        <v>782</v>
      </c>
      <c r="J1340" s="7" t="s">
        <v>783</v>
      </c>
      <c r="K1340" s="10" t="s">
        <v>4081</v>
      </c>
      <c r="L1340" s="7">
        <v>1</v>
      </c>
      <c r="Q1340" s="12">
        <v>40702</v>
      </c>
      <c r="R1340" s="12">
        <v>40702</v>
      </c>
    </row>
    <row r="1341" spans="1:18" x14ac:dyDescent="0.25">
      <c r="A1341" s="7" t="s">
        <v>5644</v>
      </c>
      <c r="B1341" s="7" t="s">
        <v>5645</v>
      </c>
      <c r="C1341" s="7" t="s">
        <v>5646</v>
      </c>
      <c r="D1341" s="7" t="s">
        <v>5647</v>
      </c>
      <c r="E1341" s="8" t="s">
        <v>69</v>
      </c>
      <c r="F1341" s="8">
        <v>2725000</v>
      </c>
      <c r="G1341" s="7" t="s">
        <v>35</v>
      </c>
      <c r="H1341" s="7" t="s">
        <v>24</v>
      </c>
      <c r="I1341" s="9" t="s">
        <v>782</v>
      </c>
      <c r="J1341" s="7" t="s">
        <v>783</v>
      </c>
      <c r="K1341" s="10" t="s">
        <v>5648</v>
      </c>
      <c r="L1341" s="7">
        <v>3</v>
      </c>
      <c r="M1341" s="11">
        <v>40817</v>
      </c>
      <c r="N1341" s="7" t="s">
        <v>73</v>
      </c>
      <c r="O1341" s="7" t="s">
        <v>74</v>
      </c>
      <c r="P1341" s="10">
        <v>2011</v>
      </c>
      <c r="Q1341" s="12">
        <v>40770</v>
      </c>
      <c r="R1341" s="12">
        <v>41365</v>
      </c>
    </row>
    <row r="1342" spans="1:18" x14ac:dyDescent="0.25">
      <c r="A1342" s="7" t="s">
        <v>5649</v>
      </c>
      <c r="B1342" s="7" t="s">
        <v>5650</v>
      </c>
      <c r="C1342" s="7" t="s">
        <v>5651</v>
      </c>
      <c r="F1342" s="8">
        <v>8000000</v>
      </c>
      <c r="G1342" s="7" t="s">
        <v>23</v>
      </c>
      <c r="H1342" s="7" t="s">
        <v>24</v>
      </c>
      <c r="I1342" s="9" t="s">
        <v>281</v>
      </c>
      <c r="J1342" s="7" t="s">
        <v>282</v>
      </c>
      <c r="K1342" s="10" t="s">
        <v>2006</v>
      </c>
      <c r="L1342" s="7">
        <v>1</v>
      </c>
      <c r="M1342" s="11">
        <v>36800</v>
      </c>
      <c r="N1342" s="7" t="s">
        <v>599</v>
      </c>
      <c r="O1342" s="7" t="s">
        <v>600</v>
      </c>
      <c r="P1342" s="10">
        <v>2000</v>
      </c>
      <c r="Q1342" s="12">
        <v>38777</v>
      </c>
      <c r="R1342" s="12">
        <v>38777</v>
      </c>
    </row>
    <row r="1343" spans="1:18" x14ac:dyDescent="0.25">
      <c r="A1343" s="7" t="s">
        <v>5652</v>
      </c>
      <c r="B1343" s="7" t="s">
        <v>5653</v>
      </c>
      <c r="C1343" s="7" t="s">
        <v>5654</v>
      </c>
      <c r="D1343" s="7" t="s">
        <v>625</v>
      </c>
      <c r="E1343" s="8" t="s">
        <v>323</v>
      </c>
      <c r="F1343" s="8">
        <v>12256689</v>
      </c>
      <c r="G1343" s="7" t="s">
        <v>35</v>
      </c>
      <c r="H1343" s="7" t="s">
        <v>240</v>
      </c>
      <c r="I1343" s="9" t="s">
        <v>930</v>
      </c>
      <c r="J1343" s="7" t="s">
        <v>5655</v>
      </c>
      <c r="K1343" s="10" t="s">
        <v>5655</v>
      </c>
      <c r="L1343" s="7">
        <v>9</v>
      </c>
      <c r="M1343" s="11">
        <v>38718</v>
      </c>
      <c r="N1343" s="7" t="s">
        <v>400</v>
      </c>
      <c r="O1343" s="7" t="s">
        <v>401</v>
      </c>
      <c r="P1343" s="10">
        <v>2006</v>
      </c>
      <c r="Q1343" s="12">
        <v>40347</v>
      </c>
      <c r="R1343" s="12">
        <v>41865</v>
      </c>
    </row>
    <row r="1344" spans="1:18" x14ac:dyDescent="0.25">
      <c r="A1344" s="7" t="s">
        <v>5656</v>
      </c>
      <c r="B1344" s="7" t="s">
        <v>5657</v>
      </c>
      <c r="D1344" s="7" t="s">
        <v>737</v>
      </c>
      <c r="E1344" s="8" t="s">
        <v>738</v>
      </c>
      <c r="F1344" s="8">
        <v>4300000</v>
      </c>
      <c r="G1344" s="7" t="s">
        <v>35</v>
      </c>
      <c r="I1344" s="9"/>
      <c r="J1344" s="7"/>
      <c r="L1344" s="7">
        <v>1</v>
      </c>
      <c r="Q1344" s="12">
        <v>40773</v>
      </c>
      <c r="R1344" s="12">
        <v>40773</v>
      </c>
    </row>
    <row r="1345" spans="1:18" x14ac:dyDescent="0.25">
      <c r="A1345" s="7" t="s">
        <v>5658</v>
      </c>
      <c r="B1345" s="7" t="s">
        <v>5659</v>
      </c>
      <c r="D1345" s="7" t="s">
        <v>5660</v>
      </c>
      <c r="E1345" s="8" t="s">
        <v>5661</v>
      </c>
      <c r="F1345" s="8">
        <v>24000000</v>
      </c>
      <c r="G1345" s="7" t="s">
        <v>35</v>
      </c>
      <c r="H1345" s="7" t="s">
        <v>24</v>
      </c>
      <c r="I1345" s="9" t="s">
        <v>60</v>
      </c>
      <c r="J1345" s="7" t="s">
        <v>1368</v>
      </c>
      <c r="K1345" s="10" t="s">
        <v>1368</v>
      </c>
      <c r="L1345" s="7">
        <v>2</v>
      </c>
      <c r="M1345" s="11">
        <v>41275</v>
      </c>
      <c r="N1345" s="7" t="s">
        <v>146</v>
      </c>
      <c r="O1345" s="7" t="s">
        <v>147</v>
      </c>
      <c r="P1345" s="10">
        <v>2013</v>
      </c>
      <c r="Q1345" s="12">
        <v>41648</v>
      </c>
      <c r="R1345" s="12">
        <v>41676</v>
      </c>
    </row>
    <row r="1346" spans="1:18" x14ac:dyDescent="0.25">
      <c r="A1346" s="7" t="s">
        <v>5662</v>
      </c>
      <c r="B1346" s="7" t="s">
        <v>5663</v>
      </c>
      <c r="C1346" s="7" t="s">
        <v>5664</v>
      </c>
      <c r="D1346" s="7" t="s">
        <v>719</v>
      </c>
      <c r="E1346" s="8" t="s">
        <v>720</v>
      </c>
      <c r="F1346" s="8">
        <v>1158000</v>
      </c>
      <c r="G1346" s="7" t="s">
        <v>35</v>
      </c>
      <c r="H1346" s="7" t="s">
        <v>24</v>
      </c>
      <c r="I1346" s="9" t="s">
        <v>36</v>
      </c>
      <c r="J1346" s="7" t="s">
        <v>181</v>
      </c>
      <c r="K1346" s="10" t="s">
        <v>3663</v>
      </c>
      <c r="L1346" s="7">
        <v>2</v>
      </c>
      <c r="M1346" s="11">
        <v>28126</v>
      </c>
      <c r="N1346" s="7" t="s">
        <v>2471</v>
      </c>
      <c r="O1346" s="7" t="s">
        <v>2472</v>
      </c>
      <c r="P1346" s="10">
        <v>1977</v>
      </c>
      <c r="Q1346" s="12">
        <v>31309</v>
      </c>
      <c r="R1346" s="12">
        <v>41361</v>
      </c>
    </row>
    <row r="1347" spans="1:18" x14ac:dyDescent="0.25">
      <c r="A1347" s="7" t="s">
        <v>5665</v>
      </c>
      <c r="B1347" s="7" t="s">
        <v>5666</v>
      </c>
      <c r="C1347" s="7" t="s">
        <v>5667</v>
      </c>
      <c r="D1347" s="7" t="s">
        <v>1277</v>
      </c>
      <c r="E1347" s="8" t="s">
        <v>1278</v>
      </c>
      <c r="F1347" s="8">
        <v>7970000</v>
      </c>
      <c r="G1347" s="7" t="s">
        <v>23</v>
      </c>
      <c r="H1347" s="7" t="s">
        <v>24</v>
      </c>
      <c r="I1347" s="9" t="s">
        <v>36</v>
      </c>
      <c r="J1347" s="7" t="s">
        <v>181</v>
      </c>
      <c r="K1347" s="10" t="s">
        <v>695</v>
      </c>
      <c r="L1347" s="7">
        <v>1</v>
      </c>
      <c r="M1347" s="11">
        <v>37043</v>
      </c>
      <c r="N1347" s="7" t="s">
        <v>5668</v>
      </c>
      <c r="O1347" s="7" t="s">
        <v>3288</v>
      </c>
      <c r="P1347" s="10">
        <v>2001</v>
      </c>
      <c r="Q1347" s="12">
        <v>38899</v>
      </c>
      <c r="R1347" s="12">
        <v>38899</v>
      </c>
    </row>
    <row r="1348" spans="1:18" x14ac:dyDescent="0.25">
      <c r="A1348" s="7" t="s">
        <v>5669</v>
      </c>
      <c r="B1348" s="7" t="s">
        <v>5670</v>
      </c>
      <c r="C1348" s="7" t="s">
        <v>5671</v>
      </c>
      <c r="D1348" s="7" t="s">
        <v>5672</v>
      </c>
      <c r="E1348" s="8" t="s">
        <v>559</v>
      </c>
      <c r="F1348" s="8">
        <v>503757</v>
      </c>
      <c r="G1348" s="7" t="s">
        <v>35</v>
      </c>
      <c r="H1348" s="7" t="s">
        <v>1097</v>
      </c>
      <c r="I1348" s="9"/>
      <c r="J1348" s="7" t="s">
        <v>3412</v>
      </c>
      <c r="K1348" s="10" t="s">
        <v>3413</v>
      </c>
      <c r="L1348" s="7">
        <v>4</v>
      </c>
      <c r="M1348" s="11">
        <v>40940</v>
      </c>
      <c r="N1348" s="7" t="s">
        <v>325</v>
      </c>
      <c r="O1348" s="7" t="s">
        <v>112</v>
      </c>
      <c r="P1348" s="10">
        <v>2012</v>
      </c>
      <c r="Q1348" s="12">
        <v>41129</v>
      </c>
      <c r="R1348" s="12">
        <v>41484</v>
      </c>
    </row>
    <row r="1349" spans="1:18" x14ac:dyDescent="0.25">
      <c r="A1349" s="7" t="s">
        <v>5673</v>
      </c>
      <c r="B1349" s="7" t="s">
        <v>5674</v>
      </c>
      <c r="C1349" s="7" t="s">
        <v>5675</v>
      </c>
      <c r="D1349" s="7" t="s">
        <v>275</v>
      </c>
      <c r="E1349" s="8" t="s">
        <v>276</v>
      </c>
      <c r="F1349" s="8">
        <v>11755550</v>
      </c>
      <c r="G1349" s="7" t="s">
        <v>35</v>
      </c>
      <c r="H1349" s="7" t="s">
        <v>24</v>
      </c>
      <c r="I1349" s="9" t="s">
        <v>36</v>
      </c>
      <c r="J1349" s="7" t="s">
        <v>493</v>
      </c>
      <c r="K1349" s="10" t="s">
        <v>5676</v>
      </c>
      <c r="L1349" s="7">
        <v>6</v>
      </c>
      <c r="M1349" s="11">
        <v>34335</v>
      </c>
      <c r="N1349" s="7" t="s">
        <v>3155</v>
      </c>
      <c r="O1349" s="7" t="s">
        <v>3156</v>
      </c>
      <c r="P1349" s="10">
        <v>1994</v>
      </c>
      <c r="Q1349" s="12">
        <v>39909</v>
      </c>
      <c r="R1349" s="12">
        <v>41338</v>
      </c>
    </row>
    <row r="1350" spans="1:18" x14ac:dyDescent="0.25">
      <c r="A1350" s="7" t="s">
        <v>5677</v>
      </c>
      <c r="B1350" s="7" t="s">
        <v>5678</v>
      </c>
      <c r="C1350" s="7" t="s">
        <v>5679</v>
      </c>
      <c r="D1350" s="7" t="s">
        <v>1664</v>
      </c>
      <c r="E1350" s="8" t="s">
        <v>1665</v>
      </c>
      <c r="F1350" s="8">
        <v>0</v>
      </c>
      <c r="G1350" s="7" t="s">
        <v>35</v>
      </c>
      <c r="H1350" s="7" t="s">
        <v>205</v>
      </c>
      <c r="I1350" s="9"/>
      <c r="J1350" s="7" t="s">
        <v>206</v>
      </c>
      <c r="K1350" s="10" t="s">
        <v>206</v>
      </c>
      <c r="L1350" s="7">
        <v>1</v>
      </c>
      <c r="Q1350" s="12">
        <v>40422</v>
      </c>
      <c r="R1350" s="12">
        <v>40422</v>
      </c>
    </row>
    <row r="1351" spans="1:18" x14ac:dyDescent="0.25">
      <c r="A1351" s="7" t="s">
        <v>5680</v>
      </c>
      <c r="B1351" s="7" t="s">
        <v>5681</v>
      </c>
      <c r="C1351" s="7" t="s">
        <v>5682</v>
      </c>
      <c r="D1351" s="7" t="s">
        <v>1295</v>
      </c>
      <c r="E1351" s="8" t="s">
        <v>1296</v>
      </c>
      <c r="F1351" s="8">
        <v>40000000</v>
      </c>
      <c r="G1351" s="7" t="s">
        <v>23</v>
      </c>
      <c r="H1351" s="7" t="s">
        <v>52</v>
      </c>
      <c r="I1351" s="9"/>
      <c r="J1351" s="7" t="s">
        <v>5683</v>
      </c>
      <c r="K1351" s="10" t="s">
        <v>5683</v>
      </c>
      <c r="L1351" s="7">
        <v>3</v>
      </c>
      <c r="M1351" s="11">
        <v>36161</v>
      </c>
      <c r="N1351" s="7" t="s">
        <v>1066</v>
      </c>
      <c r="O1351" s="7" t="s">
        <v>1067</v>
      </c>
      <c r="P1351" s="10">
        <v>1999</v>
      </c>
      <c r="Q1351" s="12">
        <v>38415</v>
      </c>
      <c r="R1351" s="12">
        <v>40359</v>
      </c>
    </row>
    <row r="1352" spans="1:18" x14ac:dyDescent="0.25">
      <c r="A1352" s="7" t="s">
        <v>5684</v>
      </c>
      <c r="B1352" s="7" t="s">
        <v>5685</v>
      </c>
      <c r="C1352" s="7" t="s">
        <v>5686</v>
      </c>
      <c r="D1352" s="7" t="s">
        <v>5687</v>
      </c>
      <c r="E1352" s="8" t="s">
        <v>330</v>
      </c>
      <c r="F1352" s="8">
        <v>4200000</v>
      </c>
      <c r="G1352" s="7" t="s">
        <v>35</v>
      </c>
      <c r="H1352" s="7" t="s">
        <v>240</v>
      </c>
      <c r="I1352" s="9" t="s">
        <v>930</v>
      </c>
      <c r="J1352" s="7" t="s">
        <v>931</v>
      </c>
      <c r="K1352" s="10" t="s">
        <v>931</v>
      </c>
      <c r="L1352" s="7">
        <v>1</v>
      </c>
      <c r="Q1352" s="12">
        <v>41963</v>
      </c>
      <c r="R1352" s="12">
        <v>41963</v>
      </c>
    </row>
    <row r="1353" spans="1:18" x14ac:dyDescent="0.25">
      <c r="A1353" s="7" t="s">
        <v>5688</v>
      </c>
      <c r="B1353" s="7" t="s">
        <v>5689</v>
      </c>
      <c r="D1353" s="7" t="s">
        <v>122</v>
      </c>
      <c r="E1353" s="8" t="s">
        <v>123</v>
      </c>
      <c r="F1353" s="8">
        <v>14727601</v>
      </c>
      <c r="G1353" s="7" t="s">
        <v>35</v>
      </c>
      <c r="H1353" s="7" t="s">
        <v>24</v>
      </c>
      <c r="I1353" s="9" t="s">
        <v>25</v>
      </c>
      <c r="J1353" s="7" t="s">
        <v>26</v>
      </c>
      <c r="K1353" s="10" t="s">
        <v>3841</v>
      </c>
      <c r="L1353" s="7">
        <v>1</v>
      </c>
      <c r="Q1353" s="12">
        <v>40105</v>
      </c>
      <c r="R1353" s="12">
        <v>40105</v>
      </c>
    </row>
    <row r="1354" spans="1:18" x14ac:dyDescent="0.25">
      <c r="A1354" s="7" t="s">
        <v>5690</v>
      </c>
      <c r="B1354" s="7" t="s">
        <v>5691</v>
      </c>
      <c r="C1354" s="7" t="s">
        <v>5692</v>
      </c>
      <c r="D1354" s="7" t="s">
        <v>86</v>
      </c>
      <c r="E1354" s="8" t="s">
        <v>87</v>
      </c>
      <c r="F1354" s="8">
        <v>97000000</v>
      </c>
      <c r="G1354" s="7" t="s">
        <v>35</v>
      </c>
      <c r="H1354" s="7" t="s">
        <v>24</v>
      </c>
      <c r="I1354" s="9" t="s">
        <v>25</v>
      </c>
      <c r="J1354" s="7" t="s">
        <v>26</v>
      </c>
      <c r="K1354" s="10" t="s">
        <v>27</v>
      </c>
      <c r="L1354" s="7">
        <v>4</v>
      </c>
      <c r="M1354" s="11">
        <v>40940</v>
      </c>
      <c r="N1354" s="7" t="s">
        <v>325</v>
      </c>
      <c r="O1354" s="7" t="s">
        <v>112</v>
      </c>
      <c r="P1354" s="10">
        <v>2012</v>
      </c>
      <c r="Q1354" s="12">
        <v>40648</v>
      </c>
      <c r="R1354" s="12">
        <v>41646</v>
      </c>
    </row>
    <row r="1355" spans="1:18" x14ac:dyDescent="0.25">
      <c r="A1355" s="7" t="s">
        <v>5693</v>
      </c>
      <c r="B1355" s="7" t="s">
        <v>5694</v>
      </c>
      <c r="C1355" s="7" t="s">
        <v>5695</v>
      </c>
      <c r="D1355" s="7" t="s">
        <v>5696</v>
      </c>
      <c r="E1355" s="8" t="s">
        <v>34</v>
      </c>
      <c r="F1355" s="8">
        <v>288000</v>
      </c>
      <c r="G1355" s="7" t="s">
        <v>35</v>
      </c>
      <c r="H1355" s="7" t="s">
        <v>24</v>
      </c>
      <c r="I1355" s="9" t="s">
        <v>36</v>
      </c>
      <c r="J1355" s="7" t="s">
        <v>181</v>
      </c>
      <c r="K1355" s="10" t="s">
        <v>1297</v>
      </c>
      <c r="L1355" s="7">
        <v>2</v>
      </c>
      <c r="M1355" s="11">
        <v>38931</v>
      </c>
      <c r="N1355" s="7" t="s">
        <v>1323</v>
      </c>
      <c r="O1355" s="7" t="s">
        <v>630</v>
      </c>
      <c r="P1355" s="10">
        <v>2006</v>
      </c>
      <c r="Q1355" s="12">
        <v>39356</v>
      </c>
      <c r="R1355" s="12">
        <v>40914</v>
      </c>
    </row>
    <row r="1356" spans="1:18" x14ac:dyDescent="0.25">
      <c r="A1356" s="7" t="s">
        <v>5697</v>
      </c>
      <c r="B1356" s="7" t="s">
        <v>5698</v>
      </c>
      <c r="C1356" s="7" t="s">
        <v>5699</v>
      </c>
      <c r="D1356" s="7" t="s">
        <v>275</v>
      </c>
      <c r="E1356" s="8" t="s">
        <v>276</v>
      </c>
      <c r="F1356" s="8">
        <v>19500000</v>
      </c>
      <c r="G1356" s="7" t="s">
        <v>35</v>
      </c>
      <c r="H1356" s="7" t="s">
        <v>24</v>
      </c>
      <c r="I1356" s="9" t="s">
        <v>116</v>
      </c>
      <c r="J1356" s="7" t="s">
        <v>1586</v>
      </c>
      <c r="K1356" s="10" t="s">
        <v>1587</v>
      </c>
      <c r="L1356" s="7">
        <v>3</v>
      </c>
      <c r="Q1356" s="12">
        <v>41102</v>
      </c>
      <c r="R1356" s="12">
        <v>41325</v>
      </c>
    </row>
    <row r="1357" spans="1:18" x14ac:dyDescent="0.25">
      <c r="A1357" s="7" t="s">
        <v>5700</v>
      </c>
      <c r="B1357" s="7" t="s">
        <v>5701</v>
      </c>
      <c r="C1357" s="7" t="s">
        <v>5702</v>
      </c>
      <c r="D1357" s="7" t="s">
        <v>275</v>
      </c>
      <c r="E1357" s="8" t="s">
        <v>276</v>
      </c>
      <c r="F1357" s="8">
        <v>253614965</v>
      </c>
      <c r="G1357" s="7" t="s">
        <v>35</v>
      </c>
      <c r="H1357" s="7" t="s">
        <v>24</v>
      </c>
      <c r="I1357" s="9" t="s">
        <v>129</v>
      </c>
      <c r="J1357" s="7" t="s">
        <v>130</v>
      </c>
      <c r="K1357" s="10" t="s">
        <v>5703</v>
      </c>
      <c r="L1357" s="7">
        <v>5</v>
      </c>
      <c r="M1357" s="11">
        <v>38353</v>
      </c>
      <c r="N1357" s="7" t="s">
        <v>435</v>
      </c>
      <c r="O1357" s="7" t="s">
        <v>436</v>
      </c>
      <c r="P1357" s="10">
        <v>2005</v>
      </c>
      <c r="Q1357" s="12">
        <v>40422</v>
      </c>
      <c r="R1357" s="12">
        <v>41891</v>
      </c>
    </row>
    <row r="1358" spans="1:18" x14ac:dyDescent="0.25">
      <c r="A1358" s="7" t="s">
        <v>5704</v>
      </c>
      <c r="B1358" s="7" t="s">
        <v>5705</v>
      </c>
      <c r="C1358" s="7" t="s">
        <v>5706</v>
      </c>
      <c r="D1358" s="7" t="s">
        <v>5707</v>
      </c>
      <c r="E1358" s="8" t="s">
        <v>1228</v>
      </c>
      <c r="F1358" s="8">
        <v>1000000</v>
      </c>
      <c r="G1358" s="7" t="s">
        <v>35</v>
      </c>
      <c r="H1358" s="7" t="s">
        <v>24</v>
      </c>
      <c r="I1358" s="9" t="s">
        <v>25</v>
      </c>
      <c r="J1358" s="7" t="s">
        <v>26</v>
      </c>
      <c r="K1358" s="10" t="s">
        <v>27</v>
      </c>
      <c r="L1358" s="7">
        <v>1</v>
      </c>
      <c r="M1358" s="11">
        <v>40179</v>
      </c>
      <c r="N1358" s="7" t="s">
        <v>96</v>
      </c>
      <c r="O1358" s="7" t="s">
        <v>97</v>
      </c>
      <c r="P1358" s="10">
        <v>2010</v>
      </c>
      <c r="Q1358" s="12">
        <v>40179</v>
      </c>
      <c r="R1358" s="12">
        <v>40179</v>
      </c>
    </row>
    <row r="1359" spans="1:18" x14ac:dyDescent="0.25">
      <c r="A1359" s="7" t="s">
        <v>5708</v>
      </c>
      <c r="B1359" s="7" t="s">
        <v>5709</v>
      </c>
      <c r="D1359" s="7" t="s">
        <v>275</v>
      </c>
      <c r="E1359" s="8" t="s">
        <v>276</v>
      </c>
      <c r="F1359" s="8">
        <v>774998</v>
      </c>
      <c r="G1359" s="7" t="s">
        <v>35</v>
      </c>
      <c r="H1359" s="7" t="s">
        <v>24</v>
      </c>
      <c r="I1359" s="9" t="s">
        <v>36</v>
      </c>
      <c r="J1359" s="7" t="s">
        <v>181</v>
      </c>
      <c r="K1359" s="10" t="s">
        <v>1297</v>
      </c>
      <c r="L1359" s="7">
        <v>3</v>
      </c>
      <c r="M1359" s="11">
        <v>40544</v>
      </c>
      <c r="N1359" s="7" t="s">
        <v>537</v>
      </c>
      <c r="O1359" s="7" t="s">
        <v>505</v>
      </c>
      <c r="P1359" s="10">
        <v>2011</v>
      </c>
      <c r="Q1359" s="12">
        <v>40889</v>
      </c>
      <c r="R1359" s="12">
        <v>41684</v>
      </c>
    </row>
    <row r="1360" spans="1:18" x14ac:dyDescent="0.25">
      <c r="A1360" s="7" t="s">
        <v>5710</v>
      </c>
      <c r="B1360" s="7" t="s">
        <v>5711</v>
      </c>
      <c r="C1360" s="7" t="s">
        <v>5712</v>
      </c>
      <c r="D1360" s="7" t="s">
        <v>5713</v>
      </c>
      <c r="E1360" s="8" t="s">
        <v>3494</v>
      </c>
      <c r="F1360" s="8">
        <v>1000000</v>
      </c>
      <c r="G1360" s="7" t="s">
        <v>35</v>
      </c>
      <c r="H1360" s="7" t="s">
        <v>24</v>
      </c>
      <c r="I1360" s="9" t="s">
        <v>36</v>
      </c>
      <c r="J1360" s="7" t="s">
        <v>181</v>
      </c>
      <c r="K1360" s="10" t="s">
        <v>1297</v>
      </c>
      <c r="L1360" s="7">
        <v>1</v>
      </c>
      <c r="M1360" s="11">
        <v>33604</v>
      </c>
      <c r="N1360" s="7" t="s">
        <v>2843</v>
      </c>
      <c r="O1360" s="7" t="s">
        <v>2844</v>
      </c>
      <c r="P1360" s="10">
        <v>1992</v>
      </c>
      <c r="Q1360" s="12">
        <v>39933</v>
      </c>
      <c r="R1360" s="12">
        <v>39933</v>
      </c>
    </row>
    <row r="1361" spans="1:18" x14ac:dyDescent="0.25">
      <c r="A1361" s="7" t="s">
        <v>5714</v>
      </c>
      <c r="B1361" s="7" t="s">
        <v>5715</v>
      </c>
      <c r="C1361" s="7" t="s">
        <v>5716</v>
      </c>
      <c r="D1361" s="7" t="s">
        <v>5717</v>
      </c>
      <c r="E1361" s="8" t="s">
        <v>5718</v>
      </c>
      <c r="F1361" s="8">
        <v>160000</v>
      </c>
      <c r="G1361" s="7" t="s">
        <v>35</v>
      </c>
      <c r="I1361" s="9"/>
      <c r="J1361" s="7"/>
      <c r="L1361" s="7">
        <v>2</v>
      </c>
      <c r="M1361" s="11">
        <v>41641</v>
      </c>
      <c r="N1361" s="7" t="s">
        <v>63</v>
      </c>
      <c r="O1361" s="7" t="s">
        <v>64</v>
      </c>
      <c r="P1361" s="10">
        <v>2014</v>
      </c>
      <c r="Q1361" s="12">
        <v>41760</v>
      </c>
      <c r="R1361" s="12">
        <v>41760</v>
      </c>
    </row>
    <row r="1362" spans="1:18" x14ac:dyDescent="0.25">
      <c r="A1362" s="7" t="s">
        <v>5719</v>
      </c>
      <c r="B1362" s="7" t="s">
        <v>5720</v>
      </c>
      <c r="C1362" s="7" t="s">
        <v>5721</v>
      </c>
      <c r="F1362" s="8">
        <v>159000</v>
      </c>
      <c r="H1362" s="7" t="s">
        <v>446</v>
      </c>
      <c r="I1362" s="9"/>
      <c r="J1362" s="7" t="s">
        <v>1211</v>
      </c>
      <c r="L1362" s="7">
        <v>1</v>
      </c>
      <c r="Q1362" s="12">
        <v>41261</v>
      </c>
      <c r="R1362" s="12">
        <v>41261</v>
      </c>
    </row>
    <row r="1363" spans="1:18" x14ac:dyDescent="0.25">
      <c r="A1363" s="7" t="s">
        <v>5722</v>
      </c>
      <c r="B1363" s="7" t="s">
        <v>5723</v>
      </c>
      <c r="C1363" s="7" t="s">
        <v>5724</v>
      </c>
      <c r="D1363" s="7" t="s">
        <v>5725</v>
      </c>
      <c r="E1363" s="8" t="s">
        <v>5726</v>
      </c>
      <c r="F1363" s="8">
        <v>542944</v>
      </c>
      <c r="G1363" s="7" t="s">
        <v>35</v>
      </c>
      <c r="H1363" s="7" t="s">
        <v>635</v>
      </c>
      <c r="I1363" s="9"/>
      <c r="J1363" s="7" t="s">
        <v>5727</v>
      </c>
      <c r="K1363" s="10" t="s">
        <v>5727</v>
      </c>
      <c r="L1363" s="7">
        <v>1</v>
      </c>
      <c r="Q1363" s="12">
        <v>41611</v>
      </c>
      <c r="R1363" s="12">
        <v>41611</v>
      </c>
    </row>
    <row r="1364" spans="1:18" x14ac:dyDescent="0.25">
      <c r="A1364" s="7" t="s">
        <v>5728</v>
      </c>
      <c r="B1364" s="7" t="s">
        <v>5729</v>
      </c>
      <c r="C1364" s="7" t="s">
        <v>5730</v>
      </c>
      <c r="D1364" s="7" t="s">
        <v>737</v>
      </c>
      <c r="E1364" s="8" t="s">
        <v>738</v>
      </c>
      <c r="F1364" s="8">
        <v>599918</v>
      </c>
      <c r="G1364" s="7" t="s">
        <v>35</v>
      </c>
      <c r="H1364" s="7" t="s">
        <v>24</v>
      </c>
      <c r="I1364" s="9" t="s">
        <v>36</v>
      </c>
      <c r="J1364" s="7" t="s">
        <v>942</v>
      </c>
      <c r="K1364" s="10" t="s">
        <v>942</v>
      </c>
      <c r="L1364" s="7">
        <v>1</v>
      </c>
      <c r="Q1364" s="12">
        <v>40158</v>
      </c>
      <c r="R1364" s="12">
        <v>40158</v>
      </c>
    </row>
    <row r="1365" spans="1:18" x14ac:dyDescent="0.25">
      <c r="A1365" s="7" t="s">
        <v>5731</v>
      </c>
      <c r="B1365" s="7" t="s">
        <v>5732</v>
      </c>
      <c r="C1365" s="7" t="s">
        <v>5733</v>
      </c>
      <c r="D1365" s="7" t="s">
        <v>5734</v>
      </c>
      <c r="E1365" s="8" t="s">
        <v>211</v>
      </c>
      <c r="F1365" s="8">
        <v>500000</v>
      </c>
      <c r="G1365" s="7" t="s">
        <v>35</v>
      </c>
      <c r="H1365" s="7" t="s">
        <v>24</v>
      </c>
      <c r="I1365" s="9" t="s">
        <v>25</v>
      </c>
      <c r="J1365" s="7" t="s">
        <v>26</v>
      </c>
      <c r="K1365" s="10" t="s">
        <v>27</v>
      </c>
      <c r="L1365" s="7">
        <v>2</v>
      </c>
      <c r="M1365" s="11">
        <v>37987</v>
      </c>
      <c r="N1365" s="7" t="s">
        <v>424</v>
      </c>
      <c r="O1365" s="7" t="s">
        <v>425</v>
      </c>
      <c r="P1365" s="10">
        <v>2004</v>
      </c>
      <c r="Q1365" s="12">
        <v>40217</v>
      </c>
      <c r="R1365" s="12">
        <v>40282</v>
      </c>
    </row>
    <row r="1366" spans="1:18" x14ac:dyDescent="0.25">
      <c r="A1366" s="7" t="s">
        <v>5735</v>
      </c>
      <c r="B1366" s="7" t="s">
        <v>5736</v>
      </c>
      <c r="C1366" s="7" t="s">
        <v>5737</v>
      </c>
      <c r="D1366" s="7" t="s">
        <v>5738</v>
      </c>
      <c r="E1366" s="8" t="s">
        <v>297</v>
      </c>
      <c r="F1366" s="8">
        <v>5500000</v>
      </c>
      <c r="G1366" s="7" t="s">
        <v>35</v>
      </c>
      <c r="H1366" s="7" t="s">
        <v>24</v>
      </c>
      <c r="I1366" s="9" t="s">
        <v>36</v>
      </c>
      <c r="J1366" s="7" t="s">
        <v>181</v>
      </c>
      <c r="K1366" s="10" t="s">
        <v>794</v>
      </c>
      <c r="L1366" s="7">
        <v>3</v>
      </c>
      <c r="M1366" s="11">
        <v>40179</v>
      </c>
      <c r="N1366" s="7" t="s">
        <v>96</v>
      </c>
      <c r="O1366" s="7" t="s">
        <v>97</v>
      </c>
      <c r="P1366" s="10">
        <v>2010</v>
      </c>
      <c r="Q1366" s="12">
        <v>40391</v>
      </c>
      <c r="R1366" s="12">
        <v>41252</v>
      </c>
    </row>
    <row r="1367" spans="1:18" x14ac:dyDescent="0.25">
      <c r="A1367" s="7" t="s">
        <v>5739</v>
      </c>
      <c r="B1367" s="7" t="s">
        <v>5740</v>
      </c>
      <c r="C1367" s="7" t="s">
        <v>5741</v>
      </c>
      <c r="F1367" s="8">
        <v>7000341</v>
      </c>
      <c r="G1367" s="7" t="s">
        <v>35</v>
      </c>
      <c r="H1367" s="7" t="s">
        <v>24</v>
      </c>
      <c r="I1367" s="9" t="s">
        <v>782</v>
      </c>
      <c r="J1367" s="7" t="s">
        <v>783</v>
      </c>
      <c r="K1367" s="10" t="s">
        <v>784</v>
      </c>
      <c r="L1367" s="7">
        <v>1</v>
      </c>
      <c r="M1367" s="11">
        <v>37257</v>
      </c>
      <c r="N1367" s="7" t="s">
        <v>527</v>
      </c>
      <c r="O1367" s="7" t="s">
        <v>528</v>
      </c>
      <c r="P1367" s="10">
        <v>2002</v>
      </c>
      <c r="Q1367" s="12">
        <v>40249</v>
      </c>
      <c r="R1367" s="12">
        <v>40249</v>
      </c>
    </row>
    <row r="1368" spans="1:18" x14ac:dyDescent="0.25">
      <c r="A1368" s="7" t="s">
        <v>5742</v>
      </c>
      <c r="B1368" s="7" t="s">
        <v>5743</v>
      </c>
      <c r="C1368" s="7" t="s">
        <v>5744</v>
      </c>
      <c r="D1368" s="7" t="s">
        <v>5745</v>
      </c>
      <c r="E1368" s="8" t="s">
        <v>1732</v>
      </c>
      <c r="F1368" s="8">
        <v>104952382</v>
      </c>
      <c r="G1368" s="7" t="s">
        <v>35</v>
      </c>
      <c r="H1368" s="7" t="s">
        <v>24</v>
      </c>
      <c r="I1368" s="9" t="s">
        <v>36</v>
      </c>
      <c r="J1368" s="7" t="s">
        <v>181</v>
      </c>
      <c r="K1368" s="10" t="s">
        <v>1073</v>
      </c>
      <c r="L1368" s="7">
        <v>6</v>
      </c>
      <c r="M1368" s="11">
        <v>38718</v>
      </c>
      <c r="N1368" s="7" t="s">
        <v>400</v>
      </c>
      <c r="O1368" s="7" t="s">
        <v>401</v>
      </c>
      <c r="P1368" s="10">
        <v>2006</v>
      </c>
      <c r="Q1368" s="12">
        <v>38899</v>
      </c>
      <c r="R1368" s="12">
        <v>41464</v>
      </c>
    </row>
    <row r="1369" spans="1:18" x14ac:dyDescent="0.25">
      <c r="A1369" s="7" t="s">
        <v>5746</v>
      </c>
      <c r="B1369" s="7" t="s">
        <v>5747</v>
      </c>
      <c r="C1369" s="7" t="s">
        <v>5748</v>
      </c>
      <c r="D1369" s="7" t="s">
        <v>275</v>
      </c>
      <c r="E1369" s="8" t="s">
        <v>276</v>
      </c>
      <c r="F1369" s="8">
        <v>1349360</v>
      </c>
      <c r="H1369" s="7" t="s">
        <v>24</v>
      </c>
      <c r="I1369" s="9" t="s">
        <v>248</v>
      </c>
      <c r="J1369" s="7" t="s">
        <v>249</v>
      </c>
      <c r="K1369" s="10" t="s">
        <v>249</v>
      </c>
      <c r="L1369" s="7">
        <v>1</v>
      </c>
      <c r="Q1369" s="12">
        <v>41718</v>
      </c>
      <c r="R1369" s="12">
        <v>41718</v>
      </c>
    </row>
    <row r="1370" spans="1:18" x14ac:dyDescent="0.25">
      <c r="A1370" s="7" t="s">
        <v>5749</v>
      </c>
      <c r="B1370" s="7" t="s">
        <v>5750</v>
      </c>
      <c r="C1370" s="7" t="s">
        <v>5751</v>
      </c>
      <c r="F1370" s="8">
        <v>243000</v>
      </c>
      <c r="H1370" s="7" t="s">
        <v>1097</v>
      </c>
      <c r="I1370" s="9"/>
      <c r="J1370" s="7" t="s">
        <v>5752</v>
      </c>
      <c r="K1370" s="10" t="s">
        <v>5752</v>
      </c>
      <c r="L1370" s="7">
        <v>1</v>
      </c>
      <c r="M1370" s="11">
        <v>24473</v>
      </c>
      <c r="N1370" s="7" t="s">
        <v>5753</v>
      </c>
      <c r="O1370" s="7" t="s">
        <v>5754</v>
      </c>
      <c r="P1370" s="10">
        <v>1967</v>
      </c>
      <c r="Q1370" s="12">
        <v>31168</v>
      </c>
      <c r="R1370" s="12">
        <v>31168</v>
      </c>
    </row>
    <row r="1371" spans="1:18" x14ac:dyDescent="0.25">
      <c r="A1371" s="7" t="s">
        <v>5755</v>
      </c>
      <c r="B1371" s="7" t="s">
        <v>5756</v>
      </c>
      <c r="C1371" s="7" t="s">
        <v>5757</v>
      </c>
      <c r="F1371" s="8">
        <v>0</v>
      </c>
      <c r="G1371" s="7" t="s">
        <v>35</v>
      </c>
      <c r="H1371" s="7" t="s">
        <v>24</v>
      </c>
      <c r="I1371" s="9" t="s">
        <v>874</v>
      </c>
      <c r="J1371" s="7" t="s">
        <v>875</v>
      </c>
      <c r="K1371" s="10" t="s">
        <v>5758</v>
      </c>
      <c r="L1371" s="7">
        <v>1</v>
      </c>
      <c r="M1371" s="11">
        <v>36535</v>
      </c>
      <c r="N1371" s="7" t="s">
        <v>234</v>
      </c>
      <c r="O1371" s="7" t="s">
        <v>235</v>
      </c>
      <c r="P1371" s="10">
        <v>2000</v>
      </c>
      <c r="Q1371" s="12">
        <v>41773</v>
      </c>
      <c r="R1371" s="12">
        <v>41773</v>
      </c>
    </row>
    <row r="1372" spans="1:18" x14ac:dyDescent="0.25">
      <c r="A1372" s="7" t="s">
        <v>5759</v>
      </c>
      <c r="B1372" s="7" t="s">
        <v>5760</v>
      </c>
      <c r="C1372" s="7" t="s">
        <v>5761</v>
      </c>
      <c r="D1372" s="7" t="s">
        <v>86</v>
      </c>
      <c r="E1372" s="8" t="s">
        <v>87</v>
      </c>
      <c r="F1372" s="8">
        <v>5000000</v>
      </c>
      <c r="G1372" s="7" t="s">
        <v>35</v>
      </c>
      <c r="H1372" s="7" t="s">
        <v>24</v>
      </c>
      <c r="I1372" s="9" t="s">
        <v>70</v>
      </c>
      <c r="J1372" s="7" t="s">
        <v>576</v>
      </c>
      <c r="K1372" s="10" t="s">
        <v>576</v>
      </c>
      <c r="L1372" s="7">
        <v>1</v>
      </c>
      <c r="M1372" s="11">
        <v>31413</v>
      </c>
      <c r="N1372" s="7" t="s">
        <v>124</v>
      </c>
      <c r="O1372" s="7" t="s">
        <v>125</v>
      </c>
      <c r="P1372" s="10">
        <v>1986</v>
      </c>
      <c r="Q1372" s="12">
        <v>41742</v>
      </c>
      <c r="R1372" s="12">
        <v>41742</v>
      </c>
    </row>
    <row r="1373" spans="1:18" x14ac:dyDescent="0.25">
      <c r="A1373" s="7" t="s">
        <v>5762</v>
      </c>
      <c r="B1373" s="7" t="s">
        <v>5763</v>
      </c>
      <c r="C1373" s="7" t="s">
        <v>5764</v>
      </c>
      <c r="D1373" s="7" t="s">
        <v>5765</v>
      </c>
      <c r="E1373" s="8" t="s">
        <v>5766</v>
      </c>
      <c r="F1373" s="8">
        <v>150000000</v>
      </c>
      <c r="G1373" s="7" t="s">
        <v>35</v>
      </c>
      <c r="H1373" s="7" t="s">
        <v>24</v>
      </c>
      <c r="I1373" s="9" t="s">
        <v>25</v>
      </c>
      <c r="J1373" s="7" t="s">
        <v>26</v>
      </c>
      <c r="K1373" s="10" t="s">
        <v>27</v>
      </c>
      <c r="L1373" s="7">
        <v>1</v>
      </c>
      <c r="M1373" s="11">
        <v>31778</v>
      </c>
      <c r="N1373" s="7" t="s">
        <v>2061</v>
      </c>
      <c r="O1373" s="7" t="s">
        <v>2062</v>
      </c>
      <c r="P1373" s="10">
        <v>1987</v>
      </c>
      <c r="Q1373" s="12">
        <v>41787</v>
      </c>
      <c r="R1373" s="12">
        <v>41787</v>
      </c>
    </row>
    <row r="1374" spans="1:18" x14ac:dyDescent="0.25">
      <c r="A1374" s="7" t="s">
        <v>5767</v>
      </c>
      <c r="B1374" s="7" t="s">
        <v>5768</v>
      </c>
      <c r="C1374" s="7" t="s">
        <v>5769</v>
      </c>
      <c r="D1374" s="7" t="s">
        <v>1295</v>
      </c>
      <c r="E1374" s="8" t="s">
        <v>1296</v>
      </c>
      <c r="F1374" s="8">
        <v>45400000</v>
      </c>
      <c r="G1374" s="7" t="s">
        <v>35</v>
      </c>
      <c r="H1374" s="7" t="s">
        <v>24</v>
      </c>
      <c r="I1374" s="9" t="s">
        <v>534</v>
      </c>
      <c r="J1374" s="7" t="s">
        <v>535</v>
      </c>
      <c r="K1374" s="10" t="s">
        <v>5770</v>
      </c>
      <c r="L1374" s="7">
        <v>3</v>
      </c>
      <c r="M1374" s="11">
        <v>35431</v>
      </c>
      <c r="N1374" s="7" t="s">
        <v>1436</v>
      </c>
      <c r="O1374" s="7" t="s">
        <v>1437</v>
      </c>
      <c r="P1374" s="10">
        <v>1997</v>
      </c>
      <c r="Q1374" s="12">
        <v>38812</v>
      </c>
      <c r="R1374" s="12">
        <v>40756</v>
      </c>
    </row>
    <row r="1375" spans="1:18" x14ac:dyDescent="0.25">
      <c r="A1375" s="7" t="s">
        <v>5771</v>
      </c>
      <c r="B1375" s="7" t="s">
        <v>5772</v>
      </c>
      <c r="C1375" s="7" t="s">
        <v>5773</v>
      </c>
      <c r="D1375" s="7" t="s">
        <v>5774</v>
      </c>
      <c r="E1375" s="8" t="s">
        <v>5775</v>
      </c>
      <c r="F1375" s="8">
        <v>28000000</v>
      </c>
      <c r="G1375" s="7" t="s">
        <v>23</v>
      </c>
      <c r="H1375" s="7" t="s">
        <v>24</v>
      </c>
      <c r="I1375" s="9" t="s">
        <v>36</v>
      </c>
      <c r="J1375" s="7" t="s">
        <v>181</v>
      </c>
      <c r="K1375" s="10" t="s">
        <v>1184</v>
      </c>
      <c r="L1375" s="7">
        <v>2</v>
      </c>
      <c r="M1375" s="11">
        <v>36161</v>
      </c>
      <c r="N1375" s="7" t="s">
        <v>1066</v>
      </c>
      <c r="O1375" s="7" t="s">
        <v>1067</v>
      </c>
      <c r="P1375" s="10">
        <v>1999</v>
      </c>
      <c r="Q1375" s="12">
        <v>39553</v>
      </c>
      <c r="R1375" s="12">
        <v>40486</v>
      </c>
    </row>
    <row r="1376" spans="1:18" x14ac:dyDescent="0.25">
      <c r="A1376" s="7" t="s">
        <v>5776</v>
      </c>
      <c r="B1376" s="7" t="s">
        <v>5777</v>
      </c>
      <c r="C1376" s="7" t="s">
        <v>5778</v>
      </c>
      <c r="D1376" s="7" t="s">
        <v>5779</v>
      </c>
      <c r="E1376" s="8" t="s">
        <v>4568</v>
      </c>
      <c r="F1376" s="8">
        <v>22000000</v>
      </c>
      <c r="G1376" s="7" t="s">
        <v>35</v>
      </c>
      <c r="H1376" s="7" t="s">
        <v>24</v>
      </c>
      <c r="I1376" s="9" t="s">
        <v>36</v>
      </c>
      <c r="J1376" s="7" t="s">
        <v>181</v>
      </c>
      <c r="K1376" s="10" t="s">
        <v>695</v>
      </c>
      <c r="L1376" s="7">
        <v>3</v>
      </c>
      <c r="M1376" s="11">
        <v>39869</v>
      </c>
      <c r="N1376" s="7" t="s">
        <v>690</v>
      </c>
      <c r="O1376" s="7" t="s">
        <v>172</v>
      </c>
      <c r="P1376" s="10">
        <v>2009</v>
      </c>
      <c r="Q1376" s="12">
        <v>40632</v>
      </c>
      <c r="R1376" s="12">
        <v>41814</v>
      </c>
    </row>
    <row r="1377" spans="1:18" x14ac:dyDescent="0.25">
      <c r="A1377" s="7" t="s">
        <v>5780</v>
      </c>
      <c r="B1377" s="7" t="s">
        <v>5781</v>
      </c>
      <c r="C1377" s="7" t="s">
        <v>5782</v>
      </c>
      <c r="D1377" s="7" t="s">
        <v>1664</v>
      </c>
      <c r="E1377" s="8" t="s">
        <v>1665</v>
      </c>
      <c r="F1377" s="8">
        <v>2200000</v>
      </c>
      <c r="G1377" s="7" t="s">
        <v>35</v>
      </c>
      <c r="H1377" s="7" t="s">
        <v>626</v>
      </c>
      <c r="I1377" s="9"/>
      <c r="J1377" s="7" t="s">
        <v>5783</v>
      </c>
      <c r="K1377" s="10" t="s">
        <v>5783</v>
      </c>
      <c r="L1377" s="7">
        <v>1</v>
      </c>
      <c r="Q1377" s="12">
        <v>40626</v>
      </c>
      <c r="R1377" s="12">
        <v>40626</v>
      </c>
    </row>
    <row r="1378" spans="1:18" x14ac:dyDescent="0.25">
      <c r="A1378" s="7" t="s">
        <v>5784</v>
      </c>
      <c r="B1378" s="7" t="s">
        <v>5785</v>
      </c>
      <c r="C1378" s="7" t="s">
        <v>5786</v>
      </c>
      <c r="D1378" s="7" t="s">
        <v>275</v>
      </c>
      <c r="E1378" s="8" t="s">
        <v>276</v>
      </c>
      <c r="F1378" s="8">
        <v>120500000</v>
      </c>
      <c r="G1378" s="7" t="s">
        <v>80</v>
      </c>
      <c r="H1378" s="7" t="s">
        <v>24</v>
      </c>
      <c r="I1378" s="9" t="s">
        <v>36</v>
      </c>
      <c r="J1378" s="7" t="s">
        <v>3538</v>
      </c>
      <c r="K1378" s="10" t="s">
        <v>3539</v>
      </c>
      <c r="L1378" s="7">
        <v>5</v>
      </c>
      <c r="M1378" s="11">
        <v>37987</v>
      </c>
      <c r="N1378" s="7" t="s">
        <v>424</v>
      </c>
      <c r="O1378" s="7" t="s">
        <v>425</v>
      </c>
      <c r="P1378" s="10">
        <v>2004</v>
      </c>
      <c r="Q1378" s="12">
        <v>39169</v>
      </c>
      <c r="R1378" s="12">
        <v>40623</v>
      </c>
    </row>
    <row r="1379" spans="1:18" x14ac:dyDescent="0.25">
      <c r="A1379" s="7" t="s">
        <v>5787</v>
      </c>
      <c r="B1379" s="7" t="s">
        <v>5788</v>
      </c>
      <c r="C1379" s="7" t="s">
        <v>5789</v>
      </c>
      <c r="D1379" s="7" t="s">
        <v>275</v>
      </c>
      <c r="E1379" s="8" t="s">
        <v>276</v>
      </c>
      <c r="F1379" s="8">
        <v>63000000</v>
      </c>
      <c r="G1379" s="7" t="s">
        <v>35</v>
      </c>
      <c r="H1379" s="7" t="s">
        <v>24</v>
      </c>
      <c r="I1379" s="9" t="s">
        <v>248</v>
      </c>
      <c r="J1379" s="7" t="s">
        <v>1146</v>
      </c>
      <c r="K1379" s="10" t="s">
        <v>1146</v>
      </c>
      <c r="L1379" s="7">
        <v>4</v>
      </c>
      <c r="M1379" s="11">
        <v>40544</v>
      </c>
      <c r="N1379" s="7" t="s">
        <v>537</v>
      </c>
      <c r="O1379" s="7" t="s">
        <v>505</v>
      </c>
      <c r="P1379" s="10">
        <v>2011</v>
      </c>
      <c r="Q1379" s="12">
        <v>40913</v>
      </c>
      <c r="R1379" s="12">
        <v>41752</v>
      </c>
    </row>
    <row r="1380" spans="1:18" x14ac:dyDescent="0.25">
      <c r="A1380" s="7" t="s">
        <v>5790</v>
      </c>
      <c r="B1380" s="7" t="s">
        <v>5791</v>
      </c>
      <c r="C1380" s="7" t="s">
        <v>5792</v>
      </c>
      <c r="D1380" s="7" t="s">
        <v>365</v>
      </c>
      <c r="E1380" s="8" t="s">
        <v>366</v>
      </c>
      <c r="F1380" s="8">
        <v>250000000</v>
      </c>
      <c r="G1380" s="7" t="s">
        <v>35</v>
      </c>
      <c r="I1380" s="9"/>
      <c r="J1380" s="7"/>
      <c r="L1380" s="7">
        <v>1</v>
      </c>
      <c r="Q1380" s="12">
        <v>40191</v>
      </c>
      <c r="R1380" s="12">
        <v>40191</v>
      </c>
    </row>
    <row r="1381" spans="1:18" x14ac:dyDescent="0.25">
      <c r="A1381" s="7" t="s">
        <v>5793</v>
      </c>
      <c r="B1381" s="7" t="s">
        <v>5794</v>
      </c>
      <c r="C1381" s="7" t="s">
        <v>5795</v>
      </c>
      <c r="D1381" s="7" t="s">
        <v>5796</v>
      </c>
      <c r="E1381" s="8" t="s">
        <v>5797</v>
      </c>
      <c r="F1381" s="8">
        <v>0</v>
      </c>
      <c r="G1381" s="7" t="s">
        <v>35</v>
      </c>
      <c r="H1381" s="7" t="s">
        <v>240</v>
      </c>
      <c r="I1381" s="9" t="s">
        <v>241</v>
      </c>
      <c r="J1381" s="7" t="s">
        <v>242</v>
      </c>
      <c r="K1381" s="10" t="s">
        <v>5798</v>
      </c>
      <c r="L1381" s="7">
        <v>1</v>
      </c>
      <c r="M1381" s="11">
        <v>39083</v>
      </c>
      <c r="N1381" s="7" t="s">
        <v>88</v>
      </c>
      <c r="O1381" s="7" t="s">
        <v>89</v>
      </c>
      <c r="P1381" s="10">
        <v>2007</v>
      </c>
      <c r="Q1381" s="12">
        <v>40009</v>
      </c>
      <c r="R1381" s="12">
        <v>40009</v>
      </c>
    </row>
    <row r="1382" spans="1:18" x14ac:dyDescent="0.25">
      <c r="A1382" s="7" t="s">
        <v>5799</v>
      </c>
      <c r="B1382" s="7" t="s">
        <v>5800</v>
      </c>
      <c r="C1382" s="7" t="s">
        <v>5801</v>
      </c>
      <c r="D1382" s="7" t="s">
        <v>275</v>
      </c>
      <c r="E1382" s="8" t="s">
        <v>276</v>
      </c>
      <c r="F1382" s="8">
        <v>0</v>
      </c>
      <c r="G1382" s="7" t="s">
        <v>23</v>
      </c>
      <c r="H1382" s="7" t="s">
        <v>52</v>
      </c>
      <c r="I1382" s="9"/>
      <c r="J1382" s="7" t="s">
        <v>5802</v>
      </c>
      <c r="K1382" s="10" t="s">
        <v>5803</v>
      </c>
      <c r="L1382" s="7">
        <v>1</v>
      </c>
      <c r="Q1382" s="12">
        <v>40816</v>
      </c>
      <c r="R1382" s="12">
        <v>40816</v>
      </c>
    </row>
    <row r="1383" spans="1:18" x14ac:dyDescent="0.25">
      <c r="A1383" s="7" t="s">
        <v>5804</v>
      </c>
      <c r="B1383" s="7" t="s">
        <v>5805</v>
      </c>
      <c r="C1383" s="7" t="s">
        <v>5806</v>
      </c>
      <c r="D1383" s="7" t="s">
        <v>275</v>
      </c>
      <c r="E1383" s="8" t="s">
        <v>276</v>
      </c>
      <c r="F1383" s="8">
        <v>3455150</v>
      </c>
      <c r="G1383" s="7" t="s">
        <v>35</v>
      </c>
      <c r="H1383" s="7" t="s">
        <v>24</v>
      </c>
      <c r="I1383" s="9" t="s">
        <v>281</v>
      </c>
      <c r="J1383" s="7" t="s">
        <v>282</v>
      </c>
      <c r="K1383" s="10" t="s">
        <v>3809</v>
      </c>
      <c r="L1383" s="7">
        <v>3</v>
      </c>
      <c r="M1383" s="11">
        <v>39448</v>
      </c>
      <c r="N1383" s="7" t="s">
        <v>164</v>
      </c>
      <c r="O1383" s="7" t="s">
        <v>165</v>
      </c>
      <c r="P1383" s="10">
        <v>2008</v>
      </c>
      <c r="Q1383" s="12">
        <v>40724</v>
      </c>
      <c r="R1383" s="12">
        <v>41618</v>
      </c>
    </row>
    <row r="1384" spans="1:18" x14ac:dyDescent="0.25">
      <c r="A1384" s="7" t="s">
        <v>5807</v>
      </c>
      <c r="B1384" s="7" t="s">
        <v>5808</v>
      </c>
      <c r="C1384" s="7" t="s">
        <v>5809</v>
      </c>
      <c r="D1384" s="7" t="s">
        <v>86</v>
      </c>
      <c r="E1384" s="8" t="s">
        <v>87</v>
      </c>
      <c r="F1384" s="8">
        <v>57939</v>
      </c>
      <c r="G1384" s="7" t="s">
        <v>35</v>
      </c>
      <c r="H1384" s="7" t="s">
        <v>1347</v>
      </c>
      <c r="I1384" s="9"/>
      <c r="J1384" s="7" t="s">
        <v>1348</v>
      </c>
      <c r="K1384" s="10" t="s">
        <v>1348</v>
      </c>
      <c r="L1384" s="7">
        <v>1</v>
      </c>
      <c r="M1384" s="11">
        <v>40717</v>
      </c>
      <c r="N1384" s="7" t="s">
        <v>702</v>
      </c>
      <c r="O1384" s="7" t="s">
        <v>55</v>
      </c>
      <c r="P1384" s="10">
        <v>2011</v>
      </c>
      <c r="Q1384" s="12">
        <v>40886</v>
      </c>
      <c r="R1384" s="12">
        <v>40886</v>
      </c>
    </row>
    <row r="1385" spans="1:18" x14ac:dyDescent="0.25">
      <c r="A1385" s="7" t="s">
        <v>5810</v>
      </c>
      <c r="B1385" s="7" t="s">
        <v>5811</v>
      </c>
      <c r="C1385" s="7" t="s">
        <v>5812</v>
      </c>
      <c r="F1385" s="8">
        <v>60000</v>
      </c>
      <c r="G1385" s="7" t="s">
        <v>35</v>
      </c>
      <c r="H1385" s="7" t="s">
        <v>24</v>
      </c>
      <c r="I1385" s="9" t="s">
        <v>1321</v>
      </c>
      <c r="J1385" s="7" t="s">
        <v>5813</v>
      </c>
      <c r="K1385" s="10" t="s">
        <v>5814</v>
      </c>
      <c r="L1385" s="7">
        <v>1</v>
      </c>
      <c r="M1385" s="11">
        <v>41275</v>
      </c>
      <c r="N1385" s="7" t="s">
        <v>146</v>
      </c>
      <c r="O1385" s="7" t="s">
        <v>147</v>
      </c>
      <c r="P1385" s="10">
        <v>2013</v>
      </c>
      <c r="Q1385" s="12">
        <v>41520</v>
      </c>
      <c r="R1385" s="12">
        <v>41520</v>
      </c>
    </row>
    <row r="1386" spans="1:18" x14ac:dyDescent="0.25">
      <c r="A1386" s="7" t="s">
        <v>5815</v>
      </c>
      <c r="B1386" s="7" t="s">
        <v>5816</v>
      </c>
      <c r="C1386" s="7" t="s">
        <v>5817</v>
      </c>
      <c r="D1386" s="7" t="s">
        <v>625</v>
      </c>
      <c r="E1386" s="8" t="s">
        <v>323</v>
      </c>
      <c r="F1386" s="8">
        <v>6000000</v>
      </c>
      <c r="G1386" s="7" t="s">
        <v>35</v>
      </c>
      <c r="H1386" s="7" t="s">
        <v>24</v>
      </c>
      <c r="I1386" s="9" t="s">
        <v>129</v>
      </c>
      <c r="J1386" s="7" t="s">
        <v>130</v>
      </c>
      <c r="K1386" s="10" t="s">
        <v>5818</v>
      </c>
      <c r="L1386" s="7">
        <v>1</v>
      </c>
      <c r="M1386" s="11">
        <v>39814</v>
      </c>
      <c r="N1386" s="7" t="s">
        <v>171</v>
      </c>
      <c r="O1386" s="7" t="s">
        <v>172</v>
      </c>
      <c r="P1386" s="10">
        <v>2009</v>
      </c>
      <c r="Q1386" s="12">
        <v>41582</v>
      </c>
      <c r="R1386" s="12">
        <v>41582</v>
      </c>
    </row>
    <row r="1387" spans="1:18" x14ac:dyDescent="0.25">
      <c r="A1387" s="7" t="s">
        <v>5819</v>
      </c>
      <c r="B1387" s="7" t="s">
        <v>5820</v>
      </c>
      <c r="C1387" s="7" t="s">
        <v>5821</v>
      </c>
      <c r="D1387" s="7" t="s">
        <v>1664</v>
      </c>
      <c r="E1387" s="8" t="s">
        <v>1665</v>
      </c>
      <c r="F1387" s="8">
        <v>8381234</v>
      </c>
      <c r="G1387" s="7" t="s">
        <v>35</v>
      </c>
      <c r="H1387" s="7" t="s">
        <v>24</v>
      </c>
      <c r="I1387" s="9" t="s">
        <v>36</v>
      </c>
      <c r="J1387" s="7" t="s">
        <v>1162</v>
      </c>
      <c r="K1387" s="10" t="s">
        <v>1162</v>
      </c>
      <c r="L1387" s="7">
        <v>10</v>
      </c>
      <c r="M1387" s="11">
        <v>36161</v>
      </c>
      <c r="N1387" s="7" t="s">
        <v>1066</v>
      </c>
      <c r="O1387" s="7" t="s">
        <v>1067</v>
      </c>
      <c r="P1387" s="10">
        <v>1999</v>
      </c>
      <c r="Q1387" s="12">
        <v>40004</v>
      </c>
      <c r="R1387" s="12">
        <v>41648</v>
      </c>
    </row>
    <row r="1388" spans="1:18" x14ac:dyDescent="0.25">
      <c r="A1388" s="7" t="s">
        <v>5822</v>
      </c>
      <c r="B1388" s="7" t="s">
        <v>5823</v>
      </c>
      <c r="C1388" s="7" t="s">
        <v>5824</v>
      </c>
      <c r="D1388" s="7" t="s">
        <v>1664</v>
      </c>
      <c r="E1388" s="8" t="s">
        <v>1665</v>
      </c>
      <c r="F1388" s="8">
        <v>21309215</v>
      </c>
      <c r="G1388" s="7" t="s">
        <v>35</v>
      </c>
      <c r="H1388" s="7" t="s">
        <v>24</v>
      </c>
      <c r="I1388" s="9" t="s">
        <v>502</v>
      </c>
      <c r="J1388" s="7" t="s">
        <v>993</v>
      </c>
      <c r="K1388" s="10" t="s">
        <v>993</v>
      </c>
      <c r="L1388" s="7">
        <v>6</v>
      </c>
      <c r="M1388" s="11">
        <v>36892</v>
      </c>
      <c r="N1388" s="7" t="s">
        <v>154</v>
      </c>
      <c r="O1388" s="7" t="s">
        <v>155</v>
      </c>
      <c r="P1388" s="10">
        <v>2001</v>
      </c>
      <c r="Q1388" s="12">
        <v>40165</v>
      </c>
      <c r="R1388" s="12">
        <v>41648</v>
      </c>
    </row>
    <row r="1389" spans="1:18" x14ac:dyDescent="0.25">
      <c r="A1389" s="7" t="s">
        <v>5825</v>
      </c>
      <c r="B1389" s="7" t="s">
        <v>5826</v>
      </c>
      <c r="C1389" s="7" t="s">
        <v>5827</v>
      </c>
      <c r="D1389" s="7" t="s">
        <v>5828</v>
      </c>
      <c r="E1389" s="8" t="s">
        <v>2825</v>
      </c>
      <c r="F1389" s="8">
        <v>176000</v>
      </c>
      <c r="G1389" s="7" t="s">
        <v>35</v>
      </c>
      <c r="I1389" s="9"/>
      <c r="J1389" s="7"/>
      <c r="L1389" s="7">
        <v>2</v>
      </c>
      <c r="M1389" s="11">
        <v>41818</v>
      </c>
      <c r="N1389" s="7" t="s">
        <v>1150</v>
      </c>
      <c r="O1389" s="7" t="s">
        <v>1151</v>
      </c>
      <c r="P1389" s="10">
        <v>2014</v>
      </c>
      <c r="Q1389" s="12">
        <v>41066</v>
      </c>
      <c r="R1389" s="12">
        <v>41506</v>
      </c>
    </row>
    <row r="1390" spans="1:18" x14ac:dyDescent="0.25">
      <c r="A1390" s="7" t="s">
        <v>5829</v>
      </c>
      <c r="B1390" s="7" t="s">
        <v>5830</v>
      </c>
      <c r="C1390" s="7" t="s">
        <v>5831</v>
      </c>
      <c r="D1390" s="7" t="s">
        <v>5832</v>
      </c>
      <c r="E1390" s="8" t="s">
        <v>4831</v>
      </c>
      <c r="F1390" s="8">
        <v>0</v>
      </c>
      <c r="G1390" s="7" t="s">
        <v>35</v>
      </c>
      <c r="H1390" s="7" t="s">
        <v>196</v>
      </c>
      <c r="I1390" s="9"/>
      <c r="J1390" s="7" t="s">
        <v>197</v>
      </c>
      <c r="K1390" s="10" t="s">
        <v>197</v>
      </c>
      <c r="L1390" s="7">
        <v>1</v>
      </c>
      <c r="M1390" s="11">
        <v>39022</v>
      </c>
      <c r="N1390" s="7" t="s">
        <v>1280</v>
      </c>
      <c r="O1390" s="7" t="s">
        <v>1281</v>
      </c>
      <c r="P1390" s="10">
        <v>2006</v>
      </c>
      <c r="Q1390" s="12">
        <v>39052</v>
      </c>
      <c r="R1390" s="12">
        <v>39052</v>
      </c>
    </row>
    <row r="1391" spans="1:18" x14ac:dyDescent="0.25">
      <c r="A1391" s="7" t="s">
        <v>5833</v>
      </c>
      <c r="B1391" s="7" t="s">
        <v>5834</v>
      </c>
      <c r="C1391" s="7" t="s">
        <v>5835</v>
      </c>
      <c r="D1391" s="7" t="s">
        <v>5836</v>
      </c>
      <c r="E1391" s="8" t="s">
        <v>422</v>
      </c>
      <c r="F1391" s="8">
        <v>16000000</v>
      </c>
      <c r="G1391" s="7" t="s">
        <v>35</v>
      </c>
      <c r="H1391" s="7" t="s">
        <v>24</v>
      </c>
      <c r="I1391" s="9" t="s">
        <v>36</v>
      </c>
      <c r="J1391" s="7" t="s">
        <v>181</v>
      </c>
      <c r="K1391" s="10" t="s">
        <v>182</v>
      </c>
      <c r="L1391" s="7">
        <v>1</v>
      </c>
      <c r="M1391" s="11">
        <v>39083</v>
      </c>
      <c r="N1391" s="7" t="s">
        <v>88</v>
      </c>
      <c r="O1391" s="7" t="s">
        <v>89</v>
      </c>
      <c r="P1391" s="10">
        <v>2007</v>
      </c>
      <c r="Q1391" s="12">
        <v>39814</v>
      </c>
      <c r="R1391" s="12">
        <v>39814</v>
      </c>
    </row>
    <row r="1392" spans="1:18" x14ac:dyDescent="0.25">
      <c r="A1392" s="7" t="s">
        <v>5837</v>
      </c>
      <c r="B1392" s="7" t="s">
        <v>5838</v>
      </c>
      <c r="C1392" s="7" t="s">
        <v>5839</v>
      </c>
      <c r="D1392" s="7" t="s">
        <v>719</v>
      </c>
      <c r="E1392" s="8" t="s">
        <v>720</v>
      </c>
      <c r="F1392" s="8">
        <v>8000000</v>
      </c>
      <c r="G1392" s="7" t="s">
        <v>35</v>
      </c>
      <c r="I1392" s="9"/>
      <c r="J1392" s="7"/>
      <c r="L1392" s="7">
        <v>1</v>
      </c>
      <c r="M1392" s="11">
        <v>39083</v>
      </c>
      <c r="N1392" s="7" t="s">
        <v>88</v>
      </c>
      <c r="O1392" s="7" t="s">
        <v>89</v>
      </c>
      <c r="P1392" s="10">
        <v>2007</v>
      </c>
      <c r="Q1392" s="12">
        <v>41102</v>
      </c>
      <c r="R1392" s="12">
        <v>41102</v>
      </c>
    </row>
    <row r="1393" spans="1:18" x14ac:dyDescent="0.25">
      <c r="A1393" s="7" t="s">
        <v>5840</v>
      </c>
      <c r="B1393" s="7" t="s">
        <v>5841</v>
      </c>
      <c r="C1393" s="7" t="s">
        <v>5842</v>
      </c>
      <c r="D1393" s="7" t="s">
        <v>78</v>
      </c>
      <c r="E1393" s="8" t="s">
        <v>79</v>
      </c>
      <c r="F1393" s="8">
        <v>1415260</v>
      </c>
      <c r="G1393" s="7" t="s">
        <v>35</v>
      </c>
      <c r="H1393" s="7" t="s">
        <v>1097</v>
      </c>
      <c r="I1393" s="9"/>
      <c r="J1393" s="7" t="s">
        <v>3033</v>
      </c>
      <c r="K1393" s="10" t="s">
        <v>3033</v>
      </c>
      <c r="L1393" s="7">
        <v>1</v>
      </c>
      <c r="M1393" s="11">
        <v>40544</v>
      </c>
      <c r="N1393" s="7" t="s">
        <v>537</v>
      </c>
      <c r="O1393" s="7" t="s">
        <v>505</v>
      </c>
      <c r="P1393" s="10">
        <v>2011</v>
      </c>
      <c r="Q1393" s="12">
        <v>41490</v>
      </c>
      <c r="R1393" s="12">
        <v>41490</v>
      </c>
    </row>
    <row r="1394" spans="1:18" x14ac:dyDescent="0.25">
      <c r="A1394" s="7" t="s">
        <v>5843</v>
      </c>
      <c r="B1394" s="7" t="s">
        <v>5844</v>
      </c>
      <c r="C1394" s="7" t="s">
        <v>5845</v>
      </c>
      <c r="D1394" s="7" t="s">
        <v>5846</v>
      </c>
      <c r="E1394" s="8" t="s">
        <v>5847</v>
      </c>
      <c r="F1394" s="8">
        <v>12500</v>
      </c>
      <c r="G1394" s="7" t="s">
        <v>35</v>
      </c>
      <c r="I1394" s="9"/>
      <c r="J1394" s="7"/>
      <c r="L1394" s="7">
        <v>1</v>
      </c>
      <c r="M1394" s="11">
        <v>41760</v>
      </c>
      <c r="N1394" s="7" t="s">
        <v>2456</v>
      </c>
      <c r="O1394" s="7" t="s">
        <v>1151</v>
      </c>
      <c r="P1394" s="10">
        <v>2014</v>
      </c>
      <c r="Q1394" s="12">
        <v>41821</v>
      </c>
      <c r="R1394" s="12">
        <v>41821</v>
      </c>
    </row>
    <row r="1395" spans="1:18" x14ac:dyDescent="0.25">
      <c r="A1395" s="7" t="s">
        <v>5848</v>
      </c>
      <c r="B1395" s="7" t="s">
        <v>5849</v>
      </c>
      <c r="C1395" s="7" t="s">
        <v>5850</v>
      </c>
      <c r="D1395" s="7" t="s">
        <v>227</v>
      </c>
      <c r="E1395" s="8" t="s">
        <v>228</v>
      </c>
      <c r="F1395" s="8">
        <v>21899999</v>
      </c>
      <c r="G1395" s="7" t="s">
        <v>35</v>
      </c>
      <c r="H1395" s="7" t="s">
        <v>24</v>
      </c>
      <c r="I1395" s="9" t="s">
        <v>281</v>
      </c>
      <c r="J1395" s="7" t="s">
        <v>282</v>
      </c>
      <c r="K1395" s="10" t="s">
        <v>1560</v>
      </c>
      <c r="L1395" s="7">
        <v>5</v>
      </c>
      <c r="M1395" s="11">
        <v>39814</v>
      </c>
      <c r="N1395" s="7" t="s">
        <v>171</v>
      </c>
      <c r="O1395" s="7" t="s">
        <v>172</v>
      </c>
      <c r="P1395" s="10">
        <v>2009</v>
      </c>
      <c r="Q1395" s="12">
        <v>40113</v>
      </c>
      <c r="R1395" s="12">
        <v>41128</v>
      </c>
    </row>
    <row r="1396" spans="1:18" x14ac:dyDescent="0.25">
      <c r="A1396" s="7" t="s">
        <v>5851</v>
      </c>
      <c r="B1396" s="7" t="s">
        <v>5852</v>
      </c>
      <c r="C1396" s="7" t="s">
        <v>5853</v>
      </c>
      <c r="D1396" s="7" t="s">
        <v>5854</v>
      </c>
      <c r="E1396" s="8" t="s">
        <v>4770</v>
      </c>
      <c r="F1396" s="8">
        <v>3030502</v>
      </c>
      <c r="G1396" s="7" t="s">
        <v>35</v>
      </c>
      <c r="I1396" s="9"/>
      <c r="J1396" s="7"/>
      <c r="L1396" s="7">
        <v>1</v>
      </c>
      <c r="M1396" s="11">
        <v>40546</v>
      </c>
      <c r="N1396" s="7" t="s">
        <v>537</v>
      </c>
      <c r="O1396" s="7" t="s">
        <v>505</v>
      </c>
      <c r="P1396" s="10">
        <v>2011</v>
      </c>
      <c r="Q1396" s="12">
        <v>41478</v>
      </c>
      <c r="R1396" s="12">
        <v>41478</v>
      </c>
    </row>
    <row r="1397" spans="1:18" x14ac:dyDescent="0.25">
      <c r="A1397" s="7" t="s">
        <v>5855</v>
      </c>
      <c r="B1397" s="7" t="s">
        <v>5856</v>
      </c>
      <c r="C1397" s="7" t="s">
        <v>5857</v>
      </c>
      <c r="D1397" s="7" t="s">
        <v>275</v>
      </c>
      <c r="E1397" s="8" t="s">
        <v>276</v>
      </c>
      <c r="F1397" s="8">
        <v>33150000</v>
      </c>
      <c r="G1397" s="7" t="s">
        <v>35</v>
      </c>
      <c r="H1397" s="7" t="s">
        <v>24</v>
      </c>
      <c r="I1397" s="9" t="s">
        <v>36</v>
      </c>
      <c r="J1397" s="7" t="s">
        <v>181</v>
      </c>
      <c r="K1397" s="10" t="s">
        <v>1537</v>
      </c>
      <c r="L1397" s="7">
        <v>4</v>
      </c>
      <c r="M1397" s="11">
        <v>39814</v>
      </c>
      <c r="N1397" s="7" t="s">
        <v>171</v>
      </c>
      <c r="O1397" s="7" t="s">
        <v>172</v>
      </c>
      <c r="P1397" s="10">
        <v>2009</v>
      </c>
      <c r="Q1397" s="12">
        <v>40109</v>
      </c>
      <c r="R1397" s="12">
        <v>41365</v>
      </c>
    </row>
    <row r="1398" spans="1:18" x14ac:dyDescent="0.25">
      <c r="A1398" s="7" t="s">
        <v>5858</v>
      </c>
      <c r="B1398" s="7" t="s">
        <v>5859</v>
      </c>
      <c r="C1398" s="7" t="s">
        <v>5860</v>
      </c>
      <c r="D1398" s="7" t="s">
        <v>275</v>
      </c>
      <c r="E1398" s="8" t="s">
        <v>276</v>
      </c>
      <c r="F1398" s="8">
        <v>28499283</v>
      </c>
      <c r="G1398" s="7" t="s">
        <v>35</v>
      </c>
      <c r="H1398" s="7" t="s">
        <v>376</v>
      </c>
      <c r="I1398" s="9"/>
      <c r="J1398" s="7" t="s">
        <v>377</v>
      </c>
      <c r="K1398" s="10" t="s">
        <v>377</v>
      </c>
      <c r="L1398" s="7">
        <v>1</v>
      </c>
      <c r="Q1398" s="12">
        <v>39171</v>
      </c>
      <c r="R1398" s="12">
        <v>39171</v>
      </c>
    </row>
    <row r="1399" spans="1:18" x14ac:dyDescent="0.25">
      <c r="A1399" s="7" t="s">
        <v>5861</v>
      </c>
      <c r="B1399" s="7" t="s">
        <v>5862</v>
      </c>
      <c r="C1399" s="7" t="s">
        <v>5863</v>
      </c>
      <c r="D1399" s="7" t="s">
        <v>275</v>
      </c>
      <c r="E1399" s="8" t="s">
        <v>276</v>
      </c>
      <c r="F1399" s="8">
        <v>76377224</v>
      </c>
      <c r="G1399" s="7" t="s">
        <v>35</v>
      </c>
      <c r="H1399" s="7" t="s">
        <v>176</v>
      </c>
      <c r="I1399" s="9"/>
      <c r="J1399" s="7" t="s">
        <v>1025</v>
      </c>
      <c r="K1399" s="10" t="s">
        <v>5864</v>
      </c>
      <c r="L1399" s="7">
        <v>4</v>
      </c>
      <c r="M1399" s="11">
        <v>36526</v>
      </c>
      <c r="N1399" s="7" t="s">
        <v>234</v>
      </c>
      <c r="O1399" s="7" t="s">
        <v>235</v>
      </c>
      <c r="P1399" s="10">
        <v>2000</v>
      </c>
      <c r="Q1399" s="12">
        <v>40297</v>
      </c>
      <c r="R1399" s="12">
        <v>41884</v>
      </c>
    </row>
    <row r="1400" spans="1:18" x14ac:dyDescent="0.25">
      <c r="A1400" s="7" t="s">
        <v>5865</v>
      </c>
      <c r="B1400" s="7" t="s">
        <v>5866</v>
      </c>
      <c r="C1400" s="7" t="s">
        <v>5867</v>
      </c>
      <c r="D1400" s="7" t="s">
        <v>3147</v>
      </c>
      <c r="E1400" s="8" t="s">
        <v>3148</v>
      </c>
      <c r="F1400" s="8">
        <v>0</v>
      </c>
      <c r="G1400" s="7" t="s">
        <v>35</v>
      </c>
      <c r="H1400" s="7" t="s">
        <v>24</v>
      </c>
      <c r="I1400" s="9" t="s">
        <v>60</v>
      </c>
      <c r="J1400" s="7" t="s">
        <v>61</v>
      </c>
      <c r="K1400" s="10" t="s">
        <v>2574</v>
      </c>
      <c r="L1400" s="7">
        <v>1</v>
      </c>
      <c r="Q1400" s="12">
        <v>41285</v>
      </c>
      <c r="R1400" s="12">
        <v>41285</v>
      </c>
    </row>
    <row r="1401" spans="1:18" x14ac:dyDescent="0.25">
      <c r="A1401" s="7" t="s">
        <v>5868</v>
      </c>
      <c r="B1401" s="7" t="s">
        <v>5869</v>
      </c>
      <c r="C1401" s="7" t="s">
        <v>5870</v>
      </c>
      <c r="D1401" s="7" t="s">
        <v>4283</v>
      </c>
      <c r="E1401" s="8" t="s">
        <v>655</v>
      </c>
      <c r="F1401" s="8">
        <v>100000</v>
      </c>
      <c r="G1401" s="7" t="s">
        <v>35</v>
      </c>
      <c r="H1401" s="7" t="s">
        <v>469</v>
      </c>
      <c r="I1401" s="9"/>
      <c r="J1401" s="7" t="s">
        <v>470</v>
      </c>
      <c r="K1401" s="10" t="s">
        <v>470</v>
      </c>
      <c r="L1401" s="7">
        <v>1</v>
      </c>
      <c r="M1401" s="11">
        <v>40589</v>
      </c>
      <c r="N1401" s="7" t="s">
        <v>504</v>
      </c>
      <c r="O1401" s="7" t="s">
        <v>505</v>
      </c>
      <c r="P1401" s="10">
        <v>2011</v>
      </c>
      <c r="Q1401" s="12">
        <v>40909</v>
      </c>
      <c r="R1401" s="12">
        <v>40909</v>
      </c>
    </row>
    <row r="1402" spans="1:18" x14ac:dyDescent="0.25">
      <c r="A1402" s="7" t="s">
        <v>5871</v>
      </c>
      <c r="B1402" s="7" t="s">
        <v>5872</v>
      </c>
      <c r="C1402" s="7" t="s">
        <v>5873</v>
      </c>
      <c r="D1402" s="7" t="s">
        <v>5874</v>
      </c>
      <c r="E1402" s="8" t="s">
        <v>3662</v>
      </c>
      <c r="F1402" s="8">
        <v>550000</v>
      </c>
      <c r="G1402" s="7" t="s">
        <v>35</v>
      </c>
      <c r="H1402" s="7" t="s">
        <v>24</v>
      </c>
      <c r="I1402" s="9" t="s">
        <v>60</v>
      </c>
      <c r="J1402" s="7" t="s">
        <v>1368</v>
      </c>
      <c r="K1402" s="10" t="s">
        <v>1368</v>
      </c>
      <c r="L1402" s="7">
        <v>2</v>
      </c>
      <c r="M1402" s="11">
        <v>37697</v>
      </c>
      <c r="N1402" s="7" t="s">
        <v>5875</v>
      </c>
      <c r="O1402" s="7" t="s">
        <v>815</v>
      </c>
      <c r="P1402" s="10">
        <v>2003</v>
      </c>
      <c r="Q1402" s="12">
        <v>41120</v>
      </c>
      <c r="R1402" s="12">
        <v>41592</v>
      </c>
    </row>
    <row r="1403" spans="1:18" x14ac:dyDescent="0.25">
      <c r="A1403" s="7" t="s">
        <v>5876</v>
      </c>
      <c r="B1403" s="7" t="s">
        <v>5877</v>
      </c>
      <c r="C1403" s="7" t="s">
        <v>5878</v>
      </c>
      <c r="D1403" s="7" t="s">
        <v>275</v>
      </c>
      <c r="E1403" s="8" t="s">
        <v>276</v>
      </c>
      <c r="F1403" s="8">
        <v>3000000</v>
      </c>
      <c r="G1403" s="7" t="s">
        <v>35</v>
      </c>
      <c r="H1403" s="7" t="s">
        <v>24</v>
      </c>
      <c r="I1403" s="9" t="s">
        <v>116</v>
      </c>
      <c r="J1403" s="7" t="s">
        <v>1586</v>
      </c>
      <c r="K1403" s="10" t="s">
        <v>2230</v>
      </c>
      <c r="L1403" s="7">
        <v>1</v>
      </c>
      <c r="Q1403" s="12">
        <v>38784</v>
      </c>
      <c r="R1403" s="12">
        <v>38784</v>
      </c>
    </row>
    <row r="1404" spans="1:18" x14ac:dyDescent="0.25">
      <c r="A1404" s="7" t="s">
        <v>5879</v>
      </c>
      <c r="B1404" s="7" t="s">
        <v>5880</v>
      </c>
      <c r="D1404" s="7" t="s">
        <v>1664</v>
      </c>
      <c r="E1404" s="8" t="s">
        <v>1665</v>
      </c>
      <c r="F1404" s="8">
        <v>500000</v>
      </c>
      <c r="G1404" s="7" t="s">
        <v>35</v>
      </c>
      <c r="I1404" s="9"/>
      <c r="J1404" s="7"/>
      <c r="L1404" s="7">
        <v>1</v>
      </c>
      <c r="Q1404" s="12">
        <v>40712</v>
      </c>
      <c r="R1404" s="12">
        <v>40712</v>
      </c>
    </row>
    <row r="1405" spans="1:18" x14ac:dyDescent="0.25">
      <c r="A1405" s="7" t="s">
        <v>5881</v>
      </c>
      <c r="B1405" s="7" t="s">
        <v>5882</v>
      </c>
      <c r="C1405" s="7" t="s">
        <v>5883</v>
      </c>
      <c r="D1405" s="7" t="s">
        <v>275</v>
      </c>
      <c r="E1405" s="8" t="s">
        <v>276</v>
      </c>
      <c r="F1405" s="8">
        <v>1359394</v>
      </c>
      <c r="G1405" s="7" t="s">
        <v>35</v>
      </c>
      <c r="H1405" s="7" t="s">
        <v>24</v>
      </c>
      <c r="I1405" s="9" t="s">
        <v>1196</v>
      </c>
      <c r="J1405" s="7" t="s">
        <v>1197</v>
      </c>
      <c r="K1405" s="10" t="s">
        <v>1198</v>
      </c>
      <c r="L1405" s="7">
        <v>1</v>
      </c>
      <c r="Q1405" s="12">
        <v>40464</v>
      </c>
      <c r="R1405" s="12">
        <v>40464</v>
      </c>
    </row>
    <row r="1406" spans="1:18" x14ac:dyDescent="0.25">
      <c r="A1406" s="7" t="s">
        <v>5884</v>
      </c>
      <c r="B1406" s="7" t="s">
        <v>5885</v>
      </c>
      <c r="C1406" s="7" t="s">
        <v>5886</v>
      </c>
      <c r="D1406" s="7" t="s">
        <v>78</v>
      </c>
      <c r="E1406" s="8" t="s">
        <v>79</v>
      </c>
      <c r="F1406" s="8">
        <v>1500000</v>
      </c>
      <c r="G1406" s="7" t="s">
        <v>35</v>
      </c>
      <c r="H1406" s="7" t="s">
        <v>5887</v>
      </c>
      <c r="I1406" s="9"/>
      <c r="J1406" s="7" t="s">
        <v>5888</v>
      </c>
      <c r="K1406" s="10" t="s">
        <v>5889</v>
      </c>
      <c r="L1406" s="7">
        <v>1</v>
      </c>
      <c r="Q1406" s="12">
        <v>41578</v>
      </c>
      <c r="R1406" s="12">
        <v>41578</v>
      </c>
    </row>
    <row r="1407" spans="1:18" x14ac:dyDescent="0.25">
      <c r="A1407" s="7" t="s">
        <v>5890</v>
      </c>
      <c r="B1407" s="7" t="s">
        <v>5891</v>
      </c>
      <c r="C1407" s="7" t="s">
        <v>5892</v>
      </c>
      <c r="D1407" s="7" t="s">
        <v>5893</v>
      </c>
      <c r="E1407" s="8" t="s">
        <v>5894</v>
      </c>
      <c r="F1407" s="8">
        <v>1500000</v>
      </c>
      <c r="G1407" s="7" t="s">
        <v>35</v>
      </c>
      <c r="H1407" s="7" t="s">
        <v>24</v>
      </c>
      <c r="I1407" s="9" t="s">
        <v>1196</v>
      </c>
      <c r="J1407" s="7" t="s">
        <v>1197</v>
      </c>
      <c r="K1407" s="10" t="s">
        <v>5286</v>
      </c>
      <c r="L1407" s="7">
        <v>1</v>
      </c>
      <c r="M1407" s="11">
        <v>38353</v>
      </c>
      <c r="N1407" s="7" t="s">
        <v>435</v>
      </c>
      <c r="O1407" s="7" t="s">
        <v>436</v>
      </c>
      <c r="P1407" s="10">
        <v>2005</v>
      </c>
      <c r="Q1407" s="12">
        <v>41582</v>
      </c>
      <c r="R1407" s="12">
        <v>41582</v>
      </c>
    </row>
    <row r="1408" spans="1:18" x14ac:dyDescent="0.25">
      <c r="A1408" s="7" t="s">
        <v>5895</v>
      </c>
      <c r="B1408" s="7" t="s">
        <v>5896</v>
      </c>
      <c r="C1408" s="7" t="s">
        <v>5897</v>
      </c>
      <c r="D1408" s="7" t="s">
        <v>5898</v>
      </c>
      <c r="E1408" s="8" t="s">
        <v>297</v>
      </c>
      <c r="F1408" s="8">
        <v>0</v>
      </c>
      <c r="G1408" s="7" t="s">
        <v>35</v>
      </c>
      <c r="H1408" s="7" t="s">
        <v>176</v>
      </c>
      <c r="I1408" s="9"/>
      <c r="J1408" s="7" t="s">
        <v>177</v>
      </c>
      <c r="K1408" s="10" t="s">
        <v>177</v>
      </c>
      <c r="L1408" s="7">
        <v>2</v>
      </c>
      <c r="M1408" s="11">
        <v>39448</v>
      </c>
      <c r="N1408" s="7" t="s">
        <v>164</v>
      </c>
      <c r="O1408" s="7" t="s">
        <v>165</v>
      </c>
      <c r="P1408" s="10">
        <v>2008</v>
      </c>
      <c r="Q1408" s="12">
        <v>40065</v>
      </c>
      <c r="R1408" s="12">
        <v>40261</v>
      </c>
    </row>
    <row r="1409" spans="1:18" x14ac:dyDescent="0.25">
      <c r="A1409" s="7" t="s">
        <v>5899</v>
      </c>
      <c r="B1409" s="7" t="s">
        <v>5900</v>
      </c>
      <c r="C1409" s="7" t="s">
        <v>5901</v>
      </c>
      <c r="D1409" s="7" t="s">
        <v>78</v>
      </c>
      <c r="E1409" s="8" t="s">
        <v>79</v>
      </c>
      <c r="F1409" s="8">
        <v>85000000</v>
      </c>
      <c r="G1409" s="7" t="s">
        <v>23</v>
      </c>
      <c r="H1409" s="7" t="s">
        <v>469</v>
      </c>
      <c r="I1409" s="9"/>
      <c r="J1409" s="7" t="s">
        <v>2274</v>
      </c>
      <c r="K1409" s="10" t="s">
        <v>2274</v>
      </c>
      <c r="L1409" s="7">
        <v>2</v>
      </c>
      <c r="M1409" s="11">
        <v>38718</v>
      </c>
      <c r="N1409" s="7" t="s">
        <v>400</v>
      </c>
      <c r="O1409" s="7" t="s">
        <v>401</v>
      </c>
      <c r="P1409" s="10">
        <v>2006</v>
      </c>
      <c r="Q1409" s="12">
        <v>36434</v>
      </c>
      <c r="R1409" s="12">
        <v>37257</v>
      </c>
    </row>
    <row r="1410" spans="1:18" x14ac:dyDescent="0.25">
      <c r="A1410" s="7" t="s">
        <v>5902</v>
      </c>
      <c r="B1410" s="7" t="s">
        <v>5903</v>
      </c>
      <c r="D1410" s="7" t="s">
        <v>963</v>
      </c>
      <c r="E1410" s="8" t="s">
        <v>964</v>
      </c>
      <c r="F1410" s="8">
        <v>0</v>
      </c>
      <c r="G1410" s="7" t="s">
        <v>35</v>
      </c>
      <c r="H1410" s="7" t="s">
        <v>24</v>
      </c>
      <c r="I1410" s="9" t="s">
        <v>248</v>
      </c>
      <c r="J1410" s="7" t="s">
        <v>1146</v>
      </c>
      <c r="K1410" s="10" t="s">
        <v>1146</v>
      </c>
      <c r="L1410" s="7">
        <v>1</v>
      </c>
      <c r="M1410" s="11">
        <v>40461</v>
      </c>
      <c r="N1410" s="7" t="s">
        <v>1799</v>
      </c>
      <c r="O1410" s="7" t="s">
        <v>199</v>
      </c>
      <c r="P1410" s="10">
        <v>2010</v>
      </c>
      <c r="Q1410" s="12">
        <v>41894</v>
      </c>
      <c r="R1410" s="12">
        <v>41894</v>
      </c>
    </row>
    <row r="1411" spans="1:18" x14ac:dyDescent="0.25">
      <c r="A1411" s="7" t="s">
        <v>5904</v>
      </c>
      <c r="B1411" s="7" t="s">
        <v>5905</v>
      </c>
      <c r="C1411" s="7" t="s">
        <v>5906</v>
      </c>
      <c r="D1411" s="7" t="s">
        <v>5907</v>
      </c>
      <c r="E1411" s="8" t="s">
        <v>107</v>
      </c>
      <c r="F1411" s="8">
        <v>1300000</v>
      </c>
      <c r="G1411" s="7" t="s">
        <v>35</v>
      </c>
      <c r="H1411" s="7" t="s">
        <v>205</v>
      </c>
      <c r="I1411" s="9"/>
      <c r="J1411" s="7" t="s">
        <v>292</v>
      </c>
      <c r="K1411" s="10" t="s">
        <v>292</v>
      </c>
      <c r="L1411" s="7">
        <v>3</v>
      </c>
      <c r="M1411" s="11">
        <v>40179</v>
      </c>
      <c r="N1411" s="7" t="s">
        <v>96</v>
      </c>
      <c r="O1411" s="7" t="s">
        <v>97</v>
      </c>
      <c r="P1411" s="10">
        <v>2010</v>
      </c>
      <c r="Q1411" s="12">
        <v>40793</v>
      </c>
      <c r="R1411" s="12">
        <v>41579</v>
      </c>
    </row>
    <row r="1412" spans="1:18" x14ac:dyDescent="0.25">
      <c r="A1412" s="7" t="s">
        <v>5908</v>
      </c>
      <c r="B1412" s="7" t="s">
        <v>5909</v>
      </c>
      <c r="C1412" s="7" t="s">
        <v>5910</v>
      </c>
      <c r="D1412" s="7" t="s">
        <v>5911</v>
      </c>
      <c r="E1412" s="8" t="s">
        <v>69</v>
      </c>
      <c r="F1412" s="8">
        <v>5540000</v>
      </c>
      <c r="G1412" s="7" t="s">
        <v>35</v>
      </c>
      <c r="H1412" s="7" t="s">
        <v>24</v>
      </c>
      <c r="I1412" s="9" t="s">
        <v>36</v>
      </c>
      <c r="J1412" s="7" t="s">
        <v>181</v>
      </c>
      <c r="K1412" s="10" t="s">
        <v>1073</v>
      </c>
      <c r="L1412" s="7">
        <v>3</v>
      </c>
      <c r="M1412" s="11">
        <v>37257</v>
      </c>
      <c r="N1412" s="7" t="s">
        <v>527</v>
      </c>
      <c r="O1412" s="7" t="s">
        <v>528</v>
      </c>
      <c r="P1412" s="10">
        <v>2002</v>
      </c>
      <c r="Q1412" s="12">
        <v>38322</v>
      </c>
      <c r="R1412" s="12">
        <v>38838</v>
      </c>
    </row>
    <row r="1413" spans="1:18" x14ac:dyDescent="0.25">
      <c r="A1413" s="7" t="s">
        <v>5912</v>
      </c>
      <c r="B1413" s="7" t="s">
        <v>5913</v>
      </c>
      <c r="D1413" s="7" t="s">
        <v>5914</v>
      </c>
      <c r="E1413" s="8" t="s">
        <v>756</v>
      </c>
      <c r="F1413" s="8">
        <v>1574996</v>
      </c>
      <c r="G1413" s="7" t="s">
        <v>35</v>
      </c>
      <c r="H1413" s="7" t="s">
        <v>24</v>
      </c>
      <c r="I1413" s="9" t="s">
        <v>36</v>
      </c>
      <c r="J1413" s="7" t="s">
        <v>181</v>
      </c>
      <c r="K1413" s="10" t="s">
        <v>3495</v>
      </c>
      <c r="L1413" s="7">
        <v>1</v>
      </c>
      <c r="M1413" s="11">
        <v>41275</v>
      </c>
      <c r="N1413" s="7" t="s">
        <v>146</v>
      </c>
      <c r="O1413" s="7" t="s">
        <v>147</v>
      </c>
      <c r="P1413" s="10">
        <v>2013</v>
      </c>
      <c r="Q1413" s="12">
        <v>41565</v>
      </c>
      <c r="R1413" s="12">
        <v>41565</v>
      </c>
    </row>
    <row r="1414" spans="1:18" x14ac:dyDescent="0.25">
      <c r="A1414" s="7" t="s">
        <v>5915</v>
      </c>
      <c r="B1414" s="7" t="s">
        <v>5916</v>
      </c>
      <c r="C1414" s="7" t="s">
        <v>5917</v>
      </c>
      <c r="D1414" s="7" t="s">
        <v>86</v>
      </c>
      <c r="E1414" s="8" t="s">
        <v>87</v>
      </c>
      <c r="F1414" s="8">
        <v>0</v>
      </c>
      <c r="G1414" s="7" t="s">
        <v>23</v>
      </c>
      <c r="H1414" s="7" t="s">
        <v>24</v>
      </c>
      <c r="I1414" s="9" t="s">
        <v>36</v>
      </c>
      <c r="J1414" s="7" t="s">
        <v>181</v>
      </c>
      <c r="K1414" s="10" t="s">
        <v>182</v>
      </c>
      <c r="L1414" s="7">
        <v>1</v>
      </c>
      <c r="Q1414" s="12">
        <v>38718</v>
      </c>
      <c r="R1414" s="12">
        <v>38718</v>
      </c>
    </row>
    <row r="1415" spans="1:18" x14ac:dyDescent="0.25">
      <c r="A1415" s="7" t="s">
        <v>5918</v>
      </c>
      <c r="B1415" s="7" t="s">
        <v>5919</v>
      </c>
      <c r="C1415" s="7" t="s">
        <v>5920</v>
      </c>
      <c r="D1415" s="7" t="s">
        <v>532</v>
      </c>
      <c r="E1415" s="8" t="s">
        <v>533</v>
      </c>
      <c r="F1415" s="8">
        <v>200000</v>
      </c>
      <c r="G1415" s="7" t="s">
        <v>35</v>
      </c>
      <c r="H1415" s="7" t="s">
        <v>24</v>
      </c>
      <c r="I1415" s="9" t="s">
        <v>36</v>
      </c>
      <c r="J1415" s="7" t="s">
        <v>37</v>
      </c>
      <c r="K1415" s="10" t="s">
        <v>5921</v>
      </c>
      <c r="L1415" s="7">
        <v>2</v>
      </c>
      <c r="M1415" s="11">
        <v>41498</v>
      </c>
      <c r="N1415" s="7" t="s">
        <v>1385</v>
      </c>
      <c r="O1415" s="7" t="s">
        <v>258</v>
      </c>
      <c r="P1415" s="10">
        <v>2013</v>
      </c>
      <c r="Q1415" s="12">
        <v>41645</v>
      </c>
      <c r="R1415" s="12">
        <v>41690</v>
      </c>
    </row>
    <row r="1416" spans="1:18" x14ac:dyDescent="0.25">
      <c r="A1416" s="7" t="s">
        <v>5922</v>
      </c>
      <c r="B1416" s="7" t="s">
        <v>5923</v>
      </c>
      <c r="C1416" s="7" t="s">
        <v>5924</v>
      </c>
      <c r="D1416" s="7" t="s">
        <v>433</v>
      </c>
      <c r="E1416" s="8" t="s">
        <v>434</v>
      </c>
      <c r="F1416" s="8">
        <v>35500000</v>
      </c>
      <c r="G1416" s="7" t="s">
        <v>35</v>
      </c>
      <c r="H1416" s="7" t="s">
        <v>24</v>
      </c>
      <c r="I1416" s="9" t="s">
        <v>25</v>
      </c>
      <c r="J1416" s="7" t="s">
        <v>26</v>
      </c>
      <c r="K1416" s="10" t="s">
        <v>27</v>
      </c>
      <c r="L1416" s="7">
        <v>3</v>
      </c>
      <c r="M1416" s="11">
        <v>35796</v>
      </c>
      <c r="N1416" s="7" t="s">
        <v>674</v>
      </c>
      <c r="O1416" s="7" t="s">
        <v>675</v>
      </c>
      <c r="P1416" s="10">
        <v>1998</v>
      </c>
      <c r="Q1416" s="12">
        <v>40751</v>
      </c>
      <c r="R1416" s="12">
        <v>41435</v>
      </c>
    </row>
    <row r="1417" spans="1:18" x14ac:dyDescent="0.25">
      <c r="A1417" s="7" t="s">
        <v>5925</v>
      </c>
      <c r="B1417" s="7" t="s">
        <v>5926</v>
      </c>
      <c r="C1417" s="7" t="s">
        <v>5927</v>
      </c>
      <c r="D1417" s="7" t="s">
        <v>68</v>
      </c>
      <c r="E1417" s="8" t="s">
        <v>69</v>
      </c>
      <c r="F1417" s="8">
        <v>151525</v>
      </c>
      <c r="H1417" s="7" t="s">
        <v>240</v>
      </c>
      <c r="I1417" s="9" t="s">
        <v>241</v>
      </c>
      <c r="J1417" s="7" t="s">
        <v>242</v>
      </c>
      <c r="K1417" s="10" t="s">
        <v>242</v>
      </c>
      <c r="L1417" s="7">
        <v>1</v>
      </c>
      <c r="Q1417" s="12">
        <v>41544</v>
      </c>
      <c r="R1417" s="12">
        <v>41544</v>
      </c>
    </row>
    <row r="1418" spans="1:18" x14ac:dyDescent="0.25">
      <c r="A1418" s="7" t="s">
        <v>5928</v>
      </c>
      <c r="B1418" s="7" t="s">
        <v>5929</v>
      </c>
      <c r="C1418" s="7" t="s">
        <v>5930</v>
      </c>
      <c r="D1418" s="7" t="s">
        <v>275</v>
      </c>
      <c r="E1418" s="8" t="s">
        <v>276</v>
      </c>
      <c r="F1418" s="8">
        <v>400000</v>
      </c>
      <c r="G1418" s="7" t="s">
        <v>35</v>
      </c>
      <c r="H1418" s="7" t="s">
        <v>24</v>
      </c>
      <c r="I1418" s="9" t="s">
        <v>248</v>
      </c>
      <c r="J1418" s="7" t="s">
        <v>249</v>
      </c>
      <c r="K1418" s="10" t="s">
        <v>249</v>
      </c>
      <c r="L1418" s="7">
        <v>1</v>
      </c>
      <c r="M1418" s="11">
        <v>40179</v>
      </c>
      <c r="N1418" s="7" t="s">
        <v>96</v>
      </c>
      <c r="O1418" s="7" t="s">
        <v>97</v>
      </c>
      <c r="P1418" s="10">
        <v>2010</v>
      </c>
      <c r="Q1418" s="12">
        <v>41648</v>
      </c>
      <c r="R1418" s="12">
        <v>41648</v>
      </c>
    </row>
    <row r="1419" spans="1:18" x14ac:dyDescent="0.25">
      <c r="A1419" s="7" t="s">
        <v>5931</v>
      </c>
      <c r="B1419" s="7" t="s">
        <v>5932</v>
      </c>
      <c r="C1419" s="7" t="s">
        <v>5933</v>
      </c>
      <c r="D1419" s="7" t="s">
        <v>421</v>
      </c>
      <c r="E1419" s="8" t="s">
        <v>422</v>
      </c>
      <c r="F1419" s="8">
        <v>3341928</v>
      </c>
      <c r="G1419" s="7" t="s">
        <v>35</v>
      </c>
      <c r="H1419" s="7" t="s">
        <v>205</v>
      </c>
      <c r="I1419" s="9"/>
      <c r="J1419" s="7" t="s">
        <v>371</v>
      </c>
      <c r="K1419" s="10" t="s">
        <v>5934</v>
      </c>
      <c r="L1419" s="7">
        <v>1</v>
      </c>
      <c r="M1419" s="11">
        <v>31048</v>
      </c>
      <c r="N1419" s="7" t="s">
        <v>3930</v>
      </c>
      <c r="O1419" s="7" t="s">
        <v>3931</v>
      </c>
      <c r="P1419" s="10">
        <v>1985</v>
      </c>
      <c r="Q1419" s="12">
        <v>40725</v>
      </c>
      <c r="R1419" s="12">
        <v>40725</v>
      </c>
    </row>
    <row r="1420" spans="1:18" x14ac:dyDescent="0.25">
      <c r="A1420" s="7" t="s">
        <v>5935</v>
      </c>
      <c r="B1420" s="7" t="s">
        <v>5936</v>
      </c>
      <c r="C1420" s="7" t="s">
        <v>5937</v>
      </c>
      <c r="D1420" s="7" t="s">
        <v>78</v>
      </c>
      <c r="E1420" s="8" t="s">
        <v>79</v>
      </c>
      <c r="F1420" s="8">
        <v>1500000</v>
      </c>
      <c r="G1420" s="7" t="s">
        <v>35</v>
      </c>
      <c r="H1420" s="7" t="s">
        <v>24</v>
      </c>
      <c r="I1420" s="9" t="s">
        <v>188</v>
      </c>
      <c r="J1420" s="7" t="s">
        <v>189</v>
      </c>
      <c r="K1420" s="10" t="s">
        <v>461</v>
      </c>
      <c r="L1420" s="7">
        <v>2</v>
      </c>
      <c r="M1420" s="11">
        <v>41093</v>
      </c>
      <c r="N1420" s="7" t="s">
        <v>785</v>
      </c>
      <c r="O1420" s="7" t="s">
        <v>570</v>
      </c>
      <c r="P1420" s="10">
        <v>2012</v>
      </c>
      <c r="Q1420" s="12">
        <v>41122</v>
      </c>
      <c r="R1420" s="12">
        <v>41751</v>
      </c>
    </row>
    <row r="1421" spans="1:18" x14ac:dyDescent="0.25">
      <c r="A1421" s="7" t="s">
        <v>5938</v>
      </c>
      <c r="B1421" s="7" t="s">
        <v>5939</v>
      </c>
      <c r="C1421" s="7" t="s">
        <v>5940</v>
      </c>
      <c r="D1421" s="7" t="s">
        <v>5941</v>
      </c>
      <c r="E1421" s="8" t="s">
        <v>701</v>
      </c>
      <c r="F1421" s="8">
        <v>1073288</v>
      </c>
      <c r="G1421" s="7" t="s">
        <v>35</v>
      </c>
      <c r="H1421" s="7" t="s">
        <v>240</v>
      </c>
      <c r="I1421" s="9" t="s">
        <v>2853</v>
      </c>
      <c r="J1421" s="7" t="s">
        <v>5942</v>
      </c>
      <c r="K1421" s="10" t="s">
        <v>5942</v>
      </c>
      <c r="L1421" s="7">
        <v>2</v>
      </c>
      <c r="M1421" s="11">
        <v>39995</v>
      </c>
      <c r="N1421" s="7" t="s">
        <v>266</v>
      </c>
      <c r="O1421" s="7" t="s">
        <v>267</v>
      </c>
      <c r="P1421" s="10">
        <v>2009</v>
      </c>
      <c r="Q1421" s="12">
        <v>39965</v>
      </c>
      <c r="R1421" s="12">
        <v>40532</v>
      </c>
    </row>
    <row r="1422" spans="1:18" x14ac:dyDescent="0.25">
      <c r="A1422" s="7" t="s">
        <v>5943</v>
      </c>
      <c r="B1422" s="7" t="s">
        <v>5944</v>
      </c>
      <c r="C1422" s="7" t="s">
        <v>5945</v>
      </c>
      <c r="D1422" s="7" t="s">
        <v>5946</v>
      </c>
      <c r="E1422" s="8" t="s">
        <v>1665</v>
      </c>
      <c r="F1422" s="8">
        <v>63800000</v>
      </c>
      <c r="G1422" s="7" t="s">
        <v>23</v>
      </c>
      <c r="H1422" s="7" t="s">
        <v>24</v>
      </c>
      <c r="I1422" s="9" t="s">
        <v>60</v>
      </c>
      <c r="J1422" s="7" t="s">
        <v>1368</v>
      </c>
      <c r="K1422" s="10" t="s">
        <v>1368</v>
      </c>
      <c r="L1422" s="7">
        <v>4</v>
      </c>
      <c r="M1422" s="11">
        <v>36526</v>
      </c>
      <c r="N1422" s="7" t="s">
        <v>234</v>
      </c>
      <c r="O1422" s="7" t="s">
        <v>235</v>
      </c>
      <c r="P1422" s="10">
        <v>2000</v>
      </c>
      <c r="Q1422" s="12">
        <v>40319</v>
      </c>
      <c r="R1422" s="12">
        <v>41528</v>
      </c>
    </row>
    <row r="1423" spans="1:18" x14ac:dyDescent="0.25">
      <c r="A1423" s="7" t="s">
        <v>5947</v>
      </c>
      <c r="B1423" s="7" t="s">
        <v>5948</v>
      </c>
      <c r="C1423" s="7" t="s">
        <v>5949</v>
      </c>
      <c r="D1423" s="7" t="s">
        <v>5950</v>
      </c>
      <c r="E1423" s="8" t="s">
        <v>2258</v>
      </c>
      <c r="F1423" s="8">
        <v>10500000</v>
      </c>
      <c r="G1423" s="7" t="s">
        <v>35</v>
      </c>
      <c r="H1423" s="7" t="s">
        <v>477</v>
      </c>
      <c r="I1423" s="9"/>
      <c r="J1423" s="7" t="s">
        <v>478</v>
      </c>
      <c r="K1423" s="10" t="s">
        <v>478</v>
      </c>
      <c r="L1423" s="7">
        <v>2</v>
      </c>
      <c r="M1423" s="11">
        <v>36526</v>
      </c>
      <c r="N1423" s="7" t="s">
        <v>234</v>
      </c>
      <c r="O1423" s="7" t="s">
        <v>235</v>
      </c>
      <c r="P1423" s="10">
        <v>2000</v>
      </c>
      <c r="Q1423" s="12">
        <v>37811</v>
      </c>
      <c r="R1423" s="12">
        <v>38216</v>
      </c>
    </row>
    <row r="1424" spans="1:18" x14ac:dyDescent="0.25">
      <c r="A1424" s="7" t="s">
        <v>5951</v>
      </c>
      <c r="B1424" s="7" t="s">
        <v>5952</v>
      </c>
      <c r="C1424" s="7" t="s">
        <v>5953</v>
      </c>
      <c r="D1424" s="7" t="s">
        <v>275</v>
      </c>
      <c r="E1424" s="8" t="s">
        <v>276</v>
      </c>
      <c r="F1424" s="8">
        <v>34082500</v>
      </c>
      <c r="G1424" s="7" t="s">
        <v>35</v>
      </c>
      <c r="H1424" s="7" t="s">
        <v>4129</v>
      </c>
      <c r="I1424" s="9"/>
      <c r="J1424" s="7" t="s">
        <v>4130</v>
      </c>
      <c r="K1424" s="10" t="s">
        <v>5954</v>
      </c>
      <c r="L1424" s="7">
        <v>1</v>
      </c>
      <c r="Q1424" s="12">
        <v>40856</v>
      </c>
      <c r="R1424" s="12">
        <v>40856</v>
      </c>
    </row>
    <row r="1425" spans="1:18" x14ac:dyDescent="0.25">
      <c r="A1425" s="7" t="s">
        <v>5955</v>
      </c>
      <c r="B1425" s="7" t="s">
        <v>5956</v>
      </c>
      <c r="C1425" s="7" t="s">
        <v>5957</v>
      </c>
      <c r="D1425" s="7" t="s">
        <v>5958</v>
      </c>
      <c r="E1425" s="8" t="s">
        <v>5519</v>
      </c>
      <c r="F1425" s="8">
        <v>45000000</v>
      </c>
      <c r="G1425" s="7" t="s">
        <v>35</v>
      </c>
      <c r="H1425" s="7" t="s">
        <v>24</v>
      </c>
      <c r="I1425" s="9" t="s">
        <v>36</v>
      </c>
      <c r="J1425" s="7" t="s">
        <v>181</v>
      </c>
      <c r="K1425" s="10" t="s">
        <v>182</v>
      </c>
      <c r="L1425" s="7">
        <v>1</v>
      </c>
      <c r="Q1425" s="12">
        <v>41799</v>
      </c>
      <c r="R1425" s="12">
        <v>41799</v>
      </c>
    </row>
    <row r="1426" spans="1:18" x14ac:dyDescent="0.25">
      <c r="A1426" s="7" t="s">
        <v>5959</v>
      </c>
      <c r="B1426" s="7" t="s">
        <v>5960</v>
      </c>
      <c r="C1426" s="7" t="s">
        <v>5961</v>
      </c>
      <c r="D1426" s="7" t="s">
        <v>625</v>
      </c>
      <c r="E1426" s="8" t="s">
        <v>323</v>
      </c>
      <c r="F1426" s="8">
        <v>116990000</v>
      </c>
      <c r="G1426" s="7" t="s">
        <v>35</v>
      </c>
      <c r="H1426" s="7" t="s">
        <v>24</v>
      </c>
      <c r="I1426" s="9" t="s">
        <v>281</v>
      </c>
      <c r="J1426" s="7" t="s">
        <v>282</v>
      </c>
      <c r="K1426" s="10" t="s">
        <v>5962</v>
      </c>
      <c r="L1426" s="7">
        <v>5</v>
      </c>
      <c r="M1426" s="11">
        <v>40179</v>
      </c>
      <c r="N1426" s="7" t="s">
        <v>96</v>
      </c>
      <c r="O1426" s="7" t="s">
        <v>97</v>
      </c>
      <c r="P1426" s="10">
        <v>2010</v>
      </c>
      <c r="Q1426" s="12">
        <v>40347</v>
      </c>
      <c r="R1426" s="12">
        <v>41430</v>
      </c>
    </row>
    <row r="1427" spans="1:18" x14ac:dyDescent="0.25">
      <c r="A1427" s="7" t="s">
        <v>5963</v>
      </c>
      <c r="B1427" s="7" t="s">
        <v>5964</v>
      </c>
      <c r="C1427" s="7" t="s">
        <v>5965</v>
      </c>
      <c r="D1427" s="7" t="s">
        <v>5966</v>
      </c>
      <c r="E1427" s="8" t="s">
        <v>5967</v>
      </c>
      <c r="F1427" s="8">
        <v>10000000</v>
      </c>
      <c r="G1427" s="7" t="s">
        <v>35</v>
      </c>
      <c r="H1427" s="7" t="s">
        <v>477</v>
      </c>
      <c r="I1427" s="9"/>
      <c r="J1427" s="7" t="s">
        <v>478</v>
      </c>
      <c r="K1427" s="10" t="s">
        <v>478</v>
      </c>
      <c r="L1427" s="7">
        <v>4</v>
      </c>
      <c r="M1427" s="11">
        <v>38749</v>
      </c>
      <c r="N1427" s="7" t="s">
        <v>4807</v>
      </c>
      <c r="O1427" s="7" t="s">
        <v>401</v>
      </c>
      <c r="P1427" s="10">
        <v>2006</v>
      </c>
      <c r="Q1427" s="12">
        <v>39855</v>
      </c>
      <c r="R1427" s="12">
        <v>40820</v>
      </c>
    </row>
    <row r="1428" spans="1:18" x14ac:dyDescent="0.25">
      <c r="A1428" s="7" t="s">
        <v>5968</v>
      </c>
      <c r="B1428" s="7" t="s">
        <v>5969</v>
      </c>
      <c r="C1428" s="7" t="s">
        <v>5970</v>
      </c>
      <c r="D1428" s="7" t="s">
        <v>275</v>
      </c>
      <c r="E1428" s="8" t="s">
        <v>276</v>
      </c>
      <c r="F1428" s="8">
        <v>7000000</v>
      </c>
      <c r="G1428" s="7" t="s">
        <v>35</v>
      </c>
      <c r="H1428" s="7" t="s">
        <v>24</v>
      </c>
      <c r="I1428" s="9" t="s">
        <v>1196</v>
      </c>
      <c r="J1428" s="7" t="s">
        <v>1197</v>
      </c>
      <c r="K1428" s="10" t="s">
        <v>5971</v>
      </c>
      <c r="L1428" s="7">
        <v>1</v>
      </c>
      <c r="Q1428" s="12">
        <v>39500</v>
      </c>
      <c r="R1428" s="12">
        <v>39500</v>
      </c>
    </row>
    <row r="1429" spans="1:18" x14ac:dyDescent="0.25">
      <c r="A1429" s="7" t="s">
        <v>5972</v>
      </c>
      <c r="B1429" s="7" t="s">
        <v>5973</v>
      </c>
      <c r="C1429" s="7" t="s">
        <v>5974</v>
      </c>
      <c r="D1429" s="7" t="s">
        <v>136</v>
      </c>
      <c r="E1429" s="8" t="s">
        <v>137</v>
      </c>
      <c r="F1429" s="8">
        <v>0</v>
      </c>
      <c r="G1429" s="7" t="s">
        <v>35</v>
      </c>
      <c r="H1429" s="7" t="s">
        <v>24</v>
      </c>
      <c r="I1429" s="9" t="s">
        <v>1196</v>
      </c>
      <c r="J1429" s="7" t="s">
        <v>5975</v>
      </c>
      <c r="K1429" s="10" t="s">
        <v>5976</v>
      </c>
      <c r="L1429" s="7">
        <v>1</v>
      </c>
      <c r="M1429" s="11">
        <v>40429</v>
      </c>
      <c r="N1429" s="7" t="s">
        <v>976</v>
      </c>
      <c r="O1429" s="7" t="s">
        <v>184</v>
      </c>
      <c r="P1429" s="10">
        <v>2010</v>
      </c>
      <c r="Q1429" s="12">
        <v>41770</v>
      </c>
      <c r="R1429" s="12">
        <v>41770</v>
      </c>
    </row>
    <row r="1430" spans="1:18" x14ac:dyDescent="0.25">
      <c r="A1430" s="7" t="s">
        <v>5977</v>
      </c>
      <c r="B1430" s="7" t="s">
        <v>5978</v>
      </c>
      <c r="C1430" s="7" t="s">
        <v>5979</v>
      </c>
      <c r="D1430" s="7" t="s">
        <v>106</v>
      </c>
      <c r="E1430" s="8" t="s">
        <v>107</v>
      </c>
      <c r="F1430" s="8">
        <v>600000</v>
      </c>
      <c r="G1430" s="7" t="s">
        <v>35</v>
      </c>
      <c r="H1430" s="7" t="s">
        <v>24</v>
      </c>
      <c r="I1430" s="9" t="s">
        <v>248</v>
      </c>
      <c r="J1430" s="7" t="s">
        <v>826</v>
      </c>
      <c r="K1430" s="10" t="s">
        <v>5980</v>
      </c>
      <c r="L1430" s="7">
        <v>1</v>
      </c>
      <c r="Q1430" s="12">
        <v>40163</v>
      </c>
      <c r="R1430" s="12">
        <v>40163</v>
      </c>
    </row>
    <row r="1431" spans="1:18" x14ac:dyDescent="0.25">
      <c r="A1431" s="7" t="s">
        <v>5981</v>
      </c>
      <c r="B1431" s="7" t="s">
        <v>5982</v>
      </c>
      <c r="C1431" s="7" t="s">
        <v>5983</v>
      </c>
      <c r="D1431" s="7" t="s">
        <v>136</v>
      </c>
      <c r="E1431" s="8" t="s">
        <v>137</v>
      </c>
      <c r="F1431" s="8">
        <v>209104</v>
      </c>
      <c r="G1431" s="7" t="s">
        <v>35</v>
      </c>
      <c r="H1431" s="7" t="s">
        <v>52</v>
      </c>
      <c r="I1431" s="9"/>
      <c r="J1431" s="7" t="s">
        <v>2867</v>
      </c>
      <c r="K1431" s="10" t="s">
        <v>2867</v>
      </c>
      <c r="L1431" s="7">
        <v>1</v>
      </c>
      <c r="M1431" s="11">
        <v>39083</v>
      </c>
      <c r="N1431" s="7" t="s">
        <v>88</v>
      </c>
      <c r="O1431" s="7" t="s">
        <v>89</v>
      </c>
      <c r="P1431" s="10">
        <v>2007</v>
      </c>
      <c r="Q1431" s="12">
        <v>41437</v>
      </c>
      <c r="R1431" s="12">
        <v>41437</v>
      </c>
    </row>
    <row r="1432" spans="1:18" x14ac:dyDescent="0.25">
      <c r="A1432" s="7" t="s">
        <v>5984</v>
      </c>
      <c r="B1432" s="7" t="s">
        <v>5985</v>
      </c>
      <c r="C1432" s="7" t="s">
        <v>5986</v>
      </c>
      <c r="D1432" s="7" t="s">
        <v>275</v>
      </c>
      <c r="E1432" s="8" t="s">
        <v>276</v>
      </c>
      <c r="F1432" s="8">
        <v>41999999</v>
      </c>
      <c r="G1432" s="7" t="s">
        <v>35</v>
      </c>
      <c r="H1432" s="7" t="s">
        <v>24</v>
      </c>
      <c r="I1432" s="9" t="s">
        <v>36</v>
      </c>
      <c r="J1432" s="7" t="s">
        <v>181</v>
      </c>
      <c r="K1432" s="10" t="s">
        <v>794</v>
      </c>
      <c r="L1432" s="7">
        <v>1</v>
      </c>
      <c r="Q1432" s="12">
        <v>39875</v>
      </c>
      <c r="R1432" s="12">
        <v>39875</v>
      </c>
    </row>
    <row r="1433" spans="1:18" x14ac:dyDescent="0.25">
      <c r="A1433" s="7" t="s">
        <v>5987</v>
      </c>
      <c r="B1433" s="7" t="s">
        <v>5988</v>
      </c>
      <c r="D1433" s="7" t="s">
        <v>238</v>
      </c>
      <c r="E1433" s="8" t="s">
        <v>239</v>
      </c>
      <c r="F1433" s="8">
        <v>6577614</v>
      </c>
      <c r="G1433" s="7" t="s">
        <v>35</v>
      </c>
      <c r="I1433" s="9"/>
      <c r="J1433" s="7"/>
      <c r="L1433" s="7">
        <v>1</v>
      </c>
      <c r="Q1433" s="12">
        <v>41092</v>
      </c>
      <c r="R1433" s="12">
        <v>41092</v>
      </c>
    </row>
    <row r="1434" spans="1:18" x14ac:dyDescent="0.25">
      <c r="A1434" s="7" t="s">
        <v>5989</v>
      </c>
      <c r="B1434" s="7" t="s">
        <v>5990</v>
      </c>
      <c r="C1434" s="7" t="s">
        <v>5991</v>
      </c>
      <c r="D1434" s="7" t="s">
        <v>275</v>
      </c>
      <c r="E1434" s="8" t="s">
        <v>276</v>
      </c>
      <c r="F1434" s="8">
        <v>1500000</v>
      </c>
      <c r="G1434" s="7" t="s">
        <v>35</v>
      </c>
      <c r="H1434" s="7" t="s">
        <v>240</v>
      </c>
      <c r="I1434" s="9" t="s">
        <v>3763</v>
      </c>
      <c r="J1434" s="7" t="s">
        <v>5992</v>
      </c>
      <c r="K1434" s="10" t="s">
        <v>5992</v>
      </c>
      <c r="L1434" s="7">
        <v>1</v>
      </c>
      <c r="M1434" s="11">
        <v>40909</v>
      </c>
      <c r="N1434" s="7" t="s">
        <v>111</v>
      </c>
      <c r="O1434" s="7" t="s">
        <v>112</v>
      </c>
      <c r="P1434" s="10">
        <v>2012</v>
      </c>
      <c r="Q1434" s="12">
        <v>41527</v>
      </c>
      <c r="R1434" s="12">
        <v>41527</v>
      </c>
    </row>
    <row r="1435" spans="1:18" x14ac:dyDescent="0.25">
      <c r="A1435" s="7" t="s">
        <v>5993</v>
      </c>
      <c r="B1435" s="7" t="s">
        <v>5994</v>
      </c>
      <c r="C1435" s="7" t="s">
        <v>5995</v>
      </c>
      <c r="D1435" s="7" t="s">
        <v>625</v>
      </c>
      <c r="E1435" s="8" t="s">
        <v>323</v>
      </c>
      <c r="F1435" s="8">
        <v>1500000</v>
      </c>
      <c r="G1435" s="7" t="s">
        <v>35</v>
      </c>
      <c r="H1435" s="7" t="s">
        <v>24</v>
      </c>
      <c r="I1435" s="9" t="s">
        <v>25</v>
      </c>
      <c r="J1435" s="7" t="s">
        <v>26</v>
      </c>
      <c r="K1435" s="10" t="s">
        <v>27</v>
      </c>
      <c r="L1435" s="7">
        <v>1</v>
      </c>
      <c r="M1435" s="11">
        <v>40909</v>
      </c>
      <c r="N1435" s="7" t="s">
        <v>111</v>
      </c>
      <c r="O1435" s="7" t="s">
        <v>112</v>
      </c>
      <c r="P1435" s="10">
        <v>2012</v>
      </c>
      <c r="Q1435" s="12">
        <v>41640</v>
      </c>
      <c r="R1435" s="12">
        <v>41640</v>
      </c>
    </row>
    <row r="1436" spans="1:18" x14ac:dyDescent="0.25">
      <c r="A1436" s="7" t="s">
        <v>5996</v>
      </c>
      <c r="B1436" s="7" t="s">
        <v>5997</v>
      </c>
      <c r="C1436" s="7" t="s">
        <v>5998</v>
      </c>
      <c r="D1436" s="7" t="s">
        <v>433</v>
      </c>
      <c r="E1436" s="8" t="s">
        <v>434</v>
      </c>
      <c r="F1436" s="8">
        <v>850000</v>
      </c>
      <c r="G1436" s="7" t="s">
        <v>35</v>
      </c>
      <c r="H1436" s="7" t="s">
        <v>81</v>
      </c>
      <c r="I1436" s="9"/>
      <c r="J1436" s="7" t="s">
        <v>82</v>
      </c>
      <c r="K1436" s="10" t="s">
        <v>82</v>
      </c>
      <c r="L1436" s="7">
        <v>3</v>
      </c>
      <c r="M1436" s="11">
        <v>40326</v>
      </c>
      <c r="N1436" s="7" t="s">
        <v>1341</v>
      </c>
      <c r="O1436" s="7" t="s">
        <v>1110</v>
      </c>
      <c r="P1436" s="10">
        <v>2010</v>
      </c>
      <c r="Q1436" s="12">
        <v>40544</v>
      </c>
      <c r="R1436" s="12">
        <v>40787</v>
      </c>
    </row>
    <row r="1437" spans="1:18" x14ac:dyDescent="0.25">
      <c r="A1437" s="7" t="s">
        <v>5999</v>
      </c>
      <c r="B1437" s="7" t="s">
        <v>6000</v>
      </c>
      <c r="C1437" s="7" t="s">
        <v>6001</v>
      </c>
      <c r="D1437" s="7" t="s">
        <v>68</v>
      </c>
      <c r="E1437" s="8" t="s">
        <v>69</v>
      </c>
      <c r="F1437" s="8">
        <v>325999</v>
      </c>
      <c r="G1437" s="7" t="s">
        <v>35</v>
      </c>
      <c r="H1437" s="7" t="s">
        <v>24</v>
      </c>
      <c r="I1437" s="9" t="s">
        <v>60</v>
      </c>
      <c r="J1437" s="7" t="s">
        <v>1368</v>
      </c>
      <c r="K1437" s="10" t="s">
        <v>1368</v>
      </c>
      <c r="L1437" s="7">
        <v>1</v>
      </c>
      <c r="M1437" s="11">
        <v>40909</v>
      </c>
      <c r="N1437" s="7" t="s">
        <v>111</v>
      </c>
      <c r="O1437" s="7" t="s">
        <v>112</v>
      </c>
      <c r="P1437" s="10">
        <v>2012</v>
      </c>
      <c r="Q1437" s="12">
        <v>41604</v>
      </c>
      <c r="R1437" s="12">
        <v>41604</v>
      </c>
    </row>
    <row r="1438" spans="1:18" x14ac:dyDescent="0.25">
      <c r="A1438" s="7" t="s">
        <v>6002</v>
      </c>
      <c r="B1438" s="7" t="s">
        <v>6003</v>
      </c>
      <c r="C1438" s="7" t="s">
        <v>6004</v>
      </c>
      <c r="D1438" s="7" t="s">
        <v>6005</v>
      </c>
      <c r="E1438" s="8" t="s">
        <v>6006</v>
      </c>
      <c r="F1438" s="8">
        <v>9850000</v>
      </c>
      <c r="G1438" s="7" t="s">
        <v>35</v>
      </c>
      <c r="H1438" s="7" t="s">
        <v>24</v>
      </c>
      <c r="I1438" s="9" t="s">
        <v>281</v>
      </c>
      <c r="J1438" s="7" t="s">
        <v>282</v>
      </c>
      <c r="K1438" s="10" t="s">
        <v>3574</v>
      </c>
      <c r="L1438" s="7">
        <v>3</v>
      </c>
      <c r="M1438" s="11">
        <v>39873</v>
      </c>
      <c r="N1438" s="7" t="s">
        <v>2767</v>
      </c>
      <c r="O1438" s="7" t="s">
        <v>172</v>
      </c>
      <c r="P1438" s="10">
        <v>2009</v>
      </c>
      <c r="Q1438" s="12">
        <v>40087</v>
      </c>
      <c r="R1438" s="12">
        <v>41002</v>
      </c>
    </row>
    <row r="1439" spans="1:18" x14ac:dyDescent="0.25">
      <c r="A1439" s="7" t="s">
        <v>6007</v>
      </c>
      <c r="B1439" s="7" t="s">
        <v>6008</v>
      </c>
      <c r="C1439" s="7" t="s">
        <v>6009</v>
      </c>
      <c r="D1439" s="7" t="s">
        <v>227</v>
      </c>
      <c r="E1439" s="8" t="s">
        <v>228</v>
      </c>
      <c r="F1439" s="8">
        <v>0</v>
      </c>
      <c r="G1439" s="7" t="s">
        <v>35</v>
      </c>
      <c r="H1439" s="7" t="s">
        <v>24</v>
      </c>
      <c r="I1439" s="9" t="s">
        <v>1321</v>
      </c>
      <c r="J1439" s="7" t="s">
        <v>613</v>
      </c>
      <c r="K1439" s="10" t="s">
        <v>3118</v>
      </c>
      <c r="L1439" s="7">
        <v>1</v>
      </c>
      <c r="M1439" s="11">
        <v>38353</v>
      </c>
      <c r="N1439" s="7" t="s">
        <v>435</v>
      </c>
      <c r="O1439" s="7" t="s">
        <v>436</v>
      </c>
      <c r="P1439" s="10">
        <v>2005</v>
      </c>
      <c r="Q1439" s="12">
        <v>38353</v>
      </c>
      <c r="R1439" s="12">
        <v>38353</v>
      </c>
    </row>
    <row r="1440" spans="1:18" x14ac:dyDescent="0.25">
      <c r="A1440" s="7" t="s">
        <v>6010</v>
      </c>
      <c r="B1440" s="7" t="s">
        <v>6011</v>
      </c>
      <c r="C1440" s="7" t="s">
        <v>6012</v>
      </c>
      <c r="F1440" s="8">
        <v>1500000</v>
      </c>
      <c r="G1440" s="7" t="s">
        <v>35</v>
      </c>
      <c r="H1440" s="7" t="s">
        <v>24</v>
      </c>
      <c r="I1440" s="9" t="s">
        <v>36</v>
      </c>
      <c r="J1440" s="7" t="s">
        <v>1162</v>
      </c>
      <c r="K1440" s="10" t="s">
        <v>6013</v>
      </c>
      <c r="L1440" s="7">
        <v>2</v>
      </c>
      <c r="Q1440" s="12">
        <v>40311</v>
      </c>
      <c r="R1440" s="12">
        <v>40898</v>
      </c>
    </row>
    <row r="1441" spans="1:18" x14ac:dyDescent="0.25">
      <c r="A1441" s="7" t="s">
        <v>6014</v>
      </c>
      <c r="B1441" s="7" t="s">
        <v>6015</v>
      </c>
      <c r="C1441" s="7" t="s">
        <v>6016</v>
      </c>
      <c r="D1441" s="7" t="s">
        <v>719</v>
      </c>
      <c r="E1441" s="8" t="s">
        <v>720</v>
      </c>
      <c r="F1441" s="8">
        <v>2573200</v>
      </c>
      <c r="G1441" s="7" t="s">
        <v>35</v>
      </c>
      <c r="I1441" s="9"/>
      <c r="J1441" s="7"/>
      <c r="L1441" s="7">
        <v>1</v>
      </c>
      <c r="M1441" s="11">
        <v>38353</v>
      </c>
      <c r="N1441" s="7" t="s">
        <v>435</v>
      </c>
      <c r="O1441" s="7" t="s">
        <v>436</v>
      </c>
      <c r="P1441" s="10">
        <v>2005</v>
      </c>
      <c r="Q1441" s="12">
        <v>41596</v>
      </c>
      <c r="R1441" s="12">
        <v>41596</v>
      </c>
    </row>
    <row r="1442" spans="1:18" x14ac:dyDescent="0.25">
      <c r="A1442" s="7" t="s">
        <v>6017</v>
      </c>
      <c r="B1442" s="7" t="s">
        <v>6018</v>
      </c>
      <c r="C1442" s="7" t="s">
        <v>6019</v>
      </c>
      <c r="D1442" s="7" t="s">
        <v>6020</v>
      </c>
      <c r="E1442" s="8" t="s">
        <v>6021</v>
      </c>
      <c r="F1442" s="8">
        <v>0</v>
      </c>
      <c r="G1442" s="7" t="s">
        <v>35</v>
      </c>
      <c r="H1442" s="7" t="s">
        <v>354</v>
      </c>
      <c r="I1442" s="9"/>
      <c r="J1442" s="7" t="s">
        <v>1140</v>
      </c>
      <c r="K1442" s="10" t="s">
        <v>6022</v>
      </c>
      <c r="L1442" s="7">
        <v>1</v>
      </c>
      <c r="M1442" s="11">
        <v>37987</v>
      </c>
      <c r="N1442" s="7" t="s">
        <v>424</v>
      </c>
      <c r="O1442" s="7" t="s">
        <v>425</v>
      </c>
      <c r="P1442" s="10">
        <v>2004</v>
      </c>
      <c r="Q1442" s="12">
        <v>39083</v>
      </c>
      <c r="R1442" s="12">
        <v>39083</v>
      </c>
    </row>
    <row r="1443" spans="1:18" x14ac:dyDescent="0.25">
      <c r="A1443" s="7" t="s">
        <v>6023</v>
      </c>
      <c r="B1443" s="7" t="s">
        <v>6024</v>
      </c>
      <c r="F1443" s="8">
        <v>20000</v>
      </c>
      <c r="G1443" s="7" t="s">
        <v>35</v>
      </c>
      <c r="H1443" s="7" t="s">
        <v>6025</v>
      </c>
      <c r="I1443" s="9"/>
      <c r="J1443" s="7" t="s">
        <v>6026</v>
      </c>
      <c r="K1443" s="10" t="s">
        <v>6026</v>
      </c>
      <c r="L1443" s="7">
        <v>1</v>
      </c>
      <c r="Q1443" s="12">
        <v>41000</v>
      </c>
      <c r="R1443" s="12">
        <v>41000</v>
      </c>
    </row>
    <row r="1444" spans="1:18" x14ac:dyDescent="0.25">
      <c r="A1444" s="7" t="s">
        <v>6027</v>
      </c>
      <c r="B1444" s="7" t="s">
        <v>6028</v>
      </c>
      <c r="D1444" s="7" t="s">
        <v>6029</v>
      </c>
      <c r="E1444" s="8" t="s">
        <v>6030</v>
      </c>
      <c r="F1444" s="8">
        <v>1000</v>
      </c>
      <c r="G1444" s="7" t="s">
        <v>35</v>
      </c>
      <c r="H1444" s="7" t="s">
        <v>24</v>
      </c>
      <c r="I1444" s="9" t="s">
        <v>502</v>
      </c>
      <c r="J1444" s="7" t="s">
        <v>993</v>
      </c>
      <c r="K1444" s="10" t="s">
        <v>993</v>
      </c>
      <c r="L1444" s="7">
        <v>1</v>
      </c>
      <c r="M1444" s="11">
        <v>41415</v>
      </c>
      <c r="N1444" s="7" t="s">
        <v>3449</v>
      </c>
      <c r="O1444" s="7" t="s">
        <v>412</v>
      </c>
      <c r="P1444" s="10">
        <v>2013</v>
      </c>
      <c r="Q1444" s="12">
        <v>41697</v>
      </c>
      <c r="R1444" s="12">
        <v>41697</v>
      </c>
    </row>
    <row r="1445" spans="1:18" x14ac:dyDescent="0.25">
      <c r="A1445" s="7" t="s">
        <v>6031</v>
      </c>
      <c r="B1445" s="7" t="s">
        <v>6032</v>
      </c>
      <c r="C1445" s="7" t="s">
        <v>6033</v>
      </c>
      <c r="F1445" s="8">
        <v>0</v>
      </c>
      <c r="G1445" s="7" t="s">
        <v>35</v>
      </c>
      <c r="H1445" s="7" t="s">
        <v>24</v>
      </c>
      <c r="I1445" s="9" t="s">
        <v>620</v>
      </c>
      <c r="J1445" s="7" t="s">
        <v>621</v>
      </c>
      <c r="K1445" s="10" t="s">
        <v>5344</v>
      </c>
      <c r="L1445" s="7">
        <v>1</v>
      </c>
      <c r="M1445" s="11">
        <v>38353</v>
      </c>
      <c r="N1445" s="7" t="s">
        <v>435</v>
      </c>
      <c r="O1445" s="7" t="s">
        <v>436</v>
      </c>
      <c r="P1445" s="10">
        <v>2005</v>
      </c>
      <c r="Q1445" s="12">
        <v>41251</v>
      </c>
      <c r="R1445" s="12">
        <v>41251</v>
      </c>
    </row>
    <row r="1446" spans="1:18" x14ac:dyDescent="0.25">
      <c r="A1446" s="7" t="s">
        <v>6034</v>
      </c>
      <c r="B1446" s="7" t="s">
        <v>6035</v>
      </c>
      <c r="C1446" s="7" t="s">
        <v>6036</v>
      </c>
      <c r="D1446" s="7" t="s">
        <v>210</v>
      </c>
      <c r="E1446" s="8" t="s">
        <v>211</v>
      </c>
      <c r="F1446" s="8">
        <v>33500000</v>
      </c>
      <c r="G1446" s="7" t="s">
        <v>35</v>
      </c>
      <c r="H1446" s="7" t="s">
        <v>4091</v>
      </c>
      <c r="I1446" s="9"/>
      <c r="J1446" s="7" t="s">
        <v>4092</v>
      </c>
      <c r="K1446" s="10" t="s">
        <v>4092</v>
      </c>
      <c r="L1446" s="7">
        <v>2</v>
      </c>
      <c r="M1446" s="11">
        <v>33604</v>
      </c>
      <c r="N1446" s="7" t="s">
        <v>2843</v>
      </c>
      <c r="O1446" s="7" t="s">
        <v>2844</v>
      </c>
      <c r="P1446" s="10">
        <v>1992</v>
      </c>
      <c r="Q1446" s="12">
        <v>40575</v>
      </c>
      <c r="R1446" s="12">
        <v>41680</v>
      </c>
    </row>
    <row r="1447" spans="1:18" x14ac:dyDescent="0.25">
      <c r="A1447" s="7" t="s">
        <v>6037</v>
      </c>
      <c r="B1447" s="7" t="s">
        <v>6038</v>
      </c>
      <c r="C1447" s="7" t="s">
        <v>6039</v>
      </c>
      <c r="D1447" s="7" t="s">
        <v>6040</v>
      </c>
      <c r="E1447" s="8" t="s">
        <v>160</v>
      </c>
      <c r="F1447" s="8">
        <v>0</v>
      </c>
      <c r="G1447" s="7" t="s">
        <v>35</v>
      </c>
      <c r="H1447" s="7" t="s">
        <v>4091</v>
      </c>
      <c r="I1447" s="9"/>
      <c r="J1447" s="7" t="s">
        <v>4092</v>
      </c>
      <c r="K1447" s="10" t="s">
        <v>4092</v>
      </c>
      <c r="L1447" s="7">
        <v>1</v>
      </c>
      <c r="M1447" s="11">
        <v>39175</v>
      </c>
      <c r="N1447" s="7" t="s">
        <v>5011</v>
      </c>
      <c r="O1447" s="7" t="s">
        <v>2756</v>
      </c>
      <c r="P1447" s="10">
        <v>2007</v>
      </c>
      <c r="Q1447" s="12">
        <v>39696</v>
      </c>
      <c r="R1447" s="12">
        <v>39696</v>
      </c>
    </row>
    <row r="1448" spans="1:18" x14ac:dyDescent="0.25">
      <c r="A1448" s="7" t="s">
        <v>6041</v>
      </c>
      <c r="B1448" s="7" t="s">
        <v>6042</v>
      </c>
      <c r="C1448" s="7" t="s">
        <v>6043</v>
      </c>
      <c r="D1448" s="7" t="s">
        <v>6044</v>
      </c>
      <c r="E1448" s="8" t="s">
        <v>123</v>
      </c>
      <c r="F1448" s="8">
        <v>810229</v>
      </c>
      <c r="G1448" s="7" t="s">
        <v>35</v>
      </c>
      <c r="H1448" s="7" t="s">
        <v>196</v>
      </c>
      <c r="I1448" s="9"/>
      <c r="J1448" s="7" t="s">
        <v>197</v>
      </c>
      <c r="K1448" s="10" t="s">
        <v>197</v>
      </c>
      <c r="L1448" s="7">
        <v>2</v>
      </c>
      <c r="M1448" s="11">
        <v>41337</v>
      </c>
      <c r="N1448" s="7" t="s">
        <v>514</v>
      </c>
      <c r="O1448" s="7" t="s">
        <v>147</v>
      </c>
      <c r="P1448" s="10">
        <v>2013</v>
      </c>
      <c r="Q1448" s="12">
        <v>41456</v>
      </c>
      <c r="R1448" s="12">
        <v>41465</v>
      </c>
    </row>
    <row r="1449" spans="1:18" x14ac:dyDescent="0.25">
      <c r="A1449" s="7" t="s">
        <v>6045</v>
      </c>
      <c r="B1449" s="7" t="s">
        <v>6046</v>
      </c>
      <c r="C1449" s="7" t="s">
        <v>6047</v>
      </c>
      <c r="D1449" s="7" t="s">
        <v>296</v>
      </c>
      <c r="E1449" s="8" t="s">
        <v>297</v>
      </c>
      <c r="F1449" s="8">
        <v>10200000</v>
      </c>
      <c r="G1449" s="7" t="s">
        <v>35</v>
      </c>
      <c r="H1449" s="7" t="s">
        <v>24</v>
      </c>
      <c r="I1449" s="9" t="s">
        <v>2591</v>
      </c>
      <c r="J1449" s="7" t="s">
        <v>2592</v>
      </c>
      <c r="K1449" s="10" t="s">
        <v>2592</v>
      </c>
      <c r="L1449" s="7">
        <v>3</v>
      </c>
      <c r="M1449" s="11">
        <v>31048</v>
      </c>
      <c r="N1449" s="7" t="s">
        <v>3930</v>
      </c>
      <c r="O1449" s="7" t="s">
        <v>3931</v>
      </c>
      <c r="P1449" s="10">
        <v>1985</v>
      </c>
      <c r="Q1449" s="12">
        <v>38807</v>
      </c>
      <c r="R1449" s="12">
        <v>40787</v>
      </c>
    </row>
    <row r="1450" spans="1:18" x14ac:dyDescent="0.25">
      <c r="A1450" s="7" t="s">
        <v>6048</v>
      </c>
      <c r="B1450" s="7" t="s">
        <v>6049</v>
      </c>
      <c r="C1450" s="7" t="s">
        <v>6050</v>
      </c>
      <c r="D1450" s="7" t="s">
        <v>68</v>
      </c>
      <c r="E1450" s="8" t="s">
        <v>69</v>
      </c>
      <c r="F1450" s="8">
        <v>100000</v>
      </c>
      <c r="G1450" s="7" t="s">
        <v>35</v>
      </c>
      <c r="H1450" s="7" t="s">
        <v>24</v>
      </c>
      <c r="I1450" s="9" t="s">
        <v>25</v>
      </c>
      <c r="J1450" s="7" t="s">
        <v>26</v>
      </c>
      <c r="K1450" s="10" t="s">
        <v>27</v>
      </c>
      <c r="L1450" s="7">
        <v>1</v>
      </c>
      <c r="Q1450" s="12">
        <v>41753</v>
      </c>
      <c r="R1450" s="12">
        <v>41753</v>
      </c>
    </row>
    <row r="1451" spans="1:18" x14ac:dyDescent="0.25">
      <c r="A1451" s="7" t="s">
        <v>6051</v>
      </c>
      <c r="B1451" s="7" t="s">
        <v>6052</v>
      </c>
      <c r="C1451" s="7" t="s">
        <v>6053</v>
      </c>
      <c r="D1451" s="7" t="s">
        <v>68</v>
      </c>
      <c r="E1451" s="8" t="s">
        <v>69</v>
      </c>
      <c r="F1451" s="8">
        <v>2135343</v>
      </c>
      <c r="G1451" s="7" t="s">
        <v>35</v>
      </c>
      <c r="H1451" s="7" t="s">
        <v>24</v>
      </c>
      <c r="I1451" s="9" t="s">
        <v>620</v>
      </c>
      <c r="J1451" s="7" t="s">
        <v>621</v>
      </c>
      <c r="K1451" s="10" t="s">
        <v>6054</v>
      </c>
      <c r="L1451" s="7">
        <v>3</v>
      </c>
      <c r="Q1451" s="12">
        <v>39926</v>
      </c>
      <c r="R1451" s="12">
        <v>40234</v>
      </c>
    </row>
    <row r="1452" spans="1:18" x14ac:dyDescent="0.25">
      <c r="A1452" s="7" t="s">
        <v>6055</v>
      </c>
      <c r="B1452" s="7" t="s">
        <v>6056</v>
      </c>
      <c r="C1452" s="7" t="s">
        <v>6057</v>
      </c>
      <c r="D1452" s="7" t="s">
        <v>6058</v>
      </c>
      <c r="E1452" s="8" t="s">
        <v>341</v>
      </c>
      <c r="F1452" s="8">
        <v>1107000</v>
      </c>
      <c r="G1452" s="7" t="s">
        <v>35</v>
      </c>
      <c r="H1452" s="7" t="s">
        <v>240</v>
      </c>
      <c r="I1452" s="9" t="s">
        <v>930</v>
      </c>
      <c r="J1452" s="7" t="s">
        <v>931</v>
      </c>
      <c r="K1452" s="10" t="s">
        <v>931</v>
      </c>
      <c r="L1452" s="7">
        <v>1</v>
      </c>
      <c r="M1452" s="11">
        <v>38108</v>
      </c>
      <c r="N1452" s="7" t="s">
        <v>918</v>
      </c>
      <c r="O1452" s="7" t="s">
        <v>919</v>
      </c>
      <c r="P1452" s="10">
        <v>2004</v>
      </c>
      <c r="Q1452" s="12">
        <v>39356</v>
      </c>
      <c r="R1452" s="12">
        <v>39356</v>
      </c>
    </row>
    <row r="1453" spans="1:18" x14ac:dyDescent="0.25">
      <c r="A1453" s="7" t="s">
        <v>6059</v>
      </c>
      <c r="B1453" s="7" t="s">
        <v>6060</v>
      </c>
      <c r="C1453" s="7" t="s">
        <v>6061</v>
      </c>
      <c r="D1453" s="7" t="s">
        <v>6062</v>
      </c>
      <c r="E1453" s="8" t="s">
        <v>1442</v>
      </c>
      <c r="F1453" s="8">
        <v>0</v>
      </c>
      <c r="G1453" s="7" t="s">
        <v>35</v>
      </c>
      <c r="H1453" s="7" t="s">
        <v>24</v>
      </c>
      <c r="I1453" s="9" t="s">
        <v>36</v>
      </c>
      <c r="J1453" s="7" t="s">
        <v>181</v>
      </c>
      <c r="K1453" s="10" t="s">
        <v>182</v>
      </c>
      <c r="L1453" s="7">
        <v>2</v>
      </c>
      <c r="M1453" s="11">
        <v>36458</v>
      </c>
      <c r="N1453" s="7" t="s">
        <v>6063</v>
      </c>
      <c r="O1453" s="7" t="s">
        <v>6064</v>
      </c>
      <c r="P1453" s="10">
        <v>1999</v>
      </c>
      <c r="Q1453" s="12">
        <v>40848</v>
      </c>
      <c r="R1453" s="12">
        <v>41883</v>
      </c>
    </row>
    <row r="1454" spans="1:18" x14ac:dyDescent="0.25">
      <c r="A1454" s="7" t="s">
        <v>6065</v>
      </c>
      <c r="B1454" s="7" t="s">
        <v>6066</v>
      </c>
      <c r="C1454" s="7" t="s">
        <v>6067</v>
      </c>
      <c r="F1454" s="8">
        <v>0</v>
      </c>
      <c r="G1454" s="7" t="s">
        <v>35</v>
      </c>
      <c r="H1454" s="7" t="s">
        <v>24</v>
      </c>
      <c r="I1454" s="9" t="s">
        <v>36</v>
      </c>
      <c r="J1454" s="7" t="s">
        <v>37</v>
      </c>
      <c r="K1454" s="10" t="s">
        <v>37</v>
      </c>
      <c r="L1454" s="7">
        <v>1</v>
      </c>
      <c r="M1454" s="11">
        <v>40544</v>
      </c>
      <c r="N1454" s="7" t="s">
        <v>537</v>
      </c>
      <c r="O1454" s="7" t="s">
        <v>505</v>
      </c>
      <c r="P1454" s="10">
        <v>2011</v>
      </c>
      <c r="Q1454" s="12">
        <v>41173</v>
      </c>
      <c r="R1454" s="12">
        <v>41173</v>
      </c>
    </row>
    <row r="1455" spans="1:18" x14ac:dyDescent="0.25">
      <c r="A1455" s="7" t="s">
        <v>6068</v>
      </c>
      <c r="B1455" s="7" t="s">
        <v>6069</v>
      </c>
      <c r="C1455" s="7" t="s">
        <v>6070</v>
      </c>
      <c r="D1455" s="7" t="s">
        <v>296</v>
      </c>
      <c r="E1455" s="8" t="s">
        <v>297</v>
      </c>
      <c r="F1455" s="8">
        <v>1000000</v>
      </c>
      <c r="G1455" s="7" t="s">
        <v>35</v>
      </c>
      <c r="H1455" s="7" t="s">
        <v>101</v>
      </c>
      <c r="I1455" s="9"/>
      <c r="J1455" s="7" t="s">
        <v>102</v>
      </c>
      <c r="K1455" s="10" t="s">
        <v>102</v>
      </c>
      <c r="L1455" s="7">
        <v>2</v>
      </c>
      <c r="M1455" s="11">
        <v>40878</v>
      </c>
      <c r="N1455" s="7" t="s">
        <v>595</v>
      </c>
      <c r="O1455" s="7" t="s">
        <v>74</v>
      </c>
      <c r="P1455" s="10">
        <v>2011</v>
      </c>
      <c r="Q1455" s="12">
        <v>41081</v>
      </c>
      <c r="R1455" s="12">
        <v>41779</v>
      </c>
    </row>
    <row r="1456" spans="1:18" x14ac:dyDescent="0.25">
      <c r="A1456" s="7" t="s">
        <v>6071</v>
      </c>
      <c r="B1456" s="7" t="s">
        <v>6072</v>
      </c>
      <c r="C1456" s="7" t="s">
        <v>6073</v>
      </c>
      <c r="D1456" s="7" t="s">
        <v>6074</v>
      </c>
      <c r="E1456" s="8" t="s">
        <v>5477</v>
      </c>
      <c r="F1456" s="8">
        <v>0</v>
      </c>
      <c r="G1456" s="7" t="s">
        <v>35</v>
      </c>
      <c r="H1456" s="7" t="s">
        <v>24</v>
      </c>
      <c r="I1456" s="9" t="s">
        <v>25</v>
      </c>
      <c r="J1456" s="7" t="s">
        <v>26</v>
      </c>
      <c r="K1456" s="10" t="s">
        <v>27</v>
      </c>
      <c r="L1456" s="7">
        <v>1</v>
      </c>
      <c r="M1456" s="11">
        <v>40179</v>
      </c>
      <c r="N1456" s="7" t="s">
        <v>96</v>
      </c>
      <c r="O1456" s="7" t="s">
        <v>97</v>
      </c>
      <c r="P1456" s="10">
        <v>2010</v>
      </c>
      <c r="Q1456" s="12">
        <v>40765</v>
      </c>
      <c r="R1456" s="12">
        <v>40765</v>
      </c>
    </row>
    <row r="1457" spans="1:18" x14ac:dyDescent="0.25">
      <c r="A1457" s="7" t="s">
        <v>6075</v>
      </c>
      <c r="B1457" s="7" t="s">
        <v>6076</v>
      </c>
      <c r="C1457" s="7" t="s">
        <v>6077</v>
      </c>
      <c r="D1457" s="7" t="s">
        <v>6078</v>
      </c>
      <c r="E1457" s="8" t="s">
        <v>87</v>
      </c>
      <c r="F1457" s="8">
        <v>20000</v>
      </c>
      <c r="G1457" s="7" t="s">
        <v>35</v>
      </c>
      <c r="H1457" s="7" t="s">
        <v>24</v>
      </c>
      <c r="I1457" s="9" t="s">
        <v>25</v>
      </c>
      <c r="J1457" s="7" t="s">
        <v>672</v>
      </c>
      <c r="K1457" s="10" t="s">
        <v>6079</v>
      </c>
      <c r="L1457" s="7">
        <v>1</v>
      </c>
      <c r="M1457" s="11">
        <v>41426</v>
      </c>
      <c r="N1457" s="7" t="s">
        <v>1766</v>
      </c>
      <c r="O1457" s="7" t="s">
        <v>412</v>
      </c>
      <c r="P1457" s="10">
        <v>2013</v>
      </c>
      <c r="Q1457" s="12">
        <v>41456</v>
      </c>
      <c r="R1457" s="12">
        <v>41456</v>
      </c>
    </row>
    <row r="1458" spans="1:18" x14ac:dyDescent="0.25">
      <c r="A1458" s="7" t="s">
        <v>6080</v>
      </c>
      <c r="B1458" s="7" t="s">
        <v>6081</v>
      </c>
      <c r="C1458" s="7" t="s">
        <v>6082</v>
      </c>
      <c r="F1458" s="8">
        <v>0</v>
      </c>
      <c r="G1458" s="7" t="s">
        <v>35</v>
      </c>
      <c r="I1458" s="9"/>
      <c r="J1458" s="7"/>
      <c r="L1458" s="7">
        <v>1</v>
      </c>
      <c r="M1458" s="11">
        <v>41827</v>
      </c>
      <c r="N1458" s="7" t="s">
        <v>222</v>
      </c>
      <c r="O1458" s="7" t="s">
        <v>223</v>
      </c>
      <c r="P1458" s="10">
        <v>2014</v>
      </c>
      <c r="Q1458" s="12">
        <v>41949</v>
      </c>
      <c r="R1458" s="12">
        <v>41949</v>
      </c>
    </row>
    <row r="1459" spans="1:18" x14ac:dyDescent="0.25">
      <c r="A1459" s="7" t="s">
        <v>6083</v>
      </c>
      <c r="B1459" s="7" t="s">
        <v>6084</v>
      </c>
      <c r="C1459" s="7" t="s">
        <v>6085</v>
      </c>
      <c r="D1459" s="7" t="s">
        <v>737</v>
      </c>
      <c r="E1459" s="8" t="s">
        <v>738</v>
      </c>
      <c r="F1459" s="8">
        <v>144000000</v>
      </c>
      <c r="G1459" s="7" t="s">
        <v>35</v>
      </c>
      <c r="H1459" s="7" t="s">
        <v>4355</v>
      </c>
      <c r="I1459" s="9"/>
      <c r="J1459" s="7" t="s">
        <v>6086</v>
      </c>
      <c r="K1459" s="10" t="s">
        <v>6087</v>
      </c>
      <c r="L1459" s="7">
        <v>2</v>
      </c>
      <c r="M1459" s="11">
        <v>1</v>
      </c>
      <c r="Q1459" s="12">
        <v>41428</v>
      </c>
      <c r="R1459" s="12">
        <v>41457</v>
      </c>
    </row>
    <row r="1460" spans="1:18" x14ac:dyDescent="0.25">
      <c r="A1460" s="7" t="s">
        <v>6088</v>
      </c>
      <c r="B1460" s="7" t="s">
        <v>6089</v>
      </c>
      <c r="C1460" s="7" t="s">
        <v>6090</v>
      </c>
      <c r="D1460" s="7" t="s">
        <v>6091</v>
      </c>
      <c r="E1460" s="8" t="s">
        <v>341</v>
      </c>
      <c r="F1460" s="8">
        <v>22700000</v>
      </c>
      <c r="G1460" s="7" t="s">
        <v>35</v>
      </c>
      <c r="H1460" s="7" t="s">
        <v>24</v>
      </c>
      <c r="I1460" s="9" t="s">
        <v>36</v>
      </c>
      <c r="J1460" s="7" t="s">
        <v>181</v>
      </c>
      <c r="K1460" s="10" t="s">
        <v>1537</v>
      </c>
      <c r="L1460" s="7">
        <v>4</v>
      </c>
      <c r="M1460" s="11">
        <v>39814</v>
      </c>
      <c r="N1460" s="7" t="s">
        <v>171</v>
      </c>
      <c r="O1460" s="7" t="s">
        <v>172</v>
      </c>
      <c r="P1460" s="10">
        <v>2009</v>
      </c>
      <c r="Q1460" s="12">
        <v>39814</v>
      </c>
      <c r="R1460" s="12">
        <v>41905</v>
      </c>
    </row>
    <row r="1461" spans="1:18" x14ac:dyDescent="0.25">
      <c r="A1461" s="7" t="s">
        <v>6092</v>
      </c>
      <c r="B1461" s="7" t="s">
        <v>6093</v>
      </c>
      <c r="C1461" s="7" t="s">
        <v>6094</v>
      </c>
      <c r="F1461" s="8">
        <v>30000</v>
      </c>
      <c r="G1461" s="7" t="s">
        <v>35</v>
      </c>
      <c r="H1461" s="7" t="s">
        <v>6095</v>
      </c>
      <c r="I1461" s="9"/>
      <c r="J1461" s="7" t="s">
        <v>6096</v>
      </c>
      <c r="K1461" s="10" t="s">
        <v>6096</v>
      </c>
      <c r="L1461" s="7">
        <v>1</v>
      </c>
      <c r="Q1461" s="12">
        <v>40831</v>
      </c>
      <c r="R1461" s="12">
        <v>40831</v>
      </c>
    </row>
    <row r="1462" spans="1:18" x14ac:dyDescent="0.25">
      <c r="A1462" s="7" t="s">
        <v>6097</v>
      </c>
      <c r="B1462" s="7" t="s">
        <v>6098</v>
      </c>
      <c r="C1462" s="7" t="s">
        <v>6099</v>
      </c>
      <c r="D1462" s="7" t="s">
        <v>719</v>
      </c>
      <c r="E1462" s="8" t="s">
        <v>720</v>
      </c>
      <c r="F1462" s="8">
        <v>50000000</v>
      </c>
      <c r="G1462" s="7" t="s">
        <v>35</v>
      </c>
      <c r="H1462" s="7" t="s">
        <v>24</v>
      </c>
      <c r="I1462" s="9" t="s">
        <v>36</v>
      </c>
      <c r="J1462" s="7" t="s">
        <v>181</v>
      </c>
      <c r="K1462" s="10" t="s">
        <v>1073</v>
      </c>
      <c r="L1462" s="7">
        <v>1</v>
      </c>
      <c r="M1462" s="11">
        <v>37622</v>
      </c>
      <c r="N1462" s="7" t="s">
        <v>814</v>
      </c>
      <c r="O1462" s="7" t="s">
        <v>815</v>
      </c>
      <c r="P1462" s="10">
        <v>2003</v>
      </c>
      <c r="Q1462" s="12">
        <v>39407</v>
      </c>
      <c r="R1462" s="12">
        <v>39407</v>
      </c>
    </row>
    <row r="1463" spans="1:18" x14ac:dyDescent="0.25">
      <c r="A1463" s="7" t="s">
        <v>6100</v>
      </c>
      <c r="B1463" s="7" t="s">
        <v>6101</v>
      </c>
      <c r="C1463" s="7" t="s">
        <v>6102</v>
      </c>
      <c r="D1463" s="7" t="s">
        <v>275</v>
      </c>
      <c r="E1463" s="8" t="s">
        <v>276</v>
      </c>
      <c r="F1463" s="8">
        <v>17500000</v>
      </c>
      <c r="G1463" s="7" t="s">
        <v>35</v>
      </c>
      <c r="H1463" s="7" t="s">
        <v>24</v>
      </c>
      <c r="I1463" s="9" t="s">
        <v>116</v>
      </c>
      <c r="J1463" s="7" t="s">
        <v>1586</v>
      </c>
      <c r="K1463" s="10" t="s">
        <v>1586</v>
      </c>
      <c r="L1463" s="7">
        <v>1</v>
      </c>
      <c r="M1463" s="11">
        <v>40909</v>
      </c>
      <c r="N1463" s="7" t="s">
        <v>111</v>
      </c>
      <c r="O1463" s="7" t="s">
        <v>112</v>
      </c>
      <c r="P1463" s="10">
        <v>2012</v>
      </c>
      <c r="Q1463" s="12">
        <v>41375</v>
      </c>
      <c r="R1463" s="12">
        <v>41375</v>
      </c>
    </row>
    <row r="1464" spans="1:18" x14ac:dyDescent="0.25">
      <c r="A1464" s="7" t="s">
        <v>6103</v>
      </c>
      <c r="B1464" s="7" t="s">
        <v>6104</v>
      </c>
      <c r="C1464" s="7" t="s">
        <v>6105</v>
      </c>
      <c r="F1464" s="8">
        <v>1000000</v>
      </c>
      <c r="G1464" s="7" t="s">
        <v>35</v>
      </c>
      <c r="H1464" s="7" t="s">
        <v>24</v>
      </c>
      <c r="I1464" s="9" t="s">
        <v>36</v>
      </c>
      <c r="J1464" s="7" t="s">
        <v>181</v>
      </c>
      <c r="K1464" s="10" t="s">
        <v>182</v>
      </c>
      <c r="L1464" s="7">
        <v>1</v>
      </c>
      <c r="M1464" s="11">
        <v>36135</v>
      </c>
      <c r="N1464" s="7" t="s">
        <v>6106</v>
      </c>
      <c r="O1464" s="7" t="s">
        <v>4169</v>
      </c>
      <c r="P1464" s="10">
        <v>1998</v>
      </c>
      <c r="Q1464" s="12">
        <v>39788</v>
      </c>
      <c r="R1464" s="12">
        <v>39788</v>
      </c>
    </row>
    <row r="1465" spans="1:18" x14ac:dyDescent="0.25">
      <c r="A1465" s="7" t="s">
        <v>6107</v>
      </c>
      <c r="B1465" s="7" t="s">
        <v>6108</v>
      </c>
      <c r="C1465" s="7" t="s">
        <v>6109</v>
      </c>
      <c r="D1465" s="7" t="s">
        <v>144</v>
      </c>
      <c r="E1465" s="8" t="s">
        <v>145</v>
      </c>
      <c r="F1465" s="8">
        <v>31500000</v>
      </c>
      <c r="G1465" s="7" t="s">
        <v>35</v>
      </c>
      <c r="H1465" s="7" t="s">
        <v>24</v>
      </c>
      <c r="I1465" s="9" t="s">
        <v>36</v>
      </c>
      <c r="J1465" s="7" t="s">
        <v>37</v>
      </c>
      <c r="K1465" s="10" t="s">
        <v>4559</v>
      </c>
      <c r="L1465" s="7">
        <v>2</v>
      </c>
      <c r="M1465" s="11">
        <v>39083</v>
      </c>
      <c r="N1465" s="7" t="s">
        <v>88</v>
      </c>
      <c r="O1465" s="7" t="s">
        <v>89</v>
      </c>
      <c r="P1465" s="10">
        <v>2007</v>
      </c>
      <c r="Q1465" s="12">
        <v>40711</v>
      </c>
      <c r="R1465" s="12">
        <v>41011</v>
      </c>
    </row>
    <row r="1466" spans="1:18" x14ac:dyDescent="0.25">
      <c r="A1466" s="7" t="s">
        <v>6110</v>
      </c>
      <c r="B1466" s="7" t="s">
        <v>6111</v>
      </c>
      <c r="C1466" s="7" t="s">
        <v>6112</v>
      </c>
      <c r="D1466" s="7" t="s">
        <v>6113</v>
      </c>
      <c r="E1466" s="8" t="s">
        <v>6114</v>
      </c>
      <c r="F1466" s="8">
        <v>1195000</v>
      </c>
      <c r="G1466" s="7" t="s">
        <v>35</v>
      </c>
      <c r="H1466" s="7" t="s">
        <v>24</v>
      </c>
      <c r="I1466" s="9" t="s">
        <v>502</v>
      </c>
      <c r="J1466" s="7" t="s">
        <v>6115</v>
      </c>
      <c r="K1466" s="10" t="s">
        <v>6116</v>
      </c>
      <c r="L1466" s="7">
        <v>2</v>
      </c>
      <c r="M1466" s="11">
        <v>41487</v>
      </c>
      <c r="N1466" s="7" t="s">
        <v>1385</v>
      </c>
      <c r="O1466" s="7" t="s">
        <v>258</v>
      </c>
      <c r="P1466" s="10">
        <v>2013</v>
      </c>
      <c r="Q1466" s="12">
        <v>41681</v>
      </c>
      <c r="R1466" s="12">
        <v>41942</v>
      </c>
    </row>
    <row r="1467" spans="1:18" x14ac:dyDescent="0.25">
      <c r="A1467" s="7" t="s">
        <v>6117</v>
      </c>
      <c r="B1467" s="7" t="s">
        <v>6118</v>
      </c>
      <c r="D1467" s="7" t="s">
        <v>33</v>
      </c>
      <c r="E1467" s="8" t="s">
        <v>34</v>
      </c>
      <c r="F1467" s="8">
        <v>27500000</v>
      </c>
      <c r="G1467" s="7" t="s">
        <v>23</v>
      </c>
      <c r="H1467" s="7" t="s">
        <v>24</v>
      </c>
      <c r="I1467" s="9" t="s">
        <v>36</v>
      </c>
      <c r="J1467" s="7" t="s">
        <v>181</v>
      </c>
      <c r="K1467" s="10" t="s">
        <v>1297</v>
      </c>
      <c r="L1467" s="7">
        <v>1</v>
      </c>
      <c r="M1467" s="11">
        <v>37257</v>
      </c>
      <c r="N1467" s="7" t="s">
        <v>527</v>
      </c>
      <c r="O1467" s="7" t="s">
        <v>528</v>
      </c>
      <c r="P1467" s="10">
        <v>2002</v>
      </c>
      <c r="Q1467" s="12">
        <v>38628</v>
      </c>
      <c r="R1467" s="12">
        <v>38628</v>
      </c>
    </row>
    <row r="1468" spans="1:18" x14ac:dyDescent="0.25">
      <c r="A1468" s="7" t="s">
        <v>6119</v>
      </c>
      <c r="B1468" s="7" t="s">
        <v>6120</v>
      </c>
      <c r="C1468" s="7" t="s">
        <v>6121</v>
      </c>
      <c r="D1468" s="7" t="s">
        <v>1600</v>
      </c>
      <c r="E1468" s="8" t="s">
        <v>1601</v>
      </c>
      <c r="F1468" s="8">
        <v>225000</v>
      </c>
      <c r="H1468" s="7" t="s">
        <v>446</v>
      </c>
      <c r="I1468" s="9"/>
      <c r="J1468" s="7" t="s">
        <v>1211</v>
      </c>
      <c r="L1468" s="7">
        <v>1</v>
      </c>
      <c r="M1468" s="11">
        <v>40909</v>
      </c>
      <c r="N1468" s="7" t="s">
        <v>111</v>
      </c>
      <c r="O1468" s="7" t="s">
        <v>112</v>
      </c>
      <c r="P1468" s="10">
        <v>2012</v>
      </c>
      <c r="Q1468" s="12">
        <v>41456</v>
      </c>
      <c r="R1468" s="12">
        <v>41456</v>
      </c>
    </row>
    <row r="1469" spans="1:18" x14ac:dyDescent="0.25">
      <c r="A1469" s="7" t="s">
        <v>6122</v>
      </c>
      <c r="B1469" s="7" t="s">
        <v>6123</v>
      </c>
      <c r="D1469" s="7" t="s">
        <v>275</v>
      </c>
      <c r="E1469" s="8" t="s">
        <v>276</v>
      </c>
      <c r="F1469" s="8">
        <v>0</v>
      </c>
      <c r="G1469" s="7" t="s">
        <v>23</v>
      </c>
      <c r="H1469" s="7" t="s">
        <v>24</v>
      </c>
      <c r="I1469" s="9" t="s">
        <v>281</v>
      </c>
      <c r="J1469" s="7" t="s">
        <v>282</v>
      </c>
      <c r="K1469" s="10" t="s">
        <v>1914</v>
      </c>
      <c r="L1469" s="7">
        <v>1</v>
      </c>
      <c r="M1469" s="11">
        <v>36526</v>
      </c>
      <c r="N1469" s="7" t="s">
        <v>234</v>
      </c>
      <c r="O1469" s="7" t="s">
        <v>235</v>
      </c>
      <c r="P1469" s="10">
        <v>2000</v>
      </c>
      <c r="Q1469" s="12">
        <v>35796</v>
      </c>
      <c r="R1469" s="12">
        <v>35796</v>
      </c>
    </row>
    <row r="1470" spans="1:18" x14ac:dyDescent="0.25">
      <c r="A1470" s="7" t="s">
        <v>6124</v>
      </c>
      <c r="B1470" s="7" t="s">
        <v>6125</v>
      </c>
      <c r="C1470" s="7" t="s">
        <v>6126</v>
      </c>
      <c r="D1470" s="7" t="s">
        <v>6127</v>
      </c>
      <c r="E1470" s="8" t="s">
        <v>2026</v>
      </c>
      <c r="F1470" s="8">
        <v>10000</v>
      </c>
      <c r="G1470" s="7" t="s">
        <v>35</v>
      </c>
      <c r="H1470" s="7" t="s">
        <v>24</v>
      </c>
      <c r="I1470" s="9" t="s">
        <v>60</v>
      </c>
      <c r="J1470" s="7" t="s">
        <v>61</v>
      </c>
      <c r="K1470" s="10" t="s">
        <v>61</v>
      </c>
      <c r="L1470" s="7">
        <v>1</v>
      </c>
      <c r="M1470" s="11">
        <v>39934</v>
      </c>
      <c r="N1470" s="7" t="s">
        <v>407</v>
      </c>
      <c r="O1470" s="7" t="s">
        <v>251</v>
      </c>
      <c r="P1470" s="10">
        <v>2009</v>
      </c>
      <c r="Q1470" s="12">
        <v>39814</v>
      </c>
      <c r="R1470" s="12">
        <v>39814</v>
      </c>
    </row>
    <row r="1471" spans="1:18" x14ac:dyDescent="0.25">
      <c r="A1471" s="7" t="s">
        <v>6128</v>
      </c>
      <c r="B1471" s="7" t="s">
        <v>6129</v>
      </c>
      <c r="C1471" s="7" t="s">
        <v>6130</v>
      </c>
      <c r="D1471" s="7" t="s">
        <v>6131</v>
      </c>
      <c r="E1471" s="8" t="s">
        <v>145</v>
      </c>
      <c r="F1471" s="8">
        <v>350000</v>
      </c>
      <c r="G1471" s="7" t="s">
        <v>35</v>
      </c>
      <c r="H1471" s="7" t="s">
        <v>24</v>
      </c>
      <c r="I1471" s="9" t="s">
        <v>36</v>
      </c>
      <c r="J1471" s="7" t="s">
        <v>1162</v>
      </c>
      <c r="K1471" s="10" t="s">
        <v>1162</v>
      </c>
      <c r="L1471" s="7">
        <v>2</v>
      </c>
      <c r="M1471" s="11">
        <v>40179</v>
      </c>
      <c r="N1471" s="7" t="s">
        <v>96</v>
      </c>
      <c r="O1471" s="7" t="s">
        <v>97</v>
      </c>
      <c r="P1471" s="10">
        <v>2010</v>
      </c>
      <c r="Q1471" s="12">
        <v>41760</v>
      </c>
      <c r="R1471" s="12">
        <v>41852</v>
      </c>
    </row>
    <row r="1472" spans="1:18" x14ac:dyDescent="0.25">
      <c r="A1472" s="7" t="s">
        <v>6132</v>
      </c>
      <c r="B1472" s="7" t="s">
        <v>6133</v>
      </c>
      <c r="C1472" s="7" t="s">
        <v>6134</v>
      </c>
      <c r="D1472" s="7" t="s">
        <v>6135</v>
      </c>
      <c r="E1472" s="8" t="s">
        <v>756</v>
      </c>
      <c r="F1472" s="8">
        <v>35000</v>
      </c>
      <c r="G1472" s="7" t="s">
        <v>35</v>
      </c>
      <c r="H1472" s="7" t="s">
        <v>24</v>
      </c>
      <c r="I1472" s="9" t="s">
        <v>620</v>
      </c>
      <c r="J1472" s="7" t="s">
        <v>621</v>
      </c>
      <c r="K1472" s="10" t="s">
        <v>621</v>
      </c>
      <c r="L1472" s="7">
        <v>1</v>
      </c>
      <c r="M1472" s="11">
        <v>40940</v>
      </c>
      <c r="N1472" s="7" t="s">
        <v>325</v>
      </c>
      <c r="O1472" s="7" t="s">
        <v>112</v>
      </c>
      <c r="P1472" s="10">
        <v>2012</v>
      </c>
      <c r="Q1472" s="12">
        <v>41214</v>
      </c>
      <c r="R1472" s="12">
        <v>41214</v>
      </c>
    </row>
    <row r="1473" spans="1:18" x14ac:dyDescent="0.25">
      <c r="A1473" s="7" t="s">
        <v>6136</v>
      </c>
      <c r="B1473" s="7" t="s">
        <v>6137</v>
      </c>
      <c r="C1473" s="7" t="s">
        <v>6138</v>
      </c>
      <c r="D1473" s="7" t="s">
        <v>68</v>
      </c>
      <c r="E1473" s="8" t="s">
        <v>69</v>
      </c>
      <c r="F1473" s="8">
        <v>1890000</v>
      </c>
      <c r="G1473" s="7" t="s">
        <v>35</v>
      </c>
      <c r="H1473" s="7" t="s">
        <v>24</v>
      </c>
      <c r="I1473" s="9" t="s">
        <v>36</v>
      </c>
      <c r="J1473" s="7" t="s">
        <v>37</v>
      </c>
      <c r="K1473" s="10" t="s">
        <v>4180</v>
      </c>
      <c r="L1473" s="7">
        <v>1</v>
      </c>
      <c r="Q1473" s="12">
        <v>40117</v>
      </c>
      <c r="R1473" s="12">
        <v>40117</v>
      </c>
    </row>
    <row r="1474" spans="1:18" x14ac:dyDescent="0.25">
      <c r="A1474" s="7" t="s">
        <v>6139</v>
      </c>
      <c r="B1474" s="7" t="s">
        <v>6140</v>
      </c>
      <c r="C1474" s="7" t="s">
        <v>6141</v>
      </c>
      <c r="D1474" s="7" t="s">
        <v>68</v>
      </c>
      <c r="E1474" s="8" t="s">
        <v>69</v>
      </c>
      <c r="F1474" s="8">
        <v>1171300</v>
      </c>
      <c r="G1474" s="7" t="s">
        <v>23</v>
      </c>
      <c r="H1474" s="7" t="s">
        <v>24</v>
      </c>
      <c r="I1474" s="9" t="s">
        <v>281</v>
      </c>
      <c r="J1474" s="7" t="s">
        <v>282</v>
      </c>
      <c r="K1474" s="10" t="s">
        <v>282</v>
      </c>
      <c r="L1474" s="7">
        <v>1</v>
      </c>
      <c r="M1474" s="11">
        <v>36526</v>
      </c>
      <c r="N1474" s="7" t="s">
        <v>234</v>
      </c>
      <c r="O1474" s="7" t="s">
        <v>235</v>
      </c>
      <c r="P1474" s="10">
        <v>2000</v>
      </c>
      <c r="Q1474" s="12">
        <v>40879</v>
      </c>
      <c r="R1474" s="12">
        <v>40879</v>
      </c>
    </row>
    <row r="1475" spans="1:18" x14ac:dyDescent="0.25">
      <c r="A1475" s="7" t="s">
        <v>6142</v>
      </c>
      <c r="B1475" s="7" t="s">
        <v>6143</v>
      </c>
      <c r="C1475" s="7" t="s">
        <v>6144</v>
      </c>
      <c r="D1475" s="7" t="s">
        <v>78</v>
      </c>
      <c r="E1475" s="8" t="s">
        <v>79</v>
      </c>
      <c r="F1475" s="8">
        <v>1600000</v>
      </c>
      <c r="G1475" s="7" t="s">
        <v>35</v>
      </c>
      <c r="H1475" s="7" t="s">
        <v>24</v>
      </c>
      <c r="I1475" s="9" t="s">
        <v>6145</v>
      </c>
      <c r="J1475" s="7" t="s">
        <v>613</v>
      </c>
      <c r="K1475" s="10" t="s">
        <v>6146</v>
      </c>
      <c r="L1475" s="7">
        <v>1</v>
      </c>
      <c r="Q1475" s="12">
        <v>40793</v>
      </c>
      <c r="R1475" s="12">
        <v>40793</v>
      </c>
    </row>
    <row r="1476" spans="1:18" x14ac:dyDescent="0.25">
      <c r="A1476" s="7" t="s">
        <v>6147</v>
      </c>
      <c r="B1476" s="7" t="s">
        <v>6148</v>
      </c>
      <c r="C1476" s="7" t="s">
        <v>6149</v>
      </c>
      <c r="F1476" s="8">
        <v>102117</v>
      </c>
      <c r="G1476" s="7" t="s">
        <v>35</v>
      </c>
      <c r="I1476" s="9"/>
      <c r="J1476" s="7"/>
      <c r="L1476" s="7">
        <v>1</v>
      </c>
      <c r="M1476" s="11">
        <v>40909</v>
      </c>
      <c r="N1476" s="7" t="s">
        <v>111</v>
      </c>
      <c r="O1476" s="7" t="s">
        <v>112</v>
      </c>
      <c r="P1476" s="10">
        <v>2012</v>
      </c>
      <c r="Q1476" s="12">
        <v>41456</v>
      </c>
      <c r="R1476" s="12">
        <v>41456</v>
      </c>
    </row>
    <row r="1477" spans="1:18" x14ac:dyDescent="0.25">
      <c r="A1477" s="7" t="s">
        <v>6150</v>
      </c>
      <c r="B1477" s="7" t="s">
        <v>6151</v>
      </c>
      <c r="C1477" s="7" t="s">
        <v>6152</v>
      </c>
      <c r="D1477" s="7" t="s">
        <v>275</v>
      </c>
      <c r="E1477" s="8" t="s">
        <v>276</v>
      </c>
      <c r="F1477" s="8">
        <v>122000000</v>
      </c>
      <c r="G1477" s="7" t="s">
        <v>35</v>
      </c>
      <c r="H1477" s="7" t="s">
        <v>354</v>
      </c>
      <c r="I1477" s="9"/>
      <c r="J1477" s="7" t="s">
        <v>1140</v>
      </c>
      <c r="K1477" s="10" t="s">
        <v>1140</v>
      </c>
      <c r="L1477" s="7">
        <v>3</v>
      </c>
      <c r="M1477" s="11">
        <v>37622</v>
      </c>
      <c r="N1477" s="7" t="s">
        <v>814</v>
      </c>
      <c r="O1477" s="7" t="s">
        <v>815</v>
      </c>
      <c r="P1477" s="10">
        <v>2003</v>
      </c>
      <c r="Q1477" s="12">
        <v>39322</v>
      </c>
      <c r="R1477" s="12">
        <v>41060</v>
      </c>
    </row>
    <row r="1478" spans="1:18" x14ac:dyDescent="0.25">
      <c r="A1478" s="7" t="s">
        <v>6153</v>
      </c>
      <c r="B1478" s="7" t="s">
        <v>6154</v>
      </c>
      <c r="C1478" s="7" t="s">
        <v>6155</v>
      </c>
      <c r="D1478" s="7" t="s">
        <v>6156</v>
      </c>
      <c r="E1478" s="8" t="s">
        <v>468</v>
      </c>
      <c r="F1478" s="8">
        <v>3109450</v>
      </c>
      <c r="G1478" s="7" t="s">
        <v>35</v>
      </c>
      <c r="H1478" s="7" t="s">
        <v>240</v>
      </c>
      <c r="I1478" s="9" t="s">
        <v>2853</v>
      </c>
      <c r="J1478" s="7" t="s">
        <v>2854</v>
      </c>
      <c r="K1478" s="10" t="s">
        <v>2855</v>
      </c>
      <c r="L1478" s="7">
        <v>2</v>
      </c>
      <c r="M1478" s="11">
        <v>37622</v>
      </c>
      <c r="N1478" s="7" t="s">
        <v>814</v>
      </c>
      <c r="O1478" s="7" t="s">
        <v>815</v>
      </c>
      <c r="P1478" s="10">
        <v>2003</v>
      </c>
      <c r="Q1478" s="12">
        <v>38810</v>
      </c>
      <c r="R1478" s="12">
        <v>40077</v>
      </c>
    </row>
    <row r="1479" spans="1:18" x14ac:dyDescent="0.25">
      <c r="A1479" s="7" t="s">
        <v>6157</v>
      </c>
      <c r="B1479" s="7" t="s">
        <v>6158</v>
      </c>
      <c r="C1479" s="7" t="s">
        <v>6159</v>
      </c>
      <c r="D1479" s="7" t="s">
        <v>275</v>
      </c>
      <c r="E1479" s="8" t="s">
        <v>276</v>
      </c>
      <c r="F1479" s="8">
        <v>10601850</v>
      </c>
      <c r="G1479" s="7" t="s">
        <v>35</v>
      </c>
      <c r="H1479" s="7" t="s">
        <v>24</v>
      </c>
      <c r="I1479" s="9" t="s">
        <v>764</v>
      </c>
      <c r="J1479" s="7" t="s">
        <v>765</v>
      </c>
      <c r="K1479" s="10" t="s">
        <v>6160</v>
      </c>
      <c r="L1479" s="7">
        <v>7</v>
      </c>
      <c r="M1479" s="11">
        <v>39448</v>
      </c>
      <c r="N1479" s="7" t="s">
        <v>164</v>
      </c>
      <c r="O1479" s="7" t="s">
        <v>165</v>
      </c>
      <c r="P1479" s="10">
        <v>2008</v>
      </c>
      <c r="Q1479" s="12">
        <v>39994</v>
      </c>
      <c r="R1479" s="12">
        <v>41929</v>
      </c>
    </row>
    <row r="1480" spans="1:18" x14ac:dyDescent="0.25">
      <c r="A1480" s="7" t="s">
        <v>6161</v>
      </c>
      <c r="B1480" s="7" t="s">
        <v>6162</v>
      </c>
      <c r="C1480" s="7" t="s">
        <v>6163</v>
      </c>
      <c r="D1480" s="7" t="s">
        <v>275</v>
      </c>
      <c r="E1480" s="8" t="s">
        <v>276</v>
      </c>
      <c r="F1480" s="8">
        <v>13000000</v>
      </c>
      <c r="G1480" s="7" t="s">
        <v>35</v>
      </c>
      <c r="H1480" s="7" t="s">
        <v>176</v>
      </c>
      <c r="I1480" s="9"/>
      <c r="J1480" s="7" t="s">
        <v>3792</v>
      </c>
      <c r="K1480" s="10" t="s">
        <v>6164</v>
      </c>
      <c r="L1480" s="7">
        <v>1</v>
      </c>
      <c r="M1480" s="11">
        <v>35431</v>
      </c>
      <c r="N1480" s="7" t="s">
        <v>1436</v>
      </c>
      <c r="O1480" s="7" t="s">
        <v>1437</v>
      </c>
      <c r="P1480" s="10">
        <v>1997</v>
      </c>
      <c r="Q1480" s="12">
        <v>40259</v>
      </c>
      <c r="R1480" s="12">
        <v>40259</v>
      </c>
    </row>
    <row r="1481" spans="1:18" x14ac:dyDescent="0.25">
      <c r="A1481" s="7" t="s">
        <v>6165</v>
      </c>
      <c r="B1481" s="7" t="s">
        <v>6166</v>
      </c>
      <c r="C1481" s="7" t="s">
        <v>6167</v>
      </c>
      <c r="D1481" s="7" t="s">
        <v>275</v>
      </c>
      <c r="E1481" s="8" t="s">
        <v>276</v>
      </c>
      <c r="F1481" s="8">
        <v>41300000</v>
      </c>
      <c r="G1481" s="7" t="s">
        <v>35</v>
      </c>
      <c r="H1481" s="7" t="s">
        <v>24</v>
      </c>
      <c r="I1481" s="9" t="s">
        <v>36</v>
      </c>
      <c r="J1481" s="7" t="s">
        <v>37</v>
      </c>
      <c r="K1481" s="10" t="s">
        <v>387</v>
      </c>
      <c r="L1481" s="7">
        <v>1</v>
      </c>
      <c r="M1481" s="11">
        <v>35431</v>
      </c>
      <c r="N1481" s="7" t="s">
        <v>1436</v>
      </c>
      <c r="O1481" s="7" t="s">
        <v>1437</v>
      </c>
      <c r="P1481" s="10">
        <v>1997</v>
      </c>
      <c r="Q1481" s="12">
        <v>39275</v>
      </c>
      <c r="R1481" s="12">
        <v>39275</v>
      </c>
    </row>
    <row r="1482" spans="1:18" x14ac:dyDescent="0.25">
      <c r="A1482" s="7" t="s">
        <v>6168</v>
      </c>
      <c r="B1482" s="7" t="s">
        <v>6169</v>
      </c>
      <c r="C1482" s="7" t="s">
        <v>6170</v>
      </c>
      <c r="D1482" s="7" t="s">
        <v>6171</v>
      </c>
      <c r="E1482" s="8" t="s">
        <v>6172</v>
      </c>
      <c r="F1482" s="8">
        <v>6000000</v>
      </c>
      <c r="G1482" s="7" t="s">
        <v>35</v>
      </c>
      <c r="H1482" s="7" t="s">
        <v>24</v>
      </c>
      <c r="I1482" s="9" t="s">
        <v>36</v>
      </c>
      <c r="J1482" s="7" t="s">
        <v>37</v>
      </c>
      <c r="K1482" s="10" t="s">
        <v>387</v>
      </c>
      <c r="L1482" s="7">
        <v>2</v>
      </c>
      <c r="M1482" s="11">
        <v>40179</v>
      </c>
      <c r="N1482" s="7" t="s">
        <v>96</v>
      </c>
      <c r="O1482" s="7" t="s">
        <v>97</v>
      </c>
      <c r="P1482" s="10">
        <v>2010</v>
      </c>
      <c r="Q1482" s="12">
        <v>41565</v>
      </c>
      <c r="R1482" s="12">
        <v>41862</v>
      </c>
    </row>
    <row r="1483" spans="1:18" x14ac:dyDescent="0.25">
      <c r="A1483" s="7" t="s">
        <v>6173</v>
      </c>
      <c r="B1483" s="7" t="s">
        <v>6174</v>
      </c>
      <c r="C1483" s="7" t="s">
        <v>6175</v>
      </c>
      <c r="F1483" s="8">
        <v>50311</v>
      </c>
      <c r="G1483" s="7" t="s">
        <v>35</v>
      </c>
      <c r="I1483" s="9"/>
      <c r="J1483" s="7"/>
      <c r="L1483" s="7">
        <v>1</v>
      </c>
      <c r="M1483" s="11">
        <v>41275</v>
      </c>
      <c r="N1483" s="7" t="s">
        <v>146</v>
      </c>
      <c r="O1483" s="7" t="s">
        <v>147</v>
      </c>
      <c r="P1483" s="10">
        <v>2013</v>
      </c>
      <c r="Q1483" s="12">
        <v>41122</v>
      </c>
      <c r="R1483" s="12">
        <v>41122</v>
      </c>
    </row>
    <row r="1484" spans="1:18" x14ac:dyDescent="0.25">
      <c r="A1484" s="7" t="s">
        <v>6176</v>
      </c>
      <c r="B1484" s="7" t="s">
        <v>6177</v>
      </c>
      <c r="C1484" s="7" t="s">
        <v>6178</v>
      </c>
      <c r="D1484" s="7" t="s">
        <v>6179</v>
      </c>
      <c r="E1484" s="8" t="s">
        <v>6180</v>
      </c>
      <c r="F1484" s="8">
        <v>0</v>
      </c>
      <c r="G1484" s="7" t="s">
        <v>35</v>
      </c>
      <c r="H1484" s="7" t="s">
        <v>240</v>
      </c>
      <c r="I1484" s="9" t="s">
        <v>241</v>
      </c>
      <c r="J1484" s="7" t="s">
        <v>242</v>
      </c>
      <c r="K1484" s="10" t="s">
        <v>6181</v>
      </c>
      <c r="L1484" s="7">
        <v>1</v>
      </c>
      <c r="M1484" s="11">
        <v>41305</v>
      </c>
      <c r="N1484" s="7" t="s">
        <v>146</v>
      </c>
      <c r="O1484" s="7" t="s">
        <v>147</v>
      </c>
      <c r="P1484" s="10">
        <v>2013</v>
      </c>
      <c r="Q1484" s="12">
        <v>41295</v>
      </c>
      <c r="R1484" s="12">
        <v>41295</v>
      </c>
    </row>
    <row r="1485" spans="1:18" x14ac:dyDescent="0.25">
      <c r="A1485" s="7" t="s">
        <v>6182</v>
      </c>
      <c r="B1485" s="7" t="s">
        <v>6183</v>
      </c>
      <c r="C1485" s="7" t="s">
        <v>6184</v>
      </c>
      <c r="D1485" s="7" t="s">
        <v>68</v>
      </c>
      <c r="E1485" s="8" t="s">
        <v>69</v>
      </c>
      <c r="F1485" s="8">
        <v>14000000</v>
      </c>
      <c r="G1485" s="7" t="s">
        <v>35</v>
      </c>
      <c r="H1485" s="7" t="s">
        <v>680</v>
      </c>
      <c r="I1485" s="9"/>
      <c r="J1485" s="7" t="s">
        <v>681</v>
      </c>
      <c r="K1485" s="10" t="s">
        <v>6185</v>
      </c>
      <c r="L1485" s="7">
        <v>3</v>
      </c>
      <c r="M1485" s="11">
        <v>37622</v>
      </c>
      <c r="N1485" s="7" t="s">
        <v>814</v>
      </c>
      <c r="O1485" s="7" t="s">
        <v>815</v>
      </c>
      <c r="P1485" s="10">
        <v>2003</v>
      </c>
      <c r="Q1485" s="12">
        <v>38831</v>
      </c>
      <c r="R1485" s="12">
        <v>39651</v>
      </c>
    </row>
    <row r="1486" spans="1:18" x14ac:dyDescent="0.25">
      <c r="A1486" s="7" t="s">
        <v>6186</v>
      </c>
      <c r="B1486" s="7" t="s">
        <v>6187</v>
      </c>
      <c r="C1486" s="7" t="s">
        <v>6188</v>
      </c>
      <c r="D1486" s="7" t="s">
        <v>136</v>
      </c>
      <c r="E1486" s="8" t="s">
        <v>137</v>
      </c>
      <c r="F1486" s="8">
        <v>250000</v>
      </c>
      <c r="G1486" s="7" t="s">
        <v>35</v>
      </c>
      <c r="H1486" s="7" t="s">
        <v>24</v>
      </c>
      <c r="I1486" s="9" t="s">
        <v>36</v>
      </c>
      <c r="J1486" s="7" t="s">
        <v>37</v>
      </c>
      <c r="K1486" s="10" t="s">
        <v>723</v>
      </c>
      <c r="L1486" s="7">
        <v>1</v>
      </c>
      <c r="M1486" s="11">
        <v>41275</v>
      </c>
      <c r="N1486" s="7" t="s">
        <v>146</v>
      </c>
      <c r="O1486" s="7" t="s">
        <v>147</v>
      </c>
      <c r="P1486" s="10">
        <v>2013</v>
      </c>
      <c r="Q1486" s="12">
        <v>41661</v>
      </c>
      <c r="R1486" s="12">
        <v>41661</v>
      </c>
    </row>
    <row r="1487" spans="1:18" x14ac:dyDescent="0.25">
      <c r="A1487" s="7" t="s">
        <v>6189</v>
      </c>
      <c r="B1487" s="7" t="s">
        <v>6190</v>
      </c>
      <c r="C1487" s="7" t="s">
        <v>6191</v>
      </c>
      <c r="D1487" s="7" t="s">
        <v>68</v>
      </c>
      <c r="E1487" s="8" t="s">
        <v>69</v>
      </c>
      <c r="F1487" s="8">
        <v>500000</v>
      </c>
      <c r="G1487" s="7" t="s">
        <v>35</v>
      </c>
      <c r="H1487" s="7" t="s">
        <v>1347</v>
      </c>
      <c r="I1487" s="9"/>
      <c r="J1487" s="7" t="s">
        <v>1348</v>
      </c>
      <c r="K1487" s="10" t="s">
        <v>1348</v>
      </c>
      <c r="L1487" s="7">
        <v>1</v>
      </c>
      <c r="M1487" s="11">
        <v>37987</v>
      </c>
      <c r="N1487" s="7" t="s">
        <v>424</v>
      </c>
      <c r="O1487" s="7" t="s">
        <v>425</v>
      </c>
      <c r="P1487" s="10">
        <v>2004</v>
      </c>
      <c r="Q1487" s="12">
        <v>41558</v>
      </c>
      <c r="R1487" s="12">
        <v>41558</v>
      </c>
    </row>
    <row r="1488" spans="1:18" x14ac:dyDescent="0.25">
      <c r="A1488" s="7" t="s">
        <v>6192</v>
      </c>
      <c r="B1488" s="7" t="s">
        <v>6193</v>
      </c>
      <c r="C1488" s="7" t="s">
        <v>6194</v>
      </c>
      <c r="D1488" s="7" t="s">
        <v>625</v>
      </c>
      <c r="E1488" s="8" t="s">
        <v>323</v>
      </c>
      <c r="F1488" s="8">
        <v>9000000</v>
      </c>
      <c r="G1488" s="7" t="s">
        <v>35</v>
      </c>
      <c r="H1488" s="7" t="s">
        <v>24</v>
      </c>
      <c r="I1488" s="9" t="s">
        <v>620</v>
      </c>
      <c r="J1488" s="7" t="s">
        <v>621</v>
      </c>
      <c r="K1488" s="10" t="s">
        <v>6195</v>
      </c>
      <c r="L1488" s="7">
        <v>2</v>
      </c>
      <c r="M1488" s="11">
        <v>34700</v>
      </c>
      <c r="N1488" s="7" t="s">
        <v>3231</v>
      </c>
      <c r="O1488" s="7" t="s">
        <v>3232</v>
      </c>
      <c r="P1488" s="10">
        <v>1995</v>
      </c>
      <c r="Q1488" s="12">
        <v>39533</v>
      </c>
      <c r="R1488" s="12">
        <v>40360</v>
      </c>
    </row>
    <row r="1489" spans="1:18" x14ac:dyDescent="0.25">
      <c r="A1489" s="7" t="s">
        <v>6196</v>
      </c>
      <c r="B1489" s="7" t="s">
        <v>6197</v>
      </c>
      <c r="C1489" s="7" t="s">
        <v>6198</v>
      </c>
      <c r="D1489" s="7" t="s">
        <v>6199</v>
      </c>
      <c r="E1489" s="8" t="s">
        <v>5086</v>
      </c>
      <c r="F1489" s="8">
        <v>100000</v>
      </c>
      <c r="G1489" s="7" t="s">
        <v>35</v>
      </c>
      <c r="H1489" s="7" t="s">
        <v>24</v>
      </c>
      <c r="I1489" s="9" t="s">
        <v>36</v>
      </c>
      <c r="J1489" s="7" t="s">
        <v>942</v>
      </c>
      <c r="K1489" s="10" t="s">
        <v>6200</v>
      </c>
      <c r="L1489" s="7">
        <v>3</v>
      </c>
      <c r="M1489" s="11">
        <v>41640</v>
      </c>
      <c r="N1489" s="7" t="s">
        <v>63</v>
      </c>
      <c r="O1489" s="7" t="s">
        <v>64</v>
      </c>
      <c r="P1489" s="10">
        <v>2014</v>
      </c>
      <c r="Q1489" s="12">
        <v>41275</v>
      </c>
      <c r="R1489" s="12">
        <v>41699</v>
      </c>
    </row>
    <row r="1490" spans="1:18" x14ac:dyDescent="0.25">
      <c r="A1490" s="7" t="s">
        <v>6201</v>
      </c>
      <c r="B1490" s="7" t="s">
        <v>6202</v>
      </c>
      <c r="C1490" s="7" t="s">
        <v>6203</v>
      </c>
      <c r="D1490" s="7" t="s">
        <v>6204</v>
      </c>
      <c r="E1490" s="8" t="s">
        <v>145</v>
      </c>
      <c r="F1490" s="8">
        <v>92003</v>
      </c>
      <c r="G1490" s="7" t="s">
        <v>35</v>
      </c>
      <c r="H1490" s="7" t="s">
        <v>108</v>
      </c>
      <c r="I1490" s="9"/>
      <c r="J1490" s="7" t="s">
        <v>109</v>
      </c>
      <c r="K1490" s="10" t="s">
        <v>109</v>
      </c>
      <c r="L1490" s="7">
        <v>2</v>
      </c>
      <c r="M1490" s="11">
        <v>40969</v>
      </c>
      <c r="N1490" s="7" t="s">
        <v>1542</v>
      </c>
      <c r="O1490" s="7" t="s">
        <v>112</v>
      </c>
      <c r="P1490" s="10">
        <v>2012</v>
      </c>
      <c r="Q1490" s="12">
        <v>40749</v>
      </c>
      <c r="R1490" s="12">
        <v>41214</v>
      </c>
    </row>
    <row r="1491" spans="1:18" x14ac:dyDescent="0.25">
      <c r="A1491" s="7" t="s">
        <v>6205</v>
      </c>
      <c r="B1491" s="7" t="s">
        <v>6206</v>
      </c>
      <c r="C1491" s="7" t="s">
        <v>6207</v>
      </c>
      <c r="D1491" s="7" t="s">
        <v>6208</v>
      </c>
      <c r="E1491" s="8" t="s">
        <v>6209</v>
      </c>
      <c r="F1491" s="8">
        <v>0</v>
      </c>
      <c r="G1491" s="7" t="s">
        <v>35</v>
      </c>
      <c r="H1491" s="7" t="s">
        <v>24</v>
      </c>
      <c r="I1491" s="9" t="s">
        <v>93</v>
      </c>
      <c r="J1491" s="7" t="s">
        <v>314</v>
      </c>
      <c r="K1491" s="10" t="s">
        <v>314</v>
      </c>
      <c r="L1491" s="7">
        <v>1</v>
      </c>
      <c r="M1491" s="11">
        <v>41395</v>
      </c>
      <c r="N1491" s="7" t="s">
        <v>3449</v>
      </c>
      <c r="O1491" s="7" t="s">
        <v>412</v>
      </c>
      <c r="P1491" s="10">
        <v>2013</v>
      </c>
      <c r="Q1491" s="12">
        <v>41413</v>
      </c>
      <c r="R1491" s="12">
        <v>41413</v>
      </c>
    </row>
    <row r="1492" spans="1:18" x14ac:dyDescent="0.25">
      <c r="A1492" s="7" t="s">
        <v>6210</v>
      </c>
      <c r="B1492" s="7" t="s">
        <v>6211</v>
      </c>
      <c r="C1492" s="7" t="s">
        <v>6212</v>
      </c>
      <c r="D1492" s="7" t="s">
        <v>275</v>
      </c>
      <c r="E1492" s="8" t="s">
        <v>276</v>
      </c>
      <c r="F1492" s="8">
        <v>15000000</v>
      </c>
      <c r="G1492" s="7" t="s">
        <v>35</v>
      </c>
      <c r="H1492" s="7" t="s">
        <v>24</v>
      </c>
      <c r="I1492" s="9" t="s">
        <v>281</v>
      </c>
      <c r="J1492" s="7" t="s">
        <v>282</v>
      </c>
      <c r="K1492" s="10" t="s">
        <v>283</v>
      </c>
      <c r="L1492" s="7">
        <v>2</v>
      </c>
      <c r="M1492" s="11">
        <v>34335</v>
      </c>
      <c r="N1492" s="7" t="s">
        <v>3155</v>
      </c>
      <c r="O1492" s="7" t="s">
        <v>3156</v>
      </c>
      <c r="P1492" s="10">
        <v>1994</v>
      </c>
      <c r="Q1492" s="12">
        <v>40029</v>
      </c>
      <c r="R1492" s="12">
        <v>41389</v>
      </c>
    </row>
    <row r="1493" spans="1:18" x14ac:dyDescent="0.25">
      <c r="A1493" s="7" t="s">
        <v>6213</v>
      </c>
      <c r="B1493" s="7" t="s">
        <v>6214</v>
      </c>
      <c r="C1493" s="7" t="s">
        <v>6215</v>
      </c>
      <c r="D1493" s="7" t="s">
        <v>68</v>
      </c>
      <c r="E1493" s="8" t="s">
        <v>69</v>
      </c>
      <c r="F1493" s="8">
        <v>0</v>
      </c>
      <c r="G1493" s="7" t="s">
        <v>35</v>
      </c>
      <c r="H1493" s="7" t="s">
        <v>176</v>
      </c>
      <c r="I1493" s="9"/>
      <c r="J1493" s="7" t="s">
        <v>6216</v>
      </c>
      <c r="K1493" s="10" t="s">
        <v>6216</v>
      </c>
      <c r="L1493" s="7">
        <v>1</v>
      </c>
      <c r="Q1493" s="12">
        <v>40114</v>
      </c>
      <c r="R1493" s="12">
        <v>40114</v>
      </c>
    </row>
    <row r="1494" spans="1:18" x14ac:dyDescent="0.25">
      <c r="A1494" s="7" t="s">
        <v>6217</v>
      </c>
      <c r="B1494" s="7" t="s">
        <v>6218</v>
      </c>
      <c r="C1494" s="7" t="s">
        <v>6219</v>
      </c>
      <c r="D1494" s="7" t="s">
        <v>68</v>
      </c>
      <c r="E1494" s="8" t="s">
        <v>69</v>
      </c>
      <c r="F1494" s="8">
        <v>0</v>
      </c>
      <c r="G1494" s="7" t="s">
        <v>35</v>
      </c>
      <c r="H1494" s="7" t="s">
        <v>1089</v>
      </c>
      <c r="I1494" s="9"/>
      <c r="J1494" s="7" t="s">
        <v>1090</v>
      </c>
      <c r="K1494" s="10" t="s">
        <v>1090</v>
      </c>
      <c r="L1494" s="7">
        <v>2</v>
      </c>
      <c r="M1494" s="11">
        <v>41122</v>
      </c>
      <c r="N1494" s="7" t="s">
        <v>569</v>
      </c>
      <c r="O1494" s="7" t="s">
        <v>570</v>
      </c>
      <c r="P1494" s="10">
        <v>2012</v>
      </c>
      <c r="Q1494" s="12" t="s">
        <v>6220</v>
      </c>
      <c r="R1494" s="12">
        <v>41426</v>
      </c>
    </row>
    <row r="1495" spans="1:18" x14ac:dyDescent="0.25">
      <c r="A1495" s="7" t="s">
        <v>6221</v>
      </c>
      <c r="B1495" s="7" t="s">
        <v>6222</v>
      </c>
      <c r="D1495" s="7" t="s">
        <v>275</v>
      </c>
      <c r="E1495" s="8" t="s">
        <v>276</v>
      </c>
      <c r="F1495" s="8">
        <v>3722355</v>
      </c>
      <c r="G1495" s="7" t="s">
        <v>35</v>
      </c>
      <c r="H1495" s="7" t="s">
        <v>24</v>
      </c>
      <c r="I1495" s="9" t="s">
        <v>281</v>
      </c>
      <c r="J1495" s="7" t="s">
        <v>282</v>
      </c>
      <c r="K1495" s="10" t="s">
        <v>282</v>
      </c>
      <c r="L1495" s="7">
        <v>1</v>
      </c>
      <c r="M1495" s="11">
        <v>40179</v>
      </c>
      <c r="N1495" s="7" t="s">
        <v>96</v>
      </c>
      <c r="O1495" s="7" t="s">
        <v>97</v>
      </c>
      <c r="P1495" s="10">
        <v>2010</v>
      </c>
      <c r="Q1495" s="12">
        <v>41382</v>
      </c>
      <c r="R1495" s="12">
        <v>41382</v>
      </c>
    </row>
    <row r="1496" spans="1:18" x14ac:dyDescent="0.25">
      <c r="A1496" s="7" t="s">
        <v>6223</v>
      </c>
      <c r="B1496" s="7" t="s">
        <v>6224</v>
      </c>
      <c r="C1496" s="7" t="s">
        <v>6225</v>
      </c>
      <c r="D1496" s="7" t="s">
        <v>68</v>
      </c>
      <c r="E1496" s="8" t="s">
        <v>69</v>
      </c>
      <c r="F1496" s="8">
        <v>0</v>
      </c>
      <c r="G1496" s="7" t="s">
        <v>35</v>
      </c>
      <c r="H1496" s="7" t="s">
        <v>24</v>
      </c>
      <c r="I1496" s="9" t="s">
        <v>36</v>
      </c>
      <c r="J1496" s="7" t="s">
        <v>942</v>
      </c>
      <c r="K1496" s="10" t="s">
        <v>943</v>
      </c>
      <c r="L1496" s="7">
        <v>1</v>
      </c>
      <c r="Q1496" s="12">
        <v>41624</v>
      </c>
      <c r="R1496" s="12">
        <v>41624</v>
      </c>
    </row>
    <row r="1497" spans="1:18" x14ac:dyDescent="0.25">
      <c r="A1497" s="7" t="s">
        <v>6226</v>
      </c>
      <c r="B1497" s="7" t="s">
        <v>6227</v>
      </c>
      <c r="C1497" s="7" t="s">
        <v>6228</v>
      </c>
      <c r="D1497" s="7" t="s">
        <v>275</v>
      </c>
      <c r="E1497" s="8" t="s">
        <v>276</v>
      </c>
      <c r="F1497" s="8">
        <v>3000000</v>
      </c>
      <c r="G1497" s="7" t="s">
        <v>35</v>
      </c>
      <c r="H1497" s="7" t="s">
        <v>24</v>
      </c>
      <c r="I1497" s="9" t="s">
        <v>60</v>
      </c>
      <c r="J1497" s="7" t="s">
        <v>563</v>
      </c>
      <c r="K1497" s="10" t="s">
        <v>563</v>
      </c>
      <c r="L1497" s="7">
        <v>1</v>
      </c>
      <c r="Q1497" s="12">
        <v>41022</v>
      </c>
      <c r="R1497" s="12">
        <v>41022</v>
      </c>
    </row>
    <row r="1498" spans="1:18" x14ac:dyDescent="0.25">
      <c r="A1498" s="7" t="s">
        <v>6229</v>
      </c>
      <c r="B1498" s="7" t="s">
        <v>6230</v>
      </c>
      <c r="C1498" s="7" t="s">
        <v>6231</v>
      </c>
      <c r="F1498" s="8">
        <v>1000000</v>
      </c>
      <c r="G1498" s="7" t="s">
        <v>35</v>
      </c>
      <c r="H1498" s="7" t="s">
        <v>24</v>
      </c>
      <c r="I1498" s="9" t="s">
        <v>36</v>
      </c>
      <c r="J1498" s="7" t="s">
        <v>37</v>
      </c>
      <c r="K1498" s="10" t="s">
        <v>3207</v>
      </c>
      <c r="L1498" s="7">
        <v>1</v>
      </c>
      <c r="M1498" s="11">
        <v>41275</v>
      </c>
      <c r="N1498" s="7" t="s">
        <v>146</v>
      </c>
      <c r="O1498" s="7" t="s">
        <v>147</v>
      </c>
      <c r="P1498" s="10">
        <v>2013</v>
      </c>
      <c r="Q1498" s="12">
        <v>41948</v>
      </c>
      <c r="R1498" s="12">
        <v>41948</v>
      </c>
    </row>
    <row r="1499" spans="1:18" x14ac:dyDescent="0.25">
      <c r="A1499" s="7" t="s">
        <v>6232</v>
      </c>
      <c r="B1499" s="7" t="s">
        <v>6233</v>
      </c>
      <c r="C1499" s="7" t="s">
        <v>6234</v>
      </c>
      <c r="D1499" s="7" t="s">
        <v>78</v>
      </c>
      <c r="E1499" s="8" t="s">
        <v>79</v>
      </c>
      <c r="F1499" s="8">
        <v>74311925</v>
      </c>
      <c r="G1499" s="7" t="s">
        <v>23</v>
      </c>
      <c r="H1499" s="7" t="s">
        <v>24</v>
      </c>
      <c r="I1499" s="9" t="s">
        <v>36</v>
      </c>
      <c r="J1499" s="7" t="s">
        <v>181</v>
      </c>
      <c r="K1499" s="10" t="s">
        <v>1537</v>
      </c>
      <c r="L1499" s="7">
        <v>8</v>
      </c>
      <c r="M1499" s="11">
        <v>38777</v>
      </c>
      <c r="N1499" s="7" t="s">
        <v>6235</v>
      </c>
      <c r="O1499" s="7" t="s">
        <v>401</v>
      </c>
      <c r="P1499" s="10">
        <v>2006</v>
      </c>
      <c r="Q1499" s="12">
        <v>38353</v>
      </c>
      <c r="R1499" s="12">
        <v>41365</v>
      </c>
    </row>
    <row r="1500" spans="1:18" x14ac:dyDescent="0.25">
      <c r="A1500" s="7" t="s">
        <v>6236</v>
      </c>
      <c r="B1500" s="7" t="s">
        <v>6237</v>
      </c>
      <c r="D1500" s="7" t="s">
        <v>275</v>
      </c>
      <c r="E1500" s="8" t="s">
        <v>276</v>
      </c>
      <c r="F1500" s="8">
        <v>4710000</v>
      </c>
      <c r="G1500" s="7" t="s">
        <v>35</v>
      </c>
      <c r="I1500" s="9"/>
      <c r="J1500" s="7"/>
      <c r="L1500" s="7">
        <v>1</v>
      </c>
      <c r="Q1500" s="12">
        <v>40875</v>
      </c>
      <c r="R1500" s="12">
        <v>40875</v>
      </c>
    </row>
    <row r="1501" spans="1:18" x14ac:dyDescent="0.25">
      <c r="A1501" s="7" t="s">
        <v>6238</v>
      </c>
      <c r="B1501" s="7" t="s">
        <v>6239</v>
      </c>
      <c r="C1501" s="7" t="s">
        <v>6240</v>
      </c>
      <c r="D1501" s="7" t="s">
        <v>6241</v>
      </c>
      <c r="E1501" s="8" t="s">
        <v>533</v>
      </c>
      <c r="F1501" s="8">
        <v>50000</v>
      </c>
      <c r="G1501" s="7" t="s">
        <v>80</v>
      </c>
      <c r="H1501" s="7" t="s">
        <v>24</v>
      </c>
      <c r="I1501" s="9" t="s">
        <v>151</v>
      </c>
      <c r="J1501" s="7" t="s">
        <v>152</v>
      </c>
      <c r="K1501" s="10" t="s">
        <v>2306</v>
      </c>
      <c r="L1501" s="7">
        <v>1</v>
      </c>
      <c r="M1501" s="11">
        <v>40909</v>
      </c>
      <c r="N1501" s="7" t="s">
        <v>111</v>
      </c>
      <c r="O1501" s="7" t="s">
        <v>112</v>
      </c>
      <c r="P1501" s="10">
        <v>2012</v>
      </c>
      <c r="Q1501" s="12">
        <v>40909</v>
      </c>
      <c r="R1501" s="12">
        <v>40909</v>
      </c>
    </row>
    <row r="1502" spans="1:18" x14ac:dyDescent="0.25">
      <c r="A1502" s="7" t="s">
        <v>6242</v>
      </c>
      <c r="B1502" s="7" t="s">
        <v>6243</v>
      </c>
      <c r="C1502" s="7" t="s">
        <v>6244</v>
      </c>
      <c r="D1502" s="7" t="s">
        <v>6245</v>
      </c>
      <c r="E1502" s="8" t="s">
        <v>5519</v>
      </c>
      <c r="F1502" s="8">
        <v>5740000</v>
      </c>
      <c r="G1502" s="7" t="s">
        <v>35</v>
      </c>
      <c r="H1502" s="7" t="s">
        <v>469</v>
      </c>
      <c r="I1502" s="9"/>
      <c r="J1502" s="7" t="s">
        <v>2274</v>
      </c>
      <c r="K1502" s="10" t="s">
        <v>2274</v>
      </c>
      <c r="L1502" s="7">
        <v>1</v>
      </c>
      <c r="Q1502" s="12">
        <v>40664</v>
      </c>
      <c r="R1502" s="12">
        <v>40664</v>
      </c>
    </row>
    <row r="1503" spans="1:18" x14ac:dyDescent="0.25">
      <c r="A1503" s="7" t="s">
        <v>6246</v>
      </c>
      <c r="B1503" s="7" t="s">
        <v>6247</v>
      </c>
      <c r="C1503" s="7" t="s">
        <v>6248</v>
      </c>
      <c r="D1503" s="7" t="s">
        <v>6249</v>
      </c>
      <c r="E1503" s="8" t="s">
        <v>6250</v>
      </c>
      <c r="F1503" s="8">
        <v>640000</v>
      </c>
      <c r="G1503" s="7" t="s">
        <v>35</v>
      </c>
      <c r="H1503" s="7" t="s">
        <v>52</v>
      </c>
      <c r="I1503" s="9"/>
      <c r="J1503" s="7" t="s">
        <v>53</v>
      </c>
      <c r="K1503" s="10" t="s">
        <v>53</v>
      </c>
      <c r="L1503" s="7">
        <v>1</v>
      </c>
      <c r="M1503" s="11">
        <v>40848</v>
      </c>
      <c r="N1503" s="7" t="s">
        <v>2287</v>
      </c>
      <c r="O1503" s="7" t="s">
        <v>74</v>
      </c>
      <c r="P1503" s="10">
        <v>2011</v>
      </c>
      <c r="Q1503" s="12">
        <v>40848</v>
      </c>
      <c r="R1503" s="12">
        <v>40848</v>
      </c>
    </row>
    <row r="1504" spans="1:18" x14ac:dyDescent="0.25">
      <c r="A1504" s="7" t="s">
        <v>6251</v>
      </c>
      <c r="B1504" s="7" t="s">
        <v>6252</v>
      </c>
      <c r="C1504" s="7" t="s">
        <v>6253</v>
      </c>
      <c r="D1504" s="7" t="s">
        <v>2573</v>
      </c>
      <c r="E1504" s="8" t="s">
        <v>1744</v>
      </c>
      <c r="F1504" s="8">
        <v>0</v>
      </c>
      <c r="G1504" s="7" t="s">
        <v>35</v>
      </c>
      <c r="H1504" s="7" t="s">
        <v>24</v>
      </c>
      <c r="I1504" s="9" t="s">
        <v>1321</v>
      </c>
      <c r="J1504" s="7" t="s">
        <v>613</v>
      </c>
      <c r="K1504" s="10" t="s">
        <v>4130</v>
      </c>
      <c r="L1504" s="7">
        <v>1</v>
      </c>
      <c r="M1504" s="11">
        <v>39979</v>
      </c>
      <c r="N1504" s="7" t="s">
        <v>1702</v>
      </c>
      <c r="O1504" s="7" t="s">
        <v>251</v>
      </c>
      <c r="P1504" s="10">
        <v>2009</v>
      </c>
      <c r="Q1504" s="12">
        <v>41732</v>
      </c>
      <c r="R1504" s="12">
        <v>41732</v>
      </c>
    </row>
    <row r="1505" spans="1:18" x14ac:dyDescent="0.25">
      <c r="A1505" s="7" t="s">
        <v>6254</v>
      </c>
      <c r="B1505" s="7" t="s">
        <v>6255</v>
      </c>
      <c r="C1505" s="7" t="s">
        <v>6256</v>
      </c>
      <c r="D1505" s="7" t="s">
        <v>737</v>
      </c>
      <c r="E1505" s="8" t="s">
        <v>738</v>
      </c>
      <c r="F1505" s="8">
        <v>26040000</v>
      </c>
      <c r="G1505" s="7" t="s">
        <v>35</v>
      </c>
      <c r="H1505" s="7" t="s">
        <v>24</v>
      </c>
      <c r="I1505" s="9" t="s">
        <v>36</v>
      </c>
      <c r="J1505" s="7" t="s">
        <v>181</v>
      </c>
      <c r="K1505" s="10" t="s">
        <v>4634</v>
      </c>
      <c r="L1505" s="7">
        <v>2</v>
      </c>
      <c r="M1505" s="11">
        <v>37987</v>
      </c>
      <c r="N1505" s="7" t="s">
        <v>424</v>
      </c>
      <c r="O1505" s="7" t="s">
        <v>425</v>
      </c>
      <c r="P1505" s="10">
        <v>2004</v>
      </c>
      <c r="Q1505" s="12">
        <v>40183</v>
      </c>
      <c r="R1505" s="12">
        <v>40703</v>
      </c>
    </row>
    <row r="1506" spans="1:18" x14ac:dyDescent="0.25">
      <c r="A1506" s="7" t="s">
        <v>6257</v>
      </c>
      <c r="B1506" s="7" t="s">
        <v>6258</v>
      </c>
      <c r="C1506" s="7" t="s">
        <v>6259</v>
      </c>
      <c r="D1506" s="7" t="s">
        <v>68</v>
      </c>
      <c r="E1506" s="8" t="s">
        <v>69</v>
      </c>
      <c r="F1506" s="8">
        <v>0</v>
      </c>
      <c r="G1506" s="7" t="s">
        <v>35</v>
      </c>
      <c r="H1506" s="7" t="s">
        <v>52</v>
      </c>
      <c r="I1506" s="9"/>
      <c r="J1506" s="7" t="s">
        <v>2784</v>
      </c>
      <c r="K1506" s="10" t="s">
        <v>6260</v>
      </c>
      <c r="L1506" s="7">
        <v>1</v>
      </c>
      <c r="Q1506" s="12">
        <v>41696</v>
      </c>
      <c r="R1506" s="12">
        <v>41696</v>
      </c>
    </row>
    <row r="1507" spans="1:18" x14ac:dyDescent="0.25">
      <c r="A1507" s="7" t="s">
        <v>6261</v>
      </c>
      <c r="B1507" s="7" t="s">
        <v>6262</v>
      </c>
      <c r="C1507" s="7" t="s">
        <v>6263</v>
      </c>
      <c r="D1507" s="7" t="s">
        <v>122</v>
      </c>
      <c r="E1507" s="8" t="s">
        <v>123</v>
      </c>
      <c r="F1507" s="8">
        <v>2000000</v>
      </c>
      <c r="G1507" s="7" t="s">
        <v>35</v>
      </c>
      <c r="H1507" s="7" t="s">
        <v>24</v>
      </c>
      <c r="I1507" s="9" t="s">
        <v>2095</v>
      </c>
      <c r="J1507" s="7" t="s">
        <v>2314</v>
      </c>
      <c r="K1507" s="10" t="s">
        <v>2314</v>
      </c>
      <c r="L1507" s="7">
        <v>1</v>
      </c>
      <c r="M1507" s="11">
        <v>40544</v>
      </c>
      <c r="N1507" s="7" t="s">
        <v>537</v>
      </c>
      <c r="O1507" s="7" t="s">
        <v>505</v>
      </c>
      <c r="P1507" s="10">
        <v>2011</v>
      </c>
      <c r="Q1507" s="12">
        <v>41144</v>
      </c>
      <c r="R1507" s="12">
        <v>41144</v>
      </c>
    </row>
    <row r="1508" spans="1:18" x14ac:dyDescent="0.25">
      <c r="A1508" s="7" t="s">
        <v>6264</v>
      </c>
      <c r="B1508" s="7" t="s">
        <v>6265</v>
      </c>
      <c r="C1508" s="7" t="s">
        <v>6266</v>
      </c>
      <c r="D1508" s="7" t="s">
        <v>6267</v>
      </c>
      <c r="E1508" s="8" t="s">
        <v>6268</v>
      </c>
      <c r="F1508" s="8">
        <v>1000000</v>
      </c>
      <c r="G1508" s="7" t="s">
        <v>35</v>
      </c>
      <c r="H1508" s="7" t="s">
        <v>1347</v>
      </c>
      <c r="I1508" s="9"/>
      <c r="J1508" s="7" t="s">
        <v>1348</v>
      </c>
      <c r="K1508" s="10" t="s">
        <v>1348</v>
      </c>
      <c r="L1508" s="7">
        <v>2</v>
      </c>
      <c r="M1508" s="11">
        <v>39126</v>
      </c>
      <c r="N1508" s="7" t="s">
        <v>1291</v>
      </c>
      <c r="O1508" s="7" t="s">
        <v>89</v>
      </c>
      <c r="P1508" s="10">
        <v>2007</v>
      </c>
      <c r="Q1508" s="12">
        <v>39904</v>
      </c>
      <c r="R1508" s="12">
        <v>40057</v>
      </c>
    </row>
    <row r="1509" spans="1:18" x14ac:dyDescent="0.25">
      <c r="A1509" s="7" t="s">
        <v>6269</v>
      </c>
      <c r="B1509" s="7" t="s">
        <v>6270</v>
      </c>
      <c r="C1509" s="7" t="s">
        <v>6271</v>
      </c>
      <c r="D1509" s="7" t="s">
        <v>6272</v>
      </c>
      <c r="E1509" s="8" t="s">
        <v>2060</v>
      </c>
      <c r="F1509" s="8">
        <v>1693138</v>
      </c>
      <c r="G1509" s="7" t="s">
        <v>35</v>
      </c>
      <c r="H1509" s="7" t="s">
        <v>24</v>
      </c>
      <c r="I1509" s="9" t="s">
        <v>248</v>
      </c>
      <c r="J1509" s="7" t="s">
        <v>1936</v>
      </c>
      <c r="K1509" s="10" t="s">
        <v>6273</v>
      </c>
      <c r="L1509" s="7">
        <v>1</v>
      </c>
      <c r="M1509" s="11">
        <v>40179</v>
      </c>
      <c r="N1509" s="7" t="s">
        <v>96</v>
      </c>
      <c r="O1509" s="7" t="s">
        <v>97</v>
      </c>
      <c r="P1509" s="10">
        <v>2010</v>
      </c>
      <c r="Q1509" s="12">
        <v>41922</v>
      </c>
      <c r="R1509" s="12">
        <v>41922</v>
      </c>
    </row>
    <row r="1510" spans="1:18" x14ac:dyDescent="0.25">
      <c r="A1510" s="7" t="s">
        <v>6274</v>
      </c>
      <c r="B1510" s="7" t="s">
        <v>6275</v>
      </c>
      <c r="C1510" s="7" t="s">
        <v>6276</v>
      </c>
      <c r="D1510" s="7" t="s">
        <v>275</v>
      </c>
      <c r="E1510" s="8" t="s">
        <v>276</v>
      </c>
      <c r="F1510" s="8">
        <v>2808642</v>
      </c>
      <c r="G1510" s="7" t="s">
        <v>35</v>
      </c>
      <c r="H1510" s="7" t="s">
        <v>24</v>
      </c>
      <c r="I1510" s="9" t="s">
        <v>116</v>
      </c>
      <c r="J1510" s="7" t="s">
        <v>1586</v>
      </c>
      <c r="K1510" s="10" t="s">
        <v>1586</v>
      </c>
      <c r="L1510" s="7">
        <v>2</v>
      </c>
      <c r="Q1510" s="12">
        <v>39398</v>
      </c>
      <c r="R1510" s="12">
        <v>41837</v>
      </c>
    </row>
    <row r="1511" spans="1:18" x14ac:dyDescent="0.25">
      <c r="A1511" s="7" t="s">
        <v>6277</v>
      </c>
      <c r="B1511" s="7" t="s">
        <v>6278</v>
      </c>
      <c r="C1511" s="7" t="s">
        <v>6279</v>
      </c>
      <c r="D1511" s="7" t="s">
        <v>719</v>
      </c>
      <c r="E1511" s="8" t="s">
        <v>720</v>
      </c>
      <c r="F1511" s="8">
        <v>7000000</v>
      </c>
      <c r="G1511" s="7" t="s">
        <v>35</v>
      </c>
      <c r="H1511" s="7" t="s">
        <v>240</v>
      </c>
      <c r="I1511" s="9" t="s">
        <v>241</v>
      </c>
      <c r="J1511" s="7" t="s">
        <v>242</v>
      </c>
      <c r="K1511" s="10" t="s">
        <v>5798</v>
      </c>
      <c r="L1511" s="7">
        <v>1</v>
      </c>
      <c r="Q1511" s="12">
        <v>38484</v>
      </c>
      <c r="R1511" s="12">
        <v>38484</v>
      </c>
    </row>
    <row r="1512" spans="1:18" x14ac:dyDescent="0.25">
      <c r="A1512" s="7" t="s">
        <v>6280</v>
      </c>
      <c r="B1512" s="7" t="s">
        <v>6281</v>
      </c>
      <c r="C1512" s="7" t="s">
        <v>6282</v>
      </c>
      <c r="D1512" s="7" t="s">
        <v>275</v>
      </c>
      <c r="E1512" s="8" t="s">
        <v>276</v>
      </c>
      <c r="F1512" s="8">
        <v>91005000</v>
      </c>
      <c r="G1512" s="7" t="s">
        <v>35</v>
      </c>
      <c r="H1512" s="7" t="s">
        <v>24</v>
      </c>
      <c r="I1512" s="9" t="s">
        <v>129</v>
      </c>
      <c r="J1512" s="7" t="s">
        <v>130</v>
      </c>
      <c r="K1512" s="10" t="s">
        <v>2584</v>
      </c>
      <c r="L1512" s="7">
        <v>6</v>
      </c>
      <c r="M1512" s="11">
        <v>35431</v>
      </c>
      <c r="N1512" s="7" t="s">
        <v>1436</v>
      </c>
      <c r="O1512" s="7" t="s">
        <v>1437</v>
      </c>
      <c r="P1512" s="10">
        <v>1997</v>
      </c>
      <c r="Q1512" s="12">
        <v>40114</v>
      </c>
      <c r="R1512" s="12">
        <v>41768</v>
      </c>
    </row>
    <row r="1513" spans="1:18" x14ac:dyDescent="0.25">
      <c r="A1513" s="7" t="s">
        <v>6283</v>
      </c>
      <c r="B1513" s="7" t="s">
        <v>6284</v>
      </c>
      <c r="C1513" s="7" t="s">
        <v>6285</v>
      </c>
      <c r="D1513" s="7" t="s">
        <v>6286</v>
      </c>
      <c r="E1513" s="8" t="s">
        <v>6287</v>
      </c>
      <c r="F1513" s="8">
        <v>1856869</v>
      </c>
      <c r="G1513" s="7" t="s">
        <v>35</v>
      </c>
      <c r="H1513" s="7" t="s">
        <v>1089</v>
      </c>
      <c r="I1513" s="9"/>
      <c r="J1513" s="7" t="s">
        <v>6288</v>
      </c>
      <c r="K1513" s="10" t="s">
        <v>6288</v>
      </c>
      <c r="L1513" s="7">
        <v>1</v>
      </c>
      <c r="M1513" s="11">
        <v>40179</v>
      </c>
      <c r="N1513" s="7" t="s">
        <v>96</v>
      </c>
      <c r="O1513" s="7" t="s">
        <v>97</v>
      </c>
      <c r="P1513" s="10">
        <v>2010</v>
      </c>
      <c r="Q1513" s="12">
        <v>41061</v>
      </c>
      <c r="R1513" s="12">
        <v>41061</v>
      </c>
    </row>
    <row r="1514" spans="1:18" x14ac:dyDescent="0.25">
      <c r="A1514" s="7" t="s">
        <v>6289</v>
      </c>
      <c r="B1514" s="7" t="s">
        <v>6290</v>
      </c>
      <c r="C1514" s="7" t="s">
        <v>6291</v>
      </c>
      <c r="D1514" s="7" t="s">
        <v>68</v>
      </c>
      <c r="E1514" s="8" t="s">
        <v>69</v>
      </c>
      <c r="F1514" s="8">
        <v>100000</v>
      </c>
      <c r="G1514" s="7" t="s">
        <v>35</v>
      </c>
      <c r="H1514" s="7" t="s">
        <v>52</v>
      </c>
      <c r="I1514" s="9"/>
      <c r="J1514" s="7" t="s">
        <v>1918</v>
      </c>
      <c r="K1514" s="10" t="s">
        <v>1918</v>
      </c>
      <c r="L1514" s="7">
        <v>1</v>
      </c>
      <c r="M1514" s="11">
        <v>38869</v>
      </c>
      <c r="N1514" s="7" t="s">
        <v>462</v>
      </c>
      <c r="O1514" s="7" t="s">
        <v>463</v>
      </c>
      <c r="P1514" s="10">
        <v>2006</v>
      </c>
      <c r="Q1514" s="12">
        <v>38869</v>
      </c>
      <c r="R1514" s="12">
        <v>38869</v>
      </c>
    </row>
    <row r="1515" spans="1:18" x14ac:dyDescent="0.25">
      <c r="A1515" s="7" t="s">
        <v>6292</v>
      </c>
      <c r="B1515" s="7" t="s">
        <v>6293</v>
      </c>
      <c r="C1515" s="7" t="s">
        <v>6294</v>
      </c>
      <c r="D1515" s="7" t="s">
        <v>1664</v>
      </c>
      <c r="E1515" s="8" t="s">
        <v>1665</v>
      </c>
      <c r="F1515" s="8">
        <v>2000000</v>
      </c>
      <c r="G1515" s="7" t="s">
        <v>35</v>
      </c>
      <c r="H1515" s="7" t="s">
        <v>24</v>
      </c>
      <c r="I1515" s="9" t="s">
        <v>36</v>
      </c>
      <c r="J1515" s="7" t="s">
        <v>181</v>
      </c>
      <c r="K1515" s="10" t="s">
        <v>182</v>
      </c>
      <c r="L1515" s="7">
        <v>2</v>
      </c>
      <c r="M1515" s="11">
        <v>40664</v>
      </c>
      <c r="N1515" s="7" t="s">
        <v>394</v>
      </c>
      <c r="O1515" s="7" t="s">
        <v>55</v>
      </c>
      <c r="P1515" s="10">
        <v>2011</v>
      </c>
      <c r="Q1515" s="12">
        <v>40757</v>
      </c>
      <c r="R1515" s="12">
        <v>41074</v>
      </c>
    </row>
    <row r="1516" spans="1:18" x14ac:dyDescent="0.25">
      <c r="A1516" s="7" t="s">
        <v>6295</v>
      </c>
      <c r="B1516" s="7" t="s">
        <v>6296</v>
      </c>
      <c r="C1516" s="7" t="s">
        <v>6297</v>
      </c>
      <c r="D1516" s="7" t="s">
        <v>1402</v>
      </c>
      <c r="E1516" s="8" t="s">
        <v>1403</v>
      </c>
      <c r="F1516" s="8">
        <v>2000000</v>
      </c>
      <c r="G1516" s="7" t="s">
        <v>35</v>
      </c>
      <c r="H1516" s="7" t="s">
        <v>24</v>
      </c>
      <c r="I1516" s="9" t="s">
        <v>60</v>
      </c>
      <c r="J1516" s="7" t="s">
        <v>61</v>
      </c>
      <c r="K1516" s="10" t="s">
        <v>2574</v>
      </c>
      <c r="L1516" s="7">
        <v>1</v>
      </c>
      <c r="M1516" s="11">
        <v>38353</v>
      </c>
      <c r="N1516" s="7" t="s">
        <v>435</v>
      </c>
      <c r="O1516" s="7" t="s">
        <v>436</v>
      </c>
      <c r="P1516" s="10">
        <v>2005</v>
      </c>
      <c r="Q1516" s="12">
        <v>40298</v>
      </c>
      <c r="R1516" s="12">
        <v>40298</v>
      </c>
    </row>
    <row r="1517" spans="1:18" x14ac:dyDescent="0.25">
      <c r="A1517" s="7" t="s">
        <v>6298</v>
      </c>
      <c r="B1517" s="7" t="s">
        <v>6299</v>
      </c>
      <c r="C1517" s="7" t="s">
        <v>6300</v>
      </c>
      <c r="D1517" s="7" t="s">
        <v>275</v>
      </c>
      <c r="E1517" s="8" t="s">
        <v>276</v>
      </c>
      <c r="F1517" s="8">
        <v>272500</v>
      </c>
      <c r="G1517" s="7" t="s">
        <v>35</v>
      </c>
      <c r="H1517" s="7" t="s">
        <v>24</v>
      </c>
      <c r="I1517" s="9" t="s">
        <v>36</v>
      </c>
      <c r="J1517" s="7" t="s">
        <v>1162</v>
      </c>
      <c r="K1517" s="10" t="s">
        <v>1162</v>
      </c>
      <c r="L1517" s="7">
        <v>1</v>
      </c>
      <c r="Q1517" s="12">
        <v>40575</v>
      </c>
      <c r="R1517" s="12">
        <v>40575</v>
      </c>
    </row>
    <row r="1518" spans="1:18" x14ac:dyDescent="0.25">
      <c r="A1518" s="7" t="s">
        <v>6301</v>
      </c>
      <c r="B1518" s="7" t="s">
        <v>6302</v>
      </c>
      <c r="C1518" s="7" t="s">
        <v>6303</v>
      </c>
      <c r="D1518" s="7" t="s">
        <v>6304</v>
      </c>
      <c r="E1518" s="8" t="s">
        <v>6305</v>
      </c>
      <c r="F1518" s="8">
        <v>14227468</v>
      </c>
      <c r="G1518" s="7" t="s">
        <v>35</v>
      </c>
      <c r="H1518" s="7" t="s">
        <v>24</v>
      </c>
      <c r="I1518" s="9" t="s">
        <v>129</v>
      </c>
      <c r="J1518" s="7" t="s">
        <v>2345</v>
      </c>
      <c r="K1518" s="10" t="s">
        <v>6306</v>
      </c>
      <c r="L1518" s="7">
        <v>6</v>
      </c>
      <c r="M1518" s="11">
        <v>38718</v>
      </c>
      <c r="N1518" s="7" t="s">
        <v>400</v>
      </c>
      <c r="O1518" s="7" t="s">
        <v>401</v>
      </c>
      <c r="P1518" s="10">
        <v>2006</v>
      </c>
      <c r="Q1518" s="12">
        <v>39770</v>
      </c>
      <c r="R1518" s="12">
        <v>41901</v>
      </c>
    </row>
    <row r="1519" spans="1:18" x14ac:dyDescent="0.25">
      <c r="A1519" s="7" t="s">
        <v>6307</v>
      </c>
      <c r="B1519" s="7" t="s">
        <v>6308</v>
      </c>
      <c r="C1519" s="7" t="s">
        <v>6309</v>
      </c>
      <c r="D1519" s="7" t="s">
        <v>6310</v>
      </c>
      <c r="E1519" s="8" t="s">
        <v>6311</v>
      </c>
      <c r="F1519" s="8">
        <v>75000</v>
      </c>
      <c r="G1519" s="7" t="s">
        <v>35</v>
      </c>
      <c r="H1519" s="7" t="s">
        <v>101</v>
      </c>
      <c r="I1519" s="9"/>
      <c r="J1519" s="7" t="s">
        <v>102</v>
      </c>
      <c r="K1519" s="10" t="s">
        <v>102</v>
      </c>
      <c r="L1519" s="7">
        <v>1</v>
      </c>
      <c r="M1519" s="11">
        <v>40269</v>
      </c>
      <c r="N1519" s="7" t="s">
        <v>4205</v>
      </c>
      <c r="O1519" s="7" t="s">
        <v>1110</v>
      </c>
      <c r="P1519" s="10">
        <v>2010</v>
      </c>
      <c r="Q1519" s="12">
        <v>40269</v>
      </c>
      <c r="R1519" s="12">
        <v>40269</v>
      </c>
    </row>
    <row r="1520" spans="1:18" x14ac:dyDescent="0.25">
      <c r="A1520" s="7" t="s">
        <v>6312</v>
      </c>
      <c r="B1520" s="7" t="s">
        <v>6313</v>
      </c>
      <c r="C1520" s="7" t="s">
        <v>6314</v>
      </c>
      <c r="D1520" s="7" t="s">
        <v>1402</v>
      </c>
      <c r="E1520" s="8" t="s">
        <v>1403</v>
      </c>
      <c r="F1520" s="8">
        <v>23955361</v>
      </c>
      <c r="G1520" s="7" t="s">
        <v>35</v>
      </c>
      <c r="H1520" s="7" t="s">
        <v>24</v>
      </c>
      <c r="I1520" s="9" t="s">
        <v>36</v>
      </c>
      <c r="J1520" s="7" t="s">
        <v>181</v>
      </c>
      <c r="K1520" s="10" t="s">
        <v>1073</v>
      </c>
      <c r="L1520" s="7">
        <v>5</v>
      </c>
      <c r="M1520" s="11">
        <v>38353</v>
      </c>
      <c r="N1520" s="7" t="s">
        <v>435</v>
      </c>
      <c r="O1520" s="7" t="s">
        <v>436</v>
      </c>
      <c r="P1520" s="10">
        <v>2005</v>
      </c>
      <c r="Q1520" s="12">
        <v>38587</v>
      </c>
      <c r="R1520" s="12">
        <v>41772</v>
      </c>
    </row>
    <row r="1521" spans="1:18" x14ac:dyDescent="0.25">
      <c r="A1521" s="7" t="s">
        <v>6315</v>
      </c>
      <c r="B1521" s="7" t="s">
        <v>6316</v>
      </c>
      <c r="C1521" s="7" t="s">
        <v>6317</v>
      </c>
      <c r="D1521" s="7" t="s">
        <v>275</v>
      </c>
      <c r="E1521" s="8" t="s">
        <v>276</v>
      </c>
      <c r="F1521" s="8">
        <v>8000000</v>
      </c>
      <c r="G1521" s="7" t="s">
        <v>35</v>
      </c>
      <c r="H1521" s="7" t="s">
        <v>24</v>
      </c>
      <c r="I1521" s="9" t="s">
        <v>25</v>
      </c>
      <c r="J1521" s="7" t="s">
        <v>26</v>
      </c>
      <c r="K1521" s="10" t="s">
        <v>27</v>
      </c>
      <c r="L1521" s="7">
        <v>1</v>
      </c>
      <c r="Q1521" s="12">
        <v>41640</v>
      </c>
      <c r="R1521" s="12">
        <v>41640</v>
      </c>
    </row>
    <row r="1522" spans="1:18" x14ac:dyDescent="0.25">
      <c r="A1522" s="7" t="s">
        <v>6318</v>
      </c>
      <c r="B1522" s="7" t="s">
        <v>6319</v>
      </c>
      <c r="C1522" s="7" t="s">
        <v>6320</v>
      </c>
      <c r="D1522" s="7" t="s">
        <v>6321</v>
      </c>
      <c r="E1522" s="8" t="s">
        <v>6322</v>
      </c>
      <c r="F1522" s="8">
        <v>5000000</v>
      </c>
      <c r="G1522" s="7" t="s">
        <v>35</v>
      </c>
      <c r="H1522" s="7" t="s">
        <v>24</v>
      </c>
      <c r="I1522" s="9" t="s">
        <v>3380</v>
      </c>
      <c r="J1522" s="7" t="s">
        <v>3381</v>
      </c>
      <c r="K1522" s="10" t="s">
        <v>3382</v>
      </c>
      <c r="L1522" s="7">
        <v>1</v>
      </c>
      <c r="Q1522" s="12">
        <v>39584</v>
      </c>
      <c r="R1522" s="12">
        <v>39584</v>
      </c>
    </row>
    <row r="1523" spans="1:18" x14ac:dyDescent="0.25">
      <c r="A1523" s="7" t="s">
        <v>6323</v>
      </c>
      <c r="B1523" s="7" t="s">
        <v>6324</v>
      </c>
      <c r="F1523" s="8">
        <v>15000000</v>
      </c>
      <c r="G1523" s="7" t="s">
        <v>35</v>
      </c>
      <c r="H1523" s="7" t="s">
        <v>24</v>
      </c>
      <c r="I1523" s="9" t="s">
        <v>36</v>
      </c>
      <c r="J1523" s="7" t="s">
        <v>3849</v>
      </c>
      <c r="K1523" s="10" t="s">
        <v>3849</v>
      </c>
      <c r="L1523" s="7">
        <v>1</v>
      </c>
      <c r="M1523" s="11">
        <v>35796</v>
      </c>
      <c r="N1523" s="7" t="s">
        <v>674</v>
      </c>
      <c r="O1523" s="7" t="s">
        <v>675</v>
      </c>
      <c r="P1523" s="10">
        <v>1998</v>
      </c>
      <c r="Q1523" s="12">
        <v>38420</v>
      </c>
      <c r="R1523" s="12">
        <v>38420</v>
      </c>
    </row>
    <row r="1524" spans="1:18" x14ac:dyDescent="0.25">
      <c r="A1524" s="7" t="s">
        <v>6325</v>
      </c>
      <c r="B1524" s="7" t="s">
        <v>6326</v>
      </c>
      <c r="D1524" s="7" t="s">
        <v>68</v>
      </c>
      <c r="E1524" s="8" t="s">
        <v>69</v>
      </c>
      <c r="F1524" s="8">
        <v>7000000</v>
      </c>
      <c r="G1524" s="7" t="s">
        <v>35</v>
      </c>
      <c r="H1524" s="7" t="s">
        <v>24</v>
      </c>
      <c r="I1524" s="9" t="s">
        <v>36</v>
      </c>
      <c r="J1524" s="7" t="s">
        <v>181</v>
      </c>
      <c r="K1524" s="10" t="s">
        <v>794</v>
      </c>
      <c r="L1524" s="7">
        <v>1</v>
      </c>
      <c r="M1524" s="11">
        <v>36892</v>
      </c>
      <c r="N1524" s="7" t="s">
        <v>154</v>
      </c>
      <c r="O1524" s="7" t="s">
        <v>155</v>
      </c>
      <c r="P1524" s="10">
        <v>2001</v>
      </c>
      <c r="Q1524" s="12">
        <v>38692</v>
      </c>
      <c r="R1524" s="12">
        <v>38692</v>
      </c>
    </row>
    <row r="1525" spans="1:18" x14ac:dyDescent="0.25">
      <c r="A1525" s="7" t="s">
        <v>6327</v>
      </c>
      <c r="B1525" s="7" t="s">
        <v>6328</v>
      </c>
      <c r="D1525" s="7" t="s">
        <v>68</v>
      </c>
      <c r="E1525" s="8" t="s">
        <v>69</v>
      </c>
      <c r="F1525" s="8">
        <v>0</v>
      </c>
      <c r="G1525" s="7" t="s">
        <v>35</v>
      </c>
      <c r="H1525" s="7" t="s">
        <v>52</v>
      </c>
      <c r="I1525" s="9"/>
      <c r="J1525" s="7" t="s">
        <v>53</v>
      </c>
      <c r="K1525" s="10" t="s">
        <v>53</v>
      </c>
      <c r="L1525" s="7">
        <v>1</v>
      </c>
      <c r="Q1525" s="12">
        <v>39210</v>
      </c>
      <c r="R1525" s="12">
        <v>39210</v>
      </c>
    </row>
    <row r="1526" spans="1:18" x14ac:dyDescent="0.25">
      <c r="A1526" s="7" t="s">
        <v>6329</v>
      </c>
      <c r="B1526" s="7" t="s">
        <v>6330</v>
      </c>
      <c r="C1526" s="7" t="s">
        <v>6331</v>
      </c>
      <c r="D1526" s="7" t="s">
        <v>6332</v>
      </c>
      <c r="E1526" s="8" t="s">
        <v>341</v>
      </c>
      <c r="F1526" s="8">
        <v>41000016</v>
      </c>
      <c r="G1526" s="7" t="s">
        <v>35</v>
      </c>
      <c r="H1526" s="7" t="s">
        <v>24</v>
      </c>
      <c r="I1526" s="9" t="s">
        <v>36</v>
      </c>
      <c r="J1526" s="7" t="s">
        <v>181</v>
      </c>
      <c r="K1526" s="10" t="s">
        <v>695</v>
      </c>
      <c r="L1526" s="7">
        <v>3</v>
      </c>
      <c r="M1526" s="11">
        <v>38718</v>
      </c>
      <c r="N1526" s="7" t="s">
        <v>400</v>
      </c>
      <c r="O1526" s="7" t="s">
        <v>401</v>
      </c>
      <c r="P1526" s="10">
        <v>2006</v>
      </c>
      <c r="Q1526" s="12">
        <v>40544</v>
      </c>
      <c r="R1526" s="12">
        <v>41744</v>
      </c>
    </row>
    <row r="1527" spans="1:18" x14ac:dyDescent="0.25">
      <c r="A1527" s="7" t="s">
        <v>6333</v>
      </c>
      <c r="B1527" s="7" t="s">
        <v>6334</v>
      </c>
      <c r="C1527" s="7" t="s">
        <v>6335</v>
      </c>
      <c r="D1527" s="7" t="s">
        <v>68</v>
      </c>
      <c r="E1527" s="8" t="s">
        <v>69</v>
      </c>
      <c r="F1527" s="8">
        <v>8530000</v>
      </c>
      <c r="G1527" s="7" t="s">
        <v>35</v>
      </c>
      <c r="H1527" s="7" t="s">
        <v>24</v>
      </c>
      <c r="I1527" s="9" t="s">
        <v>2095</v>
      </c>
      <c r="J1527" s="7" t="s">
        <v>2314</v>
      </c>
      <c r="K1527" s="10" t="s">
        <v>6336</v>
      </c>
      <c r="L1527" s="7">
        <v>6</v>
      </c>
      <c r="M1527" s="11">
        <v>38353</v>
      </c>
      <c r="N1527" s="7" t="s">
        <v>435</v>
      </c>
      <c r="O1527" s="7" t="s">
        <v>436</v>
      </c>
      <c r="P1527" s="10">
        <v>2005</v>
      </c>
      <c r="Q1527" s="12">
        <v>41153</v>
      </c>
      <c r="R1527" s="12">
        <v>41828</v>
      </c>
    </row>
    <row r="1528" spans="1:18" x14ac:dyDescent="0.25">
      <c r="A1528" s="7" t="s">
        <v>6337</v>
      </c>
      <c r="B1528" s="7" t="s">
        <v>6338</v>
      </c>
      <c r="C1528" s="7" t="s">
        <v>6339</v>
      </c>
      <c r="D1528" s="7" t="s">
        <v>6340</v>
      </c>
      <c r="E1528" s="8" t="s">
        <v>276</v>
      </c>
      <c r="F1528" s="8">
        <v>3150000</v>
      </c>
      <c r="G1528" s="7" t="s">
        <v>35</v>
      </c>
      <c r="H1528" s="7" t="s">
        <v>24</v>
      </c>
      <c r="I1528" s="9" t="s">
        <v>2221</v>
      </c>
      <c r="J1528" s="7" t="s">
        <v>2222</v>
      </c>
      <c r="K1528" s="10" t="s">
        <v>2222</v>
      </c>
      <c r="L1528" s="7">
        <v>2</v>
      </c>
      <c r="Q1528" s="12">
        <v>41802</v>
      </c>
      <c r="R1528" s="12">
        <v>41851</v>
      </c>
    </row>
    <row r="1529" spans="1:18" x14ac:dyDescent="0.25">
      <c r="A1529" s="7" t="s">
        <v>6341</v>
      </c>
      <c r="B1529" s="7" t="s">
        <v>6342</v>
      </c>
      <c r="C1529" s="7" t="s">
        <v>6343</v>
      </c>
      <c r="D1529" s="7" t="s">
        <v>6344</v>
      </c>
      <c r="E1529" s="8" t="s">
        <v>1296</v>
      </c>
      <c r="F1529" s="8">
        <v>250000</v>
      </c>
      <c r="G1529" s="7" t="s">
        <v>35</v>
      </c>
      <c r="H1529" s="7" t="s">
        <v>24</v>
      </c>
      <c r="I1529" s="9" t="s">
        <v>36</v>
      </c>
      <c r="J1529" s="7" t="s">
        <v>181</v>
      </c>
      <c r="K1529" s="10" t="s">
        <v>594</v>
      </c>
      <c r="L1529" s="7">
        <v>1</v>
      </c>
      <c r="M1529" s="11">
        <v>39005</v>
      </c>
      <c r="N1529" s="7" t="s">
        <v>6345</v>
      </c>
      <c r="O1529" s="7" t="s">
        <v>1281</v>
      </c>
      <c r="P1529" s="10">
        <v>2006</v>
      </c>
      <c r="Q1529" s="12">
        <v>39196</v>
      </c>
      <c r="R1529" s="12">
        <v>39196</v>
      </c>
    </row>
    <row r="1530" spans="1:18" x14ac:dyDescent="0.25">
      <c r="A1530" s="7" t="s">
        <v>6346</v>
      </c>
      <c r="B1530" s="7" t="s">
        <v>6347</v>
      </c>
      <c r="C1530" s="7" t="s">
        <v>6348</v>
      </c>
      <c r="D1530" s="7" t="s">
        <v>68</v>
      </c>
      <c r="E1530" s="8" t="s">
        <v>69</v>
      </c>
      <c r="F1530" s="8">
        <v>735330</v>
      </c>
      <c r="G1530" s="7" t="s">
        <v>23</v>
      </c>
      <c r="H1530" s="7" t="s">
        <v>607</v>
      </c>
      <c r="I1530" s="9"/>
      <c r="J1530" s="7" t="s">
        <v>869</v>
      </c>
      <c r="K1530" s="10" t="s">
        <v>6349</v>
      </c>
      <c r="L1530" s="7">
        <v>1</v>
      </c>
      <c r="Q1530" s="12">
        <v>40969</v>
      </c>
      <c r="R1530" s="12">
        <v>40969</v>
      </c>
    </row>
    <row r="1531" spans="1:18" x14ac:dyDescent="0.25">
      <c r="A1531" s="7" t="s">
        <v>6350</v>
      </c>
      <c r="B1531" s="7" t="s">
        <v>6351</v>
      </c>
      <c r="C1531" s="7" t="s">
        <v>6352</v>
      </c>
      <c r="D1531" s="7" t="s">
        <v>737</v>
      </c>
      <c r="E1531" s="8" t="s">
        <v>738</v>
      </c>
      <c r="F1531" s="8">
        <v>60250000</v>
      </c>
      <c r="G1531" s="7" t="s">
        <v>35</v>
      </c>
      <c r="H1531" s="7" t="s">
        <v>24</v>
      </c>
      <c r="I1531" s="9" t="s">
        <v>161</v>
      </c>
      <c r="J1531" s="7" t="s">
        <v>162</v>
      </c>
      <c r="K1531" s="10" t="s">
        <v>3646</v>
      </c>
      <c r="L1531" s="7">
        <v>4</v>
      </c>
      <c r="M1531" s="11">
        <v>37987</v>
      </c>
      <c r="N1531" s="7" t="s">
        <v>424</v>
      </c>
      <c r="O1531" s="7" t="s">
        <v>425</v>
      </c>
      <c r="P1531" s="10">
        <v>2004</v>
      </c>
      <c r="Q1531" s="12">
        <v>39933</v>
      </c>
      <c r="R1531" s="12">
        <v>41548</v>
      </c>
    </row>
    <row r="1532" spans="1:18" x14ac:dyDescent="0.25">
      <c r="A1532" s="7" t="s">
        <v>6353</v>
      </c>
      <c r="B1532" s="7" t="s">
        <v>6354</v>
      </c>
      <c r="C1532" s="7" t="s">
        <v>6355</v>
      </c>
      <c r="D1532" s="7" t="s">
        <v>68</v>
      </c>
      <c r="E1532" s="8" t="s">
        <v>69</v>
      </c>
      <c r="F1532" s="8">
        <v>10925000</v>
      </c>
      <c r="G1532" s="7" t="s">
        <v>80</v>
      </c>
      <c r="H1532" s="7" t="s">
        <v>24</v>
      </c>
      <c r="I1532" s="9" t="s">
        <v>782</v>
      </c>
      <c r="J1532" s="7" t="s">
        <v>783</v>
      </c>
      <c r="K1532" s="10" t="s">
        <v>6356</v>
      </c>
      <c r="L1532" s="7">
        <v>2</v>
      </c>
      <c r="M1532" s="11">
        <v>35431</v>
      </c>
      <c r="N1532" s="7" t="s">
        <v>1436</v>
      </c>
      <c r="O1532" s="7" t="s">
        <v>1437</v>
      </c>
      <c r="P1532" s="10">
        <v>1997</v>
      </c>
      <c r="Q1532" s="12">
        <v>39990</v>
      </c>
      <c r="R1532" s="12">
        <v>40624</v>
      </c>
    </row>
    <row r="1533" spans="1:18" x14ac:dyDescent="0.25">
      <c r="A1533" s="7" t="s">
        <v>6357</v>
      </c>
      <c r="B1533" s="7" t="s">
        <v>6358</v>
      </c>
      <c r="C1533" s="7" t="s">
        <v>6359</v>
      </c>
      <c r="D1533" s="7" t="s">
        <v>6360</v>
      </c>
      <c r="E1533" s="8" t="s">
        <v>720</v>
      </c>
      <c r="F1533" s="8">
        <v>500000</v>
      </c>
      <c r="G1533" s="7" t="s">
        <v>35</v>
      </c>
      <c r="H1533" s="7" t="s">
        <v>24</v>
      </c>
      <c r="I1533" s="9" t="s">
        <v>248</v>
      </c>
      <c r="J1533" s="7" t="s">
        <v>6361</v>
      </c>
      <c r="K1533" s="10" t="s">
        <v>1759</v>
      </c>
      <c r="L1533" s="7">
        <v>1</v>
      </c>
      <c r="M1533" s="11">
        <v>38596</v>
      </c>
      <c r="N1533" s="7" t="s">
        <v>685</v>
      </c>
      <c r="O1533" s="7" t="s">
        <v>686</v>
      </c>
      <c r="P1533" s="10">
        <v>2005</v>
      </c>
      <c r="Q1533" s="12">
        <v>40179</v>
      </c>
      <c r="R1533" s="12">
        <v>40179</v>
      </c>
    </row>
    <row r="1534" spans="1:18" x14ac:dyDescent="0.25">
      <c r="A1534" s="7" t="s">
        <v>6362</v>
      </c>
      <c r="B1534" s="7" t="s">
        <v>6363</v>
      </c>
      <c r="C1534" s="7" t="s">
        <v>6364</v>
      </c>
      <c r="D1534" s="7" t="s">
        <v>2886</v>
      </c>
      <c r="E1534" s="8" t="s">
        <v>1665</v>
      </c>
      <c r="F1534" s="8">
        <v>86823937</v>
      </c>
      <c r="G1534" s="7" t="s">
        <v>35</v>
      </c>
      <c r="H1534" s="7" t="s">
        <v>24</v>
      </c>
      <c r="I1534" s="9" t="s">
        <v>281</v>
      </c>
      <c r="J1534" s="7" t="s">
        <v>282</v>
      </c>
      <c r="K1534" s="10" t="s">
        <v>346</v>
      </c>
      <c r="L1534" s="7">
        <v>3</v>
      </c>
      <c r="M1534" s="11">
        <v>39448</v>
      </c>
      <c r="N1534" s="7" t="s">
        <v>164</v>
      </c>
      <c r="O1534" s="7" t="s">
        <v>165</v>
      </c>
      <c r="P1534" s="10">
        <v>2008</v>
      </c>
      <c r="Q1534" s="12">
        <v>40170</v>
      </c>
      <c r="R1534" s="12">
        <v>40864</v>
      </c>
    </row>
    <row r="1535" spans="1:18" x14ac:dyDescent="0.25">
      <c r="A1535" s="7" t="s">
        <v>6365</v>
      </c>
      <c r="B1535" s="7" t="s">
        <v>6366</v>
      </c>
      <c r="C1535" s="7" t="s">
        <v>6367</v>
      </c>
      <c r="D1535" s="7" t="s">
        <v>296</v>
      </c>
      <c r="E1535" s="8" t="s">
        <v>297</v>
      </c>
      <c r="F1535" s="8">
        <v>2000000</v>
      </c>
      <c r="G1535" s="7" t="s">
        <v>23</v>
      </c>
      <c r="H1535" s="7" t="s">
        <v>24</v>
      </c>
      <c r="I1535" s="9" t="s">
        <v>36</v>
      </c>
      <c r="J1535" s="7" t="s">
        <v>181</v>
      </c>
      <c r="K1535" s="10" t="s">
        <v>6368</v>
      </c>
      <c r="L1535" s="7">
        <v>1</v>
      </c>
      <c r="M1535" s="11">
        <v>38353</v>
      </c>
      <c r="N1535" s="7" t="s">
        <v>435</v>
      </c>
      <c r="O1535" s="7" t="s">
        <v>436</v>
      </c>
      <c r="P1535" s="10">
        <v>2005</v>
      </c>
      <c r="Q1535" s="12">
        <v>38666</v>
      </c>
      <c r="R1535" s="12">
        <v>38666</v>
      </c>
    </row>
    <row r="1536" spans="1:18" x14ac:dyDescent="0.25">
      <c r="A1536" s="7" t="s">
        <v>6369</v>
      </c>
      <c r="B1536" s="7" t="s">
        <v>6370</v>
      </c>
      <c r="C1536" s="7" t="s">
        <v>6371</v>
      </c>
      <c r="D1536" s="7" t="s">
        <v>296</v>
      </c>
      <c r="E1536" s="8" t="s">
        <v>297</v>
      </c>
      <c r="F1536" s="8">
        <v>10000000</v>
      </c>
      <c r="G1536" s="7" t="s">
        <v>35</v>
      </c>
      <c r="H1536" s="7" t="s">
        <v>24</v>
      </c>
      <c r="I1536" s="9" t="s">
        <v>331</v>
      </c>
      <c r="J1536" s="7" t="s">
        <v>332</v>
      </c>
      <c r="K1536" s="10" t="s">
        <v>6372</v>
      </c>
      <c r="L1536" s="7">
        <v>1</v>
      </c>
      <c r="Q1536" s="12">
        <v>38734</v>
      </c>
      <c r="R1536" s="12">
        <v>38734</v>
      </c>
    </row>
    <row r="1537" spans="1:18" x14ac:dyDescent="0.25">
      <c r="A1537" s="7" t="s">
        <v>6373</v>
      </c>
      <c r="B1537" s="7" t="s">
        <v>6374</v>
      </c>
      <c r="C1537" s="7" t="s">
        <v>6375</v>
      </c>
      <c r="D1537" s="7" t="s">
        <v>296</v>
      </c>
      <c r="E1537" s="8" t="s">
        <v>297</v>
      </c>
      <c r="F1537" s="8">
        <v>22000000</v>
      </c>
      <c r="G1537" s="7" t="s">
        <v>23</v>
      </c>
      <c r="H1537" s="7" t="s">
        <v>24</v>
      </c>
      <c r="I1537" s="9" t="s">
        <v>36</v>
      </c>
      <c r="J1537" s="7" t="s">
        <v>181</v>
      </c>
      <c r="K1537" s="10" t="s">
        <v>1297</v>
      </c>
      <c r="L1537" s="7">
        <v>2</v>
      </c>
      <c r="Q1537" s="12">
        <v>39370</v>
      </c>
      <c r="R1537" s="12">
        <v>39913</v>
      </c>
    </row>
    <row r="1538" spans="1:18" x14ac:dyDescent="0.25">
      <c r="A1538" s="7" t="s">
        <v>6376</v>
      </c>
      <c r="B1538" s="7" t="s">
        <v>6377</v>
      </c>
      <c r="D1538" s="7" t="s">
        <v>2066</v>
      </c>
      <c r="E1538" s="8" t="s">
        <v>2067</v>
      </c>
      <c r="F1538" s="8">
        <v>1400000</v>
      </c>
      <c r="G1538" s="7" t="s">
        <v>35</v>
      </c>
      <c r="H1538" s="7" t="s">
        <v>24</v>
      </c>
      <c r="I1538" s="9" t="s">
        <v>947</v>
      </c>
      <c r="J1538" s="7" t="s">
        <v>948</v>
      </c>
      <c r="K1538" s="10" t="s">
        <v>948</v>
      </c>
      <c r="L1538" s="7">
        <v>1</v>
      </c>
      <c r="Q1538" s="12">
        <v>40035</v>
      </c>
      <c r="R1538" s="12">
        <v>40035</v>
      </c>
    </row>
    <row r="1539" spans="1:18" x14ac:dyDescent="0.25">
      <c r="A1539" s="7" t="s">
        <v>6378</v>
      </c>
      <c r="B1539" s="7" t="s">
        <v>6379</v>
      </c>
      <c r="C1539" s="7" t="s">
        <v>6380</v>
      </c>
      <c r="D1539" s="7" t="s">
        <v>6381</v>
      </c>
      <c r="E1539" s="8" t="s">
        <v>323</v>
      </c>
      <c r="F1539" s="8">
        <v>3800000</v>
      </c>
      <c r="G1539" s="7" t="s">
        <v>35</v>
      </c>
      <c r="H1539" s="7" t="s">
        <v>24</v>
      </c>
      <c r="I1539" s="9" t="s">
        <v>2740</v>
      </c>
      <c r="J1539" s="7" t="s">
        <v>2946</v>
      </c>
      <c r="K1539" s="10" t="s">
        <v>6382</v>
      </c>
      <c r="L1539" s="7">
        <v>3</v>
      </c>
      <c r="M1539" s="11">
        <v>40665</v>
      </c>
      <c r="N1539" s="7" t="s">
        <v>394</v>
      </c>
      <c r="O1539" s="7" t="s">
        <v>55</v>
      </c>
      <c r="P1539" s="10">
        <v>2011</v>
      </c>
      <c r="Q1539" s="12">
        <v>41031</v>
      </c>
      <c r="R1539" s="12">
        <v>41753</v>
      </c>
    </row>
    <row r="1540" spans="1:18" x14ac:dyDescent="0.25">
      <c r="A1540" s="7" t="s">
        <v>6383</v>
      </c>
      <c r="B1540" s="7" t="s">
        <v>6384</v>
      </c>
      <c r="C1540" s="7" t="s">
        <v>6385</v>
      </c>
      <c r="D1540" s="7" t="s">
        <v>625</v>
      </c>
      <c r="E1540" s="8" t="s">
        <v>323</v>
      </c>
      <c r="F1540" s="8">
        <v>2500000</v>
      </c>
      <c r="G1540" s="7" t="s">
        <v>35</v>
      </c>
      <c r="H1540" s="7" t="s">
        <v>205</v>
      </c>
      <c r="I1540" s="9"/>
      <c r="J1540" s="7" t="s">
        <v>1312</v>
      </c>
      <c r="K1540" s="10" t="s">
        <v>1312</v>
      </c>
      <c r="L1540" s="7">
        <v>2</v>
      </c>
      <c r="M1540" s="11">
        <v>34752</v>
      </c>
      <c r="N1540" s="7" t="s">
        <v>6386</v>
      </c>
      <c r="O1540" s="7" t="s">
        <v>3232</v>
      </c>
      <c r="P1540" s="10">
        <v>1995</v>
      </c>
      <c r="Q1540" s="12">
        <v>39731</v>
      </c>
      <c r="R1540" s="12">
        <v>40422</v>
      </c>
    </row>
    <row r="1541" spans="1:18" x14ac:dyDescent="0.25">
      <c r="A1541" s="7" t="s">
        <v>6387</v>
      </c>
      <c r="B1541" s="7" t="s">
        <v>6388</v>
      </c>
      <c r="C1541" s="7" t="s">
        <v>6389</v>
      </c>
      <c r="D1541" s="7" t="s">
        <v>6390</v>
      </c>
      <c r="E1541" s="8" t="s">
        <v>1206</v>
      </c>
      <c r="F1541" s="8">
        <v>12500000</v>
      </c>
      <c r="G1541" s="7" t="s">
        <v>35</v>
      </c>
      <c r="H1541" s="7" t="s">
        <v>24</v>
      </c>
      <c r="I1541" s="9" t="s">
        <v>1043</v>
      </c>
      <c r="J1541" s="7" t="s">
        <v>1044</v>
      </c>
      <c r="K1541" s="10" t="s">
        <v>1045</v>
      </c>
      <c r="L1541" s="7">
        <v>1</v>
      </c>
      <c r="M1541" s="11">
        <v>36923</v>
      </c>
      <c r="N1541" s="7" t="s">
        <v>5562</v>
      </c>
      <c r="O1541" s="7" t="s">
        <v>155</v>
      </c>
      <c r="P1541" s="10">
        <v>2001</v>
      </c>
      <c r="Q1541" s="12">
        <v>41759</v>
      </c>
      <c r="R1541" s="12">
        <v>41759</v>
      </c>
    </row>
    <row r="1542" spans="1:18" x14ac:dyDescent="0.25">
      <c r="A1542" s="7" t="s">
        <v>6391</v>
      </c>
      <c r="B1542" s="7" t="s">
        <v>6392</v>
      </c>
      <c r="C1542" s="7" t="s">
        <v>6393</v>
      </c>
      <c r="D1542" s="7" t="s">
        <v>737</v>
      </c>
      <c r="E1542" s="8" t="s">
        <v>738</v>
      </c>
      <c r="F1542" s="8">
        <v>0</v>
      </c>
      <c r="G1542" s="7" t="s">
        <v>35</v>
      </c>
      <c r="H1542" s="7" t="s">
        <v>24</v>
      </c>
      <c r="I1542" s="9" t="s">
        <v>2213</v>
      </c>
      <c r="J1542" s="7" t="s">
        <v>6394</v>
      </c>
      <c r="K1542" s="10" t="s">
        <v>2397</v>
      </c>
      <c r="L1542" s="7">
        <v>1</v>
      </c>
      <c r="M1542" s="11">
        <v>39083</v>
      </c>
      <c r="N1542" s="7" t="s">
        <v>88</v>
      </c>
      <c r="O1542" s="7" t="s">
        <v>89</v>
      </c>
      <c r="P1542" s="10">
        <v>2007</v>
      </c>
      <c r="Q1542" s="12">
        <v>40675</v>
      </c>
      <c r="R1542" s="12">
        <v>40675</v>
      </c>
    </row>
    <row r="1543" spans="1:18" x14ac:dyDescent="0.25">
      <c r="A1543" s="7" t="s">
        <v>6395</v>
      </c>
      <c r="B1543" s="7" t="s">
        <v>6396</v>
      </c>
      <c r="C1543" s="7" t="s">
        <v>6397</v>
      </c>
      <c r="D1543" s="7" t="s">
        <v>68</v>
      </c>
      <c r="E1543" s="8" t="s">
        <v>69</v>
      </c>
      <c r="F1543" s="8">
        <v>7405000</v>
      </c>
      <c r="G1543" s="7" t="s">
        <v>35</v>
      </c>
      <c r="H1543" s="7" t="s">
        <v>749</v>
      </c>
      <c r="I1543" s="9"/>
      <c r="J1543" s="7" t="s">
        <v>750</v>
      </c>
      <c r="K1543" s="10" t="s">
        <v>750</v>
      </c>
      <c r="L1543" s="7">
        <v>2</v>
      </c>
      <c r="Q1543" s="12">
        <v>38867</v>
      </c>
      <c r="R1543" s="12">
        <v>39882</v>
      </c>
    </row>
    <row r="1544" spans="1:18" x14ac:dyDescent="0.25">
      <c r="A1544" s="7" t="s">
        <v>6398</v>
      </c>
      <c r="B1544" s="7" t="s">
        <v>6399</v>
      </c>
      <c r="C1544" s="7" t="s">
        <v>6400</v>
      </c>
      <c r="D1544" s="7" t="s">
        <v>144</v>
      </c>
      <c r="E1544" s="8" t="s">
        <v>145</v>
      </c>
      <c r="F1544" s="8">
        <v>3500000</v>
      </c>
      <c r="G1544" s="7" t="s">
        <v>35</v>
      </c>
      <c r="H1544" s="7" t="s">
        <v>24</v>
      </c>
      <c r="I1544" s="9" t="s">
        <v>36</v>
      </c>
      <c r="J1544" s="7" t="s">
        <v>181</v>
      </c>
      <c r="K1544" s="10" t="s">
        <v>182</v>
      </c>
      <c r="L1544" s="7">
        <v>1</v>
      </c>
      <c r="M1544" s="11">
        <v>40817</v>
      </c>
      <c r="N1544" s="7" t="s">
        <v>73</v>
      </c>
      <c r="O1544" s="7" t="s">
        <v>74</v>
      </c>
      <c r="P1544" s="10">
        <v>2011</v>
      </c>
      <c r="Q1544" s="12">
        <v>41183</v>
      </c>
      <c r="R1544" s="12">
        <v>41183</v>
      </c>
    </row>
    <row r="1545" spans="1:18" x14ac:dyDescent="0.25">
      <c r="A1545" s="7" t="s">
        <v>6401</v>
      </c>
      <c r="B1545" s="7" t="s">
        <v>6402</v>
      </c>
      <c r="C1545" s="7" t="s">
        <v>6403</v>
      </c>
      <c r="D1545" s="7" t="s">
        <v>6404</v>
      </c>
      <c r="E1545" s="8" t="s">
        <v>2311</v>
      </c>
      <c r="F1545" s="8">
        <v>40000</v>
      </c>
      <c r="G1545" s="7" t="s">
        <v>35</v>
      </c>
      <c r="H1545" s="7" t="s">
        <v>24</v>
      </c>
      <c r="I1545" s="9" t="s">
        <v>25</v>
      </c>
      <c r="J1545" s="7" t="s">
        <v>26</v>
      </c>
      <c r="K1545" s="10" t="s">
        <v>27</v>
      </c>
      <c r="L1545" s="7">
        <v>1</v>
      </c>
      <c r="M1545" s="11">
        <v>41250</v>
      </c>
      <c r="N1545" s="7" t="s">
        <v>949</v>
      </c>
      <c r="O1545" s="7" t="s">
        <v>46</v>
      </c>
      <c r="P1545" s="10">
        <v>2012</v>
      </c>
      <c r="Q1545" s="12">
        <v>41428</v>
      </c>
      <c r="R1545" s="12">
        <v>41428</v>
      </c>
    </row>
    <row r="1546" spans="1:18" x14ac:dyDescent="0.25">
      <c r="A1546" s="7" t="s">
        <v>6405</v>
      </c>
      <c r="B1546" s="7" t="s">
        <v>6406</v>
      </c>
      <c r="C1546" s="7" t="s">
        <v>6407</v>
      </c>
      <c r="D1546" s="7" t="s">
        <v>68</v>
      </c>
      <c r="E1546" s="8" t="s">
        <v>69</v>
      </c>
      <c r="F1546" s="8">
        <v>1000000</v>
      </c>
      <c r="G1546" s="7" t="s">
        <v>35</v>
      </c>
      <c r="H1546" s="7" t="s">
        <v>240</v>
      </c>
      <c r="I1546" s="9" t="s">
        <v>241</v>
      </c>
      <c r="J1546" s="7" t="s">
        <v>6408</v>
      </c>
      <c r="K1546" s="10" t="s">
        <v>6408</v>
      </c>
      <c r="L1546" s="7">
        <v>1</v>
      </c>
      <c r="M1546" s="11">
        <v>39814</v>
      </c>
      <c r="N1546" s="7" t="s">
        <v>171</v>
      </c>
      <c r="O1546" s="7" t="s">
        <v>172</v>
      </c>
      <c r="P1546" s="10">
        <v>2009</v>
      </c>
      <c r="Q1546" s="12">
        <v>41729</v>
      </c>
      <c r="R1546" s="12">
        <v>41729</v>
      </c>
    </row>
    <row r="1547" spans="1:18" x14ac:dyDescent="0.25">
      <c r="A1547" s="7" t="s">
        <v>6409</v>
      </c>
      <c r="B1547" s="7" t="s">
        <v>6410</v>
      </c>
      <c r="C1547" s="7" t="s">
        <v>6411</v>
      </c>
      <c r="D1547" s="7" t="s">
        <v>86</v>
      </c>
      <c r="E1547" s="8" t="s">
        <v>87</v>
      </c>
      <c r="F1547" s="8">
        <v>5000</v>
      </c>
      <c r="G1547" s="7" t="s">
        <v>35</v>
      </c>
      <c r="H1547" s="7" t="s">
        <v>24</v>
      </c>
      <c r="I1547" s="9" t="s">
        <v>874</v>
      </c>
      <c r="J1547" s="7" t="s">
        <v>875</v>
      </c>
      <c r="K1547" s="10" t="s">
        <v>5758</v>
      </c>
      <c r="L1547" s="7">
        <v>1</v>
      </c>
      <c r="M1547" s="11">
        <v>40987</v>
      </c>
      <c r="N1547" s="7" t="s">
        <v>1542</v>
      </c>
      <c r="O1547" s="7" t="s">
        <v>112</v>
      </c>
      <c r="P1547" s="10">
        <v>2012</v>
      </c>
      <c r="Q1547" s="12">
        <v>41219</v>
      </c>
      <c r="R1547" s="12">
        <v>41219</v>
      </c>
    </row>
    <row r="1548" spans="1:18" x14ac:dyDescent="0.25">
      <c r="A1548" s="7" t="s">
        <v>6412</v>
      </c>
      <c r="B1548" s="7" t="s">
        <v>6413</v>
      </c>
      <c r="C1548" s="7" t="s">
        <v>6414</v>
      </c>
      <c r="D1548" s="7" t="s">
        <v>6415</v>
      </c>
      <c r="E1548" s="8" t="s">
        <v>137</v>
      </c>
      <c r="F1548" s="8">
        <v>2000000</v>
      </c>
      <c r="G1548" s="7" t="s">
        <v>35</v>
      </c>
      <c r="H1548" s="7" t="s">
        <v>24</v>
      </c>
      <c r="I1548" s="9" t="s">
        <v>25</v>
      </c>
      <c r="J1548" s="7" t="s">
        <v>26</v>
      </c>
      <c r="K1548" s="10" t="s">
        <v>27</v>
      </c>
      <c r="L1548" s="7">
        <v>1</v>
      </c>
      <c r="M1548" s="11">
        <v>40483</v>
      </c>
      <c r="N1548" s="7" t="s">
        <v>198</v>
      </c>
      <c r="O1548" s="7" t="s">
        <v>199</v>
      </c>
      <c r="P1548" s="10">
        <v>2010</v>
      </c>
      <c r="Q1548" s="12">
        <v>40483</v>
      </c>
      <c r="R1548" s="12">
        <v>40483</v>
      </c>
    </row>
    <row r="1549" spans="1:18" x14ac:dyDescent="0.25">
      <c r="A1549" s="7" t="s">
        <v>6416</v>
      </c>
      <c r="B1549" s="7" t="s">
        <v>6417</v>
      </c>
      <c r="C1549" s="7" t="s">
        <v>6418</v>
      </c>
      <c r="D1549" s="7" t="s">
        <v>6419</v>
      </c>
      <c r="E1549" s="8" t="s">
        <v>239</v>
      </c>
      <c r="F1549" s="8">
        <v>94582</v>
      </c>
      <c r="G1549" s="7" t="s">
        <v>35</v>
      </c>
      <c r="H1549" s="7" t="s">
        <v>749</v>
      </c>
      <c r="I1549" s="9"/>
      <c r="J1549" s="7" t="s">
        <v>1359</v>
      </c>
      <c r="K1549" s="10" t="s">
        <v>1359</v>
      </c>
      <c r="L1549" s="7">
        <v>1</v>
      </c>
      <c r="M1549" s="11">
        <v>41096</v>
      </c>
      <c r="N1549" s="7" t="s">
        <v>785</v>
      </c>
      <c r="O1549" s="7" t="s">
        <v>570</v>
      </c>
      <c r="P1549" s="10">
        <v>2012</v>
      </c>
      <c r="Q1549" s="12">
        <v>41153</v>
      </c>
      <c r="R1549" s="12">
        <v>41153</v>
      </c>
    </row>
    <row r="1550" spans="1:18" x14ac:dyDescent="0.25">
      <c r="A1550" s="7" t="s">
        <v>6420</v>
      </c>
      <c r="B1550" s="7" t="s">
        <v>6421</v>
      </c>
      <c r="C1550" s="7" t="s">
        <v>6422</v>
      </c>
      <c r="D1550" s="7" t="s">
        <v>6423</v>
      </c>
      <c r="E1550" s="8" t="s">
        <v>2825</v>
      </c>
      <c r="F1550" s="8">
        <v>2600000</v>
      </c>
      <c r="G1550" s="7" t="s">
        <v>35</v>
      </c>
      <c r="I1550" s="9"/>
      <c r="J1550" s="7"/>
      <c r="L1550" s="7">
        <v>1</v>
      </c>
      <c r="Q1550" s="12">
        <v>41948</v>
      </c>
      <c r="R1550" s="12">
        <v>41948</v>
      </c>
    </row>
    <row r="1551" spans="1:18" x14ac:dyDescent="0.25">
      <c r="A1551" s="7" t="s">
        <v>6424</v>
      </c>
      <c r="B1551" s="7" t="s">
        <v>6425</v>
      </c>
      <c r="C1551" s="7" t="s">
        <v>6426</v>
      </c>
      <c r="D1551" s="7" t="s">
        <v>1845</v>
      </c>
      <c r="E1551" s="8" t="s">
        <v>1846</v>
      </c>
      <c r="F1551" s="8">
        <v>1000000</v>
      </c>
      <c r="G1551" s="7" t="s">
        <v>80</v>
      </c>
      <c r="H1551" s="7" t="s">
        <v>24</v>
      </c>
      <c r="I1551" s="9" t="s">
        <v>36</v>
      </c>
      <c r="J1551" s="7" t="s">
        <v>898</v>
      </c>
      <c r="K1551" s="10" t="s">
        <v>1784</v>
      </c>
      <c r="L1551" s="7">
        <v>1</v>
      </c>
      <c r="Q1551" s="12">
        <v>38608</v>
      </c>
      <c r="R1551" s="12">
        <v>38608</v>
      </c>
    </row>
    <row r="1552" spans="1:18" x14ac:dyDescent="0.25">
      <c r="A1552" s="7" t="s">
        <v>6427</v>
      </c>
      <c r="B1552" s="7" t="s">
        <v>6428</v>
      </c>
      <c r="C1552" s="7" t="s">
        <v>6429</v>
      </c>
      <c r="D1552" s="7" t="s">
        <v>275</v>
      </c>
      <c r="E1552" s="8" t="s">
        <v>276</v>
      </c>
      <c r="F1552" s="8">
        <v>24000000</v>
      </c>
      <c r="G1552" s="7" t="s">
        <v>35</v>
      </c>
      <c r="H1552" s="7" t="s">
        <v>24</v>
      </c>
      <c r="I1552" s="9" t="s">
        <v>36</v>
      </c>
      <c r="J1552" s="7" t="s">
        <v>1162</v>
      </c>
      <c r="K1552" s="10" t="s">
        <v>6013</v>
      </c>
      <c r="L1552" s="7">
        <v>2</v>
      </c>
      <c r="M1552" s="11">
        <v>40544</v>
      </c>
      <c r="N1552" s="7" t="s">
        <v>537</v>
      </c>
      <c r="O1552" s="7" t="s">
        <v>505</v>
      </c>
      <c r="P1552" s="10">
        <v>2011</v>
      </c>
      <c r="Q1552" s="12">
        <v>40760</v>
      </c>
      <c r="R1552" s="12">
        <v>40926</v>
      </c>
    </row>
    <row r="1553" spans="1:18" x14ac:dyDescent="0.25">
      <c r="A1553" s="7" t="s">
        <v>6430</v>
      </c>
      <c r="B1553" s="7" t="s">
        <v>6431</v>
      </c>
      <c r="C1553" s="7" t="s">
        <v>6432</v>
      </c>
      <c r="D1553" s="7" t="s">
        <v>210</v>
      </c>
      <c r="E1553" s="8" t="s">
        <v>211</v>
      </c>
      <c r="F1553" s="8">
        <v>180000</v>
      </c>
      <c r="G1553" s="7" t="s">
        <v>35</v>
      </c>
      <c r="H1553" s="7" t="s">
        <v>24</v>
      </c>
      <c r="I1553" s="9" t="s">
        <v>36</v>
      </c>
      <c r="J1553" s="7" t="s">
        <v>181</v>
      </c>
      <c r="K1553" s="10" t="s">
        <v>6433</v>
      </c>
      <c r="L1553" s="7">
        <v>1</v>
      </c>
      <c r="M1553" s="11">
        <v>41275</v>
      </c>
      <c r="N1553" s="7" t="s">
        <v>146</v>
      </c>
      <c r="O1553" s="7" t="s">
        <v>147</v>
      </c>
      <c r="P1553" s="10">
        <v>2013</v>
      </c>
      <c r="Q1553" s="12">
        <v>41669</v>
      </c>
      <c r="R1553" s="12">
        <v>41669</v>
      </c>
    </row>
    <row r="1554" spans="1:18" x14ac:dyDescent="0.25">
      <c r="A1554" s="7" t="s">
        <v>6434</v>
      </c>
      <c r="B1554" s="7" t="s">
        <v>6435</v>
      </c>
      <c r="C1554" s="7" t="s">
        <v>6436</v>
      </c>
      <c r="D1554" s="7" t="s">
        <v>275</v>
      </c>
      <c r="E1554" s="8" t="s">
        <v>276</v>
      </c>
      <c r="F1554" s="8">
        <v>37700000</v>
      </c>
      <c r="G1554" s="7" t="s">
        <v>23</v>
      </c>
      <c r="H1554" s="7" t="s">
        <v>24</v>
      </c>
      <c r="I1554" s="9" t="s">
        <v>36</v>
      </c>
      <c r="J1554" s="7" t="s">
        <v>898</v>
      </c>
      <c r="K1554" s="10" t="s">
        <v>4874</v>
      </c>
      <c r="L1554" s="7">
        <v>2</v>
      </c>
      <c r="M1554" s="11">
        <v>34700</v>
      </c>
      <c r="N1554" s="7" t="s">
        <v>3231</v>
      </c>
      <c r="O1554" s="7" t="s">
        <v>3232</v>
      </c>
      <c r="P1554" s="10">
        <v>1995</v>
      </c>
      <c r="Q1554" s="12">
        <v>39420</v>
      </c>
      <c r="R1554" s="12">
        <v>40623</v>
      </c>
    </row>
    <row r="1555" spans="1:18" x14ac:dyDescent="0.25">
      <c r="A1555" s="7" t="s">
        <v>6437</v>
      </c>
      <c r="B1555" s="7" t="s">
        <v>6438</v>
      </c>
      <c r="C1555" s="7" t="s">
        <v>6439</v>
      </c>
      <c r="D1555" s="7" t="s">
        <v>6440</v>
      </c>
      <c r="E1555" s="8" t="s">
        <v>107</v>
      </c>
      <c r="F1555" s="8">
        <v>1000000</v>
      </c>
      <c r="G1555" s="7" t="s">
        <v>35</v>
      </c>
      <c r="H1555" s="7" t="s">
        <v>176</v>
      </c>
      <c r="I1555" s="9"/>
      <c r="J1555" s="7" t="s">
        <v>3792</v>
      </c>
      <c r="K1555" s="10" t="s">
        <v>6441</v>
      </c>
      <c r="L1555" s="7">
        <v>1</v>
      </c>
      <c r="M1555" s="11">
        <v>41426</v>
      </c>
      <c r="N1555" s="7" t="s">
        <v>1766</v>
      </c>
      <c r="O1555" s="7" t="s">
        <v>412</v>
      </c>
      <c r="P1555" s="10">
        <v>2013</v>
      </c>
      <c r="Q1555" s="12">
        <v>41426</v>
      </c>
      <c r="R1555" s="12">
        <v>41426</v>
      </c>
    </row>
    <row r="1556" spans="1:18" x14ac:dyDescent="0.25">
      <c r="A1556" s="7" t="s">
        <v>6442</v>
      </c>
      <c r="B1556" s="7" t="s">
        <v>6443</v>
      </c>
      <c r="C1556" s="7" t="s">
        <v>6444</v>
      </c>
      <c r="D1556" s="7" t="s">
        <v>6445</v>
      </c>
      <c r="E1556" s="8" t="s">
        <v>5477</v>
      </c>
      <c r="F1556" s="8">
        <v>2800000</v>
      </c>
      <c r="G1556" s="7" t="s">
        <v>35</v>
      </c>
      <c r="H1556" s="7" t="s">
        <v>176</v>
      </c>
      <c r="I1556" s="9"/>
      <c r="J1556" s="7" t="s">
        <v>177</v>
      </c>
      <c r="K1556" s="10" t="s">
        <v>177</v>
      </c>
      <c r="L1556" s="7">
        <v>2</v>
      </c>
      <c r="M1556" s="11">
        <v>37987</v>
      </c>
      <c r="N1556" s="7" t="s">
        <v>424</v>
      </c>
      <c r="O1556" s="7" t="s">
        <v>425</v>
      </c>
      <c r="P1556" s="10">
        <v>2004</v>
      </c>
      <c r="Q1556" s="12">
        <v>40238</v>
      </c>
      <c r="R1556" s="12">
        <v>41249</v>
      </c>
    </row>
    <row r="1557" spans="1:18" x14ac:dyDescent="0.25">
      <c r="A1557" s="7" t="s">
        <v>6446</v>
      </c>
      <c r="B1557" s="7" t="s">
        <v>6447</v>
      </c>
      <c r="C1557" s="7" t="s">
        <v>6448</v>
      </c>
      <c r="D1557" s="7" t="s">
        <v>6449</v>
      </c>
      <c r="E1557" s="8" t="s">
        <v>263</v>
      </c>
      <c r="F1557" s="8">
        <v>0</v>
      </c>
      <c r="G1557" s="7" t="s">
        <v>35</v>
      </c>
      <c r="H1557" s="7" t="s">
        <v>24</v>
      </c>
      <c r="I1557" s="9" t="s">
        <v>36</v>
      </c>
      <c r="J1557" s="7" t="s">
        <v>181</v>
      </c>
      <c r="K1557" s="10" t="s">
        <v>695</v>
      </c>
      <c r="L1557" s="7">
        <v>1</v>
      </c>
      <c r="M1557" s="11">
        <v>40330</v>
      </c>
      <c r="N1557" s="7" t="s">
        <v>1109</v>
      </c>
      <c r="O1557" s="7" t="s">
        <v>1110</v>
      </c>
      <c r="P1557" s="10">
        <v>2010</v>
      </c>
      <c r="Q1557" s="12">
        <v>41352</v>
      </c>
      <c r="R1557" s="12">
        <v>41352</v>
      </c>
    </row>
    <row r="1558" spans="1:18" x14ac:dyDescent="0.25">
      <c r="A1558" s="7" t="s">
        <v>6450</v>
      </c>
      <c r="B1558" s="7" t="s">
        <v>6451</v>
      </c>
      <c r="C1558" s="7" t="s">
        <v>6452</v>
      </c>
      <c r="D1558" s="7" t="s">
        <v>737</v>
      </c>
      <c r="E1558" s="8" t="s">
        <v>738</v>
      </c>
      <c r="F1558" s="8">
        <v>81672000</v>
      </c>
      <c r="G1558" s="7" t="s">
        <v>80</v>
      </c>
      <c r="H1558" s="7" t="s">
        <v>176</v>
      </c>
      <c r="I1558" s="9"/>
      <c r="J1558" s="7" t="s">
        <v>6453</v>
      </c>
      <c r="K1558" s="10" t="s">
        <v>6454</v>
      </c>
      <c r="L1558" s="7">
        <v>1</v>
      </c>
      <c r="M1558" s="11">
        <v>37987</v>
      </c>
      <c r="N1558" s="7" t="s">
        <v>424</v>
      </c>
      <c r="O1558" s="7" t="s">
        <v>425</v>
      </c>
      <c r="P1558" s="10">
        <v>2004</v>
      </c>
      <c r="Q1558" s="12">
        <v>39952</v>
      </c>
      <c r="R1558" s="12">
        <v>39952</v>
      </c>
    </row>
    <row r="1559" spans="1:18" x14ac:dyDescent="0.25">
      <c r="A1559" s="7" t="s">
        <v>6455</v>
      </c>
      <c r="B1559" s="7" t="s">
        <v>6456</v>
      </c>
      <c r="F1559" s="8">
        <v>250000</v>
      </c>
      <c r="G1559" s="7" t="s">
        <v>35</v>
      </c>
      <c r="I1559" s="9"/>
      <c r="J1559" s="7"/>
      <c r="L1559" s="7">
        <v>2</v>
      </c>
      <c r="Q1559" s="12">
        <v>41752</v>
      </c>
      <c r="R1559" s="12">
        <v>41788</v>
      </c>
    </row>
    <row r="1560" spans="1:18" x14ac:dyDescent="0.25">
      <c r="A1560" s="7" t="s">
        <v>6457</v>
      </c>
      <c r="B1560" s="7" t="s">
        <v>6458</v>
      </c>
      <c r="C1560" s="7" t="s">
        <v>6459</v>
      </c>
      <c r="F1560" s="8">
        <v>40000</v>
      </c>
      <c r="G1560" s="7" t="s">
        <v>35</v>
      </c>
      <c r="H1560" s="7" t="s">
        <v>108</v>
      </c>
      <c r="I1560" s="9"/>
      <c r="J1560" s="7" t="s">
        <v>109</v>
      </c>
      <c r="K1560" s="10" t="s">
        <v>109</v>
      </c>
      <c r="L1560" s="7">
        <v>1</v>
      </c>
      <c r="Q1560" s="12">
        <v>41791</v>
      </c>
      <c r="R1560" s="12">
        <v>41791</v>
      </c>
    </row>
    <row r="1561" spans="1:18" x14ac:dyDescent="0.25">
      <c r="A1561" s="7" t="s">
        <v>6460</v>
      </c>
      <c r="B1561" s="7" t="s">
        <v>6461</v>
      </c>
      <c r="D1561" s="7" t="s">
        <v>2573</v>
      </c>
      <c r="E1561" s="8" t="s">
        <v>1744</v>
      </c>
      <c r="F1561" s="8">
        <v>500000</v>
      </c>
      <c r="G1561" s="7" t="s">
        <v>35</v>
      </c>
      <c r="H1561" s="7" t="s">
        <v>24</v>
      </c>
      <c r="I1561" s="9" t="s">
        <v>2591</v>
      </c>
      <c r="J1561" s="7" t="s">
        <v>2592</v>
      </c>
      <c r="K1561" s="10" t="s">
        <v>2592</v>
      </c>
      <c r="L1561" s="7">
        <v>1</v>
      </c>
      <c r="M1561" s="11">
        <v>41395</v>
      </c>
      <c r="N1561" s="7" t="s">
        <v>3449</v>
      </c>
      <c r="O1561" s="7" t="s">
        <v>412</v>
      </c>
      <c r="P1561" s="10">
        <v>2013</v>
      </c>
      <c r="Q1561" s="12">
        <v>41872</v>
      </c>
      <c r="R1561" s="12">
        <v>41872</v>
      </c>
    </row>
    <row r="1562" spans="1:18" x14ac:dyDescent="0.25">
      <c r="A1562" s="7" t="s">
        <v>6462</v>
      </c>
      <c r="B1562" s="7" t="s">
        <v>6463</v>
      </c>
      <c r="F1562" s="8">
        <v>2000000</v>
      </c>
      <c r="G1562" s="7" t="s">
        <v>35</v>
      </c>
      <c r="H1562" s="7" t="s">
        <v>24</v>
      </c>
      <c r="I1562" s="9" t="s">
        <v>93</v>
      </c>
      <c r="J1562" s="7" t="s">
        <v>314</v>
      </c>
      <c r="K1562" s="10" t="s">
        <v>314</v>
      </c>
      <c r="L1562" s="7">
        <v>1</v>
      </c>
      <c r="Q1562" s="12">
        <v>41943</v>
      </c>
      <c r="R1562" s="12">
        <v>41943</v>
      </c>
    </row>
    <row r="1563" spans="1:18" x14ac:dyDescent="0.25">
      <c r="A1563" s="7" t="s">
        <v>6464</v>
      </c>
      <c r="B1563" s="7" t="s">
        <v>6465</v>
      </c>
      <c r="C1563" s="7" t="s">
        <v>6466</v>
      </c>
      <c r="D1563" s="7" t="s">
        <v>6467</v>
      </c>
      <c r="E1563" s="8" t="s">
        <v>6468</v>
      </c>
      <c r="F1563" s="8">
        <v>33333</v>
      </c>
      <c r="G1563" s="7" t="s">
        <v>35</v>
      </c>
      <c r="H1563" s="7" t="s">
        <v>24</v>
      </c>
      <c r="I1563" s="9" t="s">
        <v>1289</v>
      </c>
      <c r="J1563" s="7" t="s">
        <v>6469</v>
      </c>
      <c r="K1563" s="10" t="s">
        <v>6470</v>
      </c>
      <c r="L1563" s="7">
        <v>2</v>
      </c>
      <c r="M1563" s="11">
        <v>40682</v>
      </c>
      <c r="N1563" s="7" t="s">
        <v>394</v>
      </c>
      <c r="O1563" s="7" t="s">
        <v>55</v>
      </c>
      <c r="P1563" s="10">
        <v>2011</v>
      </c>
      <c r="Q1563" s="12">
        <v>41141</v>
      </c>
      <c r="R1563" s="12">
        <v>41353</v>
      </c>
    </row>
    <row r="1564" spans="1:18" x14ac:dyDescent="0.25">
      <c r="A1564" s="7" t="s">
        <v>6471</v>
      </c>
      <c r="B1564" s="7" t="s">
        <v>6472</v>
      </c>
      <c r="C1564" s="7" t="s">
        <v>6473</v>
      </c>
      <c r="F1564" s="8">
        <v>0</v>
      </c>
      <c r="G1564" s="7" t="s">
        <v>35</v>
      </c>
      <c r="H1564" s="7" t="s">
        <v>24</v>
      </c>
      <c r="I1564" s="9" t="s">
        <v>874</v>
      </c>
      <c r="J1564" s="7" t="s">
        <v>6474</v>
      </c>
      <c r="K1564" s="10" t="s">
        <v>6475</v>
      </c>
      <c r="L1564" s="7">
        <v>1</v>
      </c>
      <c r="M1564" s="11">
        <v>40678</v>
      </c>
      <c r="N1564" s="7" t="s">
        <v>394</v>
      </c>
      <c r="O1564" s="7" t="s">
        <v>55</v>
      </c>
      <c r="P1564" s="10">
        <v>2011</v>
      </c>
      <c r="Q1564" s="12">
        <v>41638</v>
      </c>
      <c r="R1564" s="12">
        <v>41638</v>
      </c>
    </row>
    <row r="1565" spans="1:18" x14ac:dyDescent="0.25">
      <c r="A1565" s="7" t="s">
        <v>6476</v>
      </c>
      <c r="B1565" s="7" t="s">
        <v>6477</v>
      </c>
      <c r="C1565" s="7" t="s">
        <v>6478</v>
      </c>
      <c r="D1565" s="7" t="s">
        <v>365</v>
      </c>
      <c r="E1565" s="8" t="s">
        <v>366</v>
      </c>
      <c r="F1565" s="8">
        <v>45000</v>
      </c>
      <c r="G1565" s="7" t="s">
        <v>35</v>
      </c>
      <c r="H1565" s="7" t="s">
        <v>24</v>
      </c>
      <c r="I1565" s="9" t="s">
        <v>1166</v>
      </c>
      <c r="J1565" s="7" t="s">
        <v>1167</v>
      </c>
      <c r="K1565" s="10" t="s">
        <v>6479</v>
      </c>
      <c r="L1565" s="7">
        <v>1</v>
      </c>
      <c r="Q1565" s="12">
        <v>41704</v>
      </c>
      <c r="R1565" s="12">
        <v>41704</v>
      </c>
    </row>
    <row r="1566" spans="1:18" x14ac:dyDescent="0.25">
      <c r="A1566" s="7" t="s">
        <v>6480</v>
      </c>
      <c r="B1566" s="7" t="s">
        <v>6481</v>
      </c>
      <c r="D1566" s="7" t="s">
        <v>625</v>
      </c>
      <c r="E1566" s="8" t="s">
        <v>323</v>
      </c>
      <c r="F1566" s="8">
        <v>40000</v>
      </c>
      <c r="G1566" s="7" t="s">
        <v>35</v>
      </c>
      <c r="H1566" s="7" t="s">
        <v>108</v>
      </c>
      <c r="I1566" s="9"/>
      <c r="J1566" s="7" t="s">
        <v>109</v>
      </c>
      <c r="K1566" s="10" t="s">
        <v>109</v>
      </c>
      <c r="L1566" s="7">
        <v>1</v>
      </c>
      <c r="M1566" s="11">
        <v>38718</v>
      </c>
      <c r="N1566" s="7" t="s">
        <v>400</v>
      </c>
      <c r="O1566" s="7" t="s">
        <v>401</v>
      </c>
      <c r="P1566" s="10">
        <v>2006</v>
      </c>
      <c r="Q1566" s="12">
        <v>41344</v>
      </c>
      <c r="R1566" s="12">
        <v>41344</v>
      </c>
    </row>
    <row r="1567" spans="1:18" x14ac:dyDescent="0.25">
      <c r="A1567" s="7" t="s">
        <v>6482</v>
      </c>
      <c r="B1567" s="7" t="s">
        <v>6483</v>
      </c>
      <c r="C1567" s="7" t="s">
        <v>6484</v>
      </c>
      <c r="D1567" s="7" t="s">
        <v>275</v>
      </c>
      <c r="E1567" s="8" t="s">
        <v>276</v>
      </c>
      <c r="F1567" s="8">
        <v>2320000</v>
      </c>
      <c r="G1567" s="7" t="s">
        <v>35</v>
      </c>
      <c r="H1567" s="7" t="s">
        <v>240</v>
      </c>
      <c r="I1567" s="9" t="s">
        <v>930</v>
      </c>
      <c r="J1567" s="7" t="s">
        <v>931</v>
      </c>
      <c r="K1567" s="10" t="s">
        <v>6485</v>
      </c>
      <c r="L1567" s="7">
        <v>2</v>
      </c>
      <c r="M1567" s="11">
        <v>36892</v>
      </c>
      <c r="N1567" s="7" t="s">
        <v>154</v>
      </c>
      <c r="O1567" s="7" t="s">
        <v>155</v>
      </c>
      <c r="P1567" s="10">
        <v>2001</v>
      </c>
      <c r="Q1567" s="12">
        <v>39815</v>
      </c>
      <c r="R1567" s="12">
        <v>41908</v>
      </c>
    </row>
    <row r="1568" spans="1:18" x14ac:dyDescent="0.25">
      <c r="A1568" s="7" t="s">
        <v>6486</v>
      </c>
      <c r="B1568" s="7" t="s">
        <v>6487</v>
      </c>
      <c r="C1568" s="7" t="s">
        <v>6488</v>
      </c>
      <c r="D1568" s="7" t="s">
        <v>6489</v>
      </c>
      <c r="E1568" s="8" t="s">
        <v>6468</v>
      </c>
      <c r="F1568" s="8">
        <v>135000</v>
      </c>
      <c r="G1568" s="7" t="s">
        <v>35</v>
      </c>
      <c r="H1568" s="7" t="s">
        <v>52</v>
      </c>
      <c r="I1568" s="9"/>
      <c r="J1568" s="7" t="s">
        <v>53</v>
      </c>
      <c r="K1568" s="10" t="s">
        <v>53</v>
      </c>
      <c r="L1568" s="7">
        <v>1</v>
      </c>
      <c r="M1568" s="11">
        <v>41443</v>
      </c>
      <c r="N1568" s="7" t="s">
        <v>1766</v>
      </c>
      <c r="O1568" s="7" t="s">
        <v>412</v>
      </c>
      <c r="P1568" s="10">
        <v>2013</v>
      </c>
      <c r="Q1568" s="12">
        <v>41669</v>
      </c>
      <c r="R1568" s="12">
        <v>41669</v>
      </c>
    </row>
    <row r="1569" spans="1:18" x14ac:dyDescent="0.25">
      <c r="A1569" s="7" t="s">
        <v>6490</v>
      </c>
      <c r="B1569" s="7" t="s">
        <v>6491</v>
      </c>
      <c r="C1569" s="7" t="s">
        <v>6492</v>
      </c>
      <c r="D1569" s="7" t="s">
        <v>275</v>
      </c>
      <c r="E1569" s="8" t="s">
        <v>276</v>
      </c>
      <c r="F1569" s="8">
        <v>20249500</v>
      </c>
      <c r="G1569" s="7" t="s">
        <v>35</v>
      </c>
      <c r="H1569" s="7" t="s">
        <v>24</v>
      </c>
      <c r="I1569" s="9" t="s">
        <v>281</v>
      </c>
      <c r="J1569" s="7" t="s">
        <v>282</v>
      </c>
      <c r="K1569" s="10" t="s">
        <v>346</v>
      </c>
      <c r="L1569" s="7">
        <v>4</v>
      </c>
      <c r="M1569" s="11">
        <v>37257</v>
      </c>
      <c r="N1569" s="7" t="s">
        <v>527</v>
      </c>
      <c r="O1569" s="7" t="s">
        <v>528</v>
      </c>
      <c r="P1569" s="10">
        <v>2002</v>
      </c>
      <c r="Q1569" s="12">
        <v>40137</v>
      </c>
      <c r="R1569" s="12">
        <v>41926</v>
      </c>
    </row>
    <row r="1570" spans="1:18" x14ac:dyDescent="0.25">
      <c r="A1570" s="7" t="s">
        <v>6493</v>
      </c>
      <c r="B1570" s="7" t="s">
        <v>6494</v>
      </c>
      <c r="C1570" s="7" t="s">
        <v>6495</v>
      </c>
      <c r="D1570" s="7" t="s">
        <v>365</v>
      </c>
      <c r="E1570" s="8" t="s">
        <v>366</v>
      </c>
      <c r="F1570" s="8">
        <v>0</v>
      </c>
      <c r="G1570" s="7" t="s">
        <v>35</v>
      </c>
      <c r="H1570" s="7" t="s">
        <v>24</v>
      </c>
      <c r="I1570" s="9" t="s">
        <v>1289</v>
      </c>
      <c r="J1570" s="7" t="s">
        <v>3276</v>
      </c>
      <c r="K1570" s="10" t="s">
        <v>3276</v>
      </c>
      <c r="L1570" s="7">
        <v>1</v>
      </c>
      <c r="M1570" s="11">
        <v>38986</v>
      </c>
      <c r="N1570" s="7" t="s">
        <v>629</v>
      </c>
      <c r="O1570" s="7" t="s">
        <v>630</v>
      </c>
      <c r="P1570" s="10">
        <v>2006</v>
      </c>
      <c r="Q1570" s="12">
        <v>39792</v>
      </c>
      <c r="R1570" s="12">
        <v>39792</v>
      </c>
    </row>
    <row r="1571" spans="1:18" x14ac:dyDescent="0.25">
      <c r="A1571" s="7" t="s">
        <v>6496</v>
      </c>
      <c r="B1571" s="7" t="s">
        <v>6497</v>
      </c>
      <c r="C1571" s="7" t="s">
        <v>6498</v>
      </c>
      <c r="D1571" s="7" t="s">
        <v>6499</v>
      </c>
      <c r="E1571" s="8" t="s">
        <v>655</v>
      </c>
      <c r="F1571" s="8">
        <v>2450000</v>
      </c>
      <c r="G1571" s="7" t="s">
        <v>35</v>
      </c>
      <c r="H1571" s="7" t="s">
        <v>24</v>
      </c>
      <c r="I1571" s="9" t="s">
        <v>25</v>
      </c>
      <c r="J1571" s="7" t="s">
        <v>26</v>
      </c>
      <c r="K1571" s="10" t="s">
        <v>27</v>
      </c>
      <c r="L1571" s="7">
        <v>2</v>
      </c>
      <c r="M1571" s="11">
        <v>41604</v>
      </c>
      <c r="N1571" s="7" t="s">
        <v>4114</v>
      </c>
      <c r="O1571" s="7" t="s">
        <v>140</v>
      </c>
      <c r="P1571" s="10">
        <v>2013</v>
      </c>
      <c r="Q1571" s="12">
        <v>41652</v>
      </c>
      <c r="R1571" s="12">
        <v>41920</v>
      </c>
    </row>
    <row r="1572" spans="1:18" x14ac:dyDescent="0.25">
      <c r="A1572" s="7" t="s">
        <v>6500</v>
      </c>
      <c r="B1572" s="7" t="s">
        <v>6501</v>
      </c>
      <c r="D1572" s="7" t="s">
        <v>275</v>
      </c>
      <c r="E1572" s="8" t="s">
        <v>276</v>
      </c>
      <c r="F1572" s="8">
        <v>6637000</v>
      </c>
      <c r="G1572" s="7" t="s">
        <v>35</v>
      </c>
      <c r="I1572" s="9"/>
      <c r="J1572" s="7"/>
      <c r="L1572" s="7">
        <v>1</v>
      </c>
      <c r="Q1572" s="12">
        <v>41285</v>
      </c>
      <c r="R1572" s="12">
        <v>41285</v>
      </c>
    </row>
    <row r="1573" spans="1:18" x14ac:dyDescent="0.25">
      <c r="A1573" s="7" t="s">
        <v>6502</v>
      </c>
      <c r="B1573" s="7" t="s">
        <v>6503</v>
      </c>
      <c r="C1573" s="7" t="s">
        <v>6504</v>
      </c>
      <c r="D1573" s="7" t="s">
        <v>6505</v>
      </c>
      <c r="E1573" s="8" t="s">
        <v>341</v>
      </c>
      <c r="F1573" s="8">
        <v>1200000</v>
      </c>
      <c r="G1573" s="7" t="s">
        <v>35</v>
      </c>
      <c r="H1573" s="7" t="s">
        <v>24</v>
      </c>
      <c r="I1573" s="9" t="s">
        <v>6145</v>
      </c>
      <c r="J1573" s="7" t="s">
        <v>613</v>
      </c>
      <c r="K1573" s="10" t="s">
        <v>6146</v>
      </c>
      <c r="L1573" s="7">
        <v>1</v>
      </c>
      <c r="M1573" s="11">
        <v>40118</v>
      </c>
      <c r="N1573" s="7" t="s">
        <v>1250</v>
      </c>
      <c r="O1573" s="7" t="s">
        <v>668</v>
      </c>
      <c r="P1573" s="10">
        <v>2009</v>
      </c>
      <c r="Q1573" s="12">
        <v>41641</v>
      </c>
      <c r="R1573" s="12">
        <v>41641</v>
      </c>
    </row>
    <row r="1574" spans="1:18" x14ac:dyDescent="0.25">
      <c r="A1574" s="7" t="s">
        <v>6506</v>
      </c>
      <c r="B1574" s="7" t="s">
        <v>6507</v>
      </c>
      <c r="D1574" s="7" t="s">
        <v>619</v>
      </c>
      <c r="E1574" s="8" t="s">
        <v>22</v>
      </c>
      <c r="F1574" s="8">
        <v>916029</v>
      </c>
      <c r="G1574" s="7" t="s">
        <v>35</v>
      </c>
      <c r="I1574" s="9"/>
      <c r="J1574" s="7"/>
      <c r="L1574" s="7">
        <v>1</v>
      </c>
      <c r="Q1574" s="12">
        <v>40738</v>
      </c>
      <c r="R1574" s="12">
        <v>40738</v>
      </c>
    </row>
    <row r="1575" spans="1:18" x14ac:dyDescent="0.25">
      <c r="A1575" s="7" t="s">
        <v>6508</v>
      </c>
      <c r="B1575" s="7" t="s">
        <v>6509</v>
      </c>
      <c r="C1575" s="7" t="s">
        <v>6510</v>
      </c>
      <c r="D1575" s="7" t="s">
        <v>68</v>
      </c>
      <c r="E1575" s="8" t="s">
        <v>69</v>
      </c>
      <c r="F1575" s="8">
        <v>11627325</v>
      </c>
      <c r="G1575" s="7" t="s">
        <v>35</v>
      </c>
      <c r="H1575" s="7" t="s">
        <v>264</v>
      </c>
      <c r="I1575" s="9"/>
      <c r="J1575" s="7" t="s">
        <v>6511</v>
      </c>
      <c r="K1575" s="10" t="s">
        <v>6511</v>
      </c>
      <c r="L1575" s="7">
        <v>4</v>
      </c>
      <c r="Q1575" s="12">
        <v>40441</v>
      </c>
      <c r="R1575" s="12">
        <v>41862</v>
      </c>
    </row>
    <row r="1576" spans="1:18" x14ac:dyDescent="0.25">
      <c r="A1576" s="7" t="s">
        <v>6512</v>
      </c>
      <c r="B1576" s="7" t="s">
        <v>6513</v>
      </c>
      <c r="C1576" s="7" t="s">
        <v>6514</v>
      </c>
      <c r="D1576" s="7" t="s">
        <v>625</v>
      </c>
      <c r="E1576" s="8" t="s">
        <v>323</v>
      </c>
      <c r="F1576" s="8">
        <v>3000000</v>
      </c>
      <c r="G1576" s="7" t="s">
        <v>23</v>
      </c>
      <c r="H1576" s="7" t="s">
        <v>24</v>
      </c>
      <c r="I1576" s="9" t="s">
        <v>36</v>
      </c>
      <c r="J1576" s="7" t="s">
        <v>181</v>
      </c>
      <c r="K1576" s="10" t="s">
        <v>794</v>
      </c>
      <c r="L1576" s="7">
        <v>1</v>
      </c>
      <c r="Q1576" s="12">
        <v>39608</v>
      </c>
      <c r="R1576" s="12">
        <v>39608</v>
      </c>
    </row>
    <row r="1577" spans="1:18" x14ac:dyDescent="0.25">
      <c r="A1577" s="7" t="s">
        <v>6515</v>
      </c>
      <c r="B1577" s="7" t="s">
        <v>6516</v>
      </c>
      <c r="C1577" s="7" t="s">
        <v>6517</v>
      </c>
      <c r="D1577" s="7" t="s">
        <v>6518</v>
      </c>
      <c r="E1577" s="8" t="s">
        <v>756</v>
      </c>
      <c r="F1577" s="8">
        <v>0</v>
      </c>
      <c r="G1577" s="7" t="s">
        <v>35</v>
      </c>
      <c r="H1577" s="7" t="s">
        <v>6519</v>
      </c>
      <c r="I1577" s="9"/>
      <c r="J1577" s="7" t="s">
        <v>6520</v>
      </c>
      <c r="K1577" s="10" t="s">
        <v>6520</v>
      </c>
      <c r="L1577" s="7">
        <v>1</v>
      </c>
      <c r="M1577" s="11">
        <v>41275</v>
      </c>
      <c r="N1577" s="7" t="s">
        <v>146</v>
      </c>
      <c r="O1577" s="7" t="s">
        <v>147</v>
      </c>
      <c r="P1577" s="10">
        <v>2013</v>
      </c>
      <c r="Q1577" s="12">
        <v>41487</v>
      </c>
      <c r="R1577" s="12">
        <v>41487</v>
      </c>
    </row>
    <row r="1578" spans="1:18" x14ac:dyDescent="0.25">
      <c r="A1578" s="7" t="s">
        <v>6521</v>
      </c>
      <c r="B1578" s="7" t="s">
        <v>6522</v>
      </c>
      <c r="C1578" s="7" t="s">
        <v>6523</v>
      </c>
      <c r="D1578" s="7" t="s">
        <v>106</v>
      </c>
      <c r="E1578" s="8" t="s">
        <v>107</v>
      </c>
      <c r="F1578" s="8">
        <v>22999079</v>
      </c>
      <c r="G1578" s="7" t="s">
        <v>35</v>
      </c>
      <c r="H1578" s="7" t="s">
        <v>24</v>
      </c>
      <c r="I1578" s="9" t="s">
        <v>25</v>
      </c>
      <c r="J1578" s="7" t="s">
        <v>26</v>
      </c>
      <c r="K1578" s="10" t="s">
        <v>27</v>
      </c>
      <c r="L1578" s="7">
        <v>5</v>
      </c>
      <c r="M1578" s="11">
        <v>40118</v>
      </c>
      <c r="N1578" s="7" t="s">
        <v>1250</v>
      </c>
      <c r="O1578" s="7" t="s">
        <v>668</v>
      </c>
      <c r="P1578" s="10">
        <v>2009</v>
      </c>
      <c r="Q1578" s="12">
        <v>40751</v>
      </c>
      <c r="R1578" s="12">
        <v>41646</v>
      </c>
    </row>
    <row r="1579" spans="1:18" x14ac:dyDescent="0.25">
      <c r="A1579" s="7" t="s">
        <v>6524</v>
      </c>
      <c r="B1579" s="7" t="s">
        <v>6525</v>
      </c>
      <c r="C1579" s="7" t="s">
        <v>6526</v>
      </c>
      <c r="D1579" s="7" t="s">
        <v>6527</v>
      </c>
      <c r="E1579" s="8" t="s">
        <v>6528</v>
      </c>
      <c r="F1579" s="8">
        <v>4750000</v>
      </c>
      <c r="G1579" s="7" t="s">
        <v>35</v>
      </c>
      <c r="H1579" s="7" t="s">
        <v>24</v>
      </c>
      <c r="I1579" s="9" t="s">
        <v>248</v>
      </c>
      <c r="J1579" s="7" t="s">
        <v>1146</v>
      </c>
      <c r="K1579" s="10" t="s">
        <v>1146</v>
      </c>
      <c r="L1579" s="7">
        <v>4</v>
      </c>
      <c r="M1579" s="11">
        <v>41183</v>
      </c>
      <c r="N1579" s="7" t="s">
        <v>45</v>
      </c>
      <c r="O1579" s="7" t="s">
        <v>46</v>
      </c>
      <c r="P1579" s="10">
        <v>2012</v>
      </c>
      <c r="Q1579" s="12">
        <v>41183</v>
      </c>
      <c r="R1579" s="12">
        <v>41660</v>
      </c>
    </row>
    <row r="1580" spans="1:18" x14ac:dyDescent="0.25">
      <c r="A1580" s="7" t="s">
        <v>6529</v>
      </c>
      <c r="B1580" s="7" t="s">
        <v>6530</v>
      </c>
      <c r="C1580" s="7" t="s">
        <v>6531</v>
      </c>
      <c r="F1580" s="8">
        <v>0</v>
      </c>
      <c r="G1580" s="7" t="s">
        <v>35</v>
      </c>
      <c r="H1580" s="7" t="s">
        <v>454</v>
      </c>
      <c r="I1580" s="9"/>
      <c r="J1580" s="7" t="s">
        <v>2334</v>
      </c>
      <c r="K1580" s="10" t="s">
        <v>6532</v>
      </c>
      <c r="L1580" s="7">
        <v>1</v>
      </c>
      <c r="M1580" s="11">
        <v>39814</v>
      </c>
      <c r="N1580" s="7" t="s">
        <v>171</v>
      </c>
      <c r="O1580" s="7" t="s">
        <v>172</v>
      </c>
      <c r="P1580" s="10">
        <v>2009</v>
      </c>
      <c r="Q1580" s="12">
        <v>41271</v>
      </c>
      <c r="R1580" s="12">
        <v>41271</v>
      </c>
    </row>
    <row r="1581" spans="1:18" x14ac:dyDescent="0.25">
      <c r="A1581" s="7" t="s">
        <v>6533</v>
      </c>
      <c r="B1581" s="7" t="s">
        <v>6534</v>
      </c>
      <c r="C1581" s="7" t="s">
        <v>6535</v>
      </c>
      <c r="D1581" s="7" t="s">
        <v>6536</v>
      </c>
      <c r="E1581" s="8" t="s">
        <v>6537</v>
      </c>
      <c r="F1581" s="8">
        <v>0</v>
      </c>
      <c r="G1581" s="7" t="s">
        <v>80</v>
      </c>
      <c r="I1581" s="9"/>
      <c r="J1581" s="7"/>
      <c r="L1581" s="7">
        <v>1</v>
      </c>
      <c r="M1581" s="11">
        <v>39356</v>
      </c>
      <c r="N1581" s="7" t="s">
        <v>4771</v>
      </c>
      <c r="O1581" s="7" t="s">
        <v>1361</v>
      </c>
      <c r="P1581" s="10">
        <v>2007</v>
      </c>
      <c r="Q1581" s="12">
        <v>39814</v>
      </c>
      <c r="R1581" s="12">
        <v>39814</v>
      </c>
    </row>
    <row r="1582" spans="1:18" x14ac:dyDescent="0.25">
      <c r="A1582" s="7" t="s">
        <v>6538</v>
      </c>
      <c r="B1582" s="7" t="s">
        <v>6539</v>
      </c>
      <c r="C1582" s="7" t="s">
        <v>6540</v>
      </c>
      <c r="D1582" s="7" t="s">
        <v>6541</v>
      </c>
      <c r="E1582" s="8" t="s">
        <v>69</v>
      </c>
      <c r="F1582" s="8">
        <v>100484</v>
      </c>
      <c r="G1582" s="7" t="s">
        <v>35</v>
      </c>
      <c r="H1582" s="7" t="s">
        <v>1503</v>
      </c>
      <c r="I1582" s="9"/>
      <c r="J1582" s="7" t="s">
        <v>1504</v>
      </c>
      <c r="K1582" s="10" t="s">
        <v>1504</v>
      </c>
      <c r="L1582" s="7">
        <v>2</v>
      </c>
      <c r="M1582" s="11">
        <v>40010</v>
      </c>
      <c r="N1582" s="7" t="s">
        <v>266</v>
      </c>
      <c r="O1582" s="7" t="s">
        <v>267</v>
      </c>
      <c r="P1582" s="10">
        <v>2009</v>
      </c>
      <c r="Q1582" s="12">
        <v>40695</v>
      </c>
      <c r="R1582" s="12">
        <v>41456</v>
      </c>
    </row>
    <row r="1583" spans="1:18" x14ac:dyDescent="0.25">
      <c r="A1583" s="7" t="s">
        <v>6542</v>
      </c>
      <c r="B1583" s="7" t="s">
        <v>6543</v>
      </c>
      <c r="C1583" s="7" t="s">
        <v>6544</v>
      </c>
      <c r="D1583" s="7" t="s">
        <v>106</v>
      </c>
      <c r="E1583" s="8" t="s">
        <v>107</v>
      </c>
      <c r="F1583" s="8">
        <v>0</v>
      </c>
      <c r="G1583" s="7" t="s">
        <v>35</v>
      </c>
      <c r="H1583" s="7" t="s">
        <v>6545</v>
      </c>
      <c r="I1583" s="9"/>
      <c r="J1583" s="7" t="s">
        <v>6546</v>
      </c>
      <c r="K1583" s="10" t="s">
        <v>6547</v>
      </c>
      <c r="L1583" s="7">
        <v>1</v>
      </c>
      <c r="M1583" s="11">
        <v>41244</v>
      </c>
      <c r="N1583" s="7" t="s">
        <v>949</v>
      </c>
      <c r="O1583" s="7" t="s">
        <v>46</v>
      </c>
      <c r="P1583" s="10">
        <v>2012</v>
      </c>
      <c r="Q1583" s="12">
        <v>41641</v>
      </c>
      <c r="R1583" s="12">
        <v>41641</v>
      </c>
    </row>
    <row r="1584" spans="1:18" x14ac:dyDescent="0.25">
      <c r="A1584" s="7" t="s">
        <v>6548</v>
      </c>
      <c r="B1584" s="7" t="s">
        <v>6549</v>
      </c>
      <c r="C1584" s="7" t="s">
        <v>6550</v>
      </c>
      <c r="D1584" s="7" t="s">
        <v>86</v>
      </c>
      <c r="E1584" s="8" t="s">
        <v>87</v>
      </c>
      <c r="F1584" s="8">
        <v>0</v>
      </c>
      <c r="G1584" s="7" t="s">
        <v>35</v>
      </c>
      <c r="H1584" s="7" t="s">
        <v>6551</v>
      </c>
      <c r="I1584" s="9"/>
      <c r="J1584" s="7" t="s">
        <v>6552</v>
      </c>
      <c r="K1584" s="10" t="s">
        <v>6552</v>
      </c>
      <c r="L1584" s="7">
        <v>1</v>
      </c>
      <c r="M1584" s="11">
        <v>41426</v>
      </c>
      <c r="N1584" s="7" t="s">
        <v>1766</v>
      </c>
      <c r="O1584" s="7" t="s">
        <v>412</v>
      </c>
      <c r="P1584" s="10">
        <v>2013</v>
      </c>
      <c r="Q1584" s="12">
        <v>41723</v>
      </c>
      <c r="R1584" s="12">
        <v>41723</v>
      </c>
    </row>
    <row r="1585" spans="1:18" x14ac:dyDescent="0.25">
      <c r="A1585" s="7" t="s">
        <v>6553</v>
      </c>
      <c r="B1585" s="7" t="s">
        <v>6554</v>
      </c>
      <c r="C1585" s="7" t="s">
        <v>6555</v>
      </c>
      <c r="D1585" s="7" t="s">
        <v>574</v>
      </c>
      <c r="E1585" s="8" t="s">
        <v>575</v>
      </c>
      <c r="F1585" s="8">
        <v>0</v>
      </c>
      <c r="G1585" s="7" t="s">
        <v>35</v>
      </c>
      <c r="I1585" s="9"/>
      <c r="J1585" s="7"/>
      <c r="L1585" s="7">
        <v>1</v>
      </c>
      <c r="M1585" s="11">
        <v>41275</v>
      </c>
      <c r="N1585" s="7" t="s">
        <v>146</v>
      </c>
      <c r="O1585" s="7" t="s">
        <v>147</v>
      </c>
      <c r="P1585" s="10">
        <v>2013</v>
      </c>
      <c r="Q1585" s="12">
        <v>41803</v>
      </c>
      <c r="R1585" s="12">
        <v>41803</v>
      </c>
    </row>
    <row r="1586" spans="1:18" x14ac:dyDescent="0.25">
      <c r="A1586" s="7" t="s">
        <v>6556</v>
      </c>
      <c r="B1586" s="7" t="s">
        <v>6557</v>
      </c>
      <c r="C1586" s="7" t="s">
        <v>6558</v>
      </c>
      <c r="D1586" s="7" t="s">
        <v>6559</v>
      </c>
      <c r="E1586" s="8" t="s">
        <v>1665</v>
      </c>
      <c r="F1586" s="8">
        <v>20000</v>
      </c>
      <c r="G1586" s="7" t="s">
        <v>35</v>
      </c>
      <c r="H1586" s="7" t="s">
        <v>24</v>
      </c>
      <c r="I1586" s="9" t="s">
        <v>60</v>
      </c>
      <c r="J1586" s="7" t="s">
        <v>61</v>
      </c>
      <c r="K1586" s="10" t="s">
        <v>61</v>
      </c>
      <c r="L1586" s="7">
        <v>1</v>
      </c>
      <c r="Q1586" s="12">
        <v>41821</v>
      </c>
      <c r="R1586" s="12">
        <v>41821</v>
      </c>
    </row>
    <row r="1587" spans="1:18" x14ac:dyDescent="0.25">
      <c r="A1587" s="7" t="s">
        <v>6560</v>
      </c>
      <c r="B1587" s="7" t="s">
        <v>6561</v>
      </c>
      <c r="C1587" s="7" t="s">
        <v>6562</v>
      </c>
      <c r="D1587" s="7" t="s">
        <v>6563</v>
      </c>
      <c r="E1587" s="8" t="s">
        <v>1665</v>
      </c>
      <c r="F1587" s="8">
        <v>900000</v>
      </c>
      <c r="G1587" s="7" t="s">
        <v>35</v>
      </c>
      <c r="H1587" s="7" t="s">
        <v>24</v>
      </c>
      <c r="I1587" s="9" t="s">
        <v>2971</v>
      </c>
      <c r="J1587" s="7" t="s">
        <v>6564</v>
      </c>
      <c r="K1587" s="10" t="s">
        <v>6565</v>
      </c>
      <c r="L1587" s="7">
        <v>1</v>
      </c>
      <c r="Q1587" s="12">
        <v>40304</v>
      </c>
      <c r="R1587" s="12">
        <v>40304</v>
      </c>
    </row>
    <row r="1588" spans="1:18" x14ac:dyDescent="0.25">
      <c r="A1588" s="7" t="s">
        <v>6566</v>
      </c>
      <c r="B1588" s="7" t="s">
        <v>6567</v>
      </c>
      <c r="C1588" s="7" t="s">
        <v>6568</v>
      </c>
      <c r="D1588" s="7" t="s">
        <v>275</v>
      </c>
      <c r="E1588" s="8" t="s">
        <v>276</v>
      </c>
      <c r="F1588" s="8">
        <v>17000000</v>
      </c>
      <c r="G1588" s="7" t="s">
        <v>23</v>
      </c>
      <c r="H1588" s="7" t="s">
        <v>24</v>
      </c>
      <c r="I1588" s="9" t="s">
        <v>2443</v>
      </c>
      <c r="J1588" s="7" t="s">
        <v>6569</v>
      </c>
      <c r="K1588" s="10" t="s">
        <v>6570</v>
      </c>
      <c r="L1588" s="7">
        <v>2</v>
      </c>
      <c r="M1588" s="11">
        <v>37257</v>
      </c>
      <c r="N1588" s="7" t="s">
        <v>527</v>
      </c>
      <c r="O1588" s="7" t="s">
        <v>528</v>
      </c>
      <c r="P1588" s="10">
        <v>2002</v>
      </c>
      <c r="Q1588" s="12">
        <v>38371</v>
      </c>
      <c r="R1588" s="12">
        <v>39150</v>
      </c>
    </row>
    <row r="1589" spans="1:18" x14ac:dyDescent="0.25">
      <c r="A1589" s="7" t="s">
        <v>6571</v>
      </c>
      <c r="B1589" s="7" t="s">
        <v>6572</v>
      </c>
      <c r="C1589" s="7" t="s">
        <v>6573</v>
      </c>
      <c r="D1589" s="7" t="s">
        <v>433</v>
      </c>
      <c r="E1589" s="8" t="s">
        <v>434</v>
      </c>
      <c r="F1589" s="8">
        <v>1500000</v>
      </c>
      <c r="G1589" s="7" t="s">
        <v>35</v>
      </c>
      <c r="H1589" s="7" t="s">
        <v>24</v>
      </c>
      <c r="I1589" s="9" t="s">
        <v>281</v>
      </c>
      <c r="J1589" s="7" t="s">
        <v>282</v>
      </c>
      <c r="K1589" s="10" t="s">
        <v>282</v>
      </c>
      <c r="L1589" s="7">
        <v>1</v>
      </c>
      <c r="Q1589" s="12">
        <v>40799</v>
      </c>
      <c r="R1589" s="12">
        <v>40799</v>
      </c>
    </row>
    <row r="1590" spans="1:18" x14ac:dyDescent="0.25">
      <c r="A1590" s="7" t="s">
        <v>6574</v>
      </c>
      <c r="B1590" s="7" t="s">
        <v>6575</v>
      </c>
      <c r="D1590" s="7" t="s">
        <v>106</v>
      </c>
      <c r="E1590" s="8" t="s">
        <v>107</v>
      </c>
      <c r="F1590" s="8">
        <v>40000</v>
      </c>
      <c r="G1590" s="7" t="s">
        <v>35</v>
      </c>
      <c r="H1590" s="7" t="s">
        <v>108</v>
      </c>
      <c r="I1590" s="9"/>
      <c r="J1590" s="7" t="s">
        <v>109</v>
      </c>
      <c r="K1590" s="10" t="s">
        <v>109</v>
      </c>
      <c r="L1590" s="7">
        <v>1</v>
      </c>
      <c r="M1590" s="11">
        <v>40179</v>
      </c>
      <c r="N1590" s="7" t="s">
        <v>96</v>
      </c>
      <c r="O1590" s="7" t="s">
        <v>97</v>
      </c>
      <c r="P1590" s="10">
        <v>2010</v>
      </c>
      <c r="Q1590" s="12">
        <v>40493</v>
      </c>
      <c r="R1590" s="12">
        <v>40493</v>
      </c>
    </row>
    <row r="1591" spans="1:18" x14ac:dyDescent="0.25">
      <c r="A1591" s="7" t="s">
        <v>6576</v>
      </c>
      <c r="B1591" s="7" t="s">
        <v>6577</v>
      </c>
      <c r="C1591" s="7" t="s">
        <v>6578</v>
      </c>
      <c r="D1591" s="7" t="s">
        <v>6579</v>
      </c>
      <c r="E1591" s="8" t="s">
        <v>160</v>
      </c>
      <c r="F1591" s="8">
        <v>50000</v>
      </c>
      <c r="G1591" s="7" t="s">
        <v>35</v>
      </c>
      <c r="H1591" s="7" t="s">
        <v>24</v>
      </c>
      <c r="I1591" s="9" t="s">
        <v>116</v>
      </c>
      <c r="J1591" s="7" t="s">
        <v>1586</v>
      </c>
      <c r="K1591" s="10" t="s">
        <v>2230</v>
      </c>
      <c r="L1591" s="7">
        <v>1</v>
      </c>
      <c r="Q1591" s="12">
        <v>41148</v>
      </c>
      <c r="R1591" s="12">
        <v>41148</v>
      </c>
    </row>
    <row r="1592" spans="1:18" x14ac:dyDescent="0.25">
      <c r="A1592" s="7" t="s">
        <v>6580</v>
      </c>
      <c r="B1592" s="7" t="s">
        <v>6581</v>
      </c>
      <c r="C1592" s="7" t="s">
        <v>6582</v>
      </c>
      <c r="D1592" s="7" t="s">
        <v>275</v>
      </c>
      <c r="E1592" s="8" t="s">
        <v>276</v>
      </c>
      <c r="F1592" s="8">
        <v>3108469</v>
      </c>
      <c r="G1592" s="7" t="s">
        <v>35</v>
      </c>
      <c r="H1592" s="7" t="s">
        <v>52</v>
      </c>
      <c r="I1592" s="9"/>
      <c r="J1592" s="7" t="s">
        <v>6583</v>
      </c>
      <c r="K1592" s="10" t="s">
        <v>6583</v>
      </c>
      <c r="L1592" s="7">
        <v>2</v>
      </c>
      <c r="M1592" s="11">
        <v>38353</v>
      </c>
      <c r="N1592" s="7" t="s">
        <v>435</v>
      </c>
      <c r="O1592" s="7" t="s">
        <v>436</v>
      </c>
      <c r="P1592" s="10">
        <v>2005</v>
      </c>
      <c r="Q1592" s="12">
        <v>40207</v>
      </c>
      <c r="R1592" s="12">
        <v>40914</v>
      </c>
    </row>
    <row r="1593" spans="1:18" x14ac:dyDescent="0.25">
      <c r="A1593" s="7" t="s">
        <v>6584</v>
      </c>
      <c r="B1593" s="7" t="s">
        <v>6585</v>
      </c>
      <c r="C1593" s="7" t="s">
        <v>6586</v>
      </c>
      <c r="D1593" s="7" t="s">
        <v>625</v>
      </c>
      <c r="E1593" s="8" t="s">
        <v>323</v>
      </c>
      <c r="F1593" s="8">
        <v>30000000</v>
      </c>
      <c r="G1593" s="7" t="s">
        <v>35</v>
      </c>
      <c r="I1593" s="9"/>
      <c r="J1593" s="7"/>
      <c r="L1593" s="7">
        <v>1</v>
      </c>
      <c r="M1593" s="11">
        <v>36807</v>
      </c>
      <c r="N1593" s="7" t="s">
        <v>599</v>
      </c>
      <c r="O1593" s="7" t="s">
        <v>600</v>
      </c>
      <c r="P1593" s="10">
        <v>2000</v>
      </c>
      <c r="Q1593" s="12">
        <v>38838</v>
      </c>
      <c r="R1593" s="12">
        <v>38838</v>
      </c>
    </row>
    <row r="1594" spans="1:18" x14ac:dyDescent="0.25">
      <c r="A1594" s="7" t="s">
        <v>6587</v>
      </c>
      <c r="B1594" s="7" t="s">
        <v>6588</v>
      </c>
      <c r="C1594" s="7" t="s">
        <v>6589</v>
      </c>
      <c r="D1594" s="7" t="s">
        <v>625</v>
      </c>
      <c r="E1594" s="8" t="s">
        <v>323</v>
      </c>
      <c r="F1594" s="8">
        <v>17300000</v>
      </c>
      <c r="G1594" s="7" t="s">
        <v>23</v>
      </c>
      <c r="H1594" s="7" t="s">
        <v>24</v>
      </c>
      <c r="I1594" s="9" t="s">
        <v>36</v>
      </c>
      <c r="J1594" s="7" t="s">
        <v>181</v>
      </c>
      <c r="K1594" s="10" t="s">
        <v>594</v>
      </c>
      <c r="L1594" s="7">
        <v>2</v>
      </c>
      <c r="M1594" s="11">
        <v>36526</v>
      </c>
      <c r="N1594" s="7" t="s">
        <v>234</v>
      </c>
      <c r="O1594" s="7" t="s">
        <v>235</v>
      </c>
      <c r="P1594" s="10">
        <v>2000</v>
      </c>
      <c r="Q1594" s="12">
        <v>39155</v>
      </c>
      <c r="R1594" s="12">
        <v>39694</v>
      </c>
    </row>
    <row r="1595" spans="1:18" x14ac:dyDescent="0.25">
      <c r="A1595" s="7" t="s">
        <v>6590</v>
      </c>
      <c r="B1595" s="7" t="s">
        <v>6591</v>
      </c>
      <c r="C1595" s="7" t="s">
        <v>6592</v>
      </c>
      <c r="D1595" s="7" t="s">
        <v>275</v>
      </c>
      <c r="E1595" s="8" t="s">
        <v>276</v>
      </c>
      <c r="F1595" s="8">
        <v>74800000</v>
      </c>
      <c r="G1595" s="7" t="s">
        <v>35</v>
      </c>
      <c r="I1595" s="9"/>
      <c r="J1595" s="7"/>
      <c r="L1595" s="7">
        <v>1</v>
      </c>
      <c r="Q1595" s="12">
        <v>40291</v>
      </c>
      <c r="R1595" s="12">
        <v>40291</v>
      </c>
    </row>
    <row r="1596" spans="1:18" x14ac:dyDescent="0.25">
      <c r="A1596" s="7" t="s">
        <v>6593</v>
      </c>
      <c r="B1596" s="7" t="s">
        <v>6594</v>
      </c>
      <c r="C1596" s="7" t="s">
        <v>6595</v>
      </c>
      <c r="D1596" s="7" t="s">
        <v>5154</v>
      </c>
      <c r="E1596" s="8" t="s">
        <v>2933</v>
      </c>
      <c r="F1596" s="8">
        <v>44645</v>
      </c>
      <c r="G1596" s="7" t="s">
        <v>35</v>
      </c>
      <c r="H1596" s="7" t="s">
        <v>1503</v>
      </c>
      <c r="I1596" s="9"/>
      <c r="J1596" s="7" t="s">
        <v>6596</v>
      </c>
      <c r="L1596" s="7">
        <v>1</v>
      </c>
      <c r="M1596" s="11">
        <v>41082</v>
      </c>
      <c r="N1596" s="7" t="s">
        <v>28</v>
      </c>
      <c r="O1596" s="7" t="s">
        <v>29</v>
      </c>
      <c r="P1596" s="10">
        <v>2012</v>
      </c>
      <c r="Q1596" s="12">
        <v>41508</v>
      </c>
      <c r="R1596" s="12">
        <v>41508</v>
      </c>
    </row>
    <row r="1597" spans="1:18" x14ac:dyDescent="0.25">
      <c r="A1597" s="7" t="s">
        <v>6597</v>
      </c>
      <c r="B1597" s="7" t="s">
        <v>6598</v>
      </c>
      <c r="C1597" s="7" t="s">
        <v>6599</v>
      </c>
      <c r="D1597" s="7" t="s">
        <v>106</v>
      </c>
      <c r="E1597" s="8" t="s">
        <v>107</v>
      </c>
      <c r="F1597" s="8">
        <v>300000</v>
      </c>
      <c r="G1597" s="7" t="s">
        <v>35</v>
      </c>
      <c r="I1597" s="9"/>
      <c r="J1597" s="7"/>
      <c r="L1597" s="7">
        <v>1</v>
      </c>
      <c r="Q1597" s="12">
        <v>41873</v>
      </c>
      <c r="R1597" s="12">
        <v>41873</v>
      </c>
    </row>
    <row r="1598" spans="1:18" x14ac:dyDescent="0.25">
      <c r="A1598" s="7" t="s">
        <v>6600</v>
      </c>
      <c r="B1598" s="7" t="s">
        <v>6601</v>
      </c>
      <c r="C1598" s="7" t="s">
        <v>6602</v>
      </c>
      <c r="D1598" s="7" t="s">
        <v>6603</v>
      </c>
      <c r="E1598" s="8" t="s">
        <v>69</v>
      </c>
      <c r="F1598" s="8">
        <v>600000</v>
      </c>
      <c r="G1598" s="7" t="s">
        <v>35</v>
      </c>
      <c r="H1598" s="7" t="s">
        <v>24</v>
      </c>
      <c r="I1598" s="9" t="s">
        <v>25</v>
      </c>
      <c r="J1598" s="7" t="s">
        <v>26</v>
      </c>
      <c r="K1598" s="10" t="s">
        <v>27</v>
      </c>
      <c r="L1598" s="7">
        <v>2</v>
      </c>
      <c r="Q1598" s="12">
        <v>40997</v>
      </c>
      <c r="R1598" s="12">
        <v>41076</v>
      </c>
    </row>
    <row r="1599" spans="1:18" x14ac:dyDescent="0.25">
      <c r="A1599" s="7" t="s">
        <v>6604</v>
      </c>
      <c r="B1599" s="7" t="s">
        <v>6605</v>
      </c>
      <c r="C1599" s="7" t="s">
        <v>6606</v>
      </c>
      <c r="D1599" s="7" t="s">
        <v>365</v>
      </c>
      <c r="E1599" s="8" t="s">
        <v>366</v>
      </c>
      <c r="F1599" s="8">
        <v>1253000</v>
      </c>
      <c r="G1599" s="7" t="s">
        <v>35</v>
      </c>
      <c r="H1599" s="7" t="s">
        <v>176</v>
      </c>
      <c r="I1599" s="9"/>
      <c r="J1599" s="7" t="s">
        <v>3792</v>
      </c>
      <c r="K1599" s="10" t="s">
        <v>6607</v>
      </c>
      <c r="L1599" s="7">
        <v>1</v>
      </c>
      <c r="Q1599" s="12">
        <v>39764</v>
      </c>
      <c r="R1599" s="12">
        <v>39764</v>
      </c>
    </row>
    <row r="1600" spans="1:18" x14ac:dyDescent="0.25">
      <c r="A1600" s="7" t="s">
        <v>6608</v>
      </c>
      <c r="B1600" s="7" t="s">
        <v>6609</v>
      </c>
      <c r="C1600" s="7" t="s">
        <v>6610</v>
      </c>
      <c r="D1600" s="7" t="s">
        <v>532</v>
      </c>
      <c r="E1600" s="8" t="s">
        <v>533</v>
      </c>
      <c r="F1600" s="8">
        <v>20000000</v>
      </c>
      <c r="G1600" s="7" t="s">
        <v>35</v>
      </c>
      <c r="H1600" s="7" t="s">
        <v>205</v>
      </c>
      <c r="I1600" s="9"/>
      <c r="J1600" s="7" t="s">
        <v>206</v>
      </c>
      <c r="K1600" s="10" t="s">
        <v>206</v>
      </c>
      <c r="L1600" s="7">
        <v>2</v>
      </c>
      <c r="M1600" s="11">
        <v>38462</v>
      </c>
      <c r="N1600" s="7" t="s">
        <v>1714</v>
      </c>
      <c r="O1600" s="7" t="s">
        <v>1715</v>
      </c>
      <c r="P1600" s="10">
        <v>2005</v>
      </c>
      <c r="Q1600" s="12">
        <v>39873</v>
      </c>
      <c r="R1600" s="12">
        <v>40603</v>
      </c>
    </row>
    <row r="1601" spans="1:18" x14ac:dyDescent="0.25">
      <c r="A1601" s="7" t="s">
        <v>6611</v>
      </c>
      <c r="B1601" s="7" t="s">
        <v>6612</v>
      </c>
      <c r="C1601" s="7" t="s">
        <v>6613</v>
      </c>
      <c r="D1601" s="7" t="s">
        <v>6614</v>
      </c>
      <c r="E1601" s="8" t="s">
        <v>1016</v>
      </c>
      <c r="F1601" s="8">
        <v>7500000</v>
      </c>
      <c r="G1601" s="7" t="s">
        <v>35</v>
      </c>
      <c r="I1601" s="9"/>
      <c r="J1601" s="7"/>
      <c r="L1601" s="7">
        <v>2</v>
      </c>
      <c r="M1601" s="11">
        <v>39083</v>
      </c>
      <c r="N1601" s="7" t="s">
        <v>88</v>
      </c>
      <c r="O1601" s="7" t="s">
        <v>89</v>
      </c>
      <c r="P1601" s="10">
        <v>2007</v>
      </c>
      <c r="Q1601" s="12">
        <v>39428</v>
      </c>
      <c r="R1601" s="12">
        <v>40823</v>
      </c>
    </row>
    <row r="1602" spans="1:18" x14ac:dyDescent="0.25">
      <c r="A1602" s="7" t="s">
        <v>6615</v>
      </c>
      <c r="B1602" s="7" t="s">
        <v>6616</v>
      </c>
      <c r="C1602" s="7" t="s">
        <v>6617</v>
      </c>
      <c r="D1602" s="7" t="s">
        <v>6618</v>
      </c>
      <c r="E1602" s="8" t="s">
        <v>6619</v>
      </c>
      <c r="F1602" s="8">
        <v>10000000</v>
      </c>
      <c r="G1602" s="7" t="s">
        <v>35</v>
      </c>
      <c r="I1602" s="9"/>
      <c r="J1602" s="7"/>
      <c r="L1602" s="7">
        <v>3</v>
      </c>
      <c r="Q1602" s="12">
        <v>40817</v>
      </c>
      <c r="R1602" s="12">
        <v>41836</v>
      </c>
    </row>
    <row r="1603" spans="1:18" x14ac:dyDescent="0.25">
      <c r="A1603" s="7" t="s">
        <v>6620</v>
      </c>
      <c r="B1603" s="7" t="s">
        <v>6621</v>
      </c>
      <c r="C1603" s="7" t="s">
        <v>6622</v>
      </c>
      <c r="D1603" s="7" t="s">
        <v>275</v>
      </c>
      <c r="E1603" s="8" t="s">
        <v>276</v>
      </c>
      <c r="F1603" s="8">
        <v>850000</v>
      </c>
      <c r="G1603" s="7" t="s">
        <v>35</v>
      </c>
      <c r="H1603" s="7" t="s">
        <v>24</v>
      </c>
      <c r="I1603" s="9" t="s">
        <v>2443</v>
      </c>
      <c r="J1603" s="7" t="s">
        <v>6623</v>
      </c>
      <c r="K1603" s="10" t="s">
        <v>2723</v>
      </c>
      <c r="L1603" s="7">
        <v>1</v>
      </c>
      <c r="M1603" s="11">
        <v>38718</v>
      </c>
      <c r="N1603" s="7" t="s">
        <v>400</v>
      </c>
      <c r="O1603" s="7" t="s">
        <v>401</v>
      </c>
      <c r="P1603" s="10">
        <v>2006</v>
      </c>
      <c r="Q1603" s="12">
        <v>40122</v>
      </c>
      <c r="R1603" s="12">
        <v>40122</v>
      </c>
    </row>
    <row r="1604" spans="1:18" x14ac:dyDescent="0.25">
      <c r="A1604" s="7" t="s">
        <v>6624</v>
      </c>
      <c r="B1604" s="7" t="s">
        <v>6625</v>
      </c>
      <c r="C1604" s="7" t="s">
        <v>6626</v>
      </c>
      <c r="D1604" s="7" t="s">
        <v>275</v>
      </c>
      <c r="E1604" s="8" t="s">
        <v>276</v>
      </c>
      <c r="F1604" s="8">
        <v>132500000</v>
      </c>
      <c r="G1604" s="7" t="s">
        <v>35</v>
      </c>
      <c r="H1604" s="7" t="s">
        <v>24</v>
      </c>
      <c r="I1604" s="9" t="s">
        <v>281</v>
      </c>
      <c r="J1604" s="7" t="s">
        <v>2370</v>
      </c>
      <c r="K1604" s="10" t="s">
        <v>6627</v>
      </c>
      <c r="L1604" s="7">
        <v>6</v>
      </c>
      <c r="M1604" s="11">
        <v>38353</v>
      </c>
      <c r="N1604" s="7" t="s">
        <v>435</v>
      </c>
      <c r="O1604" s="7" t="s">
        <v>436</v>
      </c>
      <c r="P1604" s="10">
        <v>2005</v>
      </c>
      <c r="Q1604" s="12">
        <v>39052</v>
      </c>
      <c r="R1604" s="12">
        <v>41941</v>
      </c>
    </row>
    <row r="1605" spans="1:18" x14ac:dyDescent="0.25">
      <c r="A1605" s="7" t="s">
        <v>6628</v>
      </c>
      <c r="B1605" s="7" t="s">
        <v>6629</v>
      </c>
      <c r="C1605" s="7" t="s">
        <v>6630</v>
      </c>
      <c r="D1605" s="7" t="s">
        <v>144</v>
      </c>
      <c r="E1605" s="8" t="s">
        <v>145</v>
      </c>
      <c r="F1605" s="8">
        <v>40000</v>
      </c>
      <c r="G1605" s="7" t="s">
        <v>35</v>
      </c>
      <c r="H1605" s="7" t="s">
        <v>108</v>
      </c>
      <c r="I1605" s="9"/>
      <c r="J1605" s="7" t="s">
        <v>109</v>
      </c>
      <c r="K1605" s="10" t="s">
        <v>109</v>
      </c>
      <c r="L1605" s="7">
        <v>1</v>
      </c>
      <c r="Q1605" s="12">
        <v>41009</v>
      </c>
      <c r="R1605" s="12">
        <v>41009</v>
      </c>
    </row>
    <row r="1606" spans="1:18" x14ac:dyDescent="0.25">
      <c r="A1606" s="7" t="s">
        <v>6631</v>
      </c>
      <c r="B1606" s="7" t="s">
        <v>6632</v>
      </c>
      <c r="C1606" s="7" t="s">
        <v>6633</v>
      </c>
      <c r="D1606" s="7" t="s">
        <v>421</v>
      </c>
      <c r="E1606" s="8" t="s">
        <v>422</v>
      </c>
      <c r="F1606" s="8">
        <v>1163934</v>
      </c>
      <c r="G1606" s="7" t="s">
        <v>35</v>
      </c>
      <c r="H1606" s="7" t="s">
        <v>205</v>
      </c>
      <c r="I1606" s="9"/>
      <c r="J1606" s="7" t="s">
        <v>206</v>
      </c>
      <c r="K1606" s="10" t="s">
        <v>206</v>
      </c>
      <c r="L1606" s="7">
        <v>2</v>
      </c>
      <c r="Q1606" s="12">
        <v>41609</v>
      </c>
      <c r="R1606" s="12">
        <v>41640</v>
      </c>
    </row>
    <row r="1607" spans="1:18" x14ac:dyDescent="0.25">
      <c r="A1607" s="7" t="s">
        <v>6634</v>
      </c>
      <c r="B1607" s="7" t="s">
        <v>6635</v>
      </c>
      <c r="D1607" s="7" t="s">
        <v>3345</v>
      </c>
      <c r="E1607" s="8" t="s">
        <v>2026</v>
      </c>
      <c r="F1607" s="8">
        <v>0</v>
      </c>
      <c r="G1607" s="7" t="s">
        <v>35</v>
      </c>
      <c r="H1607" s="7" t="s">
        <v>24</v>
      </c>
      <c r="I1607" s="9" t="s">
        <v>4150</v>
      </c>
      <c r="J1607" s="7" t="s">
        <v>4151</v>
      </c>
      <c r="K1607" s="10" t="s">
        <v>4151</v>
      </c>
      <c r="L1607" s="7">
        <v>1</v>
      </c>
      <c r="M1607" s="11">
        <v>40313</v>
      </c>
      <c r="N1607" s="7" t="s">
        <v>1341</v>
      </c>
      <c r="O1607" s="7" t="s">
        <v>1110</v>
      </c>
      <c r="P1607" s="10">
        <v>2010</v>
      </c>
      <c r="Q1607" s="12">
        <v>40327</v>
      </c>
      <c r="R1607" s="12">
        <v>40327</v>
      </c>
    </row>
    <row r="1608" spans="1:18" x14ac:dyDescent="0.25">
      <c r="A1608" s="7" t="s">
        <v>6636</v>
      </c>
      <c r="B1608" s="7" t="s">
        <v>6637</v>
      </c>
      <c r="C1608" s="7" t="s">
        <v>6638</v>
      </c>
      <c r="D1608" s="7" t="s">
        <v>210</v>
      </c>
      <c r="E1608" s="8" t="s">
        <v>211</v>
      </c>
      <c r="F1608" s="8">
        <v>2000000</v>
      </c>
      <c r="G1608" s="7" t="s">
        <v>35</v>
      </c>
      <c r="H1608" s="7" t="s">
        <v>205</v>
      </c>
      <c r="I1608" s="9"/>
      <c r="J1608" s="7" t="s">
        <v>292</v>
      </c>
      <c r="K1608" s="10" t="s">
        <v>292</v>
      </c>
      <c r="L1608" s="7">
        <v>1</v>
      </c>
      <c r="Q1608" s="12">
        <v>41444</v>
      </c>
      <c r="R1608" s="12">
        <v>41444</v>
      </c>
    </row>
    <row r="1609" spans="1:18" x14ac:dyDescent="0.25">
      <c r="A1609" s="7" t="s">
        <v>6639</v>
      </c>
      <c r="B1609" s="7" t="s">
        <v>6640</v>
      </c>
      <c r="C1609" s="7" t="s">
        <v>6641</v>
      </c>
      <c r="D1609" s="7" t="s">
        <v>68</v>
      </c>
      <c r="E1609" s="8" t="s">
        <v>69</v>
      </c>
      <c r="F1609" s="8">
        <v>5000000</v>
      </c>
      <c r="G1609" s="7" t="s">
        <v>35</v>
      </c>
      <c r="H1609" s="7" t="s">
        <v>240</v>
      </c>
      <c r="I1609" s="9" t="s">
        <v>241</v>
      </c>
      <c r="J1609" s="7" t="s">
        <v>242</v>
      </c>
      <c r="K1609" s="10" t="s">
        <v>5798</v>
      </c>
      <c r="L1609" s="7">
        <v>1</v>
      </c>
      <c r="M1609" s="11">
        <v>36892</v>
      </c>
      <c r="N1609" s="7" t="s">
        <v>154</v>
      </c>
      <c r="O1609" s="7" t="s">
        <v>155</v>
      </c>
      <c r="P1609" s="10">
        <v>2001</v>
      </c>
      <c r="Q1609" s="12">
        <v>40241</v>
      </c>
      <c r="R1609" s="12">
        <v>40241</v>
      </c>
    </row>
    <row r="1610" spans="1:18" x14ac:dyDescent="0.25">
      <c r="A1610" s="7" t="s">
        <v>6642</v>
      </c>
      <c r="B1610" s="7" t="s">
        <v>6643</v>
      </c>
      <c r="C1610" s="7" t="s">
        <v>6644</v>
      </c>
      <c r="D1610" s="7" t="s">
        <v>33</v>
      </c>
      <c r="E1610" s="8" t="s">
        <v>34</v>
      </c>
      <c r="F1610" s="8">
        <v>22580733</v>
      </c>
      <c r="G1610" s="7" t="s">
        <v>35</v>
      </c>
      <c r="H1610" s="7" t="s">
        <v>1347</v>
      </c>
      <c r="I1610" s="9"/>
      <c r="J1610" s="7" t="s">
        <v>1348</v>
      </c>
      <c r="K1610" s="10" t="s">
        <v>1348</v>
      </c>
      <c r="L1610" s="7">
        <v>3</v>
      </c>
      <c r="M1610" s="11">
        <v>40675</v>
      </c>
      <c r="N1610" s="7" t="s">
        <v>394</v>
      </c>
      <c r="O1610" s="7" t="s">
        <v>55</v>
      </c>
      <c r="P1610" s="10">
        <v>2011</v>
      </c>
      <c r="Q1610" s="12">
        <v>40695</v>
      </c>
      <c r="R1610" s="12">
        <v>41334</v>
      </c>
    </row>
    <row r="1611" spans="1:18" x14ac:dyDescent="0.25">
      <c r="A1611" s="7" t="s">
        <v>6645</v>
      </c>
      <c r="B1611" s="7" t="s">
        <v>6646</v>
      </c>
      <c r="C1611" s="7" t="s">
        <v>6647</v>
      </c>
      <c r="D1611" s="7" t="s">
        <v>275</v>
      </c>
      <c r="E1611" s="8" t="s">
        <v>276</v>
      </c>
      <c r="F1611" s="8">
        <v>0</v>
      </c>
      <c r="G1611" s="7" t="s">
        <v>35</v>
      </c>
      <c r="H1611" s="7" t="s">
        <v>354</v>
      </c>
      <c r="I1611" s="9"/>
      <c r="J1611" s="7" t="s">
        <v>1140</v>
      </c>
      <c r="K1611" s="10" t="s">
        <v>1140</v>
      </c>
      <c r="L1611" s="7">
        <v>1</v>
      </c>
      <c r="Q1611" s="12">
        <v>39967</v>
      </c>
      <c r="R1611" s="12">
        <v>39967</v>
      </c>
    </row>
    <row r="1612" spans="1:18" x14ac:dyDescent="0.25">
      <c r="A1612" s="7" t="s">
        <v>6648</v>
      </c>
      <c r="B1612" s="7" t="s">
        <v>6649</v>
      </c>
      <c r="C1612" s="7" t="s">
        <v>6650</v>
      </c>
      <c r="F1612" s="8">
        <v>5000</v>
      </c>
      <c r="G1612" s="7" t="s">
        <v>35</v>
      </c>
      <c r="H1612" s="7" t="s">
        <v>24</v>
      </c>
      <c r="I1612" s="9" t="s">
        <v>36</v>
      </c>
      <c r="J1612" s="7" t="s">
        <v>181</v>
      </c>
      <c r="K1612" s="10" t="s">
        <v>182</v>
      </c>
      <c r="L1612" s="7">
        <v>1</v>
      </c>
      <c r="Q1612" s="12">
        <v>41521</v>
      </c>
      <c r="R1612" s="12">
        <v>41521</v>
      </c>
    </row>
    <row r="1613" spans="1:18" x14ac:dyDescent="0.25">
      <c r="A1613" s="7" t="s">
        <v>6651</v>
      </c>
      <c r="B1613" s="7" t="s">
        <v>6652</v>
      </c>
      <c r="C1613" s="7" t="s">
        <v>6653</v>
      </c>
      <c r="D1613" s="7" t="s">
        <v>6654</v>
      </c>
      <c r="E1613" s="8" t="s">
        <v>69</v>
      </c>
      <c r="F1613" s="8">
        <v>0</v>
      </c>
      <c r="G1613" s="7" t="s">
        <v>35</v>
      </c>
      <c r="H1613" s="7" t="s">
        <v>1097</v>
      </c>
      <c r="I1613" s="9"/>
      <c r="J1613" s="7" t="s">
        <v>1578</v>
      </c>
      <c r="K1613" s="10" t="s">
        <v>1579</v>
      </c>
      <c r="L1613" s="7">
        <v>1</v>
      </c>
      <c r="M1613" s="11">
        <v>33970</v>
      </c>
      <c r="N1613" s="7" t="s">
        <v>2694</v>
      </c>
      <c r="O1613" s="7" t="s">
        <v>2695</v>
      </c>
      <c r="P1613" s="10">
        <v>1993</v>
      </c>
      <c r="Q1613" s="12">
        <v>41791</v>
      </c>
      <c r="R1613" s="12">
        <v>41791</v>
      </c>
    </row>
    <row r="1614" spans="1:18" x14ac:dyDescent="0.25">
      <c r="A1614" s="7" t="s">
        <v>6655</v>
      </c>
      <c r="B1614" s="7" t="s">
        <v>6656</v>
      </c>
      <c r="C1614" s="7" t="s">
        <v>6657</v>
      </c>
      <c r="D1614" s="7" t="s">
        <v>6658</v>
      </c>
      <c r="E1614" s="8" t="s">
        <v>4973</v>
      </c>
      <c r="F1614" s="8">
        <v>250000</v>
      </c>
      <c r="G1614" s="7" t="s">
        <v>35</v>
      </c>
      <c r="H1614" s="7" t="s">
        <v>24</v>
      </c>
      <c r="I1614" s="9" t="s">
        <v>2095</v>
      </c>
      <c r="J1614" s="7" t="s">
        <v>2314</v>
      </c>
      <c r="K1614" s="10" t="s">
        <v>6659</v>
      </c>
      <c r="L1614" s="7">
        <v>1</v>
      </c>
      <c r="M1614" s="11">
        <v>38353</v>
      </c>
      <c r="N1614" s="7" t="s">
        <v>435</v>
      </c>
      <c r="O1614" s="7" t="s">
        <v>436</v>
      </c>
      <c r="P1614" s="10">
        <v>2005</v>
      </c>
      <c r="Q1614" s="12">
        <v>40472</v>
      </c>
      <c r="R1614" s="12">
        <v>40472</v>
      </c>
    </row>
    <row r="1615" spans="1:18" x14ac:dyDescent="0.25">
      <c r="A1615" s="7" t="s">
        <v>6660</v>
      </c>
      <c r="B1615" s="7" t="s">
        <v>6661</v>
      </c>
      <c r="C1615" s="7" t="s">
        <v>6662</v>
      </c>
      <c r="D1615" s="7" t="s">
        <v>78</v>
      </c>
      <c r="E1615" s="8" t="s">
        <v>79</v>
      </c>
      <c r="F1615" s="8">
        <v>40000</v>
      </c>
      <c r="G1615" s="7" t="s">
        <v>35</v>
      </c>
      <c r="H1615" s="7" t="s">
        <v>108</v>
      </c>
      <c r="I1615" s="9"/>
      <c r="J1615" s="7" t="s">
        <v>109</v>
      </c>
      <c r="K1615" s="10" t="s">
        <v>109</v>
      </c>
      <c r="L1615" s="7">
        <v>1</v>
      </c>
      <c r="M1615" s="11">
        <v>41275</v>
      </c>
      <c r="N1615" s="7" t="s">
        <v>146</v>
      </c>
      <c r="O1615" s="7" t="s">
        <v>147</v>
      </c>
      <c r="P1615" s="10">
        <v>2013</v>
      </c>
      <c r="Q1615" s="12">
        <v>41340</v>
      </c>
      <c r="R1615" s="12">
        <v>41340</v>
      </c>
    </row>
    <row r="1616" spans="1:18" x14ac:dyDescent="0.25">
      <c r="A1616" s="7" t="s">
        <v>6663</v>
      </c>
      <c r="B1616" s="7" t="s">
        <v>6664</v>
      </c>
      <c r="C1616" s="7" t="s">
        <v>6665</v>
      </c>
      <c r="D1616" s="7" t="s">
        <v>6666</v>
      </c>
      <c r="E1616" s="8" t="s">
        <v>22</v>
      </c>
      <c r="F1616" s="8">
        <v>9000000</v>
      </c>
      <c r="G1616" s="7" t="s">
        <v>35</v>
      </c>
      <c r="H1616" s="7" t="s">
        <v>24</v>
      </c>
      <c r="I1616" s="9" t="s">
        <v>782</v>
      </c>
      <c r="J1616" s="7" t="s">
        <v>783</v>
      </c>
      <c r="K1616" s="10" t="s">
        <v>3611</v>
      </c>
      <c r="L1616" s="7">
        <v>2</v>
      </c>
      <c r="M1616" s="11">
        <v>40179</v>
      </c>
      <c r="N1616" s="7" t="s">
        <v>96</v>
      </c>
      <c r="O1616" s="7" t="s">
        <v>97</v>
      </c>
      <c r="P1616" s="10">
        <v>2010</v>
      </c>
      <c r="Q1616" s="12">
        <v>40817</v>
      </c>
      <c r="R1616" s="12">
        <v>41232</v>
      </c>
    </row>
    <row r="1617" spans="1:18" x14ac:dyDescent="0.25">
      <c r="A1617" s="7" t="s">
        <v>6667</v>
      </c>
      <c r="B1617" s="7" t="s">
        <v>6668</v>
      </c>
      <c r="C1617" s="7" t="s">
        <v>6669</v>
      </c>
      <c r="D1617" s="7" t="s">
        <v>1713</v>
      </c>
      <c r="E1617" s="8" t="s">
        <v>542</v>
      </c>
      <c r="F1617" s="8">
        <v>44800000</v>
      </c>
      <c r="G1617" s="7" t="s">
        <v>35</v>
      </c>
      <c r="H1617" s="7" t="s">
        <v>205</v>
      </c>
      <c r="I1617" s="9"/>
      <c r="J1617" s="7" t="s">
        <v>441</v>
      </c>
      <c r="K1617" s="10" t="s">
        <v>441</v>
      </c>
      <c r="L1617" s="7">
        <v>3</v>
      </c>
      <c r="Q1617" s="12">
        <v>39173</v>
      </c>
      <c r="R1617" s="12">
        <v>41872</v>
      </c>
    </row>
    <row r="1618" spans="1:18" x14ac:dyDescent="0.25">
      <c r="A1618" s="7" t="s">
        <v>6670</v>
      </c>
      <c r="B1618" s="7" t="s">
        <v>6671</v>
      </c>
      <c r="F1618" s="8">
        <v>41250</v>
      </c>
      <c r="G1618" s="7" t="s">
        <v>35</v>
      </c>
      <c r="I1618" s="9"/>
      <c r="J1618" s="7"/>
      <c r="L1618" s="7">
        <v>1</v>
      </c>
      <c r="Q1618" s="12">
        <v>41821</v>
      </c>
      <c r="R1618" s="12">
        <v>41821</v>
      </c>
    </row>
    <row r="1619" spans="1:18" x14ac:dyDescent="0.25">
      <c r="A1619" s="7" t="s">
        <v>6672</v>
      </c>
      <c r="B1619" s="7" t="s">
        <v>6673</v>
      </c>
      <c r="D1619" s="7" t="s">
        <v>737</v>
      </c>
      <c r="E1619" s="8" t="s">
        <v>738</v>
      </c>
      <c r="F1619" s="8">
        <v>0</v>
      </c>
      <c r="G1619" s="7" t="s">
        <v>35</v>
      </c>
      <c r="H1619" s="7" t="s">
        <v>24</v>
      </c>
      <c r="I1619" s="9" t="s">
        <v>1289</v>
      </c>
      <c r="J1619" s="7" t="s">
        <v>1290</v>
      </c>
      <c r="K1619" s="10" t="s">
        <v>1290</v>
      </c>
      <c r="L1619" s="7">
        <v>1</v>
      </c>
      <c r="M1619" s="11">
        <v>40203</v>
      </c>
      <c r="N1619" s="7" t="s">
        <v>96</v>
      </c>
      <c r="O1619" s="7" t="s">
        <v>97</v>
      </c>
      <c r="P1619" s="10">
        <v>2010</v>
      </c>
      <c r="Q1619" s="12">
        <v>40290</v>
      </c>
      <c r="R1619" s="12">
        <v>40290</v>
      </c>
    </row>
    <row r="1620" spans="1:18" x14ac:dyDescent="0.25">
      <c r="A1620" s="7" t="s">
        <v>6674</v>
      </c>
      <c r="B1620" s="7" t="s">
        <v>6675</v>
      </c>
      <c r="C1620" s="7" t="s">
        <v>6676</v>
      </c>
      <c r="D1620" s="7" t="s">
        <v>719</v>
      </c>
      <c r="E1620" s="8" t="s">
        <v>720</v>
      </c>
      <c r="F1620" s="8">
        <v>2380000</v>
      </c>
      <c r="G1620" s="7" t="s">
        <v>35</v>
      </c>
      <c r="H1620" s="7" t="s">
        <v>24</v>
      </c>
      <c r="I1620" s="9" t="s">
        <v>36</v>
      </c>
      <c r="J1620" s="7" t="s">
        <v>181</v>
      </c>
      <c r="K1620" s="10" t="s">
        <v>6677</v>
      </c>
      <c r="L1620" s="7">
        <v>2</v>
      </c>
      <c r="M1620" s="11">
        <v>29587</v>
      </c>
      <c r="N1620" s="7" t="s">
        <v>3961</v>
      </c>
      <c r="O1620" s="7" t="s">
        <v>3962</v>
      </c>
      <c r="P1620" s="10">
        <v>1981</v>
      </c>
      <c r="Q1620" s="12">
        <v>39920</v>
      </c>
      <c r="R1620" s="12">
        <v>41568</v>
      </c>
    </row>
    <row r="1621" spans="1:18" x14ac:dyDescent="0.25">
      <c r="A1621" s="7" t="s">
        <v>6678</v>
      </c>
      <c r="B1621" s="7" t="s">
        <v>6679</v>
      </c>
      <c r="C1621" s="7" t="s">
        <v>6680</v>
      </c>
      <c r="D1621" s="7" t="s">
        <v>365</v>
      </c>
      <c r="E1621" s="8" t="s">
        <v>366</v>
      </c>
      <c r="F1621" s="8">
        <v>125000</v>
      </c>
      <c r="G1621" s="7" t="s">
        <v>35</v>
      </c>
      <c r="H1621" s="7" t="s">
        <v>24</v>
      </c>
      <c r="I1621" s="9" t="s">
        <v>6681</v>
      </c>
      <c r="J1621" s="7" t="s">
        <v>6682</v>
      </c>
      <c r="K1621" s="10" t="s">
        <v>6683</v>
      </c>
      <c r="L1621" s="7">
        <v>1</v>
      </c>
      <c r="Q1621" s="12">
        <v>40704</v>
      </c>
      <c r="R1621" s="12">
        <v>40704</v>
      </c>
    </row>
    <row r="1622" spans="1:18" x14ac:dyDescent="0.25">
      <c r="A1622" s="7" t="s">
        <v>6684</v>
      </c>
      <c r="B1622" s="7" t="s">
        <v>6685</v>
      </c>
      <c r="C1622" s="7" t="s">
        <v>6686</v>
      </c>
      <c r="D1622" s="7" t="s">
        <v>6687</v>
      </c>
      <c r="E1622" s="8" t="s">
        <v>1278</v>
      </c>
      <c r="F1622" s="8">
        <v>10000000</v>
      </c>
      <c r="G1622" s="7" t="s">
        <v>80</v>
      </c>
      <c r="H1622" s="7" t="s">
        <v>52</v>
      </c>
      <c r="I1622" s="9"/>
      <c r="J1622" s="7" t="s">
        <v>6688</v>
      </c>
      <c r="K1622" s="10" t="s">
        <v>6688</v>
      </c>
      <c r="L1622" s="7">
        <v>1</v>
      </c>
      <c r="M1622" s="11">
        <v>38852</v>
      </c>
      <c r="N1622" s="7" t="s">
        <v>6689</v>
      </c>
      <c r="O1622" s="7" t="s">
        <v>463</v>
      </c>
      <c r="P1622" s="10">
        <v>2006</v>
      </c>
      <c r="Q1622" s="12">
        <v>38818</v>
      </c>
      <c r="R1622" s="12">
        <v>38818</v>
      </c>
    </row>
    <row r="1623" spans="1:18" x14ac:dyDescent="0.25">
      <c r="A1623" s="7" t="s">
        <v>6690</v>
      </c>
      <c r="B1623" s="7" t="s">
        <v>6691</v>
      </c>
      <c r="C1623" s="7" t="s">
        <v>6692</v>
      </c>
      <c r="D1623" s="7" t="s">
        <v>625</v>
      </c>
      <c r="E1623" s="8" t="s">
        <v>323</v>
      </c>
      <c r="F1623" s="8">
        <v>25000000</v>
      </c>
      <c r="G1623" s="7" t="s">
        <v>23</v>
      </c>
      <c r="H1623" s="7" t="s">
        <v>24</v>
      </c>
      <c r="I1623" s="9" t="s">
        <v>620</v>
      </c>
      <c r="J1623" s="7" t="s">
        <v>621</v>
      </c>
      <c r="K1623" s="10" t="s">
        <v>621</v>
      </c>
      <c r="L1623" s="7">
        <v>1</v>
      </c>
      <c r="M1623" s="11">
        <v>36161</v>
      </c>
      <c r="N1623" s="7" t="s">
        <v>1066</v>
      </c>
      <c r="O1623" s="7" t="s">
        <v>1067</v>
      </c>
      <c r="P1623" s="10">
        <v>1999</v>
      </c>
      <c r="Q1623" s="12">
        <v>38986</v>
      </c>
      <c r="R1623" s="12">
        <v>38986</v>
      </c>
    </row>
    <row r="1624" spans="1:18" x14ac:dyDescent="0.25">
      <c r="A1624" s="7" t="s">
        <v>6693</v>
      </c>
      <c r="B1624" s="7" t="s">
        <v>6694</v>
      </c>
      <c r="C1624" s="7" t="s">
        <v>6695</v>
      </c>
      <c r="D1624" s="7" t="s">
        <v>625</v>
      </c>
      <c r="E1624" s="8" t="s">
        <v>323</v>
      </c>
      <c r="F1624" s="8">
        <v>39948530</v>
      </c>
      <c r="G1624" s="7" t="s">
        <v>35</v>
      </c>
      <c r="H1624" s="7" t="s">
        <v>24</v>
      </c>
      <c r="I1624" s="9" t="s">
        <v>60</v>
      </c>
      <c r="J1624" s="7" t="s">
        <v>61</v>
      </c>
      <c r="K1624" s="10" t="s">
        <v>61</v>
      </c>
      <c r="L1624" s="7">
        <v>8</v>
      </c>
      <c r="M1624" s="11">
        <v>36526</v>
      </c>
      <c r="N1624" s="7" t="s">
        <v>234</v>
      </c>
      <c r="O1624" s="7" t="s">
        <v>235</v>
      </c>
      <c r="P1624" s="10">
        <v>2000</v>
      </c>
      <c r="Q1624" s="12">
        <v>39600</v>
      </c>
      <c r="R1624" s="12">
        <v>41262</v>
      </c>
    </row>
    <row r="1625" spans="1:18" x14ac:dyDescent="0.25">
      <c r="A1625" s="7" t="s">
        <v>6696</v>
      </c>
      <c r="B1625" s="7" t="s">
        <v>6697</v>
      </c>
      <c r="C1625" s="7" t="s">
        <v>6698</v>
      </c>
      <c r="D1625" s="7" t="s">
        <v>6699</v>
      </c>
      <c r="E1625" s="8" t="s">
        <v>5775</v>
      </c>
      <c r="F1625" s="8">
        <v>35419873</v>
      </c>
      <c r="G1625" s="7" t="s">
        <v>35</v>
      </c>
      <c r="H1625" s="7" t="s">
        <v>24</v>
      </c>
      <c r="I1625" s="9" t="s">
        <v>188</v>
      </c>
      <c r="J1625" s="7" t="s">
        <v>189</v>
      </c>
      <c r="K1625" s="10" t="s">
        <v>189</v>
      </c>
      <c r="L1625" s="7">
        <v>2</v>
      </c>
      <c r="M1625" s="11">
        <v>35431</v>
      </c>
      <c r="N1625" s="7" t="s">
        <v>1436</v>
      </c>
      <c r="O1625" s="7" t="s">
        <v>1437</v>
      </c>
      <c r="P1625" s="10">
        <v>1997</v>
      </c>
      <c r="Q1625" s="12">
        <v>39448</v>
      </c>
      <c r="R1625" s="12">
        <v>41165</v>
      </c>
    </row>
    <row r="1626" spans="1:18" x14ac:dyDescent="0.25">
      <c r="A1626" s="7" t="s">
        <v>6700</v>
      </c>
      <c r="B1626" s="7" t="s">
        <v>6701</v>
      </c>
      <c r="C1626" s="7" t="s">
        <v>6702</v>
      </c>
      <c r="D1626" s="7" t="s">
        <v>6703</v>
      </c>
      <c r="E1626" s="8" t="s">
        <v>422</v>
      </c>
      <c r="F1626" s="8">
        <v>794820000</v>
      </c>
      <c r="G1626" s="7" t="s">
        <v>35</v>
      </c>
      <c r="H1626" s="7" t="s">
        <v>24</v>
      </c>
      <c r="I1626" s="9" t="s">
        <v>36</v>
      </c>
      <c r="J1626" s="7" t="s">
        <v>181</v>
      </c>
      <c r="K1626" s="10" t="s">
        <v>182</v>
      </c>
      <c r="L1626" s="7">
        <v>6</v>
      </c>
      <c r="M1626" s="11">
        <v>39661</v>
      </c>
      <c r="N1626" s="7" t="s">
        <v>2048</v>
      </c>
      <c r="O1626" s="7" t="s">
        <v>2049</v>
      </c>
      <c r="P1626" s="10">
        <v>2008</v>
      </c>
      <c r="Q1626" s="12">
        <v>39814</v>
      </c>
      <c r="R1626" s="12">
        <v>41745</v>
      </c>
    </row>
    <row r="1627" spans="1:18" x14ac:dyDescent="0.25">
      <c r="A1627" s="7" t="s">
        <v>6704</v>
      </c>
      <c r="B1627" s="7" t="s">
        <v>6705</v>
      </c>
      <c r="C1627" s="7" t="s">
        <v>6706</v>
      </c>
      <c r="D1627" s="7" t="s">
        <v>78</v>
      </c>
      <c r="E1627" s="8" t="s">
        <v>79</v>
      </c>
      <c r="F1627" s="8">
        <v>4238225</v>
      </c>
      <c r="G1627" s="7" t="s">
        <v>35</v>
      </c>
      <c r="H1627" s="7" t="s">
        <v>24</v>
      </c>
      <c r="I1627" s="9" t="s">
        <v>782</v>
      </c>
      <c r="J1627" s="7" t="s">
        <v>6707</v>
      </c>
      <c r="K1627" s="10" t="s">
        <v>6708</v>
      </c>
      <c r="L1627" s="7">
        <v>3</v>
      </c>
      <c r="M1627" s="11">
        <v>40179</v>
      </c>
      <c r="N1627" s="7" t="s">
        <v>96</v>
      </c>
      <c r="O1627" s="7" t="s">
        <v>97</v>
      </c>
      <c r="P1627" s="10">
        <v>2010</v>
      </c>
      <c r="Q1627" s="12">
        <v>41026</v>
      </c>
      <c r="R1627" s="12">
        <v>41488</v>
      </c>
    </row>
    <row r="1628" spans="1:18" x14ac:dyDescent="0.25">
      <c r="A1628" s="7" t="s">
        <v>6709</v>
      </c>
      <c r="B1628" s="7" t="s">
        <v>6710</v>
      </c>
      <c r="C1628" s="7" t="s">
        <v>6711</v>
      </c>
      <c r="D1628" s="7" t="s">
        <v>625</v>
      </c>
      <c r="E1628" s="8" t="s">
        <v>323</v>
      </c>
      <c r="F1628" s="8">
        <v>2500000</v>
      </c>
      <c r="G1628" s="7" t="s">
        <v>23</v>
      </c>
      <c r="H1628" s="7" t="s">
        <v>240</v>
      </c>
      <c r="I1628" s="9" t="s">
        <v>2853</v>
      </c>
      <c r="J1628" s="7" t="s">
        <v>2854</v>
      </c>
      <c r="K1628" s="10" t="s">
        <v>2855</v>
      </c>
      <c r="L1628" s="7">
        <v>2</v>
      </c>
      <c r="Q1628" s="12">
        <v>39825</v>
      </c>
      <c r="R1628" s="12">
        <v>39930</v>
      </c>
    </row>
    <row r="1629" spans="1:18" x14ac:dyDescent="0.25">
      <c r="A1629" s="7" t="s">
        <v>6712</v>
      </c>
      <c r="B1629" s="7" t="s">
        <v>6713</v>
      </c>
      <c r="F1629" s="8">
        <v>2500000</v>
      </c>
      <c r="G1629" s="7" t="s">
        <v>35</v>
      </c>
      <c r="I1629" s="9"/>
      <c r="J1629" s="7"/>
      <c r="L1629" s="7">
        <v>2</v>
      </c>
      <c r="Q1629" s="12">
        <v>39814</v>
      </c>
      <c r="R1629" s="12">
        <v>39904</v>
      </c>
    </row>
    <row r="1630" spans="1:18" x14ac:dyDescent="0.25">
      <c r="A1630" s="7" t="s">
        <v>6714</v>
      </c>
      <c r="B1630" s="7" t="s">
        <v>6715</v>
      </c>
      <c r="C1630" s="7" t="s">
        <v>6716</v>
      </c>
      <c r="D1630" s="7" t="s">
        <v>68</v>
      </c>
      <c r="E1630" s="8" t="s">
        <v>69</v>
      </c>
      <c r="F1630" s="8">
        <v>0</v>
      </c>
      <c r="G1630" s="7" t="s">
        <v>35</v>
      </c>
      <c r="H1630" s="7" t="s">
        <v>24</v>
      </c>
      <c r="I1630" s="9" t="s">
        <v>36</v>
      </c>
      <c r="J1630" s="7" t="s">
        <v>181</v>
      </c>
      <c r="K1630" s="10" t="s">
        <v>182</v>
      </c>
      <c r="L1630" s="7">
        <v>1</v>
      </c>
      <c r="M1630" s="11">
        <v>40909</v>
      </c>
      <c r="N1630" s="7" t="s">
        <v>111</v>
      </c>
      <c r="O1630" s="7" t="s">
        <v>112</v>
      </c>
      <c r="P1630" s="10">
        <v>2012</v>
      </c>
      <c r="Q1630" s="12">
        <v>41122</v>
      </c>
      <c r="R1630" s="12">
        <v>41122</v>
      </c>
    </row>
    <row r="1631" spans="1:18" x14ac:dyDescent="0.25">
      <c r="A1631" s="7" t="s">
        <v>6717</v>
      </c>
      <c r="B1631" s="7" t="s">
        <v>6718</v>
      </c>
      <c r="C1631" s="7" t="s">
        <v>6719</v>
      </c>
      <c r="D1631" s="7" t="s">
        <v>1863</v>
      </c>
      <c r="E1631" s="8" t="s">
        <v>6720</v>
      </c>
      <c r="F1631" s="8">
        <v>0</v>
      </c>
      <c r="G1631" s="7" t="s">
        <v>35</v>
      </c>
      <c r="I1631" s="9"/>
      <c r="J1631" s="7"/>
      <c r="L1631" s="7">
        <v>1</v>
      </c>
      <c r="Q1631" s="12">
        <v>41470</v>
      </c>
      <c r="R1631" s="12">
        <v>41470</v>
      </c>
    </row>
    <row r="1632" spans="1:18" x14ac:dyDescent="0.25">
      <c r="A1632" s="7" t="s">
        <v>6721</v>
      </c>
      <c r="B1632" s="7" t="s">
        <v>6722</v>
      </c>
      <c r="C1632" s="7" t="s">
        <v>6723</v>
      </c>
      <c r="D1632" s="7" t="s">
        <v>6724</v>
      </c>
      <c r="E1632" s="8" t="s">
        <v>1269</v>
      </c>
      <c r="F1632" s="8">
        <v>250000</v>
      </c>
      <c r="G1632" s="7" t="s">
        <v>35</v>
      </c>
      <c r="H1632" s="7" t="s">
        <v>24</v>
      </c>
      <c r="I1632" s="9" t="s">
        <v>93</v>
      </c>
      <c r="J1632" s="7" t="s">
        <v>314</v>
      </c>
      <c r="K1632" s="10" t="s">
        <v>314</v>
      </c>
      <c r="L1632" s="7">
        <v>2</v>
      </c>
      <c r="Q1632" s="12">
        <v>40664</v>
      </c>
      <c r="R1632" s="12">
        <v>41579</v>
      </c>
    </row>
    <row r="1633" spans="1:18" x14ac:dyDescent="0.25">
      <c r="A1633" s="7" t="s">
        <v>6725</v>
      </c>
      <c r="B1633" s="7" t="s">
        <v>6726</v>
      </c>
      <c r="C1633" s="7" t="s">
        <v>6727</v>
      </c>
      <c r="D1633" s="7" t="s">
        <v>908</v>
      </c>
      <c r="E1633" s="8" t="s">
        <v>909</v>
      </c>
      <c r="F1633" s="8">
        <v>276108581</v>
      </c>
      <c r="G1633" s="7" t="s">
        <v>35</v>
      </c>
      <c r="H1633" s="7" t="s">
        <v>24</v>
      </c>
      <c r="I1633" s="9" t="s">
        <v>93</v>
      </c>
      <c r="J1633" s="7" t="s">
        <v>314</v>
      </c>
      <c r="K1633" s="10" t="s">
        <v>2817</v>
      </c>
      <c r="L1633" s="7">
        <v>3</v>
      </c>
      <c r="M1633" s="11">
        <v>38386</v>
      </c>
      <c r="N1633" s="7" t="s">
        <v>6728</v>
      </c>
      <c r="O1633" s="7" t="s">
        <v>436</v>
      </c>
      <c r="P1633" s="10">
        <v>2005</v>
      </c>
      <c r="Q1633" s="12">
        <v>40199</v>
      </c>
      <c r="R1633" s="12">
        <v>40580</v>
      </c>
    </row>
    <row r="1634" spans="1:18" x14ac:dyDescent="0.25">
      <c r="A1634" s="7" t="s">
        <v>6729</v>
      </c>
      <c r="B1634" s="7" t="s">
        <v>6730</v>
      </c>
      <c r="F1634" s="8">
        <v>65108581</v>
      </c>
      <c r="G1634" s="7" t="s">
        <v>35</v>
      </c>
      <c r="H1634" s="7" t="s">
        <v>24</v>
      </c>
      <c r="I1634" s="9" t="s">
        <v>93</v>
      </c>
      <c r="J1634" s="7" t="s">
        <v>314</v>
      </c>
      <c r="K1634" s="10" t="s">
        <v>2817</v>
      </c>
      <c r="L1634" s="7">
        <v>1</v>
      </c>
      <c r="Q1634" s="12">
        <v>40178</v>
      </c>
      <c r="R1634" s="12">
        <v>40178</v>
      </c>
    </row>
    <row r="1635" spans="1:18" x14ac:dyDescent="0.25">
      <c r="A1635" s="7" t="s">
        <v>6731</v>
      </c>
      <c r="B1635" s="7" t="s">
        <v>6732</v>
      </c>
      <c r="C1635" s="7" t="s">
        <v>6733</v>
      </c>
      <c r="D1635" s="7" t="s">
        <v>6734</v>
      </c>
      <c r="E1635" s="8" t="s">
        <v>964</v>
      </c>
      <c r="F1635" s="8">
        <v>27500000</v>
      </c>
      <c r="G1635" s="7" t="s">
        <v>23</v>
      </c>
      <c r="H1635" s="7" t="s">
        <v>24</v>
      </c>
      <c r="I1635" s="9" t="s">
        <v>502</v>
      </c>
      <c r="J1635" s="7" t="s">
        <v>503</v>
      </c>
      <c r="K1635" s="10" t="s">
        <v>6735</v>
      </c>
      <c r="L1635" s="7">
        <v>2</v>
      </c>
      <c r="M1635" s="11">
        <v>36161</v>
      </c>
      <c r="N1635" s="7" t="s">
        <v>1066</v>
      </c>
      <c r="O1635" s="7" t="s">
        <v>1067</v>
      </c>
      <c r="P1635" s="10">
        <v>1999</v>
      </c>
      <c r="Q1635" s="12">
        <v>36613</v>
      </c>
      <c r="R1635" s="12">
        <v>39133</v>
      </c>
    </row>
    <row r="1636" spans="1:18" x14ac:dyDescent="0.25">
      <c r="A1636" s="7" t="s">
        <v>6736</v>
      </c>
      <c r="B1636" s="7" t="s">
        <v>6737</v>
      </c>
      <c r="C1636" s="7" t="s">
        <v>6738</v>
      </c>
      <c r="D1636" s="7" t="s">
        <v>68</v>
      </c>
      <c r="E1636" s="8" t="s">
        <v>69</v>
      </c>
      <c r="F1636" s="8">
        <v>0</v>
      </c>
      <c r="G1636" s="7" t="s">
        <v>35</v>
      </c>
      <c r="H1636" s="7" t="s">
        <v>205</v>
      </c>
      <c r="I1636" s="9"/>
      <c r="J1636" s="7" t="s">
        <v>206</v>
      </c>
      <c r="K1636" s="10" t="s">
        <v>206</v>
      </c>
      <c r="L1636" s="7">
        <v>2</v>
      </c>
      <c r="M1636" s="11">
        <v>37347</v>
      </c>
      <c r="N1636" s="7" t="s">
        <v>6739</v>
      </c>
      <c r="O1636" s="7" t="s">
        <v>6740</v>
      </c>
      <c r="P1636" s="10">
        <v>2002</v>
      </c>
      <c r="Q1636" s="12">
        <v>37257</v>
      </c>
      <c r="R1636" s="12">
        <v>38412</v>
      </c>
    </row>
    <row r="1637" spans="1:18" x14ac:dyDescent="0.25">
      <c r="A1637" s="7" t="s">
        <v>6741</v>
      </c>
      <c r="B1637" s="7" t="s">
        <v>6742</v>
      </c>
      <c r="C1637" s="7" t="s">
        <v>6743</v>
      </c>
      <c r="D1637" s="7" t="s">
        <v>296</v>
      </c>
      <c r="E1637" s="8" t="s">
        <v>297</v>
      </c>
      <c r="F1637" s="8">
        <v>0</v>
      </c>
      <c r="G1637" s="7" t="s">
        <v>35</v>
      </c>
      <c r="H1637" s="7" t="s">
        <v>24</v>
      </c>
      <c r="I1637" s="9" t="s">
        <v>248</v>
      </c>
      <c r="J1637" s="7" t="s">
        <v>826</v>
      </c>
      <c r="K1637" s="10" t="s">
        <v>827</v>
      </c>
      <c r="L1637" s="7">
        <v>1</v>
      </c>
      <c r="M1637" s="11">
        <v>38353</v>
      </c>
      <c r="N1637" s="7" t="s">
        <v>435</v>
      </c>
      <c r="O1637" s="7" t="s">
        <v>436</v>
      </c>
      <c r="P1637" s="10">
        <v>2005</v>
      </c>
      <c r="Q1637" s="12">
        <v>39415</v>
      </c>
      <c r="R1637" s="12">
        <v>39415</v>
      </c>
    </row>
    <row r="1638" spans="1:18" x14ac:dyDescent="0.25">
      <c r="A1638" s="7" t="s">
        <v>6744</v>
      </c>
      <c r="B1638" s="7" t="s">
        <v>6745</v>
      </c>
      <c r="C1638" s="7" t="s">
        <v>6746</v>
      </c>
      <c r="F1638" s="8">
        <v>43859</v>
      </c>
      <c r="G1638" s="7" t="s">
        <v>35</v>
      </c>
      <c r="H1638" s="7" t="s">
        <v>1097</v>
      </c>
      <c r="I1638" s="9"/>
      <c r="J1638" s="7" t="s">
        <v>1578</v>
      </c>
      <c r="K1638" s="10" t="s">
        <v>1579</v>
      </c>
      <c r="L1638" s="7">
        <v>1</v>
      </c>
      <c r="M1638" s="11">
        <v>41275</v>
      </c>
      <c r="N1638" s="7" t="s">
        <v>146</v>
      </c>
      <c r="O1638" s="7" t="s">
        <v>147</v>
      </c>
      <c r="P1638" s="10">
        <v>2013</v>
      </c>
      <c r="Q1638" s="12">
        <v>41487</v>
      </c>
      <c r="R1638" s="12">
        <v>41487</v>
      </c>
    </row>
    <row r="1639" spans="1:18" x14ac:dyDescent="0.25">
      <c r="A1639" s="7" t="s">
        <v>6747</v>
      </c>
      <c r="B1639" s="7" t="s">
        <v>6748</v>
      </c>
      <c r="C1639" s="7" t="s">
        <v>6749</v>
      </c>
      <c r="D1639" s="7" t="s">
        <v>737</v>
      </c>
      <c r="E1639" s="8" t="s">
        <v>738</v>
      </c>
      <c r="F1639" s="8">
        <v>12500000</v>
      </c>
      <c r="G1639" s="7" t="s">
        <v>35</v>
      </c>
      <c r="H1639" s="7" t="s">
        <v>24</v>
      </c>
      <c r="I1639" s="9" t="s">
        <v>281</v>
      </c>
      <c r="J1639" s="7" t="s">
        <v>282</v>
      </c>
      <c r="K1639" s="10" t="s">
        <v>3809</v>
      </c>
      <c r="L1639" s="7">
        <v>3</v>
      </c>
      <c r="M1639" s="11">
        <v>36526</v>
      </c>
      <c r="N1639" s="7" t="s">
        <v>234</v>
      </c>
      <c r="O1639" s="7" t="s">
        <v>235</v>
      </c>
      <c r="P1639" s="10">
        <v>2000</v>
      </c>
      <c r="Q1639" s="12">
        <v>39721</v>
      </c>
      <c r="R1639" s="12">
        <v>41480</v>
      </c>
    </row>
    <row r="1640" spans="1:18" x14ac:dyDescent="0.25">
      <c r="A1640" s="7" t="s">
        <v>6750</v>
      </c>
      <c r="B1640" s="7" t="s">
        <v>6751</v>
      </c>
      <c r="C1640" s="7" t="s">
        <v>6752</v>
      </c>
      <c r="D1640" s="7" t="s">
        <v>719</v>
      </c>
      <c r="E1640" s="8" t="s">
        <v>720</v>
      </c>
      <c r="F1640" s="8">
        <v>929212</v>
      </c>
      <c r="G1640" s="7" t="s">
        <v>35</v>
      </c>
      <c r="H1640" s="7" t="s">
        <v>24</v>
      </c>
      <c r="I1640" s="9" t="s">
        <v>6145</v>
      </c>
      <c r="J1640" s="7" t="s">
        <v>613</v>
      </c>
      <c r="K1640" s="10" t="s">
        <v>6146</v>
      </c>
      <c r="L1640" s="7">
        <v>1</v>
      </c>
      <c r="M1640" s="11">
        <v>41579</v>
      </c>
      <c r="N1640" s="7" t="s">
        <v>4114</v>
      </c>
      <c r="O1640" s="7" t="s">
        <v>140</v>
      </c>
      <c r="P1640" s="10">
        <v>2013</v>
      </c>
      <c r="Q1640" s="12">
        <v>41715</v>
      </c>
      <c r="R1640" s="12">
        <v>41715</v>
      </c>
    </row>
    <row r="1641" spans="1:18" x14ac:dyDescent="0.25">
      <c r="A1641" s="7" t="s">
        <v>6753</v>
      </c>
      <c r="B1641" s="7" t="s">
        <v>6754</v>
      </c>
      <c r="C1641" s="7" t="s">
        <v>6755</v>
      </c>
      <c r="D1641" s="7" t="s">
        <v>365</v>
      </c>
      <c r="E1641" s="8" t="s">
        <v>366</v>
      </c>
      <c r="F1641" s="8">
        <v>4672932</v>
      </c>
      <c r="G1641" s="7" t="s">
        <v>35</v>
      </c>
      <c r="H1641" s="7" t="s">
        <v>376</v>
      </c>
      <c r="I1641" s="9"/>
      <c r="J1641" s="7" t="s">
        <v>4488</v>
      </c>
      <c r="K1641" s="10" t="s">
        <v>6756</v>
      </c>
      <c r="L1641" s="7">
        <v>1</v>
      </c>
      <c r="Q1641" s="12">
        <v>40619</v>
      </c>
      <c r="R1641" s="12">
        <v>40619</v>
      </c>
    </row>
    <row r="1642" spans="1:18" x14ac:dyDescent="0.25">
      <c r="A1642" s="7" t="s">
        <v>6757</v>
      </c>
      <c r="B1642" s="7" t="s">
        <v>6758</v>
      </c>
      <c r="C1642" s="7" t="s">
        <v>6759</v>
      </c>
      <c r="D1642" s="7" t="s">
        <v>6760</v>
      </c>
      <c r="E1642" s="8" t="s">
        <v>6761</v>
      </c>
      <c r="F1642" s="8">
        <v>50000000</v>
      </c>
      <c r="G1642" s="7" t="s">
        <v>35</v>
      </c>
      <c r="H1642" s="7" t="s">
        <v>24</v>
      </c>
      <c r="I1642" s="9" t="s">
        <v>1321</v>
      </c>
      <c r="J1642" s="7" t="s">
        <v>613</v>
      </c>
      <c r="K1642" s="10" t="s">
        <v>6762</v>
      </c>
      <c r="L1642" s="7">
        <v>1</v>
      </c>
      <c r="Q1642" s="12">
        <v>41688</v>
      </c>
      <c r="R1642" s="12">
        <v>41688</v>
      </c>
    </row>
    <row r="1643" spans="1:18" x14ac:dyDescent="0.25">
      <c r="A1643" s="7" t="s">
        <v>6763</v>
      </c>
      <c r="B1643" s="7" t="s">
        <v>6764</v>
      </c>
      <c r="C1643" s="7" t="s">
        <v>6765</v>
      </c>
      <c r="D1643" s="7" t="s">
        <v>275</v>
      </c>
      <c r="E1643" s="8" t="s">
        <v>276</v>
      </c>
      <c r="F1643" s="8">
        <v>20000000</v>
      </c>
      <c r="G1643" s="7" t="s">
        <v>23</v>
      </c>
      <c r="H1643" s="7" t="s">
        <v>24</v>
      </c>
      <c r="I1643" s="9" t="s">
        <v>36</v>
      </c>
      <c r="J1643" s="7" t="s">
        <v>1162</v>
      </c>
      <c r="K1643" s="10" t="s">
        <v>1162</v>
      </c>
      <c r="L1643" s="7">
        <v>1</v>
      </c>
      <c r="M1643" s="11">
        <v>39052</v>
      </c>
      <c r="N1643" s="7" t="s">
        <v>4838</v>
      </c>
      <c r="O1643" s="7" t="s">
        <v>1281</v>
      </c>
      <c r="P1643" s="10">
        <v>2006</v>
      </c>
      <c r="Q1643" s="12">
        <v>40493</v>
      </c>
      <c r="R1643" s="12">
        <v>40493</v>
      </c>
    </row>
    <row r="1644" spans="1:18" x14ac:dyDescent="0.25">
      <c r="A1644" s="7" t="s">
        <v>6766</v>
      </c>
      <c r="B1644" s="7" t="s">
        <v>6767</v>
      </c>
      <c r="C1644" s="7" t="s">
        <v>6768</v>
      </c>
      <c r="D1644" s="7" t="s">
        <v>6769</v>
      </c>
      <c r="E1644" s="8" t="s">
        <v>228</v>
      </c>
      <c r="F1644" s="8">
        <v>3488033</v>
      </c>
      <c r="G1644" s="7" t="s">
        <v>35</v>
      </c>
      <c r="H1644" s="7" t="s">
        <v>24</v>
      </c>
      <c r="I1644" s="9" t="s">
        <v>36</v>
      </c>
      <c r="J1644" s="7" t="s">
        <v>181</v>
      </c>
      <c r="K1644" s="10" t="s">
        <v>794</v>
      </c>
      <c r="L1644" s="7">
        <v>2</v>
      </c>
      <c r="M1644" s="11">
        <v>41091</v>
      </c>
      <c r="N1644" s="7" t="s">
        <v>785</v>
      </c>
      <c r="O1644" s="7" t="s">
        <v>570</v>
      </c>
      <c r="P1644" s="10">
        <v>2012</v>
      </c>
      <c r="Q1644" s="12">
        <v>41453</v>
      </c>
      <c r="R1644" s="12">
        <v>41852</v>
      </c>
    </row>
    <row r="1645" spans="1:18" x14ac:dyDescent="0.25">
      <c r="A1645" s="7" t="s">
        <v>6770</v>
      </c>
      <c r="B1645" s="7" t="s">
        <v>6771</v>
      </c>
      <c r="C1645" s="7" t="s">
        <v>6772</v>
      </c>
      <c r="D1645" s="7" t="s">
        <v>6773</v>
      </c>
      <c r="E1645" s="8" t="s">
        <v>6774</v>
      </c>
      <c r="F1645" s="8">
        <v>3000000</v>
      </c>
      <c r="G1645" s="7" t="s">
        <v>35</v>
      </c>
      <c r="H1645" s="7" t="s">
        <v>240</v>
      </c>
      <c r="I1645" s="9" t="s">
        <v>2853</v>
      </c>
      <c r="J1645" s="7" t="s">
        <v>2854</v>
      </c>
      <c r="K1645" s="10" t="s">
        <v>6775</v>
      </c>
      <c r="L1645" s="7">
        <v>1</v>
      </c>
      <c r="Q1645" s="12">
        <v>41800</v>
      </c>
      <c r="R1645" s="12">
        <v>41800</v>
      </c>
    </row>
    <row r="1646" spans="1:18" x14ac:dyDescent="0.25">
      <c r="A1646" s="7" t="s">
        <v>6776</v>
      </c>
      <c r="B1646" s="7" t="s">
        <v>6777</v>
      </c>
      <c r="C1646" s="7" t="s">
        <v>6778</v>
      </c>
      <c r="D1646" s="7" t="s">
        <v>625</v>
      </c>
      <c r="E1646" s="8" t="s">
        <v>323</v>
      </c>
      <c r="F1646" s="8">
        <v>10800000</v>
      </c>
      <c r="G1646" s="7" t="s">
        <v>35</v>
      </c>
      <c r="H1646" s="7" t="s">
        <v>24</v>
      </c>
      <c r="I1646" s="9" t="s">
        <v>36</v>
      </c>
      <c r="J1646" s="7" t="s">
        <v>1162</v>
      </c>
      <c r="K1646" s="10" t="s">
        <v>3029</v>
      </c>
      <c r="L1646" s="7">
        <v>3</v>
      </c>
      <c r="M1646" s="11">
        <v>37622</v>
      </c>
      <c r="N1646" s="7" t="s">
        <v>814</v>
      </c>
      <c r="O1646" s="7" t="s">
        <v>815</v>
      </c>
      <c r="P1646" s="10">
        <v>2003</v>
      </c>
      <c r="Q1646" s="12">
        <v>38548</v>
      </c>
      <c r="R1646" s="12">
        <v>39986</v>
      </c>
    </row>
    <row r="1647" spans="1:18" x14ac:dyDescent="0.25">
      <c r="A1647" s="7" t="s">
        <v>6779</v>
      </c>
      <c r="B1647" s="7" t="s">
        <v>6780</v>
      </c>
      <c r="C1647" s="7" t="s">
        <v>6781</v>
      </c>
      <c r="D1647" s="7" t="s">
        <v>6782</v>
      </c>
      <c r="E1647" s="8" t="s">
        <v>366</v>
      </c>
      <c r="F1647" s="8">
        <v>8500000</v>
      </c>
      <c r="G1647" s="7" t="s">
        <v>35</v>
      </c>
      <c r="H1647" s="7" t="s">
        <v>354</v>
      </c>
      <c r="I1647" s="9"/>
      <c r="J1647" s="7" t="s">
        <v>355</v>
      </c>
      <c r="L1647" s="7">
        <v>1</v>
      </c>
      <c r="Q1647" s="12">
        <v>39363</v>
      </c>
      <c r="R1647" s="12">
        <v>39363</v>
      </c>
    </row>
    <row r="1648" spans="1:18" x14ac:dyDescent="0.25">
      <c r="A1648" s="7" t="s">
        <v>6783</v>
      </c>
      <c r="B1648" s="7" t="s">
        <v>6784</v>
      </c>
      <c r="C1648" s="7" t="s">
        <v>6785</v>
      </c>
      <c r="D1648" s="7" t="s">
        <v>6786</v>
      </c>
      <c r="E1648" s="8" t="s">
        <v>6787</v>
      </c>
      <c r="F1648" s="8">
        <v>2000000</v>
      </c>
      <c r="G1648" s="7" t="s">
        <v>35</v>
      </c>
      <c r="I1648" s="9"/>
      <c r="J1648" s="7"/>
      <c r="L1648" s="7">
        <v>1</v>
      </c>
      <c r="Q1648" s="12">
        <v>40744</v>
      </c>
      <c r="R1648" s="12">
        <v>40744</v>
      </c>
    </row>
    <row r="1649" spans="1:18" x14ac:dyDescent="0.25">
      <c r="A1649" s="7" t="s">
        <v>6788</v>
      </c>
      <c r="B1649" s="7" t="s">
        <v>6789</v>
      </c>
      <c r="C1649" s="7" t="s">
        <v>6790</v>
      </c>
      <c r="D1649" s="7" t="s">
        <v>309</v>
      </c>
      <c r="E1649" s="8" t="s">
        <v>310</v>
      </c>
      <c r="F1649" s="8">
        <v>750000</v>
      </c>
      <c r="G1649" s="7" t="s">
        <v>35</v>
      </c>
      <c r="H1649" s="7" t="s">
        <v>24</v>
      </c>
      <c r="I1649" s="9" t="s">
        <v>36</v>
      </c>
      <c r="J1649" s="7" t="s">
        <v>181</v>
      </c>
      <c r="K1649" s="10" t="s">
        <v>4892</v>
      </c>
      <c r="L1649" s="7">
        <v>1</v>
      </c>
      <c r="M1649" s="11">
        <v>39083</v>
      </c>
      <c r="N1649" s="7" t="s">
        <v>88</v>
      </c>
      <c r="O1649" s="7" t="s">
        <v>89</v>
      </c>
      <c r="P1649" s="10">
        <v>2007</v>
      </c>
      <c r="Q1649" s="12">
        <v>40707</v>
      </c>
      <c r="R1649" s="12">
        <v>40707</v>
      </c>
    </row>
    <row r="1650" spans="1:18" x14ac:dyDescent="0.25">
      <c r="A1650" s="7" t="s">
        <v>6791</v>
      </c>
      <c r="B1650" s="7" t="s">
        <v>6792</v>
      </c>
      <c r="C1650" s="7" t="s">
        <v>6793</v>
      </c>
      <c r="D1650" s="7" t="s">
        <v>6794</v>
      </c>
      <c r="E1650" s="8" t="s">
        <v>6795</v>
      </c>
      <c r="F1650" s="8">
        <v>2900000</v>
      </c>
      <c r="G1650" s="7" t="s">
        <v>35</v>
      </c>
      <c r="H1650" s="7" t="s">
        <v>24</v>
      </c>
      <c r="I1650" s="9" t="s">
        <v>36</v>
      </c>
      <c r="J1650" s="7" t="s">
        <v>37</v>
      </c>
      <c r="K1650" s="10" t="s">
        <v>6796</v>
      </c>
      <c r="L1650" s="7">
        <v>2</v>
      </c>
      <c r="M1650" s="11">
        <v>41640</v>
      </c>
      <c r="N1650" s="7" t="s">
        <v>63</v>
      </c>
      <c r="O1650" s="7" t="s">
        <v>64</v>
      </c>
      <c r="P1650" s="10">
        <v>2014</v>
      </c>
      <c r="Q1650" s="12">
        <v>41800</v>
      </c>
      <c r="R1650" s="12">
        <v>41929</v>
      </c>
    </row>
    <row r="1651" spans="1:18" x14ac:dyDescent="0.25">
      <c r="A1651" s="7" t="s">
        <v>6797</v>
      </c>
      <c r="B1651" s="7" t="s">
        <v>6798</v>
      </c>
      <c r="C1651" s="7" t="s">
        <v>6799</v>
      </c>
      <c r="D1651" s="7" t="s">
        <v>6800</v>
      </c>
      <c r="E1651" s="8" t="s">
        <v>2060</v>
      </c>
      <c r="F1651" s="8">
        <v>6000000</v>
      </c>
      <c r="G1651" s="7" t="s">
        <v>35</v>
      </c>
      <c r="H1651" s="7" t="s">
        <v>24</v>
      </c>
      <c r="I1651" s="9" t="s">
        <v>70</v>
      </c>
      <c r="J1651" s="7" t="s">
        <v>706</v>
      </c>
      <c r="K1651" s="10" t="s">
        <v>6801</v>
      </c>
      <c r="L1651" s="7">
        <v>1</v>
      </c>
      <c r="M1651" s="11">
        <v>27030</v>
      </c>
      <c r="N1651" s="7" t="s">
        <v>6802</v>
      </c>
      <c r="O1651" s="7" t="s">
        <v>6803</v>
      </c>
      <c r="P1651" s="10">
        <v>1974</v>
      </c>
      <c r="Q1651" s="12">
        <v>38664</v>
      </c>
      <c r="R1651" s="12">
        <v>38664</v>
      </c>
    </row>
    <row r="1652" spans="1:18" x14ac:dyDescent="0.25">
      <c r="A1652" s="7" t="s">
        <v>6804</v>
      </c>
      <c r="B1652" s="7" t="s">
        <v>6805</v>
      </c>
      <c r="C1652" s="7" t="s">
        <v>6806</v>
      </c>
      <c r="D1652" s="7" t="s">
        <v>68</v>
      </c>
      <c r="E1652" s="8" t="s">
        <v>69</v>
      </c>
      <c r="F1652" s="8">
        <v>0</v>
      </c>
      <c r="G1652" s="7" t="s">
        <v>35</v>
      </c>
      <c r="H1652" s="7" t="s">
        <v>24</v>
      </c>
      <c r="I1652" s="9" t="s">
        <v>36</v>
      </c>
      <c r="J1652" s="7" t="s">
        <v>181</v>
      </c>
      <c r="K1652" s="10" t="s">
        <v>182</v>
      </c>
      <c r="L1652" s="7">
        <v>1</v>
      </c>
      <c r="M1652" s="11">
        <v>41275</v>
      </c>
      <c r="N1652" s="7" t="s">
        <v>146</v>
      </c>
      <c r="O1652" s="7" t="s">
        <v>147</v>
      </c>
      <c r="P1652" s="10">
        <v>2013</v>
      </c>
      <c r="Q1652" s="12">
        <v>41640</v>
      </c>
      <c r="R1652" s="12">
        <v>41640</v>
      </c>
    </row>
    <row r="1653" spans="1:18" x14ac:dyDescent="0.25">
      <c r="A1653" s="7" t="s">
        <v>6807</v>
      </c>
      <c r="B1653" s="7" t="s">
        <v>6808</v>
      </c>
      <c r="C1653" s="7" t="s">
        <v>6809</v>
      </c>
      <c r="D1653" s="7" t="s">
        <v>6810</v>
      </c>
      <c r="E1653" s="8" t="s">
        <v>5775</v>
      </c>
      <c r="F1653" s="8">
        <v>3675000</v>
      </c>
      <c r="G1653" s="7" t="s">
        <v>23</v>
      </c>
      <c r="H1653" s="7" t="s">
        <v>24</v>
      </c>
      <c r="I1653" s="9" t="s">
        <v>151</v>
      </c>
      <c r="J1653" s="7" t="s">
        <v>152</v>
      </c>
      <c r="K1653" s="10" t="s">
        <v>2306</v>
      </c>
      <c r="L1653" s="7">
        <v>1</v>
      </c>
      <c r="M1653" s="11">
        <v>38718</v>
      </c>
      <c r="N1653" s="7" t="s">
        <v>400</v>
      </c>
      <c r="O1653" s="7" t="s">
        <v>401</v>
      </c>
      <c r="P1653" s="10">
        <v>2006</v>
      </c>
      <c r="Q1653" s="12">
        <v>40653</v>
      </c>
      <c r="R1653" s="12">
        <v>40653</v>
      </c>
    </row>
    <row r="1654" spans="1:18" x14ac:dyDescent="0.25">
      <c r="A1654" s="7" t="s">
        <v>6811</v>
      </c>
      <c r="B1654" s="7" t="s">
        <v>6812</v>
      </c>
      <c r="C1654" s="7" t="s">
        <v>6813</v>
      </c>
      <c r="D1654" s="7" t="s">
        <v>6814</v>
      </c>
      <c r="E1654" s="8" t="s">
        <v>909</v>
      </c>
      <c r="F1654" s="8">
        <v>700000</v>
      </c>
      <c r="G1654" s="7" t="s">
        <v>35</v>
      </c>
      <c r="I1654" s="9"/>
      <c r="J1654" s="7"/>
      <c r="L1654" s="7">
        <v>3</v>
      </c>
      <c r="M1654" s="11">
        <v>40909</v>
      </c>
      <c r="N1654" s="7" t="s">
        <v>111</v>
      </c>
      <c r="O1654" s="7" t="s">
        <v>112</v>
      </c>
      <c r="P1654" s="10">
        <v>2012</v>
      </c>
      <c r="Q1654" s="12">
        <v>40544</v>
      </c>
      <c r="R1654" s="12">
        <v>41153</v>
      </c>
    </row>
    <row r="1655" spans="1:18" x14ac:dyDescent="0.25">
      <c r="A1655" s="7" t="s">
        <v>6815</v>
      </c>
      <c r="B1655" s="7" t="s">
        <v>6816</v>
      </c>
      <c r="C1655" s="7" t="s">
        <v>6817</v>
      </c>
      <c r="D1655" s="7" t="s">
        <v>6818</v>
      </c>
      <c r="E1655" s="8" t="s">
        <v>6819</v>
      </c>
      <c r="F1655" s="8">
        <v>4249998</v>
      </c>
      <c r="G1655" s="7" t="s">
        <v>35</v>
      </c>
      <c r="H1655" s="7" t="s">
        <v>24</v>
      </c>
      <c r="I1655" s="9" t="s">
        <v>36</v>
      </c>
      <c r="J1655" s="7" t="s">
        <v>181</v>
      </c>
      <c r="K1655" s="10" t="s">
        <v>182</v>
      </c>
      <c r="L1655" s="7">
        <v>2</v>
      </c>
      <c r="M1655" s="11">
        <v>41077</v>
      </c>
      <c r="N1655" s="7" t="s">
        <v>28</v>
      </c>
      <c r="O1655" s="7" t="s">
        <v>29</v>
      </c>
      <c r="P1655" s="10">
        <v>2012</v>
      </c>
      <c r="Q1655" s="12">
        <v>41411</v>
      </c>
      <c r="R1655" s="12">
        <v>41836</v>
      </c>
    </row>
    <row r="1656" spans="1:18" x14ac:dyDescent="0.25">
      <c r="A1656" s="7" t="s">
        <v>6820</v>
      </c>
      <c r="B1656" s="7" t="s">
        <v>6821</v>
      </c>
      <c r="C1656" s="7" t="s">
        <v>6822</v>
      </c>
      <c r="D1656" s="7" t="s">
        <v>6823</v>
      </c>
      <c r="E1656" s="8" t="s">
        <v>69</v>
      </c>
      <c r="F1656" s="8">
        <v>659783</v>
      </c>
      <c r="G1656" s="7" t="s">
        <v>35</v>
      </c>
      <c r="I1656" s="9"/>
      <c r="J1656" s="7"/>
      <c r="L1656" s="7">
        <v>1</v>
      </c>
      <c r="M1656" s="11">
        <v>40106</v>
      </c>
      <c r="N1656" s="7" t="s">
        <v>667</v>
      </c>
      <c r="O1656" s="7" t="s">
        <v>668</v>
      </c>
      <c r="P1656" s="10">
        <v>2009</v>
      </c>
      <c r="Q1656" s="12">
        <v>40471</v>
      </c>
      <c r="R1656" s="12">
        <v>40471</v>
      </c>
    </row>
    <row r="1657" spans="1:18" x14ac:dyDescent="0.25">
      <c r="A1657" s="7" t="s">
        <v>6824</v>
      </c>
      <c r="B1657" s="7" t="s">
        <v>6825</v>
      </c>
      <c r="C1657" s="7" t="s">
        <v>6826</v>
      </c>
      <c r="F1657" s="8">
        <v>0</v>
      </c>
      <c r="G1657" s="7" t="s">
        <v>35</v>
      </c>
      <c r="H1657" s="7" t="s">
        <v>24</v>
      </c>
      <c r="I1657" s="9" t="s">
        <v>36</v>
      </c>
      <c r="J1657" s="7" t="s">
        <v>181</v>
      </c>
      <c r="K1657" s="10" t="s">
        <v>953</v>
      </c>
      <c r="L1657" s="7">
        <v>2</v>
      </c>
      <c r="Q1657" s="12">
        <v>37516</v>
      </c>
      <c r="R1657" s="12">
        <v>41547</v>
      </c>
    </row>
    <row r="1658" spans="1:18" x14ac:dyDescent="0.25">
      <c r="A1658" s="7" t="s">
        <v>6827</v>
      </c>
      <c r="B1658" s="7" t="s">
        <v>6828</v>
      </c>
      <c r="C1658" s="7" t="s">
        <v>6829</v>
      </c>
      <c r="D1658" s="7" t="s">
        <v>6830</v>
      </c>
      <c r="E1658" s="8" t="s">
        <v>107</v>
      </c>
      <c r="F1658" s="8">
        <v>610131</v>
      </c>
      <c r="G1658" s="7" t="s">
        <v>35</v>
      </c>
      <c r="H1658" s="7" t="s">
        <v>52</v>
      </c>
      <c r="I1658" s="9"/>
      <c r="J1658" s="7" t="s">
        <v>5683</v>
      </c>
      <c r="K1658" s="10" t="s">
        <v>5683</v>
      </c>
      <c r="L1658" s="7">
        <v>3</v>
      </c>
      <c r="M1658" s="11">
        <v>39938</v>
      </c>
      <c r="N1658" s="7" t="s">
        <v>407</v>
      </c>
      <c r="O1658" s="7" t="s">
        <v>251</v>
      </c>
      <c r="P1658" s="10">
        <v>2009</v>
      </c>
      <c r="Q1658" s="12">
        <v>40058</v>
      </c>
      <c r="R1658" s="12">
        <v>40919</v>
      </c>
    </row>
    <row r="1659" spans="1:18" x14ac:dyDescent="0.25">
      <c r="A1659" s="7" t="s">
        <v>6831</v>
      </c>
      <c r="B1659" s="7" t="s">
        <v>6832</v>
      </c>
      <c r="C1659" s="7" t="s">
        <v>6833</v>
      </c>
      <c r="D1659" s="7" t="s">
        <v>6834</v>
      </c>
      <c r="E1659" s="8" t="s">
        <v>6006</v>
      </c>
      <c r="F1659" s="8">
        <v>28000</v>
      </c>
      <c r="G1659" s="7" t="s">
        <v>35</v>
      </c>
      <c r="H1659" s="7" t="s">
        <v>24</v>
      </c>
      <c r="I1659" s="9" t="s">
        <v>36</v>
      </c>
      <c r="J1659" s="7" t="s">
        <v>181</v>
      </c>
      <c r="K1659" s="10" t="s">
        <v>182</v>
      </c>
      <c r="L1659" s="7">
        <v>1</v>
      </c>
      <c r="Q1659" s="12">
        <v>41306</v>
      </c>
      <c r="R1659" s="12">
        <v>41306</v>
      </c>
    </row>
    <row r="1660" spans="1:18" x14ac:dyDescent="0.25">
      <c r="A1660" s="7" t="s">
        <v>6835</v>
      </c>
      <c r="B1660" s="7" t="s">
        <v>6836</v>
      </c>
      <c r="C1660" s="7" t="s">
        <v>6837</v>
      </c>
      <c r="F1660" s="8">
        <v>2175000</v>
      </c>
      <c r="G1660" s="7" t="s">
        <v>35</v>
      </c>
      <c r="H1660" s="7" t="s">
        <v>24</v>
      </c>
      <c r="I1660" s="9" t="s">
        <v>70</v>
      </c>
      <c r="J1660" s="7" t="s">
        <v>138</v>
      </c>
      <c r="K1660" s="10" t="s">
        <v>6838</v>
      </c>
      <c r="L1660" s="7">
        <v>1</v>
      </c>
      <c r="Q1660" s="12">
        <v>39864</v>
      </c>
      <c r="R1660" s="12">
        <v>39864</v>
      </c>
    </row>
    <row r="1661" spans="1:18" x14ac:dyDescent="0.25">
      <c r="A1661" s="7" t="s">
        <v>6839</v>
      </c>
      <c r="B1661" s="7" t="s">
        <v>6840</v>
      </c>
      <c r="C1661" s="7" t="s">
        <v>6841</v>
      </c>
      <c r="D1661" s="7" t="s">
        <v>3345</v>
      </c>
      <c r="E1661" s="8" t="s">
        <v>2026</v>
      </c>
      <c r="F1661" s="8">
        <v>5000000</v>
      </c>
      <c r="H1661" s="7" t="s">
        <v>24</v>
      </c>
      <c r="I1661" s="9" t="s">
        <v>36</v>
      </c>
      <c r="J1661" s="7" t="s">
        <v>181</v>
      </c>
      <c r="K1661" s="10" t="s">
        <v>182</v>
      </c>
      <c r="L1661" s="7">
        <v>2</v>
      </c>
      <c r="M1661" s="11">
        <v>40544</v>
      </c>
      <c r="N1661" s="7" t="s">
        <v>537</v>
      </c>
      <c r="O1661" s="7" t="s">
        <v>505</v>
      </c>
      <c r="P1661" s="10">
        <v>2011</v>
      </c>
      <c r="Q1661" s="12">
        <v>41177</v>
      </c>
      <c r="R1661" s="12">
        <v>41764</v>
      </c>
    </row>
    <row r="1662" spans="1:18" x14ac:dyDescent="0.25">
      <c r="A1662" s="7" t="s">
        <v>6842</v>
      </c>
      <c r="B1662" s="7" t="s">
        <v>6843</v>
      </c>
      <c r="C1662" s="7" t="s">
        <v>6844</v>
      </c>
      <c r="D1662" s="7" t="s">
        <v>78</v>
      </c>
      <c r="E1662" s="8" t="s">
        <v>79</v>
      </c>
      <c r="F1662" s="8">
        <v>400000</v>
      </c>
      <c r="G1662" s="7" t="s">
        <v>35</v>
      </c>
      <c r="H1662" s="7" t="s">
        <v>24</v>
      </c>
      <c r="I1662" s="9" t="s">
        <v>36</v>
      </c>
      <c r="J1662" s="7" t="s">
        <v>37</v>
      </c>
      <c r="K1662" s="10" t="s">
        <v>37</v>
      </c>
      <c r="L1662" s="7">
        <v>1</v>
      </c>
      <c r="M1662" s="11">
        <v>40513</v>
      </c>
      <c r="N1662" s="7" t="s">
        <v>357</v>
      </c>
      <c r="O1662" s="7" t="s">
        <v>199</v>
      </c>
      <c r="P1662" s="10">
        <v>2010</v>
      </c>
      <c r="Q1662" s="12">
        <v>40546</v>
      </c>
      <c r="R1662" s="12">
        <v>40546</v>
      </c>
    </row>
    <row r="1663" spans="1:18" x14ac:dyDescent="0.25">
      <c r="A1663" s="7" t="s">
        <v>6845</v>
      </c>
      <c r="B1663" s="7" t="s">
        <v>6846</v>
      </c>
      <c r="C1663" s="7" t="s">
        <v>6847</v>
      </c>
      <c r="D1663" s="7" t="s">
        <v>6760</v>
      </c>
      <c r="E1663" s="8" t="s">
        <v>6761</v>
      </c>
      <c r="F1663" s="8">
        <v>6000000</v>
      </c>
      <c r="G1663" s="7" t="s">
        <v>35</v>
      </c>
      <c r="H1663" s="7" t="s">
        <v>24</v>
      </c>
      <c r="I1663" s="9" t="s">
        <v>620</v>
      </c>
      <c r="J1663" s="7" t="s">
        <v>621</v>
      </c>
      <c r="K1663" s="10" t="s">
        <v>621</v>
      </c>
      <c r="L1663" s="7">
        <v>1</v>
      </c>
      <c r="M1663" s="11">
        <v>36647</v>
      </c>
      <c r="N1663" s="7" t="s">
        <v>615</v>
      </c>
      <c r="O1663" s="7" t="s">
        <v>616</v>
      </c>
      <c r="P1663" s="10">
        <v>2000</v>
      </c>
      <c r="Q1663" s="12">
        <v>39057</v>
      </c>
      <c r="R1663" s="12">
        <v>39057</v>
      </c>
    </row>
    <row r="1664" spans="1:18" x14ac:dyDescent="0.25">
      <c r="A1664" s="7" t="s">
        <v>6848</v>
      </c>
      <c r="B1664" s="7" t="s">
        <v>6849</v>
      </c>
      <c r="C1664" s="7" t="s">
        <v>6850</v>
      </c>
      <c r="D1664" s="7" t="s">
        <v>6851</v>
      </c>
      <c r="E1664" s="8" t="s">
        <v>1358</v>
      </c>
      <c r="F1664" s="8">
        <v>0</v>
      </c>
      <c r="G1664" s="7" t="s">
        <v>35</v>
      </c>
      <c r="H1664" s="7" t="s">
        <v>24</v>
      </c>
      <c r="I1664" s="9" t="s">
        <v>36</v>
      </c>
      <c r="J1664" s="7" t="s">
        <v>181</v>
      </c>
      <c r="K1664" s="10" t="s">
        <v>182</v>
      </c>
      <c r="L1664" s="7">
        <v>1</v>
      </c>
      <c r="M1664" s="11">
        <v>40909</v>
      </c>
      <c r="N1664" s="7" t="s">
        <v>111</v>
      </c>
      <c r="O1664" s="7" t="s">
        <v>112</v>
      </c>
      <c r="P1664" s="10">
        <v>2012</v>
      </c>
      <c r="Q1664" s="12">
        <v>41334</v>
      </c>
      <c r="R1664" s="12">
        <v>41334</v>
      </c>
    </row>
    <row r="1665" spans="1:18" x14ac:dyDescent="0.25">
      <c r="A1665" s="7" t="s">
        <v>6852</v>
      </c>
      <c r="B1665" s="7" t="s">
        <v>6853</v>
      </c>
      <c r="C1665" s="7" t="s">
        <v>6854</v>
      </c>
      <c r="D1665" s="7" t="s">
        <v>6855</v>
      </c>
      <c r="E1665" s="8" t="s">
        <v>5775</v>
      </c>
      <c r="F1665" s="8">
        <v>2502038</v>
      </c>
      <c r="G1665" s="7" t="s">
        <v>35</v>
      </c>
      <c r="H1665" s="7" t="s">
        <v>52</v>
      </c>
      <c r="I1665" s="9"/>
      <c r="J1665" s="7" t="s">
        <v>53</v>
      </c>
      <c r="K1665" s="10" t="s">
        <v>53</v>
      </c>
      <c r="L1665" s="7">
        <v>1</v>
      </c>
      <c r="M1665" s="11">
        <v>40330</v>
      </c>
      <c r="N1665" s="7" t="s">
        <v>1109</v>
      </c>
      <c r="O1665" s="7" t="s">
        <v>1110</v>
      </c>
      <c r="P1665" s="10">
        <v>2010</v>
      </c>
      <c r="Q1665" s="12">
        <v>40815</v>
      </c>
      <c r="R1665" s="12">
        <v>40815</v>
      </c>
    </row>
    <row r="1666" spans="1:18" x14ac:dyDescent="0.25">
      <c r="A1666" s="7" t="s">
        <v>6856</v>
      </c>
      <c r="B1666" s="7" t="s">
        <v>6857</v>
      </c>
      <c r="C1666" s="7" t="s">
        <v>6858</v>
      </c>
      <c r="D1666" s="7" t="s">
        <v>6760</v>
      </c>
      <c r="E1666" s="8" t="s">
        <v>6761</v>
      </c>
      <c r="F1666" s="8">
        <v>10500000</v>
      </c>
      <c r="G1666" s="7" t="s">
        <v>35</v>
      </c>
      <c r="H1666" s="7" t="s">
        <v>24</v>
      </c>
      <c r="I1666" s="9" t="s">
        <v>36</v>
      </c>
      <c r="J1666" s="7" t="s">
        <v>3538</v>
      </c>
      <c r="K1666" s="10" t="s">
        <v>6859</v>
      </c>
      <c r="L1666" s="7">
        <v>2</v>
      </c>
      <c r="M1666" s="11">
        <v>39083</v>
      </c>
      <c r="N1666" s="7" t="s">
        <v>88</v>
      </c>
      <c r="O1666" s="7" t="s">
        <v>89</v>
      </c>
      <c r="P1666" s="10">
        <v>2007</v>
      </c>
      <c r="Q1666" s="12">
        <v>39577</v>
      </c>
      <c r="R1666" s="12">
        <v>39873</v>
      </c>
    </row>
    <row r="1667" spans="1:18" x14ac:dyDescent="0.25">
      <c r="A1667" s="7" t="s">
        <v>6860</v>
      </c>
      <c r="B1667" s="7" t="s">
        <v>6861</v>
      </c>
      <c r="C1667" s="7" t="s">
        <v>6862</v>
      </c>
      <c r="D1667" s="7" t="s">
        <v>6863</v>
      </c>
      <c r="E1667" s="8" t="s">
        <v>964</v>
      </c>
      <c r="F1667" s="8">
        <v>450000</v>
      </c>
      <c r="G1667" s="7" t="s">
        <v>35</v>
      </c>
      <c r="H1667" s="7" t="s">
        <v>24</v>
      </c>
      <c r="I1667" s="9" t="s">
        <v>1321</v>
      </c>
      <c r="J1667" s="7" t="s">
        <v>613</v>
      </c>
      <c r="K1667" s="10" t="s">
        <v>6864</v>
      </c>
      <c r="L1667" s="7">
        <v>2</v>
      </c>
      <c r="M1667" s="11">
        <v>39934</v>
      </c>
      <c r="N1667" s="7" t="s">
        <v>407</v>
      </c>
      <c r="O1667" s="7" t="s">
        <v>251</v>
      </c>
      <c r="P1667" s="10">
        <v>2009</v>
      </c>
      <c r="Q1667" s="12">
        <v>39934</v>
      </c>
      <c r="R1667" s="12">
        <v>40513</v>
      </c>
    </row>
    <row r="1668" spans="1:18" x14ac:dyDescent="0.25">
      <c r="A1668" s="7" t="s">
        <v>6865</v>
      </c>
      <c r="B1668" s="7" t="s">
        <v>6866</v>
      </c>
      <c r="C1668" s="7" t="s">
        <v>6867</v>
      </c>
      <c r="D1668" s="7" t="s">
        <v>6868</v>
      </c>
      <c r="E1668" s="8" t="s">
        <v>3662</v>
      </c>
      <c r="F1668" s="8">
        <v>2000000</v>
      </c>
      <c r="G1668" s="7" t="s">
        <v>35</v>
      </c>
      <c r="H1668" s="7" t="s">
        <v>3372</v>
      </c>
      <c r="I1668" s="9"/>
      <c r="J1668" s="7" t="s">
        <v>3373</v>
      </c>
      <c r="K1668" s="10" t="s">
        <v>3374</v>
      </c>
      <c r="L1668" s="7">
        <v>1</v>
      </c>
      <c r="M1668" s="11">
        <v>41754</v>
      </c>
      <c r="N1668" s="7" t="s">
        <v>4368</v>
      </c>
      <c r="O1668" s="7" t="s">
        <v>1151</v>
      </c>
      <c r="P1668" s="10">
        <v>2014</v>
      </c>
      <c r="Q1668" s="12">
        <v>41884</v>
      </c>
      <c r="R1668" s="12">
        <v>41884</v>
      </c>
    </row>
    <row r="1669" spans="1:18" x14ac:dyDescent="0.25">
      <c r="A1669" s="7" t="s">
        <v>6869</v>
      </c>
      <c r="B1669" s="7" t="s">
        <v>6870</v>
      </c>
      <c r="C1669" s="7" t="s">
        <v>6871</v>
      </c>
      <c r="D1669" s="7" t="s">
        <v>68</v>
      </c>
      <c r="E1669" s="8" t="s">
        <v>69</v>
      </c>
      <c r="F1669" s="8">
        <v>2000000</v>
      </c>
      <c r="G1669" s="7" t="s">
        <v>35</v>
      </c>
      <c r="H1669" s="7" t="s">
        <v>24</v>
      </c>
      <c r="I1669" s="9" t="s">
        <v>36</v>
      </c>
      <c r="J1669" s="7" t="s">
        <v>1162</v>
      </c>
      <c r="K1669" s="10" t="s">
        <v>1162</v>
      </c>
      <c r="L1669" s="7">
        <v>2</v>
      </c>
      <c r="M1669" s="11">
        <v>35796</v>
      </c>
      <c r="N1669" s="7" t="s">
        <v>674</v>
      </c>
      <c r="O1669" s="7" t="s">
        <v>675</v>
      </c>
      <c r="P1669" s="10">
        <v>1998</v>
      </c>
      <c r="Q1669" s="12">
        <v>38716</v>
      </c>
      <c r="R1669" s="12">
        <v>39083</v>
      </c>
    </row>
    <row r="1670" spans="1:18" x14ac:dyDescent="0.25">
      <c r="A1670" s="7" t="s">
        <v>6872</v>
      </c>
      <c r="B1670" s="7" t="s">
        <v>6873</v>
      </c>
      <c r="C1670" s="7" t="s">
        <v>6874</v>
      </c>
      <c r="D1670" s="7" t="s">
        <v>1295</v>
      </c>
      <c r="E1670" s="8" t="s">
        <v>1296</v>
      </c>
      <c r="F1670" s="8">
        <v>10000000</v>
      </c>
      <c r="G1670" s="7" t="s">
        <v>35</v>
      </c>
      <c r="H1670" s="7" t="s">
        <v>24</v>
      </c>
      <c r="I1670" s="9" t="s">
        <v>70</v>
      </c>
      <c r="J1670" s="7" t="s">
        <v>3242</v>
      </c>
      <c r="K1670" s="10" t="s">
        <v>3243</v>
      </c>
      <c r="L1670" s="7">
        <v>1</v>
      </c>
      <c r="M1670" s="11">
        <v>33604</v>
      </c>
      <c r="N1670" s="7" t="s">
        <v>2843</v>
      </c>
      <c r="O1670" s="7" t="s">
        <v>2844</v>
      </c>
      <c r="P1670" s="10">
        <v>1992</v>
      </c>
      <c r="Q1670" s="12">
        <v>40058</v>
      </c>
      <c r="R1670" s="12">
        <v>40058</v>
      </c>
    </row>
    <row r="1671" spans="1:18" x14ac:dyDescent="0.25">
      <c r="A1671" s="7" t="s">
        <v>6875</v>
      </c>
      <c r="B1671" s="7" t="s">
        <v>6876</v>
      </c>
      <c r="C1671" s="7" t="s">
        <v>6877</v>
      </c>
      <c r="D1671" s="7" t="s">
        <v>625</v>
      </c>
      <c r="E1671" s="8" t="s">
        <v>323</v>
      </c>
      <c r="F1671" s="8">
        <v>76636000</v>
      </c>
      <c r="G1671" s="7" t="s">
        <v>35</v>
      </c>
      <c r="H1671" s="7" t="s">
        <v>24</v>
      </c>
      <c r="I1671" s="9" t="s">
        <v>70</v>
      </c>
      <c r="J1671" s="7" t="s">
        <v>3242</v>
      </c>
      <c r="K1671" s="10" t="s">
        <v>3243</v>
      </c>
      <c r="L1671" s="7">
        <v>6</v>
      </c>
      <c r="M1671" s="11">
        <v>33604</v>
      </c>
      <c r="N1671" s="7" t="s">
        <v>2843</v>
      </c>
      <c r="O1671" s="7" t="s">
        <v>2844</v>
      </c>
      <c r="P1671" s="10">
        <v>1992</v>
      </c>
      <c r="Q1671" s="12">
        <v>40100</v>
      </c>
      <c r="R1671" s="12">
        <v>41927</v>
      </c>
    </row>
    <row r="1672" spans="1:18" x14ac:dyDescent="0.25">
      <c r="A1672" s="7" t="s">
        <v>6878</v>
      </c>
      <c r="B1672" s="7" t="s">
        <v>6879</v>
      </c>
      <c r="C1672" s="7" t="s">
        <v>6880</v>
      </c>
      <c r="D1672" s="7" t="s">
        <v>6881</v>
      </c>
      <c r="E1672" s="8" t="s">
        <v>655</v>
      </c>
      <c r="F1672" s="8">
        <v>2511000</v>
      </c>
      <c r="G1672" s="7" t="s">
        <v>35</v>
      </c>
      <c r="H1672" s="7" t="s">
        <v>24</v>
      </c>
      <c r="I1672" s="9" t="s">
        <v>36</v>
      </c>
      <c r="J1672" s="7" t="s">
        <v>181</v>
      </c>
      <c r="K1672" s="10" t="s">
        <v>182</v>
      </c>
      <c r="L1672" s="7">
        <v>1</v>
      </c>
      <c r="M1672" s="11">
        <v>41275</v>
      </c>
      <c r="N1672" s="7" t="s">
        <v>146</v>
      </c>
      <c r="O1672" s="7" t="s">
        <v>147</v>
      </c>
      <c r="P1672" s="10">
        <v>2013</v>
      </c>
      <c r="Q1672" s="12">
        <v>41275</v>
      </c>
      <c r="R1672" s="12">
        <v>41275</v>
      </c>
    </row>
    <row r="1673" spans="1:18" x14ac:dyDescent="0.25">
      <c r="A1673" s="7" t="s">
        <v>6882</v>
      </c>
      <c r="B1673" s="7" t="s">
        <v>6883</v>
      </c>
      <c r="C1673" s="7" t="s">
        <v>6884</v>
      </c>
      <c r="D1673" s="7" t="s">
        <v>1664</v>
      </c>
      <c r="E1673" s="8" t="s">
        <v>1665</v>
      </c>
      <c r="F1673" s="8">
        <v>65000000</v>
      </c>
      <c r="G1673" s="7" t="s">
        <v>35</v>
      </c>
      <c r="H1673" s="7" t="s">
        <v>24</v>
      </c>
      <c r="I1673" s="9" t="s">
        <v>60</v>
      </c>
      <c r="J1673" s="7" t="s">
        <v>3154</v>
      </c>
      <c r="K1673" s="10" t="s">
        <v>3154</v>
      </c>
      <c r="L1673" s="7">
        <v>4</v>
      </c>
      <c r="M1673" s="11">
        <v>37987</v>
      </c>
      <c r="N1673" s="7" t="s">
        <v>424</v>
      </c>
      <c r="O1673" s="7" t="s">
        <v>425</v>
      </c>
      <c r="P1673" s="10">
        <v>2004</v>
      </c>
      <c r="Q1673" s="12">
        <v>40414</v>
      </c>
      <c r="R1673" s="12">
        <v>41877</v>
      </c>
    </row>
    <row r="1674" spans="1:18" x14ac:dyDescent="0.25">
      <c r="A1674" s="7" t="s">
        <v>6885</v>
      </c>
      <c r="B1674" s="7" t="s">
        <v>6886</v>
      </c>
      <c r="C1674" s="7" t="s">
        <v>6887</v>
      </c>
      <c r="D1674" s="7" t="s">
        <v>737</v>
      </c>
      <c r="E1674" s="8" t="s">
        <v>738</v>
      </c>
      <c r="F1674" s="8">
        <v>2573200</v>
      </c>
      <c r="G1674" s="7" t="s">
        <v>35</v>
      </c>
      <c r="I1674" s="9"/>
      <c r="J1674" s="7"/>
      <c r="L1674" s="7">
        <v>1</v>
      </c>
      <c r="Q1674" s="12">
        <v>41697</v>
      </c>
      <c r="R1674" s="12">
        <v>41697</v>
      </c>
    </row>
    <row r="1675" spans="1:18" x14ac:dyDescent="0.25">
      <c r="A1675" s="7" t="s">
        <v>6888</v>
      </c>
      <c r="B1675" s="7" t="s">
        <v>6889</v>
      </c>
      <c r="C1675" s="7" t="s">
        <v>6890</v>
      </c>
      <c r="D1675" s="7" t="s">
        <v>6891</v>
      </c>
      <c r="E1675" s="8" t="s">
        <v>5775</v>
      </c>
      <c r="F1675" s="8">
        <v>1260000</v>
      </c>
      <c r="G1675" s="7" t="s">
        <v>35</v>
      </c>
      <c r="H1675" s="7" t="s">
        <v>454</v>
      </c>
      <c r="I1675" s="9"/>
      <c r="J1675" s="7" t="s">
        <v>455</v>
      </c>
      <c r="K1675" s="10" t="s">
        <v>455</v>
      </c>
      <c r="L1675" s="7">
        <v>1</v>
      </c>
      <c r="M1675" s="11">
        <v>41518</v>
      </c>
      <c r="N1675" s="7" t="s">
        <v>900</v>
      </c>
      <c r="O1675" s="7" t="s">
        <v>258</v>
      </c>
      <c r="P1675" s="10">
        <v>2013</v>
      </c>
      <c r="Q1675" s="12">
        <v>41661</v>
      </c>
      <c r="R1675" s="12">
        <v>41661</v>
      </c>
    </row>
    <row r="1676" spans="1:18" x14ac:dyDescent="0.25">
      <c r="A1676" s="7" t="s">
        <v>6892</v>
      </c>
      <c r="B1676" s="7" t="s">
        <v>6893</v>
      </c>
      <c r="C1676" s="7" t="s">
        <v>6894</v>
      </c>
      <c r="D1676" s="7" t="s">
        <v>6895</v>
      </c>
      <c r="E1676" s="8" t="s">
        <v>323</v>
      </c>
      <c r="F1676" s="8">
        <v>3380000</v>
      </c>
      <c r="G1676" s="7" t="s">
        <v>35</v>
      </c>
      <c r="H1676" s="7" t="s">
        <v>264</v>
      </c>
      <c r="I1676" s="9"/>
      <c r="J1676" s="7" t="s">
        <v>265</v>
      </c>
      <c r="K1676" s="10" t="s">
        <v>265</v>
      </c>
      <c r="L1676" s="7">
        <v>2</v>
      </c>
      <c r="M1676" s="11">
        <v>40960</v>
      </c>
      <c r="N1676" s="7" t="s">
        <v>325</v>
      </c>
      <c r="O1676" s="7" t="s">
        <v>112</v>
      </c>
      <c r="P1676" s="10">
        <v>2012</v>
      </c>
      <c r="Q1676" s="12">
        <v>41000</v>
      </c>
      <c r="R1676" s="12">
        <v>41603</v>
      </c>
    </row>
    <row r="1677" spans="1:18" x14ac:dyDescent="0.25">
      <c r="A1677" s="7" t="s">
        <v>6896</v>
      </c>
      <c r="B1677" s="7" t="s">
        <v>6897</v>
      </c>
      <c r="C1677" s="7" t="s">
        <v>6898</v>
      </c>
      <c r="D1677" s="7" t="s">
        <v>6899</v>
      </c>
      <c r="E1677" s="8" t="s">
        <v>5775</v>
      </c>
      <c r="F1677" s="8">
        <v>46750000</v>
      </c>
      <c r="G1677" s="7" t="s">
        <v>35</v>
      </c>
      <c r="H1677" s="7" t="s">
        <v>24</v>
      </c>
      <c r="I1677" s="9" t="s">
        <v>36</v>
      </c>
      <c r="J1677" s="7" t="s">
        <v>181</v>
      </c>
      <c r="K1677" s="10" t="s">
        <v>695</v>
      </c>
      <c r="L1677" s="7">
        <v>4</v>
      </c>
      <c r="M1677" s="11">
        <v>37257</v>
      </c>
      <c r="N1677" s="7" t="s">
        <v>527</v>
      </c>
      <c r="O1677" s="7" t="s">
        <v>528</v>
      </c>
      <c r="P1677" s="10">
        <v>2002</v>
      </c>
      <c r="Q1677" s="12">
        <v>38306</v>
      </c>
      <c r="R1677" s="12">
        <v>41470</v>
      </c>
    </row>
    <row r="1678" spans="1:18" x14ac:dyDescent="0.25">
      <c r="A1678" s="7" t="s">
        <v>6900</v>
      </c>
      <c r="B1678" s="7" t="s">
        <v>6901</v>
      </c>
      <c r="C1678" s="7" t="s">
        <v>6902</v>
      </c>
      <c r="D1678" s="7" t="s">
        <v>6903</v>
      </c>
      <c r="E1678" s="8" t="s">
        <v>909</v>
      </c>
      <c r="F1678" s="8">
        <v>33458625</v>
      </c>
      <c r="G1678" s="7" t="s">
        <v>35</v>
      </c>
      <c r="H1678" s="7" t="s">
        <v>24</v>
      </c>
      <c r="I1678" s="9" t="s">
        <v>25</v>
      </c>
      <c r="J1678" s="7" t="s">
        <v>26</v>
      </c>
      <c r="K1678" s="10" t="s">
        <v>27</v>
      </c>
      <c r="L1678" s="7">
        <v>4</v>
      </c>
      <c r="M1678" s="11">
        <v>40544</v>
      </c>
      <c r="N1678" s="7" t="s">
        <v>537</v>
      </c>
      <c r="O1678" s="7" t="s">
        <v>505</v>
      </c>
      <c r="P1678" s="10">
        <v>2011</v>
      </c>
      <c r="Q1678" s="12">
        <v>40434</v>
      </c>
      <c r="R1678" s="12">
        <v>41071</v>
      </c>
    </row>
    <row r="1679" spans="1:18" x14ac:dyDescent="0.25">
      <c r="A1679" s="7" t="s">
        <v>6904</v>
      </c>
      <c r="B1679" s="7" t="s">
        <v>6905</v>
      </c>
      <c r="C1679" s="7" t="s">
        <v>6906</v>
      </c>
      <c r="D1679" s="7" t="s">
        <v>625</v>
      </c>
      <c r="E1679" s="8" t="s">
        <v>323</v>
      </c>
      <c r="F1679" s="8">
        <v>17506428</v>
      </c>
      <c r="G1679" s="7" t="s">
        <v>35</v>
      </c>
      <c r="H1679" s="7" t="s">
        <v>24</v>
      </c>
      <c r="I1679" s="9" t="s">
        <v>36</v>
      </c>
      <c r="J1679" s="7" t="s">
        <v>942</v>
      </c>
      <c r="K1679" s="10" t="s">
        <v>1978</v>
      </c>
      <c r="L1679" s="7">
        <v>2</v>
      </c>
      <c r="M1679" s="11">
        <v>37987</v>
      </c>
      <c r="N1679" s="7" t="s">
        <v>424</v>
      </c>
      <c r="O1679" s="7" t="s">
        <v>425</v>
      </c>
      <c r="P1679" s="10">
        <v>2004</v>
      </c>
      <c r="Q1679" s="12">
        <v>40661</v>
      </c>
      <c r="R1679" s="12">
        <v>40785</v>
      </c>
    </row>
    <row r="1680" spans="1:18" x14ac:dyDescent="0.25">
      <c r="A1680" s="7" t="s">
        <v>6907</v>
      </c>
      <c r="B1680" s="7" t="s">
        <v>6908</v>
      </c>
      <c r="C1680" s="7" t="s">
        <v>6909</v>
      </c>
      <c r="D1680" s="7" t="s">
        <v>106</v>
      </c>
      <c r="E1680" s="8" t="s">
        <v>107</v>
      </c>
      <c r="F1680" s="8">
        <v>2500000</v>
      </c>
      <c r="G1680" s="7" t="s">
        <v>35</v>
      </c>
      <c r="H1680" s="7" t="s">
        <v>1097</v>
      </c>
      <c r="I1680" s="9"/>
      <c r="J1680" s="7" t="s">
        <v>1578</v>
      </c>
      <c r="K1680" s="10" t="s">
        <v>1579</v>
      </c>
      <c r="L1680" s="7">
        <v>1</v>
      </c>
      <c r="M1680" s="11">
        <v>40858</v>
      </c>
      <c r="N1680" s="7" t="s">
        <v>2287</v>
      </c>
      <c r="O1680" s="7" t="s">
        <v>74</v>
      </c>
      <c r="P1680" s="10">
        <v>2011</v>
      </c>
      <c r="Q1680" s="12">
        <v>41416</v>
      </c>
      <c r="R1680" s="12">
        <v>41416</v>
      </c>
    </row>
    <row r="1681" spans="1:18" x14ac:dyDescent="0.25">
      <c r="A1681" s="7" t="s">
        <v>6910</v>
      </c>
      <c r="B1681" s="7" t="s">
        <v>6911</v>
      </c>
      <c r="C1681" s="7" t="s">
        <v>6912</v>
      </c>
      <c r="D1681" s="7" t="s">
        <v>68</v>
      </c>
      <c r="E1681" s="8" t="s">
        <v>69</v>
      </c>
      <c r="F1681" s="8">
        <v>1200000</v>
      </c>
      <c r="G1681" s="7" t="s">
        <v>35</v>
      </c>
      <c r="H1681" s="7" t="s">
        <v>24</v>
      </c>
      <c r="I1681" s="9" t="s">
        <v>1233</v>
      </c>
      <c r="J1681" s="7" t="s">
        <v>1234</v>
      </c>
      <c r="K1681" s="10" t="s">
        <v>2920</v>
      </c>
      <c r="L1681" s="7">
        <v>1</v>
      </c>
      <c r="M1681" s="11">
        <v>40909</v>
      </c>
      <c r="N1681" s="7" t="s">
        <v>111</v>
      </c>
      <c r="O1681" s="7" t="s">
        <v>112</v>
      </c>
      <c r="P1681" s="10">
        <v>2012</v>
      </c>
      <c r="Q1681" s="12">
        <v>41641</v>
      </c>
      <c r="R1681" s="12">
        <v>41641</v>
      </c>
    </row>
    <row r="1682" spans="1:18" x14ac:dyDescent="0.25">
      <c r="A1682" s="7" t="s">
        <v>6913</v>
      </c>
      <c r="B1682" s="7" t="s">
        <v>6914</v>
      </c>
      <c r="C1682" s="7" t="s">
        <v>6915</v>
      </c>
      <c r="D1682" s="7" t="s">
        <v>625</v>
      </c>
      <c r="E1682" s="8" t="s">
        <v>323</v>
      </c>
      <c r="F1682" s="8">
        <v>46999996</v>
      </c>
      <c r="G1682" s="7" t="s">
        <v>35</v>
      </c>
      <c r="H1682" s="7" t="s">
        <v>24</v>
      </c>
      <c r="I1682" s="9" t="s">
        <v>60</v>
      </c>
      <c r="J1682" s="7" t="s">
        <v>61</v>
      </c>
      <c r="K1682" s="10" t="s">
        <v>2574</v>
      </c>
      <c r="L1682" s="7">
        <v>6</v>
      </c>
      <c r="M1682" s="11">
        <v>37257</v>
      </c>
      <c r="N1682" s="7" t="s">
        <v>527</v>
      </c>
      <c r="O1682" s="7" t="s">
        <v>528</v>
      </c>
      <c r="P1682" s="10">
        <v>2002</v>
      </c>
      <c r="Q1682" s="12">
        <v>39006</v>
      </c>
      <c r="R1682" s="12">
        <v>40749</v>
      </c>
    </row>
    <row r="1683" spans="1:18" x14ac:dyDescent="0.25">
      <c r="A1683" s="7" t="s">
        <v>6916</v>
      </c>
      <c r="B1683" s="7" t="s">
        <v>6917</v>
      </c>
      <c r="C1683" s="7" t="s">
        <v>6918</v>
      </c>
      <c r="D1683" s="7" t="s">
        <v>6919</v>
      </c>
      <c r="E1683" s="8" t="s">
        <v>5726</v>
      </c>
      <c r="F1683" s="8">
        <v>40420000</v>
      </c>
      <c r="G1683" s="7" t="s">
        <v>35</v>
      </c>
      <c r="H1683" s="7" t="s">
        <v>24</v>
      </c>
      <c r="I1683" s="9" t="s">
        <v>36</v>
      </c>
      <c r="J1683" s="7" t="s">
        <v>181</v>
      </c>
      <c r="K1683" s="10" t="s">
        <v>182</v>
      </c>
      <c r="L1683" s="7">
        <v>5</v>
      </c>
      <c r="M1683" s="11">
        <v>40664</v>
      </c>
      <c r="N1683" s="7" t="s">
        <v>394</v>
      </c>
      <c r="O1683" s="7" t="s">
        <v>55</v>
      </c>
      <c r="P1683" s="10">
        <v>2011</v>
      </c>
      <c r="Q1683" s="12">
        <v>41030</v>
      </c>
      <c r="R1683" s="12">
        <v>41961</v>
      </c>
    </row>
    <row r="1684" spans="1:18" x14ac:dyDescent="0.25">
      <c r="A1684" s="7" t="s">
        <v>6920</v>
      </c>
      <c r="B1684" s="7" t="s">
        <v>6921</v>
      </c>
      <c r="C1684" s="7" t="s">
        <v>6922</v>
      </c>
      <c r="D1684" s="7" t="s">
        <v>275</v>
      </c>
      <c r="E1684" s="8" t="s">
        <v>276</v>
      </c>
      <c r="F1684" s="8">
        <v>65000</v>
      </c>
      <c r="G1684" s="7" t="s">
        <v>35</v>
      </c>
      <c r="H1684" s="7" t="s">
        <v>24</v>
      </c>
      <c r="I1684" s="9" t="s">
        <v>2591</v>
      </c>
      <c r="J1684" s="7" t="s">
        <v>2592</v>
      </c>
      <c r="K1684" s="10" t="s">
        <v>2836</v>
      </c>
      <c r="L1684" s="7">
        <v>1</v>
      </c>
      <c r="M1684" s="11">
        <v>40179</v>
      </c>
      <c r="N1684" s="7" t="s">
        <v>96</v>
      </c>
      <c r="O1684" s="7" t="s">
        <v>97</v>
      </c>
      <c r="P1684" s="10">
        <v>2010</v>
      </c>
      <c r="Q1684" s="12">
        <v>41480</v>
      </c>
      <c r="R1684" s="12">
        <v>41480</v>
      </c>
    </row>
    <row r="1685" spans="1:18" x14ac:dyDescent="0.25">
      <c r="A1685" s="7" t="s">
        <v>6923</v>
      </c>
      <c r="B1685" s="7" t="s">
        <v>6924</v>
      </c>
      <c r="C1685" s="7" t="s">
        <v>6925</v>
      </c>
      <c r="D1685" s="7" t="s">
        <v>6926</v>
      </c>
      <c r="E1685" s="8" t="s">
        <v>323</v>
      </c>
      <c r="F1685" s="8">
        <v>225000000</v>
      </c>
      <c r="G1685" s="7" t="s">
        <v>23</v>
      </c>
      <c r="H1685" s="7" t="s">
        <v>24</v>
      </c>
      <c r="I1685" s="9" t="s">
        <v>620</v>
      </c>
      <c r="J1685" s="7" t="s">
        <v>621</v>
      </c>
      <c r="K1685" s="10" t="s">
        <v>621</v>
      </c>
      <c r="L1685" s="7">
        <v>2</v>
      </c>
      <c r="M1685" s="11">
        <v>37622</v>
      </c>
      <c r="N1685" s="7" t="s">
        <v>814</v>
      </c>
      <c r="O1685" s="7" t="s">
        <v>815</v>
      </c>
      <c r="P1685" s="10">
        <v>2003</v>
      </c>
      <c r="Q1685" s="12">
        <v>41329</v>
      </c>
      <c r="R1685" s="12">
        <v>41410</v>
      </c>
    </row>
    <row r="1686" spans="1:18" x14ac:dyDescent="0.25">
      <c r="A1686" s="7" t="s">
        <v>6927</v>
      </c>
      <c r="B1686" s="7" t="s">
        <v>6928</v>
      </c>
      <c r="C1686" s="7" t="s">
        <v>6929</v>
      </c>
      <c r="D1686" s="7" t="s">
        <v>68</v>
      </c>
      <c r="E1686" s="8" t="s">
        <v>69</v>
      </c>
      <c r="F1686" s="8">
        <v>1024999</v>
      </c>
      <c r="H1686" s="7" t="s">
        <v>24</v>
      </c>
      <c r="I1686" s="9" t="s">
        <v>116</v>
      </c>
      <c r="J1686" s="7" t="s">
        <v>1586</v>
      </c>
      <c r="K1686" s="10" t="s">
        <v>2230</v>
      </c>
      <c r="L1686" s="7">
        <v>1</v>
      </c>
      <c r="M1686" s="11">
        <v>41275</v>
      </c>
      <c r="N1686" s="7" t="s">
        <v>146</v>
      </c>
      <c r="O1686" s="7" t="s">
        <v>147</v>
      </c>
      <c r="P1686" s="10">
        <v>2013</v>
      </c>
      <c r="Q1686" s="12">
        <v>41689</v>
      </c>
      <c r="R1686" s="12">
        <v>41689</v>
      </c>
    </row>
    <row r="1687" spans="1:18" x14ac:dyDescent="0.25">
      <c r="A1687" s="7" t="s">
        <v>6930</v>
      </c>
      <c r="B1687" s="7" t="s">
        <v>6931</v>
      </c>
      <c r="C1687" s="7" t="s">
        <v>6932</v>
      </c>
      <c r="D1687" s="7" t="s">
        <v>275</v>
      </c>
      <c r="E1687" s="8" t="s">
        <v>276</v>
      </c>
      <c r="F1687" s="8">
        <v>5100000</v>
      </c>
      <c r="G1687" s="7" t="s">
        <v>35</v>
      </c>
      <c r="H1687" s="7" t="s">
        <v>24</v>
      </c>
      <c r="I1687" s="9" t="s">
        <v>248</v>
      </c>
      <c r="J1687" s="7" t="s">
        <v>1146</v>
      </c>
      <c r="K1687" s="10" t="s">
        <v>1146</v>
      </c>
      <c r="L1687" s="7">
        <v>2</v>
      </c>
      <c r="Q1687" s="12">
        <v>40700</v>
      </c>
      <c r="R1687" s="12">
        <v>41892</v>
      </c>
    </row>
    <row r="1688" spans="1:18" x14ac:dyDescent="0.25">
      <c r="A1688" s="7" t="s">
        <v>6933</v>
      </c>
      <c r="B1688" s="7" t="s">
        <v>6934</v>
      </c>
      <c r="C1688" s="7" t="s">
        <v>6935</v>
      </c>
      <c r="D1688" s="7" t="s">
        <v>68</v>
      </c>
      <c r="E1688" s="8" t="s">
        <v>69</v>
      </c>
      <c r="F1688" s="8">
        <v>32559918</v>
      </c>
      <c r="G1688" s="7" t="s">
        <v>23</v>
      </c>
      <c r="H1688" s="7" t="s">
        <v>24</v>
      </c>
      <c r="I1688" s="9" t="s">
        <v>281</v>
      </c>
      <c r="J1688" s="7" t="s">
        <v>282</v>
      </c>
      <c r="K1688" s="10" t="s">
        <v>3574</v>
      </c>
      <c r="L1688" s="7">
        <v>2</v>
      </c>
      <c r="M1688" s="11">
        <v>37987</v>
      </c>
      <c r="N1688" s="7" t="s">
        <v>424</v>
      </c>
      <c r="O1688" s="7" t="s">
        <v>425</v>
      </c>
      <c r="P1688" s="10">
        <v>2004</v>
      </c>
      <c r="Q1688" s="12">
        <v>38742</v>
      </c>
      <c r="R1688" s="12">
        <v>39926</v>
      </c>
    </row>
    <row r="1689" spans="1:18" x14ac:dyDescent="0.25">
      <c r="A1689" s="7" t="s">
        <v>6936</v>
      </c>
      <c r="B1689" s="7" t="s">
        <v>6937</v>
      </c>
      <c r="C1689" s="7" t="s">
        <v>6938</v>
      </c>
      <c r="F1689" s="8">
        <v>0</v>
      </c>
      <c r="G1689" s="7" t="s">
        <v>35</v>
      </c>
      <c r="I1689" s="9"/>
      <c r="J1689" s="7"/>
      <c r="L1689" s="7">
        <v>1</v>
      </c>
      <c r="Q1689" s="12">
        <v>41640</v>
      </c>
      <c r="R1689" s="12">
        <v>41640</v>
      </c>
    </row>
    <row r="1690" spans="1:18" x14ac:dyDescent="0.25">
      <c r="A1690" s="7" t="s">
        <v>6939</v>
      </c>
      <c r="B1690" s="7" t="s">
        <v>6940</v>
      </c>
      <c r="C1690" s="7" t="s">
        <v>6941</v>
      </c>
      <c r="D1690" s="7" t="s">
        <v>6942</v>
      </c>
      <c r="E1690" s="8" t="s">
        <v>228</v>
      </c>
      <c r="F1690" s="8">
        <v>0</v>
      </c>
      <c r="G1690" s="7" t="s">
        <v>35</v>
      </c>
      <c r="H1690" s="7" t="s">
        <v>469</v>
      </c>
      <c r="I1690" s="9"/>
      <c r="J1690" s="7" t="s">
        <v>651</v>
      </c>
      <c r="K1690" s="10" t="s">
        <v>651</v>
      </c>
      <c r="L1690" s="7">
        <v>1</v>
      </c>
      <c r="M1690" s="11">
        <v>40909</v>
      </c>
      <c r="N1690" s="7" t="s">
        <v>111</v>
      </c>
      <c r="O1690" s="7" t="s">
        <v>112</v>
      </c>
      <c r="P1690" s="10">
        <v>2012</v>
      </c>
      <c r="Q1690" s="12">
        <v>41512</v>
      </c>
      <c r="R1690" s="12">
        <v>41512</v>
      </c>
    </row>
    <row r="1691" spans="1:18" x14ac:dyDescent="0.25">
      <c r="A1691" s="7" t="s">
        <v>6943</v>
      </c>
      <c r="B1691" s="7" t="s">
        <v>6944</v>
      </c>
      <c r="C1691" s="7" t="s">
        <v>6945</v>
      </c>
      <c r="D1691" s="7" t="s">
        <v>86</v>
      </c>
      <c r="E1691" s="8" t="s">
        <v>87</v>
      </c>
      <c r="F1691" s="8">
        <v>1000000</v>
      </c>
      <c r="G1691" s="7" t="s">
        <v>35</v>
      </c>
      <c r="H1691" s="7" t="s">
        <v>24</v>
      </c>
      <c r="I1691" s="9" t="s">
        <v>36</v>
      </c>
      <c r="J1691" s="7" t="s">
        <v>181</v>
      </c>
      <c r="K1691" s="10" t="s">
        <v>794</v>
      </c>
      <c r="L1691" s="7">
        <v>1</v>
      </c>
      <c r="M1691" s="11">
        <v>40909</v>
      </c>
      <c r="N1691" s="7" t="s">
        <v>111</v>
      </c>
      <c r="O1691" s="7" t="s">
        <v>112</v>
      </c>
      <c r="P1691" s="10">
        <v>2012</v>
      </c>
      <c r="Q1691" s="12">
        <v>41347</v>
      </c>
      <c r="R1691" s="12">
        <v>41347</v>
      </c>
    </row>
    <row r="1692" spans="1:18" x14ac:dyDescent="0.25">
      <c r="A1692" s="7" t="s">
        <v>6946</v>
      </c>
      <c r="B1692" s="7" t="s">
        <v>6947</v>
      </c>
      <c r="C1692" s="7" t="s">
        <v>6948</v>
      </c>
      <c r="D1692" s="7" t="s">
        <v>275</v>
      </c>
      <c r="E1692" s="8" t="s">
        <v>276</v>
      </c>
      <c r="F1692" s="8">
        <v>57926567</v>
      </c>
      <c r="G1692" s="7" t="s">
        <v>35</v>
      </c>
      <c r="H1692" s="7" t="s">
        <v>24</v>
      </c>
      <c r="I1692" s="9" t="s">
        <v>36</v>
      </c>
      <c r="J1692" s="7" t="s">
        <v>181</v>
      </c>
      <c r="K1692" s="10" t="s">
        <v>695</v>
      </c>
      <c r="L1692" s="7">
        <v>10</v>
      </c>
      <c r="M1692" s="11">
        <v>38718</v>
      </c>
      <c r="N1692" s="7" t="s">
        <v>400</v>
      </c>
      <c r="O1692" s="7" t="s">
        <v>401</v>
      </c>
      <c r="P1692" s="10">
        <v>2006</v>
      </c>
      <c r="Q1692" s="12">
        <v>39080</v>
      </c>
      <c r="R1692" s="12">
        <v>41892</v>
      </c>
    </row>
    <row r="1693" spans="1:18" x14ac:dyDescent="0.25">
      <c r="A1693" s="7" t="s">
        <v>6949</v>
      </c>
      <c r="B1693" s="7" t="s">
        <v>6950</v>
      </c>
      <c r="C1693" s="7" t="s">
        <v>6951</v>
      </c>
      <c r="D1693" s="7" t="s">
        <v>6952</v>
      </c>
      <c r="E1693" s="8" t="s">
        <v>34</v>
      </c>
      <c r="F1693" s="8">
        <v>1500000</v>
      </c>
      <c r="G1693" s="7" t="s">
        <v>35</v>
      </c>
      <c r="H1693" s="7" t="s">
        <v>24</v>
      </c>
      <c r="I1693" s="9" t="s">
        <v>36</v>
      </c>
      <c r="J1693" s="7" t="s">
        <v>181</v>
      </c>
      <c r="K1693" s="10" t="s">
        <v>794</v>
      </c>
      <c r="L1693" s="7">
        <v>2</v>
      </c>
      <c r="M1693" s="11">
        <v>40634</v>
      </c>
      <c r="N1693" s="7" t="s">
        <v>54</v>
      </c>
      <c r="O1693" s="7" t="s">
        <v>55</v>
      </c>
      <c r="P1693" s="10">
        <v>2011</v>
      </c>
      <c r="Q1693" s="12">
        <v>40701</v>
      </c>
      <c r="R1693" s="12">
        <v>40758</v>
      </c>
    </row>
    <row r="1694" spans="1:18" x14ac:dyDescent="0.25">
      <c r="A1694" s="7" t="s">
        <v>6953</v>
      </c>
      <c r="B1694" s="7" t="s">
        <v>6954</v>
      </c>
      <c r="F1694" s="8">
        <v>50000</v>
      </c>
      <c r="G1694" s="7" t="s">
        <v>35</v>
      </c>
      <c r="H1694" s="7" t="s">
        <v>24</v>
      </c>
      <c r="I1694" s="9" t="s">
        <v>2095</v>
      </c>
      <c r="J1694" s="7" t="s">
        <v>3837</v>
      </c>
      <c r="K1694" s="10" t="s">
        <v>3837</v>
      </c>
      <c r="L1694" s="7">
        <v>1</v>
      </c>
      <c r="Q1694" s="12">
        <v>41407</v>
      </c>
      <c r="R1694" s="12">
        <v>41407</v>
      </c>
    </row>
    <row r="1695" spans="1:18" x14ac:dyDescent="0.25">
      <c r="A1695" s="7" t="s">
        <v>6955</v>
      </c>
      <c r="B1695" s="7" t="s">
        <v>6956</v>
      </c>
      <c r="C1695" s="7" t="s">
        <v>6957</v>
      </c>
      <c r="D1695" s="7" t="s">
        <v>6958</v>
      </c>
      <c r="E1695" s="8" t="s">
        <v>1303</v>
      </c>
      <c r="F1695" s="8">
        <v>9740000</v>
      </c>
      <c r="G1695" s="7" t="s">
        <v>35</v>
      </c>
      <c r="H1695" s="7" t="s">
        <v>24</v>
      </c>
      <c r="I1695" s="9" t="s">
        <v>3380</v>
      </c>
      <c r="J1695" s="7" t="s">
        <v>3381</v>
      </c>
      <c r="K1695" s="10" t="s">
        <v>3382</v>
      </c>
      <c r="L1695" s="7">
        <v>5</v>
      </c>
      <c r="M1695" s="11">
        <v>39448</v>
      </c>
      <c r="N1695" s="7" t="s">
        <v>164</v>
      </c>
      <c r="O1695" s="7" t="s">
        <v>165</v>
      </c>
      <c r="P1695" s="10">
        <v>2008</v>
      </c>
      <c r="Q1695" s="12">
        <v>40504</v>
      </c>
      <c r="R1695" s="12">
        <v>41521</v>
      </c>
    </row>
    <row r="1696" spans="1:18" x14ac:dyDescent="0.25">
      <c r="A1696" s="7" t="s">
        <v>6959</v>
      </c>
      <c r="B1696" s="7" t="s">
        <v>6960</v>
      </c>
      <c r="C1696" s="7" t="s">
        <v>6961</v>
      </c>
      <c r="D1696" s="7" t="s">
        <v>6962</v>
      </c>
      <c r="E1696" s="8" t="s">
        <v>2291</v>
      </c>
      <c r="F1696" s="8">
        <v>5200000</v>
      </c>
      <c r="G1696" s="7" t="s">
        <v>35</v>
      </c>
      <c r="H1696" s="7" t="s">
        <v>24</v>
      </c>
      <c r="I1696" s="9" t="s">
        <v>93</v>
      </c>
      <c r="J1696" s="7" t="s">
        <v>314</v>
      </c>
      <c r="K1696" s="10" t="s">
        <v>314</v>
      </c>
      <c r="L1696" s="7">
        <v>2</v>
      </c>
      <c r="M1696" s="11">
        <v>40483</v>
      </c>
      <c r="N1696" s="7" t="s">
        <v>198</v>
      </c>
      <c r="O1696" s="7" t="s">
        <v>199</v>
      </c>
      <c r="P1696" s="10">
        <v>2010</v>
      </c>
      <c r="Q1696" s="12">
        <v>40913</v>
      </c>
      <c r="R1696" s="12">
        <v>41494</v>
      </c>
    </row>
    <row r="1697" spans="1:18" x14ac:dyDescent="0.25">
      <c r="A1697" s="7" t="s">
        <v>6963</v>
      </c>
      <c r="B1697" s="7" t="s">
        <v>6964</v>
      </c>
      <c r="C1697" s="7" t="s">
        <v>6965</v>
      </c>
      <c r="D1697" s="7" t="s">
        <v>6966</v>
      </c>
      <c r="E1697" s="8" t="s">
        <v>6967</v>
      </c>
      <c r="F1697" s="8">
        <v>11500000</v>
      </c>
      <c r="G1697" s="7" t="s">
        <v>23</v>
      </c>
      <c r="H1697" s="7" t="s">
        <v>24</v>
      </c>
      <c r="I1697" s="9" t="s">
        <v>281</v>
      </c>
      <c r="J1697" s="7" t="s">
        <v>282</v>
      </c>
      <c r="K1697" s="10" t="s">
        <v>282</v>
      </c>
      <c r="L1697" s="7">
        <v>2</v>
      </c>
      <c r="M1697" s="11">
        <v>39814</v>
      </c>
      <c r="N1697" s="7" t="s">
        <v>171</v>
      </c>
      <c r="O1697" s="7" t="s">
        <v>172</v>
      </c>
      <c r="P1697" s="10">
        <v>2009</v>
      </c>
      <c r="Q1697" s="12">
        <v>40505</v>
      </c>
      <c r="R1697" s="12">
        <v>40707</v>
      </c>
    </row>
    <row r="1698" spans="1:18" x14ac:dyDescent="0.25">
      <c r="A1698" s="7" t="s">
        <v>6968</v>
      </c>
      <c r="B1698" s="7" t="s">
        <v>6969</v>
      </c>
      <c r="C1698" s="7" t="s">
        <v>6970</v>
      </c>
      <c r="D1698" s="7" t="s">
        <v>6971</v>
      </c>
      <c r="E1698" s="8" t="s">
        <v>6972</v>
      </c>
      <c r="F1698" s="8">
        <v>0</v>
      </c>
      <c r="G1698" s="7" t="s">
        <v>35</v>
      </c>
      <c r="H1698" s="7" t="s">
        <v>24</v>
      </c>
      <c r="I1698" s="9" t="s">
        <v>36</v>
      </c>
      <c r="J1698" s="7" t="s">
        <v>181</v>
      </c>
      <c r="K1698" s="10" t="s">
        <v>182</v>
      </c>
      <c r="L1698" s="7">
        <v>1</v>
      </c>
      <c r="M1698" s="11">
        <v>40179</v>
      </c>
      <c r="N1698" s="7" t="s">
        <v>96</v>
      </c>
      <c r="O1698" s="7" t="s">
        <v>97</v>
      </c>
      <c r="P1698" s="10">
        <v>2010</v>
      </c>
      <c r="Q1698" s="12">
        <v>40759</v>
      </c>
      <c r="R1698" s="12">
        <v>40759</v>
      </c>
    </row>
    <row r="1699" spans="1:18" x14ac:dyDescent="0.25">
      <c r="A1699" s="7" t="s">
        <v>6973</v>
      </c>
      <c r="B1699" s="7" t="s">
        <v>6974</v>
      </c>
      <c r="C1699" s="7" t="s">
        <v>6975</v>
      </c>
      <c r="D1699" s="7" t="s">
        <v>227</v>
      </c>
      <c r="E1699" s="8" t="s">
        <v>228</v>
      </c>
      <c r="F1699" s="8">
        <v>1500000</v>
      </c>
      <c r="G1699" s="7" t="s">
        <v>35</v>
      </c>
      <c r="H1699" s="7" t="s">
        <v>240</v>
      </c>
      <c r="I1699" s="9" t="s">
        <v>241</v>
      </c>
      <c r="J1699" s="7" t="s">
        <v>242</v>
      </c>
      <c r="K1699" s="10" t="s">
        <v>242</v>
      </c>
      <c r="L1699" s="7">
        <v>1</v>
      </c>
      <c r="M1699" s="11">
        <v>41548</v>
      </c>
      <c r="N1699" s="7" t="s">
        <v>1602</v>
      </c>
      <c r="O1699" s="7" t="s">
        <v>140</v>
      </c>
      <c r="P1699" s="10">
        <v>2013</v>
      </c>
      <c r="Q1699" s="12">
        <v>41717</v>
      </c>
      <c r="R1699" s="12">
        <v>41717</v>
      </c>
    </row>
    <row r="1700" spans="1:18" x14ac:dyDescent="0.25">
      <c r="A1700" s="7" t="s">
        <v>6976</v>
      </c>
      <c r="B1700" s="7" t="s">
        <v>6977</v>
      </c>
      <c r="C1700" s="7" t="s">
        <v>6978</v>
      </c>
      <c r="D1700" s="7" t="s">
        <v>1316</v>
      </c>
      <c r="E1700" s="8" t="s">
        <v>330</v>
      </c>
      <c r="F1700" s="8">
        <v>1250000</v>
      </c>
      <c r="G1700" s="7" t="s">
        <v>35</v>
      </c>
      <c r="H1700" s="7" t="s">
        <v>680</v>
      </c>
      <c r="I1700" s="9"/>
      <c r="J1700" s="7" t="s">
        <v>681</v>
      </c>
      <c r="K1700" s="10" t="s">
        <v>6979</v>
      </c>
      <c r="L1700" s="7">
        <v>1</v>
      </c>
      <c r="M1700" s="11">
        <v>40544</v>
      </c>
      <c r="N1700" s="7" t="s">
        <v>537</v>
      </c>
      <c r="O1700" s="7" t="s">
        <v>505</v>
      </c>
      <c r="P1700" s="10">
        <v>2011</v>
      </c>
      <c r="Q1700" s="12">
        <v>41248</v>
      </c>
      <c r="R1700" s="12">
        <v>41248</v>
      </c>
    </row>
    <row r="1701" spans="1:18" x14ac:dyDescent="0.25">
      <c r="A1701" s="7" t="s">
        <v>6980</v>
      </c>
      <c r="B1701" s="7" t="s">
        <v>6981</v>
      </c>
      <c r="C1701" s="7" t="s">
        <v>6982</v>
      </c>
      <c r="D1701" s="7" t="s">
        <v>275</v>
      </c>
      <c r="E1701" s="8" t="s">
        <v>276</v>
      </c>
      <c r="F1701" s="8">
        <v>1000000</v>
      </c>
      <c r="G1701" s="7" t="s">
        <v>35</v>
      </c>
      <c r="H1701" s="7" t="s">
        <v>24</v>
      </c>
      <c r="I1701" s="9" t="s">
        <v>764</v>
      </c>
      <c r="J1701" s="7" t="s">
        <v>765</v>
      </c>
      <c r="K1701" s="10" t="s">
        <v>765</v>
      </c>
      <c r="L1701" s="7">
        <v>1</v>
      </c>
      <c r="M1701" s="11">
        <v>39814</v>
      </c>
      <c r="N1701" s="7" t="s">
        <v>171</v>
      </c>
      <c r="O1701" s="7" t="s">
        <v>172</v>
      </c>
      <c r="P1701" s="10">
        <v>2009</v>
      </c>
      <c r="Q1701" s="12">
        <v>41646</v>
      </c>
      <c r="R1701" s="12">
        <v>41646</v>
      </c>
    </row>
    <row r="1702" spans="1:18" x14ac:dyDescent="0.25">
      <c r="A1702" s="7" t="s">
        <v>6983</v>
      </c>
      <c r="B1702" s="7" t="s">
        <v>6984</v>
      </c>
      <c r="C1702" s="7" t="s">
        <v>6985</v>
      </c>
      <c r="D1702" s="7" t="s">
        <v>33</v>
      </c>
      <c r="E1702" s="8" t="s">
        <v>34</v>
      </c>
      <c r="F1702" s="8">
        <v>816000</v>
      </c>
      <c r="G1702" s="7" t="s">
        <v>23</v>
      </c>
      <c r="H1702" s="7" t="s">
        <v>176</v>
      </c>
      <c r="I1702" s="9"/>
      <c r="J1702" s="7" t="s">
        <v>6986</v>
      </c>
      <c r="K1702" s="10" t="s">
        <v>6987</v>
      </c>
      <c r="L1702" s="7">
        <v>1</v>
      </c>
      <c r="Q1702" s="12">
        <v>39198</v>
      </c>
      <c r="R1702" s="12">
        <v>39198</v>
      </c>
    </row>
    <row r="1703" spans="1:18" x14ac:dyDescent="0.25">
      <c r="A1703" s="7" t="s">
        <v>6988</v>
      </c>
      <c r="B1703" s="7" t="s">
        <v>6989</v>
      </c>
      <c r="C1703" s="7" t="s">
        <v>6990</v>
      </c>
      <c r="D1703" s="7" t="s">
        <v>6991</v>
      </c>
      <c r="E1703" s="8" t="s">
        <v>1571</v>
      </c>
      <c r="F1703" s="8">
        <v>2711993</v>
      </c>
      <c r="G1703" s="7" t="s">
        <v>35</v>
      </c>
      <c r="H1703" s="7" t="s">
        <v>354</v>
      </c>
      <c r="I1703" s="9"/>
      <c r="J1703" s="7" t="s">
        <v>355</v>
      </c>
      <c r="K1703" s="10" t="s">
        <v>6992</v>
      </c>
      <c r="L1703" s="7">
        <v>1</v>
      </c>
      <c r="Q1703" s="12">
        <v>41808</v>
      </c>
      <c r="R1703" s="12">
        <v>41808</v>
      </c>
    </row>
    <row r="1704" spans="1:18" x14ac:dyDescent="0.25">
      <c r="A1704" s="7" t="s">
        <v>6993</v>
      </c>
      <c r="B1704" s="7" t="s">
        <v>6994</v>
      </c>
      <c r="C1704" s="7" t="s">
        <v>6995</v>
      </c>
      <c r="D1704" s="7" t="s">
        <v>68</v>
      </c>
      <c r="E1704" s="8" t="s">
        <v>69</v>
      </c>
      <c r="F1704" s="8">
        <v>3403750</v>
      </c>
      <c r="G1704" s="7" t="s">
        <v>35</v>
      </c>
      <c r="H1704" s="7" t="s">
        <v>1891</v>
      </c>
      <c r="I1704" s="9"/>
      <c r="J1704" s="7" t="s">
        <v>1892</v>
      </c>
      <c r="K1704" s="10" t="s">
        <v>1893</v>
      </c>
      <c r="L1704" s="7">
        <v>1</v>
      </c>
      <c r="M1704" s="11">
        <v>39022</v>
      </c>
      <c r="N1704" s="7" t="s">
        <v>1280</v>
      </c>
      <c r="O1704" s="7" t="s">
        <v>1281</v>
      </c>
      <c r="P1704" s="10">
        <v>2006</v>
      </c>
      <c r="Q1704" s="12">
        <v>39318</v>
      </c>
      <c r="R1704" s="12">
        <v>39318</v>
      </c>
    </row>
    <row r="1705" spans="1:18" x14ac:dyDescent="0.25">
      <c r="A1705" s="7" t="s">
        <v>6996</v>
      </c>
      <c r="B1705" s="7" t="s">
        <v>6997</v>
      </c>
      <c r="C1705" s="7" t="s">
        <v>6998</v>
      </c>
      <c r="D1705" s="7" t="s">
        <v>6999</v>
      </c>
      <c r="E1705" s="8" t="s">
        <v>1016</v>
      </c>
      <c r="F1705" s="8">
        <v>350000</v>
      </c>
      <c r="G1705" s="7" t="s">
        <v>35</v>
      </c>
      <c r="H1705" s="7" t="s">
        <v>81</v>
      </c>
      <c r="I1705" s="9"/>
      <c r="J1705" s="7" t="s">
        <v>7000</v>
      </c>
      <c r="K1705" s="10" t="s">
        <v>7001</v>
      </c>
      <c r="L1705" s="7">
        <v>1</v>
      </c>
      <c r="M1705" s="11">
        <v>40695</v>
      </c>
      <c r="N1705" s="7" t="s">
        <v>702</v>
      </c>
      <c r="O1705" s="7" t="s">
        <v>55</v>
      </c>
      <c r="P1705" s="10">
        <v>2011</v>
      </c>
      <c r="Q1705" s="12">
        <v>41623</v>
      </c>
      <c r="R1705" s="12">
        <v>41623</v>
      </c>
    </row>
    <row r="1706" spans="1:18" x14ac:dyDescent="0.25">
      <c r="A1706" s="7" t="s">
        <v>7002</v>
      </c>
      <c r="B1706" s="7" t="s">
        <v>7003</v>
      </c>
      <c r="C1706" s="7" t="s">
        <v>7004</v>
      </c>
      <c r="D1706" s="7" t="s">
        <v>7005</v>
      </c>
      <c r="E1706" s="8" t="s">
        <v>7006</v>
      </c>
      <c r="F1706" s="8">
        <v>500000</v>
      </c>
      <c r="G1706" s="7" t="s">
        <v>35</v>
      </c>
      <c r="I1706" s="9"/>
      <c r="J1706" s="7"/>
      <c r="L1706" s="7">
        <v>1</v>
      </c>
      <c r="Q1706" s="12">
        <v>41809</v>
      </c>
      <c r="R1706" s="12">
        <v>41809</v>
      </c>
    </row>
    <row r="1707" spans="1:18" x14ac:dyDescent="0.25">
      <c r="A1707" s="7" t="s">
        <v>7007</v>
      </c>
      <c r="B1707" s="7" t="s">
        <v>7008</v>
      </c>
      <c r="C1707" s="7" t="s">
        <v>7009</v>
      </c>
      <c r="D1707" s="7" t="s">
        <v>7010</v>
      </c>
      <c r="E1707" s="8" t="s">
        <v>2067</v>
      </c>
      <c r="F1707" s="8">
        <v>100000</v>
      </c>
      <c r="G1707" s="7" t="s">
        <v>35</v>
      </c>
      <c r="H1707" s="7" t="s">
        <v>24</v>
      </c>
      <c r="I1707" s="9" t="s">
        <v>25</v>
      </c>
      <c r="J1707" s="7" t="s">
        <v>26</v>
      </c>
      <c r="K1707" s="10" t="s">
        <v>27</v>
      </c>
      <c r="L1707" s="7">
        <v>1</v>
      </c>
      <c r="M1707" s="11">
        <v>40179</v>
      </c>
      <c r="N1707" s="7" t="s">
        <v>96</v>
      </c>
      <c r="O1707" s="7" t="s">
        <v>97</v>
      </c>
      <c r="P1707" s="10">
        <v>2010</v>
      </c>
      <c r="Q1707" s="12">
        <v>40179</v>
      </c>
      <c r="R1707" s="12">
        <v>40179</v>
      </c>
    </row>
    <row r="1708" spans="1:18" x14ac:dyDescent="0.25">
      <c r="A1708" s="7" t="s">
        <v>7011</v>
      </c>
      <c r="B1708" s="7" t="s">
        <v>7012</v>
      </c>
      <c r="F1708" s="8">
        <v>0</v>
      </c>
      <c r="G1708" s="7" t="s">
        <v>35</v>
      </c>
      <c r="I1708" s="9"/>
      <c r="J1708" s="7"/>
      <c r="L1708" s="7">
        <v>1</v>
      </c>
      <c r="Q1708" s="12">
        <v>40945</v>
      </c>
      <c r="R1708" s="12">
        <v>40945</v>
      </c>
    </row>
    <row r="1709" spans="1:18" x14ac:dyDescent="0.25">
      <c r="A1709" s="7" t="s">
        <v>7013</v>
      </c>
      <c r="B1709" s="7" t="s">
        <v>7014</v>
      </c>
      <c r="C1709" s="7" t="s">
        <v>7015</v>
      </c>
      <c r="D1709" s="7" t="s">
        <v>737</v>
      </c>
      <c r="E1709" s="8" t="s">
        <v>738</v>
      </c>
      <c r="F1709" s="8">
        <v>1250000</v>
      </c>
      <c r="G1709" s="7" t="s">
        <v>35</v>
      </c>
      <c r="H1709" s="7" t="s">
        <v>196</v>
      </c>
      <c r="I1709" s="9"/>
      <c r="J1709" s="7" t="s">
        <v>3825</v>
      </c>
      <c r="K1709" s="10" t="s">
        <v>7016</v>
      </c>
      <c r="L1709" s="7">
        <v>1</v>
      </c>
      <c r="Q1709" s="12">
        <v>39568</v>
      </c>
      <c r="R1709" s="12">
        <v>39568</v>
      </c>
    </row>
    <row r="1710" spans="1:18" x14ac:dyDescent="0.25">
      <c r="A1710" s="7" t="s">
        <v>7017</v>
      </c>
      <c r="B1710" s="7" t="s">
        <v>7018</v>
      </c>
      <c r="C1710" s="7" t="s">
        <v>7019</v>
      </c>
      <c r="D1710" s="7" t="s">
        <v>144</v>
      </c>
      <c r="E1710" s="8" t="s">
        <v>145</v>
      </c>
      <c r="F1710" s="8">
        <v>100000</v>
      </c>
      <c r="G1710" s="7" t="s">
        <v>35</v>
      </c>
      <c r="H1710" s="7" t="s">
        <v>469</v>
      </c>
      <c r="I1710" s="9"/>
      <c r="J1710" s="7" t="s">
        <v>7020</v>
      </c>
      <c r="K1710" s="10" t="s">
        <v>7020</v>
      </c>
      <c r="L1710" s="7">
        <v>1</v>
      </c>
      <c r="M1710" s="11">
        <v>41275</v>
      </c>
      <c r="N1710" s="7" t="s">
        <v>146</v>
      </c>
      <c r="O1710" s="7" t="s">
        <v>147</v>
      </c>
      <c r="P1710" s="10">
        <v>2013</v>
      </c>
      <c r="Q1710" s="12">
        <v>41657</v>
      </c>
      <c r="R1710" s="12">
        <v>41657</v>
      </c>
    </row>
    <row r="1711" spans="1:18" x14ac:dyDescent="0.25">
      <c r="A1711" s="7" t="s">
        <v>7021</v>
      </c>
      <c r="B1711" s="7" t="s">
        <v>7022</v>
      </c>
      <c r="F1711" s="8">
        <v>1050000</v>
      </c>
      <c r="G1711" s="7" t="s">
        <v>35</v>
      </c>
      <c r="H1711" s="7" t="s">
        <v>24</v>
      </c>
      <c r="I1711" s="9" t="s">
        <v>25</v>
      </c>
      <c r="J1711" s="7" t="s">
        <v>26</v>
      </c>
      <c r="K1711" s="10" t="s">
        <v>4479</v>
      </c>
      <c r="L1711" s="7">
        <v>1</v>
      </c>
      <c r="M1711" s="11">
        <v>40179</v>
      </c>
      <c r="N1711" s="7" t="s">
        <v>96</v>
      </c>
      <c r="O1711" s="7" t="s">
        <v>97</v>
      </c>
      <c r="P1711" s="10">
        <v>2010</v>
      </c>
      <c r="Q1711" s="12">
        <v>40500</v>
      </c>
      <c r="R1711" s="12">
        <v>40500</v>
      </c>
    </row>
    <row r="1712" spans="1:18" x14ac:dyDescent="0.25">
      <c r="A1712" s="7" t="s">
        <v>7023</v>
      </c>
      <c r="B1712" s="7" t="s">
        <v>7024</v>
      </c>
      <c r="C1712" s="7" t="s">
        <v>7025</v>
      </c>
      <c r="D1712" s="7" t="s">
        <v>68</v>
      </c>
      <c r="E1712" s="8" t="s">
        <v>69</v>
      </c>
      <c r="F1712" s="8">
        <v>25000</v>
      </c>
      <c r="G1712" s="7" t="s">
        <v>35</v>
      </c>
      <c r="H1712" s="7" t="s">
        <v>24</v>
      </c>
      <c r="I1712" s="9" t="s">
        <v>502</v>
      </c>
      <c r="J1712" s="7" t="s">
        <v>993</v>
      </c>
      <c r="K1712" s="10" t="s">
        <v>993</v>
      </c>
      <c r="L1712" s="7">
        <v>1</v>
      </c>
      <c r="Q1712" s="12">
        <v>39448</v>
      </c>
      <c r="R1712" s="12">
        <v>39448</v>
      </c>
    </row>
    <row r="1713" spans="1:18" x14ac:dyDescent="0.25">
      <c r="A1713" s="7" t="s">
        <v>7026</v>
      </c>
      <c r="B1713" s="7" t="s">
        <v>7027</v>
      </c>
      <c r="C1713" s="7" t="s">
        <v>7028</v>
      </c>
      <c r="D1713" s="7" t="s">
        <v>7029</v>
      </c>
      <c r="E1713" s="8" t="s">
        <v>2630</v>
      </c>
      <c r="F1713" s="8">
        <v>0</v>
      </c>
      <c r="G1713" s="7" t="s">
        <v>23</v>
      </c>
      <c r="H1713" s="7" t="s">
        <v>24</v>
      </c>
      <c r="I1713" s="9" t="s">
        <v>782</v>
      </c>
      <c r="J1713" s="7" t="s">
        <v>783</v>
      </c>
      <c r="K1713" s="10" t="s">
        <v>784</v>
      </c>
      <c r="L1713" s="7">
        <v>1</v>
      </c>
      <c r="M1713" s="11">
        <v>40544</v>
      </c>
      <c r="N1713" s="7" t="s">
        <v>537</v>
      </c>
      <c r="O1713" s="7" t="s">
        <v>505</v>
      </c>
      <c r="P1713" s="10">
        <v>2011</v>
      </c>
      <c r="Q1713" s="12">
        <v>41507</v>
      </c>
      <c r="R1713" s="12">
        <v>41507</v>
      </c>
    </row>
    <row r="1714" spans="1:18" x14ac:dyDescent="0.25">
      <c r="A1714" s="7" t="s">
        <v>7030</v>
      </c>
      <c r="B1714" s="7" t="s">
        <v>7031</v>
      </c>
      <c r="C1714" s="7" t="s">
        <v>7032</v>
      </c>
      <c r="D1714" s="7" t="s">
        <v>7033</v>
      </c>
      <c r="E1714" s="8" t="s">
        <v>422</v>
      </c>
      <c r="F1714" s="8">
        <v>200000</v>
      </c>
      <c r="G1714" s="7" t="s">
        <v>35</v>
      </c>
      <c r="H1714" s="7" t="s">
        <v>24</v>
      </c>
      <c r="I1714" s="9" t="s">
        <v>502</v>
      </c>
      <c r="J1714" s="7" t="s">
        <v>503</v>
      </c>
      <c r="K1714" s="10" t="s">
        <v>503</v>
      </c>
      <c r="L1714" s="7">
        <v>1</v>
      </c>
      <c r="M1714" s="11">
        <v>40554</v>
      </c>
      <c r="N1714" s="7" t="s">
        <v>537</v>
      </c>
      <c r="O1714" s="7" t="s">
        <v>505</v>
      </c>
      <c r="P1714" s="10">
        <v>2011</v>
      </c>
      <c r="Q1714" s="12">
        <v>41808</v>
      </c>
      <c r="R1714" s="12">
        <v>41808</v>
      </c>
    </row>
    <row r="1715" spans="1:18" x14ac:dyDescent="0.25">
      <c r="A1715" s="7" t="s">
        <v>7034</v>
      </c>
      <c r="B1715" s="7" t="s">
        <v>7035</v>
      </c>
      <c r="C1715" s="7" t="s">
        <v>7036</v>
      </c>
      <c r="D1715" s="7" t="s">
        <v>7037</v>
      </c>
      <c r="E1715" s="8" t="s">
        <v>323</v>
      </c>
      <c r="F1715" s="8">
        <v>0</v>
      </c>
      <c r="G1715" s="7" t="s">
        <v>80</v>
      </c>
      <c r="H1715" s="7" t="s">
        <v>176</v>
      </c>
      <c r="I1715" s="9"/>
      <c r="J1715" s="7" t="s">
        <v>177</v>
      </c>
      <c r="K1715" s="10" t="s">
        <v>177</v>
      </c>
      <c r="L1715" s="7">
        <v>1</v>
      </c>
      <c r="M1715" s="11">
        <v>39083</v>
      </c>
      <c r="N1715" s="7" t="s">
        <v>88</v>
      </c>
      <c r="O1715" s="7" t="s">
        <v>89</v>
      </c>
      <c r="P1715" s="10">
        <v>2007</v>
      </c>
      <c r="Q1715" s="12">
        <v>40109</v>
      </c>
      <c r="R1715" s="12">
        <v>40109</v>
      </c>
    </row>
    <row r="1716" spans="1:18" x14ac:dyDescent="0.25">
      <c r="A1716" s="7" t="s">
        <v>7038</v>
      </c>
      <c r="B1716" s="7" t="s">
        <v>7039</v>
      </c>
      <c r="C1716" s="7" t="s">
        <v>7040</v>
      </c>
      <c r="D1716" s="7" t="s">
        <v>144</v>
      </c>
      <c r="E1716" s="8" t="s">
        <v>145</v>
      </c>
      <c r="F1716" s="8">
        <v>5500000</v>
      </c>
      <c r="G1716" s="7" t="s">
        <v>35</v>
      </c>
      <c r="H1716" s="7" t="s">
        <v>24</v>
      </c>
      <c r="I1716" s="9" t="s">
        <v>1196</v>
      </c>
      <c r="J1716" s="7" t="s">
        <v>1197</v>
      </c>
      <c r="K1716" s="10" t="s">
        <v>7041</v>
      </c>
      <c r="L1716" s="7">
        <v>3</v>
      </c>
      <c r="M1716" s="11">
        <v>36161</v>
      </c>
      <c r="N1716" s="7" t="s">
        <v>1066</v>
      </c>
      <c r="O1716" s="7" t="s">
        <v>1067</v>
      </c>
      <c r="P1716" s="10">
        <v>1999</v>
      </c>
      <c r="Q1716" s="12">
        <v>40035</v>
      </c>
      <c r="R1716" s="12">
        <v>40646</v>
      </c>
    </row>
    <row r="1717" spans="1:18" x14ac:dyDescent="0.25">
      <c r="A1717" s="7" t="s">
        <v>7042</v>
      </c>
      <c r="B1717" s="7" t="s">
        <v>7043</v>
      </c>
      <c r="C1717" s="7" t="s">
        <v>7044</v>
      </c>
      <c r="D1717" s="7" t="s">
        <v>2066</v>
      </c>
      <c r="E1717" s="8" t="s">
        <v>2067</v>
      </c>
      <c r="F1717" s="8">
        <v>0</v>
      </c>
      <c r="G1717" s="7" t="s">
        <v>35</v>
      </c>
      <c r="H1717" s="7" t="s">
        <v>24</v>
      </c>
      <c r="I1717" s="9" t="s">
        <v>4150</v>
      </c>
      <c r="J1717" s="7" t="s">
        <v>7045</v>
      </c>
      <c r="K1717" s="10" t="s">
        <v>7046</v>
      </c>
      <c r="L1717" s="7">
        <v>1</v>
      </c>
      <c r="M1717" s="11">
        <v>40918</v>
      </c>
      <c r="N1717" s="7" t="s">
        <v>111</v>
      </c>
      <c r="O1717" s="7" t="s">
        <v>112</v>
      </c>
      <c r="P1717" s="10">
        <v>2012</v>
      </c>
      <c r="Q1717" s="12">
        <v>41532</v>
      </c>
      <c r="R1717" s="12">
        <v>41532</v>
      </c>
    </row>
    <row r="1718" spans="1:18" x14ac:dyDescent="0.25">
      <c r="A1718" s="7" t="s">
        <v>7047</v>
      </c>
      <c r="B1718" s="7" t="s">
        <v>7048</v>
      </c>
      <c r="C1718" s="7" t="s">
        <v>7049</v>
      </c>
      <c r="D1718" s="7" t="s">
        <v>7050</v>
      </c>
      <c r="E1718" s="8" t="s">
        <v>22</v>
      </c>
      <c r="F1718" s="8">
        <v>2000000</v>
      </c>
      <c r="G1718" s="7" t="s">
        <v>35</v>
      </c>
      <c r="H1718" s="7" t="s">
        <v>196</v>
      </c>
      <c r="I1718" s="9"/>
      <c r="J1718" s="7" t="s">
        <v>7051</v>
      </c>
      <c r="K1718" s="10" t="s">
        <v>7051</v>
      </c>
      <c r="L1718" s="7">
        <v>1</v>
      </c>
      <c r="M1718" s="11">
        <v>37718</v>
      </c>
      <c r="N1718" s="7" t="s">
        <v>4232</v>
      </c>
      <c r="O1718" s="7" t="s">
        <v>4233</v>
      </c>
      <c r="P1718" s="10">
        <v>2003</v>
      </c>
      <c r="Q1718" s="12">
        <v>39534</v>
      </c>
      <c r="R1718" s="12">
        <v>39534</v>
      </c>
    </row>
    <row r="1719" spans="1:18" x14ac:dyDescent="0.25">
      <c r="A1719" s="7" t="s">
        <v>7052</v>
      </c>
      <c r="B1719" s="7" t="s">
        <v>7053</v>
      </c>
      <c r="C1719" s="7" t="s">
        <v>7054</v>
      </c>
      <c r="D1719" s="7" t="s">
        <v>33</v>
      </c>
      <c r="E1719" s="8" t="s">
        <v>34</v>
      </c>
      <c r="F1719" s="8">
        <v>5045650</v>
      </c>
      <c r="G1719" s="7" t="s">
        <v>35</v>
      </c>
      <c r="H1719" s="7" t="s">
        <v>749</v>
      </c>
      <c r="I1719" s="9"/>
      <c r="J1719" s="7" t="s">
        <v>1359</v>
      </c>
      <c r="K1719" s="10" t="s">
        <v>1359</v>
      </c>
      <c r="L1719" s="7">
        <v>3</v>
      </c>
      <c r="M1719" s="11">
        <v>40739</v>
      </c>
      <c r="N1719" s="7" t="s">
        <v>1706</v>
      </c>
      <c r="O1719" s="7" t="s">
        <v>230</v>
      </c>
      <c r="P1719" s="10">
        <v>2011</v>
      </c>
      <c r="Q1719" s="12">
        <v>40725</v>
      </c>
      <c r="R1719" s="12">
        <v>41784</v>
      </c>
    </row>
    <row r="1720" spans="1:18" x14ac:dyDescent="0.25">
      <c r="A1720" s="7" t="s">
        <v>7055</v>
      </c>
      <c r="B1720" s="7" t="s">
        <v>7056</v>
      </c>
      <c r="C1720" s="7" t="s">
        <v>7057</v>
      </c>
      <c r="D1720" s="7" t="s">
        <v>7058</v>
      </c>
      <c r="E1720" s="8" t="s">
        <v>1423</v>
      </c>
      <c r="F1720" s="8">
        <v>0</v>
      </c>
      <c r="G1720" s="7" t="s">
        <v>35</v>
      </c>
      <c r="H1720" s="7" t="s">
        <v>2011</v>
      </c>
      <c r="I1720" s="9"/>
      <c r="J1720" s="7" t="s">
        <v>2012</v>
      </c>
      <c r="K1720" s="10" t="s">
        <v>2012</v>
      </c>
      <c r="L1720" s="7">
        <v>1</v>
      </c>
      <c r="M1720" s="11">
        <v>36770</v>
      </c>
      <c r="N1720" s="7" t="s">
        <v>7059</v>
      </c>
      <c r="O1720" s="7" t="s">
        <v>7060</v>
      </c>
      <c r="P1720" s="10">
        <v>2000</v>
      </c>
      <c r="Q1720" s="12">
        <v>36526</v>
      </c>
      <c r="R1720" s="12">
        <v>36526</v>
      </c>
    </row>
    <row r="1721" spans="1:18" x14ac:dyDescent="0.25">
      <c r="A1721" s="7" t="s">
        <v>7061</v>
      </c>
      <c r="B1721" s="7" t="s">
        <v>7062</v>
      </c>
      <c r="C1721" s="7" t="s">
        <v>7063</v>
      </c>
      <c r="D1721" s="7" t="s">
        <v>7064</v>
      </c>
      <c r="E1721" s="8" t="s">
        <v>559</v>
      </c>
      <c r="F1721" s="8">
        <v>500000</v>
      </c>
      <c r="G1721" s="7" t="s">
        <v>35</v>
      </c>
      <c r="I1721" s="9"/>
      <c r="J1721" s="7"/>
      <c r="L1721" s="7">
        <v>1</v>
      </c>
      <c r="M1721" s="11">
        <v>41395</v>
      </c>
      <c r="N1721" s="7" t="s">
        <v>3449</v>
      </c>
      <c r="O1721" s="7" t="s">
        <v>412</v>
      </c>
      <c r="P1721" s="10">
        <v>2013</v>
      </c>
      <c r="Q1721" s="12">
        <v>41275</v>
      </c>
      <c r="R1721" s="12">
        <v>41275</v>
      </c>
    </row>
    <row r="1722" spans="1:18" x14ac:dyDescent="0.25">
      <c r="A1722" s="7" t="s">
        <v>7065</v>
      </c>
      <c r="B1722" s="7" t="s">
        <v>7066</v>
      </c>
      <c r="D1722" s="7" t="s">
        <v>275</v>
      </c>
      <c r="E1722" s="8" t="s">
        <v>276</v>
      </c>
      <c r="F1722" s="8">
        <v>26100000</v>
      </c>
      <c r="G1722" s="7" t="s">
        <v>23</v>
      </c>
      <c r="H1722" s="7" t="s">
        <v>24</v>
      </c>
      <c r="I1722" s="9" t="s">
        <v>129</v>
      </c>
      <c r="J1722" s="7" t="s">
        <v>130</v>
      </c>
      <c r="K1722" s="10" t="s">
        <v>7067</v>
      </c>
      <c r="L1722" s="7">
        <v>1</v>
      </c>
      <c r="M1722" s="11">
        <v>38353</v>
      </c>
      <c r="N1722" s="7" t="s">
        <v>435</v>
      </c>
      <c r="O1722" s="7" t="s">
        <v>436</v>
      </c>
      <c r="P1722" s="10">
        <v>2005</v>
      </c>
      <c r="Q1722" s="12">
        <v>40185</v>
      </c>
      <c r="R1722" s="12">
        <v>40185</v>
      </c>
    </row>
    <row r="1723" spans="1:18" x14ac:dyDescent="0.25">
      <c r="A1723" s="7" t="s">
        <v>7068</v>
      </c>
      <c r="B1723" s="7" t="s">
        <v>7069</v>
      </c>
      <c r="C1723" s="7" t="s">
        <v>7070</v>
      </c>
      <c r="D1723" s="7" t="s">
        <v>275</v>
      </c>
      <c r="E1723" s="8" t="s">
        <v>276</v>
      </c>
      <c r="F1723" s="8">
        <v>1500000</v>
      </c>
      <c r="G1723" s="7" t="s">
        <v>35</v>
      </c>
      <c r="H1723" s="7" t="s">
        <v>24</v>
      </c>
      <c r="I1723" s="9" t="s">
        <v>281</v>
      </c>
      <c r="J1723" s="7" t="s">
        <v>282</v>
      </c>
      <c r="K1723" s="10" t="s">
        <v>346</v>
      </c>
      <c r="L1723" s="7">
        <v>1</v>
      </c>
      <c r="Q1723" s="12">
        <v>41823</v>
      </c>
      <c r="R1723" s="12">
        <v>41823</v>
      </c>
    </row>
    <row r="1724" spans="1:18" x14ac:dyDescent="0.25">
      <c r="A1724" s="7" t="s">
        <v>7071</v>
      </c>
      <c r="B1724" s="7" t="s">
        <v>7072</v>
      </c>
      <c r="C1724" s="7" t="s">
        <v>7073</v>
      </c>
      <c r="D1724" s="7" t="s">
        <v>33</v>
      </c>
      <c r="E1724" s="8" t="s">
        <v>34</v>
      </c>
      <c r="F1724" s="8">
        <v>14000000</v>
      </c>
      <c r="G1724" s="7" t="s">
        <v>35</v>
      </c>
      <c r="I1724" s="9"/>
      <c r="J1724" s="7"/>
      <c r="L1724" s="7">
        <v>1</v>
      </c>
      <c r="M1724" s="11">
        <v>40179</v>
      </c>
      <c r="N1724" s="7" t="s">
        <v>96</v>
      </c>
      <c r="O1724" s="7" t="s">
        <v>97</v>
      </c>
      <c r="P1724" s="10">
        <v>2010</v>
      </c>
      <c r="Q1724" s="12">
        <v>41780</v>
      </c>
      <c r="R1724" s="12">
        <v>41780</v>
      </c>
    </row>
    <row r="1725" spans="1:18" x14ac:dyDescent="0.25">
      <c r="A1725" s="7" t="s">
        <v>7074</v>
      </c>
      <c r="B1725" s="7" t="s">
        <v>7075</v>
      </c>
      <c r="C1725" s="7" t="s">
        <v>7076</v>
      </c>
      <c r="D1725" s="7" t="s">
        <v>7077</v>
      </c>
      <c r="E1725" s="8" t="s">
        <v>3188</v>
      </c>
      <c r="F1725" s="8">
        <v>4000000</v>
      </c>
      <c r="G1725" s="7" t="s">
        <v>35</v>
      </c>
      <c r="H1725" s="7" t="s">
        <v>24</v>
      </c>
      <c r="I1725" s="9" t="s">
        <v>161</v>
      </c>
      <c r="J1725" s="7" t="s">
        <v>162</v>
      </c>
      <c r="K1725" s="10" t="s">
        <v>2723</v>
      </c>
      <c r="L1725" s="7">
        <v>3</v>
      </c>
      <c r="M1725" s="11">
        <v>36892</v>
      </c>
      <c r="N1725" s="7" t="s">
        <v>154</v>
      </c>
      <c r="O1725" s="7" t="s">
        <v>155</v>
      </c>
      <c r="P1725" s="10">
        <v>2001</v>
      </c>
      <c r="Q1725" s="12">
        <v>41451</v>
      </c>
      <c r="R1725" s="12">
        <v>41859</v>
      </c>
    </row>
    <row r="1726" spans="1:18" x14ac:dyDescent="0.25">
      <c r="A1726" s="7" t="s">
        <v>7078</v>
      </c>
      <c r="B1726" s="7" t="s">
        <v>7079</v>
      </c>
      <c r="C1726" s="7" t="s">
        <v>7080</v>
      </c>
      <c r="D1726" s="7" t="s">
        <v>144</v>
      </c>
      <c r="E1726" s="8" t="s">
        <v>145</v>
      </c>
      <c r="F1726" s="8">
        <v>205116</v>
      </c>
      <c r="G1726" s="7" t="s">
        <v>35</v>
      </c>
      <c r="H1726" s="7" t="s">
        <v>7081</v>
      </c>
      <c r="I1726" s="9"/>
      <c r="J1726" s="7" t="s">
        <v>7082</v>
      </c>
      <c r="K1726" s="10" t="s">
        <v>7082</v>
      </c>
      <c r="L1726" s="7">
        <v>2</v>
      </c>
      <c r="M1726" s="11">
        <v>41091</v>
      </c>
      <c r="N1726" s="7" t="s">
        <v>785</v>
      </c>
      <c r="O1726" s="7" t="s">
        <v>570</v>
      </c>
      <c r="P1726" s="10">
        <v>2012</v>
      </c>
      <c r="Q1726" s="12">
        <v>41153</v>
      </c>
      <c r="R1726" s="12">
        <v>41699</v>
      </c>
    </row>
    <row r="1727" spans="1:18" x14ac:dyDescent="0.25">
      <c r="A1727" s="7" t="s">
        <v>7083</v>
      </c>
      <c r="B1727" s="7" t="s">
        <v>7084</v>
      </c>
      <c r="C1727" s="7" t="s">
        <v>7085</v>
      </c>
      <c r="D1727" s="7" t="s">
        <v>7086</v>
      </c>
      <c r="E1727" s="8" t="s">
        <v>276</v>
      </c>
      <c r="F1727" s="8">
        <v>83100000</v>
      </c>
      <c r="G1727" s="7" t="s">
        <v>35</v>
      </c>
      <c r="H1727" s="7" t="s">
        <v>24</v>
      </c>
      <c r="I1727" s="9" t="s">
        <v>281</v>
      </c>
      <c r="J1727" s="7" t="s">
        <v>282</v>
      </c>
      <c r="K1727" s="10" t="s">
        <v>346</v>
      </c>
      <c r="L1727" s="7">
        <v>4</v>
      </c>
      <c r="M1727" s="11">
        <v>39083</v>
      </c>
      <c r="N1727" s="7" t="s">
        <v>88</v>
      </c>
      <c r="O1727" s="7" t="s">
        <v>89</v>
      </c>
      <c r="P1727" s="10">
        <v>2007</v>
      </c>
      <c r="Q1727" s="12">
        <v>40071</v>
      </c>
      <c r="R1727" s="12">
        <v>41429</v>
      </c>
    </row>
    <row r="1728" spans="1:18" x14ac:dyDescent="0.25">
      <c r="A1728" s="7" t="s">
        <v>7087</v>
      </c>
      <c r="B1728" s="7" t="s">
        <v>7088</v>
      </c>
      <c r="C1728" s="7" t="s">
        <v>7089</v>
      </c>
      <c r="D1728" s="7" t="s">
        <v>68</v>
      </c>
      <c r="E1728" s="8" t="s">
        <v>69</v>
      </c>
      <c r="F1728" s="8">
        <v>18705000</v>
      </c>
      <c r="G1728" s="7" t="s">
        <v>80</v>
      </c>
      <c r="H1728" s="7" t="s">
        <v>446</v>
      </c>
      <c r="I1728" s="9"/>
      <c r="J1728" s="7" t="s">
        <v>447</v>
      </c>
      <c r="K1728" s="10" t="s">
        <v>447</v>
      </c>
      <c r="L1728" s="7">
        <v>2</v>
      </c>
      <c r="M1728" s="11">
        <v>33970</v>
      </c>
      <c r="N1728" s="7" t="s">
        <v>2694</v>
      </c>
      <c r="O1728" s="7" t="s">
        <v>2695</v>
      </c>
      <c r="P1728" s="10">
        <v>1993</v>
      </c>
      <c r="Q1728" s="12">
        <v>38657</v>
      </c>
      <c r="R1728" s="12">
        <v>40455</v>
      </c>
    </row>
    <row r="1729" spans="1:18" x14ac:dyDescent="0.25">
      <c r="A1729" s="7" t="s">
        <v>7090</v>
      </c>
      <c r="B1729" s="7" t="s">
        <v>7091</v>
      </c>
      <c r="C1729" s="7" t="s">
        <v>7092</v>
      </c>
      <c r="D1729" s="7" t="s">
        <v>68</v>
      </c>
      <c r="E1729" s="8" t="s">
        <v>69</v>
      </c>
      <c r="F1729" s="8">
        <v>2432351</v>
      </c>
      <c r="G1729" s="7" t="s">
        <v>35</v>
      </c>
      <c r="H1729" s="7" t="s">
        <v>196</v>
      </c>
      <c r="I1729" s="9"/>
      <c r="J1729" s="7" t="s">
        <v>7093</v>
      </c>
      <c r="K1729" s="10" t="s">
        <v>7093</v>
      </c>
      <c r="L1729" s="7">
        <v>2</v>
      </c>
      <c r="M1729" s="11">
        <v>41294</v>
      </c>
      <c r="N1729" s="7" t="s">
        <v>146</v>
      </c>
      <c r="O1729" s="7" t="s">
        <v>147</v>
      </c>
      <c r="P1729" s="10">
        <v>2013</v>
      </c>
      <c r="Q1729" s="12">
        <v>41481</v>
      </c>
      <c r="R1729" s="12">
        <v>41905</v>
      </c>
    </row>
    <row r="1730" spans="1:18" x14ac:dyDescent="0.25">
      <c r="A1730" s="7" t="s">
        <v>7094</v>
      </c>
      <c r="B1730" s="7" t="s">
        <v>7095</v>
      </c>
      <c r="C1730" s="7" t="s">
        <v>7096</v>
      </c>
      <c r="D1730" s="7" t="s">
        <v>737</v>
      </c>
      <c r="E1730" s="8" t="s">
        <v>738</v>
      </c>
      <c r="F1730" s="8">
        <v>83300000</v>
      </c>
      <c r="G1730" s="7" t="s">
        <v>35</v>
      </c>
      <c r="H1730" s="7" t="s">
        <v>2011</v>
      </c>
      <c r="I1730" s="9"/>
      <c r="J1730" s="7" t="s">
        <v>2012</v>
      </c>
      <c r="K1730" s="10" t="s">
        <v>2012</v>
      </c>
      <c r="L1730" s="7">
        <v>1</v>
      </c>
      <c r="M1730" s="11">
        <v>32509</v>
      </c>
      <c r="N1730" s="7" t="s">
        <v>2315</v>
      </c>
      <c r="O1730" s="7" t="s">
        <v>2316</v>
      </c>
      <c r="P1730" s="10">
        <v>1989</v>
      </c>
      <c r="Q1730" s="12">
        <v>40169</v>
      </c>
      <c r="R1730" s="12">
        <v>40169</v>
      </c>
    </row>
    <row r="1731" spans="1:18" x14ac:dyDescent="0.25">
      <c r="A1731" s="7" t="s">
        <v>7097</v>
      </c>
      <c r="B1731" s="7" t="s">
        <v>7098</v>
      </c>
      <c r="C1731" s="7" t="s">
        <v>7099</v>
      </c>
      <c r="D1731" s="7" t="s">
        <v>275</v>
      </c>
      <c r="E1731" s="8" t="s">
        <v>276</v>
      </c>
      <c r="F1731" s="8">
        <v>21553364</v>
      </c>
      <c r="G1731" s="7" t="s">
        <v>35</v>
      </c>
      <c r="H1731" s="7" t="s">
        <v>24</v>
      </c>
      <c r="I1731" s="9" t="s">
        <v>3380</v>
      </c>
      <c r="J1731" s="7" t="s">
        <v>3381</v>
      </c>
      <c r="K1731" s="10" t="s">
        <v>3382</v>
      </c>
      <c r="L1731" s="7">
        <v>7</v>
      </c>
      <c r="M1731" s="11">
        <v>37987</v>
      </c>
      <c r="N1731" s="7" t="s">
        <v>424</v>
      </c>
      <c r="O1731" s="7" t="s">
        <v>425</v>
      </c>
      <c r="P1731" s="10">
        <v>2004</v>
      </c>
      <c r="Q1731" s="12">
        <v>39398</v>
      </c>
      <c r="R1731" s="12">
        <v>41568</v>
      </c>
    </row>
    <row r="1732" spans="1:18" x14ac:dyDescent="0.25">
      <c r="A1732" s="7" t="s">
        <v>7100</v>
      </c>
      <c r="B1732" s="7" t="s">
        <v>7101</v>
      </c>
      <c r="C1732" s="7" t="s">
        <v>7102</v>
      </c>
      <c r="D1732" s="7" t="s">
        <v>7103</v>
      </c>
      <c r="E1732" s="8" t="s">
        <v>123</v>
      </c>
      <c r="F1732" s="8">
        <v>1514985</v>
      </c>
      <c r="G1732" s="7" t="s">
        <v>35</v>
      </c>
      <c r="H1732" s="7" t="s">
        <v>24</v>
      </c>
      <c r="I1732" s="9" t="s">
        <v>782</v>
      </c>
      <c r="J1732" s="7" t="s">
        <v>783</v>
      </c>
      <c r="K1732" s="10" t="s">
        <v>3296</v>
      </c>
      <c r="L1732" s="7">
        <v>2</v>
      </c>
      <c r="M1732" s="11">
        <v>41275</v>
      </c>
      <c r="N1732" s="7" t="s">
        <v>146</v>
      </c>
      <c r="O1732" s="7" t="s">
        <v>147</v>
      </c>
      <c r="P1732" s="10">
        <v>2013</v>
      </c>
      <c r="Q1732" s="12">
        <v>41437</v>
      </c>
      <c r="R1732" s="12">
        <v>41656</v>
      </c>
    </row>
    <row r="1733" spans="1:18" x14ac:dyDescent="0.25">
      <c r="A1733" s="7" t="s">
        <v>7104</v>
      </c>
      <c r="B1733" s="7" t="s">
        <v>7105</v>
      </c>
      <c r="C1733" s="7" t="s">
        <v>7106</v>
      </c>
      <c r="F1733" s="8">
        <v>0</v>
      </c>
      <c r="G1733" s="7" t="s">
        <v>35</v>
      </c>
      <c r="I1733" s="9"/>
      <c r="J1733" s="7"/>
      <c r="L1733" s="7">
        <v>1</v>
      </c>
      <c r="Q1733" s="12">
        <v>40452</v>
      </c>
      <c r="R1733" s="12">
        <v>40452</v>
      </c>
    </row>
    <row r="1734" spans="1:18" x14ac:dyDescent="0.25">
      <c r="A1734" s="7" t="s">
        <v>7107</v>
      </c>
      <c r="B1734" s="7" t="s">
        <v>7108</v>
      </c>
      <c r="C1734" s="7" t="s">
        <v>7109</v>
      </c>
      <c r="D1734" s="7" t="s">
        <v>296</v>
      </c>
      <c r="E1734" s="8" t="s">
        <v>297</v>
      </c>
      <c r="F1734" s="8">
        <v>9728156</v>
      </c>
      <c r="G1734" s="7" t="s">
        <v>35</v>
      </c>
      <c r="H1734" s="7" t="s">
        <v>24</v>
      </c>
      <c r="I1734" s="9" t="s">
        <v>281</v>
      </c>
      <c r="J1734" s="7" t="s">
        <v>282</v>
      </c>
      <c r="K1734" s="10" t="s">
        <v>282</v>
      </c>
      <c r="L1734" s="7">
        <v>2</v>
      </c>
      <c r="M1734" s="11">
        <v>39814</v>
      </c>
      <c r="N1734" s="7" t="s">
        <v>171</v>
      </c>
      <c r="O1734" s="7" t="s">
        <v>172</v>
      </c>
      <c r="P1734" s="10">
        <v>2009</v>
      </c>
      <c r="Q1734" s="12">
        <v>40014</v>
      </c>
      <c r="R1734" s="12">
        <v>40640</v>
      </c>
    </row>
    <row r="1735" spans="1:18" x14ac:dyDescent="0.25">
      <c r="A1735" s="7" t="s">
        <v>7110</v>
      </c>
      <c r="B1735" s="7" t="s">
        <v>7111</v>
      </c>
      <c r="D1735" s="7" t="s">
        <v>68</v>
      </c>
      <c r="E1735" s="8" t="s">
        <v>69</v>
      </c>
      <c r="F1735" s="8">
        <v>8000000</v>
      </c>
      <c r="G1735" s="7" t="s">
        <v>35</v>
      </c>
      <c r="H1735" s="7" t="s">
        <v>24</v>
      </c>
      <c r="I1735" s="9" t="s">
        <v>36</v>
      </c>
      <c r="J1735" s="7" t="s">
        <v>181</v>
      </c>
      <c r="K1735" s="10" t="s">
        <v>1537</v>
      </c>
      <c r="L1735" s="7">
        <v>1</v>
      </c>
      <c r="M1735" s="11">
        <v>37987</v>
      </c>
      <c r="N1735" s="7" t="s">
        <v>424</v>
      </c>
      <c r="O1735" s="7" t="s">
        <v>425</v>
      </c>
      <c r="P1735" s="10">
        <v>2004</v>
      </c>
      <c r="Q1735" s="12">
        <v>38657</v>
      </c>
      <c r="R1735" s="12">
        <v>38657</v>
      </c>
    </row>
    <row r="1736" spans="1:18" x14ac:dyDescent="0.25">
      <c r="A1736" s="7" t="s">
        <v>7112</v>
      </c>
      <c r="B1736" s="7" t="s">
        <v>7113</v>
      </c>
      <c r="C1736" s="7" t="s">
        <v>7114</v>
      </c>
      <c r="D1736" s="7" t="s">
        <v>7115</v>
      </c>
      <c r="E1736" s="8" t="s">
        <v>7116</v>
      </c>
      <c r="F1736" s="8">
        <v>36150000</v>
      </c>
      <c r="G1736" s="7" t="s">
        <v>80</v>
      </c>
      <c r="H1736" s="7" t="s">
        <v>24</v>
      </c>
      <c r="I1736" s="9" t="s">
        <v>36</v>
      </c>
      <c r="J1736" s="7" t="s">
        <v>181</v>
      </c>
      <c r="K1736" s="10" t="s">
        <v>1537</v>
      </c>
      <c r="L1736" s="7">
        <v>5</v>
      </c>
      <c r="Q1736" s="12">
        <v>37773</v>
      </c>
      <c r="R1736" s="12">
        <v>41420</v>
      </c>
    </row>
    <row r="1737" spans="1:18" x14ac:dyDescent="0.25">
      <c r="A1737" s="7" t="s">
        <v>7117</v>
      </c>
      <c r="B1737" s="7" t="s">
        <v>7118</v>
      </c>
      <c r="C1737" s="7" t="s">
        <v>7119</v>
      </c>
      <c r="D1737" s="7" t="s">
        <v>7120</v>
      </c>
      <c r="E1737" s="8" t="s">
        <v>2121</v>
      </c>
      <c r="F1737" s="8">
        <v>850000</v>
      </c>
      <c r="G1737" s="7" t="s">
        <v>35</v>
      </c>
      <c r="H1737" s="7" t="s">
        <v>24</v>
      </c>
      <c r="I1737" s="9" t="s">
        <v>60</v>
      </c>
      <c r="J1737" s="7" t="s">
        <v>3154</v>
      </c>
      <c r="K1737" s="10" t="s">
        <v>3154</v>
      </c>
      <c r="L1737" s="7">
        <v>2</v>
      </c>
      <c r="M1737" s="11">
        <v>40200</v>
      </c>
      <c r="N1737" s="7" t="s">
        <v>96</v>
      </c>
      <c r="O1737" s="7" t="s">
        <v>97</v>
      </c>
      <c r="P1737" s="10">
        <v>2010</v>
      </c>
      <c r="Q1737" s="12">
        <v>41053</v>
      </c>
      <c r="R1737" s="12">
        <v>41407</v>
      </c>
    </row>
    <row r="1738" spans="1:18" x14ac:dyDescent="0.25">
      <c r="A1738" s="7" t="s">
        <v>7121</v>
      </c>
      <c r="B1738" s="7" t="s">
        <v>7122</v>
      </c>
      <c r="C1738" s="7" t="s">
        <v>7123</v>
      </c>
      <c r="D1738" s="7" t="s">
        <v>7124</v>
      </c>
      <c r="E1738" s="8" t="s">
        <v>7116</v>
      </c>
      <c r="F1738" s="8">
        <v>470000</v>
      </c>
      <c r="G1738" s="7" t="s">
        <v>35</v>
      </c>
      <c r="I1738" s="9"/>
      <c r="J1738" s="7"/>
      <c r="L1738" s="7">
        <v>2</v>
      </c>
      <c r="M1738" s="11">
        <v>40940</v>
      </c>
      <c r="N1738" s="7" t="s">
        <v>325</v>
      </c>
      <c r="O1738" s="7" t="s">
        <v>112</v>
      </c>
      <c r="P1738" s="10">
        <v>2012</v>
      </c>
      <c r="Q1738" s="12">
        <v>41420</v>
      </c>
      <c r="R1738" s="12">
        <v>41897</v>
      </c>
    </row>
    <row r="1739" spans="1:18" x14ac:dyDescent="0.25">
      <c r="A1739" s="7" t="s">
        <v>7125</v>
      </c>
      <c r="B1739" s="7" t="s">
        <v>7126</v>
      </c>
      <c r="C1739" s="7" t="s">
        <v>7127</v>
      </c>
      <c r="D1739" s="7" t="s">
        <v>7128</v>
      </c>
      <c r="E1739" s="8" t="s">
        <v>7129</v>
      </c>
      <c r="F1739" s="8">
        <v>0</v>
      </c>
      <c r="G1739" s="7" t="s">
        <v>35</v>
      </c>
      <c r="H1739" s="7" t="s">
        <v>1347</v>
      </c>
      <c r="I1739" s="9"/>
      <c r="J1739" s="7" t="s">
        <v>7130</v>
      </c>
      <c r="K1739" s="10" t="s">
        <v>7130</v>
      </c>
      <c r="L1739" s="7">
        <v>1</v>
      </c>
      <c r="Q1739" s="12">
        <v>41813</v>
      </c>
      <c r="R1739" s="12">
        <v>41813</v>
      </c>
    </row>
    <row r="1740" spans="1:18" x14ac:dyDescent="0.25">
      <c r="A1740" s="7" t="s">
        <v>7131</v>
      </c>
      <c r="B1740" s="7" t="s">
        <v>7132</v>
      </c>
      <c r="C1740" s="7" t="s">
        <v>7133</v>
      </c>
      <c r="F1740" s="8">
        <v>18410</v>
      </c>
      <c r="G1740" s="7" t="s">
        <v>35</v>
      </c>
      <c r="H1740" s="7" t="s">
        <v>3921</v>
      </c>
      <c r="I1740" s="9"/>
      <c r="J1740" s="7" t="s">
        <v>7134</v>
      </c>
      <c r="L1740" s="7">
        <v>1</v>
      </c>
      <c r="Q1740" s="12">
        <v>41122</v>
      </c>
      <c r="R1740" s="12">
        <v>41122</v>
      </c>
    </row>
    <row r="1741" spans="1:18" x14ac:dyDescent="0.25">
      <c r="A1741" s="7" t="s">
        <v>7135</v>
      </c>
      <c r="B1741" s="7" t="s">
        <v>7136</v>
      </c>
      <c r="D1741" s="7" t="s">
        <v>68</v>
      </c>
      <c r="E1741" s="8" t="s">
        <v>69</v>
      </c>
      <c r="F1741" s="8">
        <v>2000000</v>
      </c>
      <c r="G1741" s="7" t="s">
        <v>35</v>
      </c>
      <c r="I1741" s="9"/>
      <c r="J1741" s="7"/>
      <c r="L1741" s="7">
        <v>1</v>
      </c>
      <c r="Q1741" s="12">
        <v>38427</v>
      </c>
      <c r="R1741" s="12">
        <v>38427</v>
      </c>
    </row>
    <row r="1742" spans="1:18" x14ac:dyDescent="0.25">
      <c r="A1742" s="7" t="s">
        <v>7137</v>
      </c>
      <c r="B1742" s="7" t="s">
        <v>7138</v>
      </c>
      <c r="C1742" s="7" t="s">
        <v>7139</v>
      </c>
      <c r="D1742" s="7" t="s">
        <v>7140</v>
      </c>
      <c r="E1742" s="8" t="s">
        <v>69</v>
      </c>
      <c r="F1742" s="8">
        <v>27478</v>
      </c>
      <c r="G1742" s="7" t="s">
        <v>35</v>
      </c>
      <c r="H1742" s="7" t="s">
        <v>626</v>
      </c>
      <c r="I1742" s="9"/>
      <c r="J1742" s="7" t="s">
        <v>1398</v>
      </c>
      <c r="K1742" s="10" t="s">
        <v>1398</v>
      </c>
      <c r="L1742" s="7">
        <v>1</v>
      </c>
      <c r="M1742" s="11">
        <v>41640</v>
      </c>
      <c r="N1742" s="7" t="s">
        <v>63</v>
      </c>
      <c r="O1742" s="7" t="s">
        <v>64</v>
      </c>
      <c r="P1742" s="10">
        <v>2014</v>
      </c>
      <c r="Q1742" s="12">
        <v>41693</v>
      </c>
      <c r="R1742" s="12">
        <v>41693</v>
      </c>
    </row>
    <row r="1743" spans="1:18" x14ac:dyDescent="0.25">
      <c r="A1743" s="7" t="s">
        <v>7141</v>
      </c>
      <c r="B1743" s="7" t="s">
        <v>7142</v>
      </c>
      <c r="C1743" s="7" t="s">
        <v>7143</v>
      </c>
      <c r="D1743" s="7" t="s">
        <v>33</v>
      </c>
      <c r="E1743" s="8" t="s">
        <v>34</v>
      </c>
      <c r="F1743" s="8">
        <v>1900000</v>
      </c>
      <c r="G1743" s="7" t="s">
        <v>35</v>
      </c>
      <c r="H1743" s="7" t="s">
        <v>240</v>
      </c>
      <c r="I1743" s="9" t="s">
        <v>2853</v>
      </c>
      <c r="J1743" s="7" t="s">
        <v>2854</v>
      </c>
      <c r="K1743" s="10" t="s">
        <v>2855</v>
      </c>
      <c r="L1743" s="7">
        <v>1</v>
      </c>
      <c r="M1743" s="11">
        <v>39052</v>
      </c>
      <c r="N1743" s="7" t="s">
        <v>4838</v>
      </c>
      <c r="O1743" s="7" t="s">
        <v>1281</v>
      </c>
      <c r="P1743" s="10">
        <v>2006</v>
      </c>
      <c r="Q1743" s="12">
        <v>39566</v>
      </c>
      <c r="R1743" s="12">
        <v>39566</v>
      </c>
    </row>
    <row r="1744" spans="1:18" x14ac:dyDescent="0.25">
      <c r="A1744" s="7" t="s">
        <v>7144</v>
      </c>
      <c r="B1744" s="7" t="s">
        <v>7145</v>
      </c>
      <c r="C1744" s="7" t="s">
        <v>7146</v>
      </c>
      <c r="F1744" s="8">
        <v>11600000</v>
      </c>
      <c r="G1744" s="7" t="s">
        <v>35</v>
      </c>
      <c r="H1744" s="7" t="s">
        <v>24</v>
      </c>
      <c r="I1744" s="9" t="s">
        <v>782</v>
      </c>
      <c r="J1744" s="7" t="s">
        <v>783</v>
      </c>
      <c r="K1744" s="10" t="s">
        <v>6356</v>
      </c>
      <c r="L1744" s="7">
        <v>1</v>
      </c>
      <c r="Q1744" s="12">
        <v>41131</v>
      </c>
      <c r="R1744" s="12">
        <v>41131</v>
      </c>
    </row>
    <row r="1745" spans="1:18" x14ac:dyDescent="0.25">
      <c r="A1745" s="7" t="s">
        <v>7147</v>
      </c>
      <c r="B1745" s="7" t="s">
        <v>7148</v>
      </c>
      <c r="C1745" s="7" t="s">
        <v>7149</v>
      </c>
      <c r="D1745" s="7" t="s">
        <v>275</v>
      </c>
      <c r="E1745" s="8" t="s">
        <v>276</v>
      </c>
      <c r="F1745" s="8">
        <v>40255517</v>
      </c>
      <c r="G1745" s="7" t="s">
        <v>35</v>
      </c>
      <c r="H1745" s="7" t="s">
        <v>24</v>
      </c>
      <c r="I1745" s="9" t="s">
        <v>151</v>
      </c>
      <c r="J1745" s="7" t="s">
        <v>7150</v>
      </c>
      <c r="K1745" s="10" t="s">
        <v>7151</v>
      </c>
      <c r="L1745" s="7">
        <v>9</v>
      </c>
      <c r="Q1745" s="12">
        <v>40148</v>
      </c>
      <c r="R1745" s="12">
        <v>41184</v>
      </c>
    </row>
    <row r="1746" spans="1:18" x14ac:dyDescent="0.25">
      <c r="A1746" s="7" t="s">
        <v>7152</v>
      </c>
      <c r="B1746" s="7" t="s">
        <v>7153</v>
      </c>
      <c r="C1746" s="7" t="s">
        <v>7154</v>
      </c>
      <c r="D1746" s="7" t="s">
        <v>68</v>
      </c>
      <c r="E1746" s="8" t="s">
        <v>69</v>
      </c>
      <c r="F1746" s="8">
        <v>53730000</v>
      </c>
      <c r="G1746" s="7" t="s">
        <v>23</v>
      </c>
      <c r="H1746" s="7" t="s">
        <v>24</v>
      </c>
      <c r="I1746" s="9" t="s">
        <v>281</v>
      </c>
      <c r="J1746" s="7" t="s">
        <v>282</v>
      </c>
      <c r="K1746" s="10" t="s">
        <v>2766</v>
      </c>
      <c r="L1746" s="7">
        <v>5</v>
      </c>
      <c r="M1746" s="11">
        <v>38353</v>
      </c>
      <c r="N1746" s="7" t="s">
        <v>435</v>
      </c>
      <c r="O1746" s="7" t="s">
        <v>436</v>
      </c>
      <c r="P1746" s="10">
        <v>2005</v>
      </c>
      <c r="Q1746" s="12">
        <v>38477</v>
      </c>
      <c r="R1746" s="12">
        <v>40260</v>
      </c>
    </row>
    <row r="1747" spans="1:18" x14ac:dyDescent="0.25">
      <c r="A1747" s="7" t="s">
        <v>7155</v>
      </c>
      <c r="B1747" s="7" t="s">
        <v>7156</v>
      </c>
      <c r="C1747" s="7" t="s">
        <v>7157</v>
      </c>
      <c r="D1747" s="7" t="s">
        <v>7158</v>
      </c>
      <c r="E1747" s="8" t="s">
        <v>323</v>
      </c>
      <c r="F1747" s="8">
        <v>5200000</v>
      </c>
      <c r="G1747" s="7" t="s">
        <v>35</v>
      </c>
      <c r="H1747" s="7" t="s">
        <v>469</v>
      </c>
      <c r="I1747" s="9"/>
      <c r="J1747" s="7" t="s">
        <v>651</v>
      </c>
      <c r="K1747" s="10" t="s">
        <v>651</v>
      </c>
      <c r="L1747" s="7">
        <v>2</v>
      </c>
      <c r="M1747" s="11">
        <v>40330</v>
      </c>
      <c r="N1747" s="7" t="s">
        <v>1109</v>
      </c>
      <c r="O1747" s="7" t="s">
        <v>1110</v>
      </c>
      <c r="P1747" s="10">
        <v>2010</v>
      </c>
      <c r="Q1747" s="12">
        <v>40787</v>
      </c>
      <c r="R1747" s="12">
        <v>41821</v>
      </c>
    </row>
    <row r="1748" spans="1:18" x14ac:dyDescent="0.25">
      <c r="A1748" s="7" t="s">
        <v>7159</v>
      </c>
      <c r="B1748" s="7" t="s">
        <v>7160</v>
      </c>
      <c r="C1748" s="7" t="s">
        <v>7161</v>
      </c>
      <c r="D1748" s="7" t="s">
        <v>7162</v>
      </c>
      <c r="E1748" s="8" t="s">
        <v>1952</v>
      </c>
      <c r="F1748" s="8">
        <v>75000</v>
      </c>
      <c r="G1748" s="7" t="s">
        <v>35</v>
      </c>
      <c r="H1748" s="7" t="s">
        <v>7163</v>
      </c>
      <c r="I1748" s="9"/>
      <c r="J1748" s="7" t="s">
        <v>7164</v>
      </c>
      <c r="K1748" s="10" t="s">
        <v>7164</v>
      </c>
      <c r="L1748" s="7">
        <v>1</v>
      </c>
      <c r="M1748" s="11">
        <v>41800</v>
      </c>
      <c r="N1748" s="7" t="s">
        <v>1150</v>
      </c>
      <c r="O1748" s="7" t="s">
        <v>1151</v>
      </c>
      <c r="P1748" s="10">
        <v>2014</v>
      </c>
      <c r="Q1748" s="12">
        <v>41723</v>
      </c>
      <c r="R1748" s="12">
        <v>41723</v>
      </c>
    </row>
    <row r="1749" spans="1:18" x14ac:dyDescent="0.25">
      <c r="A1749" s="7" t="s">
        <v>7165</v>
      </c>
      <c r="B1749" s="7" t="s">
        <v>7166</v>
      </c>
      <c r="C1749" s="7" t="s">
        <v>7167</v>
      </c>
      <c r="F1749" s="8">
        <v>2500000</v>
      </c>
      <c r="G1749" s="7" t="s">
        <v>35</v>
      </c>
      <c r="H1749" s="7" t="s">
        <v>24</v>
      </c>
      <c r="I1749" s="9" t="s">
        <v>248</v>
      </c>
      <c r="J1749" s="7" t="s">
        <v>1936</v>
      </c>
      <c r="K1749" s="10" t="s">
        <v>1937</v>
      </c>
      <c r="L1749" s="7">
        <v>1</v>
      </c>
      <c r="M1749" s="11">
        <v>30317</v>
      </c>
      <c r="N1749" s="7" t="s">
        <v>3347</v>
      </c>
      <c r="O1749" s="7" t="s">
        <v>3348</v>
      </c>
      <c r="P1749" s="10">
        <v>1983</v>
      </c>
      <c r="Q1749" s="12">
        <v>41908</v>
      </c>
      <c r="R1749" s="12">
        <v>41908</v>
      </c>
    </row>
    <row r="1750" spans="1:18" x14ac:dyDescent="0.25">
      <c r="A1750" s="7" t="s">
        <v>7168</v>
      </c>
      <c r="B1750" s="7" t="s">
        <v>7169</v>
      </c>
      <c r="C1750" s="7" t="s">
        <v>7170</v>
      </c>
      <c r="D1750" s="7" t="s">
        <v>1277</v>
      </c>
      <c r="E1750" s="8" t="s">
        <v>1278</v>
      </c>
      <c r="F1750" s="8">
        <v>43653352</v>
      </c>
      <c r="G1750" s="7" t="s">
        <v>35</v>
      </c>
      <c r="H1750" s="7" t="s">
        <v>24</v>
      </c>
      <c r="I1750" s="9" t="s">
        <v>36</v>
      </c>
      <c r="J1750" s="7" t="s">
        <v>898</v>
      </c>
      <c r="K1750" s="10" t="s">
        <v>2031</v>
      </c>
      <c r="L1750" s="7">
        <v>6</v>
      </c>
      <c r="M1750" s="11">
        <v>38353</v>
      </c>
      <c r="N1750" s="7" t="s">
        <v>435</v>
      </c>
      <c r="O1750" s="7" t="s">
        <v>436</v>
      </c>
      <c r="P1750" s="10">
        <v>2005</v>
      </c>
      <c r="Q1750" s="12">
        <v>38534</v>
      </c>
      <c r="R1750" s="12">
        <v>41768</v>
      </c>
    </row>
    <row r="1751" spans="1:18" x14ac:dyDescent="0.25">
      <c r="A1751" s="7" t="s">
        <v>7171</v>
      </c>
      <c r="B1751" s="7" t="s">
        <v>7172</v>
      </c>
      <c r="C1751" s="7" t="s">
        <v>7173</v>
      </c>
      <c r="D1751" s="7" t="s">
        <v>7174</v>
      </c>
      <c r="E1751" s="8" t="s">
        <v>107</v>
      </c>
      <c r="F1751" s="8">
        <v>500000</v>
      </c>
      <c r="G1751" s="7" t="s">
        <v>35</v>
      </c>
      <c r="H1751" s="7" t="s">
        <v>24</v>
      </c>
      <c r="I1751" s="9" t="s">
        <v>25</v>
      </c>
      <c r="J1751" s="7" t="s">
        <v>26</v>
      </c>
      <c r="K1751" s="10" t="s">
        <v>27</v>
      </c>
      <c r="L1751" s="7">
        <v>1</v>
      </c>
      <c r="M1751" s="11">
        <v>40179</v>
      </c>
      <c r="N1751" s="7" t="s">
        <v>96</v>
      </c>
      <c r="O1751" s="7" t="s">
        <v>97</v>
      </c>
      <c r="P1751" s="10">
        <v>2010</v>
      </c>
      <c r="Q1751" s="12">
        <v>40854</v>
      </c>
      <c r="R1751" s="12">
        <v>40854</v>
      </c>
    </row>
    <row r="1752" spans="1:18" x14ac:dyDescent="0.25">
      <c r="A1752" s="7" t="s">
        <v>7175</v>
      </c>
      <c r="B1752" s="7" t="s">
        <v>7176</v>
      </c>
      <c r="C1752" s="7" t="s">
        <v>7177</v>
      </c>
      <c r="D1752" s="7" t="s">
        <v>275</v>
      </c>
      <c r="E1752" s="8" t="s">
        <v>276</v>
      </c>
      <c r="F1752" s="8">
        <v>2797642</v>
      </c>
      <c r="G1752" s="7" t="s">
        <v>35</v>
      </c>
      <c r="H1752" s="7" t="s">
        <v>24</v>
      </c>
      <c r="I1752" s="9" t="s">
        <v>129</v>
      </c>
      <c r="J1752" s="7" t="s">
        <v>130</v>
      </c>
      <c r="K1752" s="10" t="s">
        <v>2584</v>
      </c>
      <c r="L1752" s="7">
        <v>2</v>
      </c>
      <c r="M1752" s="11">
        <v>38353</v>
      </c>
      <c r="N1752" s="7" t="s">
        <v>435</v>
      </c>
      <c r="O1752" s="7" t="s">
        <v>436</v>
      </c>
      <c r="P1752" s="10">
        <v>2005</v>
      </c>
      <c r="Q1752" s="12">
        <v>40823</v>
      </c>
      <c r="R1752" s="12">
        <v>41380</v>
      </c>
    </row>
    <row r="1753" spans="1:18" x14ac:dyDescent="0.25">
      <c r="A1753" s="7" t="s">
        <v>7178</v>
      </c>
      <c r="B1753" s="7" t="s">
        <v>7179</v>
      </c>
      <c r="C1753" s="7" t="s">
        <v>7180</v>
      </c>
      <c r="D1753" s="7" t="s">
        <v>68</v>
      </c>
      <c r="E1753" s="8" t="s">
        <v>69</v>
      </c>
      <c r="F1753" s="8">
        <v>100000</v>
      </c>
      <c r="G1753" s="7" t="s">
        <v>35</v>
      </c>
      <c r="H1753" s="7" t="s">
        <v>24</v>
      </c>
      <c r="I1753" s="9" t="s">
        <v>129</v>
      </c>
      <c r="J1753" s="7" t="s">
        <v>130</v>
      </c>
      <c r="K1753" s="10" t="s">
        <v>131</v>
      </c>
      <c r="L1753" s="7">
        <v>1</v>
      </c>
      <c r="Q1753" s="12">
        <v>41730</v>
      </c>
      <c r="R1753" s="12">
        <v>41730</v>
      </c>
    </row>
    <row r="1754" spans="1:18" x14ac:dyDescent="0.25">
      <c r="A1754" s="7" t="s">
        <v>7181</v>
      </c>
      <c r="B1754" s="7" t="s">
        <v>7182</v>
      </c>
      <c r="C1754" s="7" t="s">
        <v>7183</v>
      </c>
      <c r="D1754" s="7" t="s">
        <v>227</v>
      </c>
      <c r="E1754" s="8" t="s">
        <v>228</v>
      </c>
      <c r="F1754" s="8">
        <v>11637424</v>
      </c>
      <c r="G1754" s="7" t="s">
        <v>35</v>
      </c>
      <c r="H1754" s="7" t="s">
        <v>24</v>
      </c>
      <c r="I1754" s="9" t="s">
        <v>36</v>
      </c>
      <c r="J1754" s="7" t="s">
        <v>181</v>
      </c>
      <c r="K1754" s="10" t="s">
        <v>182</v>
      </c>
      <c r="L1754" s="7">
        <v>5</v>
      </c>
      <c r="M1754" s="11">
        <v>39448</v>
      </c>
      <c r="N1754" s="7" t="s">
        <v>164</v>
      </c>
      <c r="O1754" s="7" t="s">
        <v>165</v>
      </c>
      <c r="P1754" s="10">
        <v>2008</v>
      </c>
      <c r="Q1754" s="12">
        <v>40878</v>
      </c>
      <c r="R1754" s="12">
        <v>41463</v>
      </c>
    </row>
    <row r="1755" spans="1:18" x14ac:dyDescent="0.25">
      <c r="A1755" s="7" t="s">
        <v>7184</v>
      </c>
      <c r="B1755" s="7" t="s">
        <v>7185</v>
      </c>
      <c r="F1755" s="8">
        <v>0</v>
      </c>
      <c r="G1755" s="7" t="s">
        <v>35</v>
      </c>
      <c r="I1755" s="9"/>
      <c r="J1755" s="7"/>
      <c r="L1755" s="7">
        <v>1</v>
      </c>
      <c r="Q1755" s="12">
        <v>39633</v>
      </c>
      <c r="R1755" s="12">
        <v>39633</v>
      </c>
    </row>
    <row r="1756" spans="1:18" x14ac:dyDescent="0.25">
      <c r="A1756" s="7" t="s">
        <v>7186</v>
      </c>
      <c r="B1756" s="7" t="s">
        <v>7187</v>
      </c>
      <c r="C1756" s="7" t="s">
        <v>7188</v>
      </c>
      <c r="D1756" s="7" t="s">
        <v>7189</v>
      </c>
      <c r="E1756" s="8" t="s">
        <v>7190</v>
      </c>
      <c r="F1756" s="8">
        <v>250000</v>
      </c>
      <c r="G1756" s="7" t="s">
        <v>35</v>
      </c>
      <c r="H1756" s="7" t="s">
        <v>7191</v>
      </c>
      <c r="I1756" s="9"/>
      <c r="J1756" s="7" t="s">
        <v>7192</v>
      </c>
      <c r="K1756" s="10" t="s">
        <v>7192</v>
      </c>
      <c r="L1756" s="7">
        <v>1</v>
      </c>
      <c r="M1756" s="11">
        <v>40341</v>
      </c>
      <c r="N1756" s="7" t="s">
        <v>1109</v>
      </c>
      <c r="O1756" s="7" t="s">
        <v>1110</v>
      </c>
      <c r="P1756" s="10">
        <v>2010</v>
      </c>
      <c r="Q1756" s="12">
        <v>40337</v>
      </c>
      <c r="R1756" s="12">
        <v>40337</v>
      </c>
    </row>
    <row r="1757" spans="1:18" x14ac:dyDescent="0.25">
      <c r="A1757" s="7" t="s">
        <v>7193</v>
      </c>
      <c r="B1757" s="7" t="s">
        <v>7194</v>
      </c>
      <c r="C1757" s="7" t="s">
        <v>7195</v>
      </c>
      <c r="D1757" s="7" t="s">
        <v>1295</v>
      </c>
      <c r="E1757" s="8" t="s">
        <v>1296</v>
      </c>
      <c r="F1757" s="8">
        <v>30200000</v>
      </c>
      <c r="G1757" s="7" t="s">
        <v>23</v>
      </c>
      <c r="H1757" s="7" t="s">
        <v>24</v>
      </c>
      <c r="I1757" s="9" t="s">
        <v>36</v>
      </c>
      <c r="J1757" s="7" t="s">
        <v>942</v>
      </c>
      <c r="K1757" s="10" t="s">
        <v>943</v>
      </c>
      <c r="L1757" s="7">
        <v>2</v>
      </c>
      <c r="M1757" s="11">
        <v>37622</v>
      </c>
      <c r="N1757" s="7" t="s">
        <v>814</v>
      </c>
      <c r="O1757" s="7" t="s">
        <v>815</v>
      </c>
      <c r="P1757" s="10">
        <v>2003</v>
      </c>
      <c r="Q1757" s="12">
        <v>38484</v>
      </c>
      <c r="R1757" s="12">
        <v>39677</v>
      </c>
    </row>
    <row r="1758" spans="1:18" x14ac:dyDescent="0.25">
      <c r="A1758" s="7" t="s">
        <v>7196</v>
      </c>
      <c r="B1758" s="7" t="s">
        <v>7197</v>
      </c>
      <c r="C1758" s="7" t="s">
        <v>7198</v>
      </c>
      <c r="D1758" s="7" t="s">
        <v>275</v>
      </c>
      <c r="E1758" s="8" t="s">
        <v>276</v>
      </c>
      <c r="F1758" s="8">
        <v>515252</v>
      </c>
      <c r="G1758" s="7" t="s">
        <v>35</v>
      </c>
      <c r="H1758" s="7" t="s">
        <v>24</v>
      </c>
      <c r="I1758" s="9" t="s">
        <v>782</v>
      </c>
      <c r="J1758" s="7" t="s">
        <v>783</v>
      </c>
      <c r="K1758" s="10" t="s">
        <v>2417</v>
      </c>
      <c r="L1758" s="7">
        <v>2</v>
      </c>
      <c r="M1758" s="11">
        <v>39448</v>
      </c>
      <c r="N1758" s="7" t="s">
        <v>164</v>
      </c>
      <c r="O1758" s="7" t="s">
        <v>165</v>
      </c>
      <c r="P1758" s="10">
        <v>2008</v>
      </c>
      <c r="Q1758" s="12">
        <v>40746</v>
      </c>
      <c r="R1758" s="12">
        <v>40989</v>
      </c>
    </row>
    <row r="1759" spans="1:18" x14ac:dyDescent="0.25">
      <c r="A1759" s="7" t="s">
        <v>7199</v>
      </c>
      <c r="B1759" s="7" t="s">
        <v>7200</v>
      </c>
      <c r="C1759" s="7" t="s">
        <v>7201</v>
      </c>
      <c r="D1759" s="7" t="s">
        <v>122</v>
      </c>
      <c r="E1759" s="8" t="s">
        <v>123</v>
      </c>
      <c r="F1759" s="8">
        <v>100000</v>
      </c>
      <c r="G1759" s="7" t="s">
        <v>35</v>
      </c>
      <c r="I1759" s="9"/>
      <c r="J1759" s="7"/>
      <c r="L1759" s="7">
        <v>1</v>
      </c>
      <c r="M1759" s="11">
        <v>41275</v>
      </c>
      <c r="N1759" s="7" t="s">
        <v>146</v>
      </c>
      <c r="O1759" s="7" t="s">
        <v>147</v>
      </c>
      <c r="P1759" s="10">
        <v>2013</v>
      </c>
      <c r="Q1759" s="12">
        <v>41671</v>
      </c>
      <c r="R1759" s="12">
        <v>41671</v>
      </c>
    </row>
    <row r="1760" spans="1:18" x14ac:dyDescent="0.25">
      <c r="A1760" s="7" t="s">
        <v>7202</v>
      </c>
      <c r="B1760" s="7" t="s">
        <v>7203</v>
      </c>
      <c r="C1760" s="7" t="s">
        <v>7204</v>
      </c>
      <c r="D1760" s="7" t="s">
        <v>7205</v>
      </c>
      <c r="E1760" s="8" t="s">
        <v>7206</v>
      </c>
      <c r="F1760" s="8">
        <v>30000</v>
      </c>
      <c r="G1760" s="7" t="s">
        <v>35</v>
      </c>
      <c r="H1760" s="7" t="s">
        <v>2011</v>
      </c>
      <c r="I1760" s="9"/>
      <c r="J1760" s="7" t="s">
        <v>2012</v>
      </c>
      <c r="K1760" s="10" t="s">
        <v>2012</v>
      </c>
      <c r="L1760" s="7">
        <v>1</v>
      </c>
      <c r="M1760" s="11">
        <v>40817</v>
      </c>
      <c r="N1760" s="7" t="s">
        <v>73</v>
      </c>
      <c r="O1760" s="7" t="s">
        <v>74</v>
      </c>
      <c r="P1760" s="10">
        <v>2011</v>
      </c>
      <c r="Q1760" s="12">
        <v>41006</v>
      </c>
      <c r="R1760" s="12">
        <v>41006</v>
      </c>
    </row>
    <row r="1761" spans="1:18" x14ac:dyDescent="0.25">
      <c r="A1761" s="7" t="s">
        <v>7207</v>
      </c>
      <c r="B1761" s="7" t="s">
        <v>7208</v>
      </c>
      <c r="C1761" s="7" t="s">
        <v>7209</v>
      </c>
      <c r="F1761" s="8">
        <v>499975</v>
      </c>
      <c r="G1761" s="7" t="s">
        <v>35</v>
      </c>
      <c r="H1761" s="7" t="s">
        <v>24</v>
      </c>
      <c r="I1761" s="9" t="s">
        <v>534</v>
      </c>
      <c r="J1761" s="7" t="s">
        <v>535</v>
      </c>
      <c r="K1761" s="10" t="s">
        <v>7210</v>
      </c>
      <c r="L1761" s="7">
        <v>1</v>
      </c>
      <c r="Q1761" s="12">
        <v>41810</v>
      </c>
      <c r="R1761" s="12">
        <v>41810</v>
      </c>
    </row>
    <row r="1762" spans="1:18" x14ac:dyDescent="0.25">
      <c r="A1762" s="7" t="s">
        <v>7211</v>
      </c>
      <c r="B1762" s="7" t="s">
        <v>7212</v>
      </c>
      <c r="C1762" s="7" t="s">
        <v>7213</v>
      </c>
      <c r="D1762" s="7" t="s">
        <v>1277</v>
      </c>
      <c r="E1762" s="8" t="s">
        <v>1278</v>
      </c>
      <c r="F1762" s="8">
        <v>27000000</v>
      </c>
      <c r="G1762" s="7" t="s">
        <v>35</v>
      </c>
      <c r="H1762" s="7" t="s">
        <v>24</v>
      </c>
      <c r="I1762" s="9" t="s">
        <v>502</v>
      </c>
      <c r="J1762" s="7" t="s">
        <v>993</v>
      </c>
      <c r="K1762" s="10" t="s">
        <v>993</v>
      </c>
      <c r="L1762" s="7">
        <v>2</v>
      </c>
      <c r="M1762" s="11">
        <v>36892</v>
      </c>
      <c r="N1762" s="7" t="s">
        <v>154</v>
      </c>
      <c r="O1762" s="7" t="s">
        <v>155</v>
      </c>
      <c r="P1762" s="10">
        <v>2001</v>
      </c>
      <c r="Q1762" s="12">
        <v>38441</v>
      </c>
      <c r="R1762" s="12">
        <v>39104</v>
      </c>
    </row>
    <row r="1763" spans="1:18" x14ac:dyDescent="0.25">
      <c r="A1763" s="7" t="s">
        <v>7214</v>
      </c>
      <c r="B1763" s="7" t="s">
        <v>7215</v>
      </c>
      <c r="C1763" s="7" t="s">
        <v>7216</v>
      </c>
      <c r="D1763" s="7" t="s">
        <v>7217</v>
      </c>
      <c r="E1763" s="8" t="s">
        <v>738</v>
      </c>
      <c r="F1763" s="8">
        <v>2444718</v>
      </c>
      <c r="G1763" s="7" t="s">
        <v>35</v>
      </c>
      <c r="H1763" s="7" t="s">
        <v>354</v>
      </c>
      <c r="I1763" s="9"/>
      <c r="J1763" s="7" t="s">
        <v>7218</v>
      </c>
      <c r="K1763" s="10" t="s">
        <v>7219</v>
      </c>
      <c r="L1763" s="7">
        <v>4</v>
      </c>
      <c r="M1763" s="11">
        <v>39525</v>
      </c>
      <c r="N1763" s="7" t="s">
        <v>4188</v>
      </c>
      <c r="O1763" s="7" t="s">
        <v>165</v>
      </c>
      <c r="P1763" s="10">
        <v>2008</v>
      </c>
      <c r="Q1763" s="12">
        <v>38961</v>
      </c>
      <c r="R1763" s="12">
        <v>39974</v>
      </c>
    </row>
    <row r="1764" spans="1:18" x14ac:dyDescent="0.25">
      <c r="A1764" s="7" t="s">
        <v>7220</v>
      </c>
      <c r="B1764" s="7" t="s">
        <v>7221</v>
      </c>
      <c r="C1764" s="7" t="s">
        <v>7222</v>
      </c>
      <c r="D1764" s="7" t="s">
        <v>7223</v>
      </c>
      <c r="E1764" s="8" t="s">
        <v>2296</v>
      </c>
      <c r="F1764" s="8">
        <v>100000</v>
      </c>
      <c r="G1764" s="7" t="s">
        <v>35</v>
      </c>
      <c r="H1764" s="7" t="s">
        <v>176</v>
      </c>
      <c r="I1764" s="9"/>
      <c r="J1764" s="7" t="s">
        <v>177</v>
      </c>
      <c r="K1764" s="10" t="s">
        <v>177</v>
      </c>
      <c r="L1764" s="7">
        <v>2</v>
      </c>
      <c r="Q1764" s="12">
        <v>41816</v>
      </c>
      <c r="R1764" s="12">
        <v>41834</v>
      </c>
    </row>
    <row r="1765" spans="1:18" x14ac:dyDescent="0.25">
      <c r="A1765" s="7" t="s">
        <v>7224</v>
      </c>
      <c r="B1765" s="7" t="s">
        <v>7225</v>
      </c>
      <c r="C1765" s="7" t="s">
        <v>7226</v>
      </c>
      <c r="D1765" s="7" t="s">
        <v>7227</v>
      </c>
      <c r="E1765" s="8" t="s">
        <v>107</v>
      </c>
      <c r="F1765" s="8">
        <v>143262</v>
      </c>
      <c r="G1765" s="7" t="s">
        <v>35</v>
      </c>
      <c r="H1765" s="7" t="s">
        <v>749</v>
      </c>
      <c r="I1765" s="9"/>
      <c r="J1765" s="7" t="s">
        <v>750</v>
      </c>
      <c r="K1765" s="10" t="s">
        <v>750</v>
      </c>
      <c r="L1765" s="7">
        <v>1</v>
      </c>
      <c r="M1765" s="11">
        <v>41234</v>
      </c>
      <c r="N1765" s="7" t="s">
        <v>471</v>
      </c>
      <c r="O1765" s="7" t="s">
        <v>46</v>
      </c>
      <c r="P1765" s="10">
        <v>2012</v>
      </c>
      <c r="Q1765" s="12">
        <v>41306</v>
      </c>
      <c r="R1765" s="12">
        <v>41306</v>
      </c>
    </row>
    <row r="1766" spans="1:18" x14ac:dyDescent="0.25">
      <c r="A1766" s="7" t="s">
        <v>7228</v>
      </c>
      <c r="B1766" s="7" t="s">
        <v>7229</v>
      </c>
      <c r="D1766" s="7" t="s">
        <v>7230</v>
      </c>
      <c r="E1766" s="8" t="s">
        <v>7231</v>
      </c>
      <c r="F1766" s="8">
        <v>35000000</v>
      </c>
      <c r="G1766" s="7" t="s">
        <v>35</v>
      </c>
      <c r="I1766" s="9"/>
      <c r="J1766" s="7"/>
      <c r="L1766" s="7">
        <v>1</v>
      </c>
      <c r="Q1766" s="12">
        <v>41890</v>
      </c>
      <c r="R1766" s="12">
        <v>41890</v>
      </c>
    </row>
    <row r="1767" spans="1:18" x14ac:dyDescent="0.25">
      <c r="A1767" s="7" t="s">
        <v>7232</v>
      </c>
      <c r="B1767" s="7" t="s">
        <v>7233</v>
      </c>
      <c r="D1767" s="7" t="s">
        <v>210</v>
      </c>
      <c r="E1767" s="8" t="s">
        <v>211</v>
      </c>
      <c r="F1767" s="8">
        <v>0</v>
      </c>
      <c r="G1767" s="7" t="s">
        <v>35</v>
      </c>
      <c r="I1767" s="9"/>
      <c r="J1767" s="7"/>
      <c r="L1767" s="7">
        <v>1</v>
      </c>
      <c r="M1767" s="11">
        <v>16438</v>
      </c>
      <c r="N1767" s="7" t="s">
        <v>7234</v>
      </c>
      <c r="O1767" s="7" t="s">
        <v>7235</v>
      </c>
      <c r="P1767" s="10">
        <v>1945</v>
      </c>
      <c r="Q1767" s="12">
        <v>41407</v>
      </c>
      <c r="R1767" s="12">
        <v>41407</v>
      </c>
    </row>
    <row r="1768" spans="1:18" x14ac:dyDescent="0.25">
      <c r="A1768" s="7" t="s">
        <v>7236</v>
      </c>
      <c r="B1768" s="7" t="s">
        <v>7237</v>
      </c>
      <c r="C1768" s="7" t="s">
        <v>7238</v>
      </c>
      <c r="D1768" s="7" t="s">
        <v>7239</v>
      </c>
      <c r="E1768" s="8" t="s">
        <v>276</v>
      </c>
      <c r="F1768" s="8">
        <v>0</v>
      </c>
      <c r="G1768" s="7" t="s">
        <v>35</v>
      </c>
      <c r="H1768" s="7" t="s">
        <v>24</v>
      </c>
      <c r="I1768" s="9" t="s">
        <v>70</v>
      </c>
      <c r="J1768" s="7" t="s">
        <v>3037</v>
      </c>
      <c r="K1768" s="10" t="s">
        <v>7240</v>
      </c>
      <c r="L1768" s="7">
        <v>1</v>
      </c>
      <c r="M1768" s="11">
        <v>41383</v>
      </c>
      <c r="N1768" s="7" t="s">
        <v>411</v>
      </c>
      <c r="O1768" s="7" t="s">
        <v>412</v>
      </c>
      <c r="P1768" s="10">
        <v>2013</v>
      </c>
      <c r="Q1768" s="12">
        <v>41367</v>
      </c>
      <c r="R1768" s="12">
        <v>41367</v>
      </c>
    </row>
    <row r="1769" spans="1:18" x14ac:dyDescent="0.25">
      <c r="A1769" s="7" t="s">
        <v>7241</v>
      </c>
      <c r="B1769" s="7" t="s">
        <v>7242</v>
      </c>
      <c r="C1769" s="7" t="s">
        <v>7243</v>
      </c>
      <c r="D1769" s="7" t="s">
        <v>296</v>
      </c>
      <c r="E1769" s="8" t="s">
        <v>297</v>
      </c>
      <c r="F1769" s="8">
        <v>1253000</v>
      </c>
      <c r="G1769" s="7" t="s">
        <v>35</v>
      </c>
      <c r="H1769" s="7" t="s">
        <v>24</v>
      </c>
      <c r="I1769" s="9" t="s">
        <v>36</v>
      </c>
      <c r="J1769" s="7" t="s">
        <v>181</v>
      </c>
      <c r="K1769" s="10" t="s">
        <v>594</v>
      </c>
      <c r="L1769" s="7">
        <v>1</v>
      </c>
      <c r="M1769" s="11">
        <v>35431</v>
      </c>
      <c r="N1769" s="7" t="s">
        <v>1436</v>
      </c>
      <c r="O1769" s="7" t="s">
        <v>1437</v>
      </c>
      <c r="P1769" s="10">
        <v>1997</v>
      </c>
      <c r="Q1769" s="12">
        <v>41262</v>
      </c>
      <c r="R1769" s="12">
        <v>41262</v>
      </c>
    </row>
    <row r="1770" spans="1:18" x14ac:dyDescent="0.25">
      <c r="A1770" s="7" t="s">
        <v>7244</v>
      </c>
      <c r="B1770" s="7" t="s">
        <v>7245</v>
      </c>
      <c r="C1770" s="7" t="s">
        <v>7246</v>
      </c>
      <c r="D1770" s="7" t="s">
        <v>275</v>
      </c>
      <c r="E1770" s="8" t="s">
        <v>276</v>
      </c>
      <c r="F1770" s="8">
        <v>2227000</v>
      </c>
      <c r="G1770" s="7" t="s">
        <v>35</v>
      </c>
      <c r="H1770" s="7" t="s">
        <v>24</v>
      </c>
      <c r="I1770" s="9" t="s">
        <v>60</v>
      </c>
      <c r="J1770" s="7" t="s">
        <v>1368</v>
      </c>
      <c r="K1770" s="10" t="s">
        <v>1368</v>
      </c>
      <c r="L1770" s="7">
        <v>3</v>
      </c>
      <c r="M1770" s="11">
        <v>40544</v>
      </c>
      <c r="N1770" s="7" t="s">
        <v>537</v>
      </c>
      <c r="O1770" s="7" t="s">
        <v>505</v>
      </c>
      <c r="P1770" s="10">
        <v>2011</v>
      </c>
      <c r="Q1770" s="12">
        <v>40917</v>
      </c>
      <c r="R1770" s="12">
        <v>41774</v>
      </c>
    </row>
    <row r="1771" spans="1:18" x14ac:dyDescent="0.25">
      <c r="A1771" s="7" t="s">
        <v>7247</v>
      </c>
      <c r="B1771" s="7" t="s">
        <v>7248</v>
      </c>
      <c r="D1771" s="7" t="s">
        <v>68</v>
      </c>
      <c r="E1771" s="8" t="s">
        <v>69</v>
      </c>
      <c r="F1771" s="8">
        <v>573000</v>
      </c>
      <c r="G1771" s="7" t="s">
        <v>35</v>
      </c>
      <c r="H1771" s="7" t="s">
        <v>52</v>
      </c>
      <c r="I1771" s="9"/>
      <c r="J1771" s="7" t="s">
        <v>4200</v>
      </c>
      <c r="K1771" s="10" t="s">
        <v>4200</v>
      </c>
      <c r="L1771" s="7">
        <v>1</v>
      </c>
      <c r="Q1771" s="12">
        <v>38783</v>
      </c>
      <c r="R1771" s="12">
        <v>38783</v>
      </c>
    </row>
    <row r="1772" spans="1:18" x14ac:dyDescent="0.25">
      <c r="A1772" s="7" t="s">
        <v>7249</v>
      </c>
      <c r="B1772" s="7" t="s">
        <v>7250</v>
      </c>
      <c r="C1772" s="7" t="s">
        <v>7251</v>
      </c>
      <c r="F1772" s="8">
        <v>6000000</v>
      </c>
      <c r="G1772" s="7" t="s">
        <v>80</v>
      </c>
      <c r="H1772" s="7" t="s">
        <v>749</v>
      </c>
      <c r="I1772" s="9"/>
      <c r="J1772" s="7" t="s">
        <v>7252</v>
      </c>
      <c r="K1772" s="10" t="s">
        <v>7252</v>
      </c>
      <c r="L1772" s="7">
        <v>1</v>
      </c>
      <c r="M1772" s="11">
        <v>24597</v>
      </c>
      <c r="N1772" s="7" t="s">
        <v>7253</v>
      </c>
      <c r="O1772" s="7" t="s">
        <v>7254</v>
      </c>
      <c r="P1772" s="10">
        <v>1967</v>
      </c>
      <c r="Q1772" s="12">
        <v>39480</v>
      </c>
      <c r="R1772" s="12">
        <v>39480</v>
      </c>
    </row>
    <row r="1773" spans="1:18" x14ac:dyDescent="0.25">
      <c r="A1773" s="7" t="s">
        <v>7255</v>
      </c>
      <c r="B1773" s="7" t="s">
        <v>7256</v>
      </c>
      <c r="C1773" s="7" t="s">
        <v>7257</v>
      </c>
      <c r="D1773" s="7" t="s">
        <v>7258</v>
      </c>
      <c r="E1773" s="8" t="s">
        <v>107</v>
      </c>
      <c r="F1773" s="8">
        <v>1000000</v>
      </c>
      <c r="G1773" s="7" t="s">
        <v>35</v>
      </c>
      <c r="I1773" s="9"/>
      <c r="J1773" s="7"/>
      <c r="L1773" s="7">
        <v>1</v>
      </c>
      <c r="M1773" s="11">
        <v>40272</v>
      </c>
      <c r="N1773" s="7" t="s">
        <v>4205</v>
      </c>
      <c r="O1773" s="7" t="s">
        <v>1110</v>
      </c>
      <c r="P1773" s="10">
        <v>2010</v>
      </c>
      <c r="Q1773" s="12">
        <v>40422</v>
      </c>
      <c r="R1773" s="12">
        <v>40422</v>
      </c>
    </row>
    <row r="1774" spans="1:18" x14ac:dyDescent="0.25">
      <c r="A1774" s="7" t="s">
        <v>7259</v>
      </c>
      <c r="B1774" s="7" t="s">
        <v>7260</v>
      </c>
      <c r="C1774" s="7" t="s">
        <v>7261</v>
      </c>
      <c r="D1774" s="7" t="s">
        <v>122</v>
      </c>
      <c r="E1774" s="8" t="s">
        <v>123</v>
      </c>
      <c r="F1774" s="8">
        <v>10000000</v>
      </c>
      <c r="G1774" s="7" t="s">
        <v>35</v>
      </c>
      <c r="H1774" s="7" t="s">
        <v>24</v>
      </c>
      <c r="I1774" s="9" t="s">
        <v>2095</v>
      </c>
      <c r="J1774" s="7" t="s">
        <v>2314</v>
      </c>
      <c r="K1774" s="10" t="s">
        <v>7262</v>
      </c>
      <c r="L1774" s="7">
        <v>1</v>
      </c>
      <c r="Q1774" s="12">
        <v>40886</v>
      </c>
      <c r="R1774" s="12">
        <v>40886</v>
      </c>
    </row>
    <row r="1775" spans="1:18" x14ac:dyDescent="0.25">
      <c r="A1775" s="7" t="s">
        <v>7263</v>
      </c>
      <c r="B1775" s="7" t="s">
        <v>7264</v>
      </c>
      <c r="C1775" s="7" t="s">
        <v>7265</v>
      </c>
      <c r="D1775" s="7" t="s">
        <v>68</v>
      </c>
      <c r="E1775" s="8" t="s">
        <v>69</v>
      </c>
      <c r="F1775" s="8">
        <v>408000</v>
      </c>
      <c r="G1775" s="7" t="s">
        <v>80</v>
      </c>
      <c r="H1775" s="7" t="s">
        <v>376</v>
      </c>
      <c r="I1775" s="9"/>
      <c r="J1775" s="7" t="s">
        <v>377</v>
      </c>
      <c r="K1775" s="10" t="s">
        <v>1474</v>
      </c>
      <c r="L1775" s="7">
        <v>1</v>
      </c>
      <c r="Q1775" s="12">
        <v>38967</v>
      </c>
      <c r="R1775" s="12">
        <v>38967</v>
      </c>
    </row>
    <row r="1776" spans="1:18" x14ac:dyDescent="0.25">
      <c r="A1776" s="7" t="s">
        <v>7266</v>
      </c>
      <c r="B1776" s="7" t="s">
        <v>7267</v>
      </c>
      <c r="F1776" s="8">
        <v>0</v>
      </c>
      <c r="G1776" s="7" t="s">
        <v>35</v>
      </c>
      <c r="I1776" s="9"/>
      <c r="J1776" s="7"/>
      <c r="L1776" s="7">
        <v>1</v>
      </c>
      <c r="Q1776" s="12">
        <v>37653</v>
      </c>
      <c r="R1776" s="12">
        <v>37653</v>
      </c>
    </row>
    <row r="1777" spans="1:18" x14ac:dyDescent="0.25">
      <c r="A1777" s="7" t="s">
        <v>7268</v>
      </c>
      <c r="B1777" s="7" t="s">
        <v>7269</v>
      </c>
      <c r="C1777" s="7" t="s">
        <v>7270</v>
      </c>
      <c r="D1777" s="7" t="s">
        <v>719</v>
      </c>
      <c r="E1777" s="8" t="s">
        <v>720</v>
      </c>
      <c r="F1777" s="8">
        <v>845075</v>
      </c>
      <c r="G1777" s="7" t="s">
        <v>80</v>
      </c>
      <c r="H1777" s="7" t="s">
        <v>24</v>
      </c>
      <c r="I1777" s="9" t="s">
        <v>2591</v>
      </c>
      <c r="J1777" s="7" t="s">
        <v>2592</v>
      </c>
      <c r="K1777" s="10" t="s">
        <v>2836</v>
      </c>
      <c r="L1777" s="7">
        <v>2</v>
      </c>
      <c r="M1777" s="11">
        <v>39814</v>
      </c>
      <c r="N1777" s="7" t="s">
        <v>171</v>
      </c>
      <c r="O1777" s="7" t="s">
        <v>172</v>
      </c>
      <c r="P1777" s="10">
        <v>2009</v>
      </c>
      <c r="Q1777" s="12">
        <v>40130</v>
      </c>
      <c r="R1777" s="12">
        <v>41814</v>
      </c>
    </row>
    <row r="1778" spans="1:18" x14ac:dyDescent="0.25">
      <c r="A1778" s="7" t="s">
        <v>7271</v>
      </c>
      <c r="B1778" s="7" t="s">
        <v>7272</v>
      </c>
      <c r="C1778" s="7" t="s">
        <v>7273</v>
      </c>
      <c r="D1778" s="7" t="s">
        <v>433</v>
      </c>
      <c r="E1778" s="8" t="s">
        <v>434</v>
      </c>
      <c r="F1778" s="8">
        <v>105900000</v>
      </c>
      <c r="H1778" s="7" t="s">
        <v>240</v>
      </c>
      <c r="I1778" s="9" t="s">
        <v>3763</v>
      </c>
      <c r="J1778" s="7" t="s">
        <v>7274</v>
      </c>
      <c r="K1778" s="10" t="s">
        <v>7274</v>
      </c>
      <c r="L1778" s="7">
        <v>1</v>
      </c>
      <c r="Q1778" s="12">
        <v>41471</v>
      </c>
      <c r="R1778" s="12">
        <v>41471</v>
      </c>
    </row>
    <row r="1779" spans="1:18" x14ac:dyDescent="0.25">
      <c r="A1779" s="7" t="s">
        <v>7275</v>
      </c>
      <c r="B1779" s="7" t="s">
        <v>7276</v>
      </c>
      <c r="C1779" s="7" t="s">
        <v>7277</v>
      </c>
      <c r="D1779" s="7" t="s">
        <v>7278</v>
      </c>
      <c r="E1779" s="8" t="s">
        <v>3494</v>
      </c>
      <c r="F1779" s="8">
        <v>136000000</v>
      </c>
      <c r="G1779" s="7" t="s">
        <v>35</v>
      </c>
      <c r="H1779" s="7" t="s">
        <v>24</v>
      </c>
      <c r="I1779" s="9" t="s">
        <v>1321</v>
      </c>
      <c r="J1779" s="7" t="s">
        <v>613</v>
      </c>
      <c r="K1779" s="10" t="s">
        <v>4130</v>
      </c>
      <c r="L1779" s="7">
        <v>1</v>
      </c>
      <c r="M1779" s="11">
        <v>36526</v>
      </c>
      <c r="N1779" s="7" t="s">
        <v>234</v>
      </c>
      <c r="O1779" s="7" t="s">
        <v>235</v>
      </c>
      <c r="P1779" s="10">
        <v>2000</v>
      </c>
      <c r="Q1779" s="12">
        <v>41114</v>
      </c>
      <c r="R1779" s="12">
        <v>41114</v>
      </c>
    </row>
    <row r="1780" spans="1:18" x14ac:dyDescent="0.25">
      <c r="A1780" s="7" t="s">
        <v>7279</v>
      </c>
      <c r="B1780" s="7" t="s">
        <v>7280</v>
      </c>
      <c r="C1780" s="7" t="s">
        <v>7281</v>
      </c>
      <c r="F1780" s="8">
        <v>1000</v>
      </c>
      <c r="G1780" s="7" t="s">
        <v>35</v>
      </c>
      <c r="H1780" s="7" t="s">
        <v>24</v>
      </c>
      <c r="I1780" s="9" t="s">
        <v>4995</v>
      </c>
      <c r="J1780" s="7" t="s">
        <v>4996</v>
      </c>
      <c r="K1780" s="10" t="s">
        <v>4996</v>
      </c>
      <c r="L1780" s="7">
        <v>1</v>
      </c>
      <c r="M1780" s="11">
        <v>41533</v>
      </c>
      <c r="N1780" s="7" t="s">
        <v>900</v>
      </c>
      <c r="O1780" s="7" t="s">
        <v>258</v>
      </c>
      <c r="P1780" s="10">
        <v>2013</v>
      </c>
      <c r="Q1780" s="12">
        <v>41751</v>
      </c>
      <c r="R1780" s="12">
        <v>41751</v>
      </c>
    </row>
    <row r="1781" spans="1:18" x14ac:dyDescent="0.25">
      <c r="A1781" s="7" t="s">
        <v>7282</v>
      </c>
      <c r="B1781" s="7" t="s">
        <v>7283</v>
      </c>
      <c r="C1781" s="7" t="s">
        <v>7284</v>
      </c>
      <c r="D1781" s="7" t="s">
        <v>7285</v>
      </c>
      <c r="E1781" s="8" t="s">
        <v>4247</v>
      </c>
      <c r="F1781" s="8">
        <v>0</v>
      </c>
      <c r="G1781" s="7" t="s">
        <v>35</v>
      </c>
      <c r="H1781" s="7" t="s">
        <v>376</v>
      </c>
      <c r="I1781" s="9"/>
      <c r="J1781" s="7" t="s">
        <v>377</v>
      </c>
      <c r="K1781" s="10" t="s">
        <v>377</v>
      </c>
      <c r="L1781" s="7">
        <v>1</v>
      </c>
      <c r="M1781" s="11">
        <v>38353</v>
      </c>
      <c r="N1781" s="7" t="s">
        <v>435</v>
      </c>
      <c r="O1781" s="7" t="s">
        <v>436</v>
      </c>
      <c r="P1781" s="10">
        <v>2005</v>
      </c>
      <c r="Q1781" s="12">
        <v>39052</v>
      </c>
      <c r="R1781" s="12">
        <v>39052</v>
      </c>
    </row>
    <row r="1782" spans="1:18" x14ac:dyDescent="0.25">
      <c r="A1782" s="7" t="s">
        <v>7286</v>
      </c>
      <c r="B1782" s="7" t="s">
        <v>7287</v>
      </c>
      <c r="D1782" s="7" t="s">
        <v>275</v>
      </c>
      <c r="E1782" s="8" t="s">
        <v>276</v>
      </c>
      <c r="F1782" s="8">
        <v>600000</v>
      </c>
      <c r="G1782" s="7" t="s">
        <v>35</v>
      </c>
      <c r="H1782" s="7" t="s">
        <v>24</v>
      </c>
      <c r="I1782" s="9" t="s">
        <v>36</v>
      </c>
      <c r="J1782" s="7" t="s">
        <v>181</v>
      </c>
      <c r="K1782" s="10" t="s">
        <v>695</v>
      </c>
      <c r="L1782" s="7">
        <v>1</v>
      </c>
      <c r="M1782" s="11">
        <v>38353</v>
      </c>
      <c r="N1782" s="7" t="s">
        <v>435</v>
      </c>
      <c r="O1782" s="7" t="s">
        <v>436</v>
      </c>
      <c r="P1782" s="10">
        <v>2005</v>
      </c>
      <c r="Q1782" s="12">
        <v>40077</v>
      </c>
      <c r="R1782" s="12">
        <v>40077</v>
      </c>
    </row>
    <row r="1783" spans="1:18" x14ac:dyDescent="0.25">
      <c r="A1783" s="7" t="s">
        <v>7288</v>
      </c>
      <c r="B1783" s="7" t="s">
        <v>7289</v>
      </c>
      <c r="C1783" s="7" t="s">
        <v>7290</v>
      </c>
      <c r="D1783" s="7" t="s">
        <v>33</v>
      </c>
      <c r="E1783" s="8" t="s">
        <v>34</v>
      </c>
      <c r="F1783" s="8">
        <v>3000000</v>
      </c>
      <c r="G1783" s="7" t="s">
        <v>35</v>
      </c>
      <c r="H1783" s="7" t="s">
        <v>24</v>
      </c>
      <c r="I1783" s="9" t="s">
        <v>1321</v>
      </c>
      <c r="J1783" s="7" t="s">
        <v>5336</v>
      </c>
      <c r="K1783" s="10" t="s">
        <v>5336</v>
      </c>
      <c r="L1783" s="7">
        <v>2</v>
      </c>
      <c r="M1783" s="11">
        <v>36161</v>
      </c>
      <c r="N1783" s="7" t="s">
        <v>1066</v>
      </c>
      <c r="O1783" s="7" t="s">
        <v>1067</v>
      </c>
      <c r="P1783" s="10">
        <v>1999</v>
      </c>
      <c r="Q1783" s="12">
        <v>39295</v>
      </c>
      <c r="R1783" s="12">
        <v>40215</v>
      </c>
    </row>
    <row r="1784" spans="1:18" x14ac:dyDescent="0.25">
      <c r="A1784" s="7" t="s">
        <v>7291</v>
      </c>
      <c r="B1784" s="7" t="s">
        <v>7292</v>
      </c>
      <c r="C1784" s="7" t="s">
        <v>7293</v>
      </c>
      <c r="F1784" s="8">
        <v>2000000</v>
      </c>
      <c r="G1784" s="7" t="s">
        <v>35</v>
      </c>
      <c r="H1784" s="7" t="s">
        <v>7294</v>
      </c>
      <c r="I1784" s="9"/>
      <c r="J1784" s="7" t="s">
        <v>7295</v>
      </c>
      <c r="K1784" s="10" t="s">
        <v>7295</v>
      </c>
      <c r="L1784" s="7">
        <v>1</v>
      </c>
      <c r="M1784" s="11">
        <v>40179</v>
      </c>
      <c r="N1784" s="7" t="s">
        <v>96</v>
      </c>
      <c r="O1784" s="7" t="s">
        <v>97</v>
      </c>
      <c r="P1784" s="10">
        <v>2010</v>
      </c>
      <c r="Q1784" s="12">
        <v>41640</v>
      </c>
      <c r="R1784" s="12">
        <v>41640</v>
      </c>
    </row>
    <row r="1785" spans="1:18" x14ac:dyDescent="0.25">
      <c r="A1785" s="7" t="s">
        <v>7296</v>
      </c>
      <c r="B1785" s="7" t="s">
        <v>7297</v>
      </c>
      <c r="C1785" s="7" t="s">
        <v>7298</v>
      </c>
      <c r="F1785" s="8">
        <v>1539048</v>
      </c>
      <c r="G1785" s="7" t="s">
        <v>35</v>
      </c>
      <c r="H1785" s="7" t="s">
        <v>24</v>
      </c>
      <c r="I1785" s="9" t="s">
        <v>36</v>
      </c>
      <c r="J1785" s="7" t="s">
        <v>181</v>
      </c>
      <c r="K1785" s="10" t="s">
        <v>7299</v>
      </c>
      <c r="L1785" s="7">
        <v>1</v>
      </c>
      <c r="Q1785" s="12">
        <v>41922</v>
      </c>
      <c r="R1785" s="12">
        <v>41922</v>
      </c>
    </row>
    <row r="1786" spans="1:18" x14ac:dyDescent="0.25">
      <c r="A1786" s="7" t="s">
        <v>7300</v>
      </c>
      <c r="B1786" s="7" t="s">
        <v>7301</v>
      </c>
      <c r="C1786" s="7" t="s">
        <v>7302</v>
      </c>
      <c r="D1786" s="7" t="s">
        <v>7303</v>
      </c>
      <c r="E1786" s="8" t="s">
        <v>7304</v>
      </c>
      <c r="F1786" s="8">
        <v>10025000</v>
      </c>
      <c r="G1786" s="7" t="s">
        <v>23</v>
      </c>
      <c r="H1786" s="7" t="s">
        <v>24</v>
      </c>
      <c r="I1786" s="9" t="s">
        <v>782</v>
      </c>
      <c r="J1786" s="7" t="s">
        <v>783</v>
      </c>
      <c r="K1786" s="10" t="s">
        <v>784</v>
      </c>
      <c r="L1786" s="7">
        <v>5</v>
      </c>
      <c r="Q1786" s="12">
        <v>39499</v>
      </c>
      <c r="R1786" s="12">
        <v>40989</v>
      </c>
    </row>
    <row r="1787" spans="1:18" x14ac:dyDescent="0.25">
      <c r="A1787" s="7" t="s">
        <v>7305</v>
      </c>
      <c r="B1787" s="7" t="s">
        <v>7306</v>
      </c>
      <c r="C1787" s="7" t="s">
        <v>7307</v>
      </c>
      <c r="D1787" s="7" t="s">
        <v>1664</v>
      </c>
      <c r="E1787" s="8" t="s">
        <v>1665</v>
      </c>
      <c r="F1787" s="8">
        <v>2239966</v>
      </c>
      <c r="G1787" s="7" t="s">
        <v>35</v>
      </c>
      <c r="H1787" s="7" t="s">
        <v>52</v>
      </c>
      <c r="I1787" s="9"/>
      <c r="J1787" s="7" t="s">
        <v>4200</v>
      </c>
      <c r="K1787" s="10" t="s">
        <v>4200</v>
      </c>
      <c r="L1787" s="7">
        <v>3</v>
      </c>
      <c r="Q1787" s="12">
        <v>40867</v>
      </c>
      <c r="R1787" s="12">
        <v>41737</v>
      </c>
    </row>
    <row r="1788" spans="1:18" x14ac:dyDescent="0.25">
      <c r="A1788" s="7" t="s">
        <v>7308</v>
      </c>
      <c r="B1788" s="7" t="s">
        <v>7309</v>
      </c>
      <c r="C1788" s="7" t="s">
        <v>7310</v>
      </c>
      <c r="D1788" s="7" t="s">
        <v>719</v>
      </c>
      <c r="E1788" s="8" t="s">
        <v>720</v>
      </c>
      <c r="F1788" s="8">
        <v>2025000</v>
      </c>
      <c r="G1788" s="7" t="s">
        <v>35</v>
      </c>
      <c r="H1788" s="7" t="s">
        <v>24</v>
      </c>
      <c r="I1788" s="9" t="s">
        <v>70</v>
      </c>
      <c r="J1788" s="7" t="s">
        <v>3037</v>
      </c>
      <c r="K1788" s="10" t="s">
        <v>4161</v>
      </c>
      <c r="L1788" s="7">
        <v>1</v>
      </c>
      <c r="Q1788" s="12">
        <v>39853</v>
      </c>
      <c r="R1788" s="12">
        <v>39853</v>
      </c>
    </row>
    <row r="1789" spans="1:18" x14ac:dyDescent="0.25">
      <c r="A1789" s="7" t="s">
        <v>7311</v>
      </c>
      <c r="B1789" s="7" t="s">
        <v>7312</v>
      </c>
      <c r="C1789" s="7" t="s">
        <v>7313</v>
      </c>
      <c r="D1789" s="7" t="s">
        <v>275</v>
      </c>
      <c r="E1789" s="8" t="s">
        <v>276</v>
      </c>
      <c r="F1789" s="8">
        <v>40000000</v>
      </c>
      <c r="G1789" s="7" t="s">
        <v>35</v>
      </c>
      <c r="H1789" s="7" t="s">
        <v>376</v>
      </c>
      <c r="I1789" s="9"/>
      <c r="J1789" s="7" t="s">
        <v>4776</v>
      </c>
      <c r="K1789" s="10" t="s">
        <v>4776</v>
      </c>
      <c r="L1789" s="7">
        <v>1</v>
      </c>
      <c r="Q1789" s="12">
        <v>39479</v>
      </c>
      <c r="R1789" s="12">
        <v>39479</v>
      </c>
    </row>
    <row r="1790" spans="1:18" x14ac:dyDescent="0.25">
      <c r="A1790" s="7" t="s">
        <v>7314</v>
      </c>
      <c r="B1790" s="7" t="s">
        <v>7315</v>
      </c>
      <c r="F1790" s="8">
        <v>32607085</v>
      </c>
      <c r="G1790" s="7" t="s">
        <v>35</v>
      </c>
      <c r="H1790" s="7" t="s">
        <v>24</v>
      </c>
      <c r="I1790" s="9" t="s">
        <v>1043</v>
      </c>
      <c r="J1790" s="7" t="s">
        <v>1044</v>
      </c>
      <c r="K1790" s="10" t="s">
        <v>7316</v>
      </c>
      <c r="L1790" s="7">
        <v>2</v>
      </c>
      <c r="M1790" s="11">
        <v>39083</v>
      </c>
      <c r="N1790" s="7" t="s">
        <v>88</v>
      </c>
      <c r="O1790" s="7" t="s">
        <v>89</v>
      </c>
      <c r="P1790" s="10">
        <v>2007</v>
      </c>
      <c r="Q1790" s="12">
        <v>39853</v>
      </c>
      <c r="R1790" s="12">
        <v>40519</v>
      </c>
    </row>
    <row r="1791" spans="1:18" x14ac:dyDescent="0.25">
      <c r="A1791" s="7" t="s">
        <v>7317</v>
      </c>
      <c r="B1791" s="7" t="s">
        <v>7318</v>
      </c>
      <c r="C1791" s="7" t="s">
        <v>7319</v>
      </c>
      <c r="D1791" s="7" t="s">
        <v>737</v>
      </c>
      <c r="E1791" s="8" t="s">
        <v>738</v>
      </c>
      <c r="F1791" s="8">
        <v>40000</v>
      </c>
      <c r="G1791" s="7" t="s">
        <v>35</v>
      </c>
      <c r="H1791" s="7" t="s">
        <v>24</v>
      </c>
      <c r="I1791" s="9" t="s">
        <v>36</v>
      </c>
      <c r="J1791" s="7" t="s">
        <v>181</v>
      </c>
      <c r="K1791" s="10" t="s">
        <v>794</v>
      </c>
      <c r="L1791" s="7">
        <v>1</v>
      </c>
      <c r="M1791" s="11">
        <v>40756</v>
      </c>
      <c r="N1791" s="7" t="s">
        <v>1091</v>
      </c>
      <c r="O1791" s="7" t="s">
        <v>230</v>
      </c>
      <c r="P1791" s="10">
        <v>2011</v>
      </c>
      <c r="Q1791" s="12">
        <v>40870</v>
      </c>
      <c r="R1791" s="12">
        <v>40870</v>
      </c>
    </row>
    <row r="1792" spans="1:18" x14ac:dyDescent="0.25">
      <c r="A1792" s="7" t="s">
        <v>7320</v>
      </c>
      <c r="B1792" s="7" t="s">
        <v>7321</v>
      </c>
      <c r="C1792" s="7" t="s">
        <v>7322</v>
      </c>
      <c r="D1792" s="7" t="s">
        <v>719</v>
      </c>
      <c r="E1792" s="8" t="s">
        <v>720</v>
      </c>
      <c r="F1792" s="8">
        <v>6097304</v>
      </c>
      <c r="G1792" s="7" t="s">
        <v>35</v>
      </c>
      <c r="H1792" s="7" t="s">
        <v>24</v>
      </c>
      <c r="I1792" s="9" t="s">
        <v>7323</v>
      </c>
      <c r="J1792" s="7" t="s">
        <v>7324</v>
      </c>
      <c r="K1792" s="10" t="s">
        <v>7325</v>
      </c>
      <c r="L1792" s="7">
        <v>2</v>
      </c>
      <c r="M1792" s="11">
        <v>37622</v>
      </c>
      <c r="N1792" s="7" t="s">
        <v>814</v>
      </c>
      <c r="O1792" s="7" t="s">
        <v>815</v>
      </c>
      <c r="P1792" s="10">
        <v>2003</v>
      </c>
      <c r="Q1792" s="12">
        <v>41430</v>
      </c>
      <c r="R1792" s="12">
        <v>41900</v>
      </c>
    </row>
    <row r="1793" spans="1:18" x14ac:dyDescent="0.25">
      <c r="A1793" s="7" t="s">
        <v>7326</v>
      </c>
      <c r="B1793" s="7" t="s">
        <v>7327</v>
      </c>
      <c r="C1793" s="7" t="s">
        <v>7328</v>
      </c>
      <c r="D1793" s="7" t="s">
        <v>275</v>
      </c>
      <c r="E1793" s="8" t="s">
        <v>276</v>
      </c>
      <c r="F1793" s="8">
        <v>1313760</v>
      </c>
      <c r="G1793" s="7" t="s">
        <v>35</v>
      </c>
      <c r="H1793" s="7" t="s">
        <v>264</v>
      </c>
      <c r="I1793" s="9"/>
      <c r="J1793" s="7" t="s">
        <v>7329</v>
      </c>
      <c r="K1793" s="10" t="s">
        <v>7329</v>
      </c>
      <c r="L1793" s="7">
        <v>2</v>
      </c>
      <c r="M1793" s="11">
        <v>40179</v>
      </c>
      <c r="N1793" s="7" t="s">
        <v>96</v>
      </c>
      <c r="O1793" s="7" t="s">
        <v>97</v>
      </c>
      <c r="P1793" s="10">
        <v>2010</v>
      </c>
      <c r="Q1793" s="12">
        <v>40858</v>
      </c>
      <c r="R1793" s="12">
        <v>40900</v>
      </c>
    </row>
    <row r="1794" spans="1:18" x14ac:dyDescent="0.25">
      <c r="A1794" s="7" t="s">
        <v>7330</v>
      </c>
      <c r="B1794" s="7" t="s">
        <v>7331</v>
      </c>
      <c r="C1794" s="7" t="s">
        <v>7332</v>
      </c>
      <c r="D1794" s="7" t="s">
        <v>7333</v>
      </c>
      <c r="E1794" s="8" t="s">
        <v>7334</v>
      </c>
      <c r="F1794" s="8">
        <v>17000</v>
      </c>
      <c r="G1794" s="7" t="s">
        <v>35</v>
      </c>
      <c r="H1794" s="7" t="s">
        <v>24</v>
      </c>
      <c r="I1794" s="9" t="s">
        <v>188</v>
      </c>
      <c r="J1794" s="7" t="s">
        <v>189</v>
      </c>
      <c r="K1794" s="10" t="s">
        <v>189</v>
      </c>
      <c r="L1794" s="7">
        <v>1</v>
      </c>
      <c r="Q1794" s="12">
        <v>41365</v>
      </c>
      <c r="R1794" s="12">
        <v>41365</v>
      </c>
    </row>
    <row r="1795" spans="1:18" x14ac:dyDescent="0.25">
      <c r="A1795" s="7" t="s">
        <v>7335</v>
      </c>
      <c r="B1795" s="7" t="s">
        <v>7336</v>
      </c>
      <c r="C1795" s="7" t="s">
        <v>7337</v>
      </c>
      <c r="D1795" s="7" t="s">
        <v>144</v>
      </c>
      <c r="E1795" s="8" t="s">
        <v>145</v>
      </c>
      <c r="F1795" s="8">
        <v>277500</v>
      </c>
      <c r="G1795" s="7" t="s">
        <v>35</v>
      </c>
      <c r="H1795" s="7" t="s">
        <v>24</v>
      </c>
      <c r="I1795" s="9" t="s">
        <v>151</v>
      </c>
      <c r="J1795" s="7" t="s">
        <v>152</v>
      </c>
      <c r="K1795" s="10" t="s">
        <v>152</v>
      </c>
      <c r="L1795" s="7">
        <v>1</v>
      </c>
      <c r="M1795" s="11">
        <v>40909</v>
      </c>
      <c r="N1795" s="7" t="s">
        <v>111</v>
      </c>
      <c r="O1795" s="7" t="s">
        <v>112</v>
      </c>
      <c r="P1795" s="10">
        <v>2012</v>
      </c>
      <c r="Q1795" s="12">
        <v>41535</v>
      </c>
      <c r="R1795" s="12">
        <v>41535</v>
      </c>
    </row>
    <row r="1796" spans="1:18" x14ac:dyDescent="0.25">
      <c r="A1796" s="7" t="s">
        <v>7338</v>
      </c>
      <c r="B1796" s="7" t="s">
        <v>7339</v>
      </c>
      <c r="C1796" s="7" t="s">
        <v>7340</v>
      </c>
      <c r="D1796" s="7" t="s">
        <v>1664</v>
      </c>
      <c r="E1796" s="8" t="s">
        <v>1665</v>
      </c>
      <c r="F1796" s="8">
        <v>621220</v>
      </c>
      <c r="G1796" s="7" t="s">
        <v>35</v>
      </c>
      <c r="H1796" s="7" t="s">
        <v>52</v>
      </c>
      <c r="I1796" s="9"/>
      <c r="J1796" s="7" t="s">
        <v>3553</v>
      </c>
      <c r="K1796" s="10" t="s">
        <v>3553</v>
      </c>
      <c r="L1796" s="7">
        <v>1</v>
      </c>
      <c r="Q1796" s="12">
        <v>41071</v>
      </c>
      <c r="R1796" s="12">
        <v>41071</v>
      </c>
    </row>
    <row r="1797" spans="1:18" x14ac:dyDescent="0.25">
      <c r="A1797" s="7" t="s">
        <v>7341</v>
      </c>
      <c r="B1797" s="7" t="s">
        <v>7342</v>
      </c>
      <c r="C1797" s="7" t="s">
        <v>7340</v>
      </c>
      <c r="D1797" s="7" t="s">
        <v>1664</v>
      </c>
      <c r="E1797" s="8" t="s">
        <v>1665</v>
      </c>
      <c r="F1797" s="8">
        <v>81837</v>
      </c>
      <c r="G1797" s="7" t="s">
        <v>35</v>
      </c>
      <c r="H1797" s="7" t="s">
        <v>52</v>
      </c>
      <c r="I1797" s="9"/>
      <c r="J1797" s="7" t="s">
        <v>7343</v>
      </c>
      <c r="L1797" s="7">
        <v>1</v>
      </c>
      <c r="Q1797" s="12">
        <v>40763</v>
      </c>
      <c r="R1797" s="12">
        <v>40763</v>
      </c>
    </row>
    <row r="1798" spans="1:18" x14ac:dyDescent="0.25">
      <c r="A1798" s="7" t="s">
        <v>7344</v>
      </c>
      <c r="B1798" s="7" t="s">
        <v>7345</v>
      </c>
      <c r="C1798" s="7" t="s">
        <v>7346</v>
      </c>
      <c r="D1798" s="7" t="s">
        <v>7347</v>
      </c>
      <c r="E1798" s="8" t="s">
        <v>7348</v>
      </c>
      <c r="F1798" s="8">
        <v>2000000</v>
      </c>
      <c r="G1798" s="7" t="s">
        <v>35</v>
      </c>
      <c r="H1798" s="7" t="s">
        <v>24</v>
      </c>
      <c r="I1798" s="9" t="s">
        <v>782</v>
      </c>
      <c r="J1798" s="7" t="s">
        <v>783</v>
      </c>
      <c r="K1798" s="10" t="s">
        <v>783</v>
      </c>
      <c r="L1798" s="7">
        <v>1</v>
      </c>
      <c r="M1798" s="11">
        <v>38353</v>
      </c>
      <c r="N1798" s="7" t="s">
        <v>435</v>
      </c>
      <c r="O1798" s="7" t="s">
        <v>436</v>
      </c>
      <c r="P1798" s="10">
        <v>2005</v>
      </c>
      <c r="Q1798" s="12">
        <v>41320</v>
      </c>
      <c r="R1798" s="12">
        <v>41320</v>
      </c>
    </row>
    <row r="1799" spans="1:18" x14ac:dyDescent="0.25">
      <c r="A1799" s="7" t="s">
        <v>7349</v>
      </c>
      <c r="B1799" s="7" t="s">
        <v>7350</v>
      </c>
      <c r="C1799" s="7" t="s">
        <v>7351</v>
      </c>
      <c r="D1799" s="7" t="s">
        <v>7352</v>
      </c>
      <c r="E1799" s="8" t="s">
        <v>51</v>
      </c>
      <c r="F1799" s="8">
        <v>1486753</v>
      </c>
      <c r="G1799" s="7" t="s">
        <v>35</v>
      </c>
      <c r="H1799" s="7" t="s">
        <v>196</v>
      </c>
      <c r="I1799" s="9"/>
      <c r="J1799" s="7" t="s">
        <v>197</v>
      </c>
      <c r="K1799" s="10" t="s">
        <v>7353</v>
      </c>
      <c r="L1799" s="7">
        <v>1</v>
      </c>
      <c r="Q1799" s="12">
        <v>41737</v>
      </c>
      <c r="R1799" s="12">
        <v>41737</v>
      </c>
    </row>
    <row r="1800" spans="1:18" x14ac:dyDescent="0.25">
      <c r="A1800" s="7" t="s">
        <v>7354</v>
      </c>
      <c r="B1800" s="7" t="s">
        <v>7355</v>
      </c>
      <c r="C1800" s="7" t="s">
        <v>7356</v>
      </c>
      <c r="D1800" s="7" t="s">
        <v>365</v>
      </c>
      <c r="E1800" s="8" t="s">
        <v>366</v>
      </c>
      <c r="F1800" s="8">
        <v>3000000</v>
      </c>
      <c r="G1800" s="7" t="s">
        <v>35</v>
      </c>
      <c r="H1800" s="7" t="s">
        <v>3372</v>
      </c>
      <c r="I1800" s="9"/>
      <c r="J1800" s="7" t="s">
        <v>3373</v>
      </c>
      <c r="K1800" s="10" t="s">
        <v>3374</v>
      </c>
      <c r="L1800" s="7">
        <v>2</v>
      </c>
      <c r="Q1800" s="12">
        <v>37742</v>
      </c>
      <c r="R1800" s="12">
        <v>38261</v>
      </c>
    </row>
    <row r="1801" spans="1:18" x14ac:dyDescent="0.25">
      <c r="A1801" s="7" t="s">
        <v>7357</v>
      </c>
      <c r="B1801" s="7" t="s">
        <v>7358</v>
      </c>
      <c r="C1801" s="7" t="s">
        <v>7359</v>
      </c>
      <c r="D1801" s="7" t="s">
        <v>719</v>
      </c>
      <c r="E1801" s="8" t="s">
        <v>720</v>
      </c>
      <c r="F1801" s="8">
        <v>1850000</v>
      </c>
      <c r="G1801" s="7" t="s">
        <v>35</v>
      </c>
      <c r="H1801" s="7" t="s">
        <v>24</v>
      </c>
      <c r="I1801" s="9" t="s">
        <v>25</v>
      </c>
      <c r="J1801" s="7" t="s">
        <v>26</v>
      </c>
      <c r="K1801" s="10" t="s">
        <v>27</v>
      </c>
      <c r="L1801" s="7">
        <v>3</v>
      </c>
      <c r="M1801" s="11">
        <v>40848</v>
      </c>
      <c r="N1801" s="7" t="s">
        <v>2287</v>
      </c>
      <c r="O1801" s="7" t="s">
        <v>74</v>
      </c>
      <c r="P1801" s="10">
        <v>2011</v>
      </c>
      <c r="Q1801" s="12">
        <v>41122</v>
      </c>
      <c r="R1801" s="12">
        <v>41869</v>
      </c>
    </row>
    <row r="1802" spans="1:18" x14ac:dyDescent="0.25">
      <c r="A1802" s="7" t="s">
        <v>7360</v>
      </c>
      <c r="B1802" s="7" t="s">
        <v>7361</v>
      </c>
      <c r="C1802" s="7" t="s">
        <v>7362</v>
      </c>
      <c r="D1802" s="7" t="s">
        <v>275</v>
      </c>
      <c r="E1802" s="8" t="s">
        <v>276</v>
      </c>
      <c r="F1802" s="8">
        <v>20000000</v>
      </c>
      <c r="G1802" s="7" t="s">
        <v>35</v>
      </c>
      <c r="H1802" s="7" t="s">
        <v>24</v>
      </c>
      <c r="I1802" s="9" t="s">
        <v>281</v>
      </c>
      <c r="J1802" s="7" t="s">
        <v>282</v>
      </c>
      <c r="K1802" s="10" t="s">
        <v>3809</v>
      </c>
      <c r="L1802" s="7">
        <v>2</v>
      </c>
      <c r="M1802" s="11">
        <v>40544</v>
      </c>
      <c r="N1802" s="7" t="s">
        <v>537</v>
      </c>
      <c r="O1802" s="7" t="s">
        <v>505</v>
      </c>
      <c r="P1802" s="10">
        <v>2011</v>
      </c>
      <c r="Q1802" s="12">
        <v>41016</v>
      </c>
      <c r="R1802" s="12">
        <v>41477</v>
      </c>
    </row>
    <row r="1803" spans="1:18" x14ac:dyDescent="0.25">
      <c r="A1803" s="7" t="s">
        <v>7363</v>
      </c>
      <c r="B1803" s="7" t="s">
        <v>7364</v>
      </c>
      <c r="C1803" s="7" t="s">
        <v>7365</v>
      </c>
      <c r="D1803" s="7" t="s">
        <v>275</v>
      </c>
      <c r="E1803" s="8" t="s">
        <v>276</v>
      </c>
      <c r="F1803" s="8">
        <v>6800004</v>
      </c>
      <c r="G1803" s="7" t="s">
        <v>35</v>
      </c>
      <c r="H1803" s="7" t="s">
        <v>24</v>
      </c>
      <c r="I1803" s="9" t="s">
        <v>281</v>
      </c>
      <c r="J1803" s="7" t="s">
        <v>282</v>
      </c>
      <c r="K1803" s="10" t="s">
        <v>7366</v>
      </c>
      <c r="L1803" s="7">
        <v>3</v>
      </c>
      <c r="M1803" s="11">
        <v>40179</v>
      </c>
      <c r="N1803" s="7" t="s">
        <v>96</v>
      </c>
      <c r="O1803" s="7" t="s">
        <v>97</v>
      </c>
      <c r="P1803" s="10">
        <v>2010</v>
      </c>
      <c r="Q1803" s="12">
        <v>40996</v>
      </c>
      <c r="R1803" s="12">
        <v>41654</v>
      </c>
    </row>
    <row r="1804" spans="1:18" x14ac:dyDescent="0.25">
      <c r="A1804" s="7" t="s">
        <v>7367</v>
      </c>
      <c r="B1804" s="7" t="s">
        <v>7368</v>
      </c>
      <c r="C1804" s="7" t="s">
        <v>7369</v>
      </c>
      <c r="F1804" s="8">
        <v>4900000</v>
      </c>
      <c r="G1804" s="7" t="s">
        <v>35</v>
      </c>
      <c r="H1804" s="7" t="s">
        <v>264</v>
      </c>
      <c r="I1804" s="9"/>
      <c r="J1804" s="7" t="s">
        <v>6511</v>
      </c>
      <c r="K1804" s="10" t="s">
        <v>7370</v>
      </c>
      <c r="L1804" s="7">
        <v>1</v>
      </c>
      <c r="Q1804" s="12">
        <v>41554</v>
      </c>
      <c r="R1804" s="12">
        <v>41554</v>
      </c>
    </row>
    <row r="1805" spans="1:18" x14ac:dyDescent="0.25">
      <c r="A1805" s="7" t="s">
        <v>7371</v>
      </c>
      <c r="B1805" s="7" t="s">
        <v>7372</v>
      </c>
      <c r="C1805" s="7" t="s">
        <v>7373</v>
      </c>
      <c r="D1805" s="7" t="s">
        <v>275</v>
      </c>
      <c r="E1805" s="8" t="s">
        <v>276</v>
      </c>
      <c r="F1805" s="8">
        <v>36353283</v>
      </c>
      <c r="G1805" s="7" t="s">
        <v>23</v>
      </c>
      <c r="H1805" s="7" t="s">
        <v>24</v>
      </c>
      <c r="I1805" s="9" t="s">
        <v>116</v>
      </c>
      <c r="J1805" s="7" t="s">
        <v>1586</v>
      </c>
      <c r="K1805" s="10" t="s">
        <v>2230</v>
      </c>
      <c r="L1805" s="7">
        <v>5</v>
      </c>
      <c r="Q1805" s="12">
        <v>39326</v>
      </c>
      <c r="R1805" s="12">
        <v>40921</v>
      </c>
    </row>
    <row r="1806" spans="1:18" x14ac:dyDescent="0.25">
      <c r="A1806" s="7" t="s">
        <v>7374</v>
      </c>
      <c r="B1806" s="7" t="s">
        <v>7375</v>
      </c>
      <c r="C1806" s="7" t="s">
        <v>7376</v>
      </c>
      <c r="D1806" s="7" t="s">
        <v>275</v>
      </c>
      <c r="E1806" s="8" t="s">
        <v>276</v>
      </c>
      <c r="F1806" s="8">
        <v>41997183</v>
      </c>
      <c r="G1806" s="7" t="s">
        <v>35</v>
      </c>
      <c r="H1806" s="7" t="s">
        <v>24</v>
      </c>
      <c r="I1806" s="9" t="s">
        <v>36</v>
      </c>
      <c r="J1806" s="7" t="s">
        <v>181</v>
      </c>
      <c r="K1806" s="10" t="s">
        <v>1184</v>
      </c>
      <c r="L1806" s="7">
        <v>4</v>
      </c>
      <c r="M1806" s="11">
        <v>40544</v>
      </c>
      <c r="N1806" s="7" t="s">
        <v>537</v>
      </c>
      <c r="O1806" s="7" t="s">
        <v>505</v>
      </c>
      <c r="P1806" s="10">
        <v>2011</v>
      </c>
      <c r="Q1806" s="12">
        <v>41037</v>
      </c>
      <c r="R1806" s="12">
        <v>41876</v>
      </c>
    </row>
    <row r="1807" spans="1:18" x14ac:dyDescent="0.25">
      <c r="A1807" s="7" t="s">
        <v>7377</v>
      </c>
      <c r="B1807" s="7" t="s">
        <v>7378</v>
      </c>
      <c r="C1807" s="7" t="s">
        <v>7379</v>
      </c>
      <c r="D1807" s="7" t="s">
        <v>719</v>
      </c>
      <c r="E1807" s="8" t="s">
        <v>720</v>
      </c>
      <c r="F1807" s="8">
        <v>20340000</v>
      </c>
      <c r="G1807" s="7" t="s">
        <v>35</v>
      </c>
      <c r="H1807" s="7" t="s">
        <v>196</v>
      </c>
      <c r="I1807" s="9"/>
      <c r="J1807" s="7" t="s">
        <v>197</v>
      </c>
      <c r="K1807" s="10" t="s">
        <v>197</v>
      </c>
      <c r="L1807" s="7">
        <v>2</v>
      </c>
      <c r="M1807" s="11">
        <v>38353</v>
      </c>
      <c r="N1807" s="7" t="s">
        <v>435</v>
      </c>
      <c r="O1807" s="7" t="s">
        <v>436</v>
      </c>
      <c r="P1807" s="10">
        <v>2005</v>
      </c>
      <c r="Q1807" s="12">
        <v>39083</v>
      </c>
      <c r="R1807" s="12">
        <v>40702</v>
      </c>
    </row>
    <row r="1808" spans="1:18" x14ac:dyDescent="0.25">
      <c r="A1808" s="7" t="s">
        <v>7380</v>
      </c>
      <c r="B1808" s="7" t="s">
        <v>7381</v>
      </c>
      <c r="C1808" s="7" t="s">
        <v>7382</v>
      </c>
      <c r="D1808" s="7" t="s">
        <v>7383</v>
      </c>
      <c r="E1808" s="8" t="s">
        <v>5661</v>
      </c>
      <c r="F1808" s="8">
        <v>105000000</v>
      </c>
      <c r="G1808" s="7" t="s">
        <v>35</v>
      </c>
      <c r="H1808" s="7" t="s">
        <v>24</v>
      </c>
      <c r="I1808" s="9" t="s">
        <v>188</v>
      </c>
      <c r="J1808" s="7" t="s">
        <v>189</v>
      </c>
      <c r="K1808" s="10" t="s">
        <v>7384</v>
      </c>
      <c r="L1808" s="7">
        <v>4</v>
      </c>
      <c r="M1808" s="11">
        <v>37987</v>
      </c>
      <c r="N1808" s="7" t="s">
        <v>424</v>
      </c>
      <c r="O1808" s="7" t="s">
        <v>425</v>
      </c>
      <c r="P1808" s="10">
        <v>2004</v>
      </c>
      <c r="Q1808" s="12">
        <v>38534</v>
      </c>
      <c r="R1808" s="12">
        <v>41018</v>
      </c>
    </row>
    <row r="1809" spans="1:18" x14ac:dyDescent="0.25">
      <c r="A1809" s="7" t="s">
        <v>7385</v>
      </c>
      <c r="B1809" s="7" t="s">
        <v>7386</v>
      </c>
      <c r="C1809" s="7" t="s">
        <v>7387</v>
      </c>
      <c r="D1809" s="7" t="s">
        <v>7388</v>
      </c>
      <c r="E1809" s="8" t="s">
        <v>1665</v>
      </c>
      <c r="F1809" s="8">
        <v>14000000</v>
      </c>
      <c r="G1809" s="7" t="s">
        <v>35</v>
      </c>
      <c r="H1809" s="7" t="s">
        <v>24</v>
      </c>
      <c r="I1809" s="9" t="s">
        <v>25</v>
      </c>
      <c r="J1809" s="7" t="s">
        <v>672</v>
      </c>
      <c r="K1809" s="10" t="s">
        <v>7389</v>
      </c>
      <c r="L1809" s="7">
        <v>1</v>
      </c>
      <c r="M1809" s="11">
        <v>37257</v>
      </c>
      <c r="N1809" s="7" t="s">
        <v>527</v>
      </c>
      <c r="O1809" s="7" t="s">
        <v>528</v>
      </c>
      <c r="P1809" s="10">
        <v>2002</v>
      </c>
      <c r="Q1809" s="12">
        <v>41430</v>
      </c>
      <c r="R1809" s="12">
        <v>41430</v>
      </c>
    </row>
    <row r="1810" spans="1:18" x14ac:dyDescent="0.25">
      <c r="A1810" s="7" t="s">
        <v>7390</v>
      </c>
      <c r="B1810" s="7" t="s">
        <v>7391</v>
      </c>
      <c r="C1810" s="7" t="s">
        <v>7392</v>
      </c>
      <c r="F1810" s="8">
        <v>60610057</v>
      </c>
      <c r="G1810" s="7" t="s">
        <v>35</v>
      </c>
      <c r="H1810" s="7" t="s">
        <v>52</v>
      </c>
      <c r="I1810" s="9"/>
      <c r="J1810" s="7" t="s">
        <v>7393</v>
      </c>
      <c r="L1810" s="7">
        <v>1</v>
      </c>
      <c r="M1810" s="11">
        <v>39814</v>
      </c>
      <c r="N1810" s="7" t="s">
        <v>171</v>
      </c>
      <c r="O1810" s="7" t="s">
        <v>172</v>
      </c>
      <c r="P1810" s="10">
        <v>2009</v>
      </c>
      <c r="Q1810" s="12">
        <v>41660</v>
      </c>
      <c r="R1810" s="12">
        <v>41660</v>
      </c>
    </row>
    <row r="1811" spans="1:18" x14ac:dyDescent="0.25">
      <c r="A1811" s="7" t="s">
        <v>7394</v>
      </c>
      <c r="B1811" s="7" t="s">
        <v>7395</v>
      </c>
      <c r="C1811" s="7" t="s">
        <v>7396</v>
      </c>
      <c r="D1811" s="7" t="s">
        <v>275</v>
      </c>
      <c r="E1811" s="8" t="s">
        <v>276</v>
      </c>
      <c r="F1811" s="8">
        <v>4793666</v>
      </c>
      <c r="G1811" s="7" t="s">
        <v>80</v>
      </c>
      <c r="H1811" s="7" t="s">
        <v>24</v>
      </c>
      <c r="I1811" s="9" t="s">
        <v>281</v>
      </c>
      <c r="J1811" s="7" t="s">
        <v>282</v>
      </c>
      <c r="K1811" s="10" t="s">
        <v>3574</v>
      </c>
      <c r="L1811" s="7">
        <v>1</v>
      </c>
      <c r="M1811" s="11">
        <v>37987</v>
      </c>
      <c r="N1811" s="7" t="s">
        <v>424</v>
      </c>
      <c r="O1811" s="7" t="s">
        <v>425</v>
      </c>
      <c r="P1811" s="10">
        <v>2004</v>
      </c>
      <c r="Q1811" s="12">
        <v>41277</v>
      </c>
      <c r="R1811" s="12">
        <v>41277</v>
      </c>
    </row>
    <row r="1812" spans="1:18" x14ac:dyDescent="0.25">
      <c r="A1812" s="7" t="s">
        <v>7397</v>
      </c>
      <c r="B1812" s="7" t="s">
        <v>7398</v>
      </c>
      <c r="C1812" s="7" t="s">
        <v>7399</v>
      </c>
      <c r="D1812" s="7" t="s">
        <v>68</v>
      </c>
      <c r="E1812" s="8" t="s">
        <v>69</v>
      </c>
      <c r="F1812" s="8">
        <v>11043722</v>
      </c>
      <c r="G1812" s="7" t="s">
        <v>35</v>
      </c>
      <c r="H1812" s="7" t="s">
        <v>24</v>
      </c>
      <c r="I1812" s="9" t="s">
        <v>2095</v>
      </c>
      <c r="J1812" s="7" t="s">
        <v>2800</v>
      </c>
      <c r="K1812" s="10" t="s">
        <v>7400</v>
      </c>
      <c r="L1812" s="7">
        <v>3</v>
      </c>
      <c r="M1812" s="11">
        <v>38718</v>
      </c>
      <c r="N1812" s="7" t="s">
        <v>400</v>
      </c>
      <c r="O1812" s="7" t="s">
        <v>401</v>
      </c>
      <c r="P1812" s="10">
        <v>2006</v>
      </c>
      <c r="Q1812" s="12">
        <v>39377</v>
      </c>
      <c r="R1812" s="12">
        <v>41061</v>
      </c>
    </row>
    <row r="1813" spans="1:18" x14ac:dyDescent="0.25">
      <c r="A1813" s="7" t="s">
        <v>7401</v>
      </c>
      <c r="B1813" s="7" t="s">
        <v>7402</v>
      </c>
      <c r="C1813" s="7" t="s">
        <v>7403</v>
      </c>
      <c r="D1813" s="7" t="s">
        <v>68</v>
      </c>
      <c r="E1813" s="8" t="s">
        <v>69</v>
      </c>
      <c r="F1813" s="8">
        <v>5820000</v>
      </c>
      <c r="G1813" s="7" t="s">
        <v>35</v>
      </c>
      <c r="H1813" s="7" t="s">
        <v>176</v>
      </c>
      <c r="I1813" s="9"/>
      <c r="J1813" s="7" t="s">
        <v>6216</v>
      </c>
      <c r="K1813" s="10" t="s">
        <v>6216</v>
      </c>
      <c r="L1813" s="7">
        <v>2</v>
      </c>
      <c r="Q1813" s="12">
        <v>38832</v>
      </c>
      <c r="R1813" s="12">
        <v>38917</v>
      </c>
    </row>
    <row r="1814" spans="1:18" x14ac:dyDescent="0.25">
      <c r="A1814" s="7" t="s">
        <v>7404</v>
      </c>
      <c r="B1814" s="7" t="s">
        <v>7405</v>
      </c>
      <c r="C1814" s="7" t="s">
        <v>7406</v>
      </c>
      <c r="D1814" s="7" t="s">
        <v>275</v>
      </c>
      <c r="E1814" s="8" t="s">
        <v>276</v>
      </c>
      <c r="F1814" s="8">
        <v>0</v>
      </c>
      <c r="G1814" s="7" t="s">
        <v>35</v>
      </c>
      <c r="H1814" s="7" t="s">
        <v>24</v>
      </c>
      <c r="I1814" s="9" t="s">
        <v>36</v>
      </c>
      <c r="J1814" s="7" t="s">
        <v>181</v>
      </c>
      <c r="K1814" s="10" t="s">
        <v>182</v>
      </c>
      <c r="L1814" s="7">
        <v>1</v>
      </c>
      <c r="M1814" s="11">
        <v>41275</v>
      </c>
      <c r="N1814" s="7" t="s">
        <v>146</v>
      </c>
      <c r="O1814" s="7" t="s">
        <v>147</v>
      </c>
      <c r="P1814" s="10">
        <v>2013</v>
      </c>
      <c r="Q1814" s="12">
        <v>41578</v>
      </c>
      <c r="R1814" s="12">
        <v>41578</v>
      </c>
    </row>
    <row r="1815" spans="1:18" x14ac:dyDescent="0.25">
      <c r="A1815" s="7" t="s">
        <v>7407</v>
      </c>
      <c r="B1815" s="7" t="s">
        <v>7408</v>
      </c>
      <c r="C1815" s="7" t="s">
        <v>7409</v>
      </c>
      <c r="D1815" s="7" t="s">
        <v>1205</v>
      </c>
      <c r="E1815" s="8" t="s">
        <v>1206</v>
      </c>
      <c r="F1815" s="8">
        <v>0</v>
      </c>
      <c r="G1815" s="7" t="s">
        <v>35</v>
      </c>
      <c r="H1815" s="7" t="s">
        <v>24</v>
      </c>
      <c r="I1815" s="9" t="s">
        <v>70</v>
      </c>
      <c r="J1815" s="7" t="s">
        <v>3037</v>
      </c>
      <c r="K1815" s="10" t="s">
        <v>3037</v>
      </c>
      <c r="L1815" s="7">
        <v>1</v>
      </c>
      <c r="M1815" s="11">
        <v>41426</v>
      </c>
      <c r="N1815" s="7" t="s">
        <v>1766</v>
      </c>
      <c r="O1815" s="7" t="s">
        <v>412</v>
      </c>
      <c r="P1815" s="10">
        <v>2013</v>
      </c>
      <c r="Q1815" s="12">
        <v>41560</v>
      </c>
      <c r="R1815" s="12">
        <v>41560</v>
      </c>
    </row>
    <row r="1816" spans="1:18" x14ac:dyDescent="0.25">
      <c r="A1816" s="7" t="s">
        <v>7410</v>
      </c>
      <c r="B1816" s="7" t="s">
        <v>7411</v>
      </c>
      <c r="C1816" s="7" t="s">
        <v>7412</v>
      </c>
      <c r="D1816" s="7" t="s">
        <v>7413</v>
      </c>
      <c r="E1816" s="8" t="s">
        <v>1665</v>
      </c>
      <c r="F1816" s="8">
        <v>4500000</v>
      </c>
      <c r="G1816" s="7" t="s">
        <v>35</v>
      </c>
      <c r="H1816" s="7" t="s">
        <v>24</v>
      </c>
      <c r="I1816" s="9" t="s">
        <v>151</v>
      </c>
      <c r="J1816" s="7" t="s">
        <v>613</v>
      </c>
      <c r="K1816" s="10" t="s">
        <v>3946</v>
      </c>
      <c r="L1816" s="7">
        <v>1</v>
      </c>
      <c r="M1816" s="11">
        <v>41640</v>
      </c>
      <c r="N1816" s="7" t="s">
        <v>63</v>
      </c>
      <c r="O1816" s="7" t="s">
        <v>64</v>
      </c>
      <c r="P1816" s="10">
        <v>2014</v>
      </c>
      <c r="Q1816" s="12">
        <v>41808</v>
      </c>
      <c r="R1816" s="12">
        <v>41808</v>
      </c>
    </row>
    <row r="1817" spans="1:18" x14ac:dyDescent="0.25">
      <c r="A1817" s="7" t="s">
        <v>7414</v>
      </c>
      <c r="B1817" s="7" t="s">
        <v>7415</v>
      </c>
      <c r="C1817" s="7" t="s">
        <v>7416</v>
      </c>
      <c r="D1817" s="7" t="s">
        <v>719</v>
      </c>
      <c r="E1817" s="8" t="s">
        <v>720</v>
      </c>
      <c r="F1817" s="8">
        <v>12828000</v>
      </c>
      <c r="G1817" s="7" t="s">
        <v>35</v>
      </c>
      <c r="I1817" s="9"/>
      <c r="J1817" s="7"/>
      <c r="L1817" s="7">
        <v>1</v>
      </c>
      <c r="M1817" s="11">
        <v>40544</v>
      </c>
      <c r="N1817" s="7" t="s">
        <v>537</v>
      </c>
      <c r="O1817" s="7" t="s">
        <v>505</v>
      </c>
      <c r="P1817" s="10">
        <v>2011</v>
      </c>
      <c r="Q1817" s="12">
        <v>41367</v>
      </c>
      <c r="R1817" s="12">
        <v>41367</v>
      </c>
    </row>
    <row r="1818" spans="1:18" x14ac:dyDescent="0.25">
      <c r="A1818" s="7" t="s">
        <v>7417</v>
      </c>
      <c r="B1818" s="7" t="s">
        <v>7418</v>
      </c>
      <c r="C1818" s="7" t="s">
        <v>7419</v>
      </c>
      <c r="D1818" s="7" t="s">
        <v>7420</v>
      </c>
      <c r="E1818" s="8" t="s">
        <v>7421</v>
      </c>
      <c r="F1818" s="8">
        <v>270862</v>
      </c>
      <c r="G1818" s="7" t="s">
        <v>35</v>
      </c>
      <c r="H1818" s="7" t="s">
        <v>749</v>
      </c>
      <c r="I1818" s="9"/>
      <c r="J1818" s="7" t="s">
        <v>4719</v>
      </c>
      <c r="K1818" s="10" t="s">
        <v>4719</v>
      </c>
      <c r="L1818" s="7">
        <v>1</v>
      </c>
      <c r="M1818" s="11">
        <v>41640</v>
      </c>
      <c r="N1818" s="7" t="s">
        <v>63</v>
      </c>
      <c r="O1818" s="7" t="s">
        <v>64</v>
      </c>
      <c r="P1818" s="10">
        <v>2014</v>
      </c>
      <c r="Q1818" s="12">
        <v>41802</v>
      </c>
      <c r="R1818" s="12">
        <v>41802</v>
      </c>
    </row>
    <row r="1819" spans="1:18" x14ac:dyDescent="0.25">
      <c r="A1819" s="7" t="s">
        <v>7422</v>
      </c>
      <c r="B1819" s="7" t="s">
        <v>7423</v>
      </c>
      <c r="C1819" s="7" t="s">
        <v>7424</v>
      </c>
      <c r="D1819" s="7" t="s">
        <v>122</v>
      </c>
      <c r="E1819" s="8" t="s">
        <v>123</v>
      </c>
      <c r="F1819" s="8">
        <v>6171709</v>
      </c>
      <c r="G1819" s="7" t="s">
        <v>35</v>
      </c>
      <c r="H1819" s="7" t="s">
        <v>240</v>
      </c>
      <c r="I1819" s="9" t="s">
        <v>241</v>
      </c>
      <c r="J1819" s="7" t="s">
        <v>242</v>
      </c>
      <c r="K1819" s="10" t="s">
        <v>242</v>
      </c>
      <c r="L1819" s="7">
        <v>1</v>
      </c>
      <c r="M1819" s="11">
        <v>37622</v>
      </c>
      <c r="N1819" s="7" t="s">
        <v>814</v>
      </c>
      <c r="O1819" s="7" t="s">
        <v>815</v>
      </c>
      <c r="P1819" s="10">
        <v>2003</v>
      </c>
      <c r="Q1819" s="12">
        <v>39979</v>
      </c>
      <c r="R1819" s="12">
        <v>39979</v>
      </c>
    </row>
    <row r="1820" spans="1:18" x14ac:dyDescent="0.25">
      <c r="A1820" s="7" t="s">
        <v>7425</v>
      </c>
      <c r="B1820" s="7" t="s">
        <v>7426</v>
      </c>
      <c r="C1820" s="7" t="s">
        <v>7427</v>
      </c>
      <c r="D1820" s="7" t="s">
        <v>7428</v>
      </c>
      <c r="E1820" s="8" t="s">
        <v>7429</v>
      </c>
      <c r="F1820" s="8">
        <v>50000</v>
      </c>
      <c r="G1820" s="7" t="s">
        <v>80</v>
      </c>
      <c r="H1820" s="7" t="s">
        <v>24</v>
      </c>
      <c r="I1820" s="9" t="s">
        <v>116</v>
      </c>
      <c r="J1820" s="7" t="s">
        <v>1586</v>
      </c>
      <c r="K1820" s="10" t="s">
        <v>2230</v>
      </c>
      <c r="L1820" s="7">
        <v>1</v>
      </c>
      <c r="M1820" s="11">
        <v>41091</v>
      </c>
      <c r="N1820" s="7" t="s">
        <v>785</v>
      </c>
      <c r="O1820" s="7" t="s">
        <v>570</v>
      </c>
      <c r="P1820" s="10">
        <v>2012</v>
      </c>
      <c r="Q1820" s="12">
        <v>41148</v>
      </c>
      <c r="R1820" s="12">
        <v>41148</v>
      </c>
    </row>
    <row r="1821" spans="1:18" x14ac:dyDescent="0.25">
      <c r="A1821" s="7" t="s">
        <v>7430</v>
      </c>
      <c r="B1821" s="7" t="s">
        <v>7431</v>
      </c>
      <c r="C1821" s="7" t="s">
        <v>7432</v>
      </c>
      <c r="D1821" s="7" t="s">
        <v>737</v>
      </c>
      <c r="E1821" s="8" t="s">
        <v>738</v>
      </c>
      <c r="F1821" s="8">
        <v>710000</v>
      </c>
      <c r="G1821" s="7" t="s">
        <v>35</v>
      </c>
      <c r="H1821" s="7" t="s">
        <v>24</v>
      </c>
      <c r="I1821" s="9" t="s">
        <v>331</v>
      </c>
      <c r="J1821" s="7" t="s">
        <v>332</v>
      </c>
      <c r="K1821" s="10" t="s">
        <v>332</v>
      </c>
      <c r="L1821" s="7">
        <v>2</v>
      </c>
      <c r="M1821" s="11">
        <v>37987</v>
      </c>
      <c r="N1821" s="7" t="s">
        <v>424</v>
      </c>
      <c r="O1821" s="7" t="s">
        <v>425</v>
      </c>
      <c r="P1821" s="10">
        <v>2004</v>
      </c>
      <c r="Q1821" s="12">
        <v>40380</v>
      </c>
      <c r="R1821" s="12">
        <v>40968</v>
      </c>
    </row>
    <row r="1822" spans="1:18" x14ac:dyDescent="0.25">
      <c r="A1822" s="7" t="s">
        <v>7433</v>
      </c>
      <c r="B1822" s="7" t="s">
        <v>7434</v>
      </c>
      <c r="C1822" s="7" t="s">
        <v>7435</v>
      </c>
      <c r="D1822" s="7" t="s">
        <v>7436</v>
      </c>
      <c r="E1822" s="8" t="s">
        <v>1096</v>
      </c>
      <c r="F1822" s="8">
        <v>571520</v>
      </c>
      <c r="G1822" s="7" t="s">
        <v>23</v>
      </c>
      <c r="H1822" s="7" t="s">
        <v>196</v>
      </c>
      <c r="I1822" s="9"/>
      <c r="J1822" s="7" t="s">
        <v>197</v>
      </c>
      <c r="K1822" s="10" t="s">
        <v>197</v>
      </c>
      <c r="L1822" s="7">
        <v>1</v>
      </c>
      <c r="M1822" s="11">
        <v>39083</v>
      </c>
      <c r="N1822" s="7" t="s">
        <v>88</v>
      </c>
      <c r="O1822" s="7" t="s">
        <v>89</v>
      </c>
      <c r="P1822" s="10">
        <v>2007</v>
      </c>
      <c r="Q1822" s="12">
        <v>39375</v>
      </c>
      <c r="R1822" s="12">
        <v>39375</v>
      </c>
    </row>
    <row r="1823" spans="1:18" x14ac:dyDescent="0.25">
      <c r="A1823" s="7" t="s">
        <v>7437</v>
      </c>
      <c r="B1823" s="7" t="s">
        <v>7438</v>
      </c>
      <c r="C1823" s="7" t="s">
        <v>7439</v>
      </c>
      <c r="D1823" s="7" t="s">
        <v>296</v>
      </c>
      <c r="E1823" s="8" t="s">
        <v>297</v>
      </c>
      <c r="F1823" s="8">
        <v>9500000</v>
      </c>
      <c r="G1823" s="7" t="s">
        <v>35</v>
      </c>
      <c r="H1823" s="7" t="s">
        <v>24</v>
      </c>
      <c r="I1823" s="9" t="s">
        <v>36</v>
      </c>
      <c r="J1823" s="7" t="s">
        <v>181</v>
      </c>
      <c r="K1823" s="10" t="s">
        <v>1073</v>
      </c>
      <c r="L1823" s="7">
        <v>2</v>
      </c>
      <c r="M1823" s="11">
        <v>40544</v>
      </c>
      <c r="N1823" s="7" t="s">
        <v>537</v>
      </c>
      <c r="O1823" s="7" t="s">
        <v>505</v>
      </c>
      <c r="P1823" s="10">
        <v>2011</v>
      </c>
      <c r="Q1823" s="12">
        <v>41033</v>
      </c>
      <c r="R1823" s="12">
        <v>41416</v>
      </c>
    </row>
    <row r="1824" spans="1:18" x14ac:dyDescent="0.25">
      <c r="A1824" s="7" t="s">
        <v>7440</v>
      </c>
      <c r="B1824" s="7" t="s">
        <v>7441</v>
      </c>
      <c r="C1824" s="7" t="s">
        <v>7442</v>
      </c>
      <c r="D1824" s="7" t="s">
        <v>78</v>
      </c>
      <c r="E1824" s="8" t="s">
        <v>79</v>
      </c>
      <c r="F1824" s="8">
        <v>2000000</v>
      </c>
      <c r="G1824" s="7" t="s">
        <v>35</v>
      </c>
      <c r="H1824" s="7" t="s">
        <v>196</v>
      </c>
      <c r="I1824" s="9"/>
      <c r="J1824" s="7" t="s">
        <v>197</v>
      </c>
      <c r="K1824" s="10" t="s">
        <v>197</v>
      </c>
      <c r="L1824" s="7">
        <v>1</v>
      </c>
      <c r="M1824" s="11">
        <v>41182</v>
      </c>
      <c r="N1824" s="7" t="s">
        <v>2143</v>
      </c>
      <c r="O1824" s="7" t="s">
        <v>570</v>
      </c>
      <c r="P1824" s="10">
        <v>2012</v>
      </c>
      <c r="Q1824" s="12">
        <v>41581</v>
      </c>
      <c r="R1824" s="12">
        <v>41581</v>
      </c>
    </row>
    <row r="1825" spans="1:18" x14ac:dyDescent="0.25">
      <c r="A1825" s="7" t="s">
        <v>7443</v>
      </c>
      <c r="B1825" s="7" t="s">
        <v>7444</v>
      </c>
      <c r="C1825" s="7" t="s">
        <v>7445</v>
      </c>
      <c r="D1825" s="7" t="s">
        <v>7446</v>
      </c>
      <c r="E1825" s="8" t="s">
        <v>1665</v>
      </c>
      <c r="F1825" s="8">
        <v>400000000</v>
      </c>
      <c r="G1825" s="7" t="s">
        <v>23</v>
      </c>
      <c r="H1825" s="7" t="s">
        <v>24</v>
      </c>
      <c r="I1825" s="9" t="s">
        <v>281</v>
      </c>
      <c r="J1825" s="7" t="s">
        <v>282</v>
      </c>
      <c r="K1825" s="10" t="s">
        <v>1560</v>
      </c>
      <c r="L1825" s="7">
        <v>1</v>
      </c>
      <c r="M1825" s="11">
        <v>29587</v>
      </c>
      <c r="N1825" s="7" t="s">
        <v>3961</v>
      </c>
      <c r="O1825" s="7" t="s">
        <v>3962</v>
      </c>
      <c r="P1825" s="10">
        <v>1981</v>
      </c>
      <c r="Q1825" s="12">
        <v>40442</v>
      </c>
      <c r="R1825" s="12">
        <v>40442</v>
      </c>
    </row>
    <row r="1826" spans="1:18" x14ac:dyDescent="0.25">
      <c r="A1826" s="7" t="s">
        <v>7447</v>
      </c>
      <c r="B1826" s="7" t="s">
        <v>7448</v>
      </c>
      <c r="C1826" s="7" t="s">
        <v>7449</v>
      </c>
      <c r="D1826" s="7" t="s">
        <v>275</v>
      </c>
      <c r="E1826" s="8" t="s">
        <v>276</v>
      </c>
      <c r="F1826" s="8">
        <v>5000000</v>
      </c>
      <c r="G1826" s="7" t="s">
        <v>35</v>
      </c>
      <c r="H1826" s="7" t="s">
        <v>24</v>
      </c>
      <c r="I1826" s="9" t="s">
        <v>281</v>
      </c>
      <c r="J1826" s="7" t="s">
        <v>282</v>
      </c>
      <c r="K1826" s="10" t="s">
        <v>3534</v>
      </c>
      <c r="L1826" s="7">
        <v>1</v>
      </c>
      <c r="M1826" s="11">
        <v>36161</v>
      </c>
      <c r="N1826" s="7" t="s">
        <v>1066</v>
      </c>
      <c r="O1826" s="7" t="s">
        <v>1067</v>
      </c>
      <c r="P1826" s="10">
        <v>1999</v>
      </c>
      <c r="Q1826" s="12">
        <v>40476</v>
      </c>
      <c r="R1826" s="12">
        <v>40476</v>
      </c>
    </row>
    <row r="1827" spans="1:18" x14ac:dyDescent="0.25">
      <c r="A1827" s="7" t="s">
        <v>7450</v>
      </c>
      <c r="B1827" s="7" t="s">
        <v>7451</v>
      </c>
      <c r="C1827" s="7" t="s">
        <v>7452</v>
      </c>
      <c r="D1827" s="7" t="s">
        <v>7453</v>
      </c>
      <c r="E1827" s="8" t="s">
        <v>1278</v>
      </c>
      <c r="F1827" s="8">
        <v>73000000</v>
      </c>
      <c r="G1827" s="7" t="s">
        <v>35</v>
      </c>
      <c r="H1827" s="7" t="s">
        <v>24</v>
      </c>
      <c r="I1827" s="9" t="s">
        <v>60</v>
      </c>
      <c r="J1827" s="7" t="s">
        <v>1368</v>
      </c>
      <c r="K1827" s="10" t="s">
        <v>1368</v>
      </c>
      <c r="L1827" s="7">
        <v>5</v>
      </c>
      <c r="M1827" s="11">
        <v>37712</v>
      </c>
      <c r="N1827" s="7" t="s">
        <v>4232</v>
      </c>
      <c r="O1827" s="7" t="s">
        <v>4233</v>
      </c>
      <c r="P1827" s="10">
        <v>2003</v>
      </c>
      <c r="Q1827" s="12">
        <v>38650</v>
      </c>
      <c r="R1827" s="12">
        <v>41065</v>
      </c>
    </row>
    <row r="1828" spans="1:18" x14ac:dyDescent="0.25">
      <c r="A1828" s="7" t="s">
        <v>7454</v>
      </c>
      <c r="B1828" s="7" t="s">
        <v>7455</v>
      </c>
      <c r="C1828" s="7" t="s">
        <v>7456</v>
      </c>
      <c r="D1828" s="7" t="s">
        <v>7457</v>
      </c>
      <c r="E1828" s="8" t="s">
        <v>7458</v>
      </c>
      <c r="F1828" s="8">
        <v>51311845</v>
      </c>
      <c r="G1828" s="7" t="s">
        <v>35</v>
      </c>
      <c r="H1828" s="7" t="s">
        <v>24</v>
      </c>
      <c r="I1828" s="9" t="s">
        <v>60</v>
      </c>
      <c r="J1828" s="7" t="s">
        <v>563</v>
      </c>
      <c r="K1828" s="10" t="s">
        <v>563</v>
      </c>
      <c r="L1828" s="7">
        <v>8</v>
      </c>
      <c r="M1828" s="11">
        <v>37257</v>
      </c>
      <c r="N1828" s="7" t="s">
        <v>527</v>
      </c>
      <c r="O1828" s="7" t="s">
        <v>528</v>
      </c>
      <c r="P1828" s="10">
        <v>2002</v>
      </c>
      <c r="Q1828" s="12">
        <v>38614</v>
      </c>
      <c r="R1828" s="12">
        <v>41506</v>
      </c>
    </row>
    <row r="1829" spans="1:18" x14ac:dyDescent="0.25">
      <c r="A1829" s="7" t="s">
        <v>7459</v>
      </c>
      <c r="B1829" s="7" t="s">
        <v>7460</v>
      </c>
      <c r="C1829" s="7" t="s">
        <v>7461</v>
      </c>
      <c r="D1829" s="7" t="s">
        <v>7462</v>
      </c>
      <c r="E1829" s="8" t="s">
        <v>7463</v>
      </c>
      <c r="F1829" s="8">
        <v>530000</v>
      </c>
      <c r="G1829" s="7" t="s">
        <v>35</v>
      </c>
      <c r="H1829" s="7" t="s">
        <v>749</v>
      </c>
      <c r="I1829" s="9"/>
      <c r="J1829" s="7" t="s">
        <v>1359</v>
      </c>
      <c r="K1829" s="10" t="s">
        <v>1359</v>
      </c>
      <c r="L1829" s="7">
        <v>2</v>
      </c>
      <c r="M1829" s="11">
        <v>39356</v>
      </c>
      <c r="N1829" s="7" t="s">
        <v>4771</v>
      </c>
      <c r="O1829" s="7" t="s">
        <v>1361</v>
      </c>
      <c r="P1829" s="10">
        <v>2007</v>
      </c>
      <c r="Q1829" s="12">
        <v>40877</v>
      </c>
      <c r="R1829" s="12">
        <v>41456</v>
      </c>
    </row>
    <row r="1830" spans="1:18" x14ac:dyDescent="0.25">
      <c r="A1830" s="7" t="s">
        <v>7464</v>
      </c>
      <c r="B1830" s="7" t="s">
        <v>7465</v>
      </c>
      <c r="C1830" s="7" t="s">
        <v>7466</v>
      </c>
      <c r="D1830" s="7" t="s">
        <v>1402</v>
      </c>
      <c r="E1830" s="8" t="s">
        <v>1403</v>
      </c>
      <c r="F1830" s="8">
        <v>27000000</v>
      </c>
      <c r="G1830" s="7" t="s">
        <v>35</v>
      </c>
      <c r="H1830" s="7" t="s">
        <v>24</v>
      </c>
      <c r="I1830" s="9" t="s">
        <v>36</v>
      </c>
      <c r="J1830" s="7" t="s">
        <v>181</v>
      </c>
      <c r="K1830" s="10" t="s">
        <v>3663</v>
      </c>
      <c r="L1830" s="7">
        <v>2</v>
      </c>
      <c r="M1830" s="11">
        <v>39083</v>
      </c>
      <c r="N1830" s="7" t="s">
        <v>88</v>
      </c>
      <c r="O1830" s="7" t="s">
        <v>89</v>
      </c>
      <c r="P1830" s="10">
        <v>2007</v>
      </c>
      <c r="Q1830" s="12">
        <v>39855</v>
      </c>
      <c r="R1830" s="12">
        <v>40785</v>
      </c>
    </row>
    <row r="1831" spans="1:18" x14ac:dyDescent="0.25">
      <c r="A1831" s="7" t="s">
        <v>7467</v>
      </c>
      <c r="B1831" s="7" t="s">
        <v>7468</v>
      </c>
      <c r="C1831" s="7" t="s">
        <v>7469</v>
      </c>
      <c r="D1831" s="7" t="s">
        <v>737</v>
      </c>
      <c r="E1831" s="8" t="s">
        <v>738</v>
      </c>
      <c r="F1831" s="8">
        <v>36781282</v>
      </c>
      <c r="G1831" s="7" t="s">
        <v>35</v>
      </c>
      <c r="H1831" s="7" t="s">
        <v>52</v>
      </c>
      <c r="I1831" s="9"/>
      <c r="J1831" s="7" t="s">
        <v>53</v>
      </c>
      <c r="K1831" s="10" t="s">
        <v>346</v>
      </c>
      <c r="L1831" s="7">
        <v>2</v>
      </c>
      <c r="M1831" s="11">
        <v>38808</v>
      </c>
      <c r="N1831" s="7" t="s">
        <v>696</v>
      </c>
      <c r="O1831" s="7" t="s">
        <v>463</v>
      </c>
      <c r="P1831" s="10">
        <v>2006</v>
      </c>
      <c r="Q1831" s="12">
        <v>39975</v>
      </c>
      <c r="R1831" s="12">
        <v>40459</v>
      </c>
    </row>
    <row r="1832" spans="1:18" x14ac:dyDescent="0.25">
      <c r="A1832" s="7" t="s">
        <v>7470</v>
      </c>
      <c r="B1832" s="7" t="s">
        <v>7471</v>
      </c>
      <c r="C1832" s="7" t="s">
        <v>7472</v>
      </c>
      <c r="D1832" s="7" t="s">
        <v>7473</v>
      </c>
      <c r="E1832" s="8" t="s">
        <v>7474</v>
      </c>
      <c r="F1832" s="8">
        <v>1200000</v>
      </c>
      <c r="G1832" s="7" t="s">
        <v>35</v>
      </c>
      <c r="H1832" s="7" t="s">
        <v>24</v>
      </c>
      <c r="I1832" s="9" t="s">
        <v>188</v>
      </c>
      <c r="J1832" s="7" t="s">
        <v>189</v>
      </c>
      <c r="K1832" s="10" t="s">
        <v>190</v>
      </c>
      <c r="L1832" s="7">
        <v>1</v>
      </c>
      <c r="M1832" s="11">
        <v>39417</v>
      </c>
      <c r="N1832" s="7" t="s">
        <v>1360</v>
      </c>
      <c r="O1832" s="7" t="s">
        <v>1361</v>
      </c>
      <c r="P1832" s="10">
        <v>2007</v>
      </c>
      <c r="Q1832" s="12">
        <v>39637</v>
      </c>
      <c r="R1832" s="12">
        <v>39637</v>
      </c>
    </row>
    <row r="1833" spans="1:18" x14ac:dyDescent="0.25">
      <c r="A1833" s="7" t="s">
        <v>7475</v>
      </c>
      <c r="B1833" s="7" t="s">
        <v>7476</v>
      </c>
      <c r="C1833" s="7" t="s">
        <v>7477</v>
      </c>
      <c r="D1833" s="7" t="s">
        <v>227</v>
      </c>
      <c r="E1833" s="8" t="s">
        <v>228</v>
      </c>
      <c r="F1833" s="8">
        <v>15000</v>
      </c>
      <c r="G1833" s="7" t="s">
        <v>35</v>
      </c>
      <c r="I1833" s="9"/>
      <c r="J1833" s="7"/>
      <c r="L1833" s="7">
        <v>1</v>
      </c>
      <c r="Q1833" s="12">
        <v>41559</v>
      </c>
      <c r="R1833" s="12">
        <v>41559</v>
      </c>
    </row>
    <row r="1834" spans="1:18" x14ac:dyDescent="0.25">
      <c r="A1834" s="7" t="s">
        <v>7478</v>
      </c>
      <c r="B1834" s="7" t="s">
        <v>7479</v>
      </c>
      <c r="C1834" s="7" t="s">
        <v>7480</v>
      </c>
      <c r="D1834" s="7" t="s">
        <v>275</v>
      </c>
      <c r="E1834" s="8" t="s">
        <v>276</v>
      </c>
      <c r="F1834" s="8">
        <v>13900000</v>
      </c>
      <c r="G1834" s="7" t="s">
        <v>35</v>
      </c>
      <c r="H1834" s="7" t="s">
        <v>240</v>
      </c>
      <c r="I1834" s="9" t="s">
        <v>2853</v>
      </c>
      <c r="J1834" s="7" t="s">
        <v>2854</v>
      </c>
      <c r="K1834" s="10" t="s">
        <v>2855</v>
      </c>
      <c r="L1834" s="7">
        <v>2</v>
      </c>
      <c r="M1834" s="11">
        <v>37257</v>
      </c>
      <c r="N1834" s="7" t="s">
        <v>527</v>
      </c>
      <c r="O1834" s="7" t="s">
        <v>528</v>
      </c>
      <c r="P1834" s="10">
        <v>2002</v>
      </c>
      <c r="Q1834" s="12">
        <v>40428</v>
      </c>
      <c r="R1834" s="12">
        <v>41215</v>
      </c>
    </row>
    <row r="1835" spans="1:18" x14ac:dyDescent="0.25">
      <c r="A1835" s="7" t="s">
        <v>7481</v>
      </c>
      <c r="B1835" s="7" t="s">
        <v>7482</v>
      </c>
      <c r="C1835" s="7" t="s">
        <v>7483</v>
      </c>
      <c r="D1835" s="7" t="s">
        <v>7484</v>
      </c>
      <c r="E1835" s="8" t="s">
        <v>107</v>
      </c>
      <c r="F1835" s="8">
        <v>0</v>
      </c>
      <c r="G1835" s="7" t="s">
        <v>35</v>
      </c>
      <c r="H1835" s="7" t="s">
        <v>24</v>
      </c>
      <c r="I1835" s="9" t="s">
        <v>331</v>
      </c>
      <c r="J1835" s="7" t="s">
        <v>332</v>
      </c>
      <c r="K1835" s="10" t="s">
        <v>6372</v>
      </c>
      <c r="L1835" s="7">
        <v>1</v>
      </c>
      <c r="M1835" s="11">
        <v>37987</v>
      </c>
      <c r="N1835" s="7" t="s">
        <v>424</v>
      </c>
      <c r="O1835" s="7" t="s">
        <v>425</v>
      </c>
      <c r="P1835" s="10">
        <v>2004</v>
      </c>
      <c r="Q1835" s="12">
        <v>41204</v>
      </c>
      <c r="R1835" s="12">
        <v>41204</v>
      </c>
    </row>
    <row r="1836" spans="1:18" x14ac:dyDescent="0.25">
      <c r="A1836" s="7" t="s">
        <v>7485</v>
      </c>
      <c r="B1836" s="7" t="s">
        <v>7486</v>
      </c>
      <c r="C1836" s="7" t="s">
        <v>7487</v>
      </c>
      <c r="D1836" s="7" t="s">
        <v>7488</v>
      </c>
      <c r="E1836" s="8" t="s">
        <v>107</v>
      </c>
      <c r="F1836" s="8">
        <v>2316062</v>
      </c>
      <c r="G1836" s="7" t="s">
        <v>35</v>
      </c>
      <c r="H1836" s="7" t="s">
        <v>52</v>
      </c>
      <c r="I1836" s="9"/>
      <c r="J1836" s="7" t="s">
        <v>2784</v>
      </c>
      <c r="L1836" s="7">
        <v>1</v>
      </c>
      <c r="M1836" s="11">
        <v>38961</v>
      </c>
      <c r="N1836" s="7" t="s">
        <v>629</v>
      </c>
      <c r="O1836" s="7" t="s">
        <v>630</v>
      </c>
      <c r="P1836" s="10">
        <v>2006</v>
      </c>
      <c r="Q1836" s="12">
        <v>40534</v>
      </c>
      <c r="R1836" s="12">
        <v>40534</v>
      </c>
    </row>
    <row r="1837" spans="1:18" x14ac:dyDescent="0.25">
      <c r="A1837" s="7" t="s">
        <v>7489</v>
      </c>
      <c r="B1837" s="7" t="s">
        <v>7490</v>
      </c>
      <c r="C1837" s="7" t="s">
        <v>7491</v>
      </c>
      <c r="D1837" s="7" t="s">
        <v>136</v>
      </c>
      <c r="E1837" s="8" t="s">
        <v>137</v>
      </c>
      <c r="F1837" s="8">
        <v>0</v>
      </c>
      <c r="G1837" s="7" t="s">
        <v>35</v>
      </c>
      <c r="H1837" s="7" t="s">
        <v>24</v>
      </c>
      <c r="I1837" s="9" t="s">
        <v>36</v>
      </c>
      <c r="J1837" s="7" t="s">
        <v>2238</v>
      </c>
      <c r="K1837" s="10" t="s">
        <v>7492</v>
      </c>
      <c r="L1837" s="7">
        <v>1</v>
      </c>
      <c r="M1837" s="11">
        <v>41191</v>
      </c>
      <c r="N1837" s="7" t="s">
        <v>45</v>
      </c>
      <c r="O1837" s="7" t="s">
        <v>46</v>
      </c>
      <c r="P1837" s="10">
        <v>2012</v>
      </c>
      <c r="Q1837" s="12">
        <v>41316</v>
      </c>
      <c r="R1837" s="12">
        <v>41316</v>
      </c>
    </row>
    <row r="1838" spans="1:18" x14ac:dyDescent="0.25">
      <c r="A1838" s="7" t="s">
        <v>7493</v>
      </c>
      <c r="B1838" s="7" t="s">
        <v>7494</v>
      </c>
      <c r="C1838" s="7" t="s">
        <v>7495</v>
      </c>
      <c r="D1838" s="7" t="s">
        <v>106</v>
      </c>
      <c r="E1838" s="8" t="s">
        <v>107</v>
      </c>
      <c r="F1838" s="8">
        <v>0</v>
      </c>
      <c r="G1838" s="7" t="s">
        <v>35</v>
      </c>
      <c r="H1838" s="7" t="s">
        <v>196</v>
      </c>
      <c r="I1838" s="9"/>
      <c r="J1838" s="7" t="s">
        <v>3825</v>
      </c>
      <c r="K1838" s="10" t="s">
        <v>7496</v>
      </c>
      <c r="L1838" s="7">
        <v>1</v>
      </c>
      <c r="M1838" s="11">
        <v>20821</v>
      </c>
      <c r="N1838" s="7" t="s">
        <v>7497</v>
      </c>
      <c r="O1838" s="7" t="s">
        <v>7498</v>
      </c>
      <c r="P1838" s="10">
        <v>1957</v>
      </c>
      <c r="Q1838" s="12">
        <v>41347</v>
      </c>
      <c r="R1838" s="12">
        <v>41347</v>
      </c>
    </row>
    <row r="1839" spans="1:18" x14ac:dyDescent="0.25">
      <c r="A1839" s="7" t="s">
        <v>7499</v>
      </c>
      <c r="B1839" s="7" t="s">
        <v>7500</v>
      </c>
      <c r="D1839" s="7" t="s">
        <v>238</v>
      </c>
      <c r="E1839" s="8" t="s">
        <v>239</v>
      </c>
      <c r="F1839" s="8">
        <v>0</v>
      </c>
      <c r="G1839" s="7" t="s">
        <v>35</v>
      </c>
      <c r="I1839" s="9"/>
      <c r="J1839" s="7"/>
      <c r="L1839" s="7">
        <v>1</v>
      </c>
      <c r="Q1839" s="12">
        <v>40939</v>
      </c>
      <c r="R1839" s="12">
        <v>40939</v>
      </c>
    </row>
    <row r="1840" spans="1:18" x14ac:dyDescent="0.25">
      <c r="A1840" s="7" t="s">
        <v>7501</v>
      </c>
      <c r="B1840" s="7" t="s">
        <v>7502</v>
      </c>
      <c r="C1840" s="7" t="s">
        <v>7503</v>
      </c>
      <c r="D1840" s="7" t="s">
        <v>2886</v>
      </c>
      <c r="E1840" s="8" t="s">
        <v>1665</v>
      </c>
      <c r="F1840" s="8">
        <v>68730309</v>
      </c>
      <c r="G1840" s="7" t="s">
        <v>35</v>
      </c>
      <c r="H1840" s="7" t="s">
        <v>24</v>
      </c>
      <c r="I1840" s="9" t="s">
        <v>36</v>
      </c>
      <c r="J1840" s="7" t="s">
        <v>181</v>
      </c>
      <c r="K1840" s="10" t="s">
        <v>695</v>
      </c>
      <c r="L1840" s="7">
        <v>4</v>
      </c>
      <c r="Q1840" s="12">
        <v>40092</v>
      </c>
      <c r="R1840" s="12">
        <v>41717</v>
      </c>
    </row>
    <row r="1841" spans="1:18" x14ac:dyDescent="0.25">
      <c r="A1841" s="7" t="s">
        <v>7504</v>
      </c>
      <c r="B1841" s="7" t="s">
        <v>7505</v>
      </c>
      <c r="C1841" s="7" t="s">
        <v>7506</v>
      </c>
      <c r="D1841" s="7" t="s">
        <v>227</v>
      </c>
      <c r="E1841" s="8" t="s">
        <v>228</v>
      </c>
      <c r="F1841" s="8">
        <v>0</v>
      </c>
      <c r="G1841" s="7" t="s">
        <v>35</v>
      </c>
      <c r="H1841" s="7" t="s">
        <v>24</v>
      </c>
      <c r="I1841" s="9" t="s">
        <v>220</v>
      </c>
      <c r="J1841" s="7" t="s">
        <v>221</v>
      </c>
      <c r="K1841" s="10" t="s">
        <v>221</v>
      </c>
      <c r="L1841" s="7">
        <v>1</v>
      </c>
      <c r="M1841" s="11">
        <v>39846</v>
      </c>
      <c r="N1841" s="7" t="s">
        <v>690</v>
      </c>
      <c r="O1841" s="7" t="s">
        <v>172</v>
      </c>
      <c r="P1841" s="10">
        <v>2009</v>
      </c>
      <c r="Q1841" s="12">
        <v>40605</v>
      </c>
      <c r="R1841" s="12">
        <v>40605</v>
      </c>
    </row>
    <row r="1842" spans="1:18" x14ac:dyDescent="0.25">
      <c r="A1842" s="7" t="s">
        <v>7507</v>
      </c>
      <c r="B1842" s="7" t="s">
        <v>7508</v>
      </c>
      <c r="C1842" s="7" t="s">
        <v>7509</v>
      </c>
      <c r="D1842" s="7" t="s">
        <v>7510</v>
      </c>
      <c r="E1842" s="8" t="s">
        <v>756</v>
      </c>
      <c r="F1842" s="8">
        <v>2000000</v>
      </c>
      <c r="G1842" s="7" t="s">
        <v>35</v>
      </c>
      <c r="H1842" s="7" t="s">
        <v>24</v>
      </c>
      <c r="I1842" s="9" t="s">
        <v>25</v>
      </c>
      <c r="J1842" s="7" t="s">
        <v>26</v>
      </c>
      <c r="K1842" s="10" t="s">
        <v>27</v>
      </c>
      <c r="L1842" s="7">
        <v>2</v>
      </c>
      <c r="M1842" s="11">
        <v>41518</v>
      </c>
      <c r="N1842" s="7" t="s">
        <v>900</v>
      </c>
      <c r="O1842" s="7" t="s">
        <v>258</v>
      </c>
      <c r="P1842" s="10">
        <v>2013</v>
      </c>
      <c r="Q1842" s="12">
        <v>41334</v>
      </c>
      <c r="R1842" s="12">
        <v>41960</v>
      </c>
    </row>
    <row r="1843" spans="1:18" x14ac:dyDescent="0.25">
      <c r="A1843" s="7" t="s">
        <v>7511</v>
      </c>
      <c r="B1843" s="7" t="s">
        <v>7512</v>
      </c>
      <c r="C1843" s="7" t="s">
        <v>7513</v>
      </c>
      <c r="D1843" s="7" t="s">
        <v>7514</v>
      </c>
      <c r="E1843" s="8" t="s">
        <v>7515</v>
      </c>
      <c r="F1843" s="8">
        <v>64500000</v>
      </c>
      <c r="G1843" s="7" t="s">
        <v>35</v>
      </c>
      <c r="H1843" s="7" t="s">
        <v>52</v>
      </c>
      <c r="I1843" s="9"/>
      <c r="J1843" s="7" t="s">
        <v>53</v>
      </c>
      <c r="K1843" s="10" t="s">
        <v>7516</v>
      </c>
      <c r="L1843" s="7">
        <v>4</v>
      </c>
      <c r="M1843" s="11">
        <v>38353</v>
      </c>
      <c r="N1843" s="7" t="s">
        <v>435</v>
      </c>
      <c r="O1843" s="7" t="s">
        <v>436</v>
      </c>
      <c r="P1843" s="10">
        <v>2005</v>
      </c>
      <c r="Q1843" s="12">
        <v>38534</v>
      </c>
      <c r="R1843" s="12">
        <v>41872</v>
      </c>
    </row>
    <row r="1844" spans="1:18" x14ac:dyDescent="0.25">
      <c r="A1844" s="7" t="s">
        <v>7517</v>
      </c>
      <c r="B1844" s="7" t="s">
        <v>7518</v>
      </c>
      <c r="D1844" s="7" t="s">
        <v>737</v>
      </c>
      <c r="E1844" s="8" t="s">
        <v>738</v>
      </c>
      <c r="F1844" s="8">
        <v>3913800</v>
      </c>
      <c r="G1844" s="7" t="s">
        <v>35</v>
      </c>
      <c r="I1844" s="9"/>
      <c r="J1844" s="7"/>
      <c r="L1844" s="7">
        <v>1</v>
      </c>
      <c r="Q1844" s="12">
        <v>41198</v>
      </c>
      <c r="R1844" s="12">
        <v>41198</v>
      </c>
    </row>
    <row r="1845" spans="1:18" x14ac:dyDescent="0.25">
      <c r="A1845" s="7" t="s">
        <v>7519</v>
      </c>
      <c r="B1845" s="7" t="s">
        <v>7520</v>
      </c>
      <c r="C1845" s="7" t="s">
        <v>7521</v>
      </c>
      <c r="D1845" s="7" t="s">
        <v>737</v>
      </c>
      <c r="E1845" s="8" t="s">
        <v>738</v>
      </c>
      <c r="F1845" s="8">
        <v>5000000</v>
      </c>
      <c r="G1845" s="7" t="s">
        <v>35</v>
      </c>
      <c r="H1845" s="7" t="s">
        <v>24</v>
      </c>
      <c r="I1845" s="9" t="s">
        <v>60</v>
      </c>
      <c r="J1845" s="7" t="s">
        <v>61</v>
      </c>
      <c r="K1845" s="10" t="s">
        <v>7522</v>
      </c>
      <c r="L1845" s="7">
        <v>1</v>
      </c>
      <c r="M1845" s="11">
        <v>39448</v>
      </c>
      <c r="N1845" s="7" t="s">
        <v>164</v>
      </c>
      <c r="O1845" s="7" t="s">
        <v>165</v>
      </c>
      <c r="P1845" s="10">
        <v>2008</v>
      </c>
      <c r="Q1845" s="12">
        <v>41478</v>
      </c>
      <c r="R1845" s="12">
        <v>41478</v>
      </c>
    </row>
    <row r="1846" spans="1:18" x14ac:dyDescent="0.25">
      <c r="A1846" s="7" t="s">
        <v>7523</v>
      </c>
      <c r="B1846" s="7" t="s">
        <v>7524</v>
      </c>
      <c r="C1846" s="7" t="s">
        <v>7525</v>
      </c>
      <c r="D1846" s="7" t="s">
        <v>3327</v>
      </c>
      <c r="E1846" s="8" t="s">
        <v>276</v>
      </c>
      <c r="F1846" s="8">
        <v>29000</v>
      </c>
      <c r="G1846" s="7" t="s">
        <v>35</v>
      </c>
      <c r="H1846" s="7" t="s">
        <v>24</v>
      </c>
      <c r="I1846" s="9" t="s">
        <v>782</v>
      </c>
      <c r="J1846" s="7" t="s">
        <v>6707</v>
      </c>
      <c r="K1846" s="10" t="s">
        <v>7526</v>
      </c>
      <c r="L1846" s="7">
        <v>1</v>
      </c>
      <c r="M1846" s="11">
        <v>41024</v>
      </c>
      <c r="N1846" s="7" t="s">
        <v>820</v>
      </c>
      <c r="O1846" s="7" t="s">
        <v>29</v>
      </c>
      <c r="P1846" s="10">
        <v>2012</v>
      </c>
      <c r="Q1846" s="12">
        <v>41794</v>
      </c>
      <c r="R1846" s="12">
        <v>41794</v>
      </c>
    </row>
    <row r="1847" spans="1:18" x14ac:dyDescent="0.25">
      <c r="A1847" s="7" t="s">
        <v>7527</v>
      </c>
      <c r="B1847" s="7" t="s">
        <v>7528</v>
      </c>
      <c r="C1847" s="7" t="s">
        <v>7529</v>
      </c>
      <c r="D1847" s="7" t="s">
        <v>275</v>
      </c>
      <c r="E1847" s="8" t="s">
        <v>276</v>
      </c>
      <c r="F1847" s="8">
        <v>1345863</v>
      </c>
      <c r="G1847" s="7" t="s">
        <v>35</v>
      </c>
      <c r="H1847" s="7" t="s">
        <v>24</v>
      </c>
      <c r="I1847" s="9" t="s">
        <v>764</v>
      </c>
      <c r="J1847" s="7" t="s">
        <v>765</v>
      </c>
      <c r="K1847" s="10" t="s">
        <v>765</v>
      </c>
      <c r="L1847" s="7">
        <v>3</v>
      </c>
      <c r="M1847" s="11">
        <v>39448</v>
      </c>
      <c r="N1847" s="7" t="s">
        <v>164</v>
      </c>
      <c r="O1847" s="7" t="s">
        <v>165</v>
      </c>
      <c r="P1847" s="10">
        <v>2008</v>
      </c>
      <c r="Q1847" s="12">
        <v>41262</v>
      </c>
      <c r="R1847" s="12">
        <v>41899</v>
      </c>
    </row>
    <row r="1848" spans="1:18" x14ac:dyDescent="0.25">
      <c r="A1848" s="7" t="s">
        <v>7530</v>
      </c>
      <c r="B1848" s="7" t="s">
        <v>7531</v>
      </c>
      <c r="C1848" s="7" t="s">
        <v>7532</v>
      </c>
      <c r="F1848" s="8">
        <v>2921625</v>
      </c>
      <c r="G1848" s="7" t="s">
        <v>35</v>
      </c>
      <c r="H1848" s="7" t="s">
        <v>24</v>
      </c>
      <c r="I1848" s="9" t="s">
        <v>248</v>
      </c>
      <c r="J1848" s="7" t="s">
        <v>826</v>
      </c>
      <c r="K1848" s="10" t="s">
        <v>7533</v>
      </c>
      <c r="L1848" s="7">
        <v>1</v>
      </c>
      <c r="Q1848" s="12">
        <v>41892</v>
      </c>
      <c r="R1848" s="12">
        <v>41892</v>
      </c>
    </row>
    <row r="1849" spans="1:18" x14ac:dyDescent="0.25">
      <c r="A1849" s="7" t="s">
        <v>7534</v>
      </c>
      <c r="B1849" s="7" t="s">
        <v>7535</v>
      </c>
      <c r="C1849" s="7" t="s">
        <v>7536</v>
      </c>
      <c r="D1849" s="7" t="s">
        <v>7537</v>
      </c>
      <c r="E1849" s="8" t="s">
        <v>7538</v>
      </c>
      <c r="F1849" s="8">
        <v>3065000</v>
      </c>
      <c r="G1849" s="7" t="s">
        <v>35</v>
      </c>
      <c r="I1849" s="9"/>
      <c r="J1849" s="7"/>
      <c r="L1849" s="7">
        <v>2</v>
      </c>
      <c r="M1849" s="11">
        <v>39940</v>
      </c>
      <c r="N1849" s="7" t="s">
        <v>407</v>
      </c>
      <c r="O1849" s="7" t="s">
        <v>251</v>
      </c>
      <c r="P1849" s="10">
        <v>2009</v>
      </c>
      <c r="Q1849" s="12">
        <v>39895</v>
      </c>
      <c r="R1849" s="12">
        <v>41757</v>
      </c>
    </row>
    <row r="1850" spans="1:18" x14ac:dyDescent="0.25">
      <c r="A1850" s="7" t="s">
        <v>7539</v>
      </c>
      <c r="B1850" s="7" t="s">
        <v>7540</v>
      </c>
      <c r="C1850" s="7" t="s">
        <v>7541</v>
      </c>
      <c r="D1850" s="7" t="s">
        <v>68</v>
      </c>
      <c r="E1850" s="8" t="s">
        <v>69</v>
      </c>
      <c r="F1850" s="8">
        <v>43772394</v>
      </c>
      <c r="G1850" s="7" t="s">
        <v>35</v>
      </c>
      <c r="H1850" s="7" t="s">
        <v>24</v>
      </c>
      <c r="I1850" s="9" t="s">
        <v>36</v>
      </c>
      <c r="J1850" s="7" t="s">
        <v>1162</v>
      </c>
      <c r="K1850" s="10" t="s">
        <v>7542</v>
      </c>
      <c r="L1850" s="7">
        <v>4</v>
      </c>
      <c r="M1850" s="11">
        <v>37987</v>
      </c>
      <c r="N1850" s="7" t="s">
        <v>424</v>
      </c>
      <c r="O1850" s="7" t="s">
        <v>425</v>
      </c>
      <c r="P1850" s="10">
        <v>2004</v>
      </c>
      <c r="Q1850" s="12">
        <v>40582</v>
      </c>
      <c r="R1850" s="12">
        <v>41603</v>
      </c>
    </row>
    <row r="1851" spans="1:18" x14ac:dyDescent="0.25">
      <c r="A1851" s="7" t="s">
        <v>7543</v>
      </c>
      <c r="B1851" s="7" t="s">
        <v>7544</v>
      </c>
      <c r="C1851" s="7" t="s">
        <v>7545</v>
      </c>
      <c r="D1851" s="7" t="s">
        <v>275</v>
      </c>
      <c r="E1851" s="8" t="s">
        <v>276</v>
      </c>
      <c r="F1851" s="8">
        <v>2000000</v>
      </c>
      <c r="G1851" s="7" t="s">
        <v>35</v>
      </c>
      <c r="H1851" s="7" t="s">
        <v>24</v>
      </c>
      <c r="I1851" s="9" t="s">
        <v>36</v>
      </c>
      <c r="J1851" s="7" t="s">
        <v>1162</v>
      </c>
      <c r="K1851" s="10" t="s">
        <v>1162</v>
      </c>
      <c r="L1851" s="7">
        <v>1</v>
      </c>
      <c r="M1851" s="11">
        <v>40909</v>
      </c>
      <c r="N1851" s="7" t="s">
        <v>111</v>
      </c>
      <c r="O1851" s="7" t="s">
        <v>112</v>
      </c>
      <c r="P1851" s="10">
        <v>2012</v>
      </c>
      <c r="Q1851" s="12">
        <v>41366</v>
      </c>
      <c r="R1851" s="12">
        <v>41366</v>
      </c>
    </row>
    <row r="1852" spans="1:18" x14ac:dyDescent="0.25">
      <c r="A1852" s="7" t="s">
        <v>7546</v>
      </c>
      <c r="B1852" s="7" t="s">
        <v>7547</v>
      </c>
      <c r="C1852" s="7" t="s">
        <v>7548</v>
      </c>
      <c r="D1852" s="7" t="s">
        <v>737</v>
      </c>
      <c r="E1852" s="8" t="s">
        <v>738</v>
      </c>
      <c r="F1852" s="8">
        <v>25000000</v>
      </c>
      <c r="G1852" s="7" t="s">
        <v>35</v>
      </c>
      <c r="H1852" s="7" t="s">
        <v>24</v>
      </c>
      <c r="I1852" s="9" t="s">
        <v>70</v>
      </c>
      <c r="J1852" s="7" t="s">
        <v>3135</v>
      </c>
      <c r="K1852" s="10" t="s">
        <v>7549</v>
      </c>
      <c r="L1852" s="7">
        <v>1</v>
      </c>
      <c r="M1852" s="11">
        <v>38718</v>
      </c>
      <c r="N1852" s="7" t="s">
        <v>400</v>
      </c>
      <c r="O1852" s="7" t="s">
        <v>401</v>
      </c>
      <c r="P1852" s="10">
        <v>2006</v>
      </c>
      <c r="Q1852" s="12">
        <v>39423</v>
      </c>
      <c r="R1852" s="12">
        <v>39423</v>
      </c>
    </row>
    <row r="1853" spans="1:18" x14ac:dyDescent="0.25">
      <c r="A1853" s="7" t="s">
        <v>7550</v>
      </c>
      <c r="B1853" s="7" t="s">
        <v>7551</v>
      </c>
      <c r="C1853" s="7" t="s">
        <v>7552</v>
      </c>
      <c r="D1853" s="7" t="s">
        <v>7553</v>
      </c>
      <c r="E1853" s="8" t="s">
        <v>297</v>
      </c>
      <c r="F1853" s="8">
        <v>0</v>
      </c>
      <c r="G1853" s="7" t="s">
        <v>35</v>
      </c>
      <c r="H1853" s="7" t="s">
        <v>24</v>
      </c>
      <c r="I1853" s="9" t="s">
        <v>36</v>
      </c>
      <c r="J1853" s="7" t="s">
        <v>181</v>
      </c>
      <c r="K1853" s="10" t="s">
        <v>182</v>
      </c>
      <c r="L1853" s="7">
        <v>1</v>
      </c>
      <c r="M1853" s="11">
        <v>38718</v>
      </c>
      <c r="N1853" s="7" t="s">
        <v>400</v>
      </c>
      <c r="O1853" s="7" t="s">
        <v>401</v>
      </c>
      <c r="P1853" s="10">
        <v>2006</v>
      </c>
      <c r="Q1853" s="12">
        <v>39083</v>
      </c>
      <c r="R1853" s="12">
        <v>39083</v>
      </c>
    </row>
    <row r="1854" spans="1:18" x14ac:dyDescent="0.25">
      <c r="A1854" s="7" t="s">
        <v>7554</v>
      </c>
      <c r="B1854" s="7" t="s">
        <v>7555</v>
      </c>
      <c r="C1854" s="7" t="s">
        <v>7556</v>
      </c>
      <c r="D1854" s="7" t="s">
        <v>737</v>
      </c>
      <c r="E1854" s="8" t="s">
        <v>738</v>
      </c>
      <c r="F1854" s="8">
        <v>1147396</v>
      </c>
      <c r="G1854" s="7" t="s">
        <v>35</v>
      </c>
      <c r="H1854" s="7" t="s">
        <v>24</v>
      </c>
      <c r="I1854" s="9" t="s">
        <v>7557</v>
      </c>
      <c r="J1854" s="7" t="s">
        <v>7558</v>
      </c>
      <c r="K1854" s="10" t="s">
        <v>7559</v>
      </c>
      <c r="L1854" s="7">
        <v>2</v>
      </c>
      <c r="M1854" s="11">
        <v>39083</v>
      </c>
      <c r="N1854" s="7" t="s">
        <v>88</v>
      </c>
      <c r="O1854" s="7" t="s">
        <v>89</v>
      </c>
      <c r="P1854" s="10">
        <v>2007</v>
      </c>
      <c r="Q1854" s="12">
        <v>40289</v>
      </c>
      <c r="R1854" s="12">
        <v>41418</v>
      </c>
    </row>
    <row r="1855" spans="1:18" x14ac:dyDescent="0.25">
      <c r="A1855" s="7" t="s">
        <v>7560</v>
      </c>
      <c r="B1855" s="7" t="s">
        <v>7561</v>
      </c>
      <c r="C1855" s="7" t="s">
        <v>7562</v>
      </c>
      <c r="D1855" s="7" t="s">
        <v>275</v>
      </c>
      <c r="E1855" s="8" t="s">
        <v>276</v>
      </c>
      <c r="F1855" s="8">
        <v>5477340</v>
      </c>
      <c r="G1855" s="7" t="s">
        <v>35</v>
      </c>
      <c r="H1855" s="7" t="s">
        <v>176</v>
      </c>
      <c r="I1855" s="9"/>
      <c r="J1855" s="7" t="s">
        <v>3792</v>
      </c>
      <c r="K1855" s="10" t="s">
        <v>7563</v>
      </c>
      <c r="L1855" s="7">
        <v>1</v>
      </c>
      <c r="Q1855" s="12">
        <v>41045</v>
      </c>
      <c r="R1855" s="12">
        <v>41045</v>
      </c>
    </row>
    <row r="1856" spans="1:18" x14ac:dyDescent="0.25">
      <c r="A1856" s="7" t="s">
        <v>7564</v>
      </c>
      <c r="B1856" s="7" t="s">
        <v>7565</v>
      </c>
      <c r="C1856" s="7" t="s">
        <v>7566</v>
      </c>
      <c r="D1856" s="7" t="s">
        <v>275</v>
      </c>
      <c r="E1856" s="8" t="s">
        <v>276</v>
      </c>
      <c r="F1856" s="8">
        <v>6153863</v>
      </c>
      <c r="G1856" s="7" t="s">
        <v>35</v>
      </c>
      <c r="H1856" s="7" t="s">
        <v>24</v>
      </c>
      <c r="I1856" s="9" t="s">
        <v>248</v>
      </c>
      <c r="J1856" s="7" t="s">
        <v>249</v>
      </c>
      <c r="K1856" s="10" t="s">
        <v>249</v>
      </c>
      <c r="L1856" s="7">
        <v>1</v>
      </c>
      <c r="M1856" s="11">
        <v>39814</v>
      </c>
      <c r="N1856" s="7" t="s">
        <v>171</v>
      </c>
      <c r="O1856" s="7" t="s">
        <v>172</v>
      </c>
      <c r="P1856" s="10">
        <v>2009</v>
      </c>
      <c r="Q1856" s="12">
        <v>41500</v>
      </c>
      <c r="R1856" s="12">
        <v>41500</v>
      </c>
    </row>
    <row r="1857" spans="1:18" x14ac:dyDescent="0.25">
      <c r="A1857" s="7" t="s">
        <v>7567</v>
      </c>
      <c r="B1857" s="7" t="s">
        <v>7568</v>
      </c>
      <c r="C1857" s="7" t="s">
        <v>7569</v>
      </c>
      <c r="D1857" s="7" t="s">
        <v>7570</v>
      </c>
      <c r="E1857" s="8" t="s">
        <v>160</v>
      </c>
      <c r="F1857" s="8">
        <v>2822067</v>
      </c>
      <c r="G1857" s="7" t="s">
        <v>35</v>
      </c>
      <c r="H1857" s="7" t="s">
        <v>24</v>
      </c>
      <c r="I1857" s="9" t="s">
        <v>36</v>
      </c>
      <c r="J1857" s="7" t="s">
        <v>181</v>
      </c>
      <c r="K1857" s="10" t="s">
        <v>182</v>
      </c>
      <c r="L1857" s="7">
        <v>2</v>
      </c>
      <c r="M1857" s="11">
        <v>41169</v>
      </c>
      <c r="N1857" s="7" t="s">
        <v>2143</v>
      </c>
      <c r="O1857" s="7" t="s">
        <v>570</v>
      </c>
      <c r="P1857" s="10">
        <v>2012</v>
      </c>
      <c r="Q1857" s="12">
        <v>41548</v>
      </c>
      <c r="R1857" s="12">
        <v>41809</v>
      </c>
    </row>
    <row r="1858" spans="1:18" x14ac:dyDescent="0.25">
      <c r="A1858" s="7" t="s">
        <v>7571</v>
      </c>
      <c r="B1858" s="7" t="s">
        <v>7572</v>
      </c>
      <c r="C1858" s="7" t="s">
        <v>7573</v>
      </c>
      <c r="D1858" s="7" t="s">
        <v>7574</v>
      </c>
      <c r="E1858" s="8" t="s">
        <v>69</v>
      </c>
      <c r="F1858" s="8">
        <v>2805667</v>
      </c>
      <c r="G1858" s="7" t="s">
        <v>35</v>
      </c>
      <c r="H1858" s="7" t="s">
        <v>240</v>
      </c>
      <c r="I1858" s="9" t="s">
        <v>2853</v>
      </c>
      <c r="J1858" s="7" t="s">
        <v>2854</v>
      </c>
      <c r="K1858" s="10" t="s">
        <v>2855</v>
      </c>
      <c r="L1858" s="7">
        <v>2</v>
      </c>
      <c r="M1858" s="11">
        <v>41275</v>
      </c>
      <c r="N1858" s="7" t="s">
        <v>146</v>
      </c>
      <c r="O1858" s="7" t="s">
        <v>147</v>
      </c>
      <c r="P1858" s="10">
        <v>2013</v>
      </c>
      <c r="Q1858" s="12">
        <v>41518</v>
      </c>
      <c r="R1858" s="12">
        <v>41869</v>
      </c>
    </row>
    <row r="1859" spans="1:18" x14ac:dyDescent="0.25">
      <c r="A1859" s="7" t="s">
        <v>7575</v>
      </c>
      <c r="B1859" s="7" t="s">
        <v>7576</v>
      </c>
      <c r="C1859" s="7" t="s">
        <v>7577</v>
      </c>
      <c r="D1859" s="7" t="s">
        <v>1831</v>
      </c>
      <c r="E1859" s="8" t="s">
        <v>559</v>
      </c>
      <c r="F1859" s="8">
        <v>0</v>
      </c>
      <c r="G1859" s="7" t="s">
        <v>35</v>
      </c>
      <c r="H1859" s="7" t="s">
        <v>7163</v>
      </c>
      <c r="I1859" s="9"/>
      <c r="J1859" s="7" t="s">
        <v>7164</v>
      </c>
      <c r="K1859" s="10" t="s">
        <v>7578</v>
      </c>
      <c r="L1859" s="7">
        <v>1</v>
      </c>
      <c r="M1859" s="11">
        <v>36892</v>
      </c>
      <c r="N1859" s="7" t="s">
        <v>154</v>
      </c>
      <c r="O1859" s="7" t="s">
        <v>155</v>
      </c>
      <c r="P1859" s="10">
        <v>2001</v>
      </c>
      <c r="Q1859" s="12">
        <v>41275</v>
      </c>
      <c r="R1859" s="12">
        <v>41275</v>
      </c>
    </row>
    <row r="1860" spans="1:18" x14ac:dyDescent="0.25">
      <c r="A1860" s="7" t="s">
        <v>7579</v>
      </c>
      <c r="B1860" s="7" t="s">
        <v>7580</v>
      </c>
      <c r="C1860" s="7" t="s">
        <v>7581</v>
      </c>
      <c r="D1860" s="7" t="s">
        <v>7582</v>
      </c>
      <c r="E1860" s="8" t="s">
        <v>7583</v>
      </c>
      <c r="F1860" s="8">
        <v>0</v>
      </c>
      <c r="G1860" s="7" t="s">
        <v>35</v>
      </c>
      <c r="H1860" s="7" t="s">
        <v>24</v>
      </c>
      <c r="I1860" s="9" t="s">
        <v>25</v>
      </c>
      <c r="J1860" s="7" t="s">
        <v>26</v>
      </c>
      <c r="K1860" s="10" t="s">
        <v>27</v>
      </c>
      <c r="L1860" s="7">
        <v>1</v>
      </c>
      <c r="M1860" s="11">
        <v>41085</v>
      </c>
      <c r="N1860" s="7" t="s">
        <v>28</v>
      </c>
      <c r="O1860" s="7" t="s">
        <v>29</v>
      </c>
      <c r="P1860" s="10">
        <v>2012</v>
      </c>
      <c r="Q1860" s="12">
        <v>41518</v>
      </c>
      <c r="R1860" s="12">
        <v>41518</v>
      </c>
    </row>
    <row r="1861" spans="1:18" x14ac:dyDescent="0.25">
      <c r="A1861" s="7" t="s">
        <v>7584</v>
      </c>
      <c r="B1861" s="7" t="s">
        <v>7585</v>
      </c>
      <c r="C1861" s="7" t="s">
        <v>7586</v>
      </c>
      <c r="D1861" s="7" t="s">
        <v>275</v>
      </c>
      <c r="E1861" s="8" t="s">
        <v>276</v>
      </c>
      <c r="F1861" s="8">
        <v>2014050</v>
      </c>
      <c r="G1861" s="7" t="s">
        <v>23</v>
      </c>
      <c r="H1861" s="7" t="s">
        <v>607</v>
      </c>
      <c r="I1861" s="9"/>
      <c r="J1861" s="7" t="s">
        <v>869</v>
      </c>
      <c r="K1861" s="10" t="s">
        <v>870</v>
      </c>
      <c r="L1861" s="7">
        <v>1</v>
      </c>
      <c r="Q1861" s="12">
        <v>39253</v>
      </c>
      <c r="R1861" s="12">
        <v>39253</v>
      </c>
    </row>
    <row r="1862" spans="1:18" x14ac:dyDescent="0.25">
      <c r="A1862" s="7" t="s">
        <v>7587</v>
      </c>
      <c r="B1862" s="7" t="s">
        <v>7588</v>
      </c>
      <c r="C1862" s="7" t="s">
        <v>7589</v>
      </c>
      <c r="D1862" s="7" t="s">
        <v>68</v>
      </c>
      <c r="E1862" s="8" t="s">
        <v>69</v>
      </c>
      <c r="F1862" s="8">
        <v>376000</v>
      </c>
      <c r="G1862" s="7" t="s">
        <v>80</v>
      </c>
      <c r="H1862" s="7" t="s">
        <v>7590</v>
      </c>
      <c r="I1862" s="9"/>
      <c r="J1862" s="7" t="s">
        <v>7591</v>
      </c>
      <c r="K1862" s="10" t="s">
        <v>7591</v>
      </c>
      <c r="L1862" s="7">
        <v>1</v>
      </c>
      <c r="Q1862" s="12">
        <v>39163</v>
      </c>
      <c r="R1862" s="12">
        <v>39163</v>
      </c>
    </row>
    <row r="1863" spans="1:18" x14ac:dyDescent="0.25">
      <c r="A1863" s="7" t="s">
        <v>7592</v>
      </c>
      <c r="B1863" s="7" t="s">
        <v>7593</v>
      </c>
      <c r="C1863" s="7" t="s">
        <v>7594</v>
      </c>
      <c r="D1863" s="7" t="s">
        <v>68</v>
      </c>
      <c r="E1863" s="8" t="s">
        <v>69</v>
      </c>
      <c r="F1863" s="8">
        <v>2400000</v>
      </c>
      <c r="G1863" s="7" t="s">
        <v>35</v>
      </c>
      <c r="H1863" s="7" t="s">
        <v>24</v>
      </c>
      <c r="I1863" s="9" t="s">
        <v>188</v>
      </c>
      <c r="J1863" s="7" t="s">
        <v>189</v>
      </c>
      <c r="K1863" s="10" t="s">
        <v>189</v>
      </c>
      <c r="L1863" s="7">
        <v>1</v>
      </c>
      <c r="M1863" s="11">
        <v>41275</v>
      </c>
      <c r="N1863" s="7" t="s">
        <v>146</v>
      </c>
      <c r="O1863" s="7" t="s">
        <v>147</v>
      </c>
      <c r="P1863" s="10">
        <v>2013</v>
      </c>
      <c r="Q1863" s="12">
        <v>41869</v>
      </c>
      <c r="R1863" s="12">
        <v>41869</v>
      </c>
    </row>
    <row r="1864" spans="1:18" x14ac:dyDescent="0.25">
      <c r="A1864" s="7" t="s">
        <v>7595</v>
      </c>
      <c r="B1864" s="7" t="s">
        <v>7596</v>
      </c>
      <c r="C1864" s="7" t="s">
        <v>7597</v>
      </c>
      <c r="F1864" s="8">
        <v>200000</v>
      </c>
      <c r="G1864" s="7" t="s">
        <v>23</v>
      </c>
      <c r="H1864" s="7" t="s">
        <v>240</v>
      </c>
      <c r="I1864" s="9" t="s">
        <v>241</v>
      </c>
      <c r="J1864" s="7" t="s">
        <v>242</v>
      </c>
      <c r="K1864" s="10" t="s">
        <v>242</v>
      </c>
      <c r="L1864" s="7">
        <v>1</v>
      </c>
      <c r="Q1864" s="12">
        <v>41628</v>
      </c>
      <c r="R1864" s="12">
        <v>41628</v>
      </c>
    </row>
    <row r="1865" spans="1:18" x14ac:dyDescent="0.25">
      <c r="A1865" s="7" t="s">
        <v>7598</v>
      </c>
      <c r="B1865" s="7" t="s">
        <v>7599</v>
      </c>
      <c r="C1865" s="7" t="s">
        <v>7600</v>
      </c>
      <c r="D1865" s="7" t="s">
        <v>719</v>
      </c>
      <c r="E1865" s="8" t="s">
        <v>720</v>
      </c>
      <c r="F1865" s="8">
        <v>0</v>
      </c>
      <c r="G1865" s="7" t="s">
        <v>35</v>
      </c>
      <c r="H1865" s="7" t="s">
        <v>24</v>
      </c>
      <c r="I1865" s="9" t="s">
        <v>36</v>
      </c>
      <c r="J1865" s="7" t="s">
        <v>181</v>
      </c>
      <c r="K1865" s="10" t="s">
        <v>1073</v>
      </c>
      <c r="L1865" s="7">
        <v>1</v>
      </c>
      <c r="M1865" s="11">
        <v>39814</v>
      </c>
      <c r="N1865" s="7" t="s">
        <v>171</v>
      </c>
      <c r="O1865" s="7" t="s">
        <v>172</v>
      </c>
      <c r="P1865" s="10">
        <v>2009</v>
      </c>
      <c r="Q1865" s="12">
        <v>41452</v>
      </c>
      <c r="R1865" s="12">
        <v>41452</v>
      </c>
    </row>
    <row r="1866" spans="1:18" x14ac:dyDescent="0.25">
      <c r="A1866" s="7" t="s">
        <v>7601</v>
      </c>
      <c r="B1866" s="7" t="s">
        <v>7602</v>
      </c>
      <c r="C1866" s="7" t="s">
        <v>7603</v>
      </c>
      <c r="F1866" s="8">
        <v>40000</v>
      </c>
      <c r="G1866" s="7" t="s">
        <v>35</v>
      </c>
      <c r="H1866" s="7" t="s">
        <v>108</v>
      </c>
      <c r="I1866" s="9"/>
      <c r="J1866" s="7" t="s">
        <v>109</v>
      </c>
      <c r="K1866" s="10" t="s">
        <v>109</v>
      </c>
      <c r="L1866" s="7">
        <v>1</v>
      </c>
      <c r="M1866" s="11">
        <v>41275</v>
      </c>
      <c r="N1866" s="7" t="s">
        <v>146</v>
      </c>
      <c r="O1866" s="7" t="s">
        <v>147</v>
      </c>
      <c r="P1866" s="10">
        <v>2013</v>
      </c>
      <c r="Q1866" s="12">
        <v>41480</v>
      </c>
      <c r="R1866" s="12">
        <v>41480</v>
      </c>
    </row>
    <row r="1867" spans="1:18" x14ac:dyDescent="0.25">
      <c r="A1867" s="7" t="s">
        <v>7604</v>
      </c>
      <c r="B1867" s="7" t="s">
        <v>7605</v>
      </c>
      <c r="C1867" s="7" t="s">
        <v>7606</v>
      </c>
      <c r="D1867" s="7" t="s">
        <v>106</v>
      </c>
      <c r="E1867" s="8" t="s">
        <v>107</v>
      </c>
      <c r="F1867" s="8">
        <v>40000</v>
      </c>
      <c r="G1867" s="7" t="s">
        <v>35</v>
      </c>
      <c r="I1867" s="9"/>
      <c r="J1867" s="7"/>
      <c r="L1867" s="7">
        <v>1</v>
      </c>
      <c r="M1867" s="11">
        <v>41640</v>
      </c>
      <c r="N1867" s="7" t="s">
        <v>63</v>
      </c>
      <c r="O1867" s="7" t="s">
        <v>64</v>
      </c>
      <c r="P1867" s="10">
        <v>2014</v>
      </c>
      <c r="Q1867" s="12">
        <v>41603</v>
      </c>
      <c r="R1867" s="12">
        <v>41603</v>
      </c>
    </row>
    <row r="1868" spans="1:18" x14ac:dyDescent="0.25">
      <c r="A1868" s="7" t="s">
        <v>7607</v>
      </c>
      <c r="B1868" s="7" t="s">
        <v>7608</v>
      </c>
      <c r="C1868" s="7" t="s">
        <v>7609</v>
      </c>
      <c r="D1868" s="7" t="s">
        <v>365</v>
      </c>
      <c r="E1868" s="8" t="s">
        <v>366</v>
      </c>
      <c r="F1868" s="8">
        <v>3204600</v>
      </c>
      <c r="G1868" s="7" t="s">
        <v>35</v>
      </c>
      <c r="H1868" s="7" t="s">
        <v>205</v>
      </c>
      <c r="I1868" s="9"/>
      <c r="J1868" s="7" t="s">
        <v>206</v>
      </c>
      <c r="K1868" s="10" t="s">
        <v>206</v>
      </c>
      <c r="L1868" s="7">
        <v>2</v>
      </c>
      <c r="M1868" s="11">
        <v>39904</v>
      </c>
      <c r="N1868" s="7" t="s">
        <v>250</v>
      </c>
      <c r="O1868" s="7" t="s">
        <v>251</v>
      </c>
      <c r="P1868" s="10">
        <v>2009</v>
      </c>
      <c r="Q1868" s="12">
        <v>41061</v>
      </c>
      <c r="R1868" s="12">
        <v>41548</v>
      </c>
    </row>
    <row r="1869" spans="1:18" x14ac:dyDescent="0.25">
      <c r="A1869" s="7" t="s">
        <v>7610</v>
      </c>
      <c r="B1869" s="7" t="s">
        <v>7611</v>
      </c>
      <c r="C1869" s="7" t="s">
        <v>7612</v>
      </c>
      <c r="D1869" s="7" t="s">
        <v>7613</v>
      </c>
      <c r="E1869" s="8" t="s">
        <v>341</v>
      </c>
      <c r="F1869" s="8">
        <v>5342432</v>
      </c>
      <c r="G1869" s="7" t="s">
        <v>35</v>
      </c>
      <c r="H1869" s="7" t="s">
        <v>24</v>
      </c>
      <c r="I1869" s="9" t="s">
        <v>1233</v>
      </c>
      <c r="J1869" s="7" t="s">
        <v>1234</v>
      </c>
      <c r="K1869" s="10" t="s">
        <v>3131</v>
      </c>
      <c r="L1869" s="7">
        <v>3</v>
      </c>
      <c r="M1869" s="11">
        <v>39814</v>
      </c>
      <c r="N1869" s="7" t="s">
        <v>171</v>
      </c>
      <c r="O1869" s="7" t="s">
        <v>172</v>
      </c>
      <c r="P1869" s="10">
        <v>2009</v>
      </c>
      <c r="Q1869" s="12">
        <v>38932</v>
      </c>
      <c r="R1869" s="12">
        <v>41579</v>
      </c>
    </row>
    <row r="1870" spans="1:18" x14ac:dyDescent="0.25">
      <c r="A1870" s="7" t="s">
        <v>7614</v>
      </c>
      <c r="B1870" s="7" t="s">
        <v>7615</v>
      </c>
      <c r="C1870" s="7" t="s">
        <v>7616</v>
      </c>
      <c r="D1870" s="7" t="s">
        <v>106</v>
      </c>
      <c r="E1870" s="8" t="s">
        <v>107</v>
      </c>
      <c r="F1870" s="8">
        <v>1112000000</v>
      </c>
      <c r="G1870" s="7" t="s">
        <v>35</v>
      </c>
      <c r="H1870" s="7" t="s">
        <v>205</v>
      </c>
      <c r="I1870" s="9"/>
      <c r="J1870" s="7" t="s">
        <v>1062</v>
      </c>
      <c r="K1870" s="10" t="s">
        <v>1062</v>
      </c>
      <c r="L1870" s="7">
        <v>4</v>
      </c>
      <c r="M1870" s="11">
        <v>36312</v>
      </c>
      <c r="N1870" s="7" t="s">
        <v>2731</v>
      </c>
      <c r="O1870" s="7" t="s">
        <v>2732</v>
      </c>
      <c r="P1870" s="10">
        <v>1999</v>
      </c>
      <c r="Q1870" s="12">
        <v>36434</v>
      </c>
      <c r="R1870" s="12">
        <v>38575</v>
      </c>
    </row>
    <row r="1871" spans="1:18" x14ac:dyDescent="0.25">
      <c r="A1871" s="7" t="s">
        <v>7617</v>
      </c>
      <c r="B1871" s="7" t="s">
        <v>7618</v>
      </c>
      <c r="C1871" s="7" t="s">
        <v>7619</v>
      </c>
      <c r="F1871" s="8">
        <v>804000000</v>
      </c>
      <c r="G1871" s="7" t="s">
        <v>35</v>
      </c>
      <c r="H1871" s="7" t="s">
        <v>101</v>
      </c>
      <c r="I1871" s="9"/>
      <c r="J1871" s="7" t="s">
        <v>102</v>
      </c>
      <c r="K1871" s="10" t="s">
        <v>7620</v>
      </c>
      <c r="L1871" s="7">
        <v>1</v>
      </c>
      <c r="Q1871" s="12">
        <v>41699</v>
      </c>
      <c r="R1871" s="12">
        <v>41699</v>
      </c>
    </row>
    <row r="1872" spans="1:18" x14ac:dyDescent="0.25">
      <c r="A1872" s="7" t="s">
        <v>7621</v>
      </c>
      <c r="B1872" s="7" t="s">
        <v>7622</v>
      </c>
      <c r="C1872" s="7" t="s">
        <v>7623</v>
      </c>
      <c r="D1872" s="7" t="s">
        <v>7624</v>
      </c>
      <c r="E1872" s="8" t="s">
        <v>552</v>
      </c>
      <c r="F1872" s="8">
        <v>4000000</v>
      </c>
      <c r="G1872" s="7" t="s">
        <v>35</v>
      </c>
      <c r="H1872" s="7" t="s">
        <v>24</v>
      </c>
      <c r="I1872" s="9" t="s">
        <v>36</v>
      </c>
      <c r="J1872" s="7" t="s">
        <v>181</v>
      </c>
      <c r="K1872" s="10" t="s">
        <v>794</v>
      </c>
      <c r="L1872" s="7">
        <v>1</v>
      </c>
      <c r="M1872" s="11">
        <v>40756</v>
      </c>
      <c r="N1872" s="7" t="s">
        <v>1091</v>
      </c>
      <c r="O1872" s="7" t="s">
        <v>230</v>
      </c>
      <c r="P1872" s="10">
        <v>2011</v>
      </c>
      <c r="Q1872" s="12">
        <v>41028</v>
      </c>
      <c r="R1872" s="12">
        <v>41028</v>
      </c>
    </row>
    <row r="1873" spans="1:18" x14ac:dyDescent="0.25">
      <c r="A1873" s="7" t="s">
        <v>7625</v>
      </c>
      <c r="B1873" s="7" t="s">
        <v>7626</v>
      </c>
      <c r="C1873" s="7" t="s">
        <v>7627</v>
      </c>
      <c r="D1873" s="7" t="s">
        <v>7628</v>
      </c>
      <c r="E1873" s="8" t="s">
        <v>323</v>
      </c>
      <c r="F1873" s="8">
        <v>1800000</v>
      </c>
      <c r="G1873" s="7" t="s">
        <v>35</v>
      </c>
      <c r="H1873" s="7" t="s">
        <v>24</v>
      </c>
      <c r="I1873" s="9" t="s">
        <v>25</v>
      </c>
      <c r="J1873" s="7" t="s">
        <v>26</v>
      </c>
      <c r="K1873" s="10" t="s">
        <v>27</v>
      </c>
      <c r="L1873" s="7">
        <v>2</v>
      </c>
      <c r="M1873" s="11">
        <v>41091</v>
      </c>
      <c r="N1873" s="7" t="s">
        <v>785</v>
      </c>
      <c r="O1873" s="7" t="s">
        <v>570</v>
      </c>
      <c r="P1873" s="10">
        <v>2012</v>
      </c>
      <c r="Q1873" s="12">
        <v>41426</v>
      </c>
      <c r="R1873" s="12">
        <v>41759</v>
      </c>
    </row>
    <row r="1874" spans="1:18" x14ac:dyDescent="0.25">
      <c r="A1874" s="7" t="s">
        <v>7629</v>
      </c>
      <c r="B1874" s="7" t="s">
        <v>7630</v>
      </c>
      <c r="C1874" s="7" t="s">
        <v>7631</v>
      </c>
      <c r="D1874" s="7" t="s">
        <v>7632</v>
      </c>
      <c r="E1874" s="8" t="s">
        <v>7633</v>
      </c>
      <c r="F1874" s="8">
        <v>199956</v>
      </c>
      <c r="G1874" s="7" t="s">
        <v>35</v>
      </c>
      <c r="H1874" s="7" t="s">
        <v>24</v>
      </c>
      <c r="I1874" s="9" t="s">
        <v>36</v>
      </c>
      <c r="J1874" s="7" t="s">
        <v>181</v>
      </c>
      <c r="K1874" s="10" t="s">
        <v>182</v>
      </c>
      <c r="L1874" s="7">
        <v>1</v>
      </c>
      <c r="Q1874" s="12">
        <v>41731</v>
      </c>
      <c r="R1874" s="12">
        <v>41731</v>
      </c>
    </row>
    <row r="1875" spans="1:18" x14ac:dyDescent="0.25">
      <c r="A1875" s="7" t="s">
        <v>7634</v>
      </c>
      <c r="B1875" s="7" t="s">
        <v>7635</v>
      </c>
      <c r="C1875" s="7" t="s">
        <v>7636</v>
      </c>
      <c r="D1875" s="7" t="s">
        <v>106</v>
      </c>
      <c r="E1875" s="8" t="s">
        <v>107</v>
      </c>
      <c r="F1875" s="8">
        <v>27890167</v>
      </c>
      <c r="G1875" s="7" t="s">
        <v>80</v>
      </c>
      <c r="H1875" s="7" t="s">
        <v>24</v>
      </c>
      <c r="I1875" s="9" t="s">
        <v>220</v>
      </c>
      <c r="J1875" s="7" t="s">
        <v>221</v>
      </c>
      <c r="K1875" s="10" t="s">
        <v>7637</v>
      </c>
      <c r="L1875" s="7">
        <v>3</v>
      </c>
      <c r="M1875" s="11">
        <v>39600</v>
      </c>
      <c r="N1875" s="7" t="s">
        <v>495</v>
      </c>
      <c r="O1875" s="7" t="s">
        <v>496</v>
      </c>
      <c r="P1875" s="10">
        <v>2008</v>
      </c>
      <c r="Q1875" s="12">
        <v>40154</v>
      </c>
      <c r="R1875" s="12">
        <v>40939</v>
      </c>
    </row>
    <row r="1876" spans="1:18" x14ac:dyDescent="0.25">
      <c r="A1876" s="7" t="s">
        <v>7638</v>
      </c>
      <c r="B1876" s="7" t="s">
        <v>7639</v>
      </c>
      <c r="C1876" s="7" t="s">
        <v>7640</v>
      </c>
      <c r="D1876" s="7" t="s">
        <v>1277</v>
      </c>
      <c r="E1876" s="8" t="s">
        <v>1278</v>
      </c>
      <c r="F1876" s="8">
        <v>247377366</v>
      </c>
      <c r="G1876" s="7" t="s">
        <v>35</v>
      </c>
      <c r="H1876" s="7" t="s">
        <v>24</v>
      </c>
      <c r="I1876" s="9" t="s">
        <v>36</v>
      </c>
      <c r="J1876" s="7" t="s">
        <v>181</v>
      </c>
      <c r="K1876" s="10" t="s">
        <v>7641</v>
      </c>
      <c r="L1876" s="7">
        <v>8</v>
      </c>
      <c r="M1876" s="11">
        <v>34335</v>
      </c>
      <c r="N1876" s="7" t="s">
        <v>3155</v>
      </c>
      <c r="O1876" s="7" t="s">
        <v>3156</v>
      </c>
      <c r="P1876" s="10">
        <v>1994</v>
      </c>
      <c r="Q1876" s="12">
        <v>38561</v>
      </c>
      <c r="R1876" s="12">
        <v>41921</v>
      </c>
    </row>
    <row r="1877" spans="1:18" x14ac:dyDescent="0.25">
      <c r="A1877" s="7" t="s">
        <v>7642</v>
      </c>
      <c r="B1877" s="7" t="s">
        <v>7643</v>
      </c>
      <c r="C1877" s="7" t="s">
        <v>7644</v>
      </c>
      <c r="D1877" s="7" t="s">
        <v>1402</v>
      </c>
      <c r="E1877" s="8" t="s">
        <v>1403</v>
      </c>
      <c r="F1877" s="8">
        <v>92900035</v>
      </c>
      <c r="G1877" s="7" t="s">
        <v>35</v>
      </c>
      <c r="H1877" s="7" t="s">
        <v>24</v>
      </c>
      <c r="I1877" s="9" t="s">
        <v>36</v>
      </c>
      <c r="J1877" s="7" t="s">
        <v>181</v>
      </c>
      <c r="K1877" s="10" t="s">
        <v>1537</v>
      </c>
      <c r="L1877" s="7">
        <v>7</v>
      </c>
      <c r="M1877" s="11">
        <v>39148</v>
      </c>
      <c r="N1877" s="7" t="s">
        <v>954</v>
      </c>
      <c r="O1877" s="7" t="s">
        <v>89</v>
      </c>
      <c r="P1877" s="10">
        <v>2007</v>
      </c>
      <c r="Q1877" s="12">
        <v>40345</v>
      </c>
      <c r="R1877" s="12">
        <v>41935</v>
      </c>
    </row>
    <row r="1878" spans="1:18" x14ac:dyDescent="0.25">
      <c r="A1878" s="7" t="s">
        <v>7645</v>
      </c>
      <c r="B1878" s="7" t="s">
        <v>7646</v>
      </c>
      <c r="C1878" s="7" t="s">
        <v>7647</v>
      </c>
      <c r="D1878" s="7" t="s">
        <v>33</v>
      </c>
      <c r="E1878" s="8" t="s">
        <v>34</v>
      </c>
      <c r="F1878" s="8">
        <v>0</v>
      </c>
      <c r="G1878" s="7" t="s">
        <v>35</v>
      </c>
      <c r="H1878" s="7" t="s">
        <v>101</v>
      </c>
      <c r="I1878" s="9"/>
      <c r="J1878" s="7" t="s">
        <v>102</v>
      </c>
      <c r="K1878" s="10" t="s">
        <v>102</v>
      </c>
      <c r="L1878" s="7">
        <v>1</v>
      </c>
      <c r="M1878" s="11">
        <v>40817</v>
      </c>
      <c r="N1878" s="7" t="s">
        <v>73</v>
      </c>
      <c r="O1878" s="7" t="s">
        <v>74</v>
      </c>
      <c r="P1878" s="10">
        <v>2011</v>
      </c>
      <c r="Q1878" s="12">
        <v>40817</v>
      </c>
      <c r="R1878" s="12">
        <v>40817</v>
      </c>
    </row>
    <row r="1879" spans="1:18" x14ac:dyDescent="0.25">
      <c r="A1879" s="7" t="s">
        <v>7648</v>
      </c>
      <c r="B1879" s="7" t="s">
        <v>7649</v>
      </c>
      <c r="C1879" s="7" t="s">
        <v>7650</v>
      </c>
      <c r="D1879" s="7" t="s">
        <v>1664</v>
      </c>
      <c r="E1879" s="8" t="s">
        <v>1665</v>
      </c>
      <c r="F1879" s="8">
        <v>0</v>
      </c>
      <c r="G1879" s="7" t="s">
        <v>35</v>
      </c>
      <c r="H1879" s="7" t="s">
        <v>24</v>
      </c>
      <c r="I1879" s="9" t="s">
        <v>70</v>
      </c>
      <c r="J1879" s="7" t="s">
        <v>7651</v>
      </c>
      <c r="K1879" s="10" t="s">
        <v>7651</v>
      </c>
      <c r="L1879" s="7">
        <v>1</v>
      </c>
      <c r="Q1879" s="12">
        <v>40742</v>
      </c>
      <c r="R1879" s="12">
        <v>40742</v>
      </c>
    </row>
    <row r="1880" spans="1:18" x14ac:dyDescent="0.25">
      <c r="A1880" s="7" t="s">
        <v>7652</v>
      </c>
      <c r="B1880" s="7" t="s">
        <v>7653</v>
      </c>
      <c r="C1880" s="7" t="s">
        <v>7654</v>
      </c>
      <c r="D1880" s="7" t="s">
        <v>7655</v>
      </c>
      <c r="E1880" s="8" t="s">
        <v>1665</v>
      </c>
      <c r="F1880" s="8">
        <v>72299357</v>
      </c>
      <c r="G1880" s="7" t="s">
        <v>35</v>
      </c>
      <c r="H1880" s="7" t="s">
        <v>24</v>
      </c>
      <c r="I1880" s="9" t="s">
        <v>36</v>
      </c>
      <c r="J1880" s="7" t="s">
        <v>181</v>
      </c>
      <c r="K1880" s="10" t="s">
        <v>594</v>
      </c>
      <c r="L1880" s="7">
        <v>1</v>
      </c>
      <c r="Q1880" s="12">
        <v>40056</v>
      </c>
      <c r="R1880" s="12">
        <v>40056</v>
      </c>
    </row>
    <row r="1881" spans="1:18" x14ac:dyDescent="0.25">
      <c r="A1881" s="7" t="s">
        <v>7656</v>
      </c>
      <c r="B1881" s="7" t="s">
        <v>7657</v>
      </c>
      <c r="D1881" s="7" t="s">
        <v>7658</v>
      </c>
      <c r="E1881" s="8" t="s">
        <v>1886</v>
      </c>
      <c r="F1881" s="8">
        <v>3540578</v>
      </c>
      <c r="G1881" s="7" t="s">
        <v>35</v>
      </c>
      <c r="H1881" s="7" t="s">
        <v>24</v>
      </c>
      <c r="I1881" s="9" t="s">
        <v>281</v>
      </c>
      <c r="J1881" s="7" t="s">
        <v>282</v>
      </c>
      <c r="K1881" s="10" t="s">
        <v>1560</v>
      </c>
      <c r="L1881" s="7">
        <v>1</v>
      </c>
      <c r="Q1881" s="12">
        <v>41730</v>
      </c>
      <c r="R1881" s="12">
        <v>41730</v>
      </c>
    </row>
    <row r="1882" spans="1:18" x14ac:dyDescent="0.25">
      <c r="A1882" s="7" t="s">
        <v>7659</v>
      </c>
      <c r="B1882" s="7" t="s">
        <v>7660</v>
      </c>
      <c r="C1882" s="7" t="s">
        <v>7661</v>
      </c>
      <c r="D1882" s="7" t="s">
        <v>227</v>
      </c>
      <c r="E1882" s="8" t="s">
        <v>228</v>
      </c>
      <c r="F1882" s="8">
        <v>0</v>
      </c>
      <c r="G1882" s="7" t="s">
        <v>35</v>
      </c>
      <c r="H1882" s="7" t="s">
        <v>24</v>
      </c>
      <c r="I1882" s="9" t="s">
        <v>502</v>
      </c>
      <c r="J1882" s="7" t="s">
        <v>503</v>
      </c>
      <c r="K1882" s="10" t="s">
        <v>5312</v>
      </c>
      <c r="L1882" s="7">
        <v>1</v>
      </c>
      <c r="Q1882" s="12">
        <v>39619</v>
      </c>
      <c r="R1882" s="12">
        <v>39619</v>
      </c>
    </row>
    <row r="1883" spans="1:18" x14ac:dyDescent="0.25">
      <c r="A1883" s="7" t="s">
        <v>7662</v>
      </c>
      <c r="B1883" s="7" t="s">
        <v>7663</v>
      </c>
      <c r="C1883" s="7" t="s">
        <v>7664</v>
      </c>
      <c r="D1883" s="7" t="s">
        <v>122</v>
      </c>
      <c r="E1883" s="8" t="s">
        <v>123</v>
      </c>
      <c r="F1883" s="8">
        <v>999500</v>
      </c>
      <c r="G1883" s="7" t="s">
        <v>35</v>
      </c>
      <c r="H1883" s="7" t="s">
        <v>24</v>
      </c>
      <c r="I1883" s="9" t="s">
        <v>36</v>
      </c>
      <c r="J1883" s="7" t="s">
        <v>37</v>
      </c>
      <c r="K1883" s="10" t="s">
        <v>7665</v>
      </c>
      <c r="L1883" s="7">
        <v>3</v>
      </c>
      <c r="Q1883" s="12">
        <v>41669</v>
      </c>
      <c r="R1883" s="12">
        <v>41885</v>
      </c>
    </row>
    <row r="1884" spans="1:18" x14ac:dyDescent="0.25">
      <c r="A1884" s="7" t="s">
        <v>7666</v>
      </c>
      <c r="B1884" s="7" t="s">
        <v>7667</v>
      </c>
      <c r="C1884" s="7" t="s">
        <v>7668</v>
      </c>
      <c r="D1884" s="7" t="s">
        <v>68</v>
      </c>
      <c r="E1884" s="8" t="s">
        <v>69</v>
      </c>
      <c r="F1884" s="8">
        <v>6000000</v>
      </c>
      <c r="G1884" s="7" t="s">
        <v>23</v>
      </c>
      <c r="H1884" s="7" t="s">
        <v>24</v>
      </c>
      <c r="I1884" s="9" t="s">
        <v>36</v>
      </c>
      <c r="J1884" s="7" t="s">
        <v>1162</v>
      </c>
      <c r="K1884" s="10" t="s">
        <v>3029</v>
      </c>
      <c r="L1884" s="7">
        <v>1</v>
      </c>
      <c r="M1884" s="11">
        <v>36892</v>
      </c>
      <c r="N1884" s="7" t="s">
        <v>154</v>
      </c>
      <c r="O1884" s="7" t="s">
        <v>155</v>
      </c>
      <c r="P1884" s="10">
        <v>2001</v>
      </c>
      <c r="Q1884" s="12">
        <v>38429</v>
      </c>
      <c r="R1884" s="12">
        <v>38429</v>
      </c>
    </row>
    <row r="1885" spans="1:18" x14ac:dyDescent="0.25">
      <c r="A1885" s="7" t="s">
        <v>7669</v>
      </c>
      <c r="B1885" s="7" t="s">
        <v>7670</v>
      </c>
      <c r="C1885" s="7" t="s">
        <v>7671</v>
      </c>
      <c r="D1885" s="7" t="s">
        <v>106</v>
      </c>
      <c r="E1885" s="8" t="s">
        <v>107</v>
      </c>
      <c r="F1885" s="8">
        <v>450000</v>
      </c>
      <c r="G1885" s="7" t="s">
        <v>35</v>
      </c>
      <c r="H1885" s="7" t="s">
        <v>24</v>
      </c>
      <c r="I1885" s="9" t="s">
        <v>36</v>
      </c>
      <c r="J1885" s="7" t="s">
        <v>493</v>
      </c>
      <c r="K1885" s="10" t="s">
        <v>494</v>
      </c>
      <c r="L1885" s="7">
        <v>1</v>
      </c>
      <c r="M1885" s="11">
        <v>38718</v>
      </c>
      <c r="N1885" s="7" t="s">
        <v>400</v>
      </c>
      <c r="O1885" s="7" t="s">
        <v>401</v>
      </c>
      <c r="P1885" s="10">
        <v>2006</v>
      </c>
      <c r="Q1885" s="12">
        <v>41570</v>
      </c>
      <c r="R1885" s="12">
        <v>41570</v>
      </c>
    </row>
    <row r="1886" spans="1:18" x14ac:dyDescent="0.25">
      <c r="A1886" s="7" t="s">
        <v>7672</v>
      </c>
      <c r="B1886" s="7" t="s">
        <v>7673</v>
      </c>
      <c r="F1886" s="8">
        <v>0</v>
      </c>
      <c r="G1886" s="7" t="s">
        <v>35</v>
      </c>
      <c r="H1886" s="7" t="s">
        <v>24</v>
      </c>
      <c r="I1886" s="9" t="s">
        <v>25</v>
      </c>
      <c r="J1886" s="7" t="s">
        <v>1495</v>
      </c>
      <c r="K1886" s="10" t="s">
        <v>7674</v>
      </c>
      <c r="L1886" s="7">
        <v>1</v>
      </c>
      <c r="M1886" s="11">
        <v>39663</v>
      </c>
      <c r="N1886" s="7" t="s">
        <v>2048</v>
      </c>
      <c r="O1886" s="7" t="s">
        <v>2049</v>
      </c>
      <c r="P1886" s="10">
        <v>2008</v>
      </c>
      <c r="Q1886" s="12">
        <v>41808</v>
      </c>
      <c r="R1886" s="12">
        <v>41808</v>
      </c>
    </row>
    <row r="1887" spans="1:18" x14ac:dyDescent="0.25">
      <c r="A1887" s="7" t="s">
        <v>7675</v>
      </c>
      <c r="B1887" s="7" t="s">
        <v>7676</v>
      </c>
      <c r="C1887" s="7" t="s">
        <v>7677</v>
      </c>
      <c r="D1887" s="7" t="s">
        <v>1664</v>
      </c>
      <c r="E1887" s="8" t="s">
        <v>1665</v>
      </c>
      <c r="F1887" s="8">
        <v>125000000</v>
      </c>
      <c r="H1887" s="7" t="s">
        <v>24</v>
      </c>
      <c r="I1887" s="9" t="s">
        <v>36</v>
      </c>
      <c r="J1887" s="7" t="s">
        <v>942</v>
      </c>
      <c r="K1887" s="10" t="s">
        <v>943</v>
      </c>
      <c r="L1887" s="7">
        <v>1</v>
      </c>
      <c r="M1887" s="11">
        <v>41275</v>
      </c>
      <c r="N1887" s="7" t="s">
        <v>146</v>
      </c>
      <c r="O1887" s="7" t="s">
        <v>147</v>
      </c>
      <c r="P1887" s="10">
        <v>2013</v>
      </c>
      <c r="Q1887" s="12">
        <v>41757</v>
      </c>
      <c r="R1887" s="12">
        <v>41757</v>
      </c>
    </row>
    <row r="1888" spans="1:18" x14ac:dyDescent="0.25">
      <c r="A1888" s="7" t="s">
        <v>7678</v>
      </c>
      <c r="B1888" s="7" t="s">
        <v>7679</v>
      </c>
      <c r="D1888" s="7" t="s">
        <v>625</v>
      </c>
      <c r="E1888" s="8" t="s">
        <v>323</v>
      </c>
      <c r="F1888" s="8">
        <v>7920000</v>
      </c>
      <c r="G1888" s="7" t="s">
        <v>35</v>
      </c>
      <c r="H1888" s="7" t="s">
        <v>24</v>
      </c>
      <c r="I1888" s="9" t="s">
        <v>36</v>
      </c>
      <c r="J1888" s="7" t="s">
        <v>181</v>
      </c>
      <c r="K1888" s="10" t="s">
        <v>182</v>
      </c>
      <c r="L1888" s="7">
        <v>1</v>
      </c>
      <c r="M1888" s="11">
        <v>36161</v>
      </c>
      <c r="N1888" s="7" t="s">
        <v>1066</v>
      </c>
      <c r="O1888" s="7" t="s">
        <v>1067</v>
      </c>
      <c r="P1888" s="10">
        <v>1999</v>
      </c>
      <c r="Q1888" s="12">
        <v>38890</v>
      </c>
      <c r="R1888" s="12">
        <v>38890</v>
      </c>
    </row>
    <row r="1889" spans="1:18" x14ac:dyDescent="0.25">
      <c r="A1889" s="7" t="s">
        <v>7680</v>
      </c>
      <c r="B1889" s="7" t="s">
        <v>7681</v>
      </c>
      <c r="C1889" s="7" t="s">
        <v>7682</v>
      </c>
      <c r="D1889" s="7" t="s">
        <v>86</v>
      </c>
      <c r="E1889" s="8" t="s">
        <v>87</v>
      </c>
      <c r="F1889" s="8">
        <v>0</v>
      </c>
      <c r="G1889" s="7" t="s">
        <v>35</v>
      </c>
      <c r="I1889" s="9"/>
      <c r="J1889" s="7"/>
      <c r="L1889" s="7">
        <v>1</v>
      </c>
      <c r="Q1889" s="12">
        <v>41122</v>
      </c>
      <c r="R1889" s="12">
        <v>41122</v>
      </c>
    </row>
    <row r="1890" spans="1:18" x14ac:dyDescent="0.25">
      <c r="A1890" s="7" t="s">
        <v>7683</v>
      </c>
      <c r="B1890" s="7" t="s">
        <v>7684</v>
      </c>
      <c r="F1890" s="8">
        <v>0</v>
      </c>
      <c r="G1890" s="7" t="s">
        <v>35</v>
      </c>
      <c r="H1890" s="7" t="s">
        <v>24</v>
      </c>
      <c r="I1890" s="9" t="s">
        <v>70</v>
      </c>
      <c r="J1890" s="7" t="s">
        <v>7685</v>
      </c>
      <c r="K1890" s="10" t="s">
        <v>7685</v>
      </c>
      <c r="L1890" s="7">
        <v>1</v>
      </c>
      <c r="M1890" s="11">
        <v>41355</v>
      </c>
      <c r="N1890" s="7" t="s">
        <v>514</v>
      </c>
      <c r="O1890" s="7" t="s">
        <v>147</v>
      </c>
      <c r="P1890" s="10">
        <v>2013</v>
      </c>
      <c r="Q1890" s="12">
        <v>41786</v>
      </c>
      <c r="R1890" s="12">
        <v>41786</v>
      </c>
    </row>
    <row r="1891" spans="1:18" x14ac:dyDescent="0.25">
      <c r="A1891" s="7" t="s">
        <v>7686</v>
      </c>
      <c r="B1891" s="7" t="s">
        <v>7687</v>
      </c>
      <c r="C1891" s="7" t="s">
        <v>7688</v>
      </c>
      <c r="D1891" s="7" t="s">
        <v>7689</v>
      </c>
      <c r="E1891" s="8" t="s">
        <v>1665</v>
      </c>
      <c r="F1891" s="8">
        <v>179300000</v>
      </c>
      <c r="G1891" s="7" t="s">
        <v>35</v>
      </c>
      <c r="H1891" s="7" t="s">
        <v>24</v>
      </c>
      <c r="I1891" s="9" t="s">
        <v>620</v>
      </c>
      <c r="J1891" s="7" t="s">
        <v>621</v>
      </c>
      <c r="K1891" s="10" t="s">
        <v>6195</v>
      </c>
      <c r="L1891" s="7">
        <v>6</v>
      </c>
      <c r="M1891" s="11">
        <v>37622</v>
      </c>
      <c r="N1891" s="7" t="s">
        <v>814</v>
      </c>
      <c r="O1891" s="7" t="s">
        <v>815</v>
      </c>
      <c r="P1891" s="10">
        <v>2003</v>
      </c>
      <c r="Q1891" s="12">
        <v>38686</v>
      </c>
      <c r="R1891" s="12">
        <v>41753</v>
      </c>
    </row>
    <row r="1892" spans="1:18" x14ac:dyDescent="0.25">
      <c r="A1892" s="7" t="s">
        <v>7690</v>
      </c>
      <c r="B1892" s="7" t="s">
        <v>7691</v>
      </c>
      <c r="C1892" s="7" t="s">
        <v>7692</v>
      </c>
      <c r="D1892" s="7" t="s">
        <v>908</v>
      </c>
      <c r="E1892" s="8" t="s">
        <v>909</v>
      </c>
      <c r="F1892" s="8">
        <v>727250</v>
      </c>
      <c r="G1892" s="7" t="s">
        <v>35</v>
      </c>
      <c r="H1892" s="7" t="s">
        <v>196</v>
      </c>
      <c r="I1892" s="9"/>
      <c r="J1892" s="7" t="s">
        <v>4869</v>
      </c>
      <c r="K1892" s="10" t="s">
        <v>4869</v>
      </c>
      <c r="L1892" s="7">
        <v>1</v>
      </c>
      <c r="M1892" s="11">
        <v>36526</v>
      </c>
      <c r="N1892" s="7" t="s">
        <v>234</v>
      </c>
      <c r="O1892" s="7" t="s">
        <v>235</v>
      </c>
      <c r="P1892" s="10">
        <v>2000</v>
      </c>
      <c r="Q1892" s="12">
        <v>40066</v>
      </c>
      <c r="R1892" s="12">
        <v>40066</v>
      </c>
    </row>
    <row r="1893" spans="1:18" x14ac:dyDescent="0.25">
      <c r="A1893" s="7" t="s">
        <v>7693</v>
      </c>
      <c r="B1893" s="7" t="s">
        <v>7694</v>
      </c>
      <c r="C1893" s="7" t="s">
        <v>7695</v>
      </c>
      <c r="D1893" s="7" t="s">
        <v>296</v>
      </c>
      <c r="E1893" s="8" t="s">
        <v>297</v>
      </c>
      <c r="F1893" s="8">
        <v>0</v>
      </c>
      <c r="G1893" s="7" t="s">
        <v>35</v>
      </c>
      <c r="H1893" s="7" t="s">
        <v>24</v>
      </c>
      <c r="I1893" s="9" t="s">
        <v>36</v>
      </c>
      <c r="J1893" s="7" t="s">
        <v>181</v>
      </c>
      <c r="K1893" s="10" t="s">
        <v>7696</v>
      </c>
      <c r="L1893" s="7">
        <v>1</v>
      </c>
      <c r="M1893" s="11">
        <v>39448</v>
      </c>
      <c r="N1893" s="7" t="s">
        <v>164</v>
      </c>
      <c r="O1893" s="7" t="s">
        <v>165</v>
      </c>
      <c r="P1893" s="10">
        <v>2008</v>
      </c>
      <c r="Q1893" s="12">
        <v>40513</v>
      </c>
      <c r="R1893" s="12">
        <v>40513</v>
      </c>
    </row>
    <row r="1894" spans="1:18" x14ac:dyDescent="0.25">
      <c r="A1894" s="7" t="s">
        <v>7697</v>
      </c>
      <c r="B1894" s="7" t="s">
        <v>7698</v>
      </c>
      <c r="C1894" s="7" t="s">
        <v>7699</v>
      </c>
      <c r="F1894" s="8">
        <v>1704600</v>
      </c>
      <c r="G1894" s="7" t="s">
        <v>35</v>
      </c>
      <c r="H1894" s="7" t="s">
        <v>24</v>
      </c>
      <c r="I1894" s="9" t="s">
        <v>1321</v>
      </c>
      <c r="J1894" s="7" t="s">
        <v>613</v>
      </c>
      <c r="K1894" s="10" t="s">
        <v>6762</v>
      </c>
      <c r="L1894" s="7">
        <v>1</v>
      </c>
      <c r="Q1894" s="12">
        <v>41884</v>
      </c>
      <c r="R1894" s="12">
        <v>41884</v>
      </c>
    </row>
    <row r="1895" spans="1:18" x14ac:dyDescent="0.25">
      <c r="A1895" s="7" t="s">
        <v>7700</v>
      </c>
      <c r="B1895" s="7" t="s">
        <v>7701</v>
      </c>
      <c r="F1895" s="8">
        <v>0</v>
      </c>
      <c r="G1895" s="7" t="s">
        <v>35</v>
      </c>
      <c r="I1895" s="9"/>
      <c r="J1895" s="7"/>
      <c r="L1895" s="7">
        <v>1</v>
      </c>
      <c r="Q1895" s="12">
        <v>39676</v>
      </c>
      <c r="R1895" s="12">
        <v>39676</v>
      </c>
    </row>
    <row r="1896" spans="1:18" x14ac:dyDescent="0.25">
      <c r="A1896" s="7" t="s">
        <v>7702</v>
      </c>
      <c r="B1896" s="7" t="s">
        <v>7703</v>
      </c>
      <c r="C1896" s="7" t="s">
        <v>7704</v>
      </c>
      <c r="D1896" s="7" t="s">
        <v>275</v>
      </c>
      <c r="E1896" s="8" t="s">
        <v>276</v>
      </c>
      <c r="F1896" s="8">
        <v>73000000</v>
      </c>
      <c r="G1896" s="7" t="s">
        <v>23</v>
      </c>
      <c r="H1896" s="7" t="s">
        <v>24</v>
      </c>
      <c r="I1896" s="9" t="s">
        <v>36</v>
      </c>
      <c r="J1896" s="7" t="s">
        <v>181</v>
      </c>
      <c r="K1896" s="10" t="s">
        <v>3417</v>
      </c>
      <c r="L1896" s="7">
        <v>3</v>
      </c>
      <c r="M1896" s="11">
        <v>38718</v>
      </c>
      <c r="N1896" s="7" t="s">
        <v>400</v>
      </c>
      <c r="O1896" s="7" t="s">
        <v>401</v>
      </c>
      <c r="P1896" s="10">
        <v>2006</v>
      </c>
      <c r="Q1896" s="12">
        <v>39856</v>
      </c>
      <c r="R1896" s="12">
        <v>41736</v>
      </c>
    </row>
    <row r="1897" spans="1:18" x14ac:dyDescent="0.25">
      <c r="A1897" s="7" t="s">
        <v>7705</v>
      </c>
      <c r="B1897" s="7" t="s">
        <v>7706</v>
      </c>
      <c r="C1897" s="7" t="s">
        <v>7707</v>
      </c>
      <c r="F1897" s="8">
        <v>52547</v>
      </c>
      <c r="H1897" s="7" t="s">
        <v>749</v>
      </c>
      <c r="I1897" s="9"/>
      <c r="J1897" s="7" t="s">
        <v>750</v>
      </c>
      <c r="K1897" s="10" t="s">
        <v>750</v>
      </c>
      <c r="L1897" s="7">
        <v>1</v>
      </c>
      <c r="M1897" s="11">
        <v>40544</v>
      </c>
      <c r="N1897" s="7" t="s">
        <v>537</v>
      </c>
      <c r="O1897" s="7" t="s">
        <v>505</v>
      </c>
      <c r="P1897" s="10">
        <v>2011</v>
      </c>
      <c r="Q1897" s="12">
        <v>41395</v>
      </c>
      <c r="R1897" s="12">
        <v>41395</v>
      </c>
    </row>
    <row r="1898" spans="1:18" x14ac:dyDescent="0.25">
      <c r="A1898" s="7" t="s">
        <v>7708</v>
      </c>
      <c r="B1898" s="7" t="s">
        <v>7709</v>
      </c>
      <c r="C1898" s="7" t="s">
        <v>7710</v>
      </c>
      <c r="D1898" s="7" t="s">
        <v>421</v>
      </c>
      <c r="E1898" s="8" t="s">
        <v>422</v>
      </c>
      <c r="F1898" s="8">
        <v>412000000</v>
      </c>
      <c r="G1898" s="7" t="s">
        <v>35</v>
      </c>
      <c r="H1898" s="7" t="s">
        <v>635</v>
      </c>
      <c r="I1898" s="9"/>
      <c r="J1898" s="7" t="s">
        <v>7711</v>
      </c>
      <c r="K1898" s="10" t="s">
        <v>7711</v>
      </c>
      <c r="L1898" s="7">
        <v>1</v>
      </c>
      <c r="M1898" s="11">
        <v>16803</v>
      </c>
      <c r="N1898" s="7" t="s">
        <v>7712</v>
      </c>
      <c r="O1898" s="7" t="s">
        <v>7713</v>
      </c>
      <c r="P1898" s="10">
        <v>1946</v>
      </c>
      <c r="Q1898" s="12">
        <v>41618</v>
      </c>
      <c r="R1898" s="12">
        <v>41618</v>
      </c>
    </row>
    <row r="1899" spans="1:18" x14ac:dyDescent="0.25">
      <c r="A1899" s="7" t="s">
        <v>7714</v>
      </c>
      <c r="B1899" s="7" t="s">
        <v>7715</v>
      </c>
      <c r="F1899" s="8">
        <v>12870407</v>
      </c>
      <c r="G1899" s="7" t="s">
        <v>35</v>
      </c>
      <c r="H1899" s="7" t="s">
        <v>24</v>
      </c>
      <c r="I1899" s="9" t="s">
        <v>36</v>
      </c>
      <c r="J1899" s="7" t="s">
        <v>37</v>
      </c>
      <c r="K1899" s="10" t="s">
        <v>4180</v>
      </c>
      <c r="L1899" s="7">
        <v>1</v>
      </c>
      <c r="Q1899" s="12">
        <v>40191</v>
      </c>
      <c r="R1899" s="12">
        <v>40191</v>
      </c>
    </row>
    <row r="1900" spans="1:18" x14ac:dyDescent="0.25">
      <c r="A1900" s="7" t="s">
        <v>7716</v>
      </c>
      <c r="B1900" s="7" t="s">
        <v>7717</v>
      </c>
      <c r="C1900" s="7" t="s">
        <v>7718</v>
      </c>
      <c r="D1900" s="7" t="s">
        <v>2066</v>
      </c>
      <c r="E1900" s="8" t="s">
        <v>2067</v>
      </c>
      <c r="F1900" s="8">
        <v>50000</v>
      </c>
      <c r="G1900" s="7" t="s">
        <v>35</v>
      </c>
      <c r="H1900" s="7" t="s">
        <v>24</v>
      </c>
      <c r="I1900" s="9" t="s">
        <v>6145</v>
      </c>
      <c r="J1900" s="7" t="s">
        <v>613</v>
      </c>
      <c r="K1900" s="10" t="s">
        <v>6146</v>
      </c>
      <c r="L1900" s="7">
        <v>1</v>
      </c>
      <c r="M1900" s="11">
        <v>41395</v>
      </c>
      <c r="N1900" s="7" t="s">
        <v>3449</v>
      </c>
      <c r="O1900" s="7" t="s">
        <v>412</v>
      </c>
      <c r="P1900" s="10">
        <v>2013</v>
      </c>
      <c r="Q1900" s="12">
        <v>41842</v>
      </c>
      <c r="R1900" s="12">
        <v>41842</v>
      </c>
    </row>
    <row r="1901" spans="1:18" x14ac:dyDescent="0.25">
      <c r="A1901" s="7" t="s">
        <v>7719</v>
      </c>
      <c r="B1901" s="7" t="s">
        <v>7720</v>
      </c>
      <c r="C1901" s="7" t="s">
        <v>7721</v>
      </c>
      <c r="D1901" s="7" t="s">
        <v>7722</v>
      </c>
      <c r="E1901" s="8" t="s">
        <v>79</v>
      </c>
      <c r="F1901" s="8">
        <v>1050000</v>
      </c>
      <c r="G1901" s="7" t="s">
        <v>35</v>
      </c>
      <c r="H1901" s="7" t="s">
        <v>101</v>
      </c>
      <c r="I1901" s="9"/>
      <c r="J1901" s="7" t="s">
        <v>102</v>
      </c>
      <c r="K1901" s="10" t="s">
        <v>102</v>
      </c>
      <c r="L1901" s="7">
        <v>2</v>
      </c>
      <c r="M1901" s="11">
        <v>40758</v>
      </c>
      <c r="N1901" s="7" t="s">
        <v>1091</v>
      </c>
      <c r="O1901" s="7" t="s">
        <v>230</v>
      </c>
      <c r="P1901" s="10">
        <v>2011</v>
      </c>
      <c r="Q1901" s="12">
        <v>40787</v>
      </c>
      <c r="R1901" s="12">
        <v>41285</v>
      </c>
    </row>
    <row r="1902" spans="1:18" x14ac:dyDescent="0.25">
      <c r="A1902" s="7" t="s">
        <v>7723</v>
      </c>
      <c r="B1902" s="7" t="s">
        <v>7724</v>
      </c>
      <c r="C1902" s="7" t="s">
        <v>7725</v>
      </c>
      <c r="D1902" s="7" t="s">
        <v>122</v>
      </c>
      <c r="E1902" s="8" t="s">
        <v>123</v>
      </c>
      <c r="F1902" s="8">
        <v>13500000</v>
      </c>
      <c r="G1902" s="7" t="s">
        <v>35</v>
      </c>
      <c r="H1902" s="7" t="s">
        <v>24</v>
      </c>
      <c r="I1902" s="9" t="s">
        <v>36</v>
      </c>
      <c r="J1902" s="7" t="s">
        <v>181</v>
      </c>
      <c r="K1902" s="10" t="s">
        <v>182</v>
      </c>
      <c r="L1902" s="7">
        <v>2</v>
      </c>
      <c r="Q1902" s="12">
        <v>40757</v>
      </c>
      <c r="R1902" s="12">
        <v>41070</v>
      </c>
    </row>
    <row r="1903" spans="1:18" x14ac:dyDescent="0.25">
      <c r="A1903" s="7" t="s">
        <v>7726</v>
      </c>
      <c r="B1903" s="7" t="s">
        <v>7727</v>
      </c>
      <c r="C1903" s="7" t="s">
        <v>7728</v>
      </c>
      <c r="D1903" s="7" t="s">
        <v>7729</v>
      </c>
      <c r="E1903" s="8" t="s">
        <v>7730</v>
      </c>
      <c r="F1903" s="8">
        <v>595000</v>
      </c>
      <c r="G1903" s="7" t="s">
        <v>35</v>
      </c>
      <c r="H1903" s="7" t="s">
        <v>354</v>
      </c>
      <c r="I1903" s="9"/>
      <c r="J1903" s="7" t="s">
        <v>1140</v>
      </c>
      <c r="K1903" s="10" t="s">
        <v>1140</v>
      </c>
      <c r="L1903" s="7">
        <v>2</v>
      </c>
      <c r="Q1903" s="12">
        <v>41366</v>
      </c>
      <c r="R1903" s="12">
        <v>41451</v>
      </c>
    </row>
    <row r="1904" spans="1:18" x14ac:dyDescent="0.25">
      <c r="A1904" s="7" t="s">
        <v>7731</v>
      </c>
      <c r="B1904" s="7" t="s">
        <v>7732</v>
      </c>
      <c r="C1904" s="7" t="s">
        <v>7733</v>
      </c>
      <c r="D1904" s="7" t="s">
        <v>275</v>
      </c>
      <c r="E1904" s="8" t="s">
        <v>276</v>
      </c>
      <c r="F1904" s="8">
        <v>100000000</v>
      </c>
      <c r="G1904" s="7" t="s">
        <v>35</v>
      </c>
      <c r="H1904" s="7" t="s">
        <v>24</v>
      </c>
      <c r="I1904" s="9" t="s">
        <v>60</v>
      </c>
      <c r="J1904" s="7" t="s">
        <v>61</v>
      </c>
      <c r="K1904" s="10" t="s">
        <v>862</v>
      </c>
      <c r="L1904" s="7">
        <v>1</v>
      </c>
      <c r="M1904" s="11">
        <v>40909</v>
      </c>
      <c r="N1904" s="7" t="s">
        <v>111</v>
      </c>
      <c r="O1904" s="7" t="s">
        <v>112</v>
      </c>
      <c r="P1904" s="10">
        <v>2012</v>
      </c>
      <c r="Q1904" s="12">
        <v>41457</v>
      </c>
      <c r="R1904" s="12">
        <v>41457</v>
      </c>
    </row>
    <row r="1905" spans="1:18" x14ac:dyDescent="0.25">
      <c r="A1905" s="7" t="s">
        <v>7734</v>
      </c>
      <c r="B1905" s="7" t="s">
        <v>7735</v>
      </c>
      <c r="C1905" s="7" t="s">
        <v>7736</v>
      </c>
      <c r="D1905" s="7" t="s">
        <v>275</v>
      </c>
      <c r="E1905" s="8" t="s">
        <v>276</v>
      </c>
      <c r="F1905" s="8">
        <v>10562781</v>
      </c>
      <c r="G1905" s="7" t="s">
        <v>35</v>
      </c>
      <c r="H1905" s="7" t="s">
        <v>196</v>
      </c>
      <c r="I1905" s="9"/>
      <c r="J1905" s="7" t="s">
        <v>4869</v>
      </c>
      <c r="K1905" s="10" t="s">
        <v>7737</v>
      </c>
      <c r="L1905" s="7">
        <v>2</v>
      </c>
      <c r="M1905" s="11">
        <v>39083</v>
      </c>
      <c r="N1905" s="7" t="s">
        <v>88</v>
      </c>
      <c r="O1905" s="7" t="s">
        <v>89</v>
      </c>
      <c r="P1905" s="10">
        <v>2007</v>
      </c>
      <c r="Q1905" s="12">
        <v>41064</v>
      </c>
      <c r="R1905" s="12">
        <v>41892</v>
      </c>
    </row>
    <row r="1906" spans="1:18" x14ac:dyDescent="0.25">
      <c r="A1906" s="7" t="s">
        <v>7738</v>
      </c>
      <c r="B1906" s="7" t="s">
        <v>7739</v>
      </c>
      <c r="C1906" s="7" t="s">
        <v>7740</v>
      </c>
      <c r="D1906" s="7" t="s">
        <v>3147</v>
      </c>
      <c r="E1906" s="8" t="s">
        <v>3148</v>
      </c>
      <c r="F1906" s="8">
        <v>960000</v>
      </c>
      <c r="G1906" s="7" t="s">
        <v>35</v>
      </c>
      <c r="H1906" s="7" t="s">
        <v>24</v>
      </c>
      <c r="I1906" s="9" t="s">
        <v>2591</v>
      </c>
      <c r="J1906" s="7" t="s">
        <v>2592</v>
      </c>
      <c r="K1906" s="10" t="s">
        <v>2836</v>
      </c>
      <c r="L1906" s="7">
        <v>3</v>
      </c>
      <c r="M1906" s="11">
        <v>40909</v>
      </c>
      <c r="N1906" s="7" t="s">
        <v>111</v>
      </c>
      <c r="O1906" s="7" t="s">
        <v>112</v>
      </c>
      <c r="P1906" s="10">
        <v>2012</v>
      </c>
      <c r="Q1906" s="12">
        <v>41506</v>
      </c>
      <c r="R1906" s="12">
        <v>41870</v>
      </c>
    </row>
    <row r="1907" spans="1:18" x14ac:dyDescent="0.25">
      <c r="A1907" s="7" t="s">
        <v>7741</v>
      </c>
      <c r="B1907" s="7" t="s">
        <v>7742</v>
      </c>
      <c r="C1907" s="7" t="s">
        <v>7743</v>
      </c>
      <c r="D1907" s="7" t="s">
        <v>7744</v>
      </c>
      <c r="E1907" s="8" t="s">
        <v>69</v>
      </c>
      <c r="F1907" s="8">
        <v>43000000</v>
      </c>
      <c r="G1907" s="7" t="s">
        <v>35</v>
      </c>
      <c r="H1907" s="7" t="s">
        <v>24</v>
      </c>
      <c r="I1907" s="9" t="s">
        <v>60</v>
      </c>
      <c r="J1907" s="7" t="s">
        <v>61</v>
      </c>
      <c r="K1907" s="10" t="s">
        <v>862</v>
      </c>
      <c r="L1907" s="7">
        <v>4</v>
      </c>
      <c r="M1907" s="11">
        <v>40118</v>
      </c>
      <c r="N1907" s="7" t="s">
        <v>1250</v>
      </c>
      <c r="O1907" s="7" t="s">
        <v>668</v>
      </c>
      <c r="P1907" s="10">
        <v>2009</v>
      </c>
      <c r="Q1907" s="12">
        <v>40792</v>
      </c>
      <c r="R1907" s="12">
        <v>41942</v>
      </c>
    </row>
    <row r="1908" spans="1:18" x14ac:dyDescent="0.25">
      <c r="A1908" s="7" t="s">
        <v>7745</v>
      </c>
      <c r="B1908" s="7" t="s">
        <v>7746</v>
      </c>
      <c r="C1908" s="7" t="s">
        <v>7747</v>
      </c>
      <c r="D1908" s="7" t="s">
        <v>275</v>
      </c>
      <c r="E1908" s="8" t="s">
        <v>276</v>
      </c>
      <c r="F1908" s="8">
        <v>250000000</v>
      </c>
      <c r="G1908" s="7" t="s">
        <v>35</v>
      </c>
      <c r="H1908" s="7" t="s">
        <v>24</v>
      </c>
      <c r="I1908" s="9" t="s">
        <v>281</v>
      </c>
      <c r="J1908" s="7" t="s">
        <v>282</v>
      </c>
      <c r="K1908" s="10" t="s">
        <v>1560</v>
      </c>
      <c r="L1908" s="7">
        <v>1</v>
      </c>
      <c r="Q1908" s="12">
        <v>41652</v>
      </c>
      <c r="R1908" s="12">
        <v>41652</v>
      </c>
    </row>
    <row r="1909" spans="1:18" x14ac:dyDescent="0.25">
      <c r="A1909" s="7" t="s">
        <v>7748</v>
      </c>
      <c r="B1909" s="7" t="s">
        <v>7749</v>
      </c>
      <c r="C1909" s="7" t="s">
        <v>7750</v>
      </c>
      <c r="D1909" s="7" t="s">
        <v>275</v>
      </c>
      <c r="E1909" s="8" t="s">
        <v>276</v>
      </c>
      <c r="F1909" s="8">
        <v>100000</v>
      </c>
      <c r="G1909" s="7" t="s">
        <v>35</v>
      </c>
      <c r="H1909" s="7" t="s">
        <v>24</v>
      </c>
      <c r="I1909" s="9" t="s">
        <v>281</v>
      </c>
      <c r="J1909" s="7" t="s">
        <v>282</v>
      </c>
      <c r="K1909" s="10" t="s">
        <v>282</v>
      </c>
      <c r="L1909" s="7">
        <v>1</v>
      </c>
      <c r="Q1909" s="12">
        <v>40472</v>
      </c>
      <c r="R1909" s="12">
        <v>40472</v>
      </c>
    </row>
    <row r="1910" spans="1:18" x14ac:dyDescent="0.25">
      <c r="A1910" s="7" t="s">
        <v>7751</v>
      </c>
      <c r="B1910" s="7" t="s">
        <v>7752</v>
      </c>
      <c r="C1910" s="7" t="s">
        <v>7753</v>
      </c>
      <c r="D1910" s="7" t="s">
        <v>7754</v>
      </c>
      <c r="E1910" s="8" t="s">
        <v>7755</v>
      </c>
      <c r="F1910" s="8">
        <v>250000</v>
      </c>
      <c r="G1910" s="7" t="s">
        <v>35</v>
      </c>
      <c r="H1910" s="7" t="s">
        <v>24</v>
      </c>
      <c r="I1910" s="9" t="s">
        <v>36</v>
      </c>
      <c r="J1910" s="7" t="s">
        <v>37</v>
      </c>
      <c r="K1910" s="10" t="s">
        <v>37</v>
      </c>
      <c r="L1910" s="7">
        <v>1</v>
      </c>
      <c r="M1910" s="11">
        <v>41426</v>
      </c>
      <c r="N1910" s="7" t="s">
        <v>1766</v>
      </c>
      <c r="O1910" s="7" t="s">
        <v>412</v>
      </c>
      <c r="P1910" s="10">
        <v>2013</v>
      </c>
      <c r="Q1910" s="12">
        <v>41426</v>
      </c>
      <c r="R1910" s="12">
        <v>41426</v>
      </c>
    </row>
    <row r="1911" spans="1:18" x14ac:dyDescent="0.25">
      <c r="A1911" s="7" t="s">
        <v>7756</v>
      </c>
      <c r="B1911" s="7" t="s">
        <v>7757</v>
      </c>
      <c r="C1911" s="7" t="s">
        <v>7758</v>
      </c>
      <c r="D1911" s="7" t="s">
        <v>365</v>
      </c>
      <c r="E1911" s="8" t="s">
        <v>366</v>
      </c>
      <c r="F1911" s="8">
        <v>218500</v>
      </c>
      <c r="G1911" s="7" t="s">
        <v>35</v>
      </c>
      <c r="I1911" s="9"/>
      <c r="J1911" s="7"/>
      <c r="L1911" s="7">
        <v>1</v>
      </c>
      <c r="Q1911" s="12">
        <v>41599</v>
      </c>
      <c r="R1911" s="12">
        <v>41599</v>
      </c>
    </row>
    <row r="1912" spans="1:18" x14ac:dyDescent="0.25">
      <c r="A1912" s="7" t="s">
        <v>7759</v>
      </c>
      <c r="B1912" s="7" t="s">
        <v>7760</v>
      </c>
      <c r="D1912" s="7" t="s">
        <v>106</v>
      </c>
      <c r="E1912" s="8" t="s">
        <v>107</v>
      </c>
      <c r="F1912" s="8">
        <v>2410000</v>
      </c>
      <c r="G1912" s="7" t="s">
        <v>35</v>
      </c>
      <c r="H1912" s="7" t="s">
        <v>24</v>
      </c>
      <c r="I1912" s="9" t="s">
        <v>116</v>
      </c>
      <c r="J1912" s="7" t="s">
        <v>7761</v>
      </c>
      <c r="K1912" s="10" t="s">
        <v>7761</v>
      </c>
      <c r="L1912" s="7">
        <v>1</v>
      </c>
      <c r="M1912" s="11">
        <v>39083</v>
      </c>
      <c r="N1912" s="7" t="s">
        <v>88</v>
      </c>
      <c r="O1912" s="7" t="s">
        <v>89</v>
      </c>
      <c r="P1912" s="10">
        <v>2007</v>
      </c>
      <c r="Q1912" s="12">
        <v>40366</v>
      </c>
      <c r="R1912" s="12">
        <v>40366</v>
      </c>
    </row>
    <row r="1913" spans="1:18" x14ac:dyDescent="0.25">
      <c r="A1913" s="7" t="s">
        <v>7762</v>
      </c>
      <c r="B1913" s="7" t="s">
        <v>7763</v>
      </c>
      <c r="C1913" s="7" t="s">
        <v>7764</v>
      </c>
      <c r="D1913" s="7" t="s">
        <v>1295</v>
      </c>
      <c r="E1913" s="8" t="s">
        <v>1296</v>
      </c>
      <c r="F1913" s="8">
        <v>250000</v>
      </c>
      <c r="G1913" s="7" t="s">
        <v>35</v>
      </c>
      <c r="I1913" s="9"/>
      <c r="J1913" s="7"/>
      <c r="L1913" s="7">
        <v>1</v>
      </c>
      <c r="Q1913" s="12">
        <v>40465</v>
      </c>
      <c r="R1913" s="12">
        <v>40465</v>
      </c>
    </row>
    <row r="1914" spans="1:18" x14ac:dyDescent="0.25">
      <c r="A1914" s="7" t="s">
        <v>7765</v>
      </c>
      <c r="B1914" s="7" t="s">
        <v>7766</v>
      </c>
      <c r="C1914" s="7" t="s">
        <v>7767</v>
      </c>
      <c r="D1914" s="7" t="s">
        <v>68</v>
      </c>
      <c r="E1914" s="8" t="s">
        <v>69</v>
      </c>
      <c r="F1914" s="8">
        <v>10000</v>
      </c>
      <c r="G1914" s="7" t="s">
        <v>35</v>
      </c>
      <c r="H1914" s="7" t="s">
        <v>24</v>
      </c>
      <c r="I1914" s="9" t="s">
        <v>620</v>
      </c>
      <c r="J1914" s="7" t="s">
        <v>7768</v>
      </c>
      <c r="K1914" s="10" t="s">
        <v>7769</v>
      </c>
      <c r="L1914" s="7">
        <v>1</v>
      </c>
      <c r="Q1914" s="12">
        <v>40371</v>
      </c>
      <c r="R1914" s="12">
        <v>40371</v>
      </c>
    </row>
    <row r="1915" spans="1:18" x14ac:dyDescent="0.25">
      <c r="A1915" s="7" t="s">
        <v>7770</v>
      </c>
      <c r="B1915" s="7" t="s">
        <v>7771</v>
      </c>
      <c r="C1915" s="7" t="s">
        <v>7772</v>
      </c>
      <c r="D1915" s="7" t="s">
        <v>144</v>
      </c>
      <c r="E1915" s="8" t="s">
        <v>145</v>
      </c>
      <c r="F1915" s="8">
        <v>7500000</v>
      </c>
      <c r="G1915" s="7" t="s">
        <v>35</v>
      </c>
      <c r="H1915" s="7" t="s">
        <v>24</v>
      </c>
      <c r="I1915" s="9" t="s">
        <v>93</v>
      </c>
      <c r="J1915" s="7" t="s">
        <v>314</v>
      </c>
      <c r="K1915" s="10" t="s">
        <v>314</v>
      </c>
      <c r="L1915" s="7">
        <v>2</v>
      </c>
      <c r="M1915" s="11">
        <v>41122</v>
      </c>
      <c r="N1915" s="7" t="s">
        <v>569</v>
      </c>
      <c r="O1915" s="7" t="s">
        <v>570</v>
      </c>
      <c r="P1915" s="10">
        <v>2012</v>
      </c>
      <c r="Q1915" s="12">
        <v>41128</v>
      </c>
      <c r="R1915" s="12">
        <v>41813</v>
      </c>
    </row>
    <row r="1916" spans="1:18" x14ac:dyDescent="0.25">
      <c r="A1916" s="7" t="s">
        <v>7773</v>
      </c>
      <c r="B1916" s="7" t="s">
        <v>7774</v>
      </c>
      <c r="C1916" s="7" t="s">
        <v>7775</v>
      </c>
      <c r="D1916" s="7" t="s">
        <v>719</v>
      </c>
      <c r="E1916" s="8" t="s">
        <v>720</v>
      </c>
      <c r="F1916" s="8">
        <v>750000</v>
      </c>
      <c r="G1916" s="7" t="s">
        <v>35</v>
      </c>
      <c r="H1916" s="7" t="s">
        <v>24</v>
      </c>
      <c r="I1916" s="9" t="s">
        <v>782</v>
      </c>
      <c r="J1916" s="7" t="s">
        <v>783</v>
      </c>
      <c r="K1916" s="10" t="s">
        <v>783</v>
      </c>
      <c r="L1916" s="7">
        <v>1</v>
      </c>
      <c r="M1916" s="11">
        <v>27395</v>
      </c>
      <c r="N1916" s="7" t="s">
        <v>7776</v>
      </c>
      <c r="O1916" s="7" t="s">
        <v>7777</v>
      </c>
      <c r="P1916" s="10">
        <v>1975</v>
      </c>
      <c r="Q1916" s="12">
        <v>38439</v>
      </c>
      <c r="R1916" s="12">
        <v>38439</v>
      </c>
    </row>
    <row r="1917" spans="1:18" x14ac:dyDescent="0.25">
      <c r="A1917" s="7" t="s">
        <v>7778</v>
      </c>
      <c r="B1917" s="7" t="s">
        <v>7779</v>
      </c>
      <c r="C1917" s="7" t="s">
        <v>7780</v>
      </c>
      <c r="D1917" s="7" t="s">
        <v>7781</v>
      </c>
      <c r="E1917" s="8" t="s">
        <v>1228</v>
      </c>
      <c r="F1917" s="8">
        <v>0</v>
      </c>
      <c r="G1917" s="7" t="s">
        <v>35</v>
      </c>
      <c r="H1917" s="7" t="s">
        <v>24</v>
      </c>
      <c r="I1917" s="9" t="s">
        <v>782</v>
      </c>
      <c r="J1917" s="7" t="s">
        <v>783</v>
      </c>
      <c r="K1917" s="10" t="s">
        <v>2301</v>
      </c>
      <c r="L1917" s="7">
        <v>1</v>
      </c>
      <c r="M1917" s="11">
        <v>41000</v>
      </c>
      <c r="N1917" s="7" t="s">
        <v>820</v>
      </c>
      <c r="O1917" s="7" t="s">
        <v>29</v>
      </c>
      <c r="P1917" s="10">
        <v>2012</v>
      </c>
      <c r="Q1917" s="12">
        <v>41930</v>
      </c>
      <c r="R1917" s="12">
        <v>41930</v>
      </c>
    </row>
    <row r="1918" spans="1:18" x14ac:dyDescent="0.25">
      <c r="A1918" s="7" t="s">
        <v>7782</v>
      </c>
      <c r="B1918" s="7" t="s">
        <v>7783</v>
      </c>
      <c r="C1918" s="7" t="s">
        <v>7784</v>
      </c>
      <c r="D1918" s="7" t="s">
        <v>7785</v>
      </c>
      <c r="E1918" s="8" t="s">
        <v>204</v>
      </c>
      <c r="F1918" s="8">
        <v>5000000</v>
      </c>
      <c r="G1918" s="7" t="s">
        <v>35</v>
      </c>
      <c r="H1918" s="7" t="s">
        <v>24</v>
      </c>
      <c r="I1918" s="9" t="s">
        <v>36</v>
      </c>
      <c r="J1918" s="7" t="s">
        <v>37</v>
      </c>
      <c r="K1918" s="10" t="s">
        <v>37</v>
      </c>
      <c r="L1918" s="7">
        <v>1</v>
      </c>
      <c r="Q1918" s="12">
        <v>41857</v>
      </c>
      <c r="R1918" s="12">
        <v>41857</v>
      </c>
    </row>
    <row r="1919" spans="1:18" x14ac:dyDescent="0.25">
      <c r="A1919" s="7" t="s">
        <v>7786</v>
      </c>
      <c r="B1919" s="7" t="s">
        <v>7787</v>
      </c>
      <c r="C1919" s="7" t="s">
        <v>7788</v>
      </c>
      <c r="D1919" s="7" t="s">
        <v>1664</v>
      </c>
      <c r="E1919" s="8" t="s">
        <v>1665</v>
      </c>
      <c r="F1919" s="8">
        <v>4545754</v>
      </c>
      <c r="G1919" s="7" t="s">
        <v>35</v>
      </c>
      <c r="H1919" s="7" t="s">
        <v>52</v>
      </c>
      <c r="I1919" s="9"/>
      <c r="J1919" s="7" t="s">
        <v>53</v>
      </c>
      <c r="K1919" s="10" t="s">
        <v>7789</v>
      </c>
      <c r="L1919" s="7">
        <v>1</v>
      </c>
      <c r="M1919" s="11">
        <v>37622</v>
      </c>
      <c r="N1919" s="7" t="s">
        <v>814</v>
      </c>
      <c r="O1919" s="7" t="s">
        <v>815</v>
      </c>
      <c r="P1919" s="10">
        <v>2003</v>
      </c>
      <c r="Q1919" s="12">
        <v>41695</v>
      </c>
      <c r="R1919" s="12">
        <v>41695</v>
      </c>
    </row>
    <row r="1920" spans="1:18" x14ac:dyDescent="0.25">
      <c r="A1920" s="7" t="s">
        <v>7790</v>
      </c>
      <c r="B1920" s="7" t="s">
        <v>7791</v>
      </c>
      <c r="C1920" s="7" t="s">
        <v>7792</v>
      </c>
      <c r="D1920" s="7" t="s">
        <v>7793</v>
      </c>
      <c r="E1920" s="8" t="s">
        <v>3662</v>
      </c>
      <c r="F1920" s="8">
        <v>25000</v>
      </c>
      <c r="G1920" s="7" t="s">
        <v>35</v>
      </c>
      <c r="I1920" s="9"/>
      <c r="J1920" s="7"/>
      <c r="L1920" s="7">
        <v>1</v>
      </c>
      <c r="M1920" s="11">
        <v>37622</v>
      </c>
      <c r="N1920" s="7" t="s">
        <v>814</v>
      </c>
      <c r="O1920" s="7" t="s">
        <v>815</v>
      </c>
      <c r="P1920" s="10">
        <v>2003</v>
      </c>
      <c r="Q1920" s="12">
        <v>38473</v>
      </c>
      <c r="R1920" s="12">
        <v>38473</v>
      </c>
    </row>
    <row r="1921" spans="1:18" x14ac:dyDescent="0.25">
      <c r="A1921" s="7" t="s">
        <v>7794</v>
      </c>
      <c r="B1921" s="7" t="s">
        <v>7795</v>
      </c>
      <c r="C1921" s="7" t="s">
        <v>7796</v>
      </c>
      <c r="D1921" s="7" t="s">
        <v>365</v>
      </c>
      <c r="E1921" s="8" t="s">
        <v>366</v>
      </c>
      <c r="F1921" s="8">
        <v>0</v>
      </c>
      <c r="G1921" s="7" t="s">
        <v>35</v>
      </c>
      <c r="H1921" s="7" t="s">
        <v>24</v>
      </c>
      <c r="I1921" s="9" t="s">
        <v>36</v>
      </c>
      <c r="J1921" s="7" t="s">
        <v>1162</v>
      </c>
      <c r="K1921" s="10" t="s">
        <v>7797</v>
      </c>
      <c r="L1921" s="7">
        <v>1</v>
      </c>
      <c r="M1921" s="11">
        <v>41091</v>
      </c>
      <c r="N1921" s="7" t="s">
        <v>785</v>
      </c>
      <c r="O1921" s="7" t="s">
        <v>570</v>
      </c>
      <c r="P1921" s="10">
        <v>2012</v>
      </c>
      <c r="Q1921" s="12">
        <v>41921</v>
      </c>
      <c r="R1921" s="12">
        <v>41921</v>
      </c>
    </row>
    <row r="1922" spans="1:18" x14ac:dyDescent="0.25">
      <c r="A1922" s="7" t="s">
        <v>7798</v>
      </c>
      <c r="B1922" s="7" t="s">
        <v>7799</v>
      </c>
      <c r="C1922" s="7" t="s">
        <v>7800</v>
      </c>
      <c r="D1922" s="7" t="s">
        <v>3704</v>
      </c>
      <c r="E1922" s="8" t="s">
        <v>434</v>
      </c>
      <c r="F1922" s="8">
        <v>0</v>
      </c>
      <c r="G1922" s="7" t="s">
        <v>35</v>
      </c>
      <c r="H1922" s="7" t="s">
        <v>24</v>
      </c>
      <c r="I1922" s="9" t="s">
        <v>129</v>
      </c>
      <c r="J1922" s="7" t="s">
        <v>130</v>
      </c>
      <c r="K1922" s="10" t="s">
        <v>7801</v>
      </c>
      <c r="L1922" s="7">
        <v>1</v>
      </c>
      <c r="M1922" s="11">
        <v>40912</v>
      </c>
      <c r="N1922" s="7" t="s">
        <v>111</v>
      </c>
      <c r="O1922" s="7" t="s">
        <v>112</v>
      </c>
      <c r="P1922" s="10">
        <v>2012</v>
      </c>
      <c r="Q1922" s="12">
        <v>41356</v>
      </c>
      <c r="R1922" s="12">
        <v>41356</v>
      </c>
    </row>
    <row r="1923" spans="1:18" x14ac:dyDescent="0.25">
      <c r="A1923" s="7" t="s">
        <v>7802</v>
      </c>
      <c r="B1923" s="7" t="s">
        <v>7803</v>
      </c>
      <c r="C1923" s="7" t="s">
        <v>7804</v>
      </c>
      <c r="D1923" s="7" t="s">
        <v>7805</v>
      </c>
      <c r="E1923" s="8" t="s">
        <v>297</v>
      </c>
      <c r="F1923" s="8">
        <v>0</v>
      </c>
      <c r="G1923" s="7" t="s">
        <v>80</v>
      </c>
      <c r="H1923" s="7" t="s">
        <v>24</v>
      </c>
      <c r="I1923" s="9" t="s">
        <v>36</v>
      </c>
      <c r="J1923" s="7" t="s">
        <v>181</v>
      </c>
      <c r="K1923" s="10" t="s">
        <v>885</v>
      </c>
      <c r="L1923" s="7">
        <v>1</v>
      </c>
      <c r="M1923" s="11">
        <v>40695</v>
      </c>
      <c r="N1923" s="7" t="s">
        <v>702</v>
      </c>
      <c r="O1923" s="7" t="s">
        <v>55</v>
      </c>
      <c r="P1923" s="10">
        <v>2011</v>
      </c>
      <c r="Q1923" s="12">
        <v>40544</v>
      </c>
      <c r="R1923" s="12">
        <v>40544</v>
      </c>
    </row>
    <row r="1924" spans="1:18" x14ac:dyDescent="0.25">
      <c r="A1924" s="7" t="s">
        <v>7806</v>
      </c>
      <c r="B1924" s="7" t="s">
        <v>7807</v>
      </c>
      <c r="C1924" s="7" t="s">
        <v>7808</v>
      </c>
      <c r="D1924" s="7" t="s">
        <v>7809</v>
      </c>
      <c r="E1924" s="8" t="s">
        <v>6209</v>
      </c>
      <c r="F1924" s="8">
        <v>5000000</v>
      </c>
      <c r="G1924" s="7" t="s">
        <v>35</v>
      </c>
      <c r="H1924" s="7" t="s">
        <v>24</v>
      </c>
      <c r="I1924" s="9" t="s">
        <v>60</v>
      </c>
      <c r="J1924" s="7" t="s">
        <v>1368</v>
      </c>
      <c r="K1924" s="10" t="s">
        <v>1368</v>
      </c>
      <c r="L1924" s="7">
        <v>1</v>
      </c>
      <c r="M1924" s="11">
        <v>38353</v>
      </c>
      <c r="N1924" s="7" t="s">
        <v>435</v>
      </c>
      <c r="O1924" s="7" t="s">
        <v>436</v>
      </c>
      <c r="P1924" s="10">
        <v>2005</v>
      </c>
      <c r="Q1924" s="12">
        <v>39602</v>
      </c>
      <c r="R1924" s="12">
        <v>39602</v>
      </c>
    </row>
    <row r="1925" spans="1:18" x14ac:dyDescent="0.25">
      <c r="A1925" s="7" t="s">
        <v>7810</v>
      </c>
      <c r="B1925" s="7" t="s">
        <v>7811</v>
      </c>
      <c r="C1925" s="7" t="s">
        <v>7812</v>
      </c>
      <c r="D1925" s="7" t="s">
        <v>86</v>
      </c>
      <c r="E1925" s="8" t="s">
        <v>87</v>
      </c>
      <c r="F1925" s="8">
        <v>100000</v>
      </c>
      <c r="G1925" s="7" t="s">
        <v>35</v>
      </c>
      <c r="I1925" s="9"/>
      <c r="J1925" s="7"/>
      <c r="L1925" s="7">
        <v>1</v>
      </c>
      <c r="M1925" s="11">
        <v>39356</v>
      </c>
      <c r="N1925" s="7" t="s">
        <v>4771</v>
      </c>
      <c r="O1925" s="7" t="s">
        <v>1361</v>
      </c>
      <c r="P1925" s="10">
        <v>2007</v>
      </c>
      <c r="Q1925" s="12">
        <v>39234</v>
      </c>
      <c r="R1925" s="12">
        <v>39234</v>
      </c>
    </row>
    <row r="1926" spans="1:18" x14ac:dyDescent="0.25">
      <c r="A1926" s="7" t="s">
        <v>7813</v>
      </c>
      <c r="B1926" s="7" t="s">
        <v>7814</v>
      </c>
      <c r="C1926" s="7" t="s">
        <v>7815</v>
      </c>
      <c r="D1926" s="7" t="s">
        <v>309</v>
      </c>
      <c r="E1926" s="8" t="s">
        <v>310</v>
      </c>
      <c r="F1926" s="8">
        <v>28000</v>
      </c>
      <c r="G1926" s="7" t="s">
        <v>35</v>
      </c>
      <c r="H1926" s="7" t="s">
        <v>24</v>
      </c>
      <c r="I1926" s="9" t="s">
        <v>36</v>
      </c>
      <c r="J1926" s="7" t="s">
        <v>3538</v>
      </c>
      <c r="K1926" s="10" t="s">
        <v>7816</v>
      </c>
      <c r="L1926" s="7">
        <v>1</v>
      </c>
      <c r="M1926" s="11">
        <v>41334</v>
      </c>
      <c r="N1926" s="7" t="s">
        <v>514</v>
      </c>
      <c r="O1926" s="7" t="s">
        <v>147</v>
      </c>
      <c r="P1926" s="10">
        <v>2013</v>
      </c>
      <c r="Q1926" s="12">
        <v>41603</v>
      </c>
      <c r="R1926" s="12">
        <v>41603</v>
      </c>
    </row>
    <row r="1927" spans="1:18" x14ac:dyDescent="0.25">
      <c r="A1927" s="7" t="s">
        <v>7817</v>
      </c>
      <c r="B1927" s="7" t="s">
        <v>7818</v>
      </c>
      <c r="C1927" s="7" t="s">
        <v>7819</v>
      </c>
      <c r="D1927" s="7" t="s">
        <v>7820</v>
      </c>
      <c r="E1927" s="8" t="s">
        <v>3174</v>
      </c>
      <c r="F1927" s="8">
        <v>265000</v>
      </c>
      <c r="G1927" s="7" t="s">
        <v>35</v>
      </c>
      <c r="H1927" s="7" t="s">
        <v>24</v>
      </c>
      <c r="I1927" s="9" t="s">
        <v>782</v>
      </c>
      <c r="J1927" s="7" t="s">
        <v>783</v>
      </c>
      <c r="K1927" s="10" t="s">
        <v>784</v>
      </c>
      <c r="L1927" s="7">
        <v>1</v>
      </c>
      <c r="M1927" s="11">
        <v>41640</v>
      </c>
      <c r="N1927" s="7" t="s">
        <v>63</v>
      </c>
      <c r="O1927" s="7" t="s">
        <v>64</v>
      </c>
      <c r="P1927" s="10">
        <v>2014</v>
      </c>
      <c r="Q1927" s="12">
        <v>41921</v>
      </c>
      <c r="R1927" s="12">
        <v>41921</v>
      </c>
    </row>
    <row r="1928" spans="1:18" x14ac:dyDescent="0.25">
      <c r="A1928" s="7" t="s">
        <v>7821</v>
      </c>
      <c r="B1928" s="7" t="s">
        <v>7822</v>
      </c>
      <c r="C1928" s="7" t="s">
        <v>7823</v>
      </c>
      <c r="D1928" s="7" t="s">
        <v>275</v>
      </c>
      <c r="E1928" s="8" t="s">
        <v>276</v>
      </c>
      <c r="F1928" s="8">
        <v>44499997</v>
      </c>
      <c r="G1928" s="7" t="s">
        <v>35</v>
      </c>
      <c r="H1928" s="7" t="s">
        <v>24</v>
      </c>
      <c r="I1928" s="9" t="s">
        <v>36</v>
      </c>
      <c r="J1928" s="7" t="s">
        <v>181</v>
      </c>
      <c r="K1928" s="10" t="s">
        <v>1537</v>
      </c>
      <c r="L1928" s="7">
        <v>3</v>
      </c>
      <c r="M1928" s="11">
        <v>40909</v>
      </c>
      <c r="N1928" s="7" t="s">
        <v>111</v>
      </c>
      <c r="O1928" s="7" t="s">
        <v>112</v>
      </c>
      <c r="P1928" s="10">
        <v>2012</v>
      </c>
      <c r="Q1928" s="12">
        <v>41263</v>
      </c>
      <c r="R1928" s="12">
        <v>41912</v>
      </c>
    </row>
    <row r="1929" spans="1:18" x14ac:dyDescent="0.25">
      <c r="A1929" s="7" t="s">
        <v>7824</v>
      </c>
      <c r="B1929" s="7" t="s">
        <v>7825</v>
      </c>
      <c r="C1929" s="7" t="s">
        <v>7826</v>
      </c>
      <c r="D1929" s="7" t="s">
        <v>7827</v>
      </c>
      <c r="E1929" s="8" t="s">
        <v>239</v>
      </c>
      <c r="F1929" s="8">
        <v>0</v>
      </c>
      <c r="G1929" s="7" t="s">
        <v>35</v>
      </c>
      <c r="H1929" s="7" t="s">
        <v>7163</v>
      </c>
      <c r="I1929" s="9"/>
      <c r="J1929" s="7" t="s">
        <v>7828</v>
      </c>
      <c r="K1929" s="10" t="s">
        <v>7829</v>
      </c>
      <c r="L1929" s="7">
        <v>1</v>
      </c>
      <c r="M1929" s="11">
        <v>41025</v>
      </c>
      <c r="N1929" s="7" t="s">
        <v>820</v>
      </c>
      <c r="O1929" s="7" t="s">
        <v>29</v>
      </c>
      <c r="P1929" s="10">
        <v>2012</v>
      </c>
      <c r="Q1929" s="12">
        <v>41455</v>
      </c>
      <c r="R1929" s="12">
        <v>41455</v>
      </c>
    </row>
    <row r="1930" spans="1:18" x14ac:dyDescent="0.25">
      <c r="A1930" s="7" t="s">
        <v>7830</v>
      </c>
      <c r="B1930" s="7" t="s">
        <v>7831</v>
      </c>
      <c r="C1930" s="7" t="s">
        <v>7832</v>
      </c>
      <c r="D1930" s="7" t="s">
        <v>7833</v>
      </c>
      <c r="E1930" s="8" t="s">
        <v>2130</v>
      </c>
      <c r="F1930" s="8">
        <v>443000</v>
      </c>
      <c r="G1930" s="7" t="s">
        <v>35</v>
      </c>
      <c r="H1930" s="7" t="s">
        <v>24</v>
      </c>
      <c r="I1930" s="9" t="s">
        <v>116</v>
      </c>
      <c r="J1930" s="7" t="s">
        <v>1586</v>
      </c>
      <c r="K1930" s="10" t="s">
        <v>1587</v>
      </c>
      <c r="L1930" s="7">
        <v>1</v>
      </c>
      <c r="M1930" s="11">
        <v>36892</v>
      </c>
      <c r="N1930" s="7" t="s">
        <v>154</v>
      </c>
      <c r="O1930" s="7" t="s">
        <v>155</v>
      </c>
      <c r="P1930" s="10">
        <v>2001</v>
      </c>
      <c r="Q1930" s="12">
        <v>40134</v>
      </c>
      <c r="R1930" s="12">
        <v>40134</v>
      </c>
    </row>
    <row r="1931" spans="1:18" x14ac:dyDescent="0.25">
      <c r="A1931" s="7" t="s">
        <v>7834</v>
      </c>
      <c r="B1931" s="7" t="s">
        <v>7835</v>
      </c>
      <c r="C1931" s="7" t="s">
        <v>7836</v>
      </c>
      <c r="D1931" s="7" t="s">
        <v>4434</v>
      </c>
      <c r="E1931" s="8" t="s">
        <v>1665</v>
      </c>
      <c r="F1931" s="8">
        <v>0</v>
      </c>
      <c r="G1931" s="7" t="s">
        <v>35</v>
      </c>
      <c r="H1931" s="7" t="s">
        <v>24</v>
      </c>
      <c r="I1931" s="9" t="s">
        <v>25</v>
      </c>
      <c r="J1931" s="7" t="s">
        <v>26</v>
      </c>
      <c r="K1931" s="10" t="s">
        <v>27</v>
      </c>
      <c r="L1931" s="7">
        <v>2</v>
      </c>
      <c r="M1931" s="11">
        <v>40544</v>
      </c>
      <c r="N1931" s="7" t="s">
        <v>537</v>
      </c>
      <c r="O1931" s="7" t="s">
        <v>505</v>
      </c>
      <c r="P1931" s="10">
        <v>2011</v>
      </c>
      <c r="Q1931" s="12">
        <v>41109</v>
      </c>
      <c r="R1931" s="12">
        <v>41842</v>
      </c>
    </row>
    <row r="1932" spans="1:18" x14ac:dyDescent="0.25">
      <c r="A1932" s="7" t="s">
        <v>7837</v>
      </c>
      <c r="B1932" s="7" t="s">
        <v>7838</v>
      </c>
      <c r="C1932" s="7" t="s">
        <v>7839</v>
      </c>
      <c r="D1932" s="7" t="s">
        <v>7840</v>
      </c>
      <c r="E1932" s="8" t="s">
        <v>552</v>
      </c>
      <c r="F1932" s="8">
        <v>30000</v>
      </c>
      <c r="G1932" s="7" t="s">
        <v>35</v>
      </c>
      <c r="H1932" s="7" t="s">
        <v>24</v>
      </c>
      <c r="I1932" s="9" t="s">
        <v>36</v>
      </c>
      <c r="J1932" s="7" t="s">
        <v>181</v>
      </c>
      <c r="K1932" s="10" t="s">
        <v>182</v>
      </c>
      <c r="L1932" s="7">
        <v>1</v>
      </c>
      <c r="M1932" s="11">
        <v>41824</v>
      </c>
      <c r="N1932" s="7" t="s">
        <v>222</v>
      </c>
      <c r="O1932" s="7" t="s">
        <v>223</v>
      </c>
      <c r="P1932" s="10">
        <v>2014</v>
      </c>
      <c r="Q1932" s="12">
        <v>41883</v>
      </c>
      <c r="R1932" s="12">
        <v>41883</v>
      </c>
    </row>
    <row r="1933" spans="1:18" x14ac:dyDescent="0.25">
      <c r="A1933" s="7" t="s">
        <v>7841</v>
      </c>
      <c r="B1933" s="7" t="s">
        <v>7842</v>
      </c>
      <c r="C1933" s="7" t="s">
        <v>7843</v>
      </c>
      <c r="D1933" s="7" t="s">
        <v>7844</v>
      </c>
      <c r="E1933" s="8" t="s">
        <v>87</v>
      </c>
      <c r="F1933" s="8">
        <v>22400000</v>
      </c>
      <c r="G1933" s="7" t="s">
        <v>35</v>
      </c>
      <c r="H1933" s="7" t="s">
        <v>24</v>
      </c>
      <c r="I1933" s="9" t="s">
        <v>36</v>
      </c>
      <c r="J1933" s="7" t="s">
        <v>181</v>
      </c>
      <c r="K1933" s="10" t="s">
        <v>182</v>
      </c>
      <c r="L1933" s="7">
        <v>2</v>
      </c>
      <c r="M1933" s="11">
        <v>36161</v>
      </c>
      <c r="N1933" s="7" t="s">
        <v>1066</v>
      </c>
      <c r="O1933" s="7" t="s">
        <v>1067</v>
      </c>
      <c r="P1933" s="10">
        <v>1999</v>
      </c>
      <c r="Q1933" s="12">
        <v>38169</v>
      </c>
      <c r="R1933" s="12">
        <v>38749</v>
      </c>
    </row>
    <row r="1934" spans="1:18" x14ac:dyDescent="0.25">
      <c r="A1934" s="7" t="s">
        <v>7845</v>
      </c>
      <c r="B1934" s="7" t="s">
        <v>7846</v>
      </c>
      <c r="C1934" s="7" t="s">
        <v>7847</v>
      </c>
      <c r="D1934" s="7" t="s">
        <v>7848</v>
      </c>
      <c r="E1934" s="8" t="s">
        <v>160</v>
      </c>
      <c r="F1934" s="8">
        <v>1500000</v>
      </c>
      <c r="G1934" s="7" t="s">
        <v>35</v>
      </c>
      <c r="H1934" s="7" t="s">
        <v>24</v>
      </c>
      <c r="I1934" s="9" t="s">
        <v>281</v>
      </c>
      <c r="J1934" s="7" t="s">
        <v>282</v>
      </c>
      <c r="K1934" s="10" t="s">
        <v>282</v>
      </c>
      <c r="L1934" s="7">
        <v>1</v>
      </c>
      <c r="M1934" s="11">
        <v>41275</v>
      </c>
      <c r="N1934" s="7" t="s">
        <v>146</v>
      </c>
      <c r="O1934" s="7" t="s">
        <v>147</v>
      </c>
      <c r="P1934" s="10">
        <v>2013</v>
      </c>
      <c r="Q1934" s="12">
        <v>41765</v>
      </c>
      <c r="R1934" s="12">
        <v>41765</v>
      </c>
    </row>
    <row r="1935" spans="1:18" x14ac:dyDescent="0.25">
      <c r="A1935" s="7" t="s">
        <v>7849</v>
      </c>
      <c r="B1935" s="7" t="s">
        <v>7850</v>
      </c>
      <c r="C1935" s="7" t="s">
        <v>7851</v>
      </c>
      <c r="D1935" s="7" t="s">
        <v>1402</v>
      </c>
      <c r="E1935" s="8" t="s">
        <v>1403</v>
      </c>
      <c r="F1935" s="8">
        <v>9300000</v>
      </c>
      <c r="G1935" s="7" t="s">
        <v>35</v>
      </c>
      <c r="H1935" s="7" t="s">
        <v>24</v>
      </c>
      <c r="I1935" s="9" t="s">
        <v>60</v>
      </c>
      <c r="J1935" s="7" t="s">
        <v>1368</v>
      </c>
      <c r="K1935" s="10" t="s">
        <v>1368</v>
      </c>
      <c r="L1935" s="7">
        <v>1</v>
      </c>
      <c r="M1935" s="11">
        <v>37987</v>
      </c>
      <c r="N1935" s="7" t="s">
        <v>424</v>
      </c>
      <c r="O1935" s="7" t="s">
        <v>425</v>
      </c>
      <c r="P1935" s="10">
        <v>2004</v>
      </c>
      <c r="Q1935" s="12">
        <v>39567</v>
      </c>
      <c r="R1935" s="12">
        <v>39567</v>
      </c>
    </row>
    <row r="1936" spans="1:18" x14ac:dyDescent="0.25">
      <c r="A1936" s="7" t="s">
        <v>7852</v>
      </c>
      <c r="B1936" s="7" t="s">
        <v>7853</v>
      </c>
      <c r="C1936" s="7" t="s">
        <v>7854</v>
      </c>
      <c r="D1936" s="7" t="s">
        <v>7855</v>
      </c>
      <c r="E1936" s="8" t="s">
        <v>5091</v>
      </c>
      <c r="F1936" s="8">
        <v>2725204</v>
      </c>
      <c r="G1936" s="7" t="s">
        <v>35</v>
      </c>
      <c r="H1936" s="7" t="s">
        <v>24</v>
      </c>
      <c r="I1936" s="9" t="s">
        <v>36</v>
      </c>
      <c r="J1936" s="7" t="s">
        <v>942</v>
      </c>
      <c r="K1936" s="10" t="s">
        <v>943</v>
      </c>
      <c r="L1936" s="7">
        <v>3</v>
      </c>
      <c r="M1936" s="11">
        <v>40028</v>
      </c>
      <c r="N1936" s="7" t="s">
        <v>488</v>
      </c>
      <c r="O1936" s="7" t="s">
        <v>267</v>
      </c>
      <c r="P1936" s="10">
        <v>2009</v>
      </c>
      <c r="Q1936" s="12">
        <v>40855</v>
      </c>
      <c r="R1936" s="12">
        <v>41682</v>
      </c>
    </row>
    <row r="1937" spans="1:18" x14ac:dyDescent="0.25">
      <c r="A1937" s="7" t="s">
        <v>7856</v>
      </c>
      <c r="B1937" s="7" t="s">
        <v>7857</v>
      </c>
      <c r="C1937" s="7" t="s">
        <v>7858</v>
      </c>
      <c r="D1937" s="7" t="s">
        <v>7859</v>
      </c>
      <c r="E1937" s="8" t="s">
        <v>3494</v>
      </c>
      <c r="F1937" s="8">
        <v>539007</v>
      </c>
      <c r="G1937" s="7" t="s">
        <v>35</v>
      </c>
      <c r="H1937" s="7" t="s">
        <v>635</v>
      </c>
      <c r="I1937" s="9"/>
      <c r="J1937" s="7" t="s">
        <v>7860</v>
      </c>
      <c r="K1937" s="10" t="s">
        <v>7860</v>
      </c>
      <c r="L1937" s="7">
        <v>3</v>
      </c>
      <c r="M1937" s="11">
        <v>40725</v>
      </c>
      <c r="N1937" s="7" t="s">
        <v>1706</v>
      </c>
      <c r="O1937" s="7" t="s">
        <v>230</v>
      </c>
      <c r="P1937" s="10">
        <v>2011</v>
      </c>
      <c r="Q1937" s="12">
        <v>40707</v>
      </c>
      <c r="R1937" s="12">
        <v>41426</v>
      </c>
    </row>
    <row r="1938" spans="1:18" x14ac:dyDescent="0.25">
      <c r="A1938" s="7" t="s">
        <v>7861</v>
      </c>
      <c r="B1938" s="7" t="s">
        <v>7862</v>
      </c>
      <c r="C1938" s="7" t="s">
        <v>7863</v>
      </c>
      <c r="D1938" s="7" t="s">
        <v>275</v>
      </c>
      <c r="E1938" s="8" t="s">
        <v>276</v>
      </c>
      <c r="F1938" s="8">
        <v>19567500</v>
      </c>
      <c r="G1938" s="7" t="s">
        <v>35</v>
      </c>
      <c r="H1938" s="7" t="s">
        <v>196</v>
      </c>
      <c r="I1938" s="9"/>
      <c r="J1938" s="7" t="s">
        <v>3825</v>
      </c>
      <c r="K1938" s="10" t="s">
        <v>7864</v>
      </c>
      <c r="L1938" s="7">
        <v>1</v>
      </c>
      <c r="M1938" s="11">
        <v>41275</v>
      </c>
      <c r="N1938" s="7" t="s">
        <v>146</v>
      </c>
      <c r="O1938" s="7" t="s">
        <v>147</v>
      </c>
      <c r="P1938" s="10">
        <v>2013</v>
      </c>
      <c r="Q1938" s="12">
        <v>41382</v>
      </c>
      <c r="R1938" s="12">
        <v>41382</v>
      </c>
    </row>
    <row r="1939" spans="1:18" x14ac:dyDescent="0.25">
      <c r="A1939" s="7" t="s">
        <v>7865</v>
      </c>
      <c r="B1939" s="7" t="s">
        <v>7866</v>
      </c>
      <c r="C1939" s="7" t="s">
        <v>7867</v>
      </c>
      <c r="D1939" s="7" t="s">
        <v>1664</v>
      </c>
      <c r="E1939" s="8" t="s">
        <v>1665</v>
      </c>
      <c r="F1939" s="8">
        <v>1415000</v>
      </c>
      <c r="G1939" s="7" t="s">
        <v>35</v>
      </c>
      <c r="H1939" s="7" t="s">
        <v>24</v>
      </c>
      <c r="I1939" s="9" t="s">
        <v>93</v>
      </c>
      <c r="J1939" s="7" t="s">
        <v>314</v>
      </c>
      <c r="K1939" s="10" t="s">
        <v>314</v>
      </c>
      <c r="L1939" s="7">
        <v>2</v>
      </c>
      <c r="Q1939" s="12">
        <v>41660</v>
      </c>
      <c r="R1939" s="12">
        <v>41722</v>
      </c>
    </row>
    <row r="1940" spans="1:18" x14ac:dyDescent="0.25">
      <c r="A1940" s="7" t="s">
        <v>7868</v>
      </c>
      <c r="B1940" s="7" t="s">
        <v>7869</v>
      </c>
      <c r="C1940" s="7" t="s">
        <v>7870</v>
      </c>
      <c r="D1940" s="7" t="s">
        <v>7871</v>
      </c>
      <c r="E1940" s="8" t="s">
        <v>7872</v>
      </c>
      <c r="F1940" s="8">
        <v>51662275</v>
      </c>
      <c r="G1940" s="7" t="s">
        <v>23</v>
      </c>
      <c r="H1940" s="7" t="s">
        <v>24</v>
      </c>
      <c r="I1940" s="9" t="s">
        <v>1233</v>
      </c>
      <c r="J1940" s="7" t="s">
        <v>1234</v>
      </c>
      <c r="K1940" s="10" t="s">
        <v>7873</v>
      </c>
      <c r="L1940" s="7">
        <v>4</v>
      </c>
      <c r="M1940" s="11">
        <v>38353</v>
      </c>
      <c r="N1940" s="7" t="s">
        <v>435</v>
      </c>
      <c r="O1940" s="7" t="s">
        <v>436</v>
      </c>
      <c r="P1940" s="10">
        <v>2005</v>
      </c>
      <c r="Q1940" s="12">
        <v>39197</v>
      </c>
      <c r="R1940" s="12">
        <v>41674</v>
      </c>
    </row>
    <row r="1941" spans="1:18" x14ac:dyDescent="0.25">
      <c r="A1941" s="7" t="s">
        <v>7874</v>
      </c>
      <c r="B1941" s="7" t="s">
        <v>7875</v>
      </c>
      <c r="C1941" s="7" t="s">
        <v>7876</v>
      </c>
      <c r="D1941" s="7" t="s">
        <v>122</v>
      </c>
      <c r="E1941" s="8" t="s">
        <v>123</v>
      </c>
      <c r="F1941" s="8">
        <v>157000</v>
      </c>
      <c r="G1941" s="7" t="s">
        <v>35</v>
      </c>
      <c r="H1941" s="7" t="s">
        <v>24</v>
      </c>
      <c r="I1941" s="9" t="s">
        <v>1043</v>
      </c>
      <c r="J1941" s="7" t="s">
        <v>7877</v>
      </c>
      <c r="K1941" s="10" t="s">
        <v>7878</v>
      </c>
      <c r="L1941" s="7">
        <v>1</v>
      </c>
      <c r="M1941" s="11">
        <v>6576</v>
      </c>
      <c r="N1941" s="7" t="s">
        <v>7879</v>
      </c>
      <c r="O1941" s="7" t="s">
        <v>7880</v>
      </c>
      <c r="P1941" s="10">
        <v>1918</v>
      </c>
      <c r="Q1941" s="12">
        <v>41682</v>
      </c>
      <c r="R1941" s="12">
        <v>41682</v>
      </c>
    </row>
    <row r="1942" spans="1:18" x14ac:dyDescent="0.25">
      <c r="A1942" s="7" t="s">
        <v>7881</v>
      </c>
      <c r="B1942" s="7" t="s">
        <v>7882</v>
      </c>
      <c r="C1942" s="7" t="s">
        <v>7883</v>
      </c>
      <c r="D1942" s="7" t="s">
        <v>68</v>
      </c>
      <c r="E1942" s="8" t="s">
        <v>69</v>
      </c>
      <c r="F1942" s="8">
        <v>1940000</v>
      </c>
      <c r="G1942" s="7" t="s">
        <v>35</v>
      </c>
      <c r="H1942" s="7" t="s">
        <v>196</v>
      </c>
      <c r="I1942" s="9"/>
      <c r="J1942" s="7" t="s">
        <v>7051</v>
      </c>
      <c r="K1942" s="10" t="s">
        <v>7051</v>
      </c>
      <c r="L1942" s="7">
        <v>1</v>
      </c>
      <c r="M1942" s="11">
        <v>37622</v>
      </c>
      <c r="N1942" s="7" t="s">
        <v>814</v>
      </c>
      <c r="O1942" s="7" t="s">
        <v>815</v>
      </c>
      <c r="P1942" s="10">
        <v>2003</v>
      </c>
      <c r="Q1942" s="12">
        <v>40374</v>
      </c>
      <c r="R1942" s="12">
        <v>40374</v>
      </c>
    </row>
    <row r="1943" spans="1:18" x14ac:dyDescent="0.25">
      <c r="A1943" s="7" t="s">
        <v>7884</v>
      </c>
      <c r="B1943" s="7" t="s">
        <v>7885</v>
      </c>
      <c r="C1943" s="7" t="s">
        <v>7886</v>
      </c>
      <c r="D1943" s="7" t="s">
        <v>6445</v>
      </c>
      <c r="E1943" s="8" t="s">
        <v>5477</v>
      </c>
      <c r="F1943" s="8">
        <v>550000</v>
      </c>
      <c r="G1943" s="7" t="s">
        <v>35</v>
      </c>
      <c r="H1943" s="7" t="s">
        <v>24</v>
      </c>
      <c r="I1943" s="9" t="s">
        <v>25</v>
      </c>
      <c r="J1943" s="7" t="s">
        <v>26</v>
      </c>
      <c r="K1943" s="10" t="s">
        <v>27</v>
      </c>
      <c r="L1943" s="7">
        <v>1</v>
      </c>
      <c r="M1943" s="11">
        <v>40544</v>
      </c>
      <c r="N1943" s="7" t="s">
        <v>537</v>
      </c>
      <c r="O1943" s="7" t="s">
        <v>505</v>
      </c>
      <c r="P1943" s="10">
        <v>2011</v>
      </c>
      <c r="Q1943" s="12">
        <v>41360</v>
      </c>
      <c r="R1943" s="12">
        <v>41360</v>
      </c>
    </row>
    <row r="1944" spans="1:18" x14ac:dyDescent="0.25">
      <c r="A1944" s="7" t="s">
        <v>7887</v>
      </c>
      <c r="B1944" s="7" t="s">
        <v>7888</v>
      </c>
      <c r="C1944" s="7" t="s">
        <v>7889</v>
      </c>
      <c r="D1944" s="7" t="s">
        <v>68</v>
      </c>
      <c r="E1944" s="8" t="s">
        <v>69</v>
      </c>
      <c r="F1944" s="8">
        <v>0</v>
      </c>
      <c r="G1944" s="7" t="s">
        <v>35</v>
      </c>
      <c r="H1944" s="7" t="s">
        <v>24</v>
      </c>
      <c r="I1944" s="9" t="s">
        <v>60</v>
      </c>
      <c r="J1944" s="7" t="s">
        <v>61</v>
      </c>
      <c r="K1944" s="10" t="s">
        <v>61</v>
      </c>
      <c r="L1944" s="7">
        <v>1</v>
      </c>
      <c r="M1944" s="11">
        <v>30682</v>
      </c>
      <c r="N1944" s="7" t="s">
        <v>132</v>
      </c>
      <c r="O1944" s="7" t="s">
        <v>133</v>
      </c>
      <c r="P1944" s="10">
        <v>1984</v>
      </c>
      <c r="Q1944" s="12">
        <v>39478</v>
      </c>
      <c r="R1944" s="12">
        <v>39478</v>
      </c>
    </row>
    <row r="1945" spans="1:18" x14ac:dyDescent="0.25">
      <c r="A1945" s="7" t="s">
        <v>7890</v>
      </c>
      <c r="B1945" s="7" t="s">
        <v>7891</v>
      </c>
      <c r="C1945" s="7" t="s">
        <v>7892</v>
      </c>
      <c r="D1945" s="7" t="s">
        <v>275</v>
      </c>
      <c r="E1945" s="8" t="s">
        <v>276</v>
      </c>
      <c r="F1945" s="8">
        <v>5400000</v>
      </c>
      <c r="G1945" s="7" t="s">
        <v>23</v>
      </c>
      <c r="H1945" s="7" t="s">
        <v>24</v>
      </c>
      <c r="I1945" s="9" t="s">
        <v>281</v>
      </c>
      <c r="J1945" s="7" t="s">
        <v>282</v>
      </c>
      <c r="K1945" s="10" t="s">
        <v>2829</v>
      </c>
      <c r="L1945" s="7">
        <v>1</v>
      </c>
      <c r="M1945" s="11">
        <v>38718</v>
      </c>
      <c r="N1945" s="7" t="s">
        <v>400</v>
      </c>
      <c r="O1945" s="7" t="s">
        <v>401</v>
      </c>
      <c r="P1945" s="10">
        <v>2006</v>
      </c>
      <c r="Q1945" s="12">
        <v>40731</v>
      </c>
      <c r="R1945" s="12">
        <v>40731</v>
      </c>
    </row>
    <row r="1946" spans="1:18" x14ac:dyDescent="0.25">
      <c r="A1946" s="7" t="s">
        <v>7893</v>
      </c>
      <c r="B1946" s="7" t="s">
        <v>7894</v>
      </c>
      <c r="C1946" s="7" t="s">
        <v>7895</v>
      </c>
      <c r="D1946" s="7" t="s">
        <v>275</v>
      </c>
      <c r="E1946" s="8" t="s">
        <v>276</v>
      </c>
      <c r="F1946" s="8">
        <v>7000000</v>
      </c>
      <c r="G1946" s="7" t="s">
        <v>35</v>
      </c>
      <c r="H1946" s="7" t="s">
        <v>24</v>
      </c>
      <c r="I1946" s="9" t="s">
        <v>36</v>
      </c>
      <c r="J1946" s="7" t="s">
        <v>1162</v>
      </c>
      <c r="K1946" s="10" t="s">
        <v>1162</v>
      </c>
      <c r="L1946" s="7">
        <v>1</v>
      </c>
      <c r="M1946" s="11">
        <v>36161</v>
      </c>
      <c r="N1946" s="7" t="s">
        <v>1066</v>
      </c>
      <c r="O1946" s="7" t="s">
        <v>1067</v>
      </c>
      <c r="P1946" s="10">
        <v>1999</v>
      </c>
      <c r="Q1946" s="12">
        <v>41906</v>
      </c>
      <c r="R1946" s="12">
        <v>41906</v>
      </c>
    </row>
    <row r="1947" spans="1:18" x14ac:dyDescent="0.25">
      <c r="A1947" s="7" t="s">
        <v>7896</v>
      </c>
      <c r="B1947" s="7" t="s">
        <v>7897</v>
      </c>
      <c r="C1947" s="7" t="s">
        <v>7898</v>
      </c>
      <c r="D1947" s="7" t="s">
        <v>210</v>
      </c>
      <c r="E1947" s="8" t="s">
        <v>211</v>
      </c>
      <c r="F1947" s="8">
        <v>7100000</v>
      </c>
      <c r="G1947" s="7" t="s">
        <v>35</v>
      </c>
      <c r="H1947" s="7" t="s">
        <v>24</v>
      </c>
      <c r="I1947" s="9" t="s">
        <v>93</v>
      </c>
      <c r="J1947" s="7" t="s">
        <v>314</v>
      </c>
      <c r="K1947" s="10" t="s">
        <v>314</v>
      </c>
      <c r="L1947" s="7">
        <v>1</v>
      </c>
      <c r="Q1947" s="12">
        <v>40184</v>
      </c>
      <c r="R1947" s="12">
        <v>40184</v>
      </c>
    </row>
    <row r="1948" spans="1:18" x14ac:dyDescent="0.25">
      <c r="A1948" s="7" t="s">
        <v>7899</v>
      </c>
      <c r="B1948" s="7" t="s">
        <v>7900</v>
      </c>
      <c r="C1948" s="7" t="s">
        <v>7901</v>
      </c>
      <c r="D1948" s="7" t="s">
        <v>159</v>
      </c>
      <c r="E1948" s="8" t="s">
        <v>160</v>
      </c>
      <c r="F1948" s="8">
        <v>4750000</v>
      </c>
      <c r="G1948" s="7" t="s">
        <v>35</v>
      </c>
      <c r="H1948" s="7" t="s">
        <v>24</v>
      </c>
      <c r="I1948" s="9" t="s">
        <v>188</v>
      </c>
      <c r="J1948" s="7" t="s">
        <v>189</v>
      </c>
      <c r="K1948" s="10" t="s">
        <v>189</v>
      </c>
      <c r="L1948" s="7">
        <v>1</v>
      </c>
      <c r="M1948" s="11">
        <v>37622</v>
      </c>
      <c r="N1948" s="7" t="s">
        <v>814</v>
      </c>
      <c r="O1948" s="7" t="s">
        <v>815</v>
      </c>
      <c r="P1948" s="10">
        <v>2003</v>
      </c>
      <c r="Q1948" s="12">
        <v>41912</v>
      </c>
      <c r="R1948" s="12">
        <v>41912</v>
      </c>
    </row>
    <row r="1949" spans="1:18" x14ac:dyDescent="0.25">
      <c r="A1949" s="7" t="s">
        <v>7902</v>
      </c>
      <c r="B1949" s="7" t="s">
        <v>7903</v>
      </c>
      <c r="C1949" s="7" t="s">
        <v>7904</v>
      </c>
      <c r="D1949" s="7" t="s">
        <v>68</v>
      </c>
      <c r="E1949" s="8" t="s">
        <v>69</v>
      </c>
      <c r="F1949" s="8">
        <v>1200000</v>
      </c>
      <c r="G1949" s="7" t="s">
        <v>35</v>
      </c>
      <c r="H1949" s="7" t="s">
        <v>24</v>
      </c>
      <c r="I1949" s="9" t="s">
        <v>1166</v>
      </c>
      <c r="J1949" s="7" t="s">
        <v>1167</v>
      </c>
      <c r="K1949" s="10" t="s">
        <v>7905</v>
      </c>
      <c r="L1949" s="7">
        <v>1</v>
      </c>
      <c r="M1949" s="11">
        <v>39814</v>
      </c>
      <c r="N1949" s="7" t="s">
        <v>171</v>
      </c>
      <c r="O1949" s="7" t="s">
        <v>172</v>
      </c>
      <c r="P1949" s="10">
        <v>2009</v>
      </c>
      <c r="Q1949" s="12">
        <v>39930</v>
      </c>
      <c r="R1949" s="12">
        <v>39930</v>
      </c>
    </row>
    <row r="1950" spans="1:18" x14ac:dyDescent="0.25">
      <c r="A1950" s="7" t="s">
        <v>7906</v>
      </c>
      <c r="B1950" s="7" t="s">
        <v>7907</v>
      </c>
      <c r="C1950" s="7" t="s">
        <v>7908</v>
      </c>
      <c r="D1950" s="7" t="s">
        <v>963</v>
      </c>
      <c r="E1950" s="8" t="s">
        <v>964</v>
      </c>
      <c r="F1950" s="8">
        <v>0</v>
      </c>
      <c r="G1950" s="7" t="s">
        <v>35</v>
      </c>
      <c r="H1950" s="7" t="s">
        <v>24</v>
      </c>
      <c r="I1950" s="9" t="s">
        <v>25</v>
      </c>
      <c r="J1950" s="7" t="s">
        <v>26</v>
      </c>
      <c r="K1950" s="10" t="s">
        <v>4479</v>
      </c>
      <c r="L1950" s="7">
        <v>1</v>
      </c>
      <c r="M1950" s="11">
        <v>40026</v>
      </c>
      <c r="N1950" s="7" t="s">
        <v>488</v>
      </c>
      <c r="O1950" s="7" t="s">
        <v>267</v>
      </c>
      <c r="P1950" s="10">
        <v>2009</v>
      </c>
      <c r="Q1950" s="12">
        <v>41500</v>
      </c>
      <c r="R1950" s="12">
        <v>41500</v>
      </c>
    </row>
    <row r="1951" spans="1:18" x14ac:dyDescent="0.25">
      <c r="A1951" s="7" t="s">
        <v>7909</v>
      </c>
      <c r="B1951" s="7" t="s">
        <v>7910</v>
      </c>
      <c r="C1951" s="7" t="s">
        <v>7911</v>
      </c>
      <c r="D1951" s="7" t="s">
        <v>275</v>
      </c>
      <c r="E1951" s="8" t="s">
        <v>276</v>
      </c>
      <c r="F1951" s="8">
        <v>15000000</v>
      </c>
      <c r="G1951" s="7" t="s">
        <v>35</v>
      </c>
      <c r="H1951" s="7" t="s">
        <v>24</v>
      </c>
      <c r="I1951" s="9" t="s">
        <v>281</v>
      </c>
      <c r="J1951" s="7" t="s">
        <v>282</v>
      </c>
      <c r="K1951" s="10" t="s">
        <v>3809</v>
      </c>
      <c r="L1951" s="7">
        <v>1</v>
      </c>
      <c r="M1951" s="11">
        <v>40544</v>
      </c>
      <c r="N1951" s="7" t="s">
        <v>537</v>
      </c>
      <c r="O1951" s="7" t="s">
        <v>505</v>
      </c>
      <c r="P1951" s="10">
        <v>2011</v>
      </c>
      <c r="Q1951" s="12">
        <v>40863</v>
      </c>
      <c r="R1951" s="12">
        <v>40863</v>
      </c>
    </row>
    <row r="1952" spans="1:18" x14ac:dyDescent="0.25">
      <c r="A1952" s="7" t="s">
        <v>7912</v>
      </c>
      <c r="B1952" s="7" t="s">
        <v>7913</v>
      </c>
      <c r="C1952" s="7" t="s">
        <v>7914</v>
      </c>
      <c r="D1952" s="7" t="s">
        <v>275</v>
      </c>
      <c r="E1952" s="8" t="s">
        <v>276</v>
      </c>
      <c r="F1952" s="8">
        <v>1080959</v>
      </c>
      <c r="G1952" s="7" t="s">
        <v>35</v>
      </c>
      <c r="H1952" s="7" t="s">
        <v>24</v>
      </c>
      <c r="I1952" s="9" t="s">
        <v>1321</v>
      </c>
      <c r="J1952" s="7" t="s">
        <v>5813</v>
      </c>
      <c r="K1952" s="10" t="s">
        <v>7915</v>
      </c>
      <c r="L1952" s="7">
        <v>1</v>
      </c>
      <c r="M1952" s="11">
        <v>40544</v>
      </c>
      <c r="N1952" s="7" t="s">
        <v>537</v>
      </c>
      <c r="O1952" s="7" t="s">
        <v>505</v>
      </c>
      <c r="P1952" s="10">
        <v>2011</v>
      </c>
      <c r="Q1952" s="12">
        <v>41736</v>
      </c>
      <c r="R1952" s="12">
        <v>41736</v>
      </c>
    </row>
    <row r="1953" spans="1:18" x14ac:dyDescent="0.25">
      <c r="A1953" s="7" t="s">
        <v>7916</v>
      </c>
      <c r="B1953" s="7" t="s">
        <v>7917</v>
      </c>
      <c r="C1953" s="7" t="s">
        <v>7918</v>
      </c>
      <c r="D1953" s="7" t="s">
        <v>210</v>
      </c>
      <c r="E1953" s="8" t="s">
        <v>211</v>
      </c>
      <c r="F1953" s="8">
        <v>17000000</v>
      </c>
      <c r="G1953" s="7" t="s">
        <v>35</v>
      </c>
      <c r="H1953" s="7" t="s">
        <v>24</v>
      </c>
      <c r="I1953" s="9" t="s">
        <v>36</v>
      </c>
      <c r="J1953" s="7" t="s">
        <v>181</v>
      </c>
      <c r="K1953" s="10" t="s">
        <v>1537</v>
      </c>
      <c r="L1953" s="7">
        <v>1</v>
      </c>
      <c r="M1953" s="11">
        <v>40544</v>
      </c>
      <c r="N1953" s="7" t="s">
        <v>537</v>
      </c>
      <c r="O1953" s="7" t="s">
        <v>505</v>
      </c>
      <c r="P1953" s="10">
        <v>2011</v>
      </c>
      <c r="Q1953" s="12">
        <v>41599</v>
      </c>
      <c r="R1953" s="12">
        <v>41599</v>
      </c>
    </row>
    <row r="1954" spans="1:18" x14ac:dyDescent="0.25">
      <c r="A1954" s="7" t="s">
        <v>7919</v>
      </c>
      <c r="B1954" s="7" t="s">
        <v>7920</v>
      </c>
      <c r="C1954" s="7" t="s">
        <v>7921</v>
      </c>
      <c r="D1954" s="7" t="s">
        <v>7922</v>
      </c>
      <c r="E1954" s="8" t="s">
        <v>5086</v>
      </c>
      <c r="F1954" s="8">
        <v>40000</v>
      </c>
      <c r="G1954" s="7" t="s">
        <v>35</v>
      </c>
      <c r="H1954" s="7" t="s">
        <v>24</v>
      </c>
      <c r="I1954" s="9" t="s">
        <v>25</v>
      </c>
      <c r="J1954" s="7" t="s">
        <v>26</v>
      </c>
      <c r="K1954" s="10" t="s">
        <v>27</v>
      </c>
      <c r="L1954" s="7">
        <v>1</v>
      </c>
      <c r="M1954" s="11">
        <v>41183</v>
      </c>
      <c r="N1954" s="7" t="s">
        <v>45</v>
      </c>
      <c r="O1954" s="7" t="s">
        <v>46</v>
      </c>
      <c r="P1954" s="10">
        <v>2012</v>
      </c>
      <c r="Q1954" s="12">
        <v>41197</v>
      </c>
      <c r="R1954" s="12">
        <v>41197</v>
      </c>
    </row>
    <row r="1955" spans="1:18" x14ac:dyDescent="0.25">
      <c r="A1955" s="7" t="s">
        <v>7923</v>
      </c>
      <c r="B1955" s="7" t="s">
        <v>7924</v>
      </c>
      <c r="C1955" s="7" t="s">
        <v>7925</v>
      </c>
      <c r="D1955" s="7" t="s">
        <v>737</v>
      </c>
      <c r="E1955" s="8" t="s">
        <v>738</v>
      </c>
      <c r="F1955" s="8">
        <v>350000</v>
      </c>
      <c r="G1955" s="7" t="s">
        <v>35</v>
      </c>
      <c r="H1955" s="7" t="s">
        <v>24</v>
      </c>
      <c r="I1955" s="9" t="s">
        <v>502</v>
      </c>
      <c r="J1955" s="7" t="s">
        <v>993</v>
      </c>
      <c r="K1955" s="10" t="s">
        <v>993</v>
      </c>
      <c r="L1955" s="7">
        <v>1</v>
      </c>
      <c r="M1955" s="11">
        <v>39814</v>
      </c>
      <c r="N1955" s="7" t="s">
        <v>171</v>
      </c>
      <c r="O1955" s="7" t="s">
        <v>172</v>
      </c>
      <c r="P1955" s="10">
        <v>2009</v>
      </c>
      <c r="Q1955" s="12">
        <v>40966</v>
      </c>
      <c r="R1955" s="12">
        <v>40966</v>
      </c>
    </row>
    <row r="1956" spans="1:18" x14ac:dyDescent="0.25">
      <c r="A1956" s="7" t="s">
        <v>7926</v>
      </c>
      <c r="B1956" s="7" t="s">
        <v>7927</v>
      </c>
      <c r="C1956" s="7" t="s">
        <v>7928</v>
      </c>
      <c r="F1956" s="8">
        <v>47917</v>
      </c>
      <c r="I1956" s="9"/>
      <c r="J1956" s="7"/>
      <c r="L1956" s="7">
        <v>1</v>
      </c>
      <c r="Q1956" s="12">
        <v>41426</v>
      </c>
      <c r="R1956" s="12">
        <v>41426</v>
      </c>
    </row>
    <row r="1957" spans="1:18" x14ac:dyDescent="0.25">
      <c r="A1957" s="7" t="s">
        <v>7929</v>
      </c>
      <c r="B1957" s="7" t="s">
        <v>7930</v>
      </c>
      <c r="C1957" s="7" t="s">
        <v>7931</v>
      </c>
      <c r="D1957" s="7" t="s">
        <v>159</v>
      </c>
      <c r="E1957" s="8" t="s">
        <v>160</v>
      </c>
      <c r="F1957" s="8">
        <v>1348200</v>
      </c>
      <c r="G1957" s="7" t="s">
        <v>35</v>
      </c>
      <c r="H1957" s="7" t="s">
        <v>196</v>
      </c>
      <c r="I1957" s="9"/>
      <c r="J1957" s="7" t="s">
        <v>7932</v>
      </c>
      <c r="K1957" s="10" t="s">
        <v>7932</v>
      </c>
      <c r="L1957" s="7">
        <v>1</v>
      </c>
      <c r="Q1957" s="12">
        <v>40267</v>
      </c>
      <c r="R1957" s="12">
        <v>40267</v>
      </c>
    </row>
    <row r="1958" spans="1:18" x14ac:dyDescent="0.25">
      <c r="A1958" s="7" t="s">
        <v>7933</v>
      </c>
      <c r="B1958" s="7" t="s">
        <v>7934</v>
      </c>
      <c r="C1958" s="7" t="s">
        <v>7935</v>
      </c>
      <c r="D1958" s="7" t="s">
        <v>7936</v>
      </c>
      <c r="E1958" s="8" t="s">
        <v>7937</v>
      </c>
      <c r="F1958" s="8">
        <v>355003</v>
      </c>
      <c r="G1958" s="7" t="s">
        <v>35</v>
      </c>
      <c r="H1958" s="7" t="s">
        <v>108</v>
      </c>
      <c r="I1958" s="9"/>
      <c r="J1958" s="7" t="s">
        <v>109</v>
      </c>
      <c r="K1958" s="10" t="s">
        <v>110</v>
      </c>
      <c r="L1958" s="7">
        <v>3</v>
      </c>
      <c r="Q1958" s="12">
        <v>41487</v>
      </c>
      <c r="R1958" s="12">
        <v>41884</v>
      </c>
    </row>
    <row r="1959" spans="1:18" x14ac:dyDescent="0.25">
      <c r="A1959" s="7" t="s">
        <v>7938</v>
      </c>
      <c r="B1959" s="7" t="s">
        <v>7939</v>
      </c>
      <c r="C1959" s="7" t="s">
        <v>7940</v>
      </c>
      <c r="D1959" s="7" t="s">
        <v>7941</v>
      </c>
      <c r="E1959" s="8" t="s">
        <v>69</v>
      </c>
      <c r="F1959" s="8">
        <v>600000</v>
      </c>
      <c r="G1959" s="7" t="s">
        <v>35</v>
      </c>
      <c r="H1959" s="7" t="s">
        <v>24</v>
      </c>
      <c r="I1959" s="9" t="s">
        <v>1166</v>
      </c>
      <c r="J1959" s="7" t="s">
        <v>1167</v>
      </c>
      <c r="K1959" s="10" t="s">
        <v>7942</v>
      </c>
      <c r="L1959" s="7">
        <v>1</v>
      </c>
      <c r="M1959" s="11">
        <v>38353</v>
      </c>
      <c r="N1959" s="7" t="s">
        <v>435</v>
      </c>
      <c r="O1959" s="7" t="s">
        <v>436</v>
      </c>
      <c r="P1959" s="10">
        <v>2005</v>
      </c>
      <c r="Q1959" s="12">
        <v>39759</v>
      </c>
      <c r="R1959" s="12">
        <v>39759</v>
      </c>
    </row>
    <row r="1960" spans="1:18" x14ac:dyDescent="0.25">
      <c r="A1960" s="7" t="s">
        <v>7943</v>
      </c>
      <c r="B1960" s="7" t="s">
        <v>7944</v>
      </c>
      <c r="C1960" s="7" t="s">
        <v>7945</v>
      </c>
      <c r="D1960" s="7" t="s">
        <v>136</v>
      </c>
      <c r="E1960" s="8" t="s">
        <v>137</v>
      </c>
      <c r="F1960" s="8">
        <v>0</v>
      </c>
      <c r="G1960" s="7" t="s">
        <v>35</v>
      </c>
      <c r="H1960" s="7" t="s">
        <v>24</v>
      </c>
      <c r="I1960" s="9" t="s">
        <v>502</v>
      </c>
      <c r="J1960" s="7" t="s">
        <v>6115</v>
      </c>
      <c r="K1960" s="10" t="s">
        <v>7946</v>
      </c>
      <c r="L1960" s="7">
        <v>1</v>
      </c>
      <c r="M1960" s="11">
        <v>41716</v>
      </c>
      <c r="N1960" s="7" t="s">
        <v>2021</v>
      </c>
      <c r="O1960" s="7" t="s">
        <v>64</v>
      </c>
      <c r="P1960" s="10">
        <v>2014</v>
      </c>
      <c r="Q1960" s="12">
        <v>41706</v>
      </c>
      <c r="R1960" s="12">
        <v>41706</v>
      </c>
    </row>
    <row r="1961" spans="1:18" x14ac:dyDescent="0.25">
      <c r="A1961" s="7" t="s">
        <v>7947</v>
      </c>
      <c r="B1961" s="7" t="s">
        <v>7948</v>
      </c>
      <c r="C1961" s="7" t="s">
        <v>7949</v>
      </c>
      <c r="D1961" s="7" t="s">
        <v>122</v>
      </c>
      <c r="E1961" s="8" t="s">
        <v>123</v>
      </c>
      <c r="F1961" s="8">
        <v>14300000</v>
      </c>
      <c r="G1961" s="7" t="s">
        <v>35</v>
      </c>
      <c r="H1961" s="7" t="s">
        <v>24</v>
      </c>
      <c r="I1961" s="9" t="s">
        <v>1233</v>
      </c>
      <c r="J1961" s="7" t="s">
        <v>1234</v>
      </c>
      <c r="K1961" s="10" t="s">
        <v>1234</v>
      </c>
      <c r="L1961" s="7">
        <v>2</v>
      </c>
      <c r="M1961" s="11">
        <v>37257</v>
      </c>
      <c r="N1961" s="7" t="s">
        <v>527</v>
      </c>
      <c r="O1961" s="7" t="s">
        <v>528</v>
      </c>
      <c r="P1961" s="10">
        <v>2002</v>
      </c>
      <c r="Q1961" s="12">
        <v>40072</v>
      </c>
      <c r="R1961" s="12">
        <v>40695</v>
      </c>
    </row>
    <row r="1962" spans="1:18" x14ac:dyDescent="0.25">
      <c r="A1962" s="7" t="s">
        <v>7950</v>
      </c>
      <c r="B1962" s="7" t="s">
        <v>7951</v>
      </c>
      <c r="C1962" s="7" t="s">
        <v>7952</v>
      </c>
      <c r="D1962" s="7" t="s">
        <v>2066</v>
      </c>
      <c r="E1962" s="8" t="s">
        <v>2067</v>
      </c>
      <c r="F1962" s="8">
        <v>175000</v>
      </c>
      <c r="G1962" s="7" t="s">
        <v>35</v>
      </c>
      <c r="H1962" s="7" t="s">
        <v>469</v>
      </c>
      <c r="I1962" s="9"/>
      <c r="J1962" s="7" t="s">
        <v>2274</v>
      </c>
      <c r="K1962" s="10" t="s">
        <v>2274</v>
      </c>
      <c r="L1962" s="7">
        <v>1</v>
      </c>
      <c r="M1962" s="11">
        <v>34700</v>
      </c>
      <c r="N1962" s="7" t="s">
        <v>3231</v>
      </c>
      <c r="O1962" s="7" t="s">
        <v>3232</v>
      </c>
      <c r="P1962" s="10">
        <v>1995</v>
      </c>
      <c r="Q1962" s="12">
        <v>40449</v>
      </c>
      <c r="R1962" s="12">
        <v>40449</v>
      </c>
    </row>
    <row r="1963" spans="1:18" x14ac:dyDescent="0.25">
      <c r="A1963" s="7" t="s">
        <v>7953</v>
      </c>
      <c r="B1963" s="7" t="s">
        <v>7954</v>
      </c>
      <c r="C1963" s="7" t="s">
        <v>7955</v>
      </c>
      <c r="D1963" s="7" t="s">
        <v>625</v>
      </c>
      <c r="E1963" s="8" t="s">
        <v>323</v>
      </c>
      <c r="F1963" s="8">
        <v>8000000</v>
      </c>
      <c r="G1963" s="7" t="s">
        <v>35</v>
      </c>
      <c r="H1963" s="7" t="s">
        <v>24</v>
      </c>
      <c r="I1963" s="9" t="s">
        <v>25</v>
      </c>
      <c r="J1963" s="7" t="s">
        <v>26</v>
      </c>
      <c r="K1963" s="10" t="s">
        <v>27</v>
      </c>
      <c r="L1963" s="7">
        <v>1</v>
      </c>
      <c r="M1963" s="11">
        <v>39448</v>
      </c>
      <c r="N1963" s="7" t="s">
        <v>164</v>
      </c>
      <c r="O1963" s="7" t="s">
        <v>165</v>
      </c>
      <c r="P1963" s="10">
        <v>2008</v>
      </c>
      <c r="Q1963" s="12">
        <v>40315</v>
      </c>
      <c r="R1963" s="12">
        <v>40315</v>
      </c>
    </row>
    <row r="1964" spans="1:18" x14ac:dyDescent="0.25">
      <c r="A1964" s="7" t="s">
        <v>7956</v>
      </c>
      <c r="B1964" s="7" t="s">
        <v>7957</v>
      </c>
      <c r="C1964" s="7" t="s">
        <v>7958</v>
      </c>
      <c r="D1964" s="7" t="s">
        <v>365</v>
      </c>
      <c r="E1964" s="8" t="s">
        <v>366</v>
      </c>
      <c r="F1964" s="8">
        <v>0</v>
      </c>
      <c r="G1964" s="7" t="s">
        <v>35</v>
      </c>
      <c r="H1964" s="7" t="s">
        <v>24</v>
      </c>
      <c r="I1964" s="9" t="s">
        <v>1321</v>
      </c>
      <c r="J1964" s="7" t="s">
        <v>5813</v>
      </c>
      <c r="K1964" s="10" t="s">
        <v>5813</v>
      </c>
      <c r="L1964" s="7">
        <v>1</v>
      </c>
      <c r="M1964" s="11">
        <v>41016</v>
      </c>
      <c r="N1964" s="7" t="s">
        <v>820</v>
      </c>
      <c r="O1964" s="7" t="s">
        <v>29</v>
      </c>
      <c r="P1964" s="10">
        <v>2012</v>
      </c>
      <c r="Q1964" s="12">
        <v>41593</v>
      </c>
      <c r="R1964" s="12">
        <v>41593</v>
      </c>
    </row>
    <row r="1965" spans="1:18" x14ac:dyDescent="0.25">
      <c r="A1965" s="7" t="s">
        <v>7959</v>
      </c>
      <c r="B1965" s="7" t="s">
        <v>7960</v>
      </c>
      <c r="C1965" s="7" t="s">
        <v>7961</v>
      </c>
      <c r="D1965" s="7" t="s">
        <v>7962</v>
      </c>
      <c r="E1965" s="8" t="s">
        <v>310</v>
      </c>
      <c r="F1965" s="8">
        <v>7000000</v>
      </c>
      <c r="G1965" s="7" t="s">
        <v>80</v>
      </c>
      <c r="H1965" s="7" t="s">
        <v>101</v>
      </c>
      <c r="I1965" s="9"/>
      <c r="J1965" s="7" t="s">
        <v>102</v>
      </c>
      <c r="K1965" s="10" t="s">
        <v>102</v>
      </c>
      <c r="L1965" s="7">
        <v>1</v>
      </c>
      <c r="M1965" s="11">
        <v>39814</v>
      </c>
      <c r="N1965" s="7" t="s">
        <v>171</v>
      </c>
      <c r="O1965" s="7" t="s">
        <v>172</v>
      </c>
      <c r="P1965" s="10">
        <v>2009</v>
      </c>
      <c r="Q1965" s="12">
        <v>40179</v>
      </c>
      <c r="R1965" s="12">
        <v>40179</v>
      </c>
    </row>
    <row r="1966" spans="1:18" x14ac:dyDescent="0.25">
      <c r="A1966" s="7" t="s">
        <v>7963</v>
      </c>
      <c r="B1966" s="7" t="s">
        <v>7964</v>
      </c>
      <c r="C1966" s="7" t="s">
        <v>7965</v>
      </c>
      <c r="D1966" s="7" t="s">
        <v>433</v>
      </c>
      <c r="E1966" s="8" t="s">
        <v>434</v>
      </c>
      <c r="F1966" s="8">
        <v>1458786</v>
      </c>
      <c r="G1966" s="7" t="s">
        <v>35</v>
      </c>
      <c r="H1966" s="7" t="s">
        <v>24</v>
      </c>
      <c r="I1966" s="9" t="s">
        <v>764</v>
      </c>
      <c r="J1966" s="7" t="s">
        <v>7966</v>
      </c>
      <c r="K1966" s="10" t="s">
        <v>7966</v>
      </c>
      <c r="L1966" s="7">
        <v>3</v>
      </c>
      <c r="M1966" s="11">
        <v>40179</v>
      </c>
      <c r="N1966" s="7" t="s">
        <v>96</v>
      </c>
      <c r="O1966" s="7" t="s">
        <v>97</v>
      </c>
      <c r="P1966" s="10">
        <v>2010</v>
      </c>
      <c r="Q1966" s="12">
        <v>41316</v>
      </c>
      <c r="R1966" s="12">
        <v>41648</v>
      </c>
    </row>
    <row r="1967" spans="1:18" x14ac:dyDescent="0.25">
      <c r="A1967" s="7" t="s">
        <v>7967</v>
      </c>
      <c r="B1967" s="7" t="s">
        <v>7968</v>
      </c>
      <c r="C1967" s="7" t="s">
        <v>7969</v>
      </c>
      <c r="D1967" s="7" t="s">
        <v>737</v>
      </c>
      <c r="E1967" s="8" t="s">
        <v>738</v>
      </c>
      <c r="F1967" s="8">
        <v>53000000</v>
      </c>
      <c r="G1967" s="7" t="s">
        <v>35</v>
      </c>
      <c r="H1967" s="7" t="s">
        <v>24</v>
      </c>
      <c r="I1967" s="9" t="s">
        <v>502</v>
      </c>
      <c r="J1967" s="7" t="s">
        <v>503</v>
      </c>
      <c r="K1967" s="10" t="s">
        <v>5312</v>
      </c>
      <c r="L1967" s="7">
        <v>1</v>
      </c>
      <c r="Q1967" s="12">
        <v>39608</v>
      </c>
      <c r="R1967" s="12">
        <v>39608</v>
      </c>
    </row>
    <row r="1968" spans="1:18" x14ac:dyDescent="0.25">
      <c r="A1968" s="7" t="s">
        <v>7970</v>
      </c>
      <c r="B1968" s="7" t="s">
        <v>7971</v>
      </c>
      <c r="C1968" s="7" t="s">
        <v>7972</v>
      </c>
      <c r="D1968" s="7" t="s">
        <v>122</v>
      </c>
      <c r="E1968" s="8" t="s">
        <v>123</v>
      </c>
      <c r="F1968" s="8">
        <v>118125</v>
      </c>
      <c r="G1968" s="7" t="s">
        <v>35</v>
      </c>
      <c r="H1968" s="7" t="s">
        <v>24</v>
      </c>
      <c r="I1968" s="9" t="s">
        <v>25</v>
      </c>
      <c r="J1968" s="7" t="s">
        <v>26</v>
      </c>
      <c r="K1968" s="10" t="s">
        <v>27</v>
      </c>
      <c r="L1968" s="7">
        <v>1</v>
      </c>
      <c r="M1968" s="11">
        <v>32143</v>
      </c>
      <c r="N1968" s="7" t="s">
        <v>2509</v>
      </c>
      <c r="O1968" s="7" t="s">
        <v>2510</v>
      </c>
      <c r="P1968" s="10">
        <v>1988</v>
      </c>
      <c r="Q1968" s="12">
        <v>40183</v>
      </c>
      <c r="R1968" s="12">
        <v>40183</v>
      </c>
    </row>
    <row r="1969" spans="1:18" x14ac:dyDescent="0.25">
      <c r="A1969" s="7" t="s">
        <v>7973</v>
      </c>
      <c r="B1969" s="7" t="s">
        <v>7974</v>
      </c>
      <c r="C1969" s="7" t="s">
        <v>7975</v>
      </c>
      <c r="D1969" s="7" t="s">
        <v>275</v>
      </c>
      <c r="E1969" s="8" t="s">
        <v>276</v>
      </c>
      <c r="F1969" s="8">
        <v>490000</v>
      </c>
      <c r="G1969" s="7" t="s">
        <v>35</v>
      </c>
      <c r="H1969" s="7" t="s">
        <v>24</v>
      </c>
      <c r="I1969" s="9" t="s">
        <v>36</v>
      </c>
      <c r="J1969" s="7" t="s">
        <v>1162</v>
      </c>
      <c r="K1969" s="10" t="s">
        <v>1162</v>
      </c>
      <c r="L1969" s="7">
        <v>1</v>
      </c>
      <c r="Q1969" s="12">
        <v>40319</v>
      </c>
      <c r="R1969" s="12">
        <v>40319</v>
      </c>
    </row>
    <row r="1970" spans="1:18" x14ac:dyDescent="0.25">
      <c r="A1970" s="7" t="s">
        <v>7976</v>
      </c>
      <c r="B1970" s="7" t="s">
        <v>7977</v>
      </c>
      <c r="C1970" s="7" t="s">
        <v>7978</v>
      </c>
      <c r="D1970" s="7" t="s">
        <v>275</v>
      </c>
      <c r="E1970" s="8" t="s">
        <v>276</v>
      </c>
      <c r="F1970" s="8">
        <v>7443779</v>
      </c>
      <c r="G1970" s="7" t="s">
        <v>35</v>
      </c>
      <c r="I1970" s="9"/>
      <c r="J1970" s="7"/>
      <c r="L1970" s="7">
        <v>1</v>
      </c>
      <c r="Q1970" s="12">
        <v>39231</v>
      </c>
      <c r="R1970" s="12">
        <v>39231</v>
      </c>
    </row>
    <row r="1971" spans="1:18" x14ac:dyDescent="0.25">
      <c r="A1971" s="7" t="s">
        <v>7979</v>
      </c>
      <c r="B1971" s="7" t="s">
        <v>7980</v>
      </c>
      <c r="C1971" s="7" t="s">
        <v>7981</v>
      </c>
      <c r="D1971" s="7" t="s">
        <v>7982</v>
      </c>
      <c r="E1971" s="8" t="s">
        <v>2116</v>
      </c>
      <c r="F1971" s="8">
        <v>1700000</v>
      </c>
      <c r="G1971" s="7" t="s">
        <v>35</v>
      </c>
      <c r="H1971" s="7" t="s">
        <v>24</v>
      </c>
      <c r="I1971" s="9" t="s">
        <v>36</v>
      </c>
      <c r="J1971" s="7" t="s">
        <v>181</v>
      </c>
      <c r="K1971" s="10" t="s">
        <v>695</v>
      </c>
      <c r="L1971" s="7">
        <v>1</v>
      </c>
      <c r="M1971" s="11">
        <v>40179</v>
      </c>
      <c r="N1971" s="7" t="s">
        <v>96</v>
      </c>
      <c r="O1971" s="7" t="s">
        <v>97</v>
      </c>
      <c r="P1971" s="10">
        <v>2010</v>
      </c>
      <c r="Q1971" s="12">
        <v>41365</v>
      </c>
      <c r="R1971" s="12">
        <v>41365</v>
      </c>
    </row>
    <row r="1972" spans="1:18" x14ac:dyDescent="0.25">
      <c r="A1972" s="7" t="s">
        <v>7983</v>
      </c>
      <c r="B1972" s="7" t="s">
        <v>7984</v>
      </c>
      <c r="C1972" s="7" t="s">
        <v>7985</v>
      </c>
      <c r="F1972" s="8">
        <v>8000000</v>
      </c>
      <c r="G1972" s="7" t="s">
        <v>35</v>
      </c>
      <c r="H1972" s="7" t="s">
        <v>24</v>
      </c>
      <c r="I1972" s="9" t="s">
        <v>502</v>
      </c>
      <c r="J1972" s="7" t="s">
        <v>993</v>
      </c>
      <c r="K1972" s="10" t="s">
        <v>993</v>
      </c>
      <c r="L1972" s="7">
        <v>4</v>
      </c>
      <c r="M1972" s="11">
        <v>34335</v>
      </c>
      <c r="N1972" s="7" t="s">
        <v>3155</v>
      </c>
      <c r="O1972" s="7" t="s">
        <v>3156</v>
      </c>
      <c r="P1972" s="10">
        <v>1994</v>
      </c>
      <c r="Q1972" s="12">
        <v>41515</v>
      </c>
      <c r="R1972" s="12">
        <v>41948</v>
      </c>
    </row>
    <row r="1973" spans="1:18" x14ac:dyDescent="0.25">
      <c r="A1973" s="7" t="s">
        <v>7986</v>
      </c>
      <c r="B1973" s="7" t="s">
        <v>7987</v>
      </c>
      <c r="C1973" s="7" t="s">
        <v>7988</v>
      </c>
      <c r="D1973" s="7" t="s">
        <v>68</v>
      </c>
      <c r="E1973" s="8" t="s">
        <v>69</v>
      </c>
      <c r="F1973" s="8">
        <v>643000</v>
      </c>
      <c r="G1973" s="7" t="s">
        <v>35</v>
      </c>
      <c r="H1973" s="7" t="s">
        <v>52</v>
      </c>
      <c r="I1973" s="9"/>
      <c r="J1973" s="7" t="s">
        <v>7989</v>
      </c>
      <c r="K1973" s="10" t="s">
        <v>7989</v>
      </c>
      <c r="L1973" s="7">
        <v>1</v>
      </c>
      <c r="M1973" s="11">
        <v>39814</v>
      </c>
      <c r="N1973" s="7" t="s">
        <v>171</v>
      </c>
      <c r="O1973" s="7" t="s">
        <v>172</v>
      </c>
      <c r="P1973" s="10">
        <v>2009</v>
      </c>
      <c r="Q1973" s="12">
        <v>40093</v>
      </c>
      <c r="R1973" s="12">
        <v>40093</v>
      </c>
    </row>
    <row r="1974" spans="1:18" x14ac:dyDescent="0.25">
      <c r="A1974" s="7" t="s">
        <v>7990</v>
      </c>
      <c r="B1974" s="7" t="s">
        <v>7991</v>
      </c>
      <c r="C1974" s="7" t="s">
        <v>7992</v>
      </c>
      <c r="D1974" s="7" t="s">
        <v>275</v>
      </c>
      <c r="E1974" s="8" t="s">
        <v>276</v>
      </c>
      <c r="F1974" s="8">
        <v>40816578</v>
      </c>
      <c r="H1974" s="7" t="s">
        <v>24</v>
      </c>
      <c r="I1974" s="9" t="s">
        <v>25</v>
      </c>
      <c r="J1974" s="7" t="s">
        <v>26</v>
      </c>
      <c r="K1974" s="10" t="s">
        <v>27</v>
      </c>
      <c r="L1974" s="7">
        <v>7</v>
      </c>
      <c r="Q1974" s="12">
        <v>40619</v>
      </c>
      <c r="R1974" s="12">
        <v>41744</v>
      </c>
    </row>
    <row r="1975" spans="1:18" x14ac:dyDescent="0.25">
      <c r="A1975" s="7" t="s">
        <v>7993</v>
      </c>
      <c r="B1975" s="7" t="s">
        <v>7994</v>
      </c>
      <c r="C1975" s="7" t="s">
        <v>7995</v>
      </c>
      <c r="D1975" s="7" t="s">
        <v>7996</v>
      </c>
      <c r="E1975" s="8" t="s">
        <v>1532</v>
      </c>
      <c r="F1975" s="8">
        <v>1000000</v>
      </c>
      <c r="G1975" s="7" t="s">
        <v>35</v>
      </c>
      <c r="H1975" s="7" t="s">
        <v>24</v>
      </c>
      <c r="I1975" s="9" t="s">
        <v>1233</v>
      </c>
      <c r="J1975" s="7" t="s">
        <v>1234</v>
      </c>
      <c r="K1975" s="10" t="s">
        <v>7997</v>
      </c>
      <c r="L1975" s="7">
        <v>1</v>
      </c>
      <c r="M1975" s="11">
        <v>39448</v>
      </c>
      <c r="N1975" s="7" t="s">
        <v>164</v>
      </c>
      <c r="O1975" s="7" t="s">
        <v>165</v>
      </c>
      <c r="P1975" s="10">
        <v>2008</v>
      </c>
      <c r="Q1975" s="12">
        <v>41088</v>
      </c>
      <c r="R1975" s="12">
        <v>41088</v>
      </c>
    </row>
    <row r="1976" spans="1:18" x14ac:dyDescent="0.25">
      <c r="A1976" s="7" t="s">
        <v>7998</v>
      </c>
      <c r="B1976" s="7" t="s">
        <v>7999</v>
      </c>
      <c r="C1976" s="7" t="s">
        <v>8000</v>
      </c>
      <c r="D1976" s="7" t="s">
        <v>8001</v>
      </c>
      <c r="E1976" s="8" t="s">
        <v>8002</v>
      </c>
      <c r="F1976" s="8">
        <v>1281800</v>
      </c>
      <c r="G1976" s="7" t="s">
        <v>35</v>
      </c>
      <c r="H1976" s="7" t="s">
        <v>196</v>
      </c>
      <c r="I1976" s="9"/>
      <c r="J1976" s="7" t="s">
        <v>197</v>
      </c>
      <c r="K1976" s="10" t="s">
        <v>197</v>
      </c>
      <c r="L1976" s="7">
        <v>1</v>
      </c>
      <c r="M1976" s="11">
        <v>39968</v>
      </c>
      <c r="N1976" s="7" t="s">
        <v>1702</v>
      </c>
      <c r="O1976" s="7" t="s">
        <v>251</v>
      </c>
      <c r="P1976" s="10">
        <v>2009</v>
      </c>
      <c r="Q1976" s="12">
        <v>40423</v>
      </c>
      <c r="R1976" s="12">
        <v>40423</v>
      </c>
    </row>
    <row r="1977" spans="1:18" x14ac:dyDescent="0.25">
      <c r="A1977" s="7" t="s">
        <v>8003</v>
      </c>
      <c r="B1977" s="7" t="s">
        <v>8004</v>
      </c>
      <c r="C1977" s="7" t="s">
        <v>8005</v>
      </c>
      <c r="D1977" s="7" t="s">
        <v>625</v>
      </c>
      <c r="E1977" s="8" t="s">
        <v>323</v>
      </c>
      <c r="F1977" s="8">
        <v>8135000</v>
      </c>
      <c r="G1977" s="7" t="s">
        <v>35</v>
      </c>
      <c r="H1977" s="7" t="s">
        <v>24</v>
      </c>
      <c r="I1977" s="9" t="s">
        <v>8006</v>
      </c>
      <c r="J1977" s="7" t="s">
        <v>8007</v>
      </c>
      <c r="K1977" s="10" t="s">
        <v>8008</v>
      </c>
      <c r="L1977" s="7">
        <v>3</v>
      </c>
      <c r="M1977" s="11">
        <v>37622</v>
      </c>
      <c r="N1977" s="7" t="s">
        <v>814</v>
      </c>
      <c r="O1977" s="7" t="s">
        <v>815</v>
      </c>
      <c r="P1977" s="10">
        <v>2003</v>
      </c>
      <c r="Q1977" s="12">
        <v>40613</v>
      </c>
      <c r="R1977" s="12">
        <v>41570</v>
      </c>
    </row>
    <row r="1978" spans="1:18" x14ac:dyDescent="0.25">
      <c r="A1978" s="7" t="s">
        <v>8009</v>
      </c>
      <c r="B1978" s="7" t="s">
        <v>8010</v>
      </c>
      <c r="C1978" s="7" t="s">
        <v>8011</v>
      </c>
      <c r="D1978" s="7" t="s">
        <v>8012</v>
      </c>
      <c r="E1978" s="8" t="s">
        <v>1206</v>
      </c>
      <c r="F1978" s="8">
        <v>80039</v>
      </c>
      <c r="G1978" s="7" t="s">
        <v>35</v>
      </c>
      <c r="H1978" s="7" t="s">
        <v>196</v>
      </c>
      <c r="I1978" s="9"/>
      <c r="J1978" s="7" t="s">
        <v>197</v>
      </c>
      <c r="K1978" s="10" t="s">
        <v>197</v>
      </c>
      <c r="L1978" s="7">
        <v>1</v>
      </c>
      <c r="M1978" s="11">
        <v>40667</v>
      </c>
      <c r="N1978" s="7" t="s">
        <v>394</v>
      </c>
      <c r="O1978" s="7" t="s">
        <v>55</v>
      </c>
      <c r="P1978" s="10">
        <v>2011</v>
      </c>
      <c r="Q1978" s="12">
        <v>41325</v>
      </c>
      <c r="R1978" s="12">
        <v>41325</v>
      </c>
    </row>
    <row r="1979" spans="1:18" x14ac:dyDescent="0.25">
      <c r="A1979" s="7" t="s">
        <v>8013</v>
      </c>
      <c r="B1979" s="7" t="s">
        <v>8014</v>
      </c>
      <c r="C1979" s="7" t="s">
        <v>8015</v>
      </c>
      <c r="D1979" s="7" t="s">
        <v>275</v>
      </c>
      <c r="E1979" s="8" t="s">
        <v>276</v>
      </c>
      <c r="F1979" s="8">
        <v>11587263</v>
      </c>
      <c r="G1979" s="7" t="s">
        <v>35</v>
      </c>
      <c r="H1979" s="7" t="s">
        <v>24</v>
      </c>
      <c r="I1979" s="9" t="s">
        <v>36</v>
      </c>
      <c r="J1979" s="7" t="s">
        <v>181</v>
      </c>
      <c r="K1979" s="10" t="s">
        <v>953</v>
      </c>
      <c r="L1979" s="7">
        <v>3</v>
      </c>
      <c r="M1979" s="11">
        <v>37987</v>
      </c>
      <c r="N1979" s="7" t="s">
        <v>424</v>
      </c>
      <c r="O1979" s="7" t="s">
        <v>425</v>
      </c>
      <c r="P1979" s="10">
        <v>2004</v>
      </c>
      <c r="Q1979" s="12">
        <v>40032</v>
      </c>
      <c r="R1979" s="12">
        <v>40770</v>
      </c>
    </row>
    <row r="1980" spans="1:18" x14ac:dyDescent="0.25">
      <c r="A1980" s="7" t="s">
        <v>8016</v>
      </c>
      <c r="B1980" s="7" t="s">
        <v>8017</v>
      </c>
      <c r="C1980" s="7" t="s">
        <v>8018</v>
      </c>
      <c r="D1980" s="7" t="s">
        <v>296</v>
      </c>
      <c r="E1980" s="8" t="s">
        <v>297</v>
      </c>
      <c r="F1980" s="8">
        <v>7409591</v>
      </c>
      <c r="G1980" s="7" t="s">
        <v>35</v>
      </c>
      <c r="H1980" s="7" t="s">
        <v>240</v>
      </c>
      <c r="I1980" s="9" t="s">
        <v>930</v>
      </c>
      <c r="J1980" s="7" t="s">
        <v>931</v>
      </c>
      <c r="K1980" s="10" t="s">
        <v>931</v>
      </c>
      <c r="L1980" s="7">
        <v>2</v>
      </c>
      <c r="M1980" s="11">
        <v>40179</v>
      </c>
      <c r="N1980" s="7" t="s">
        <v>96</v>
      </c>
      <c r="O1980" s="7" t="s">
        <v>97</v>
      </c>
      <c r="P1980" s="10">
        <v>2010</v>
      </c>
      <c r="Q1980" s="12">
        <v>41304</v>
      </c>
      <c r="R1980" s="12">
        <v>41795</v>
      </c>
    </row>
    <row r="1981" spans="1:18" x14ac:dyDescent="0.25">
      <c r="A1981" s="7" t="s">
        <v>8019</v>
      </c>
      <c r="B1981" s="7" t="s">
        <v>8020</v>
      </c>
      <c r="C1981" s="7" t="s">
        <v>8021</v>
      </c>
      <c r="D1981" s="7" t="s">
        <v>275</v>
      </c>
      <c r="E1981" s="8" t="s">
        <v>276</v>
      </c>
      <c r="F1981" s="8">
        <v>32488259</v>
      </c>
      <c r="G1981" s="7" t="s">
        <v>35</v>
      </c>
      <c r="H1981" s="7" t="s">
        <v>24</v>
      </c>
      <c r="I1981" s="9" t="s">
        <v>281</v>
      </c>
      <c r="J1981" s="7" t="s">
        <v>282</v>
      </c>
      <c r="K1981" s="10" t="s">
        <v>3574</v>
      </c>
      <c r="L1981" s="7">
        <v>4</v>
      </c>
      <c r="M1981" s="11">
        <v>39448</v>
      </c>
      <c r="N1981" s="7" t="s">
        <v>164</v>
      </c>
      <c r="O1981" s="7" t="s">
        <v>165</v>
      </c>
      <c r="P1981" s="10">
        <v>2008</v>
      </c>
      <c r="Q1981" s="12">
        <v>40002</v>
      </c>
      <c r="R1981" s="12">
        <v>41001</v>
      </c>
    </row>
    <row r="1982" spans="1:18" x14ac:dyDescent="0.25">
      <c r="A1982" s="7" t="s">
        <v>8022</v>
      </c>
      <c r="B1982" s="7" t="s">
        <v>8023</v>
      </c>
      <c r="C1982" s="7" t="s">
        <v>8024</v>
      </c>
      <c r="D1982" s="7" t="s">
        <v>68</v>
      </c>
      <c r="E1982" s="8" t="s">
        <v>69</v>
      </c>
      <c r="F1982" s="8">
        <v>0</v>
      </c>
      <c r="G1982" s="7" t="s">
        <v>35</v>
      </c>
      <c r="H1982" s="7" t="s">
        <v>680</v>
      </c>
      <c r="I1982" s="9"/>
      <c r="J1982" s="7" t="s">
        <v>681</v>
      </c>
      <c r="K1982" s="10" t="s">
        <v>681</v>
      </c>
      <c r="L1982" s="7">
        <v>1</v>
      </c>
      <c r="M1982" s="11">
        <v>39203</v>
      </c>
      <c r="N1982" s="7" t="s">
        <v>2755</v>
      </c>
      <c r="O1982" s="7" t="s">
        <v>2756</v>
      </c>
      <c r="P1982" s="10">
        <v>2007</v>
      </c>
      <c r="Q1982" s="12">
        <v>39387</v>
      </c>
      <c r="R1982" s="12">
        <v>39387</v>
      </c>
    </row>
    <row r="1983" spans="1:18" x14ac:dyDescent="0.25">
      <c r="A1983" s="7" t="s">
        <v>8025</v>
      </c>
      <c r="B1983" s="7" t="s">
        <v>8026</v>
      </c>
      <c r="C1983" s="7" t="s">
        <v>8027</v>
      </c>
      <c r="D1983" s="7" t="s">
        <v>8028</v>
      </c>
      <c r="E1983" s="8" t="s">
        <v>1601</v>
      </c>
      <c r="F1983" s="8">
        <v>125000</v>
      </c>
      <c r="H1983" s="7" t="s">
        <v>446</v>
      </c>
      <c r="I1983" s="9"/>
      <c r="J1983" s="7" t="s">
        <v>1211</v>
      </c>
      <c r="L1983" s="7">
        <v>2</v>
      </c>
      <c r="M1983" s="11">
        <v>40179</v>
      </c>
      <c r="N1983" s="7" t="s">
        <v>96</v>
      </c>
      <c r="O1983" s="7" t="s">
        <v>97</v>
      </c>
      <c r="P1983" s="10">
        <v>2010</v>
      </c>
      <c r="Q1983" s="12">
        <v>40909</v>
      </c>
      <c r="R1983" s="12">
        <v>41334</v>
      </c>
    </row>
    <row r="1984" spans="1:18" x14ac:dyDescent="0.25">
      <c r="A1984" s="7" t="s">
        <v>8029</v>
      </c>
      <c r="B1984" s="7" t="s">
        <v>8030</v>
      </c>
      <c r="C1984" s="7" t="s">
        <v>8031</v>
      </c>
      <c r="D1984" s="7" t="s">
        <v>275</v>
      </c>
      <c r="E1984" s="8" t="s">
        <v>276</v>
      </c>
      <c r="F1984" s="8">
        <v>11626182</v>
      </c>
      <c r="G1984" s="7" t="s">
        <v>35</v>
      </c>
      <c r="H1984" s="7" t="s">
        <v>240</v>
      </c>
      <c r="I1984" s="9" t="s">
        <v>930</v>
      </c>
      <c r="J1984" s="7" t="s">
        <v>931</v>
      </c>
      <c r="K1984" s="10" t="s">
        <v>931</v>
      </c>
      <c r="L1984" s="7">
        <v>2</v>
      </c>
      <c r="Q1984" s="12">
        <v>40240</v>
      </c>
      <c r="R1984" s="12">
        <v>41046</v>
      </c>
    </row>
    <row r="1985" spans="1:18" x14ac:dyDescent="0.25">
      <c r="A1985" s="7" t="s">
        <v>8032</v>
      </c>
      <c r="B1985" s="7" t="s">
        <v>8033</v>
      </c>
      <c r="C1985" s="7" t="s">
        <v>8034</v>
      </c>
      <c r="D1985" s="7" t="s">
        <v>3345</v>
      </c>
      <c r="E1985" s="8" t="s">
        <v>2026</v>
      </c>
      <c r="F1985" s="8">
        <v>38000000</v>
      </c>
      <c r="G1985" s="7" t="s">
        <v>80</v>
      </c>
      <c r="H1985" s="7" t="s">
        <v>24</v>
      </c>
      <c r="I1985" s="9" t="s">
        <v>36</v>
      </c>
      <c r="J1985" s="7" t="s">
        <v>181</v>
      </c>
      <c r="K1985" s="10" t="s">
        <v>3076</v>
      </c>
      <c r="L1985" s="7">
        <v>2</v>
      </c>
      <c r="M1985" s="11">
        <v>36161</v>
      </c>
      <c r="N1985" s="7" t="s">
        <v>1066</v>
      </c>
      <c r="O1985" s="7" t="s">
        <v>1067</v>
      </c>
      <c r="P1985" s="10">
        <v>1999</v>
      </c>
      <c r="Q1985" s="12">
        <v>38587</v>
      </c>
      <c r="R1985" s="12">
        <v>38890</v>
      </c>
    </row>
    <row r="1986" spans="1:18" x14ac:dyDescent="0.25">
      <c r="A1986" s="7" t="s">
        <v>8035</v>
      </c>
      <c r="B1986" s="7" t="s">
        <v>8036</v>
      </c>
      <c r="C1986" s="7" t="s">
        <v>8037</v>
      </c>
      <c r="D1986" s="7" t="s">
        <v>122</v>
      </c>
      <c r="E1986" s="8" t="s">
        <v>123</v>
      </c>
      <c r="F1986" s="8">
        <v>200000</v>
      </c>
      <c r="G1986" s="7" t="s">
        <v>35</v>
      </c>
      <c r="H1986" s="7" t="s">
        <v>24</v>
      </c>
      <c r="I1986" s="9" t="s">
        <v>248</v>
      </c>
      <c r="J1986" s="7" t="s">
        <v>1146</v>
      </c>
      <c r="K1986" s="10" t="s">
        <v>1146</v>
      </c>
      <c r="L1986" s="7">
        <v>1</v>
      </c>
      <c r="M1986" s="11">
        <v>38353</v>
      </c>
      <c r="N1986" s="7" t="s">
        <v>435</v>
      </c>
      <c r="O1986" s="7" t="s">
        <v>436</v>
      </c>
      <c r="P1986" s="10">
        <v>2005</v>
      </c>
      <c r="Q1986" s="12">
        <v>40008</v>
      </c>
      <c r="R1986" s="12">
        <v>40008</v>
      </c>
    </row>
    <row r="1987" spans="1:18" x14ac:dyDescent="0.25">
      <c r="A1987" s="7" t="s">
        <v>8038</v>
      </c>
      <c r="B1987" s="7" t="s">
        <v>8039</v>
      </c>
      <c r="C1987" s="7" t="s">
        <v>8040</v>
      </c>
      <c r="D1987" s="7" t="s">
        <v>275</v>
      </c>
      <c r="E1987" s="8" t="s">
        <v>276</v>
      </c>
      <c r="F1987" s="8">
        <v>15400000</v>
      </c>
      <c r="G1987" s="7" t="s">
        <v>35</v>
      </c>
      <c r="H1987" s="7" t="s">
        <v>240</v>
      </c>
      <c r="I1987" s="9" t="s">
        <v>2853</v>
      </c>
      <c r="J1987" s="7" t="s">
        <v>2854</v>
      </c>
      <c r="K1987" s="10" t="s">
        <v>2855</v>
      </c>
      <c r="L1987" s="7">
        <v>1</v>
      </c>
      <c r="M1987" s="11">
        <v>38353</v>
      </c>
      <c r="N1987" s="7" t="s">
        <v>435</v>
      </c>
      <c r="O1987" s="7" t="s">
        <v>436</v>
      </c>
      <c r="P1987" s="10">
        <v>2005</v>
      </c>
      <c r="Q1987" s="12">
        <v>40021</v>
      </c>
      <c r="R1987" s="12">
        <v>40021</v>
      </c>
    </row>
    <row r="1988" spans="1:18" x14ac:dyDescent="0.25">
      <c r="A1988" s="7" t="s">
        <v>8041</v>
      </c>
      <c r="B1988" s="7" t="s">
        <v>8042</v>
      </c>
      <c r="D1988" s="7" t="s">
        <v>8043</v>
      </c>
      <c r="E1988" s="8" t="s">
        <v>1648</v>
      </c>
      <c r="F1988" s="8">
        <v>5000000</v>
      </c>
      <c r="G1988" s="7" t="s">
        <v>35</v>
      </c>
      <c r="H1988" s="7" t="s">
        <v>24</v>
      </c>
      <c r="I1988" s="9" t="s">
        <v>36</v>
      </c>
      <c r="J1988" s="7" t="s">
        <v>181</v>
      </c>
      <c r="K1988" s="10" t="s">
        <v>277</v>
      </c>
      <c r="L1988" s="7">
        <v>1</v>
      </c>
      <c r="Q1988" s="12">
        <v>41645</v>
      </c>
      <c r="R1988" s="12">
        <v>41645</v>
      </c>
    </row>
    <row r="1989" spans="1:18" x14ac:dyDescent="0.25">
      <c r="A1989" s="7" t="s">
        <v>8044</v>
      </c>
      <c r="B1989" s="7" t="s">
        <v>8045</v>
      </c>
      <c r="C1989" s="7" t="s">
        <v>8046</v>
      </c>
      <c r="D1989" s="7" t="s">
        <v>144</v>
      </c>
      <c r="E1989" s="8" t="s">
        <v>145</v>
      </c>
      <c r="F1989" s="8">
        <v>800000</v>
      </c>
      <c r="G1989" s="7" t="s">
        <v>35</v>
      </c>
      <c r="H1989" s="7" t="s">
        <v>24</v>
      </c>
      <c r="I1989" s="9" t="s">
        <v>151</v>
      </c>
      <c r="J1989" s="7" t="s">
        <v>152</v>
      </c>
      <c r="K1989" s="10" t="s">
        <v>152</v>
      </c>
      <c r="L1989" s="7">
        <v>1</v>
      </c>
      <c r="M1989" s="11">
        <v>41310</v>
      </c>
      <c r="N1989" s="7" t="s">
        <v>1258</v>
      </c>
      <c r="O1989" s="7" t="s">
        <v>147</v>
      </c>
      <c r="P1989" s="10">
        <v>2013</v>
      </c>
      <c r="Q1989" s="12">
        <v>41675</v>
      </c>
      <c r="R1989" s="12">
        <v>41675</v>
      </c>
    </row>
    <row r="1990" spans="1:18" x14ac:dyDescent="0.25">
      <c r="A1990" s="7" t="s">
        <v>8047</v>
      </c>
      <c r="B1990" s="7" t="s">
        <v>8048</v>
      </c>
      <c r="C1990" s="7" t="s">
        <v>8049</v>
      </c>
      <c r="D1990" s="7" t="s">
        <v>78</v>
      </c>
      <c r="E1990" s="8" t="s">
        <v>79</v>
      </c>
      <c r="F1990" s="8">
        <v>30000000</v>
      </c>
      <c r="G1990" s="7" t="s">
        <v>35</v>
      </c>
      <c r="H1990" s="7" t="s">
        <v>24</v>
      </c>
      <c r="I1990" s="9" t="s">
        <v>25</v>
      </c>
      <c r="J1990" s="7" t="s">
        <v>26</v>
      </c>
      <c r="K1990" s="10" t="s">
        <v>27</v>
      </c>
      <c r="L1990" s="7">
        <v>1</v>
      </c>
      <c r="M1990" s="11">
        <v>39814</v>
      </c>
      <c r="N1990" s="7" t="s">
        <v>171</v>
      </c>
      <c r="O1990" s="7" t="s">
        <v>172</v>
      </c>
      <c r="P1990" s="10">
        <v>2009</v>
      </c>
      <c r="Q1990" s="12">
        <v>41340</v>
      </c>
      <c r="R1990" s="12">
        <v>41340</v>
      </c>
    </row>
    <row r="1991" spans="1:18" x14ac:dyDescent="0.25">
      <c r="A1991" s="7" t="s">
        <v>8050</v>
      </c>
      <c r="B1991" s="7" t="s">
        <v>8051</v>
      </c>
      <c r="C1991" s="7" t="s">
        <v>8052</v>
      </c>
      <c r="D1991" s="7" t="s">
        <v>275</v>
      </c>
      <c r="E1991" s="8" t="s">
        <v>276</v>
      </c>
      <c r="F1991" s="8">
        <v>36902500</v>
      </c>
      <c r="G1991" s="7" t="s">
        <v>35</v>
      </c>
      <c r="H1991" s="7" t="s">
        <v>24</v>
      </c>
      <c r="I1991" s="9" t="s">
        <v>188</v>
      </c>
      <c r="J1991" s="7" t="s">
        <v>189</v>
      </c>
      <c r="K1991" s="10" t="s">
        <v>189</v>
      </c>
      <c r="L1991" s="7">
        <v>4</v>
      </c>
      <c r="M1991" s="11">
        <v>38353</v>
      </c>
      <c r="N1991" s="7" t="s">
        <v>435</v>
      </c>
      <c r="O1991" s="7" t="s">
        <v>436</v>
      </c>
      <c r="P1991" s="10">
        <v>2005</v>
      </c>
      <c r="Q1991" s="12">
        <v>38692</v>
      </c>
      <c r="R1991" s="12">
        <v>41369</v>
      </c>
    </row>
    <row r="1992" spans="1:18" x14ac:dyDescent="0.25">
      <c r="A1992" s="7" t="s">
        <v>8053</v>
      </c>
      <c r="B1992" s="7" t="s">
        <v>8054</v>
      </c>
      <c r="C1992" s="7" t="s">
        <v>8055</v>
      </c>
      <c r="D1992" s="7" t="s">
        <v>86</v>
      </c>
      <c r="E1992" s="8" t="s">
        <v>87</v>
      </c>
      <c r="F1992" s="8">
        <v>0</v>
      </c>
      <c r="G1992" s="7" t="s">
        <v>80</v>
      </c>
      <c r="H1992" s="7" t="s">
        <v>52</v>
      </c>
      <c r="I1992" s="9"/>
      <c r="J1992" s="7" t="s">
        <v>53</v>
      </c>
      <c r="K1992" s="10" t="s">
        <v>2611</v>
      </c>
      <c r="L1992" s="7">
        <v>1</v>
      </c>
      <c r="M1992" s="11">
        <v>38200</v>
      </c>
      <c r="N1992" s="7" t="s">
        <v>1478</v>
      </c>
      <c r="O1992" s="7" t="s">
        <v>1479</v>
      </c>
      <c r="P1992" s="10">
        <v>2004</v>
      </c>
      <c r="Q1992" s="12">
        <v>38777</v>
      </c>
      <c r="R1992" s="12">
        <v>38777</v>
      </c>
    </row>
    <row r="1993" spans="1:18" x14ac:dyDescent="0.25">
      <c r="A1993" s="7" t="s">
        <v>8056</v>
      </c>
      <c r="B1993" s="7" t="s">
        <v>8057</v>
      </c>
      <c r="C1993" s="7" t="s">
        <v>8058</v>
      </c>
      <c r="D1993" s="7" t="s">
        <v>68</v>
      </c>
      <c r="E1993" s="8" t="s">
        <v>69</v>
      </c>
      <c r="F1993" s="8">
        <v>2449500</v>
      </c>
      <c r="G1993" s="7" t="s">
        <v>35</v>
      </c>
      <c r="H1993" s="7" t="s">
        <v>24</v>
      </c>
      <c r="I1993" s="9" t="s">
        <v>60</v>
      </c>
      <c r="J1993" s="7" t="s">
        <v>61</v>
      </c>
      <c r="K1993" s="10" t="s">
        <v>7522</v>
      </c>
      <c r="L1993" s="7">
        <v>1</v>
      </c>
      <c r="M1993" s="11">
        <v>39904</v>
      </c>
      <c r="N1993" s="7" t="s">
        <v>250</v>
      </c>
      <c r="O1993" s="7" t="s">
        <v>251</v>
      </c>
      <c r="P1993" s="10">
        <v>2009</v>
      </c>
      <c r="Q1993" s="12">
        <v>40596</v>
      </c>
      <c r="R1993" s="12">
        <v>40596</v>
      </c>
    </row>
    <row r="1994" spans="1:18" x14ac:dyDescent="0.25">
      <c r="A1994" s="7" t="s">
        <v>8059</v>
      </c>
      <c r="B1994" s="7" t="s">
        <v>8060</v>
      </c>
      <c r="C1994" s="7" t="s">
        <v>8061</v>
      </c>
      <c r="D1994" s="7" t="s">
        <v>8062</v>
      </c>
      <c r="E1994" s="8" t="s">
        <v>8063</v>
      </c>
      <c r="F1994" s="8">
        <v>2000000</v>
      </c>
      <c r="G1994" s="7" t="s">
        <v>35</v>
      </c>
      <c r="H1994" s="7" t="s">
        <v>176</v>
      </c>
      <c r="I1994" s="9"/>
      <c r="J1994" s="7" t="s">
        <v>177</v>
      </c>
      <c r="K1994" s="10" t="s">
        <v>177</v>
      </c>
      <c r="L1994" s="7">
        <v>1</v>
      </c>
      <c r="M1994" s="11">
        <v>41640</v>
      </c>
      <c r="N1994" s="7" t="s">
        <v>63</v>
      </c>
      <c r="O1994" s="7" t="s">
        <v>64</v>
      </c>
      <c r="P1994" s="10">
        <v>2014</v>
      </c>
      <c r="Q1994" s="12">
        <v>41641</v>
      </c>
      <c r="R1994" s="12">
        <v>41641</v>
      </c>
    </row>
    <row r="1995" spans="1:18" x14ac:dyDescent="0.25">
      <c r="A1995" s="7" t="s">
        <v>8064</v>
      </c>
      <c r="B1995" s="7" t="s">
        <v>8065</v>
      </c>
      <c r="C1995" s="7" t="s">
        <v>8066</v>
      </c>
      <c r="D1995" s="7" t="s">
        <v>8067</v>
      </c>
      <c r="E1995" s="8" t="s">
        <v>1217</v>
      </c>
      <c r="F1995" s="8">
        <v>1500000</v>
      </c>
      <c r="G1995" s="7" t="s">
        <v>35</v>
      </c>
      <c r="H1995" s="7" t="s">
        <v>469</v>
      </c>
      <c r="I1995" s="9"/>
      <c r="J1995" s="7" t="s">
        <v>651</v>
      </c>
      <c r="K1995" s="10" t="s">
        <v>652</v>
      </c>
      <c r="L1995" s="7">
        <v>1</v>
      </c>
      <c r="M1995" s="11">
        <v>40787</v>
      </c>
      <c r="N1995" s="7" t="s">
        <v>229</v>
      </c>
      <c r="O1995" s="7" t="s">
        <v>230</v>
      </c>
      <c r="P1995" s="10">
        <v>2011</v>
      </c>
      <c r="Q1995" s="12">
        <v>41153</v>
      </c>
      <c r="R1995" s="12">
        <v>41153</v>
      </c>
    </row>
    <row r="1996" spans="1:18" x14ac:dyDescent="0.25">
      <c r="A1996" s="7" t="s">
        <v>8068</v>
      </c>
      <c r="B1996" s="7" t="s">
        <v>8069</v>
      </c>
      <c r="C1996" s="7" t="s">
        <v>8070</v>
      </c>
      <c r="D1996" s="7" t="s">
        <v>8071</v>
      </c>
      <c r="E1996" s="8" t="s">
        <v>8072</v>
      </c>
      <c r="F1996" s="8">
        <v>500000</v>
      </c>
      <c r="G1996" s="7" t="s">
        <v>35</v>
      </c>
      <c r="H1996" s="7" t="s">
        <v>24</v>
      </c>
      <c r="I1996" s="9" t="s">
        <v>782</v>
      </c>
      <c r="J1996" s="7" t="s">
        <v>783</v>
      </c>
      <c r="K1996" s="10" t="s">
        <v>6356</v>
      </c>
      <c r="L1996" s="7">
        <v>1</v>
      </c>
      <c r="M1996" s="11">
        <v>41697</v>
      </c>
      <c r="N1996" s="7" t="s">
        <v>1308</v>
      </c>
      <c r="O1996" s="7" t="s">
        <v>64</v>
      </c>
      <c r="P1996" s="10">
        <v>2014</v>
      </c>
      <c r="Q1996" s="12">
        <v>41856</v>
      </c>
      <c r="R1996" s="12">
        <v>41856</v>
      </c>
    </row>
    <row r="1997" spans="1:18" x14ac:dyDescent="0.25">
      <c r="A1997" s="7" t="s">
        <v>8073</v>
      </c>
      <c r="B1997" s="7" t="s">
        <v>8074</v>
      </c>
      <c r="C1997" s="7" t="s">
        <v>8075</v>
      </c>
      <c r="D1997" s="7" t="s">
        <v>1664</v>
      </c>
      <c r="E1997" s="8" t="s">
        <v>1665</v>
      </c>
      <c r="F1997" s="8">
        <v>6599285</v>
      </c>
      <c r="G1997" s="7" t="s">
        <v>35</v>
      </c>
      <c r="H1997" s="7" t="s">
        <v>205</v>
      </c>
      <c r="I1997" s="9"/>
      <c r="J1997" s="7" t="s">
        <v>8076</v>
      </c>
      <c r="K1997" s="10" t="s">
        <v>8076</v>
      </c>
      <c r="L1997" s="7">
        <v>4</v>
      </c>
      <c r="Q1997" s="12">
        <v>38961</v>
      </c>
      <c r="R1997" s="12">
        <v>40544</v>
      </c>
    </row>
    <row r="1998" spans="1:18" x14ac:dyDescent="0.25">
      <c r="A1998" s="7" t="s">
        <v>8077</v>
      </c>
      <c r="B1998" s="7" t="s">
        <v>8078</v>
      </c>
      <c r="C1998" s="7" t="s">
        <v>8079</v>
      </c>
      <c r="D1998" s="7" t="s">
        <v>8080</v>
      </c>
      <c r="E1998" s="8" t="s">
        <v>422</v>
      </c>
      <c r="F1998" s="8">
        <v>1100000</v>
      </c>
      <c r="G1998" s="7" t="s">
        <v>35</v>
      </c>
      <c r="H1998" s="7" t="s">
        <v>24</v>
      </c>
      <c r="I1998" s="9" t="s">
        <v>25</v>
      </c>
      <c r="J1998" s="7" t="s">
        <v>26</v>
      </c>
      <c r="K1998" s="10" t="s">
        <v>27</v>
      </c>
      <c r="L1998" s="7">
        <v>1</v>
      </c>
      <c r="M1998" s="11">
        <v>41275</v>
      </c>
      <c r="N1998" s="7" t="s">
        <v>146</v>
      </c>
      <c r="O1998" s="7" t="s">
        <v>147</v>
      </c>
      <c r="P1998" s="10">
        <v>2013</v>
      </c>
      <c r="Q1998" s="12">
        <v>41782</v>
      </c>
      <c r="R1998" s="12">
        <v>41782</v>
      </c>
    </row>
    <row r="1999" spans="1:18" x14ac:dyDescent="0.25">
      <c r="A1999" s="7" t="s">
        <v>8081</v>
      </c>
      <c r="B1999" s="7" t="s">
        <v>8082</v>
      </c>
      <c r="C1999" s="7" t="s">
        <v>8083</v>
      </c>
      <c r="D1999" s="7" t="s">
        <v>8084</v>
      </c>
      <c r="E1999" s="8" t="s">
        <v>79</v>
      </c>
      <c r="F1999" s="8">
        <v>858800</v>
      </c>
      <c r="G1999" s="7" t="s">
        <v>35</v>
      </c>
      <c r="H1999" s="7" t="s">
        <v>52</v>
      </c>
      <c r="I1999" s="9"/>
      <c r="J1999" s="7" t="s">
        <v>7393</v>
      </c>
      <c r="K1999" s="10" t="s">
        <v>7393</v>
      </c>
      <c r="L1999" s="7">
        <v>1</v>
      </c>
      <c r="M1999" s="11">
        <v>39084</v>
      </c>
      <c r="N1999" s="7" t="s">
        <v>88</v>
      </c>
      <c r="O1999" s="7" t="s">
        <v>89</v>
      </c>
      <c r="P1999" s="10">
        <v>2007</v>
      </c>
      <c r="Q1999" s="12">
        <v>39022</v>
      </c>
      <c r="R1999" s="12">
        <v>39022</v>
      </c>
    </row>
    <row r="2000" spans="1:18" x14ac:dyDescent="0.25">
      <c r="A2000" s="7" t="s">
        <v>8085</v>
      </c>
      <c r="B2000" s="7" t="s">
        <v>8086</v>
      </c>
      <c r="C2000" s="7" t="s">
        <v>8087</v>
      </c>
      <c r="D2000" s="7" t="s">
        <v>309</v>
      </c>
      <c r="E2000" s="8" t="s">
        <v>310</v>
      </c>
      <c r="F2000" s="8">
        <v>2879987</v>
      </c>
      <c r="G2000" s="7" t="s">
        <v>35</v>
      </c>
      <c r="H2000" s="7" t="s">
        <v>24</v>
      </c>
      <c r="I2000" s="9" t="s">
        <v>36</v>
      </c>
      <c r="J2000" s="7" t="s">
        <v>181</v>
      </c>
      <c r="K2000" s="10" t="s">
        <v>182</v>
      </c>
      <c r="L2000" s="7">
        <v>5</v>
      </c>
      <c r="M2000" s="11">
        <v>40179</v>
      </c>
      <c r="N2000" s="7" t="s">
        <v>96</v>
      </c>
      <c r="O2000" s="7" t="s">
        <v>97</v>
      </c>
      <c r="P2000" s="10">
        <v>2010</v>
      </c>
      <c r="Q2000" s="12">
        <v>40422</v>
      </c>
      <c r="R2000" s="12">
        <v>41365</v>
      </c>
    </row>
    <row r="2001" spans="1:18" x14ac:dyDescent="0.25">
      <c r="A2001" s="7" t="s">
        <v>8088</v>
      </c>
      <c r="B2001" s="7" t="s">
        <v>8089</v>
      </c>
      <c r="C2001" s="7" t="s">
        <v>8090</v>
      </c>
      <c r="D2001" s="7" t="s">
        <v>8091</v>
      </c>
      <c r="E2001" s="8" t="s">
        <v>434</v>
      </c>
      <c r="F2001" s="8">
        <v>4015000</v>
      </c>
      <c r="G2001" s="7" t="s">
        <v>35</v>
      </c>
      <c r="H2001" s="7" t="s">
        <v>24</v>
      </c>
      <c r="I2001" s="9" t="s">
        <v>93</v>
      </c>
      <c r="J2001" s="7" t="s">
        <v>8092</v>
      </c>
      <c r="K2001" s="10" t="s">
        <v>8092</v>
      </c>
      <c r="L2001" s="7">
        <v>3</v>
      </c>
      <c r="M2001" s="11">
        <v>40179</v>
      </c>
      <c r="N2001" s="7" t="s">
        <v>96</v>
      </c>
      <c r="O2001" s="7" t="s">
        <v>97</v>
      </c>
      <c r="P2001" s="10">
        <v>2010</v>
      </c>
      <c r="Q2001" s="12">
        <v>40330</v>
      </c>
      <c r="R2001" s="12">
        <v>41138</v>
      </c>
    </row>
    <row r="2002" spans="1:18" x14ac:dyDescent="0.25">
      <c r="A2002" s="7" t="s">
        <v>8093</v>
      </c>
      <c r="B2002" s="7" t="s">
        <v>8094</v>
      </c>
      <c r="C2002" s="7" t="s">
        <v>8095</v>
      </c>
      <c r="D2002" s="7" t="s">
        <v>8096</v>
      </c>
      <c r="E2002" s="8" t="s">
        <v>5775</v>
      </c>
      <c r="F2002" s="8">
        <v>3700000</v>
      </c>
      <c r="G2002" s="7" t="s">
        <v>35</v>
      </c>
      <c r="H2002" s="7" t="s">
        <v>454</v>
      </c>
      <c r="I2002" s="9"/>
      <c r="J2002" s="7" t="s">
        <v>455</v>
      </c>
      <c r="K2002" s="10" t="s">
        <v>455</v>
      </c>
      <c r="L2002" s="7">
        <v>1</v>
      </c>
      <c r="M2002" s="11">
        <v>41275</v>
      </c>
      <c r="N2002" s="7" t="s">
        <v>146</v>
      </c>
      <c r="O2002" s="7" t="s">
        <v>147</v>
      </c>
      <c r="P2002" s="10">
        <v>2013</v>
      </c>
      <c r="Q2002" s="12">
        <v>41944</v>
      </c>
      <c r="R2002" s="12">
        <v>41944</v>
      </c>
    </row>
    <row r="2003" spans="1:18" x14ac:dyDescent="0.25">
      <c r="A2003" s="7" t="s">
        <v>8097</v>
      </c>
      <c r="B2003" s="7" t="s">
        <v>8098</v>
      </c>
      <c r="C2003" s="7" t="s">
        <v>8099</v>
      </c>
      <c r="D2003" s="7" t="s">
        <v>86</v>
      </c>
      <c r="E2003" s="8" t="s">
        <v>87</v>
      </c>
      <c r="F2003" s="8">
        <v>2000000</v>
      </c>
      <c r="G2003" s="7" t="s">
        <v>23</v>
      </c>
      <c r="H2003" s="7" t="s">
        <v>24</v>
      </c>
      <c r="I2003" s="9" t="s">
        <v>281</v>
      </c>
      <c r="J2003" s="7" t="s">
        <v>282</v>
      </c>
      <c r="K2003" s="10" t="s">
        <v>346</v>
      </c>
      <c r="L2003" s="7">
        <v>1</v>
      </c>
      <c r="M2003" s="11">
        <v>38353</v>
      </c>
      <c r="N2003" s="7" t="s">
        <v>435</v>
      </c>
      <c r="O2003" s="7" t="s">
        <v>436</v>
      </c>
      <c r="P2003" s="10">
        <v>2005</v>
      </c>
      <c r="Q2003" s="12">
        <v>40231</v>
      </c>
      <c r="R2003" s="12">
        <v>40231</v>
      </c>
    </row>
    <row r="2004" spans="1:18" x14ac:dyDescent="0.25">
      <c r="A2004" s="7" t="s">
        <v>8100</v>
      </c>
      <c r="B2004" s="7" t="s">
        <v>8101</v>
      </c>
      <c r="C2004" s="7" t="s">
        <v>8102</v>
      </c>
      <c r="D2004" s="7" t="s">
        <v>8103</v>
      </c>
      <c r="E2004" s="8" t="s">
        <v>8104</v>
      </c>
      <c r="F2004" s="8">
        <v>0</v>
      </c>
      <c r="H2004" s="7" t="s">
        <v>24</v>
      </c>
      <c r="I2004" s="9" t="s">
        <v>25</v>
      </c>
      <c r="J2004" s="7" t="s">
        <v>26</v>
      </c>
      <c r="K2004" s="10" t="s">
        <v>27</v>
      </c>
      <c r="L2004" s="7">
        <v>1</v>
      </c>
      <c r="M2004" s="11">
        <v>40047</v>
      </c>
      <c r="N2004" s="7" t="s">
        <v>488</v>
      </c>
      <c r="O2004" s="7" t="s">
        <v>267</v>
      </c>
      <c r="P2004" s="10">
        <v>2009</v>
      </c>
      <c r="Q2004" s="12">
        <v>41480</v>
      </c>
      <c r="R2004" s="12">
        <v>41480</v>
      </c>
    </row>
    <row r="2005" spans="1:18" x14ac:dyDescent="0.25">
      <c r="A2005" s="7" t="s">
        <v>8105</v>
      </c>
      <c r="B2005" s="7" t="s">
        <v>8106</v>
      </c>
      <c r="C2005" s="7" t="s">
        <v>8107</v>
      </c>
      <c r="D2005" s="7" t="s">
        <v>1664</v>
      </c>
      <c r="E2005" s="8" t="s">
        <v>1665</v>
      </c>
      <c r="F2005" s="8">
        <v>4469794</v>
      </c>
      <c r="G2005" s="7" t="s">
        <v>35</v>
      </c>
      <c r="H2005" s="7" t="s">
        <v>24</v>
      </c>
      <c r="I2005" s="9" t="s">
        <v>281</v>
      </c>
      <c r="J2005" s="7" t="s">
        <v>282</v>
      </c>
      <c r="K2005" s="10" t="s">
        <v>8108</v>
      </c>
      <c r="L2005" s="7">
        <v>3</v>
      </c>
      <c r="M2005" s="11">
        <v>39814</v>
      </c>
      <c r="N2005" s="7" t="s">
        <v>171</v>
      </c>
      <c r="O2005" s="7" t="s">
        <v>172</v>
      </c>
      <c r="P2005" s="10">
        <v>2009</v>
      </c>
      <c r="Q2005" s="12">
        <v>41116</v>
      </c>
      <c r="R2005" s="12">
        <v>41851</v>
      </c>
    </row>
    <row r="2006" spans="1:18" x14ac:dyDescent="0.25">
      <c r="A2006" s="7" t="s">
        <v>8109</v>
      </c>
      <c r="B2006" s="7" t="s">
        <v>8110</v>
      </c>
      <c r="D2006" s="7" t="s">
        <v>1664</v>
      </c>
      <c r="E2006" s="8" t="s">
        <v>1665</v>
      </c>
      <c r="F2006" s="8">
        <v>6400000</v>
      </c>
      <c r="G2006" s="7" t="s">
        <v>35</v>
      </c>
      <c r="H2006" s="7" t="s">
        <v>24</v>
      </c>
      <c r="I2006" s="9" t="s">
        <v>36</v>
      </c>
      <c r="J2006" s="7" t="s">
        <v>181</v>
      </c>
      <c r="K2006" s="10" t="s">
        <v>953</v>
      </c>
      <c r="L2006" s="7">
        <v>1</v>
      </c>
      <c r="Q2006" s="12">
        <v>38593</v>
      </c>
      <c r="R2006" s="12">
        <v>38593</v>
      </c>
    </row>
    <row r="2007" spans="1:18" x14ac:dyDescent="0.25">
      <c r="A2007" s="7" t="s">
        <v>8111</v>
      </c>
      <c r="B2007" s="7" t="s">
        <v>8112</v>
      </c>
      <c r="C2007" s="7" t="s">
        <v>8113</v>
      </c>
      <c r="D2007" s="7" t="s">
        <v>8114</v>
      </c>
      <c r="E2007" s="8" t="s">
        <v>22</v>
      </c>
      <c r="F2007" s="8">
        <v>4276568</v>
      </c>
      <c r="H2007" s="7" t="s">
        <v>24</v>
      </c>
      <c r="I2007" s="9" t="s">
        <v>36</v>
      </c>
      <c r="J2007" s="7" t="s">
        <v>181</v>
      </c>
      <c r="K2007" s="10" t="s">
        <v>182</v>
      </c>
      <c r="L2007" s="7">
        <v>2</v>
      </c>
      <c r="M2007" s="11">
        <v>39479</v>
      </c>
      <c r="N2007" s="7" t="s">
        <v>2131</v>
      </c>
      <c r="O2007" s="7" t="s">
        <v>165</v>
      </c>
      <c r="P2007" s="10">
        <v>2008</v>
      </c>
      <c r="Q2007" s="12">
        <v>38929</v>
      </c>
      <c r="R2007" s="12">
        <v>40204</v>
      </c>
    </row>
    <row r="2008" spans="1:18" x14ac:dyDescent="0.25">
      <c r="A2008" s="7" t="s">
        <v>8115</v>
      </c>
      <c r="B2008" s="7" t="s">
        <v>8116</v>
      </c>
      <c r="C2008" s="7" t="s">
        <v>8117</v>
      </c>
      <c r="D2008" s="7" t="s">
        <v>8118</v>
      </c>
      <c r="E2008" s="8" t="s">
        <v>2060</v>
      </c>
      <c r="F2008" s="8">
        <v>8500000</v>
      </c>
      <c r="G2008" s="7" t="s">
        <v>23</v>
      </c>
      <c r="H2008" s="7" t="s">
        <v>24</v>
      </c>
      <c r="I2008" s="9" t="s">
        <v>25</v>
      </c>
      <c r="J2008" s="7" t="s">
        <v>743</v>
      </c>
      <c r="K2008" s="10" t="s">
        <v>8119</v>
      </c>
      <c r="L2008" s="7">
        <v>3</v>
      </c>
      <c r="M2008" s="11">
        <v>35977</v>
      </c>
      <c r="N2008" s="7" t="s">
        <v>8120</v>
      </c>
      <c r="O2008" s="7" t="s">
        <v>2638</v>
      </c>
      <c r="P2008" s="10">
        <v>1998</v>
      </c>
      <c r="Q2008" s="12">
        <v>38565</v>
      </c>
      <c r="R2008" s="12">
        <v>38880</v>
      </c>
    </row>
    <row r="2009" spans="1:18" x14ac:dyDescent="0.25">
      <c r="A2009" s="7" t="s">
        <v>8121</v>
      </c>
      <c r="B2009" s="7" t="s">
        <v>8122</v>
      </c>
      <c r="C2009" s="7" t="s">
        <v>8123</v>
      </c>
      <c r="D2009" s="7" t="s">
        <v>122</v>
      </c>
      <c r="E2009" s="8" t="s">
        <v>123</v>
      </c>
      <c r="F2009" s="8">
        <v>200000</v>
      </c>
      <c r="G2009" s="7" t="s">
        <v>35</v>
      </c>
      <c r="H2009" s="7" t="s">
        <v>24</v>
      </c>
      <c r="I2009" s="9" t="s">
        <v>36</v>
      </c>
      <c r="J2009" s="7" t="s">
        <v>181</v>
      </c>
      <c r="K2009" s="10" t="s">
        <v>3663</v>
      </c>
      <c r="L2009" s="7">
        <v>1</v>
      </c>
      <c r="Q2009" s="12">
        <v>41577</v>
      </c>
      <c r="R2009" s="12">
        <v>41577</v>
      </c>
    </row>
    <row r="2010" spans="1:18" x14ac:dyDescent="0.25">
      <c r="A2010" s="7" t="s">
        <v>8124</v>
      </c>
      <c r="B2010" s="7" t="s">
        <v>8125</v>
      </c>
      <c r="C2010" s="7" t="s">
        <v>8126</v>
      </c>
      <c r="D2010" s="7" t="s">
        <v>122</v>
      </c>
      <c r="E2010" s="8" t="s">
        <v>123</v>
      </c>
      <c r="F2010" s="8">
        <v>0</v>
      </c>
      <c r="G2010" s="7" t="s">
        <v>35</v>
      </c>
      <c r="H2010" s="7" t="s">
        <v>24</v>
      </c>
      <c r="I2010" s="9" t="s">
        <v>1321</v>
      </c>
      <c r="J2010" s="7" t="s">
        <v>7696</v>
      </c>
      <c r="K2010" s="10" t="s">
        <v>8127</v>
      </c>
      <c r="L2010" s="7">
        <v>1</v>
      </c>
      <c r="Q2010" s="12">
        <v>41647</v>
      </c>
      <c r="R2010" s="12">
        <v>41647</v>
      </c>
    </row>
    <row r="2011" spans="1:18" x14ac:dyDescent="0.25">
      <c r="A2011" s="7" t="s">
        <v>8128</v>
      </c>
      <c r="B2011" s="7" t="s">
        <v>8129</v>
      </c>
      <c r="C2011" s="7" t="s">
        <v>8130</v>
      </c>
      <c r="D2011" s="7" t="s">
        <v>68</v>
      </c>
      <c r="E2011" s="8" t="s">
        <v>69</v>
      </c>
      <c r="F2011" s="8">
        <v>200000</v>
      </c>
      <c r="G2011" s="7" t="s">
        <v>35</v>
      </c>
      <c r="H2011" s="7" t="s">
        <v>24</v>
      </c>
      <c r="I2011" s="9" t="s">
        <v>281</v>
      </c>
      <c r="J2011" s="7" t="s">
        <v>2370</v>
      </c>
      <c r="K2011" s="10" t="s">
        <v>6627</v>
      </c>
      <c r="L2011" s="7">
        <v>1</v>
      </c>
      <c r="M2011" s="11">
        <v>40544</v>
      </c>
      <c r="N2011" s="7" t="s">
        <v>537</v>
      </c>
      <c r="O2011" s="7" t="s">
        <v>505</v>
      </c>
      <c r="P2011" s="10">
        <v>2011</v>
      </c>
      <c r="Q2011" s="12">
        <v>41143</v>
      </c>
      <c r="R2011" s="12">
        <v>41143</v>
      </c>
    </row>
    <row r="2012" spans="1:18" x14ac:dyDescent="0.25">
      <c r="A2012" s="7" t="s">
        <v>8131</v>
      </c>
      <c r="B2012" s="7" t="s">
        <v>8132</v>
      </c>
      <c r="C2012" s="7" t="s">
        <v>8133</v>
      </c>
      <c r="D2012" s="7" t="s">
        <v>78</v>
      </c>
      <c r="E2012" s="8" t="s">
        <v>79</v>
      </c>
      <c r="F2012" s="8">
        <v>140500000</v>
      </c>
      <c r="G2012" s="7" t="s">
        <v>35</v>
      </c>
      <c r="H2012" s="7" t="s">
        <v>205</v>
      </c>
      <c r="I2012" s="9"/>
      <c r="J2012" s="7" t="s">
        <v>206</v>
      </c>
      <c r="K2012" s="10" t="s">
        <v>206</v>
      </c>
      <c r="L2012" s="7">
        <v>4</v>
      </c>
      <c r="Q2012" s="12">
        <v>36526</v>
      </c>
      <c r="R2012" s="12">
        <v>40969</v>
      </c>
    </row>
    <row r="2013" spans="1:18" x14ac:dyDescent="0.25">
      <c r="A2013" s="7" t="s">
        <v>8134</v>
      </c>
      <c r="B2013" s="7" t="s">
        <v>8135</v>
      </c>
      <c r="C2013" s="7" t="s">
        <v>8136</v>
      </c>
      <c r="D2013" s="7" t="s">
        <v>8137</v>
      </c>
      <c r="E2013" s="8" t="s">
        <v>6468</v>
      </c>
      <c r="F2013" s="8">
        <v>27200000</v>
      </c>
      <c r="G2013" s="7" t="s">
        <v>23</v>
      </c>
      <c r="H2013" s="7" t="s">
        <v>24</v>
      </c>
      <c r="I2013" s="9" t="s">
        <v>36</v>
      </c>
      <c r="J2013" s="7" t="s">
        <v>1162</v>
      </c>
      <c r="K2013" s="10" t="s">
        <v>1162</v>
      </c>
      <c r="L2013" s="7">
        <v>2</v>
      </c>
      <c r="M2013" s="11">
        <v>37257</v>
      </c>
      <c r="N2013" s="7" t="s">
        <v>527</v>
      </c>
      <c r="O2013" s="7" t="s">
        <v>528</v>
      </c>
      <c r="P2013" s="10">
        <v>2002</v>
      </c>
      <c r="Q2013" s="12">
        <v>40206</v>
      </c>
      <c r="R2013" s="12">
        <v>40980</v>
      </c>
    </row>
    <row r="2014" spans="1:18" x14ac:dyDescent="0.25">
      <c r="A2014" s="7" t="s">
        <v>8138</v>
      </c>
      <c r="B2014" s="7" t="s">
        <v>8139</v>
      </c>
      <c r="C2014" s="7" t="s">
        <v>8140</v>
      </c>
      <c r="D2014" s="7" t="s">
        <v>8141</v>
      </c>
      <c r="E2014" s="8" t="s">
        <v>69</v>
      </c>
      <c r="F2014" s="8">
        <v>0</v>
      </c>
      <c r="G2014" s="7" t="s">
        <v>80</v>
      </c>
      <c r="H2014" s="7" t="s">
        <v>176</v>
      </c>
      <c r="I2014" s="9"/>
      <c r="J2014" s="7" t="s">
        <v>1418</v>
      </c>
      <c r="K2014" s="10" t="s">
        <v>1418</v>
      </c>
      <c r="L2014" s="7">
        <v>2</v>
      </c>
      <c r="M2014" s="11">
        <v>39326</v>
      </c>
      <c r="N2014" s="7" t="s">
        <v>642</v>
      </c>
      <c r="O2014" s="7" t="s">
        <v>643</v>
      </c>
      <c r="P2014" s="10">
        <v>2007</v>
      </c>
      <c r="Q2014" s="12">
        <v>39326</v>
      </c>
      <c r="R2014" s="12">
        <v>40299</v>
      </c>
    </row>
    <row r="2015" spans="1:18" x14ac:dyDescent="0.25">
      <c r="A2015" s="7" t="s">
        <v>8142</v>
      </c>
      <c r="B2015" s="7" t="s">
        <v>8143</v>
      </c>
      <c r="C2015" s="7" t="s">
        <v>8144</v>
      </c>
      <c r="D2015" s="7" t="s">
        <v>8145</v>
      </c>
      <c r="E2015" s="8" t="s">
        <v>366</v>
      </c>
      <c r="F2015" s="8">
        <v>0</v>
      </c>
      <c r="G2015" s="7" t="s">
        <v>35</v>
      </c>
      <c r="H2015" s="7" t="s">
        <v>240</v>
      </c>
      <c r="I2015" s="9" t="s">
        <v>241</v>
      </c>
      <c r="J2015" s="7" t="s">
        <v>242</v>
      </c>
      <c r="K2015" s="10" t="s">
        <v>242</v>
      </c>
      <c r="L2015" s="7">
        <v>1</v>
      </c>
      <c r="M2015" s="11">
        <v>41451</v>
      </c>
      <c r="N2015" s="7" t="s">
        <v>1766</v>
      </c>
      <c r="O2015" s="7" t="s">
        <v>412</v>
      </c>
      <c r="P2015" s="10">
        <v>2013</v>
      </c>
      <c r="Q2015" s="12">
        <v>41877</v>
      </c>
      <c r="R2015" s="12">
        <v>41877</v>
      </c>
    </row>
    <row r="2016" spans="1:18" x14ac:dyDescent="0.25">
      <c r="A2016" s="7" t="s">
        <v>8146</v>
      </c>
      <c r="B2016" s="7" t="s">
        <v>8147</v>
      </c>
      <c r="C2016" s="7" t="s">
        <v>8148</v>
      </c>
      <c r="D2016" s="7" t="s">
        <v>8149</v>
      </c>
      <c r="E2016" s="8" t="s">
        <v>8150</v>
      </c>
      <c r="F2016" s="8">
        <v>1225000</v>
      </c>
      <c r="G2016" s="7" t="s">
        <v>35</v>
      </c>
      <c r="H2016" s="7" t="s">
        <v>81</v>
      </c>
      <c r="I2016" s="9"/>
      <c r="J2016" s="7" t="s">
        <v>82</v>
      </c>
      <c r="K2016" s="10" t="s">
        <v>82</v>
      </c>
      <c r="L2016" s="7">
        <v>4</v>
      </c>
      <c r="M2016" s="11">
        <v>41061</v>
      </c>
      <c r="N2016" s="7" t="s">
        <v>28</v>
      </c>
      <c r="O2016" s="7" t="s">
        <v>29</v>
      </c>
      <c r="P2016" s="10">
        <v>2012</v>
      </c>
      <c r="Q2016" s="12">
        <v>41093</v>
      </c>
      <c r="R2016" s="12">
        <v>41640</v>
      </c>
    </row>
    <row r="2017" spans="1:18" x14ac:dyDescent="0.25">
      <c r="A2017" s="7" t="s">
        <v>8151</v>
      </c>
      <c r="B2017" s="7" t="s">
        <v>8152</v>
      </c>
      <c r="C2017" s="7" t="s">
        <v>8153</v>
      </c>
      <c r="D2017" s="7" t="s">
        <v>122</v>
      </c>
      <c r="E2017" s="8" t="s">
        <v>123</v>
      </c>
      <c r="F2017" s="8">
        <v>54331585</v>
      </c>
      <c r="G2017" s="7" t="s">
        <v>35</v>
      </c>
      <c r="H2017" s="7" t="s">
        <v>196</v>
      </c>
      <c r="I2017" s="9"/>
      <c r="J2017" s="7" t="s">
        <v>8154</v>
      </c>
      <c r="K2017" s="10" t="s">
        <v>8154</v>
      </c>
      <c r="L2017" s="7">
        <v>1</v>
      </c>
      <c r="M2017" s="11">
        <v>39083</v>
      </c>
      <c r="N2017" s="7" t="s">
        <v>88</v>
      </c>
      <c r="O2017" s="7" t="s">
        <v>89</v>
      </c>
      <c r="P2017" s="10">
        <v>2007</v>
      </c>
      <c r="Q2017" s="12">
        <v>41606</v>
      </c>
      <c r="R2017" s="12">
        <v>41606</v>
      </c>
    </row>
    <row r="2018" spans="1:18" x14ac:dyDescent="0.25">
      <c r="A2018" s="7" t="s">
        <v>8155</v>
      </c>
      <c r="B2018" s="7" t="s">
        <v>8156</v>
      </c>
      <c r="C2018" s="7" t="s">
        <v>8157</v>
      </c>
      <c r="D2018" s="7" t="s">
        <v>8158</v>
      </c>
      <c r="E2018" s="8" t="s">
        <v>323</v>
      </c>
      <c r="F2018" s="8">
        <v>1525000</v>
      </c>
      <c r="G2018" s="7" t="s">
        <v>35</v>
      </c>
      <c r="H2018" s="7" t="s">
        <v>24</v>
      </c>
      <c r="I2018" s="9" t="s">
        <v>36</v>
      </c>
      <c r="J2018" s="7" t="s">
        <v>181</v>
      </c>
      <c r="K2018" s="10" t="s">
        <v>794</v>
      </c>
      <c r="L2018" s="7">
        <v>1</v>
      </c>
      <c r="M2018" s="11">
        <v>41000</v>
      </c>
      <c r="N2018" s="7" t="s">
        <v>820</v>
      </c>
      <c r="O2018" s="7" t="s">
        <v>29</v>
      </c>
      <c r="P2018" s="10">
        <v>2012</v>
      </c>
      <c r="Q2018" s="12">
        <v>41569</v>
      </c>
      <c r="R2018" s="12">
        <v>41569</v>
      </c>
    </row>
    <row r="2019" spans="1:18" x14ac:dyDescent="0.25">
      <c r="A2019" s="7" t="s">
        <v>8159</v>
      </c>
      <c r="B2019" s="7" t="s">
        <v>8160</v>
      </c>
      <c r="C2019" s="7" t="s">
        <v>8161</v>
      </c>
      <c r="D2019" s="7" t="s">
        <v>122</v>
      </c>
      <c r="E2019" s="8" t="s">
        <v>123</v>
      </c>
      <c r="F2019" s="8">
        <v>9000000</v>
      </c>
      <c r="G2019" s="7" t="s">
        <v>35</v>
      </c>
      <c r="H2019" s="7" t="s">
        <v>24</v>
      </c>
      <c r="I2019" s="9" t="s">
        <v>36</v>
      </c>
      <c r="J2019" s="7" t="s">
        <v>181</v>
      </c>
      <c r="K2019" s="10" t="s">
        <v>794</v>
      </c>
      <c r="L2019" s="7">
        <v>1</v>
      </c>
      <c r="M2019" s="11">
        <v>41922</v>
      </c>
      <c r="N2019" s="7" t="s">
        <v>8162</v>
      </c>
      <c r="O2019" s="7" t="s">
        <v>8163</v>
      </c>
      <c r="P2019" s="10">
        <v>2014</v>
      </c>
      <c r="Q2019" s="12">
        <v>41919</v>
      </c>
      <c r="R2019" s="12">
        <v>41919</v>
      </c>
    </row>
    <row r="2020" spans="1:18" x14ac:dyDescent="0.25">
      <c r="A2020" s="7" t="s">
        <v>8164</v>
      </c>
      <c r="B2020" s="7" t="s">
        <v>8165</v>
      </c>
      <c r="C2020" s="7" t="s">
        <v>8166</v>
      </c>
      <c r="D2020" s="7" t="s">
        <v>78</v>
      </c>
      <c r="E2020" s="8" t="s">
        <v>79</v>
      </c>
      <c r="F2020" s="8">
        <v>5407657</v>
      </c>
      <c r="G2020" s="7" t="s">
        <v>35</v>
      </c>
      <c r="H2020" s="7" t="s">
        <v>24</v>
      </c>
      <c r="I2020" s="9" t="s">
        <v>25</v>
      </c>
      <c r="J2020" s="7" t="s">
        <v>26</v>
      </c>
      <c r="K2020" s="10" t="s">
        <v>27</v>
      </c>
      <c r="L2020" s="7">
        <v>2</v>
      </c>
      <c r="M2020" s="11">
        <v>35796</v>
      </c>
      <c r="N2020" s="7" t="s">
        <v>674</v>
      </c>
      <c r="O2020" s="7" t="s">
        <v>675</v>
      </c>
      <c r="P2020" s="10">
        <v>1998</v>
      </c>
      <c r="Q2020" s="12">
        <v>40211</v>
      </c>
      <c r="R2020" s="12">
        <v>41184</v>
      </c>
    </row>
    <row r="2021" spans="1:18" x14ac:dyDescent="0.25">
      <c r="A2021" s="7" t="s">
        <v>8167</v>
      </c>
      <c r="B2021" s="7" t="s">
        <v>8168</v>
      </c>
      <c r="C2021" s="7" t="s">
        <v>8169</v>
      </c>
      <c r="D2021" s="7" t="s">
        <v>210</v>
      </c>
      <c r="E2021" s="8" t="s">
        <v>211</v>
      </c>
      <c r="F2021" s="8">
        <v>10038299</v>
      </c>
      <c r="G2021" s="7" t="s">
        <v>35</v>
      </c>
      <c r="H2021" s="7" t="s">
        <v>52</v>
      </c>
      <c r="I2021" s="9"/>
      <c r="J2021" s="7" t="s">
        <v>53</v>
      </c>
      <c r="K2021" s="10" t="s">
        <v>53</v>
      </c>
      <c r="L2021" s="7">
        <v>3</v>
      </c>
      <c r="M2021" s="11">
        <v>33604</v>
      </c>
      <c r="N2021" s="7" t="s">
        <v>2843</v>
      </c>
      <c r="O2021" s="7" t="s">
        <v>2844</v>
      </c>
      <c r="P2021" s="10">
        <v>1992</v>
      </c>
      <c r="Q2021" s="12">
        <v>35065</v>
      </c>
      <c r="R2021" s="12">
        <v>39483</v>
      </c>
    </row>
    <row r="2022" spans="1:18" x14ac:dyDescent="0.25">
      <c r="A2022" s="7" t="s">
        <v>8170</v>
      </c>
      <c r="B2022" s="7" t="s">
        <v>8171</v>
      </c>
      <c r="C2022" s="7" t="s">
        <v>8172</v>
      </c>
      <c r="D2022" s="7" t="s">
        <v>122</v>
      </c>
      <c r="E2022" s="8" t="s">
        <v>123</v>
      </c>
      <c r="F2022" s="8">
        <v>3700000</v>
      </c>
      <c r="G2022" s="7" t="s">
        <v>35</v>
      </c>
      <c r="H2022" s="7" t="s">
        <v>24</v>
      </c>
      <c r="I2022" s="9" t="s">
        <v>782</v>
      </c>
      <c r="J2022" s="7" t="s">
        <v>783</v>
      </c>
      <c r="K2022" s="10" t="s">
        <v>5158</v>
      </c>
      <c r="L2022" s="7">
        <v>1</v>
      </c>
      <c r="M2022" s="11">
        <v>36526</v>
      </c>
      <c r="N2022" s="7" t="s">
        <v>234</v>
      </c>
      <c r="O2022" s="7" t="s">
        <v>235</v>
      </c>
      <c r="P2022" s="10">
        <v>2000</v>
      </c>
      <c r="Q2022" s="12">
        <v>40059</v>
      </c>
      <c r="R2022" s="12">
        <v>40059</v>
      </c>
    </row>
    <row r="2023" spans="1:18" x14ac:dyDescent="0.25">
      <c r="A2023" s="7" t="s">
        <v>8173</v>
      </c>
      <c r="B2023" s="7" t="s">
        <v>8174</v>
      </c>
      <c r="C2023" s="7" t="s">
        <v>8175</v>
      </c>
      <c r="D2023" s="7" t="s">
        <v>3042</v>
      </c>
      <c r="E2023" s="8" t="s">
        <v>123</v>
      </c>
      <c r="F2023" s="8">
        <v>55000000</v>
      </c>
      <c r="G2023" s="7" t="s">
        <v>23</v>
      </c>
      <c r="H2023" s="7" t="s">
        <v>24</v>
      </c>
      <c r="I2023" s="9" t="s">
        <v>281</v>
      </c>
      <c r="J2023" s="7" t="s">
        <v>282</v>
      </c>
      <c r="K2023" s="10" t="s">
        <v>346</v>
      </c>
      <c r="L2023" s="7">
        <v>2</v>
      </c>
      <c r="M2023" s="11">
        <v>39448</v>
      </c>
      <c r="N2023" s="7" t="s">
        <v>164</v>
      </c>
      <c r="O2023" s="7" t="s">
        <v>165</v>
      </c>
      <c r="P2023" s="10">
        <v>2008</v>
      </c>
      <c r="Q2023" s="12">
        <v>39751</v>
      </c>
      <c r="R2023" s="12">
        <v>40206</v>
      </c>
    </row>
    <row r="2024" spans="1:18" x14ac:dyDescent="0.25">
      <c r="A2024" s="7" t="s">
        <v>8176</v>
      </c>
      <c r="B2024" s="7" t="s">
        <v>8177</v>
      </c>
      <c r="C2024" s="7" t="s">
        <v>8178</v>
      </c>
      <c r="D2024" s="7" t="s">
        <v>1664</v>
      </c>
      <c r="E2024" s="8" t="s">
        <v>1665</v>
      </c>
      <c r="F2024" s="8">
        <v>710000000</v>
      </c>
      <c r="G2024" s="7" t="s">
        <v>35</v>
      </c>
      <c r="H2024" s="7" t="s">
        <v>24</v>
      </c>
      <c r="I2024" s="9" t="s">
        <v>281</v>
      </c>
      <c r="J2024" s="7" t="s">
        <v>282</v>
      </c>
      <c r="K2024" s="10" t="s">
        <v>346</v>
      </c>
      <c r="L2024" s="7">
        <v>2</v>
      </c>
      <c r="Q2024" s="12">
        <v>40630</v>
      </c>
      <c r="R2024" s="12">
        <v>41652</v>
      </c>
    </row>
    <row r="2025" spans="1:18" x14ac:dyDescent="0.25">
      <c r="A2025" s="7" t="s">
        <v>8179</v>
      </c>
      <c r="B2025" s="7" t="s">
        <v>8180</v>
      </c>
      <c r="C2025" s="7" t="s">
        <v>8181</v>
      </c>
      <c r="D2025" s="7" t="s">
        <v>625</v>
      </c>
      <c r="E2025" s="8" t="s">
        <v>323</v>
      </c>
      <c r="F2025" s="8">
        <v>445000</v>
      </c>
      <c r="G2025" s="7" t="s">
        <v>80</v>
      </c>
      <c r="H2025" s="7" t="s">
        <v>24</v>
      </c>
      <c r="I2025" s="9" t="s">
        <v>151</v>
      </c>
      <c r="J2025" s="7" t="s">
        <v>613</v>
      </c>
      <c r="K2025" s="10" t="s">
        <v>614</v>
      </c>
      <c r="L2025" s="7">
        <v>1</v>
      </c>
      <c r="M2025" s="11">
        <v>40544</v>
      </c>
      <c r="N2025" s="7" t="s">
        <v>537</v>
      </c>
      <c r="O2025" s="7" t="s">
        <v>505</v>
      </c>
      <c r="P2025" s="10">
        <v>2011</v>
      </c>
      <c r="Q2025" s="12">
        <v>40660</v>
      </c>
      <c r="R2025" s="12">
        <v>40660</v>
      </c>
    </row>
    <row r="2026" spans="1:18" x14ac:dyDescent="0.25">
      <c r="A2026" s="7" t="s">
        <v>8182</v>
      </c>
      <c r="B2026" s="7" t="s">
        <v>8183</v>
      </c>
      <c r="C2026" s="7" t="s">
        <v>8184</v>
      </c>
      <c r="D2026" s="7" t="s">
        <v>144</v>
      </c>
      <c r="E2026" s="8" t="s">
        <v>145</v>
      </c>
      <c r="F2026" s="8">
        <v>0</v>
      </c>
      <c r="G2026" s="7" t="s">
        <v>35</v>
      </c>
      <c r="H2026" s="7" t="s">
        <v>205</v>
      </c>
      <c r="I2026" s="9"/>
      <c r="J2026" s="7" t="s">
        <v>292</v>
      </c>
      <c r="K2026" s="10" t="s">
        <v>292</v>
      </c>
      <c r="L2026" s="7">
        <v>1</v>
      </c>
      <c r="M2026" s="11">
        <v>37987</v>
      </c>
      <c r="N2026" s="7" t="s">
        <v>424</v>
      </c>
      <c r="O2026" s="7" t="s">
        <v>425</v>
      </c>
      <c r="P2026" s="10">
        <v>2004</v>
      </c>
      <c r="Q2026" s="12">
        <v>41431</v>
      </c>
      <c r="R2026" s="12">
        <v>41431</v>
      </c>
    </row>
    <row r="2027" spans="1:18" x14ac:dyDescent="0.25">
      <c r="A2027" s="7" t="s">
        <v>8185</v>
      </c>
      <c r="B2027" s="7" t="s">
        <v>8186</v>
      </c>
      <c r="C2027" s="7" t="s">
        <v>8187</v>
      </c>
      <c r="D2027" s="7" t="s">
        <v>122</v>
      </c>
      <c r="E2027" s="8" t="s">
        <v>123</v>
      </c>
      <c r="F2027" s="8">
        <v>4500000</v>
      </c>
      <c r="G2027" s="7" t="s">
        <v>35</v>
      </c>
      <c r="H2027" s="7" t="s">
        <v>24</v>
      </c>
      <c r="I2027" s="9" t="s">
        <v>25</v>
      </c>
      <c r="J2027" s="7" t="s">
        <v>26</v>
      </c>
      <c r="K2027" s="10" t="s">
        <v>27</v>
      </c>
      <c r="L2027" s="7">
        <v>1</v>
      </c>
      <c r="M2027" s="11">
        <v>40909</v>
      </c>
      <c r="N2027" s="7" t="s">
        <v>111</v>
      </c>
      <c r="O2027" s="7" t="s">
        <v>112</v>
      </c>
      <c r="P2027" s="10">
        <v>2012</v>
      </c>
      <c r="Q2027" s="12">
        <v>41660</v>
      </c>
      <c r="R2027" s="12">
        <v>41660</v>
      </c>
    </row>
    <row r="2028" spans="1:18" x14ac:dyDescent="0.25">
      <c r="A2028" s="7" t="s">
        <v>8188</v>
      </c>
      <c r="B2028" s="7" t="s">
        <v>8189</v>
      </c>
      <c r="C2028" s="7" t="s">
        <v>8190</v>
      </c>
      <c r="D2028" s="7" t="s">
        <v>8191</v>
      </c>
      <c r="E2028" s="8" t="s">
        <v>323</v>
      </c>
      <c r="F2028" s="8">
        <v>2750000</v>
      </c>
      <c r="G2028" s="7" t="s">
        <v>35</v>
      </c>
      <c r="H2028" s="7" t="s">
        <v>24</v>
      </c>
      <c r="I2028" s="9" t="s">
        <v>36</v>
      </c>
      <c r="J2028" s="7" t="s">
        <v>181</v>
      </c>
      <c r="K2028" s="10" t="s">
        <v>794</v>
      </c>
      <c r="L2028" s="7">
        <v>2</v>
      </c>
      <c r="M2028" s="11">
        <v>40479</v>
      </c>
      <c r="N2028" s="7" t="s">
        <v>1799</v>
      </c>
      <c r="O2028" s="7" t="s">
        <v>199</v>
      </c>
      <c r="P2028" s="10">
        <v>2010</v>
      </c>
      <c r="Q2028" s="12">
        <v>40657</v>
      </c>
      <c r="R2028" s="12">
        <v>40657</v>
      </c>
    </row>
    <row r="2029" spans="1:18" x14ac:dyDescent="0.25">
      <c r="A2029" s="7" t="s">
        <v>8192</v>
      </c>
      <c r="B2029" s="7" t="s">
        <v>8193</v>
      </c>
      <c r="C2029" s="7" t="s">
        <v>8194</v>
      </c>
      <c r="D2029" s="7" t="s">
        <v>8195</v>
      </c>
      <c r="E2029" s="8" t="s">
        <v>8196</v>
      </c>
      <c r="F2029" s="8">
        <v>0</v>
      </c>
      <c r="G2029" s="7" t="s">
        <v>35</v>
      </c>
      <c r="H2029" s="7" t="s">
        <v>680</v>
      </c>
      <c r="I2029" s="9"/>
      <c r="J2029" s="7" t="s">
        <v>681</v>
      </c>
      <c r="K2029" s="10" t="s">
        <v>681</v>
      </c>
      <c r="L2029" s="7">
        <v>1</v>
      </c>
      <c r="M2029" s="11">
        <v>41275</v>
      </c>
      <c r="N2029" s="7" t="s">
        <v>146</v>
      </c>
      <c r="O2029" s="7" t="s">
        <v>147</v>
      </c>
      <c r="P2029" s="10">
        <v>2013</v>
      </c>
      <c r="Q2029" s="12">
        <v>41640</v>
      </c>
      <c r="R2029" s="12">
        <v>41640</v>
      </c>
    </row>
    <row r="2030" spans="1:18" x14ac:dyDescent="0.25">
      <c r="A2030" s="7" t="s">
        <v>8197</v>
      </c>
      <c r="B2030" s="7" t="s">
        <v>8198</v>
      </c>
      <c r="C2030" s="7" t="s">
        <v>8199</v>
      </c>
      <c r="D2030" s="7" t="s">
        <v>625</v>
      </c>
      <c r="E2030" s="8" t="s">
        <v>323</v>
      </c>
      <c r="F2030" s="8">
        <v>500000</v>
      </c>
      <c r="G2030" s="7" t="s">
        <v>35</v>
      </c>
      <c r="H2030" s="7" t="s">
        <v>24</v>
      </c>
      <c r="I2030" s="9" t="s">
        <v>2095</v>
      </c>
      <c r="J2030" s="7" t="s">
        <v>2314</v>
      </c>
      <c r="K2030" s="10" t="s">
        <v>2314</v>
      </c>
      <c r="L2030" s="7">
        <v>1</v>
      </c>
      <c r="M2030" s="11">
        <v>39814</v>
      </c>
      <c r="N2030" s="7" t="s">
        <v>171</v>
      </c>
      <c r="O2030" s="7" t="s">
        <v>172</v>
      </c>
      <c r="P2030" s="10">
        <v>2009</v>
      </c>
      <c r="Q2030" s="12">
        <v>41439</v>
      </c>
      <c r="R2030" s="12">
        <v>41439</v>
      </c>
    </row>
    <row r="2031" spans="1:18" x14ac:dyDescent="0.25">
      <c r="A2031" s="7" t="s">
        <v>8200</v>
      </c>
      <c r="B2031" s="7" t="s">
        <v>8201</v>
      </c>
      <c r="C2031" s="7" t="s">
        <v>8202</v>
      </c>
      <c r="D2031" s="7" t="s">
        <v>8203</v>
      </c>
      <c r="E2031" s="8" t="s">
        <v>1096</v>
      </c>
      <c r="F2031" s="8">
        <v>1500000</v>
      </c>
      <c r="G2031" s="7" t="s">
        <v>23</v>
      </c>
      <c r="H2031" s="7" t="s">
        <v>176</v>
      </c>
      <c r="I2031" s="9"/>
      <c r="J2031" s="7" t="s">
        <v>1572</v>
      </c>
      <c r="K2031" s="10" t="s">
        <v>1572</v>
      </c>
      <c r="L2031" s="7">
        <v>1</v>
      </c>
      <c r="M2031" s="11">
        <v>39209</v>
      </c>
      <c r="N2031" s="7" t="s">
        <v>2755</v>
      </c>
      <c r="O2031" s="7" t="s">
        <v>2756</v>
      </c>
      <c r="P2031" s="10">
        <v>2007</v>
      </c>
      <c r="Q2031" s="12">
        <v>40010</v>
      </c>
      <c r="R2031" s="12">
        <v>40010</v>
      </c>
    </row>
    <row r="2032" spans="1:18" x14ac:dyDescent="0.25">
      <c r="A2032" s="7" t="s">
        <v>8204</v>
      </c>
      <c r="B2032" s="7" t="s">
        <v>8205</v>
      </c>
      <c r="C2032" s="7" t="s">
        <v>8206</v>
      </c>
      <c r="D2032" s="7" t="s">
        <v>68</v>
      </c>
      <c r="E2032" s="8" t="s">
        <v>69</v>
      </c>
      <c r="F2032" s="8">
        <v>2620018</v>
      </c>
      <c r="G2032" s="7" t="s">
        <v>35</v>
      </c>
      <c r="H2032" s="7" t="s">
        <v>24</v>
      </c>
      <c r="I2032" s="9" t="s">
        <v>36</v>
      </c>
      <c r="J2032" s="7" t="s">
        <v>2238</v>
      </c>
      <c r="K2032" s="10" t="s">
        <v>8207</v>
      </c>
      <c r="L2032" s="7">
        <v>1</v>
      </c>
      <c r="M2032" s="11">
        <v>36161</v>
      </c>
      <c r="N2032" s="7" t="s">
        <v>1066</v>
      </c>
      <c r="O2032" s="7" t="s">
        <v>1067</v>
      </c>
      <c r="P2032" s="10">
        <v>1999</v>
      </c>
      <c r="Q2032" s="12">
        <v>40038</v>
      </c>
      <c r="R2032" s="12">
        <v>40038</v>
      </c>
    </row>
    <row r="2033" spans="1:18" x14ac:dyDescent="0.25">
      <c r="A2033" s="7" t="s">
        <v>8208</v>
      </c>
      <c r="B2033" s="7" t="s">
        <v>8209</v>
      </c>
      <c r="C2033" s="7" t="s">
        <v>8210</v>
      </c>
      <c r="D2033" s="7" t="s">
        <v>8211</v>
      </c>
      <c r="E2033" s="8" t="s">
        <v>69</v>
      </c>
      <c r="F2033" s="8">
        <v>200000</v>
      </c>
      <c r="G2033" s="7" t="s">
        <v>35</v>
      </c>
      <c r="H2033" s="7" t="s">
        <v>24</v>
      </c>
      <c r="I2033" s="9" t="s">
        <v>70</v>
      </c>
      <c r="J2033" s="7" t="s">
        <v>3037</v>
      </c>
      <c r="K2033" s="10" t="s">
        <v>4161</v>
      </c>
      <c r="L2033" s="7">
        <v>1</v>
      </c>
      <c r="M2033" s="11">
        <v>38730</v>
      </c>
      <c r="N2033" s="7" t="s">
        <v>400</v>
      </c>
      <c r="O2033" s="7" t="s">
        <v>401</v>
      </c>
      <c r="P2033" s="10">
        <v>2006</v>
      </c>
      <c r="Q2033" s="12">
        <v>41513</v>
      </c>
      <c r="R2033" s="12">
        <v>41513</v>
      </c>
    </row>
    <row r="2034" spans="1:18" x14ac:dyDescent="0.25">
      <c r="A2034" s="7" t="s">
        <v>8212</v>
      </c>
      <c r="B2034" s="7" t="s">
        <v>8213</v>
      </c>
      <c r="C2034" s="7" t="s">
        <v>8214</v>
      </c>
      <c r="D2034" s="7" t="s">
        <v>144</v>
      </c>
      <c r="E2034" s="8" t="s">
        <v>145</v>
      </c>
      <c r="F2034" s="8">
        <v>50000</v>
      </c>
      <c r="G2034" s="7" t="s">
        <v>35</v>
      </c>
      <c r="H2034" s="7" t="s">
        <v>376</v>
      </c>
      <c r="I2034" s="9"/>
      <c r="J2034" s="7" t="s">
        <v>8215</v>
      </c>
      <c r="K2034" s="10" t="s">
        <v>8216</v>
      </c>
      <c r="L2034" s="7">
        <v>1</v>
      </c>
      <c r="M2034" s="11">
        <v>41403</v>
      </c>
      <c r="N2034" s="7" t="s">
        <v>3449</v>
      </c>
      <c r="O2034" s="7" t="s">
        <v>412</v>
      </c>
      <c r="P2034" s="10">
        <v>2013</v>
      </c>
      <c r="Q2034" s="12">
        <v>41437</v>
      </c>
      <c r="R2034" s="12">
        <v>41437</v>
      </c>
    </row>
    <row r="2035" spans="1:18" x14ac:dyDescent="0.25">
      <c r="A2035" s="7" t="s">
        <v>8217</v>
      </c>
      <c r="B2035" s="7" t="s">
        <v>8218</v>
      </c>
      <c r="C2035" s="7" t="s">
        <v>8219</v>
      </c>
      <c r="D2035" s="7" t="s">
        <v>8220</v>
      </c>
      <c r="E2035" s="8" t="s">
        <v>160</v>
      </c>
      <c r="F2035" s="8">
        <v>0</v>
      </c>
      <c r="G2035" s="7" t="s">
        <v>35</v>
      </c>
      <c r="H2035" s="7" t="s">
        <v>749</v>
      </c>
      <c r="I2035" s="9"/>
      <c r="J2035" s="7" t="s">
        <v>8221</v>
      </c>
      <c r="K2035" s="10" t="s">
        <v>8221</v>
      </c>
      <c r="L2035" s="7">
        <v>1</v>
      </c>
      <c r="M2035" s="11">
        <v>40953</v>
      </c>
      <c r="N2035" s="7" t="s">
        <v>325</v>
      </c>
      <c r="O2035" s="7" t="s">
        <v>112</v>
      </c>
      <c r="P2035" s="10">
        <v>2012</v>
      </c>
      <c r="Q2035" s="12">
        <v>40953</v>
      </c>
      <c r="R2035" s="12">
        <v>40953</v>
      </c>
    </row>
    <row r="2036" spans="1:18" x14ac:dyDescent="0.25">
      <c r="A2036" s="7" t="s">
        <v>8222</v>
      </c>
      <c r="B2036" s="7" t="s">
        <v>8223</v>
      </c>
      <c r="C2036" s="7" t="s">
        <v>8224</v>
      </c>
      <c r="D2036" s="7" t="s">
        <v>8225</v>
      </c>
      <c r="E2036" s="8" t="s">
        <v>1775</v>
      </c>
      <c r="F2036" s="8">
        <v>893679</v>
      </c>
      <c r="G2036" s="7" t="s">
        <v>35</v>
      </c>
      <c r="I2036" s="9"/>
      <c r="J2036" s="7"/>
      <c r="L2036" s="7">
        <v>1</v>
      </c>
      <c r="Q2036" s="12">
        <v>41473</v>
      </c>
      <c r="R2036" s="12">
        <v>41473</v>
      </c>
    </row>
    <row r="2037" spans="1:18" x14ac:dyDescent="0.25">
      <c r="A2037" s="7" t="s">
        <v>8226</v>
      </c>
      <c r="B2037" s="7" t="s">
        <v>8227</v>
      </c>
      <c r="F2037" s="8">
        <v>500000</v>
      </c>
      <c r="G2037" s="7" t="s">
        <v>35</v>
      </c>
      <c r="H2037" s="7" t="s">
        <v>24</v>
      </c>
      <c r="I2037" s="9" t="s">
        <v>25</v>
      </c>
      <c r="J2037" s="7" t="s">
        <v>26</v>
      </c>
      <c r="K2037" s="10" t="s">
        <v>27</v>
      </c>
      <c r="L2037" s="7">
        <v>1</v>
      </c>
      <c r="M2037" s="11">
        <v>41824</v>
      </c>
      <c r="N2037" s="7" t="s">
        <v>222</v>
      </c>
      <c r="O2037" s="7" t="s">
        <v>223</v>
      </c>
      <c r="P2037" s="10">
        <v>2014</v>
      </c>
      <c r="Q2037" s="12">
        <v>41824</v>
      </c>
      <c r="R2037" s="12">
        <v>41824</v>
      </c>
    </row>
    <row r="2038" spans="1:18" x14ac:dyDescent="0.25">
      <c r="A2038" s="7" t="s">
        <v>8228</v>
      </c>
      <c r="B2038" s="7" t="s">
        <v>8229</v>
      </c>
      <c r="C2038" s="7" t="s">
        <v>8230</v>
      </c>
      <c r="D2038" s="7" t="s">
        <v>8231</v>
      </c>
      <c r="E2038" s="8" t="s">
        <v>1732</v>
      </c>
      <c r="F2038" s="8">
        <v>1750000</v>
      </c>
      <c r="G2038" s="7" t="s">
        <v>35</v>
      </c>
      <c r="H2038" s="7" t="s">
        <v>24</v>
      </c>
      <c r="I2038" s="9" t="s">
        <v>36</v>
      </c>
      <c r="J2038" s="7" t="s">
        <v>181</v>
      </c>
      <c r="K2038" s="10" t="s">
        <v>1073</v>
      </c>
      <c r="L2038" s="7">
        <v>1</v>
      </c>
      <c r="M2038" s="11">
        <v>36526</v>
      </c>
      <c r="N2038" s="7" t="s">
        <v>234</v>
      </c>
      <c r="O2038" s="7" t="s">
        <v>235</v>
      </c>
      <c r="P2038" s="10">
        <v>2000</v>
      </c>
      <c r="Q2038" s="12">
        <v>38169</v>
      </c>
      <c r="R2038" s="12">
        <v>38169</v>
      </c>
    </row>
    <row r="2039" spans="1:18" x14ac:dyDescent="0.25">
      <c r="A2039" s="7" t="s">
        <v>8232</v>
      </c>
      <c r="B2039" s="7" t="s">
        <v>8233</v>
      </c>
      <c r="C2039" s="7" t="s">
        <v>8234</v>
      </c>
      <c r="F2039" s="8">
        <v>0</v>
      </c>
      <c r="G2039" s="7" t="s">
        <v>35</v>
      </c>
      <c r="I2039" s="9"/>
      <c r="J2039" s="7"/>
      <c r="L2039" s="7">
        <v>1</v>
      </c>
      <c r="Q2039" s="12">
        <v>40026</v>
      </c>
      <c r="R2039" s="12">
        <v>40026</v>
      </c>
    </row>
    <row r="2040" spans="1:18" x14ac:dyDescent="0.25">
      <c r="A2040" s="7" t="s">
        <v>8235</v>
      </c>
      <c r="B2040" s="7" t="s">
        <v>8236</v>
      </c>
      <c r="D2040" s="7" t="s">
        <v>2066</v>
      </c>
      <c r="E2040" s="8" t="s">
        <v>2067</v>
      </c>
      <c r="F2040" s="8">
        <v>0</v>
      </c>
      <c r="G2040" s="7" t="s">
        <v>35</v>
      </c>
      <c r="H2040" s="7" t="s">
        <v>24</v>
      </c>
      <c r="I2040" s="9" t="s">
        <v>70</v>
      </c>
      <c r="J2040" s="7" t="s">
        <v>7651</v>
      </c>
      <c r="K2040" s="10" t="s">
        <v>8237</v>
      </c>
      <c r="L2040" s="7">
        <v>1</v>
      </c>
      <c r="M2040" s="11">
        <v>41866</v>
      </c>
      <c r="N2040" s="7" t="s">
        <v>244</v>
      </c>
      <c r="O2040" s="7" t="s">
        <v>223</v>
      </c>
      <c r="P2040" s="10">
        <v>2014</v>
      </c>
      <c r="Q2040" s="12">
        <v>41934</v>
      </c>
      <c r="R2040" s="12">
        <v>41934</v>
      </c>
    </row>
    <row r="2041" spans="1:18" x14ac:dyDescent="0.25">
      <c r="A2041" s="7" t="s">
        <v>8238</v>
      </c>
      <c r="B2041" s="7" t="s">
        <v>8239</v>
      </c>
      <c r="C2041" s="7" t="s">
        <v>8240</v>
      </c>
      <c r="D2041" s="7" t="s">
        <v>1664</v>
      </c>
      <c r="E2041" s="8" t="s">
        <v>1665</v>
      </c>
      <c r="F2041" s="8">
        <v>3092294</v>
      </c>
      <c r="G2041" s="7" t="s">
        <v>35</v>
      </c>
      <c r="H2041" s="7" t="s">
        <v>24</v>
      </c>
      <c r="I2041" s="9" t="s">
        <v>36</v>
      </c>
      <c r="J2041" s="7" t="s">
        <v>181</v>
      </c>
      <c r="K2041" s="10" t="s">
        <v>5206</v>
      </c>
      <c r="L2041" s="7">
        <v>1</v>
      </c>
      <c r="Q2041" s="12">
        <v>40366</v>
      </c>
      <c r="R2041" s="12">
        <v>40366</v>
      </c>
    </row>
    <row r="2042" spans="1:18" x14ac:dyDescent="0.25">
      <c r="A2042" s="7" t="s">
        <v>8241</v>
      </c>
      <c r="B2042" s="7" t="s">
        <v>8242</v>
      </c>
      <c r="C2042" s="7" t="s">
        <v>8243</v>
      </c>
      <c r="D2042" s="7" t="s">
        <v>8244</v>
      </c>
      <c r="E2042" s="8" t="s">
        <v>2121</v>
      </c>
      <c r="F2042" s="8">
        <v>12000000</v>
      </c>
      <c r="G2042" s="7" t="s">
        <v>35</v>
      </c>
      <c r="H2042" s="7" t="s">
        <v>477</v>
      </c>
      <c r="I2042" s="9"/>
      <c r="J2042" s="7" t="s">
        <v>478</v>
      </c>
      <c r="K2042" s="10" t="s">
        <v>478</v>
      </c>
      <c r="L2042" s="7">
        <v>1</v>
      </c>
      <c r="M2042" s="11">
        <v>40544</v>
      </c>
      <c r="N2042" s="7" t="s">
        <v>537</v>
      </c>
      <c r="O2042" s="7" t="s">
        <v>505</v>
      </c>
      <c r="P2042" s="10">
        <v>2011</v>
      </c>
      <c r="Q2042" s="12">
        <v>41394</v>
      </c>
      <c r="R2042" s="12">
        <v>41394</v>
      </c>
    </row>
    <row r="2043" spans="1:18" x14ac:dyDescent="0.25">
      <c r="A2043" s="7" t="s">
        <v>8245</v>
      </c>
      <c r="B2043" s="7" t="s">
        <v>8246</v>
      </c>
      <c r="C2043" s="7" t="s">
        <v>8247</v>
      </c>
      <c r="F2043" s="8">
        <v>40000</v>
      </c>
      <c r="H2043" s="7" t="s">
        <v>446</v>
      </c>
      <c r="I2043" s="9"/>
      <c r="J2043" s="7" t="s">
        <v>447</v>
      </c>
      <c r="K2043" s="10" t="s">
        <v>447</v>
      </c>
      <c r="L2043" s="7">
        <v>1</v>
      </c>
      <c r="M2043" s="11">
        <v>40544</v>
      </c>
      <c r="N2043" s="7" t="s">
        <v>537</v>
      </c>
      <c r="O2043" s="7" t="s">
        <v>505</v>
      </c>
      <c r="P2043" s="10">
        <v>2011</v>
      </c>
      <c r="Q2043" s="12">
        <v>40940</v>
      </c>
      <c r="R2043" s="12">
        <v>40940</v>
      </c>
    </row>
    <row r="2044" spans="1:18" x14ac:dyDescent="0.25">
      <c r="A2044" s="7" t="s">
        <v>8248</v>
      </c>
      <c r="B2044" s="7" t="s">
        <v>8249</v>
      </c>
      <c r="C2044" s="7" t="s">
        <v>8250</v>
      </c>
      <c r="D2044" s="7" t="s">
        <v>737</v>
      </c>
      <c r="E2044" s="8" t="s">
        <v>738</v>
      </c>
      <c r="F2044" s="8">
        <v>31000000</v>
      </c>
      <c r="G2044" s="7" t="s">
        <v>35</v>
      </c>
      <c r="H2044" s="7" t="s">
        <v>24</v>
      </c>
      <c r="I2044" s="9" t="s">
        <v>36</v>
      </c>
      <c r="J2044" s="7" t="s">
        <v>181</v>
      </c>
      <c r="K2044" s="10" t="s">
        <v>182</v>
      </c>
      <c r="L2044" s="7">
        <v>4</v>
      </c>
      <c r="M2044" s="11">
        <v>39814</v>
      </c>
      <c r="N2044" s="7" t="s">
        <v>171</v>
      </c>
      <c r="O2044" s="7" t="s">
        <v>172</v>
      </c>
      <c r="P2044" s="10">
        <v>2009</v>
      </c>
      <c r="Q2044" s="12">
        <v>40301</v>
      </c>
      <c r="R2044" s="12">
        <v>41344</v>
      </c>
    </row>
    <row r="2045" spans="1:18" x14ac:dyDescent="0.25">
      <c r="A2045" s="7" t="s">
        <v>8251</v>
      </c>
      <c r="B2045" s="7" t="s">
        <v>8252</v>
      </c>
      <c r="C2045" s="7" t="s">
        <v>8253</v>
      </c>
      <c r="D2045" s="7" t="s">
        <v>8254</v>
      </c>
      <c r="E2045" s="8" t="s">
        <v>145</v>
      </c>
      <c r="F2045" s="8">
        <v>40000</v>
      </c>
      <c r="G2045" s="7" t="s">
        <v>35</v>
      </c>
      <c r="H2045" s="7" t="s">
        <v>469</v>
      </c>
      <c r="I2045" s="9"/>
      <c r="J2045" s="7" t="s">
        <v>470</v>
      </c>
      <c r="K2045" s="10" t="s">
        <v>470</v>
      </c>
      <c r="L2045" s="7">
        <v>1</v>
      </c>
      <c r="M2045" s="11">
        <v>40179</v>
      </c>
      <c r="N2045" s="7" t="s">
        <v>96</v>
      </c>
      <c r="O2045" s="7" t="s">
        <v>97</v>
      </c>
      <c r="P2045" s="10">
        <v>2010</v>
      </c>
      <c r="Q2045" s="12">
        <v>41107</v>
      </c>
      <c r="R2045" s="12">
        <v>41107</v>
      </c>
    </row>
    <row r="2046" spans="1:18" x14ac:dyDescent="0.25">
      <c r="A2046" s="7" t="s">
        <v>8255</v>
      </c>
      <c r="B2046" s="7" t="s">
        <v>8256</v>
      </c>
      <c r="C2046" s="7" t="s">
        <v>8257</v>
      </c>
      <c r="D2046" s="7" t="s">
        <v>8258</v>
      </c>
      <c r="E2046" s="8" t="s">
        <v>79</v>
      </c>
      <c r="F2046" s="8">
        <v>1000000</v>
      </c>
      <c r="G2046" s="7" t="s">
        <v>35</v>
      </c>
      <c r="H2046" s="7" t="s">
        <v>24</v>
      </c>
      <c r="I2046" s="9" t="s">
        <v>36</v>
      </c>
      <c r="J2046" s="7" t="s">
        <v>37</v>
      </c>
      <c r="K2046" s="10" t="s">
        <v>37</v>
      </c>
      <c r="L2046" s="7">
        <v>1</v>
      </c>
      <c r="M2046" s="11">
        <v>40858</v>
      </c>
      <c r="N2046" s="7" t="s">
        <v>2287</v>
      </c>
      <c r="O2046" s="7" t="s">
        <v>74</v>
      </c>
      <c r="P2046" s="10">
        <v>2011</v>
      </c>
      <c r="Q2046" s="12">
        <v>41050</v>
      </c>
      <c r="R2046" s="12">
        <v>41050</v>
      </c>
    </row>
    <row r="2047" spans="1:18" x14ac:dyDescent="0.25">
      <c r="A2047" s="7" t="s">
        <v>8259</v>
      </c>
      <c r="B2047" s="7" t="s">
        <v>8260</v>
      </c>
      <c r="C2047" s="7" t="s">
        <v>8261</v>
      </c>
      <c r="D2047" s="7" t="s">
        <v>275</v>
      </c>
      <c r="E2047" s="8" t="s">
        <v>276</v>
      </c>
      <c r="F2047" s="8">
        <v>17415364</v>
      </c>
      <c r="G2047" s="7" t="s">
        <v>35</v>
      </c>
      <c r="H2047" s="7" t="s">
        <v>24</v>
      </c>
      <c r="I2047" s="9" t="s">
        <v>25</v>
      </c>
      <c r="J2047" s="7" t="s">
        <v>26</v>
      </c>
      <c r="K2047" s="10" t="s">
        <v>4479</v>
      </c>
      <c r="L2047" s="7">
        <v>2</v>
      </c>
      <c r="M2047" s="11">
        <v>40909</v>
      </c>
      <c r="N2047" s="7" t="s">
        <v>111</v>
      </c>
      <c r="O2047" s="7" t="s">
        <v>112</v>
      </c>
      <c r="P2047" s="10">
        <v>2012</v>
      </c>
      <c r="Q2047" s="12">
        <v>41500</v>
      </c>
      <c r="R2047" s="12">
        <v>41653</v>
      </c>
    </row>
    <row r="2048" spans="1:18" x14ac:dyDescent="0.25">
      <c r="A2048" s="7" t="s">
        <v>8262</v>
      </c>
      <c r="B2048" s="7" t="s">
        <v>8263</v>
      </c>
      <c r="C2048" s="7" t="s">
        <v>8264</v>
      </c>
      <c r="D2048" s="7" t="s">
        <v>8265</v>
      </c>
      <c r="E2048" s="8" t="s">
        <v>239</v>
      </c>
      <c r="F2048" s="8">
        <v>0</v>
      </c>
      <c r="G2048" s="7" t="s">
        <v>35</v>
      </c>
      <c r="I2048" s="9"/>
      <c r="J2048" s="7"/>
      <c r="L2048" s="7">
        <v>1</v>
      </c>
      <c r="M2048" s="11">
        <v>41275</v>
      </c>
      <c r="N2048" s="7" t="s">
        <v>146</v>
      </c>
      <c r="O2048" s="7" t="s">
        <v>147</v>
      </c>
      <c r="P2048" s="10">
        <v>2013</v>
      </c>
      <c r="Q2048" s="12">
        <v>41091</v>
      </c>
      <c r="R2048" s="12">
        <v>41091</v>
      </c>
    </row>
    <row r="2049" spans="1:18" x14ac:dyDescent="0.25">
      <c r="A2049" s="7" t="s">
        <v>8266</v>
      </c>
      <c r="B2049" s="7" t="s">
        <v>8267</v>
      </c>
      <c r="C2049" s="7" t="s">
        <v>8268</v>
      </c>
      <c r="D2049" s="7" t="s">
        <v>8269</v>
      </c>
      <c r="E2049" s="8" t="s">
        <v>8270</v>
      </c>
      <c r="F2049" s="8">
        <v>1400000</v>
      </c>
      <c r="G2049" s="7" t="s">
        <v>35</v>
      </c>
      <c r="H2049" s="7" t="s">
        <v>24</v>
      </c>
      <c r="I2049" s="9" t="s">
        <v>36</v>
      </c>
      <c r="J2049" s="7" t="s">
        <v>181</v>
      </c>
      <c r="K2049" s="10" t="s">
        <v>182</v>
      </c>
      <c r="L2049" s="7">
        <v>3</v>
      </c>
      <c r="M2049" s="11">
        <v>39508</v>
      </c>
      <c r="N2049" s="7" t="s">
        <v>4188</v>
      </c>
      <c r="O2049" s="7" t="s">
        <v>165</v>
      </c>
      <c r="P2049" s="10">
        <v>2008</v>
      </c>
      <c r="Q2049" s="12">
        <v>39479</v>
      </c>
      <c r="R2049" s="12">
        <v>41100</v>
      </c>
    </row>
    <row r="2050" spans="1:18" x14ac:dyDescent="0.25">
      <c r="A2050" s="7" t="s">
        <v>8271</v>
      </c>
      <c r="B2050" s="7" t="s">
        <v>8272</v>
      </c>
      <c r="C2050" s="7" t="s">
        <v>8273</v>
      </c>
      <c r="D2050" s="7" t="s">
        <v>433</v>
      </c>
      <c r="E2050" s="8" t="s">
        <v>434</v>
      </c>
      <c r="F2050" s="8">
        <v>800000</v>
      </c>
      <c r="G2050" s="7" t="s">
        <v>35</v>
      </c>
      <c r="H2050" s="7" t="s">
        <v>24</v>
      </c>
      <c r="I2050" s="9" t="s">
        <v>502</v>
      </c>
      <c r="J2050" s="7" t="s">
        <v>993</v>
      </c>
      <c r="K2050" s="10" t="s">
        <v>993</v>
      </c>
      <c r="L2050" s="7">
        <v>1</v>
      </c>
      <c r="M2050" s="11">
        <v>39600</v>
      </c>
      <c r="N2050" s="7" t="s">
        <v>495</v>
      </c>
      <c r="O2050" s="7" t="s">
        <v>496</v>
      </c>
      <c r="P2050" s="10">
        <v>2008</v>
      </c>
      <c r="Q2050" s="12">
        <v>41899</v>
      </c>
      <c r="R2050" s="12">
        <v>41899</v>
      </c>
    </row>
    <row r="2051" spans="1:18" x14ac:dyDescent="0.25">
      <c r="A2051" s="7" t="s">
        <v>8274</v>
      </c>
      <c r="B2051" s="7" t="s">
        <v>8275</v>
      </c>
      <c r="C2051" s="7" t="s">
        <v>8276</v>
      </c>
      <c r="D2051" s="7" t="s">
        <v>433</v>
      </c>
      <c r="E2051" s="8" t="s">
        <v>434</v>
      </c>
      <c r="F2051" s="8">
        <v>650000</v>
      </c>
      <c r="G2051" s="7" t="s">
        <v>80</v>
      </c>
      <c r="H2051" s="7" t="s">
        <v>24</v>
      </c>
      <c r="I2051" s="9" t="s">
        <v>25</v>
      </c>
      <c r="J2051" s="7" t="s">
        <v>26</v>
      </c>
      <c r="K2051" s="10" t="s">
        <v>27</v>
      </c>
      <c r="L2051" s="7">
        <v>3</v>
      </c>
      <c r="M2051" s="11">
        <v>40179</v>
      </c>
      <c r="N2051" s="7" t="s">
        <v>96</v>
      </c>
      <c r="O2051" s="7" t="s">
        <v>97</v>
      </c>
      <c r="P2051" s="10">
        <v>2010</v>
      </c>
      <c r="Q2051" s="12">
        <v>40603</v>
      </c>
      <c r="R2051" s="12">
        <v>40817</v>
      </c>
    </row>
    <row r="2052" spans="1:18" x14ac:dyDescent="0.25">
      <c r="A2052" s="7" t="s">
        <v>8277</v>
      </c>
      <c r="B2052" s="7" t="s">
        <v>8278</v>
      </c>
      <c r="C2052" s="7" t="s">
        <v>8279</v>
      </c>
      <c r="D2052" s="7" t="s">
        <v>8280</v>
      </c>
      <c r="E2052" s="8" t="s">
        <v>8281</v>
      </c>
      <c r="F2052" s="8">
        <v>1350000</v>
      </c>
      <c r="G2052" s="7" t="s">
        <v>35</v>
      </c>
      <c r="H2052" s="7" t="s">
        <v>24</v>
      </c>
      <c r="I2052" s="9" t="s">
        <v>25</v>
      </c>
      <c r="J2052" s="7" t="s">
        <v>26</v>
      </c>
      <c r="K2052" s="10" t="s">
        <v>27</v>
      </c>
      <c r="L2052" s="7">
        <v>1</v>
      </c>
      <c r="M2052" s="11">
        <v>41306</v>
      </c>
      <c r="N2052" s="7" t="s">
        <v>1258</v>
      </c>
      <c r="O2052" s="7" t="s">
        <v>147</v>
      </c>
      <c r="P2052" s="10">
        <v>2013</v>
      </c>
      <c r="Q2052" s="12">
        <v>41927</v>
      </c>
      <c r="R2052" s="12">
        <v>41927</v>
      </c>
    </row>
    <row r="2053" spans="1:18" x14ac:dyDescent="0.25">
      <c r="A2053" s="7" t="s">
        <v>8282</v>
      </c>
      <c r="B2053" s="7" t="s">
        <v>8283</v>
      </c>
      <c r="C2053" s="7" t="s">
        <v>8284</v>
      </c>
      <c r="D2053" s="7" t="s">
        <v>2066</v>
      </c>
      <c r="E2053" s="8" t="s">
        <v>2067</v>
      </c>
      <c r="F2053" s="8">
        <v>0</v>
      </c>
      <c r="G2053" s="7" t="s">
        <v>35</v>
      </c>
      <c r="H2053" s="7" t="s">
        <v>52</v>
      </c>
      <c r="I2053" s="9"/>
      <c r="J2053" s="7" t="s">
        <v>53</v>
      </c>
      <c r="K2053" s="10" t="s">
        <v>53</v>
      </c>
      <c r="L2053" s="7">
        <v>1</v>
      </c>
      <c r="M2053" s="11">
        <v>39814</v>
      </c>
      <c r="N2053" s="7" t="s">
        <v>171</v>
      </c>
      <c r="O2053" s="7" t="s">
        <v>172</v>
      </c>
      <c r="P2053" s="10">
        <v>2009</v>
      </c>
      <c r="Q2053" s="12">
        <v>39448</v>
      </c>
      <c r="R2053" s="12">
        <v>39448</v>
      </c>
    </row>
    <row r="2054" spans="1:18" x14ac:dyDescent="0.25">
      <c r="A2054" s="7" t="s">
        <v>8285</v>
      </c>
      <c r="B2054" s="7" t="s">
        <v>8286</v>
      </c>
      <c r="D2054" s="7" t="s">
        <v>8287</v>
      </c>
      <c r="E2054" s="8" t="s">
        <v>4553</v>
      </c>
      <c r="F2054" s="8">
        <v>0</v>
      </c>
      <c r="G2054" s="7" t="s">
        <v>35</v>
      </c>
      <c r="H2054" s="7" t="s">
        <v>24</v>
      </c>
      <c r="I2054" s="9" t="s">
        <v>36</v>
      </c>
      <c r="J2054" s="7" t="s">
        <v>181</v>
      </c>
      <c r="K2054" s="10" t="s">
        <v>3495</v>
      </c>
      <c r="L2054" s="7">
        <v>1</v>
      </c>
      <c r="M2054" s="11">
        <v>33604</v>
      </c>
      <c r="N2054" s="7" t="s">
        <v>2843</v>
      </c>
      <c r="O2054" s="7" t="s">
        <v>2844</v>
      </c>
      <c r="P2054" s="10">
        <v>1992</v>
      </c>
      <c r="Q2054" s="12">
        <v>36315</v>
      </c>
      <c r="R2054" s="12">
        <v>36315</v>
      </c>
    </row>
    <row r="2055" spans="1:18" x14ac:dyDescent="0.25">
      <c r="A2055" s="7" t="s">
        <v>8288</v>
      </c>
      <c r="B2055" s="7" t="s">
        <v>8289</v>
      </c>
      <c r="C2055" s="7" t="s">
        <v>8290</v>
      </c>
      <c r="D2055" s="7" t="s">
        <v>8291</v>
      </c>
      <c r="E2055" s="8" t="s">
        <v>5797</v>
      </c>
      <c r="F2055" s="8">
        <v>0</v>
      </c>
      <c r="G2055" s="7" t="s">
        <v>80</v>
      </c>
      <c r="H2055" s="7" t="s">
        <v>24</v>
      </c>
      <c r="I2055" s="9" t="s">
        <v>2591</v>
      </c>
      <c r="J2055" s="7" t="s">
        <v>2592</v>
      </c>
      <c r="K2055" s="10" t="s">
        <v>2836</v>
      </c>
      <c r="L2055" s="7">
        <v>1</v>
      </c>
      <c r="M2055" s="11">
        <v>41031</v>
      </c>
      <c r="N2055" s="7" t="s">
        <v>1953</v>
      </c>
      <c r="O2055" s="7" t="s">
        <v>29</v>
      </c>
      <c r="P2055" s="10">
        <v>2012</v>
      </c>
      <c r="Q2055" s="12">
        <v>41241</v>
      </c>
      <c r="R2055" s="12">
        <v>41241</v>
      </c>
    </row>
    <row r="2056" spans="1:18" x14ac:dyDescent="0.25">
      <c r="A2056" s="7" t="s">
        <v>8292</v>
      </c>
      <c r="B2056" s="7" t="s">
        <v>8293</v>
      </c>
      <c r="C2056" s="7" t="s">
        <v>8294</v>
      </c>
      <c r="D2056" s="7" t="s">
        <v>1664</v>
      </c>
      <c r="E2056" s="8" t="s">
        <v>1665</v>
      </c>
      <c r="F2056" s="8">
        <v>58950000</v>
      </c>
      <c r="G2056" s="7" t="s">
        <v>35</v>
      </c>
      <c r="H2056" s="7" t="s">
        <v>24</v>
      </c>
      <c r="I2056" s="9" t="s">
        <v>36</v>
      </c>
      <c r="J2056" s="7" t="s">
        <v>1162</v>
      </c>
      <c r="K2056" s="10" t="s">
        <v>3029</v>
      </c>
      <c r="L2056" s="7">
        <v>2</v>
      </c>
      <c r="M2056" s="11">
        <v>32874</v>
      </c>
      <c r="N2056" s="7" t="s">
        <v>416</v>
      </c>
      <c r="O2056" s="7" t="s">
        <v>417</v>
      </c>
      <c r="P2056" s="10">
        <v>1990</v>
      </c>
      <c r="Q2056" s="12">
        <v>41222</v>
      </c>
      <c r="R2056" s="12">
        <v>41715</v>
      </c>
    </row>
    <row r="2057" spans="1:18" x14ac:dyDescent="0.25">
      <c r="A2057" s="7" t="s">
        <v>8295</v>
      </c>
      <c r="B2057" s="7" t="s">
        <v>8296</v>
      </c>
      <c r="C2057" s="7" t="s">
        <v>8297</v>
      </c>
      <c r="D2057" s="7" t="s">
        <v>619</v>
      </c>
      <c r="E2057" s="8" t="s">
        <v>22</v>
      </c>
      <c r="F2057" s="8">
        <v>250000</v>
      </c>
      <c r="G2057" s="7" t="s">
        <v>80</v>
      </c>
      <c r="I2057" s="9"/>
      <c r="J2057" s="7"/>
      <c r="L2057" s="7">
        <v>3</v>
      </c>
      <c r="M2057" s="11">
        <v>40544</v>
      </c>
      <c r="N2057" s="7" t="s">
        <v>537</v>
      </c>
      <c r="O2057" s="7" t="s">
        <v>505</v>
      </c>
      <c r="P2057" s="10">
        <v>2011</v>
      </c>
      <c r="Q2057" s="12">
        <v>40484</v>
      </c>
      <c r="R2057" s="12">
        <v>40756</v>
      </c>
    </row>
    <row r="2058" spans="1:18" x14ac:dyDescent="0.25">
      <c r="A2058" s="7" t="s">
        <v>8298</v>
      </c>
      <c r="B2058" s="7" t="s">
        <v>8299</v>
      </c>
      <c r="C2058" s="7" t="s">
        <v>8300</v>
      </c>
      <c r="D2058" s="7" t="s">
        <v>1295</v>
      </c>
      <c r="E2058" s="8" t="s">
        <v>1296</v>
      </c>
      <c r="F2058" s="8">
        <v>135000000</v>
      </c>
      <c r="G2058" s="7" t="s">
        <v>35</v>
      </c>
      <c r="H2058" s="7" t="s">
        <v>24</v>
      </c>
      <c r="I2058" s="9" t="s">
        <v>60</v>
      </c>
      <c r="J2058" s="7" t="s">
        <v>563</v>
      </c>
      <c r="K2058" s="10" t="s">
        <v>563</v>
      </c>
      <c r="L2058" s="7">
        <v>1</v>
      </c>
      <c r="M2058" s="11">
        <v>36892</v>
      </c>
      <c r="N2058" s="7" t="s">
        <v>154</v>
      </c>
      <c r="O2058" s="7" t="s">
        <v>155</v>
      </c>
      <c r="P2058" s="10">
        <v>2001</v>
      </c>
      <c r="Q2058" s="12">
        <v>41436</v>
      </c>
      <c r="R2058" s="12">
        <v>41436</v>
      </c>
    </row>
    <row r="2059" spans="1:18" x14ac:dyDescent="0.25">
      <c r="A2059" s="7" t="s">
        <v>8301</v>
      </c>
      <c r="B2059" s="7" t="s">
        <v>8302</v>
      </c>
      <c r="C2059" s="7" t="s">
        <v>8303</v>
      </c>
      <c r="D2059" s="7" t="s">
        <v>1295</v>
      </c>
      <c r="E2059" s="8" t="s">
        <v>1296</v>
      </c>
      <c r="F2059" s="8">
        <v>22100000</v>
      </c>
      <c r="G2059" s="7" t="s">
        <v>35</v>
      </c>
      <c r="H2059" s="7" t="s">
        <v>24</v>
      </c>
      <c r="I2059" s="9" t="s">
        <v>129</v>
      </c>
      <c r="J2059" s="7" t="s">
        <v>2345</v>
      </c>
      <c r="K2059" s="10" t="s">
        <v>8304</v>
      </c>
      <c r="L2059" s="7">
        <v>2</v>
      </c>
      <c r="Q2059" s="12">
        <v>38596</v>
      </c>
      <c r="R2059" s="12">
        <v>40182</v>
      </c>
    </row>
    <row r="2060" spans="1:18" x14ac:dyDescent="0.25">
      <c r="A2060" s="7" t="s">
        <v>8305</v>
      </c>
      <c r="B2060" s="7" t="s">
        <v>8306</v>
      </c>
      <c r="C2060" s="7" t="s">
        <v>8307</v>
      </c>
      <c r="D2060" s="7" t="s">
        <v>8308</v>
      </c>
      <c r="E2060" s="8" t="s">
        <v>8309</v>
      </c>
      <c r="F2060" s="8">
        <v>23500000</v>
      </c>
      <c r="G2060" s="7" t="s">
        <v>35</v>
      </c>
      <c r="H2060" s="7" t="s">
        <v>24</v>
      </c>
      <c r="I2060" s="9" t="s">
        <v>36</v>
      </c>
      <c r="J2060" s="7" t="s">
        <v>181</v>
      </c>
      <c r="K2060" s="10" t="s">
        <v>182</v>
      </c>
      <c r="L2060" s="7">
        <v>2</v>
      </c>
      <c r="M2060" s="11">
        <v>40544</v>
      </c>
      <c r="N2060" s="7" t="s">
        <v>537</v>
      </c>
      <c r="O2060" s="7" t="s">
        <v>505</v>
      </c>
      <c r="P2060" s="10">
        <v>2011</v>
      </c>
      <c r="Q2060" s="12">
        <v>40674</v>
      </c>
      <c r="R2060" s="12">
        <v>41600</v>
      </c>
    </row>
    <row r="2061" spans="1:18" x14ac:dyDescent="0.25">
      <c r="A2061" s="7" t="s">
        <v>8310</v>
      </c>
      <c r="B2061" s="7" t="s">
        <v>8311</v>
      </c>
      <c r="C2061" s="7" t="s">
        <v>3916</v>
      </c>
      <c r="D2061" s="7" t="s">
        <v>719</v>
      </c>
      <c r="E2061" s="8" t="s">
        <v>720</v>
      </c>
      <c r="F2061" s="8">
        <v>2132731</v>
      </c>
      <c r="G2061" s="7" t="s">
        <v>35</v>
      </c>
      <c r="H2061" s="7" t="s">
        <v>24</v>
      </c>
      <c r="I2061" s="9" t="s">
        <v>36</v>
      </c>
      <c r="J2061" s="7" t="s">
        <v>942</v>
      </c>
      <c r="K2061" s="10" t="s">
        <v>2792</v>
      </c>
      <c r="L2061" s="7">
        <v>2</v>
      </c>
      <c r="M2061" s="11">
        <v>40422</v>
      </c>
      <c r="N2061" s="7" t="s">
        <v>976</v>
      </c>
      <c r="O2061" s="7" t="s">
        <v>184</v>
      </c>
      <c r="P2061" s="10">
        <v>2010</v>
      </c>
      <c r="Q2061" s="12">
        <v>41646</v>
      </c>
      <c r="R2061" s="12">
        <v>41701</v>
      </c>
    </row>
    <row r="2062" spans="1:18" x14ac:dyDescent="0.25">
      <c r="A2062" s="7" t="s">
        <v>8312</v>
      </c>
      <c r="B2062" s="7" t="s">
        <v>8313</v>
      </c>
      <c r="C2062" s="7" t="s">
        <v>8314</v>
      </c>
      <c r="D2062" s="7" t="s">
        <v>8315</v>
      </c>
      <c r="E2062" s="8" t="s">
        <v>8316</v>
      </c>
      <c r="F2062" s="8">
        <v>0</v>
      </c>
      <c r="H2062" s="7" t="s">
        <v>469</v>
      </c>
      <c r="I2062" s="9"/>
      <c r="J2062" s="7" t="s">
        <v>651</v>
      </c>
      <c r="K2062" s="10" t="s">
        <v>652</v>
      </c>
      <c r="L2062" s="7">
        <v>1</v>
      </c>
      <c r="M2062" s="11">
        <v>37622</v>
      </c>
      <c r="N2062" s="7" t="s">
        <v>814</v>
      </c>
      <c r="O2062" s="7" t="s">
        <v>815</v>
      </c>
      <c r="P2062" s="10">
        <v>2003</v>
      </c>
      <c r="Q2062" s="12">
        <v>41282</v>
      </c>
      <c r="R2062" s="12">
        <v>41282</v>
      </c>
    </row>
    <row r="2063" spans="1:18" x14ac:dyDescent="0.25">
      <c r="A2063" s="7" t="s">
        <v>8317</v>
      </c>
      <c r="B2063" s="7" t="s">
        <v>8318</v>
      </c>
      <c r="D2063" s="7" t="s">
        <v>275</v>
      </c>
      <c r="E2063" s="8" t="s">
        <v>276</v>
      </c>
      <c r="F2063" s="8">
        <v>5900000</v>
      </c>
      <c r="G2063" s="7" t="s">
        <v>35</v>
      </c>
      <c r="H2063" s="7" t="s">
        <v>24</v>
      </c>
      <c r="I2063" s="9" t="s">
        <v>281</v>
      </c>
      <c r="J2063" s="7" t="s">
        <v>282</v>
      </c>
      <c r="K2063" s="10" t="s">
        <v>8319</v>
      </c>
      <c r="L2063" s="7">
        <v>3</v>
      </c>
      <c r="Q2063" s="12">
        <v>39891</v>
      </c>
      <c r="R2063" s="12">
        <v>40121</v>
      </c>
    </row>
    <row r="2064" spans="1:18" x14ac:dyDescent="0.25">
      <c r="A2064" s="7" t="s">
        <v>8320</v>
      </c>
      <c r="B2064" s="7" t="s">
        <v>8321</v>
      </c>
      <c r="C2064" s="7" t="s">
        <v>8322</v>
      </c>
      <c r="D2064" s="7" t="s">
        <v>68</v>
      </c>
      <c r="E2064" s="8" t="s">
        <v>69</v>
      </c>
      <c r="F2064" s="8">
        <v>163000</v>
      </c>
      <c r="H2064" s="7" t="s">
        <v>446</v>
      </c>
      <c r="I2064" s="9"/>
      <c r="J2064" s="7" t="s">
        <v>1211</v>
      </c>
      <c r="L2064" s="7">
        <v>1</v>
      </c>
      <c r="Q2064" s="12">
        <v>40934</v>
      </c>
      <c r="R2064" s="12">
        <v>40934</v>
      </c>
    </row>
    <row r="2065" spans="1:18" x14ac:dyDescent="0.25">
      <c r="A2065" s="7" t="s">
        <v>8323</v>
      </c>
      <c r="B2065" s="7" t="s">
        <v>8324</v>
      </c>
      <c r="C2065" s="7" t="s">
        <v>8325</v>
      </c>
      <c r="D2065" s="7" t="s">
        <v>68</v>
      </c>
      <c r="E2065" s="8" t="s">
        <v>69</v>
      </c>
      <c r="F2065" s="8">
        <v>3808000</v>
      </c>
      <c r="G2065" s="7" t="s">
        <v>35</v>
      </c>
      <c r="H2065" s="7" t="s">
        <v>196</v>
      </c>
      <c r="I2065" s="9"/>
      <c r="J2065" s="7" t="s">
        <v>3825</v>
      </c>
      <c r="K2065" s="10" t="s">
        <v>8326</v>
      </c>
      <c r="L2065" s="7">
        <v>2</v>
      </c>
      <c r="M2065" s="11">
        <v>37894</v>
      </c>
      <c r="N2065" s="7" t="s">
        <v>8327</v>
      </c>
      <c r="O2065" s="7" t="s">
        <v>8328</v>
      </c>
      <c r="P2065" s="10">
        <v>2003</v>
      </c>
      <c r="Q2065" s="12">
        <v>39415</v>
      </c>
      <c r="R2065" s="12">
        <v>40268</v>
      </c>
    </row>
    <row r="2066" spans="1:18" x14ac:dyDescent="0.25">
      <c r="A2066" s="7" t="s">
        <v>8329</v>
      </c>
      <c r="B2066" s="7" t="s">
        <v>8330</v>
      </c>
      <c r="D2066" s="7" t="s">
        <v>275</v>
      </c>
      <c r="E2066" s="8" t="s">
        <v>276</v>
      </c>
      <c r="F2066" s="8">
        <v>3219763</v>
      </c>
      <c r="G2066" s="7" t="s">
        <v>35</v>
      </c>
      <c r="H2066" s="7" t="s">
        <v>24</v>
      </c>
      <c r="I2066" s="9" t="s">
        <v>1218</v>
      </c>
      <c r="J2066" s="7" t="s">
        <v>283</v>
      </c>
      <c r="K2066" s="10" t="s">
        <v>283</v>
      </c>
      <c r="L2066" s="7">
        <v>3</v>
      </c>
      <c r="M2066" s="11">
        <v>35431</v>
      </c>
      <c r="N2066" s="7" t="s">
        <v>1436</v>
      </c>
      <c r="O2066" s="7" t="s">
        <v>1437</v>
      </c>
      <c r="P2066" s="10">
        <v>1997</v>
      </c>
      <c r="Q2066" s="12">
        <v>40130</v>
      </c>
      <c r="R2066" s="12">
        <v>41655</v>
      </c>
    </row>
    <row r="2067" spans="1:18" x14ac:dyDescent="0.25">
      <c r="A2067" s="7" t="s">
        <v>8331</v>
      </c>
      <c r="B2067" s="7" t="s">
        <v>8332</v>
      </c>
      <c r="C2067" s="7" t="s">
        <v>8333</v>
      </c>
      <c r="D2067" s="7" t="s">
        <v>625</v>
      </c>
      <c r="E2067" s="8" t="s">
        <v>323</v>
      </c>
      <c r="F2067" s="8">
        <v>1260000</v>
      </c>
      <c r="G2067" s="7" t="s">
        <v>35</v>
      </c>
      <c r="H2067" s="7" t="s">
        <v>24</v>
      </c>
      <c r="I2067" s="9" t="s">
        <v>36</v>
      </c>
      <c r="J2067" s="7" t="s">
        <v>181</v>
      </c>
      <c r="K2067" s="10" t="s">
        <v>182</v>
      </c>
      <c r="L2067" s="7">
        <v>1</v>
      </c>
      <c r="M2067" s="11">
        <v>40057</v>
      </c>
      <c r="N2067" s="7" t="s">
        <v>1265</v>
      </c>
      <c r="O2067" s="7" t="s">
        <v>267</v>
      </c>
      <c r="P2067" s="10">
        <v>2009</v>
      </c>
      <c r="Q2067" s="12">
        <v>41016</v>
      </c>
      <c r="R2067" s="12">
        <v>41016</v>
      </c>
    </row>
    <row r="2068" spans="1:18" x14ac:dyDescent="0.25">
      <c r="A2068" s="7" t="s">
        <v>8334</v>
      </c>
      <c r="B2068" s="7" t="s">
        <v>8335</v>
      </c>
      <c r="C2068" s="7" t="s">
        <v>8336</v>
      </c>
      <c r="D2068" s="7" t="s">
        <v>1277</v>
      </c>
      <c r="E2068" s="8" t="s">
        <v>1278</v>
      </c>
      <c r="F2068" s="8">
        <v>1700000</v>
      </c>
      <c r="G2068" s="7" t="s">
        <v>35</v>
      </c>
      <c r="H2068" s="7" t="s">
        <v>24</v>
      </c>
      <c r="I2068" s="9" t="s">
        <v>36</v>
      </c>
      <c r="J2068" s="7" t="s">
        <v>181</v>
      </c>
      <c r="K2068" s="10" t="s">
        <v>2504</v>
      </c>
      <c r="L2068" s="7">
        <v>1</v>
      </c>
      <c r="Q2068" s="12">
        <v>40675</v>
      </c>
      <c r="R2068" s="12">
        <v>40675</v>
      </c>
    </row>
    <row r="2069" spans="1:18" x14ac:dyDescent="0.25">
      <c r="A2069" s="7" t="s">
        <v>8337</v>
      </c>
      <c r="B2069" s="7" t="s">
        <v>8338</v>
      </c>
      <c r="C2069" s="7" t="s">
        <v>8339</v>
      </c>
      <c r="D2069" s="7" t="s">
        <v>8340</v>
      </c>
      <c r="E2069" s="8" t="s">
        <v>366</v>
      </c>
      <c r="F2069" s="8">
        <v>72000000</v>
      </c>
      <c r="G2069" s="7" t="s">
        <v>23</v>
      </c>
      <c r="H2069" s="7" t="s">
        <v>24</v>
      </c>
      <c r="I2069" s="9" t="s">
        <v>36</v>
      </c>
      <c r="J2069" s="7" t="s">
        <v>181</v>
      </c>
      <c r="K2069" s="10" t="s">
        <v>1297</v>
      </c>
      <c r="L2069" s="7">
        <v>1</v>
      </c>
      <c r="M2069" s="11">
        <v>39083</v>
      </c>
      <c r="N2069" s="7" t="s">
        <v>88</v>
      </c>
      <c r="O2069" s="7" t="s">
        <v>89</v>
      </c>
      <c r="P2069" s="10">
        <v>2007</v>
      </c>
      <c r="Q2069" s="12">
        <v>40611</v>
      </c>
      <c r="R2069" s="12">
        <v>40611</v>
      </c>
    </row>
    <row r="2070" spans="1:18" x14ac:dyDescent="0.25">
      <c r="A2070" s="7" t="s">
        <v>8341</v>
      </c>
      <c r="B2070" s="7" t="s">
        <v>8342</v>
      </c>
      <c r="C2070" s="7" t="s">
        <v>8343</v>
      </c>
      <c r="D2070" s="7" t="s">
        <v>719</v>
      </c>
      <c r="E2070" s="8" t="s">
        <v>720</v>
      </c>
      <c r="F2070" s="8">
        <v>15000000</v>
      </c>
      <c r="G2070" s="7" t="s">
        <v>35</v>
      </c>
      <c r="H2070" s="7" t="s">
        <v>1097</v>
      </c>
      <c r="I2070" s="9"/>
      <c r="J2070" s="7" t="s">
        <v>2429</v>
      </c>
      <c r="K2070" s="10" t="s">
        <v>8344</v>
      </c>
      <c r="L2070" s="7">
        <v>1</v>
      </c>
      <c r="M2070" s="11">
        <v>37622</v>
      </c>
      <c r="N2070" s="7" t="s">
        <v>814</v>
      </c>
      <c r="O2070" s="7" t="s">
        <v>815</v>
      </c>
      <c r="P2070" s="10">
        <v>2003</v>
      </c>
      <c r="Q2070" s="12">
        <v>41402</v>
      </c>
      <c r="R2070" s="12">
        <v>41402</v>
      </c>
    </row>
    <row r="2071" spans="1:18" x14ac:dyDescent="0.25">
      <c r="A2071" s="7" t="s">
        <v>8345</v>
      </c>
      <c r="B2071" s="7" t="s">
        <v>8346</v>
      </c>
      <c r="C2071" s="7" t="s">
        <v>8347</v>
      </c>
      <c r="D2071" s="7" t="s">
        <v>737</v>
      </c>
      <c r="E2071" s="8" t="s">
        <v>738</v>
      </c>
      <c r="F2071" s="8">
        <v>102000000</v>
      </c>
      <c r="G2071" s="7" t="s">
        <v>80</v>
      </c>
      <c r="H2071" s="7" t="s">
        <v>24</v>
      </c>
      <c r="I2071" s="9" t="s">
        <v>36</v>
      </c>
      <c r="J2071" s="7" t="s">
        <v>8348</v>
      </c>
      <c r="K2071" s="10" t="s">
        <v>8349</v>
      </c>
      <c r="L2071" s="7">
        <v>1</v>
      </c>
      <c r="Q2071" s="12">
        <v>40716</v>
      </c>
      <c r="R2071" s="12">
        <v>40716</v>
      </c>
    </row>
    <row r="2072" spans="1:18" x14ac:dyDescent="0.25">
      <c r="A2072" s="7" t="s">
        <v>8350</v>
      </c>
      <c r="B2072" s="7" t="s">
        <v>8351</v>
      </c>
      <c r="C2072" s="7" t="s">
        <v>8352</v>
      </c>
      <c r="D2072" s="7" t="s">
        <v>275</v>
      </c>
      <c r="E2072" s="8" t="s">
        <v>276</v>
      </c>
      <c r="F2072" s="8">
        <v>3050505</v>
      </c>
      <c r="G2072" s="7" t="s">
        <v>35</v>
      </c>
      <c r="H2072" s="7" t="s">
        <v>52</v>
      </c>
      <c r="I2072" s="9"/>
      <c r="J2072" s="7" t="s">
        <v>53</v>
      </c>
      <c r="K2072" s="10" t="s">
        <v>346</v>
      </c>
      <c r="L2072" s="7">
        <v>1</v>
      </c>
      <c r="Q2072" s="12">
        <v>40583</v>
      </c>
      <c r="R2072" s="12">
        <v>40583</v>
      </c>
    </row>
    <row r="2073" spans="1:18" x14ac:dyDescent="0.25">
      <c r="A2073" s="7" t="s">
        <v>8353</v>
      </c>
      <c r="B2073" s="7" t="s">
        <v>8354</v>
      </c>
      <c r="C2073" s="7" t="s">
        <v>8355</v>
      </c>
      <c r="D2073" s="7" t="s">
        <v>1295</v>
      </c>
      <c r="E2073" s="8" t="s">
        <v>1296</v>
      </c>
      <c r="F2073" s="8">
        <v>10000000</v>
      </c>
      <c r="G2073" s="7" t="s">
        <v>35</v>
      </c>
      <c r="H2073" s="7" t="s">
        <v>101</v>
      </c>
      <c r="I2073" s="9"/>
      <c r="J2073" s="7" t="s">
        <v>102</v>
      </c>
      <c r="K2073" s="10" t="s">
        <v>102</v>
      </c>
      <c r="L2073" s="7">
        <v>1</v>
      </c>
      <c r="Q2073" s="12">
        <v>38974</v>
      </c>
      <c r="R2073" s="12">
        <v>38974</v>
      </c>
    </row>
    <row r="2074" spans="1:18" x14ac:dyDescent="0.25">
      <c r="A2074" s="7" t="s">
        <v>8356</v>
      </c>
      <c r="B2074" s="7" t="s">
        <v>8357</v>
      </c>
      <c r="C2074" s="7" t="s">
        <v>8358</v>
      </c>
      <c r="D2074" s="7" t="s">
        <v>8359</v>
      </c>
      <c r="E2074" s="8" t="s">
        <v>8360</v>
      </c>
      <c r="F2074" s="8">
        <v>0</v>
      </c>
      <c r="G2074" s="7" t="s">
        <v>35</v>
      </c>
      <c r="H2074" s="7" t="s">
        <v>24</v>
      </c>
      <c r="I2074" s="9" t="s">
        <v>620</v>
      </c>
      <c r="J2074" s="7" t="s">
        <v>621</v>
      </c>
      <c r="K2074" s="10" t="s">
        <v>621</v>
      </c>
      <c r="L2074" s="7">
        <v>1</v>
      </c>
      <c r="M2074" s="11">
        <v>40878</v>
      </c>
      <c r="N2074" s="7" t="s">
        <v>595</v>
      </c>
      <c r="O2074" s="7" t="s">
        <v>74</v>
      </c>
      <c r="P2074" s="10">
        <v>2011</v>
      </c>
      <c r="Q2074" s="12">
        <v>41248</v>
      </c>
      <c r="R2074" s="12">
        <v>41248</v>
      </c>
    </row>
    <row r="2075" spans="1:18" x14ac:dyDescent="0.25">
      <c r="A2075" s="7" t="s">
        <v>8361</v>
      </c>
      <c r="B2075" s="7" t="s">
        <v>8362</v>
      </c>
      <c r="C2075" s="7" t="s">
        <v>8363</v>
      </c>
      <c r="D2075" s="7" t="s">
        <v>1277</v>
      </c>
      <c r="E2075" s="8" t="s">
        <v>1278</v>
      </c>
      <c r="F2075" s="8">
        <v>124000000</v>
      </c>
      <c r="G2075" s="7" t="s">
        <v>35</v>
      </c>
      <c r="H2075" s="7" t="s">
        <v>680</v>
      </c>
      <c r="I2075" s="9"/>
      <c r="J2075" s="7" t="s">
        <v>681</v>
      </c>
      <c r="K2075" s="10" t="s">
        <v>8364</v>
      </c>
      <c r="L2075" s="7">
        <v>7</v>
      </c>
      <c r="M2075" s="11">
        <v>38473</v>
      </c>
      <c r="N2075" s="7" t="s">
        <v>8365</v>
      </c>
      <c r="O2075" s="7" t="s">
        <v>1715</v>
      </c>
      <c r="P2075" s="10">
        <v>2005</v>
      </c>
      <c r="Q2075" s="12">
        <v>38694</v>
      </c>
      <c r="R2075" s="12">
        <v>41963</v>
      </c>
    </row>
    <row r="2076" spans="1:18" x14ac:dyDescent="0.25">
      <c r="A2076" s="7" t="s">
        <v>8366</v>
      </c>
      <c r="B2076" s="7" t="s">
        <v>8367</v>
      </c>
      <c r="C2076" s="7" t="s">
        <v>8368</v>
      </c>
      <c r="D2076" s="7" t="s">
        <v>275</v>
      </c>
      <c r="E2076" s="8" t="s">
        <v>276</v>
      </c>
      <c r="F2076" s="8">
        <v>23466666</v>
      </c>
      <c r="G2076" s="7" t="s">
        <v>80</v>
      </c>
      <c r="H2076" s="7" t="s">
        <v>24</v>
      </c>
      <c r="I2076" s="9" t="s">
        <v>36</v>
      </c>
      <c r="J2076" s="7" t="s">
        <v>1162</v>
      </c>
      <c r="K2076" s="10" t="s">
        <v>1162</v>
      </c>
      <c r="L2076" s="7">
        <v>2</v>
      </c>
      <c r="Q2076" s="12">
        <v>40134</v>
      </c>
      <c r="R2076" s="12">
        <v>40211</v>
      </c>
    </row>
    <row r="2077" spans="1:18" x14ac:dyDescent="0.25">
      <c r="A2077" s="7" t="s">
        <v>8369</v>
      </c>
      <c r="B2077" s="7" t="s">
        <v>8370</v>
      </c>
      <c r="D2077" s="7" t="s">
        <v>275</v>
      </c>
      <c r="E2077" s="8" t="s">
        <v>276</v>
      </c>
      <c r="F2077" s="8">
        <v>46000</v>
      </c>
      <c r="G2077" s="7" t="s">
        <v>35</v>
      </c>
      <c r="H2077" s="7" t="s">
        <v>24</v>
      </c>
      <c r="I2077" s="9" t="s">
        <v>151</v>
      </c>
      <c r="J2077" s="7" t="s">
        <v>152</v>
      </c>
      <c r="K2077" s="10" t="s">
        <v>152</v>
      </c>
      <c r="L2077" s="7">
        <v>1</v>
      </c>
      <c r="M2077" s="11">
        <v>39814</v>
      </c>
      <c r="N2077" s="7" t="s">
        <v>171</v>
      </c>
      <c r="O2077" s="7" t="s">
        <v>172</v>
      </c>
      <c r="P2077" s="10">
        <v>2009</v>
      </c>
      <c r="Q2077" s="12">
        <v>40558</v>
      </c>
      <c r="R2077" s="12">
        <v>40558</v>
      </c>
    </row>
    <row r="2078" spans="1:18" x14ac:dyDescent="0.25">
      <c r="A2078" s="7" t="s">
        <v>8371</v>
      </c>
      <c r="B2078" s="7" t="s">
        <v>8372</v>
      </c>
      <c r="C2078" s="7" t="s">
        <v>8373</v>
      </c>
      <c r="D2078" s="7" t="s">
        <v>210</v>
      </c>
      <c r="E2078" s="8" t="s">
        <v>211</v>
      </c>
      <c r="F2078" s="8">
        <v>210000</v>
      </c>
      <c r="G2078" s="7" t="s">
        <v>35</v>
      </c>
      <c r="H2078" s="7" t="s">
        <v>24</v>
      </c>
      <c r="I2078" s="9" t="s">
        <v>161</v>
      </c>
      <c r="J2078" s="7" t="s">
        <v>162</v>
      </c>
      <c r="K2078" s="10" t="s">
        <v>163</v>
      </c>
      <c r="L2078" s="7">
        <v>1</v>
      </c>
      <c r="M2078" s="11">
        <v>40909</v>
      </c>
      <c r="N2078" s="7" t="s">
        <v>111</v>
      </c>
      <c r="O2078" s="7" t="s">
        <v>112</v>
      </c>
      <c r="P2078" s="10">
        <v>2012</v>
      </c>
      <c r="Q2078" s="12">
        <v>41040</v>
      </c>
      <c r="R2078" s="12">
        <v>41040</v>
      </c>
    </row>
    <row r="2079" spans="1:18" x14ac:dyDescent="0.25">
      <c r="A2079" s="7" t="s">
        <v>8374</v>
      </c>
      <c r="B2079" s="7" t="s">
        <v>8375</v>
      </c>
      <c r="C2079" s="7" t="s">
        <v>8376</v>
      </c>
      <c r="D2079" s="7" t="s">
        <v>737</v>
      </c>
      <c r="E2079" s="8" t="s">
        <v>738</v>
      </c>
      <c r="F2079" s="8">
        <v>26250000</v>
      </c>
      <c r="G2079" s="7" t="s">
        <v>35</v>
      </c>
      <c r="H2079" s="7" t="s">
        <v>24</v>
      </c>
      <c r="I2079" s="9" t="s">
        <v>188</v>
      </c>
      <c r="J2079" s="7" t="s">
        <v>189</v>
      </c>
      <c r="K2079" s="10" t="s">
        <v>189</v>
      </c>
      <c r="L2079" s="7">
        <v>1</v>
      </c>
      <c r="M2079" s="11">
        <v>39083</v>
      </c>
      <c r="N2079" s="7" t="s">
        <v>88</v>
      </c>
      <c r="O2079" s="7" t="s">
        <v>89</v>
      </c>
      <c r="P2079" s="10">
        <v>2007</v>
      </c>
      <c r="Q2079" s="12">
        <v>39661</v>
      </c>
      <c r="R2079" s="12">
        <v>39661</v>
      </c>
    </row>
    <row r="2080" spans="1:18" x14ac:dyDescent="0.25">
      <c r="A2080" s="7" t="s">
        <v>8377</v>
      </c>
      <c r="B2080" s="7" t="s">
        <v>8378</v>
      </c>
      <c r="C2080" s="7" t="s">
        <v>8379</v>
      </c>
      <c r="D2080" s="7" t="s">
        <v>719</v>
      </c>
      <c r="E2080" s="8" t="s">
        <v>720</v>
      </c>
      <c r="F2080" s="8">
        <v>15102417</v>
      </c>
      <c r="G2080" s="7" t="s">
        <v>35</v>
      </c>
      <c r="H2080" s="7" t="s">
        <v>24</v>
      </c>
      <c r="I2080" s="9" t="s">
        <v>36</v>
      </c>
      <c r="J2080" s="7" t="s">
        <v>37</v>
      </c>
      <c r="K2080" s="10" t="s">
        <v>8380</v>
      </c>
      <c r="L2080" s="7">
        <v>1</v>
      </c>
      <c r="Q2080" s="12">
        <v>40646</v>
      </c>
      <c r="R2080" s="12">
        <v>40646</v>
      </c>
    </row>
    <row r="2081" spans="1:18" x14ac:dyDescent="0.25">
      <c r="A2081" s="7" t="s">
        <v>8381</v>
      </c>
      <c r="B2081" s="7" t="s">
        <v>8382</v>
      </c>
      <c r="C2081" s="7" t="s">
        <v>8383</v>
      </c>
      <c r="D2081" s="7" t="s">
        <v>1277</v>
      </c>
      <c r="E2081" s="8" t="s">
        <v>1278</v>
      </c>
      <c r="F2081" s="8">
        <v>2400000</v>
      </c>
      <c r="G2081" s="7" t="s">
        <v>35</v>
      </c>
      <c r="H2081" s="7" t="s">
        <v>196</v>
      </c>
      <c r="I2081" s="9"/>
      <c r="J2081" s="7" t="s">
        <v>1377</v>
      </c>
      <c r="L2081" s="7">
        <v>1</v>
      </c>
      <c r="Q2081" s="12">
        <v>38649</v>
      </c>
      <c r="R2081" s="12">
        <v>38649</v>
      </c>
    </row>
    <row r="2082" spans="1:18" x14ac:dyDescent="0.25">
      <c r="A2082" s="7" t="s">
        <v>8384</v>
      </c>
      <c r="B2082" s="7" t="s">
        <v>8385</v>
      </c>
      <c r="C2082" s="7" t="s">
        <v>8386</v>
      </c>
      <c r="F2082" s="8">
        <v>22950</v>
      </c>
      <c r="G2082" s="7" t="s">
        <v>35</v>
      </c>
      <c r="H2082" s="7" t="s">
        <v>24</v>
      </c>
      <c r="I2082" s="9" t="s">
        <v>70</v>
      </c>
      <c r="J2082" s="7" t="s">
        <v>2454</v>
      </c>
      <c r="K2082" s="10" t="s">
        <v>2454</v>
      </c>
      <c r="L2082" s="7">
        <v>1</v>
      </c>
      <c r="M2082" s="11">
        <v>40544</v>
      </c>
      <c r="N2082" s="7" t="s">
        <v>537</v>
      </c>
      <c r="O2082" s="7" t="s">
        <v>505</v>
      </c>
      <c r="P2082" s="10">
        <v>2011</v>
      </c>
      <c r="Q2082" s="12">
        <v>41465</v>
      </c>
      <c r="R2082" s="12">
        <v>41465</v>
      </c>
    </row>
    <row r="2083" spans="1:18" x14ac:dyDescent="0.25">
      <c r="A2083" s="7" t="s">
        <v>8387</v>
      </c>
      <c r="B2083" s="7" t="s">
        <v>8388</v>
      </c>
      <c r="C2083" s="7" t="s">
        <v>8389</v>
      </c>
      <c r="D2083" s="7" t="s">
        <v>122</v>
      </c>
      <c r="E2083" s="8" t="s">
        <v>123</v>
      </c>
      <c r="F2083" s="8">
        <v>387996</v>
      </c>
      <c r="G2083" s="7" t="s">
        <v>80</v>
      </c>
      <c r="H2083" s="7" t="s">
        <v>24</v>
      </c>
      <c r="I2083" s="9" t="s">
        <v>36</v>
      </c>
      <c r="J2083" s="7" t="s">
        <v>181</v>
      </c>
      <c r="K2083" s="10" t="s">
        <v>1073</v>
      </c>
      <c r="L2083" s="7">
        <v>1</v>
      </c>
      <c r="M2083" s="11">
        <v>40544</v>
      </c>
      <c r="N2083" s="7" t="s">
        <v>537</v>
      </c>
      <c r="O2083" s="7" t="s">
        <v>505</v>
      </c>
      <c r="P2083" s="10">
        <v>2011</v>
      </c>
      <c r="Q2083" s="12">
        <v>40941</v>
      </c>
      <c r="R2083" s="12">
        <v>40941</v>
      </c>
    </row>
    <row r="2084" spans="1:18" x14ac:dyDescent="0.25">
      <c r="A2084" s="7" t="s">
        <v>8390</v>
      </c>
      <c r="B2084" s="7" t="s">
        <v>8391</v>
      </c>
      <c r="C2084" s="7" t="s">
        <v>8392</v>
      </c>
      <c r="D2084" s="7" t="s">
        <v>8393</v>
      </c>
      <c r="E2084" s="8" t="s">
        <v>386</v>
      </c>
      <c r="F2084" s="8">
        <v>475000</v>
      </c>
      <c r="G2084" s="7" t="s">
        <v>35</v>
      </c>
      <c r="H2084" s="7" t="s">
        <v>24</v>
      </c>
      <c r="I2084" s="9" t="s">
        <v>151</v>
      </c>
      <c r="J2084" s="7" t="s">
        <v>613</v>
      </c>
      <c r="K2084" s="10" t="s">
        <v>614</v>
      </c>
      <c r="L2084" s="7">
        <v>4</v>
      </c>
      <c r="M2084" s="11">
        <v>40693</v>
      </c>
      <c r="N2084" s="7" t="s">
        <v>394</v>
      </c>
      <c r="O2084" s="7" t="s">
        <v>55</v>
      </c>
      <c r="P2084" s="10">
        <v>2011</v>
      </c>
      <c r="Q2084" s="12">
        <v>41163</v>
      </c>
      <c r="R2084" s="12">
        <v>41305</v>
      </c>
    </row>
    <row r="2085" spans="1:18" x14ac:dyDescent="0.25">
      <c r="A2085" s="7" t="s">
        <v>8394</v>
      </c>
      <c r="B2085" s="7" t="s">
        <v>8395</v>
      </c>
      <c r="C2085" s="7" t="s">
        <v>8396</v>
      </c>
      <c r="D2085" s="7" t="s">
        <v>275</v>
      </c>
      <c r="E2085" s="8" t="s">
        <v>276</v>
      </c>
      <c r="F2085" s="8">
        <v>3685000</v>
      </c>
      <c r="G2085" s="7" t="s">
        <v>35</v>
      </c>
      <c r="H2085" s="7" t="s">
        <v>24</v>
      </c>
      <c r="I2085" s="9" t="s">
        <v>620</v>
      </c>
      <c r="J2085" s="7" t="s">
        <v>621</v>
      </c>
      <c r="K2085" s="10" t="s">
        <v>621</v>
      </c>
      <c r="L2085" s="7">
        <v>2</v>
      </c>
      <c r="M2085" s="11">
        <v>35796</v>
      </c>
      <c r="N2085" s="7" t="s">
        <v>674</v>
      </c>
      <c r="O2085" s="7" t="s">
        <v>675</v>
      </c>
      <c r="P2085" s="10">
        <v>1998</v>
      </c>
      <c r="Q2085" s="12">
        <v>39946</v>
      </c>
      <c r="R2085" s="12">
        <v>40475</v>
      </c>
    </row>
    <row r="2086" spans="1:18" x14ac:dyDescent="0.25">
      <c r="A2086" s="7" t="s">
        <v>8397</v>
      </c>
      <c r="B2086" s="7" t="s">
        <v>8398</v>
      </c>
      <c r="C2086" s="7" t="s">
        <v>8399</v>
      </c>
      <c r="D2086" s="7" t="s">
        <v>68</v>
      </c>
      <c r="E2086" s="8" t="s">
        <v>69</v>
      </c>
      <c r="F2086" s="8">
        <v>441000</v>
      </c>
      <c r="G2086" s="7" t="s">
        <v>35</v>
      </c>
      <c r="H2086" s="7" t="s">
        <v>52</v>
      </c>
      <c r="I2086" s="9"/>
      <c r="J2086" s="7" t="s">
        <v>8400</v>
      </c>
      <c r="K2086" s="10" t="s">
        <v>8400</v>
      </c>
      <c r="L2086" s="7">
        <v>1</v>
      </c>
      <c r="M2086" s="11">
        <v>38353</v>
      </c>
      <c r="N2086" s="7" t="s">
        <v>435</v>
      </c>
      <c r="O2086" s="7" t="s">
        <v>436</v>
      </c>
      <c r="P2086" s="10">
        <v>2005</v>
      </c>
      <c r="Q2086" s="12">
        <v>40330</v>
      </c>
      <c r="R2086" s="12">
        <v>40330</v>
      </c>
    </row>
    <row r="2087" spans="1:18" x14ac:dyDescent="0.25">
      <c r="A2087" s="7" t="s">
        <v>8401</v>
      </c>
      <c r="B2087" s="7" t="s">
        <v>8402</v>
      </c>
      <c r="C2087" s="7" t="s">
        <v>8403</v>
      </c>
      <c r="D2087" s="7" t="s">
        <v>737</v>
      </c>
      <c r="E2087" s="8" t="s">
        <v>738</v>
      </c>
      <c r="F2087" s="8">
        <v>100000</v>
      </c>
      <c r="G2087" s="7" t="s">
        <v>35</v>
      </c>
      <c r="H2087" s="7" t="s">
        <v>24</v>
      </c>
      <c r="I2087" s="9" t="s">
        <v>151</v>
      </c>
      <c r="J2087" s="7" t="s">
        <v>613</v>
      </c>
      <c r="K2087" s="10" t="s">
        <v>3946</v>
      </c>
      <c r="L2087" s="7">
        <v>1</v>
      </c>
      <c r="Q2087" s="12">
        <v>41275</v>
      </c>
      <c r="R2087" s="12">
        <v>41275</v>
      </c>
    </row>
    <row r="2088" spans="1:18" x14ac:dyDescent="0.25">
      <c r="A2088" s="7" t="s">
        <v>8404</v>
      </c>
      <c r="B2088" s="7" t="s">
        <v>8405</v>
      </c>
      <c r="C2088" s="7" t="s">
        <v>8406</v>
      </c>
      <c r="F2088" s="8">
        <v>3050000</v>
      </c>
      <c r="G2088" s="7" t="s">
        <v>35</v>
      </c>
      <c r="H2088" s="7" t="s">
        <v>24</v>
      </c>
      <c r="I2088" s="9" t="s">
        <v>36</v>
      </c>
      <c r="J2088" s="7" t="s">
        <v>181</v>
      </c>
      <c r="K2088" s="10" t="s">
        <v>182</v>
      </c>
      <c r="L2088" s="7">
        <v>2</v>
      </c>
      <c r="Q2088" s="12">
        <v>40269</v>
      </c>
      <c r="R2088" s="12">
        <v>41091</v>
      </c>
    </row>
    <row r="2089" spans="1:18" x14ac:dyDescent="0.25">
      <c r="A2089" s="7" t="s">
        <v>8407</v>
      </c>
      <c r="B2089" s="7" t="s">
        <v>8408</v>
      </c>
      <c r="C2089" s="7" t="s">
        <v>8409</v>
      </c>
      <c r="D2089" s="7" t="s">
        <v>296</v>
      </c>
      <c r="E2089" s="8" t="s">
        <v>297</v>
      </c>
      <c r="F2089" s="8">
        <v>2640000</v>
      </c>
      <c r="G2089" s="7" t="s">
        <v>35</v>
      </c>
      <c r="H2089" s="7" t="s">
        <v>196</v>
      </c>
      <c r="I2089" s="9"/>
      <c r="J2089" s="7" t="s">
        <v>197</v>
      </c>
      <c r="K2089" s="10" t="s">
        <v>5472</v>
      </c>
      <c r="L2089" s="7">
        <v>1</v>
      </c>
      <c r="Q2089" s="12">
        <v>39153</v>
      </c>
      <c r="R2089" s="12">
        <v>39153</v>
      </c>
    </row>
    <row r="2090" spans="1:18" x14ac:dyDescent="0.25">
      <c r="A2090" s="7" t="s">
        <v>8410</v>
      </c>
      <c r="B2090" s="7" t="s">
        <v>8411</v>
      </c>
      <c r="C2090" s="7" t="s">
        <v>8412</v>
      </c>
      <c r="D2090" s="7" t="s">
        <v>1664</v>
      </c>
      <c r="E2090" s="8" t="s">
        <v>1665</v>
      </c>
      <c r="F2090" s="8">
        <v>23000000</v>
      </c>
      <c r="G2090" s="7" t="s">
        <v>35</v>
      </c>
      <c r="H2090" s="7" t="s">
        <v>24</v>
      </c>
      <c r="I2090" s="9" t="s">
        <v>36</v>
      </c>
      <c r="J2090" s="7" t="s">
        <v>181</v>
      </c>
      <c r="K2090" s="10" t="s">
        <v>3663</v>
      </c>
      <c r="L2090" s="7">
        <v>4</v>
      </c>
      <c r="M2090" s="11">
        <v>38353</v>
      </c>
      <c r="N2090" s="7" t="s">
        <v>435</v>
      </c>
      <c r="O2090" s="7" t="s">
        <v>436</v>
      </c>
      <c r="P2090" s="10">
        <v>2005</v>
      </c>
      <c r="Q2090" s="12">
        <v>39181</v>
      </c>
      <c r="R2090" s="12">
        <v>41134</v>
      </c>
    </row>
    <row r="2091" spans="1:18" x14ac:dyDescent="0.25">
      <c r="A2091" s="7" t="s">
        <v>8413</v>
      </c>
      <c r="B2091" s="7" t="s">
        <v>8414</v>
      </c>
      <c r="C2091" s="7" t="s">
        <v>8415</v>
      </c>
      <c r="D2091" s="7" t="s">
        <v>5154</v>
      </c>
      <c r="E2091" s="8" t="s">
        <v>2933</v>
      </c>
      <c r="F2091" s="8">
        <v>12310333</v>
      </c>
      <c r="G2091" s="7" t="s">
        <v>35</v>
      </c>
      <c r="H2091" s="7" t="s">
        <v>24</v>
      </c>
      <c r="I2091" s="9" t="s">
        <v>36</v>
      </c>
      <c r="J2091" s="7" t="s">
        <v>181</v>
      </c>
      <c r="K2091" s="10" t="s">
        <v>3663</v>
      </c>
      <c r="L2091" s="7">
        <v>2</v>
      </c>
      <c r="M2091" s="11">
        <v>39234</v>
      </c>
      <c r="N2091" s="7" t="s">
        <v>8416</v>
      </c>
      <c r="O2091" s="7" t="s">
        <v>2756</v>
      </c>
      <c r="P2091" s="10">
        <v>2007</v>
      </c>
      <c r="Q2091" s="12">
        <v>40546</v>
      </c>
      <c r="R2091" s="12">
        <v>41129</v>
      </c>
    </row>
    <row r="2092" spans="1:18" x14ac:dyDescent="0.25">
      <c r="A2092" s="7" t="s">
        <v>8417</v>
      </c>
      <c r="B2092" s="7" t="s">
        <v>8418</v>
      </c>
      <c r="C2092" s="7" t="s">
        <v>8419</v>
      </c>
      <c r="D2092" s="7" t="s">
        <v>8420</v>
      </c>
      <c r="E2092" s="8" t="s">
        <v>929</v>
      </c>
      <c r="F2092" s="8">
        <v>11000000</v>
      </c>
      <c r="G2092" s="7" t="s">
        <v>35</v>
      </c>
      <c r="H2092" s="7" t="s">
        <v>446</v>
      </c>
      <c r="I2092" s="9"/>
      <c r="J2092" s="7" t="s">
        <v>447</v>
      </c>
      <c r="K2092" s="10" t="s">
        <v>447</v>
      </c>
      <c r="L2092" s="7">
        <v>2</v>
      </c>
      <c r="M2092" s="11">
        <v>39448</v>
      </c>
      <c r="N2092" s="7" t="s">
        <v>164</v>
      </c>
      <c r="O2092" s="7" t="s">
        <v>165</v>
      </c>
      <c r="P2092" s="10">
        <v>2008</v>
      </c>
      <c r="Q2092" s="12">
        <v>39814</v>
      </c>
      <c r="R2092" s="12">
        <v>40703</v>
      </c>
    </row>
    <row r="2093" spans="1:18" x14ac:dyDescent="0.25">
      <c r="A2093" s="7" t="s">
        <v>8421</v>
      </c>
      <c r="B2093" s="7" t="s">
        <v>8422</v>
      </c>
      <c r="D2093" s="7" t="s">
        <v>275</v>
      </c>
      <c r="E2093" s="8" t="s">
        <v>276</v>
      </c>
      <c r="F2093" s="8">
        <v>7000000</v>
      </c>
      <c r="G2093" s="7" t="s">
        <v>35</v>
      </c>
      <c r="H2093" s="7" t="s">
        <v>24</v>
      </c>
      <c r="I2093" s="9" t="s">
        <v>36</v>
      </c>
      <c r="J2093" s="7" t="s">
        <v>942</v>
      </c>
      <c r="K2093" s="10" t="s">
        <v>943</v>
      </c>
      <c r="L2093" s="7">
        <v>1</v>
      </c>
      <c r="M2093" s="11">
        <v>40179</v>
      </c>
      <c r="N2093" s="7" t="s">
        <v>96</v>
      </c>
      <c r="O2093" s="7" t="s">
        <v>97</v>
      </c>
      <c r="P2093" s="10">
        <v>2010</v>
      </c>
      <c r="Q2093" s="12">
        <v>40808</v>
      </c>
      <c r="R2093" s="12">
        <v>40808</v>
      </c>
    </row>
    <row r="2094" spans="1:18" x14ac:dyDescent="0.25">
      <c r="A2094" s="7" t="s">
        <v>8423</v>
      </c>
      <c r="B2094" s="7" t="s">
        <v>8424</v>
      </c>
      <c r="C2094" s="7" t="s">
        <v>8425</v>
      </c>
      <c r="D2094" s="7" t="s">
        <v>737</v>
      </c>
      <c r="E2094" s="8" t="s">
        <v>738</v>
      </c>
      <c r="F2094" s="8">
        <v>10000</v>
      </c>
      <c r="G2094" s="7" t="s">
        <v>80</v>
      </c>
      <c r="H2094" s="7" t="s">
        <v>24</v>
      </c>
      <c r="I2094" s="9" t="s">
        <v>25</v>
      </c>
      <c r="J2094" s="7" t="s">
        <v>1495</v>
      </c>
      <c r="K2094" s="10" t="s">
        <v>8426</v>
      </c>
      <c r="L2094" s="7">
        <v>1</v>
      </c>
      <c r="M2094" s="11">
        <v>31778</v>
      </c>
      <c r="N2094" s="7" t="s">
        <v>2061</v>
      </c>
      <c r="O2094" s="7" t="s">
        <v>2062</v>
      </c>
      <c r="P2094" s="10">
        <v>1987</v>
      </c>
      <c r="Q2094" s="12">
        <v>40141</v>
      </c>
      <c r="R2094" s="12">
        <v>40141</v>
      </c>
    </row>
    <row r="2095" spans="1:18" x14ac:dyDescent="0.25">
      <c r="A2095" s="7" t="s">
        <v>8427</v>
      </c>
      <c r="B2095" s="7" t="s">
        <v>8428</v>
      </c>
      <c r="C2095" s="7" t="s">
        <v>8429</v>
      </c>
      <c r="D2095" s="7" t="s">
        <v>106</v>
      </c>
      <c r="E2095" s="8" t="s">
        <v>107</v>
      </c>
      <c r="F2095" s="8">
        <v>0</v>
      </c>
      <c r="G2095" s="7" t="s">
        <v>35</v>
      </c>
      <c r="H2095" s="7" t="s">
        <v>24</v>
      </c>
      <c r="I2095" s="9" t="s">
        <v>36</v>
      </c>
      <c r="J2095" s="7" t="s">
        <v>181</v>
      </c>
      <c r="K2095" s="10" t="s">
        <v>8430</v>
      </c>
      <c r="L2095" s="7">
        <v>1</v>
      </c>
      <c r="M2095" s="11">
        <v>38287</v>
      </c>
      <c r="N2095" s="7" t="s">
        <v>2363</v>
      </c>
      <c r="O2095" s="7" t="s">
        <v>2364</v>
      </c>
      <c r="P2095" s="10">
        <v>2004</v>
      </c>
      <c r="Q2095" s="12">
        <v>41939</v>
      </c>
      <c r="R2095" s="12">
        <v>41939</v>
      </c>
    </row>
    <row r="2096" spans="1:18" x14ac:dyDescent="0.25">
      <c r="A2096" s="7" t="s">
        <v>8431</v>
      </c>
      <c r="B2096" s="7" t="s">
        <v>8432</v>
      </c>
      <c r="C2096" s="7" t="s">
        <v>8433</v>
      </c>
      <c r="D2096" s="7" t="s">
        <v>68</v>
      </c>
      <c r="E2096" s="8" t="s">
        <v>69</v>
      </c>
      <c r="F2096" s="8">
        <v>26800000</v>
      </c>
      <c r="G2096" s="7" t="s">
        <v>23</v>
      </c>
      <c r="H2096" s="7" t="s">
        <v>24</v>
      </c>
      <c r="I2096" s="9" t="s">
        <v>60</v>
      </c>
      <c r="J2096" s="7" t="s">
        <v>1368</v>
      </c>
      <c r="K2096" s="10" t="s">
        <v>1368</v>
      </c>
      <c r="L2096" s="7">
        <v>3</v>
      </c>
      <c r="M2096" s="11">
        <v>36892</v>
      </c>
      <c r="N2096" s="7" t="s">
        <v>154</v>
      </c>
      <c r="O2096" s="7" t="s">
        <v>155</v>
      </c>
      <c r="P2096" s="10">
        <v>2001</v>
      </c>
      <c r="Q2096" s="12">
        <v>37622</v>
      </c>
      <c r="R2096" s="12">
        <v>38369</v>
      </c>
    </row>
    <row r="2097" spans="1:18" x14ac:dyDescent="0.25">
      <c r="A2097" s="7" t="s">
        <v>8434</v>
      </c>
      <c r="B2097" s="7" t="s">
        <v>8435</v>
      </c>
      <c r="C2097" s="7" t="s">
        <v>8436</v>
      </c>
      <c r="D2097" s="7" t="s">
        <v>8437</v>
      </c>
      <c r="E2097" s="8" t="s">
        <v>8438</v>
      </c>
      <c r="F2097" s="8">
        <v>78000000</v>
      </c>
      <c r="G2097" s="7" t="s">
        <v>35</v>
      </c>
      <c r="H2097" s="7" t="s">
        <v>24</v>
      </c>
      <c r="I2097" s="9" t="s">
        <v>36</v>
      </c>
      <c r="J2097" s="7" t="s">
        <v>942</v>
      </c>
      <c r="K2097" s="10" t="s">
        <v>943</v>
      </c>
      <c r="L2097" s="7">
        <v>3</v>
      </c>
      <c r="M2097" s="11">
        <v>40179</v>
      </c>
      <c r="N2097" s="7" t="s">
        <v>96</v>
      </c>
      <c r="O2097" s="7" t="s">
        <v>97</v>
      </c>
      <c r="P2097" s="10">
        <v>2010</v>
      </c>
      <c r="Q2097" s="12">
        <v>40638</v>
      </c>
      <c r="R2097" s="12">
        <v>41918</v>
      </c>
    </row>
    <row r="2098" spans="1:18" x14ac:dyDescent="0.25">
      <c r="A2098" s="7" t="s">
        <v>8439</v>
      </c>
      <c r="B2098" s="7" t="s">
        <v>8440</v>
      </c>
      <c r="C2098" s="7" t="s">
        <v>8441</v>
      </c>
      <c r="D2098" s="7" t="s">
        <v>719</v>
      </c>
      <c r="E2098" s="8" t="s">
        <v>720</v>
      </c>
      <c r="F2098" s="8">
        <v>3000000</v>
      </c>
      <c r="G2098" s="7" t="s">
        <v>35</v>
      </c>
      <c r="H2098" s="7" t="s">
        <v>469</v>
      </c>
      <c r="I2098" s="9"/>
      <c r="J2098" s="7" t="s">
        <v>470</v>
      </c>
      <c r="K2098" s="10" t="s">
        <v>470</v>
      </c>
      <c r="L2098" s="7">
        <v>1</v>
      </c>
      <c r="M2098" s="11">
        <v>39814</v>
      </c>
      <c r="N2098" s="7" t="s">
        <v>171</v>
      </c>
      <c r="O2098" s="7" t="s">
        <v>172</v>
      </c>
      <c r="P2098" s="10">
        <v>2009</v>
      </c>
      <c r="Q2098" s="12">
        <v>40499</v>
      </c>
      <c r="R2098" s="12">
        <v>40499</v>
      </c>
    </row>
    <row r="2099" spans="1:18" x14ac:dyDescent="0.25">
      <c r="A2099" s="7" t="s">
        <v>8442</v>
      </c>
      <c r="B2099" s="7" t="s">
        <v>8443</v>
      </c>
      <c r="C2099" s="7" t="s">
        <v>8444</v>
      </c>
      <c r="D2099" s="7" t="s">
        <v>275</v>
      </c>
      <c r="E2099" s="8" t="s">
        <v>276</v>
      </c>
      <c r="F2099" s="8">
        <v>10974363</v>
      </c>
      <c r="G2099" s="7" t="s">
        <v>35</v>
      </c>
      <c r="H2099" s="7" t="s">
        <v>24</v>
      </c>
      <c r="I2099" s="9" t="s">
        <v>36</v>
      </c>
      <c r="J2099" s="7" t="s">
        <v>1162</v>
      </c>
      <c r="K2099" s="10" t="s">
        <v>1162</v>
      </c>
      <c r="L2099" s="7">
        <v>3</v>
      </c>
      <c r="M2099" s="11">
        <v>39814</v>
      </c>
      <c r="N2099" s="7" t="s">
        <v>171</v>
      </c>
      <c r="O2099" s="7" t="s">
        <v>172</v>
      </c>
      <c r="P2099" s="10">
        <v>2009</v>
      </c>
      <c r="Q2099" s="12">
        <v>40038</v>
      </c>
      <c r="R2099" s="12">
        <v>41739</v>
      </c>
    </row>
    <row r="2100" spans="1:18" x14ac:dyDescent="0.25">
      <c r="A2100" s="7" t="s">
        <v>8445</v>
      </c>
      <c r="B2100" s="7" t="s">
        <v>8446</v>
      </c>
      <c r="C2100" s="7" t="s">
        <v>8447</v>
      </c>
      <c r="D2100" s="7" t="s">
        <v>275</v>
      </c>
      <c r="E2100" s="8" t="s">
        <v>276</v>
      </c>
      <c r="F2100" s="8">
        <v>32500000</v>
      </c>
      <c r="G2100" s="7" t="s">
        <v>80</v>
      </c>
      <c r="H2100" s="7" t="s">
        <v>24</v>
      </c>
      <c r="I2100" s="9" t="s">
        <v>36</v>
      </c>
      <c r="J2100" s="7" t="s">
        <v>181</v>
      </c>
      <c r="K2100" s="10" t="s">
        <v>3417</v>
      </c>
      <c r="L2100" s="7">
        <v>2</v>
      </c>
      <c r="Q2100" s="12">
        <v>40273</v>
      </c>
      <c r="R2100" s="12">
        <v>40948</v>
      </c>
    </row>
    <row r="2101" spans="1:18" x14ac:dyDescent="0.25">
      <c r="A2101" s="7" t="s">
        <v>8448</v>
      </c>
      <c r="B2101" s="7" t="s">
        <v>8449</v>
      </c>
      <c r="C2101" s="7" t="s">
        <v>8450</v>
      </c>
      <c r="D2101" s="7" t="s">
        <v>275</v>
      </c>
      <c r="E2101" s="8" t="s">
        <v>276</v>
      </c>
      <c r="F2101" s="8">
        <v>15000000</v>
      </c>
      <c r="G2101" s="7" t="s">
        <v>35</v>
      </c>
      <c r="H2101" s="7" t="s">
        <v>24</v>
      </c>
      <c r="I2101" s="9" t="s">
        <v>502</v>
      </c>
      <c r="J2101" s="7" t="s">
        <v>503</v>
      </c>
      <c r="K2101" s="10" t="s">
        <v>8451</v>
      </c>
      <c r="L2101" s="7">
        <v>1</v>
      </c>
      <c r="M2101" s="11">
        <v>40179</v>
      </c>
      <c r="N2101" s="7" t="s">
        <v>96</v>
      </c>
      <c r="O2101" s="7" t="s">
        <v>97</v>
      </c>
      <c r="P2101" s="10">
        <v>2010</v>
      </c>
      <c r="Q2101" s="12">
        <v>41396</v>
      </c>
      <c r="R2101" s="12">
        <v>41396</v>
      </c>
    </row>
    <row r="2102" spans="1:18" x14ac:dyDescent="0.25">
      <c r="A2102" s="7" t="s">
        <v>8452</v>
      </c>
      <c r="B2102" s="7" t="s">
        <v>8453</v>
      </c>
      <c r="C2102" s="7" t="s">
        <v>8454</v>
      </c>
      <c r="D2102" s="7" t="s">
        <v>275</v>
      </c>
      <c r="E2102" s="8" t="s">
        <v>276</v>
      </c>
      <c r="F2102" s="8">
        <v>10055948</v>
      </c>
      <c r="G2102" s="7" t="s">
        <v>35</v>
      </c>
      <c r="H2102" s="7" t="s">
        <v>24</v>
      </c>
      <c r="I2102" s="9" t="s">
        <v>2971</v>
      </c>
      <c r="J2102" s="7" t="s">
        <v>6564</v>
      </c>
      <c r="K2102" s="10" t="s">
        <v>6564</v>
      </c>
      <c r="L2102" s="7">
        <v>2</v>
      </c>
      <c r="M2102" s="11">
        <v>38718</v>
      </c>
      <c r="N2102" s="7" t="s">
        <v>400</v>
      </c>
      <c r="O2102" s="7" t="s">
        <v>401</v>
      </c>
      <c r="P2102" s="10">
        <v>2006</v>
      </c>
      <c r="Q2102" s="12">
        <v>40885</v>
      </c>
      <c r="R2102" s="12">
        <v>41278</v>
      </c>
    </row>
    <row r="2103" spans="1:18" x14ac:dyDescent="0.25">
      <c r="A2103" s="7" t="s">
        <v>8455</v>
      </c>
      <c r="B2103" s="7" t="s">
        <v>8456</v>
      </c>
      <c r="C2103" s="7" t="s">
        <v>8457</v>
      </c>
      <c r="D2103" s="7" t="s">
        <v>275</v>
      </c>
      <c r="E2103" s="8" t="s">
        <v>276</v>
      </c>
      <c r="F2103" s="8">
        <v>3855000</v>
      </c>
      <c r="G2103" s="7" t="s">
        <v>35</v>
      </c>
      <c r="H2103" s="7" t="s">
        <v>749</v>
      </c>
      <c r="I2103" s="9"/>
      <c r="J2103" s="7" t="s">
        <v>1359</v>
      </c>
      <c r="K2103" s="10" t="s">
        <v>1359</v>
      </c>
      <c r="L2103" s="7">
        <v>1</v>
      </c>
      <c r="Q2103" s="12">
        <v>41217</v>
      </c>
      <c r="R2103" s="12">
        <v>41217</v>
      </c>
    </row>
    <row r="2104" spans="1:18" x14ac:dyDescent="0.25">
      <c r="A2104" s="7" t="s">
        <v>8458</v>
      </c>
      <c r="B2104" s="7" t="s">
        <v>8459</v>
      </c>
      <c r="D2104" s="7" t="s">
        <v>1277</v>
      </c>
      <c r="E2104" s="8" t="s">
        <v>1278</v>
      </c>
      <c r="F2104" s="8">
        <v>4310000</v>
      </c>
      <c r="G2104" s="7" t="s">
        <v>35</v>
      </c>
      <c r="H2104" s="7" t="s">
        <v>1503</v>
      </c>
      <c r="I2104" s="9"/>
      <c r="J2104" s="7" t="s">
        <v>6596</v>
      </c>
      <c r="K2104" s="10" t="s">
        <v>8460</v>
      </c>
      <c r="L2104" s="7">
        <v>1</v>
      </c>
      <c r="M2104" s="11">
        <v>26299</v>
      </c>
      <c r="N2104" s="7" t="s">
        <v>2868</v>
      </c>
      <c r="O2104" s="7" t="s">
        <v>2869</v>
      </c>
      <c r="P2104" s="10">
        <v>1972</v>
      </c>
      <c r="Q2104" s="12">
        <v>40143</v>
      </c>
      <c r="R2104" s="12">
        <v>40143</v>
      </c>
    </row>
    <row r="2105" spans="1:18" x14ac:dyDescent="0.25">
      <c r="A2105" s="7" t="s">
        <v>8461</v>
      </c>
      <c r="B2105" s="7" t="s">
        <v>8462</v>
      </c>
      <c r="C2105" s="7" t="s">
        <v>8463</v>
      </c>
      <c r="D2105" s="7" t="s">
        <v>68</v>
      </c>
      <c r="E2105" s="8" t="s">
        <v>69</v>
      </c>
      <c r="F2105" s="8">
        <v>1157500</v>
      </c>
      <c r="G2105" s="7" t="s">
        <v>35</v>
      </c>
      <c r="H2105" s="7" t="s">
        <v>24</v>
      </c>
      <c r="I2105" s="9" t="s">
        <v>782</v>
      </c>
      <c r="J2105" s="7" t="s">
        <v>3012</v>
      </c>
      <c r="K2105" s="10" t="s">
        <v>3012</v>
      </c>
      <c r="L2105" s="7">
        <v>1</v>
      </c>
      <c r="M2105" s="11">
        <v>33604</v>
      </c>
      <c r="N2105" s="7" t="s">
        <v>2843</v>
      </c>
      <c r="O2105" s="7" t="s">
        <v>2844</v>
      </c>
      <c r="P2105" s="10">
        <v>1992</v>
      </c>
      <c r="Q2105" s="12">
        <v>40869</v>
      </c>
      <c r="R2105" s="12">
        <v>40869</v>
      </c>
    </row>
    <row r="2106" spans="1:18" x14ac:dyDescent="0.25">
      <c r="A2106" s="7" t="s">
        <v>8464</v>
      </c>
      <c r="B2106" s="7" t="s">
        <v>8465</v>
      </c>
      <c r="C2106" s="7" t="s">
        <v>8466</v>
      </c>
      <c r="D2106" s="7" t="s">
        <v>625</v>
      </c>
      <c r="E2106" s="8" t="s">
        <v>323</v>
      </c>
      <c r="F2106" s="8">
        <v>17200000</v>
      </c>
      <c r="G2106" s="7" t="s">
        <v>35</v>
      </c>
      <c r="H2106" s="7" t="s">
        <v>24</v>
      </c>
      <c r="I2106" s="9" t="s">
        <v>36</v>
      </c>
      <c r="J2106" s="7" t="s">
        <v>181</v>
      </c>
      <c r="K2106" s="10" t="s">
        <v>4892</v>
      </c>
      <c r="L2106" s="7">
        <v>2</v>
      </c>
      <c r="M2106" s="11">
        <v>40544</v>
      </c>
      <c r="N2106" s="7" t="s">
        <v>537</v>
      </c>
      <c r="O2106" s="7" t="s">
        <v>505</v>
      </c>
      <c r="P2106" s="10">
        <v>2011</v>
      </c>
      <c r="Q2106" s="12">
        <v>41575</v>
      </c>
      <c r="R2106" s="12">
        <v>41737</v>
      </c>
    </row>
    <row r="2107" spans="1:18" x14ac:dyDescent="0.25">
      <c r="A2107" s="7" t="s">
        <v>8467</v>
      </c>
      <c r="B2107" s="7" t="s">
        <v>8468</v>
      </c>
      <c r="C2107" s="7" t="s">
        <v>8469</v>
      </c>
      <c r="D2107" s="7" t="s">
        <v>68</v>
      </c>
      <c r="E2107" s="8" t="s">
        <v>69</v>
      </c>
      <c r="F2107" s="8">
        <v>21000000</v>
      </c>
      <c r="G2107" s="7" t="s">
        <v>35</v>
      </c>
      <c r="H2107" s="7" t="s">
        <v>1503</v>
      </c>
      <c r="I2107" s="9"/>
      <c r="J2107" s="7" t="s">
        <v>1504</v>
      </c>
      <c r="K2107" s="10" t="s">
        <v>1504</v>
      </c>
      <c r="L2107" s="7">
        <v>1</v>
      </c>
      <c r="M2107" s="11">
        <v>36161</v>
      </c>
      <c r="N2107" s="7" t="s">
        <v>1066</v>
      </c>
      <c r="O2107" s="7" t="s">
        <v>1067</v>
      </c>
      <c r="P2107" s="10">
        <v>1999</v>
      </c>
      <c r="Q2107" s="12">
        <v>38923</v>
      </c>
      <c r="R2107" s="12">
        <v>38923</v>
      </c>
    </row>
    <row r="2108" spans="1:18" x14ac:dyDescent="0.25">
      <c r="A2108" s="7" t="s">
        <v>8470</v>
      </c>
      <c r="B2108" s="7" t="s">
        <v>8471</v>
      </c>
      <c r="C2108" s="7" t="s">
        <v>8472</v>
      </c>
      <c r="D2108" s="7" t="s">
        <v>8473</v>
      </c>
      <c r="E2108" s="8" t="s">
        <v>5775</v>
      </c>
      <c r="F2108" s="8">
        <v>85100000</v>
      </c>
      <c r="G2108" s="7" t="s">
        <v>35</v>
      </c>
      <c r="H2108" s="7" t="s">
        <v>24</v>
      </c>
      <c r="I2108" s="9" t="s">
        <v>36</v>
      </c>
      <c r="J2108" s="7" t="s">
        <v>181</v>
      </c>
      <c r="K2108" s="10" t="s">
        <v>594</v>
      </c>
      <c r="L2108" s="7">
        <v>6</v>
      </c>
      <c r="M2108" s="11">
        <v>37622</v>
      </c>
      <c r="N2108" s="7" t="s">
        <v>814</v>
      </c>
      <c r="O2108" s="7" t="s">
        <v>815</v>
      </c>
      <c r="P2108" s="10">
        <v>2003</v>
      </c>
      <c r="Q2108" s="12">
        <v>38353</v>
      </c>
      <c r="R2108" s="12">
        <v>41830</v>
      </c>
    </row>
    <row r="2109" spans="1:18" x14ac:dyDescent="0.25">
      <c r="A2109" s="7" t="s">
        <v>8474</v>
      </c>
      <c r="B2109" s="7" t="s">
        <v>8475</v>
      </c>
      <c r="C2109" s="7" t="s">
        <v>8476</v>
      </c>
      <c r="D2109" s="7" t="s">
        <v>3345</v>
      </c>
      <c r="E2109" s="8" t="s">
        <v>2026</v>
      </c>
      <c r="F2109" s="8">
        <v>1000000</v>
      </c>
      <c r="G2109" s="7" t="s">
        <v>35</v>
      </c>
      <c r="H2109" s="7" t="s">
        <v>24</v>
      </c>
      <c r="I2109" s="9" t="s">
        <v>36</v>
      </c>
      <c r="J2109" s="7" t="s">
        <v>181</v>
      </c>
      <c r="K2109" s="10" t="s">
        <v>594</v>
      </c>
      <c r="L2109" s="7">
        <v>1</v>
      </c>
      <c r="M2109" s="11">
        <v>34335</v>
      </c>
      <c r="N2109" s="7" t="s">
        <v>3155</v>
      </c>
      <c r="O2109" s="7" t="s">
        <v>3156</v>
      </c>
      <c r="P2109" s="10">
        <v>1994</v>
      </c>
      <c r="Q2109" s="12">
        <v>41688</v>
      </c>
      <c r="R2109" s="12">
        <v>41688</v>
      </c>
    </row>
    <row r="2110" spans="1:18" x14ac:dyDescent="0.25">
      <c r="A2110" s="7" t="s">
        <v>8477</v>
      </c>
      <c r="B2110" s="7" t="s">
        <v>8478</v>
      </c>
      <c r="C2110" s="7" t="s">
        <v>8479</v>
      </c>
      <c r="D2110" s="7" t="s">
        <v>68</v>
      </c>
      <c r="E2110" s="8" t="s">
        <v>69</v>
      </c>
      <c r="F2110" s="8">
        <v>0</v>
      </c>
      <c r="I2110" s="9"/>
      <c r="J2110" s="7"/>
      <c r="L2110" s="7">
        <v>2</v>
      </c>
      <c r="M2110" s="11">
        <v>40179</v>
      </c>
      <c r="N2110" s="7" t="s">
        <v>96</v>
      </c>
      <c r="O2110" s="7" t="s">
        <v>97</v>
      </c>
      <c r="P2110" s="10">
        <v>2010</v>
      </c>
      <c r="Q2110" s="12">
        <v>41091</v>
      </c>
      <c r="R2110" s="12">
        <v>41456</v>
      </c>
    </row>
    <row r="2111" spans="1:18" x14ac:dyDescent="0.25">
      <c r="A2111" s="7" t="s">
        <v>8480</v>
      </c>
      <c r="B2111" s="7" t="s">
        <v>8481</v>
      </c>
      <c r="C2111" s="7" t="s">
        <v>8482</v>
      </c>
      <c r="D2111" s="7" t="s">
        <v>719</v>
      </c>
      <c r="E2111" s="8" t="s">
        <v>720</v>
      </c>
      <c r="F2111" s="8">
        <v>1600000</v>
      </c>
      <c r="G2111" s="7" t="s">
        <v>35</v>
      </c>
      <c r="H2111" s="7" t="s">
        <v>196</v>
      </c>
      <c r="I2111" s="9"/>
      <c r="J2111" s="7" t="s">
        <v>1352</v>
      </c>
      <c r="K2111" s="10" t="s">
        <v>8483</v>
      </c>
      <c r="L2111" s="7">
        <v>1</v>
      </c>
      <c r="Q2111" s="12">
        <v>39052</v>
      </c>
      <c r="R2111" s="12">
        <v>39052</v>
      </c>
    </row>
    <row r="2112" spans="1:18" x14ac:dyDescent="0.25">
      <c r="A2112" s="7" t="s">
        <v>8484</v>
      </c>
      <c r="B2112" s="7" t="s">
        <v>8485</v>
      </c>
      <c r="C2112" s="7" t="s">
        <v>8486</v>
      </c>
      <c r="D2112" s="7" t="s">
        <v>625</v>
      </c>
      <c r="E2112" s="8" t="s">
        <v>323</v>
      </c>
      <c r="F2112" s="8">
        <v>60500002</v>
      </c>
      <c r="G2112" s="7" t="s">
        <v>35</v>
      </c>
      <c r="H2112" s="7" t="s">
        <v>24</v>
      </c>
      <c r="I2112" s="9" t="s">
        <v>281</v>
      </c>
      <c r="J2112" s="7" t="s">
        <v>282</v>
      </c>
      <c r="K2112" s="10" t="s">
        <v>8487</v>
      </c>
      <c r="L2112" s="7">
        <v>2</v>
      </c>
      <c r="M2112" s="11">
        <v>40544</v>
      </c>
      <c r="N2112" s="7" t="s">
        <v>537</v>
      </c>
      <c r="O2112" s="7" t="s">
        <v>505</v>
      </c>
      <c r="P2112" s="10">
        <v>2011</v>
      </c>
      <c r="Q2112" s="12">
        <v>41340</v>
      </c>
      <c r="R2112" s="12">
        <v>41512</v>
      </c>
    </row>
    <row r="2113" spans="1:18" x14ac:dyDescent="0.25">
      <c r="A2113" s="7" t="s">
        <v>8488</v>
      </c>
      <c r="B2113" s="7" t="s">
        <v>8489</v>
      </c>
      <c r="C2113" s="7" t="s">
        <v>8490</v>
      </c>
      <c r="D2113" s="7" t="s">
        <v>625</v>
      </c>
      <c r="E2113" s="8" t="s">
        <v>323</v>
      </c>
      <c r="F2113" s="8">
        <v>9500000</v>
      </c>
      <c r="G2113" s="7" t="s">
        <v>35</v>
      </c>
      <c r="H2113" s="7" t="s">
        <v>24</v>
      </c>
      <c r="I2113" s="9" t="s">
        <v>281</v>
      </c>
      <c r="J2113" s="7" t="s">
        <v>282</v>
      </c>
      <c r="K2113" s="10" t="s">
        <v>8487</v>
      </c>
      <c r="L2113" s="7">
        <v>1</v>
      </c>
      <c r="Q2113" s="12">
        <v>41025</v>
      </c>
      <c r="R2113" s="12">
        <v>41025</v>
      </c>
    </row>
    <row r="2114" spans="1:18" x14ac:dyDescent="0.25">
      <c r="A2114" s="7" t="s">
        <v>8491</v>
      </c>
      <c r="B2114" s="7" t="s">
        <v>8492</v>
      </c>
      <c r="C2114" s="7" t="s">
        <v>8493</v>
      </c>
      <c r="D2114" s="7" t="s">
        <v>8494</v>
      </c>
      <c r="E2114" s="8" t="s">
        <v>1403</v>
      </c>
      <c r="F2114" s="8">
        <v>0</v>
      </c>
      <c r="G2114" s="7" t="s">
        <v>35</v>
      </c>
      <c r="H2114" s="7" t="s">
        <v>24</v>
      </c>
      <c r="I2114" s="9" t="s">
        <v>36</v>
      </c>
      <c r="J2114" s="7" t="s">
        <v>181</v>
      </c>
      <c r="K2114" s="10" t="s">
        <v>1073</v>
      </c>
      <c r="L2114" s="7">
        <v>1</v>
      </c>
      <c r="M2114" s="11">
        <v>41657</v>
      </c>
      <c r="N2114" s="7" t="s">
        <v>63</v>
      </c>
      <c r="O2114" s="7" t="s">
        <v>64</v>
      </c>
      <c r="P2114" s="10">
        <v>2014</v>
      </c>
      <c r="Q2114" s="12">
        <v>41688</v>
      </c>
      <c r="R2114" s="12">
        <v>41688</v>
      </c>
    </row>
    <row r="2115" spans="1:18" x14ac:dyDescent="0.25">
      <c r="A2115" s="7" t="s">
        <v>8495</v>
      </c>
      <c r="B2115" s="7" t="s">
        <v>8496</v>
      </c>
      <c r="C2115" s="7" t="s">
        <v>8497</v>
      </c>
      <c r="D2115" s="7" t="s">
        <v>78</v>
      </c>
      <c r="E2115" s="8" t="s">
        <v>79</v>
      </c>
      <c r="F2115" s="8">
        <v>12200000</v>
      </c>
      <c r="G2115" s="7" t="s">
        <v>35</v>
      </c>
      <c r="H2115" s="7" t="s">
        <v>24</v>
      </c>
      <c r="I2115" s="9" t="s">
        <v>782</v>
      </c>
      <c r="J2115" s="7" t="s">
        <v>783</v>
      </c>
      <c r="K2115" s="10" t="s">
        <v>783</v>
      </c>
      <c r="L2115" s="7">
        <v>3</v>
      </c>
      <c r="M2115" s="11">
        <v>39904</v>
      </c>
      <c r="N2115" s="7" t="s">
        <v>250</v>
      </c>
      <c r="O2115" s="7" t="s">
        <v>251</v>
      </c>
      <c r="P2115" s="10">
        <v>2009</v>
      </c>
      <c r="Q2115" s="12">
        <v>40513</v>
      </c>
      <c r="R2115" s="12">
        <v>41855</v>
      </c>
    </row>
    <row r="2116" spans="1:18" x14ac:dyDescent="0.25">
      <c r="A2116" s="7" t="s">
        <v>8498</v>
      </c>
      <c r="B2116" s="7" t="s">
        <v>8499</v>
      </c>
      <c r="C2116" s="7" t="s">
        <v>8500</v>
      </c>
      <c r="D2116" s="7" t="s">
        <v>33</v>
      </c>
      <c r="E2116" s="8" t="s">
        <v>34</v>
      </c>
      <c r="F2116" s="8">
        <v>275000</v>
      </c>
      <c r="G2116" s="7" t="s">
        <v>35</v>
      </c>
      <c r="H2116" s="7" t="s">
        <v>4355</v>
      </c>
      <c r="I2116" s="9"/>
      <c r="J2116" s="7" t="s">
        <v>4356</v>
      </c>
      <c r="K2116" s="10" t="s">
        <v>4357</v>
      </c>
      <c r="L2116" s="7">
        <v>1</v>
      </c>
      <c r="M2116" s="11">
        <v>41699</v>
      </c>
      <c r="N2116" s="7" t="s">
        <v>2021</v>
      </c>
      <c r="O2116" s="7" t="s">
        <v>64</v>
      </c>
      <c r="P2116" s="10">
        <v>2014</v>
      </c>
      <c r="Q2116" s="12">
        <v>41704</v>
      </c>
      <c r="R2116" s="12">
        <v>41704</v>
      </c>
    </row>
    <row r="2117" spans="1:18" x14ac:dyDescent="0.25">
      <c r="A2117" s="7" t="s">
        <v>8501</v>
      </c>
      <c r="B2117" s="7" t="s">
        <v>8502</v>
      </c>
      <c r="C2117" s="7" t="s">
        <v>8503</v>
      </c>
      <c r="D2117" s="7" t="s">
        <v>144</v>
      </c>
      <c r="E2117" s="8" t="s">
        <v>145</v>
      </c>
      <c r="F2117" s="8">
        <v>26600000</v>
      </c>
      <c r="G2117" s="7" t="s">
        <v>23</v>
      </c>
      <c r="H2117" s="7" t="s">
        <v>24</v>
      </c>
      <c r="I2117" s="9" t="s">
        <v>36</v>
      </c>
      <c r="J2117" s="7" t="s">
        <v>181</v>
      </c>
      <c r="K2117" s="10" t="s">
        <v>182</v>
      </c>
      <c r="L2117" s="7">
        <v>2</v>
      </c>
      <c r="M2117" s="11">
        <v>39814</v>
      </c>
      <c r="N2117" s="7" t="s">
        <v>171</v>
      </c>
      <c r="O2117" s="7" t="s">
        <v>172</v>
      </c>
      <c r="P2117" s="10">
        <v>2009</v>
      </c>
      <c r="Q2117" s="12">
        <v>40079</v>
      </c>
      <c r="R2117" s="12">
        <v>40499</v>
      </c>
    </row>
    <row r="2118" spans="1:18" x14ac:dyDescent="0.25">
      <c r="A2118" s="7" t="s">
        <v>8504</v>
      </c>
      <c r="B2118" s="7" t="s">
        <v>8505</v>
      </c>
      <c r="C2118" s="7" t="s">
        <v>8506</v>
      </c>
      <c r="F2118" s="8">
        <v>40000</v>
      </c>
      <c r="G2118" s="7" t="s">
        <v>35</v>
      </c>
      <c r="H2118" s="7" t="s">
        <v>24</v>
      </c>
      <c r="I2118" s="9" t="s">
        <v>36</v>
      </c>
      <c r="J2118" s="7" t="s">
        <v>3538</v>
      </c>
      <c r="K2118" s="10" t="s">
        <v>8507</v>
      </c>
      <c r="L2118" s="7">
        <v>1</v>
      </c>
      <c r="Q2118" s="12">
        <v>41208</v>
      </c>
      <c r="R2118" s="12">
        <v>41208</v>
      </c>
    </row>
    <row r="2119" spans="1:18" x14ac:dyDescent="0.25">
      <c r="A2119" s="7" t="s">
        <v>8508</v>
      </c>
      <c r="B2119" s="7" t="s">
        <v>8509</v>
      </c>
      <c r="C2119" s="7" t="s">
        <v>8510</v>
      </c>
      <c r="D2119" s="7" t="s">
        <v>1277</v>
      </c>
      <c r="E2119" s="8" t="s">
        <v>1278</v>
      </c>
      <c r="F2119" s="8">
        <v>26000000</v>
      </c>
      <c r="G2119" s="7" t="s">
        <v>35</v>
      </c>
      <c r="H2119" s="7" t="s">
        <v>205</v>
      </c>
      <c r="I2119" s="9"/>
      <c r="J2119" s="7" t="s">
        <v>206</v>
      </c>
      <c r="K2119" s="10" t="s">
        <v>206</v>
      </c>
      <c r="L2119" s="7">
        <v>4</v>
      </c>
      <c r="M2119" s="11">
        <v>39173</v>
      </c>
      <c r="N2119" s="7" t="s">
        <v>5011</v>
      </c>
      <c r="O2119" s="7" t="s">
        <v>2756</v>
      </c>
      <c r="P2119" s="10">
        <v>2007</v>
      </c>
      <c r="Q2119" s="12">
        <v>39856</v>
      </c>
      <c r="R2119" s="12">
        <v>41043</v>
      </c>
    </row>
    <row r="2120" spans="1:18" x14ac:dyDescent="0.25">
      <c r="A2120" s="7" t="s">
        <v>8511</v>
      </c>
      <c r="B2120" s="7" t="s">
        <v>8512</v>
      </c>
      <c r="C2120" s="7" t="s">
        <v>8513</v>
      </c>
      <c r="D2120" s="7" t="s">
        <v>625</v>
      </c>
      <c r="E2120" s="8" t="s">
        <v>323</v>
      </c>
      <c r="F2120" s="8">
        <v>19800000</v>
      </c>
      <c r="G2120" s="7" t="s">
        <v>35</v>
      </c>
      <c r="H2120" s="7" t="s">
        <v>196</v>
      </c>
      <c r="I2120" s="9"/>
      <c r="J2120" s="7" t="s">
        <v>1256</v>
      </c>
      <c r="K2120" s="10" t="s">
        <v>1257</v>
      </c>
      <c r="L2120" s="7">
        <v>2</v>
      </c>
      <c r="M2120" s="11">
        <v>37257</v>
      </c>
      <c r="N2120" s="7" t="s">
        <v>527</v>
      </c>
      <c r="O2120" s="7" t="s">
        <v>528</v>
      </c>
      <c r="P2120" s="10">
        <v>2002</v>
      </c>
      <c r="Q2120" s="12">
        <v>40616</v>
      </c>
      <c r="R2120" s="12">
        <v>41330</v>
      </c>
    </row>
    <row r="2121" spans="1:18" x14ac:dyDescent="0.25">
      <c r="A2121" s="7" t="s">
        <v>8514</v>
      </c>
      <c r="B2121" s="7" t="s">
        <v>8515</v>
      </c>
      <c r="F2121" s="8">
        <v>0</v>
      </c>
      <c r="G2121" s="7" t="s">
        <v>23</v>
      </c>
      <c r="I2121" s="9"/>
      <c r="J2121" s="7"/>
      <c r="L2121" s="7">
        <v>1</v>
      </c>
      <c r="M2121" s="11">
        <v>34700</v>
      </c>
      <c r="N2121" s="7" t="s">
        <v>3231</v>
      </c>
      <c r="O2121" s="7" t="s">
        <v>3232</v>
      </c>
      <c r="P2121" s="10">
        <v>1995</v>
      </c>
      <c r="Q2121" s="12">
        <v>35900</v>
      </c>
      <c r="R2121" s="12">
        <v>35900</v>
      </c>
    </row>
    <row r="2122" spans="1:18" x14ac:dyDescent="0.25">
      <c r="A2122" s="7" t="s">
        <v>8516</v>
      </c>
      <c r="B2122" s="7" t="s">
        <v>8517</v>
      </c>
      <c r="C2122" s="7" t="s">
        <v>8518</v>
      </c>
      <c r="D2122" s="7" t="s">
        <v>8519</v>
      </c>
      <c r="E2122" s="8" t="s">
        <v>1217</v>
      </c>
      <c r="F2122" s="8">
        <v>745000</v>
      </c>
      <c r="G2122" s="7" t="s">
        <v>35</v>
      </c>
      <c r="H2122" s="7" t="s">
        <v>24</v>
      </c>
      <c r="I2122" s="9" t="s">
        <v>25</v>
      </c>
      <c r="J2122" s="7" t="s">
        <v>26</v>
      </c>
      <c r="K2122" s="10" t="s">
        <v>27</v>
      </c>
      <c r="L2122" s="7">
        <v>1</v>
      </c>
      <c r="M2122" s="11">
        <v>39814</v>
      </c>
      <c r="N2122" s="7" t="s">
        <v>171</v>
      </c>
      <c r="O2122" s="7" t="s">
        <v>172</v>
      </c>
      <c r="P2122" s="10">
        <v>2009</v>
      </c>
      <c r="Q2122" s="12">
        <v>40834</v>
      </c>
      <c r="R2122" s="12">
        <v>40834</v>
      </c>
    </row>
    <row r="2123" spans="1:18" x14ac:dyDescent="0.25">
      <c r="A2123" s="7" t="s">
        <v>8520</v>
      </c>
      <c r="B2123" s="7" t="s">
        <v>8521</v>
      </c>
      <c r="C2123" s="7" t="s">
        <v>8522</v>
      </c>
      <c r="D2123" s="7" t="s">
        <v>275</v>
      </c>
      <c r="E2123" s="8" t="s">
        <v>276</v>
      </c>
      <c r="F2123" s="8">
        <v>30561045</v>
      </c>
      <c r="G2123" s="7" t="s">
        <v>35</v>
      </c>
      <c r="H2123" s="7" t="s">
        <v>24</v>
      </c>
      <c r="I2123" s="9" t="s">
        <v>70</v>
      </c>
      <c r="J2123" s="7" t="s">
        <v>8523</v>
      </c>
      <c r="K2123" s="10" t="s">
        <v>8524</v>
      </c>
      <c r="L2123" s="7">
        <v>6</v>
      </c>
      <c r="M2123" s="11">
        <v>37257</v>
      </c>
      <c r="N2123" s="7" t="s">
        <v>527</v>
      </c>
      <c r="O2123" s="7" t="s">
        <v>528</v>
      </c>
      <c r="P2123" s="10">
        <v>2002</v>
      </c>
      <c r="Q2123" s="12">
        <v>40107</v>
      </c>
      <c r="R2123" s="12">
        <v>41354</v>
      </c>
    </row>
    <row r="2124" spans="1:18" x14ac:dyDescent="0.25">
      <c r="A2124" s="7" t="s">
        <v>8525</v>
      </c>
      <c r="B2124" s="7" t="s">
        <v>8526</v>
      </c>
      <c r="C2124" s="7" t="s">
        <v>8527</v>
      </c>
      <c r="D2124" s="7" t="s">
        <v>1402</v>
      </c>
      <c r="E2124" s="8" t="s">
        <v>1403</v>
      </c>
      <c r="F2124" s="8">
        <v>16000000</v>
      </c>
      <c r="G2124" s="7" t="s">
        <v>23</v>
      </c>
      <c r="H2124" s="7" t="s">
        <v>24</v>
      </c>
      <c r="I2124" s="9" t="s">
        <v>36</v>
      </c>
      <c r="J2124" s="7" t="s">
        <v>181</v>
      </c>
      <c r="K2124" s="10" t="s">
        <v>1184</v>
      </c>
      <c r="L2124" s="7">
        <v>2</v>
      </c>
      <c r="M2124" s="11">
        <v>39083</v>
      </c>
      <c r="N2124" s="7" t="s">
        <v>88</v>
      </c>
      <c r="O2124" s="7" t="s">
        <v>89</v>
      </c>
      <c r="P2124" s="10">
        <v>2007</v>
      </c>
      <c r="Q2124" s="12">
        <v>39539</v>
      </c>
      <c r="R2124" s="12">
        <v>40239</v>
      </c>
    </row>
    <row r="2125" spans="1:18" x14ac:dyDescent="0.25">
      <c r="A2125" s="7" t="s">
        <v>8528</v>
      </c>
      <c r="B2125" s="7" t="s">
        <v>8529</v>
      </c>
      <c r="C2125" s="7" t="s">
        <v>8530</v>
      </c>
      <c r="D2125" s="7" t="s">
        <v>719</v>
      </c>
      <c r="E2125" s="8" t="s">
        <v>720</v>
      </c>
      <c r="F2125" s="8">
        <v>1500000</v>
      </c>
      <c r="G2125" s="7" t="s">
        <v>35</v>
      </c>
      <c r="H2125" s="7" t="s">
        <v>24</v>
      </c>
      <c r="I2125" s="9" t="s">
        <v>36</v>
      </c>
      <c r="J2125" s="7" t="s">
        <v>181</v>
      </c>
      <c r="K2125" s="10" t="s">
        <v>594</v>
      </c>
      <c r="L2125" s="7">
        <v>1</v>
      </c>
      <c r="M2125" s="11">
        <v>38353</v>
      </c>
      <c r="N2125" s="7" t="s">
        <v>435</v>
      </c>
      <c r="O2125" s="7" t="s">
        <v>436</v>
      </c>
      <c r="P2125" s="10">
        <v>2005</v>
      </c>
      <c r="Q2125" s="12">
        <v>39090</v>
      </c>
      <c r="R2125" s="12">
        <v>39090</v>
      </c>
    </row>
    <row r="2126" spans="1:18" x14ac:dyDescent="0.25">
      <c r="A2126" s="7" t="s">
        <v>8531</v>
      </c>
      <c r="B2126" s="7" t="s">
        <v>8532</v>
      </c>
      <c r="C2126" s="7" t="s">
        <v>8533</v>
      </c>
      <c r="D2126" s="7" t="s">
        <v>737</v>
      </c>
      <c r="E2126" s="8" t="s">
        <v>738</v>
      </c>
      <c r="F2126" s="8">
        <v>228500000</v>
      </c>
      <c r="G2126" s="7" t="s">
        <v>80</v>
      </c>
      <c r="H2126" s="7" t="s">
        <v>24</v>
      </c>
      <c r="I2126" s="9" t="s">
        <v>8006</v>
      </c>
      <c r="J2126" s="7" t="s">
        <v>8534</v>
      </c>
      <c r="K2126" s="10" t="s">
        <v>8534</v>
      </c>
      <c r="L2126" s="7">
        <v>2</v>
      </c>
      <c r="Q2126" s="12">
        <v>39133</v>
      </c>
      <c r="R2126" s="12">
        <v>39255</v>
      </c>
    </row>
    <row r="2127" spans="1:18" x14ac:dyDescent="0.25">
      <c r="A2127" s="7" t="s">
        <v>8535</v>
      </c>
      <c r="B2127" s="7" t="s">
        <v>8536</v>
      </c>
      <c r="C2127" s="7" t="s">
        <v>8537</v>
      </c>
      <c r="D2127" s="7" t="s">
        <v>210</v>
      </c>
      <c r="E2127" s="8" t="s">
        <v>211</v>
      </c>
      <c r="F2127" s="8">
        <v>1157940</v>
      </c>
      <c r="G2127" s="7" t="s">
        <v>35</v>
      </c>
      <c r="I2127" s="9"/>
      <c r="J2127" s="7"/>
      <c r="L2127" s="7">
        <v>1</v>
      </c>
      <c r="M2127" s="11">
        <v>41275</v>
      </c>
      <c r="N2127" s="7" t="s">
        <v>146</v>
      </c>
      <c r="O2127" s="7" t="s">
        <v>147</v>
      </c>
      <c r="P2127" s="10">
        <v>2013</v>
      </c>
      <c r="Q2127" s="12">
        <v>41746</v>
      </c>
      <c r="R2127" s="12">
        <v>41746</v>
      </c>
    </row>
    <row r="2128" spans="1:18" x14ac:dyDescent="0.25">
      <c r="A2128" s="7" t="s">
        <v>8538</v>
      </c>
      <c r="B2128" s="7" t="s">
        <v>8539</v>
      </c>
      <c r="C2128" s="7" t="s">
        <v>8540</v>
      </c>
      <c r="D2128" s="7" t="s">
        <v>275</v>
      </c>
      <c r="E2128" s="8" t="s">
        <v>276</v>
      </c>
      <c r="F2128" s="8">
        <v>2000000</v>
      </c>
      <c r="G2128" s="7" t="s">
        <v>35</v>
      </c>
      <c r="H2128" s="7" t="s">
        <v>24</v>
      </c>
      <c r="I2128" s="9" t="s">
        <v>36</v>
      </c>
      <c r="J2128" s="7" t="s">
        <v>181</v>
      </c>
      <c r="K2128" s="10" t="s">
        <v>1073</v>
      </c>
      <c r="L2128" s="7">
        <v>1</v>
      </c>
      <c r="M2128" s="11">
        <v>39814</v>
      </c>
      <c r="N2128" s="7" t="s">
        <v>171</v>
      </c>
      <c r="O2128" s="7" t="s">
        <v>172</v>
      </c>
      <c r="P2128" s="10">
        <v>2009</v>
      </c>
      <c r="Q2128" s="12">
        <v>40147</v>
      </c>
      <c r="R2128" s="12">
        <v>40147</v>
      </c>
    </row>
    <row r="2129" spans="1:18" x14ac:dyDescent="0.25">
      <c r="A2129" s="7" t="s">
        <v>8541</v>
      </c>
      <c r="B2129" s="7" t="s">
        <v>8542</v>
      </c>
      <c r="C2129" s="7" t="s">
        <v>8543</v>
      </c>
      <c r="D2129" s="7" t="s">
        <v>106</v>
      </c>
      <c r="E2129" s="8" t="s">
        <v>107</v>
      </c>
      <c r="F2129" s="8">
        <v>5250000</v>
      </c>
      <c r="G2129" s="7" t="s">
        <v>35</v>
      </c>
      <c r="H2129" s="7" t="s">
        <v>24</v>
      </c>
      <c r="I2129" s="9" t="s">
        <v>161</v>
      </c>
      <c r="J2129" s="7" t="s">
        <v>8544</v>
      </c>
      <c r="K2129" s="10" t="s">
        <v>2200</v>
      </c>
      <c r="L2129" s="7">
        <v>3</v>
      </c>
      <c r="M2129" s="11">
        <v>35886</v>
      </c>
      <c r="N2129" s="7" t="s">
        <v>8545</v>
      </c>
      <c r="O2129" s="7" t="s">
        <v>8546</v>
      </c>
      <c r="P2129" s="10">
        <v>1998</v>
      </c>
      <c r="Q2129" s="12">
        <v>40443</v>
      </c>
      <c r="R2129" s="12">
        <v>41415</v>
      </c>
    </row>
    <row r="2130" spans="1:18" x14ac:dyDescent="0.25">
      <c r="A2130" s="7" t="s">
        <v>8547</v>
      </c>
      <c r="B2130" s="7" t="s">
        <v>8548</v>
      </c>
      <c r="C2130" s="7" t="s">
        <v>8549</v>
      </c>
      <c r="D2130" s="7" t="s">
        <v>159</v>
      </c>
      <c r="E2130" s="8" t="s">
        <v>160</v>
      </c>
      <c r="F2130" s="8">
        <v>9499393</v>
      </c>
      <c r="G2130" s="7" t="s">
        <v>23</v>
      </c>
      <c r="H2130" s="7" t="s">
        <v>24</v>
      </c>
      <c r="I2130" s="9" t="s">
        <v>25</v>
      </c>
      <c r="J2130" s="7" t="s">
        <v>26</v>
      </c>
      <c r="K2130" s="10" t="s">
        <v>27</v>
      </c>
      <c r="L2130" s="7">
        <v>4</v>
      </c>
      <c r="M2130" s="11">
        <v>39814</v>
      </c>
      <c r="N2130" s="7" t="s">
        <v>171</v>
      </c>
      <c r="O2130" s="7" t="s">
        <v>172</v>
      </c>
      <c r="P2130" s="10">
        <v>2009</v>
      </c>
      <c r="Q2130" s="12">
        <v>39948</v>
      </c>
      <c r="R2130" s="12">
        <v>41011</v>
      </c>
    </row>
    <row r="2131" spans="1:18" x14ac:dyDescent="0.25">
      <c r="A2131" s="7" t="s">
        <v>8550</v>
      </c>
      <c r="B2131" s="7" t="s">
        <v>8551</v>
      </c>
      <c r="C2131" s="7" t="s">
        <v>8552</v>
      </c>
      <c r="D2131" s="7" t="s">
        <v>3147</v>
      </c>
      <c r="E2131" s="8" t="s">
        <v>3148</v>
      </c>
      <c r="F2131" s="8">
        <v>0</v>
      </c>
      <c r="G2131" s="7" t="s">
        <v>35</v>
      </c>
      <c r="H2131" s="7" t="s">
        <v>176</v>
      </c>
      <c r="I2131" s="9"/>
      <c r="J2131" s="7" t="s">
        <v>1572</v>
      </c>
      <c r="K2131" s="10" t="s">
        <v>1572</v>
      </c>
      <c r="L2131" s="7">
        <v>2</v>
      </c>
      <c r="M2131" s="11">
        <v>40179</v>
      </c>
      <c r="N2131" s="7" t="s">
        <v>96</v>
      </c>
      <c r="O2131" s="7" t="s">
        <v>97</v>
      </c>
      <c r="P2131" s="10">
        <v>2010</v>
      </c>
      <c r="Q2131" s="12">
        <v>40477</v>
      </c>
      <c r="R2131" s="12">
        <v>41366</v>
      </c>
    </row>
    <row r="2132" spans="1:18" x14ac:dyDescent="0.25">
      <c r="A2132" s="7" t="s">
        <v>8553</v>
      </c>
      <c r="B2132" s="7" t="s">
        <v>8554</v>
      </c>
      <c r="C2132" s="7" t="s">
        <v>8555</v>
      </c>
      <c r="D2132" s="7" t="s">
        <v>8556</v>
      </c>
      <c r="E2132" s="8" t="s">
        <v>145</v>
      </c>
      <c r="F2132" s="8">
        <v>33000000</v>
      </c>
      <c r="G2132" s="7" t="s">
        <v>35</v>
      </c>
      <c r="H2132" s="7" t="s">
        <v>24</v>
      </c>
      <c r="I2132" s="9" t="s">
        <v>36</v>
      </c>
      <c r="J2132" s="7" t="s">
        <v>181</v>
      </c>
      <c r="K2132" s="10" t="s">
        <v>182</v>
      </c>
      <c r="L2132" s="7">
        <v>2</v>
      </c>
      <c r="M2132" s="11">
        <v>41275</v>
      </c>
      <c r="N2132" s="7" t="s">
        <v>146</v>
      </c>
      <c r="O2132" s="7" t="s">
        <v>147</v>
      </c>
      <c r="P2132" s="10">
        <v>2013</v>
      </c>
      <c r="Q2132" s="12">
        <v>41487</v>
      </c>
      <c r="R2132" s="12">
        <v>41716</v>
      </c>
    </row>
    <row r="2133" spans="1:18" x14ac:dyDescent="0.25">
      <c r="A2133" s="7" t="s">
        <v>8557</v>
      </c>
      <c r="B2133" s="7" t="s">
        <v>8558</v>
      </c>
      <c r="C2133" s="7" t="s">
        <v>8559</v>
      </c>
      <c r="D2133" s="7" t="s">
        <v>8560</v>
      </c>
      <c r="E2133" s="8" t="s">
        <v>4903</v>
      </c>
      <c r="F2133" s="8">
        <v>5200000</v>
      </c>
      <c r="G2133" s="7" t="s">
        <v>35</v>
      </c>
      <c r="H2133" s="7" t="s">
        <v>24</v>
      </c>
      <c r="I2133" s="9" t="s">
        <v>36</v>
      </c>
      <c r="J2133" s="7" t="s">
        <v>181</v>
      </c>
      <c r="K2133" s="10" t="s">
        <v>1184</v>
      </c>
      <c r="L2133" s="7">
        <v>1</v>
      </c>
      <c r="M2133" s="11">
        <v>41275</v>
      </c>
      <c r="N2133" s="7" t="s">
        <v>146</v>
      </c>
      <c r="O2133" s="7" t="s">
        <v>147</v>
      </c>
      <c r="P2133" s="10">
        <v>2013</v>
      </c>
      <c r="Q2133" s="12">
        <v>41893</v>
      </c>
      <c r="R2133" s="12">
        <v>41893</v>
      </c>
    </row>
    <row r="2134" spans="1:18" x14ac:dyDescent="0.25">
      <c r="A2134" s="7" t="s">
        <v>8561</v>
      </c>
      <c r="B2134" s="7" t="s">
        <v>8562</v>
      </c>
      <c r="C2134" s="7" t="s">
        <v>8563</v>
      </c>
      <c r="D2134" s="7" t="s">
        <v>1664</v>
      </c>
      <c r="E2134" s="8" t="s">
        <v>1665</v>
      </c>
      <c r="F2134" s="8">
        <v>39999999</v>
      </c>
      <c r="G2134" s="7" t="s">
        <v>35</v>
      </c>
      <c r="H2134" s="7" t="s">
        <v>24</v>
      </c>
      <c r="I2134" s="9" t="s">
        <v>36</v>
      </c>
      <c r="J2134" s="7" t="s">
        <v>181</v>
      </c>
      <c r="K2134" s="10" t="s">
        <v>953</v>
      </c>
      <c r="L2134" s="7">
        <v>4</v>
      </c>
      <c r="M2134" s="11">
        <v>39448</v>
      </c>
      <c r="N2134" s="7" t="s">
        <v>164</v>
      </c>
      <c r="O2134" s="7" t="s">
        <v>165</v>
      </c>
      <c r="P2134" s="10">
        <v>2008</v>
      </c>
      <c r="Q2134" s="12">
        <v>40323</v>
      </c>
      <c r="R2134" s="12">
        <v>41374</v>
      </c>
    </row>
    <row r="2135" spans="1:18" x14ac:dyDescent="0.25">
      <c r="A2135" s="7" t="s">
        <v>8564</v>
      </c>
      <c r="B2135" s="7" t="s">
        <v>8565</v>
      </c>
      <c r="C2135" s="7" t="s">
        <v>8566</v>
      </c>
      <c r="D2135" s="7" t="s">
        <v>8567</v>
      </c>
      <c r="E2135" s="8" t="s">
        <v>8568</v>
      </c>
      <c r="F2135" s="8">
        <v>0</v>
      </c>
      <c r="G2135" s="7" t="s">
        <v>35</v>
      </c>
      <c r="H2135" s="7" t="s">
        <v>24</v>
      </c>
      <c r="I2135" s="9" t="s">
        <v>36</v>
      </c>
      <c r="J2135" s="7" t="s">
        <v>181</v>
      </c>
      <c r="K2135" s="10" t="s">
        <v>277</v>
      </c>
      <c r="L2135" s="7">
        <v>1</v>
      </c>
      <c r="M2135" s="11">
        <v>41275</v>
      </c>
      <c r="N2135" s="7" t="s">
        <v>146</v>
      </c>
      <c r="O2135" s="7" t="s">
        <v>147</v>
      </c>
      <c r="P2135" s="10">
        <v>2013</v>
      </c>
      <c r="Q2135" s="12">
        <v>41368</v>
      </c>
      <c r="R2135" s="12">
        <v>41368</v>
      </c>
    </row>
    <row r="2136" spans="1:18" x14ac:dyDescent="0.25">
      <c r="A2136" s="7" t="s">
        <v>8569</v>
      </c>
      <c r="B2136" s="7" t="s">
        <v>8570</v>
      </c>
      <c r="C2136" s="7" t="s">
        <v>8571</v>
      </c>
      <c r="D2136" s="7" t="s">
        <v>8572</v>
      </c>
      <c r="E2136" s="8" t="s">
        <v>8573</v>
      </c>
      <c r="F2136" s="8">
        <v>610000</v>
      </c>
      <c r="G2136" s="7" t="s">
        <v>35</v>
      </c>
      <c r="H2136" s="7" t="s">
        <v>24</v>
      </c>
      <c r="I2136" s="9" t="s">
        <v>25</v>
      </c>
      <c r="J2136" s="7" t="s">
        <v>26</v>
      </c>
      <c r="K2136" s="10" t="s">
        <v>27</v>
      </c>
      <c r="L2136" s="7">
        <v>1</v>
      </c>
      <c r="M2136" s="11">
        <v>41166</v>
      </c>
      <c r="N2136" s="7" t="s">
        <v>2143</v>
      </c>
      <c r="O2136" s="7" t="s">
        <v>570</v>
      </c>
      <c r="P2136" s="10">
        <v>2012</v>
      </c>
      <c r="Q2136" s="12">
        <v>41944</v>
      </c>
      <c r="R2136" s="12">
        <v>41944</v>
      </c>
    </row>
    <row r="2137" spans="1:18" x14ac:dyDescent="0.25">
      <c r="A2137" s="7" t="s">
        <v>8574</v>
      </c>
      <c r="B2137" s="7" t="s">
        <v>8575</v>
      </c>
      <c r="C2137" s="7" t="s">
        <v>8576</v>
      </c>
      <c r="D2137" s="7" t="s">
        <v>8577</v>
      </c>
      <c r="E2137" s="8" t="s">
        <v>434</v>
      </c>
      <c r="F2137" s="8">
        <v>125000</v>
      </c>
      <c r="G2137" s="7" t="s">
        <v>35</v>
      </c>
      <c r="H2137" s="7" t="s">
        <v>24</v>
      </c>
      <c r="I2137" s="9" t="s">
        <v>36</v>
      </c>
      <c r="J2137" s="7" t="s">
        <v>37</v>
      </c>
      <c r="K2137" s="10" t="s">
        <v>387</v>
      </c>
      <c r="L2137" s="7">
        <v>1</v>
      </c>
      <c r="M2137" s="11">
        <v>41104</v>
      </c>
      <c r="N2137" s="7" t="s">
        <v>785</v>
      </c>
      <c r="O2137" s="7" t="s">
        <v>570</v>
      </c>
      <c r="P2137" s="10">
        <v>2012</v>
      </c>
      <c r="Q2137" s="12">
        <v>41214</v>
      </c>
      <c r="R2137" s="12">
        <v>41214</v>
      </c>
    </row>
    <row r="2138" spans="1:18" x14ac:dyDescent="0.25">
      <c r="A2138" s="7" t="s">
        <v>8578</v>
      </c>
      <c r="B2138" s="7" t="s">
        <v>8579</v>
      </c>
      <c r="C2138" s="7" t="s">
        <v>8580</v>
      </c>
      <c r="D2138" s="7" t="s">
        <v>8581</v>
      </c>
      <c r="E2138" s="8" t="s">
        <v>8360</v>
      </c>
      <c r="F2138" s="8">
        <v>20000</v>
      </c>
      <c r="G2138" s="7" t="s">
        <v>80</v>
      </c>
      <c r="I2138" s="9"/>
      <c r="J2138" s="7"/>
      <c r="L2138" s="7">
        <v>1</v>
      </c>
      <c r="Q2138" s="12">
        <v>41186</v>
      </c>
      <c r="R2138" s="12">
        <v>41186</v>
      </c>
    </row>
    <row r="2139" spans="1:18" x14ac:dyDescent="0.25">
      <c r="A2139" s="7" t="s">
        <v>8582</v>
      </c>
      <c r="B2139" s="7" t="s">
        <v>8583</v>
      </c>
      <c r="C2139" s="7" t="s">
        <v>8584</v>
      </c>
      <c r="D2139" s="7" t="s">
        <v>275</v>
      </c>
      <c r="E2139" s="8" t="s">
        <v>276</v>
      </c>
      <c r="F2139" s="8">
        <v>72491743</v>
      </c>
      <c r="G2139" s="7" t="s">
        <v>35</v>
      </c>
      <c r="H2139" s="7" t="s">
        <v>24</v>
      </c>
      <c r="I2139" s="9" t="s">
        <v>502</v>
      </c>
      <c r="J2139" s="7" t="s">
        <v>993</v>
      </c>
      <c r="K2139" s="10" t="s">
        <v>993</v>
      </c>
      <c r="L2139" s="7">
        <v>7</v>
      </c>
      <c r="M2139" s="11">
        <v>35431</v>
      </c>
      <c r="N2139" s="7" t="s">
        <v>1436</v>
      </c>
      <c r="O2139" s="7" t="s">
        <v>1437</v>
      </c>
      <c r="P2139" s="10">
        <v>1997</v>
      </c>
      <c r="Q2139" s="12">
        <v>40087</v>
      </c>
      <c r="R2139" s="12">
        <v>41778</v>
      </c>
    </row>
    <row r="2140" spans="1:18" x14ac:dyDescent="0.25">
      <c r="A2140" s="7" t="s">
        <v>8585</v>
      </c>
      <c r="B2140" s="7" t="s">
        <v>8586</v>
      </c>
      <c r="C2140" s="7" t="s">
        <v>8587</v>
      </c>
      <c r="D2140" s="7" t="s">
        <v>737</v>
      </c>
      <c r="E2140" s="8" t="s">
        <v>738</v>
      </c>
      <c r="F2140" s="8">
        <v>1590412</v>
      </c>
      <c r="G2140" s="7" t="s">
        <v>35</v>
      </c>
      <c r="I2140" s="9"/>
      <c r="J2140" s="7"/>
      <c r="L2140" s="7">
        <v>1</v>
      </c>
      <c r="Q2140" s="12">
        <v>40633</v>
      </c>
      <c r="R2140" s="12">
        <v>40633</v>
      </c>
    </row>
    <row r="2141" spans="1:18" x14ac:dyDescent="0.25">
      <c r="A2141" s="7" t="s">
        <v>8588</v>
      </c>
      <c r="B2141" s="7" t="s">
        <v>8589</v>
      </c>
      <c r="C2141" s="7" t="s">
        <v>8590</v>
      </c>
      <c r="F2141" s="8">
        <v>0</v>
      </c>
      <c r="G2141" s="7" t="s">
        <v>35</v>
      </c>
      <c r="H2141" s="7" t="s">
        <v>24</v>
      </c>
      <c r="I2141" s="9" t="s">
        <v>60</v>
      </c>
      <c r="J2141" s="7" t="s">
        <v>1368</v>
      </c>
      <c r="K2141" s="10" t="s">
        <v>1368</v>
      </c>
      <c r="L2141" s="7">
        <v>1</v>
      </c>
      <c r="Q2141" s="12">
        <v>37347</v>
      </c>
      <c r="R2141" s="12">
        <v>37347</v>
      </c>
    </row>
    <row r="2142" spans="1:18" x14ac:dyDescent="0.25">
      <c r="A2142" s="7" t="s">
        <v>8591</v>
      </c>
      <c r="B2142" s="7" t="s">
        <v>8592</v>
      </c>
      <c r="C2142" s="7" t="s">
        <v>8593</v>
      </c>
      <c r="D2142" s="7" t="s">
        <v>433</v>
      </c>
      <c r="E2142" s="8" t="s">
        <v>434</v>
      </c>
      <c r="F2142" s="8">
        <v>7700000</v>
      </c>
      <c r="G2142" s="7" t="s">
        <v>23</v>
      </c>
      <c r="H2142" s="7" t="s">
        <v>24</v>
      </c>
      <c r="I2142" s="9" t="s">
        <v>36</v>
      </c>
      <c r="J2142" s="7" t="s">
        <v>181</v>
      </c>
      <c r="K2142" s="10" t="s">
        <v>594</v>
      </c>
      <c r="L2142" s="7">
        <v>1</v>
      </c>
      <c r="Q2142" s="12">
        <v>39484</v>
      </c>
      <c r="R2142" s="12">
        <v>39484</v>
      </c>
    </row>
    <row r="2143" spans="1:18" x14ac:dyDescent="0.25">
      <c r="A2143" s="7" t="s">
        <v>8594</v>
      </c>
      <c r="B2143" s="7" t="s">
        <v>8595</v>
      </c>
      <c r="C2143" s="7" t="s">
        <v>8596</v>
      </c>
      <c r="D2143" s="7" t="s">
        <v>275</v>
      </c>
      <c r="E2143" s="8" t="s">
        <v>276</v>
      </c>
      <c r="F2143" s="8">
        <v>138012000</v>
      </c>
      <c r="G2143" s="7" t="s">
        <v>35</v>
      </c>
      <c r="H2143" s="7" t="s">
        <v>24</v>
      </c>
      <c r="I2143" s="9" t="s">
        <v>36</v>
      </c>
      <c r="J2143" s="7" t="s">
        <v>181</v>
      </c>
      <c r="K2143" s="10" t="s">
        <v>8597</v>
      </c>
      <c r="L2143" s="7">
        <v>6</v>
      </c>
      <c r="M2143" s="11">
        <v>38353</v>
      </c>
      <c r="N2143" s="7" t="s">
        <v>435</v>
      </c>
      <c r="O2143" s="7" t="s">
        <v>436</v>
      </c>
      <c r="P2143" s="10">
        <v>2005</v>
      </c>
      <c r="Q2143" s="12">
        <v>38966</v>
      </c>
      <c r="R2143" s="12">
        <v>41408</v>
      </c>
    </row>
    <row r="2144" spans="1:18" x14ac:dyDescent="0.25">
      <c r="A2144" s="7" t="s">
        <v>8598</v>
      </c>
      <c r="B2144" s="7" t="s">
        <v>8599</v>
      </c>
      <c r="D2144" s="7" t="s">
        <v>2573</v>
      </c>
      <c r="E2144" s="8" t="s">
        <v>1744</v>
      </c>
      <c r="F2144" s="8">
        <v>0</v>
      </c>
      <c r="G2144" s="7" t="s">
        <v>35</v>
      </c>
      <c r="H2144" s="7" t="s">
        <v>24</v>
      </c>
      <c r="I2144" s="9" t="s">
        <v>25</v>
      </c>
      <c r="J2144" s="7" t="s">
        <v>26</v>
      </c>
      <c r="K2144" s="10" t="s">
        <v>8600</v>
      </c>
      <c r="L2144" s="7">
        <v>1</v>
      </c>
      <c r="M2144" s="11">
        <v>41356</v>
      </c>
      <c r="N2144" s="7" t="s">
        <v>514</v>
      </c>
      <c r="O2144" s="7" t="s">
        <v>147</v>
      </c>
      <c r="P2144" s="10">
        <v>2013</v>
      </c>
      <c r="Q2144" s="12">
        <v>41547</v>
      </c>
      <c r="R2144" s="12">
        <v>41547</v>
      </c>
    </row>
    <row r="2145" spans="1:18" x14ac:dyDescent="0.25">
      <c r="A2145" s="7" t="s">
        <v>8601</v>
      </c>
      <c r="B2145" s="7" t="s">
        <v>8602</v>
      </c>
      <c r="D2145" s="7" t="s">
        <v>275</v>
      </c>
      <c r="E2145" s="8" t="s">
        <v>276</v>
      </c>
      <c r="F2145" s="8">
        <v>2000000</v>
      </c>
      <c r="G2145" s="7" t="s">
        <v>35</v>
      </c>
      <c r="H2145" s="7" t="s">
        <v>24</v>
      </c>
      <c r="I2145" s="9" t="s">
        <v>281</v>
      </c>
      <c r="J2145" s="7" t="s">
        <v>282</v>
      </c>
      <c r="K2145" s="10" t="s">
        <v>1560</v>
      </c>
      <c r="L2145" s="7">
        <v>1</v>
      </c>
      <c r="M2145" s="11">
        <v>39814</v>
      </c>
      <c r="N2145" s="7" t="s">
        <v>171</v>
      </c>
      <c r="O2145" s="7" t="s">
        <v>172</v>
      </c>
      <c r="P2145" s="10">
        <v>2009</v>
      </c>
      <c r="Q2145" s="12">
        <v>40402</v>
      </c>
      <c r="R2145" s="12">
        <v>40402</v>
      </c>
    </row>
    <row r="2146" spans="1:18" x14ac:dyDescent="0.25">
      <c r="A2146" s="7" t="s">
        <v>8603</v>
      </c>
      <c r="B2146" s="7" t="s">
        <v>8604</v>
      </c>
      <c r="C2146" s="7" t="s">
        <v>8605</v>
      </c>
      <c r="D2146" s="7" t="s">
        <v>8606</v>
      </c>
      <c r="E2146" s="8" t="s">
        <v>145</v>
      </c>
      <c r="F2146" s="8">
        <v>650000</v>
      </c>
      <c r="G2146" s="7" t="s">
        <v>35</v>
      </c>
      <c r="H2146" s="7" t="s">
        <v>24</v>
      </c>
      <c r="I2146" s="9" t="s">
        <v>151</v>
      </c>
      <c r="J2146" s="7" t="s">
        <v>613</v>
      </c>
      <c r="K2146" s="10" t="s">
        <v>3946</v>
      </c>
      <c r="L2146" s="7">
        <v>1</v>
      </c>
      <c r="M2146" s="11">
        <v>40909</v>
      </c>
      <c r="N2146" s="7" t="s">
        <v>111</v>
      </c>
      <c r="O2146" s="7" t="s">
        <v>112</v>
      </c>
      <c r="P2146" s="10">
        <v>2012</v>
      </c>
      <c r="Q2146" s="12">
        <v>41228</v>
      </c>
      <c r="R2146" s="12">
        <v>41228</v>
      </c>
    </row>
    <row r="2147" spans="1:18" x14ac:dyDescent="0.25">
      <c r="A2147" s="7" t="s">
        <v>8607</v>
      </c>
      <c r="B2147" s="7" t="s">
        <v>8608</v>
      </c>
      <c r="C2147" s="7" t="s">
        <v>8609</v>
      </c>
      <c r="D2147" s="7" t="s">
        <v>8610</v>
      </c>
      <c r="E2147" s="8" t="s">
        <v>1397</v>
      </c>
      <c r="F2147" s="8">
        <v>0</v>
      </c>
      <c r="G2147" s="7" t="s">
        <v>35</v>
      </c>
      <c r="H2147" s="7" t="s">
        <v>2011</v>
      </c>
      <c r="I2147" s="9"/>
      <c r="J2147" s="7" t="s">
        <v>2012</v>
      </c>
      <c r="K2147" s="10" t="s">
        <v>2012</v>
      </c>
      <c r="L2147" s="7">
        <v>1</v>
      </c>
      <c r="M2147" s="11">
        <v>39448</v>
      </c>
      <c r="N2147" s="7" t="s">
        <v>164</v>
      </c>
      <c r="O2147" s="7" t="s">
        <v>165</v>
      </c>
      <c r="P2147" s="10">
        <v>2008</v>
      </c>
      <c r="Q2147" s="12">
        <v>41365</v>
      </c>
      <c r="R2147" s="12">
        <v>41365</v>
      </c>
    </row>
    <row r="2148" spans="1:18" x14ac:dyDescent="0.25">
      <c r="A2148" s="7" t="s">
        <v>8611</v>
      </c>
      <c r="B2148" s="7" t="s">
        <v>8612</v>
      </c>
      <c r="C2148" s="7" t="s">
        <v>8613</v>
      </c>
      <c r="D2148" s="7" t="s">
        <v>8614</v>
      </c>
      <c r="E2148" s="8" t="s">
        <v>8615</v>
      </c>
      <c r="F2148" s="8">
        <v>300000</v>
      </c>
      <c r="G2148" s="7" t="s">
        <v>35</v>
      </c>
      <c r="I2148" s="9"/>
      <c r="J2148" s="7"/>
      <c r="L2148" s="7">
        <v>1</v>
      </c>
      <c r="M2148" s="11">
        <v>41640</v>
      </c>
      <c r="N2148" s="7" t="s">
        <v>63</v>
      </c>
      <c r="O2148" s="7" t="s">
        <v>64</v>
      </c>
      <c r="P2148" s="10">
        <v>2014</v>
      </c>
      <c r="Q2148" s="12">
        <v>41640</v>
      </c>
      <c r="R2148" s="12">
        <v>41640</v>
      </c>
    </row>
    <row r="2149" spans="1:18" x14ac:dyDescent="0.25">
      <c r="A2149" s="7" t="s">
        <v>8616</v>
      </c>
      <c r="B2149" s="7" t="s">
        <v>8617</v>
      </c>
      <c r="C2149" s="7" t="s">
        <v>8618</v>
      </c>
      <c r="D2149" s="7" t="s">
        <v>2066</v>
      </c>
      <c r="E2149" s="8" t="s">
        <v>2067</v>
      </c>
      <c r="F2149" s="8">
        <v>24858000</v>
      </c>
      <c r="G2149" s="7" t="s">
        <v>35</v>
      </c>
      <c r="H2149" s="7" t="s">
        <v>196</v>
      </c>
      <c r="I2149" s="9"/>
      <c r="J2149" s="7" t="s">
        <v>197</v>
      </c>
      <c r="K2149" s="10" t="s">
        <v>197</v>
      </c>
      <c r="L2149" s="7">
        <v>3</v>
      </c>
      <c r="M2149" s="11">
        <v>38353</v>
      </c>
      <c r="N2149" s="7" t="s">
        <v>435</v>
      </c>
      <c r="O2149" s="7" t="s">
        <v>436</v>
      </c>
      <c r="P2149" s="10">
        <v>2005</v>
      </c>
      <c r="Q2149" s="12">
        <v>39259</v>
      </c>
      <c r="R2149" s="12">
        <v>40367</v>
      </c>
    </row>
    <row r="2150" spans="1:18" x14ac:dyDescent="0.25">
      <c r="A2150" s="7" t="s">
        <v>8619</v>
      </c>
      <c r="B2150" s="7" t="s">
        <v>8620</v>
      </c>
      <c r="D2150" s="7" t="s">
        <v>2066</v>
      </c>
      <c r="E2150" s="8" t="s">
        <v>2067</v>
      </c>
      <c r="F2150" s="8">
        <v>4250000</v>
      </c>
      <c r="G2150" s="7" t="s">
        <v>35</v>
      </c>
      <c r="H2150" s="7" t="s">
        <v>240</v>
      </c>
      <c r="I2150" s="9" t="s">
        <v>2853</v>
      </c>
      <c r="J2150" s="7" t="s">
        <v>2854</v>
      </c>
      <c r="K2150" s="10" t="s">
        <v>2855</v>
      </c>
      <c r="L2150" s="7">
        <v>1</v>
      </c>
      <c r="Q2150" s="12">
        <v>39114</v>
      </c>
      <c r="R2150" s="12">
        <v>39114</v>
      </c>
    </row>
    <row r="2151" spans="1:18" x14ac:dyDescent="0.25">
      <c r="A2151" s="7" t="s">
        <v>8621</v>
      </c>
      <c r="B2151" s="7" t="s">
        <v>8622</v>
      </c>
      <c r="C2151" s="7" t="s">
        <v>8623</v>
      </c>
      <c r="D2151" s="7" t="s">
        <v>78</v>
      </c>
      <c r="E2151" s="8" t="s">
        <v>79</v>
      </c>
      <c r="F2151" s="8">
        <v>117994</v>
      </c>
      <c r="H2151" s="7" t="s">
        <v>446</v>
      </c>
      <c r="I2151" s="9"/>
      <c r="J2151" s="7" t="s">
        <v>1211</v>
      </c>
      <c r="K2151" s="10" t="s">
        <v>8624</v>
      </c>
      <c r="L2151" s="7">
        <v>2</v>
      </c>
      <c r="M2151" s="11">
        <v>41091</v>
      </c>
      <c r="N2151" s="7" t="s">
        <v>785</v>
      </c>
      <c r="O2151" s="7" t="s">
        <v>570</v>
      </c>
      <c r="P2151" s="10">
        <v>2012</v>
      </c>
      <c r="Q2151" s="12">
        <v>41334</v>
      </c>
      <c r="R2151" s="12">
        <v>41334</v>
      </c>
    </row>
    <row r="2152" spans="1:18" x14ac:dyDescent="0.25">
      <c r="A2152" s="7" t="s">
        <v>8625</v>
      </c>
      <c r="B2152" s="7" t="s">
        <v>8626</v>
      </c>
      <c r="F2152" s="8">
        <v>0</v>
      </c>
      <c r="G2152" s="7" t="s">
        <v>35</v>
      </c>
      <c r="I2152" s="9"/>
      <c r="J2152" s="7"/>
      <c r="L2152" s="7">
        <v>1</v>
      </c>
      <c r="Q2152" s="12">
        <v>40339</v>
      </c>
      <c r="R2152" s="12">
        <v>40339</v>
      </c>
    </row>
    <row r="2153" spans="1:18" x14ac:dyDescent="0.25">
      <c r="A2153" s="7" t="s">
        <v>8627</v>
      </c>
      <c r="B2153" s="7" t="s">
        <v>8628</v>
      </c>
      <c r="C2153" s="7" t="s">
        <v>8629</v>
      </c>
      <c r="D2153" s="7" t="s">
        <v>8630</v>
      </c>
      <c r="E2153" s="8" t="s">
        <v>8631</v>
      </c>
      <c r="F2153" s="8">
        <v>0</v>
      </c>
      <c r="G2153" s="7" t="s">
        <v>23</v>
      </c>
      <c r="H2153" s="7" t="s">
        <v>24</v>
      </c>
      <c r="I2153" s="9" t="s">
        <v>25</v>
      </c>
      <c r="J2153" s="7" t="s">
        <v>26</v>
      </c>
      <c r="K2153" s="10" t="s">
        <v>27</v>
      </c>
      <c r="L2153" s="7">
        <v>1</v>
      </c>
      <c r="Q2153" s="12">
        <v>40065</v>
      </c>
      <c r="R2153" s="12">
        <v>40065</v>
      </c>
    </row>
    <row r="2154" spans="1:18" x14ac:dyDescent="0.25">
      <c r="A2154" s="7" t="s">
        <v>8632</v>
      </c>
      <c r="B2154" s="7" t="s">
        <v>8633</v>
      </c>
      <c r="C2154" s="7" t="s">
        <v>8634</v>
      </c>
      <c r="D2154" s="7" t="s">
        <v>275</v>
      </c>
      <c r="E2154" s="8" t="s">
        <v>276</v>
      </c>
      <c r="F2154" s="8">
        <v>55616984</v>
      </c>
      <c r="G2154" s="7" t="s">
        <v>35</v>
      </c>
      <c r="H2154" s="7" t="s">
        <v>354</v>
      </c>
      <c r="I2154" s="9"/>
      <c r="J2154" s="7" t="s">
        <v>355</v>
      </c>
      <c r="K2154" s="10" t="s">
        <v>8635</v>
      </c>
      <c r="L2154" s="7">
        <v>2</v>
      </c>
      <c r="Q2154" s="12">
        <v>40799</v>
      </c>
      <c r="R2154" s="12">
        <v>41893</v>
      </c>
    </row>
    <row r="2155" spans="1:18" x14ac:dyDescent="0.25">
      <c r="A2155" s="7" t="s">
        <v>8636</v>
      </c>
      <c r="B2155" s="7" t="s">
        <v>8637</v>
      </c>
      <c r="C2155" s="7" t="s">
        <v>8638</v>
      </c>
      <c r="D2155" s="7" t="s">
        <v>275</v>
      </c>
      <c r="E2155" s="8" t="s">
        <v>276</v>
      </c>
      <c r="F2155" s="8">
        <v>61399</v>
      </c>
      <c r="G2155" s="7" t="s">
        <v>35</v>
      </c>
      <c r="H2155" s="7" t="s">
        <v>52</v>
      </c>
      <c r="I2155" s="9"/>
      <c r="J2155" s="7" t="s">
        <v>2894</v>
      </c>
      <c r="K2155" s="10" t="s">
        <v>2894</v>
      </c>
      <c r="L2155" s="7">
        <v>1</v>
      </c>
      <c r="M2155" s="11">
        <v>36526</v>
      </c>
      <c r="N2155" s="7" t="s">
        <v>234</v>
      </c>
      <c r="O2155" s="7" t="s">
        <v>235</v>
      </c>
      <c r="P2155" s="10">
        <v>2000</v>
      </c>
      <c r="Q2155" s="12">
        <v>41384</v>
      </c>
      <c r="R2155" s="12">
        <v>41384</v>
      </c>
    </row>
    <row r="2156" spans="1:18" x14ac:dyDescent="0.25">
      <c r="A2156" s="7" t="s">
        <v>8639</v>
      </c>
      <c r="B2156" s="7" t="s">
        <v>8640</v>
      </c>
      <c r="C2156" s="7" t="s">
        <v>8641</v>
      </c>
      <c r="D2156" s="7" t="s">
        <v>8642</v>
      </c>
      <c r="E2156" s="8" t="s">
        <v>8643</v>
      </c>
      <c r="F2156" s="8">
        <v>12800000</v>
      </c>
      <c r="G2156" s="7" t="s">
        <v>80</v>
      </c>
      <c r="H2156" s="7" t="s">
        <v>24</v>
      </c>
      <c r="I2156" s="9" t="s">
        <v>93</v>
      </c>
      <c r="J2156" s="7" t="s">
        <v>314</v>
      </c>
      <c r="K2156" s="10" t="s">
        <v>2636</v>
      </c>
      <c r="L2156" s="7">
        <v>2</v>
      </c>
      <c r="M2156" s="11">
        <v>38487</v>
      </c>
      <c r="N2156" s="7" t="s">
        <v>8365</v>
      </c>
      <c r="O2156" s="7" t="s">
        <v>1715</v>
      </c>
      <c r="P2156" s="10">
        <v>2005</v>
      </c>
      <c r="Q2156" s="12">
        <v>39419</v>
      </c>
      <c r="R2156" s="12">
        <v>40821</v>
      </c>
    </row>
    <row r="2157" spans="1:18" x14ac:dyDescent="0.25">
      <c r="A2157" s="7" t="s">
        <v>8644</v>
      </c>
      <c r="B2157" s="7" t="s">
        <v>8645</v>
      </c>
      <c r="C2157" s="7" t="s">
        <v>8646</v>
      </c>
      <c r="D2157" s="7" t="s">
        <v>8647</v>
      </c>
      <c r="E2157" s="8" t="s">
        <v>1744</v>
      </c>
      <c r="F2157" s="8">
        <v>2674800</v>
      </c>
      <c r="G2157" s="7" t="s">
        <v>35</v>
      </c>
      <c r="H2157" s="7" t="s">
        <v>749</v>
      </c>
      <c r="I2157" s="9"/>
      <c r="J2157" s="7" t="s">
        <v>750</v>
      </c>
      <c r="K2157" s="10" t="s">
        <v>750</v>
      </c>
      <c r="L2157" s="7">
        <v>1</v>
      </c>
      <c r="Q2157" s="12">
        <v>41315</v>
      </c>
      <c r="R2157" s="12">
        <v>41315</v>
      </c>
    </row>
    <row r="2158" spans="1:18" x14ac:dyDescent="0.25">
      <c r="A2158" s="7" t="s">
        <v>8648</v>
      </c>
      <c r="B2158" s="7" t="s">
        <v>8649</v>
      </c>
      <c r="C2158" s="7" t="s">
        <v>8650</v>
      </c>
      <c r="D2158" s="7" t="s">
        <v>78</v>
      </c>
      <c r="E2158" s="8" t="s">
        <v>79</v>
      </c>
      <c r="F2158" s="8">
        <v>5500000</v>
      </c>
      <c r="G2158" s="7" t="s">
        <v>35</v>
      </c>
      <c r="H2158" s="7" t="s">
        <v>469</v>
      </c>
      <c r="I2158" s="9"/>
      <c r="J2158" s="7" t="s">
        <v>470</v>
      </c>
      <c r="K2158" s="10" t="s">
        <v>470</v>
      </c>
      <c r="L2158" s="7">
        <v>1</v>
      </c>
      <c r="M2158" s="11">
        <v>39448</v>
      </c>
      <c r="N2158" s="7" t="s">
        <v>164</v>
      </c>
      <c r="O2158" s="7" t="s">
        <v>165</v>
      </c>
      <c r="P2158" s="10">
        <v>2008</v>
      </c>
      <c r="Q2158" s="12">
        <v>41442</v>
      </c>
      <c r="R2158" s="12">
        <v>41442</v>
      </c>
    </row>
    <row r="2159" spans="1:18" x14ac:dyDescent="0.25">
      <c r="A2159" s="7" t="s">
        <v>8651</v>
      </c>
      <c r="B2159" s="7" t="s">
        <v>8652</v>
      </c>
      <c r="C2159" s="7" t="s">
        <v>8653</v>
      </c>
      <c r="D2159" s="7" t="s">
        <v>275</v>
      </c>
      <c r="E2159" s="8" t="s">
        <v>276</v>
      </c>
      <c r="F2159" s="8">
        <v>25378200</v>
      </c>
      <c r="G2159" s="7" t="s">
        <v>35</v>
      </c>
      <c r="H2159" s="7" t="s">
        <v>607</v>
      </c>
      <c r="I2159" s="9"/>
      <c r="J2159" s="7" t="s">
        <v>869</v>
      </c>
      <c r="K2159" s="10" t="s">
        <v>870</v>
      </c>
      <c r="L2159" s="7">
        <v>1</v>
      </c>
      <c r="Q2159" s="12">
        <v>40792</v>
      </c>
      <c r="R2159" s="12">
        <v>40792</v>
      </c>
    </row>
    <row r="2160" spans="1:18" x14ac:dyDescent="0.25">
      <c r="A2160" s="7" t="s">
        <v>8654</v>
      </c>
      <c r="B2160" s="7" t="s">
        <v>8655</v>
      </c>
      <c r="C2160" s="7" t="s">
        <v>8656</v>
      </c>
      <c r="D2160" s="7" t="s">
        <v>275</v>
      </c>
      <c r="E2160" s="8" t="s">
        <v>276</v>
      </c>
      <c r="F2160" s="8">
        <v>0</v>
      </c>
      <c r="G2160" s="7" t="s">
        <v>35</v>
      </c>
      <c r="H2160" s="7" t="s">
        <v>1089</v>
      </c>
      <c r="I2160" s="9"/>
      <c r="J2160" s="7" t="s">
        <v>1090</v>
      </c>
      <c r="K2160" s="10" t="s">
        <v>1090</v>
      </c>
      <c r="L2160" s="7">
        <v>1</v>
      </c>
      <c r="M2160" s="11">
        <v>40909</v>
      </c>
      <c r="N2160" s="7" t="s">
        <v>111</v>
      </c>
      <c r="O2160" s="7" t="s">
        <v>112</v>
      </c>
      <c r="P2160" s="10">
        <v>2012</v>
      </c>
      <c r="Q2160" s="12">
        <v>41691</v>
      </c>
      <c r="R2160" s="12">
        <v>41691</v>
      </c>
    </row>
    <row r="2161" spans="1:18" x14ac:dyDescent="0.25">
      <c r="A2161" s="7" t="s">
        <v>8657</v>
      </c>
      <c r="B2161" s="7" t="s">
        <v>8658</v>
      </c>
      <c r="C2161" s="7" t="s">
        <v>8659</v>
      </c>
      <c r="D2161" s="7" t="s">
        <v>1277</v>
      </c>
      <c r="E2161" s="8" t="s">
        <v>1278</v>
      </c>
      <c r="F2161" s="8">
        <v>64000000</v>
      </c>
      <c r="G2161" s="7" t="s">
        <v>23</v>
      </c>
      <c r="H2161" s="7" t="s">
        <v>24</v>
      </c>
      <c r="I2161" s="9" t="s">
        <v>36</v>
      </c>
      <c r="J2161" s="7" t="s">
        <v>181</v>
      </c>
      <c r="K2161" s="10" t="s">
        <v>3495</v>
      </c>
      <c r="L2161" s="7">
        <v>3</v>
      </c>
      <c r="M2161" s="11">
        <v>37622</v>
      </c>
      <c r="N2161" s="7" t="s">
        <v>814</v>
      </c>
      <c r="O2161" s="7" t="s">
        <v>815</v>
      </c>
      <c r="P2161" s="10">
        <v>2003</v>
      </c>
      <c r="Q2161" s="12">
        <v>38749</v>
      </c>
      <c r="R2161" s="12">
        <v>41023</v>
      </c>
    </row>
    <row r="2162" spans="1:18" x14ac:dyDescent="0.25">
      <c r="A2162" s="7" t="s">
        <v>8660</v>
      </c>
      <c r="B2162" s="7" t="s">
        <v>8661</v>
      </c>
      <c r="D2162" s="7" t="s">
        <v>433</v>
      </c>
      <c r="E2162" s="8" t="s">
        <v>434</v>
      </c>
      <c r="F2162" s="8">
        <v>0</v>
      </c>
      <c r="G2162" s="7" t="s">
        <v>35</v>
      </c>
      <c r="H2162" s="7" t="s">
        <v>24</v>
      </c>
      <c r="I2162" s="9" t="s">
        <v>188</v>
      </c>
      <c r="J2162" s="7" t="s">
        <v>189</v>
      </c>
      <c r="K2162" s="10" t="s">
        <v>7384</v>
      </c>
      <c r="L2162" s="7">
        <v>1</v>
      </c>
      <c r="M2162" s="11">
        <v>41414</v>
      </c>
      <c r="N2162" s="7" t="s">
        <v>3449</v>
      </c>
      <c r="O2162" s="7" t="s">
        <v>412</v>
      </c>
      <c r="P2162" s="10">
        <v>2013</v>
      </c>
      <c r="Q2162" s="12">
        <v>41357</v>
      </c>
      <c r="R2162" s="12">
        <v>41357</v>
      </c>
    </row>
    <row r="2163" spans="1:18" x14ac:dyDescent="0.25">
      <c r="A2163" s="7" t="s">
        <v>8662</v>
      </c>
      <c r="B2163" s="7" t="s">
        <v>8663</v>
      </c>
      <c r="C2163" s="7" t="s">
        <v>8664</v>
      </c>
      <c r="D2163" s="7" t="s">
        <v>296</v>
      </c>
      <c r="E2163" s="8" t="s">
        <v>297</v>
      </c>
      <c r="F2163" s="8">
        <v>1000000</v>
      </c>
      <c r="G2163" s="7" t="s">
        <v>35</v>
      </c>
      <c r="H2163" s="7" t="s">
        <v>24</v>
      </c>
      <c r="I2163" s="9" t="s">
        <v>281</v>
      </c>
      <c r="J2163" s="7" t="s">
        <v>282</v>
      </c>
      <c r="K2163" s="10" t="s">
        <v>282</v>
      </c>
      <c r="L2163" s="7">
        <v>1</v>
      </c>
      <c r="Q2163" s="12">
        <v>41039</v>
      </c>
      <c r="R2163" s="12">
        <v>41039</v>
      </c>
    </row>
    <row r="2164" spans="1:18" x14ac:dyDescent="0.25">
      <c r="A2164" s="7" t="s">
        <v>8665</v>
      </c>
      <c r="B2164" s="7" t="s">
        <v>8666</v>
      </c>
      <c r="C2164" s="7" t="s">
        <v>8667</v>
      </c>
      <c r="D2164" s="7" t="s">
        <v>122</v>
      </c>
      <c r="E2164" s="8" t="s">
        <v>123</v>
      </c>
      <c r="F2164" s="8">
        <v>75000</v>
      </c>
      <c r="G2164" s="7" t="s">
        <v>35</v>
      </c>
      <c r="H2164" s="7" t="s">
        <v>24</v>
      </c>
      <c r="I2164" s="9" t="s">
        <v>36</v>
      </c>
      <c r="J2164" s="7" t="s">
        <v>1162</v>
      </c>
      <c r="K2164" s="10" t="s">
        <v>1162</v>
      </c>
      <c r="L2164" s="7">
        <v>1</v>
      </c>
      <c r="M2164" s="11">
        <v>40179</v>
      </c>
      <c r="N2164" s="7" t="s">
        <v>96</v>
      </c>
      <c r="O2164" s="7" t="s">
        <v>97</v>
      </c>
      <c r="P2164" s="10">
        <v>2010</v>
      </c>
      <c r="Q2164" s="12">
        <v>41501</v>
      </c>
      <c r="R2164" s="12">
        <v>41501</v>
      </c>
    </row>
    <row r="2165" spans="1:18" x14ac:dyDescent="0.25">
      <c r="A2165" s="7" t="s">
        <v>8668</v>
      </c>
      <c r="B2165" s="7" t="s">
        <v>8669</v>
      </c>
      <c r="C2165" s="7" t="s">
        <v>8670</v>
      </c>
      <c r="D2165" s="7" t="s">
        <v>275</v>
      </c>
      <c r="E2165" s="8" t="s">
        <v>276</v>
      </c>
      <c r="F2165" s="8">
        <v>20000000</v>
      </c>
      <c r="G2165" s="7" t="s">
        <v>35</v>
      </c>
      <c r="H2165" s="7" t="s">
        <v>24</v>
      </c>
      <c r="I2165" s="9" t="s">
        <v>36</v>
      </c>
      <c r="J2165" s="7" t="s">
        <v>181</v>
      </c>
      <c r="K2165" s="10" t="s">
        <v>695</v>
      </c>
      <c r="L2165" s="7">
        <v>1</v>
      </c>
      <c r="M2165" s="11">
        <v>38718</v>
      </c>
      <c r="N2165" s="7" t="s">
        <v>400</v>
      </c>
      <c r="O2165" s="7" t="s">
        <v>401</v>
      </c>
      <c r="P2165" s="10">
        <v>2006</v>
      </c>
      <c r="Q2165" s="12">
        <v>41555</v>
      </c>
      <c r="R2165" s="12">
        <v>41555</v>
      </c>
    </row>
    <row r="2166" spans="1:18" x14ac:dyDescent="0.25">
      <c r="A2166" s="7" t="s">
        <v>8671</v>
      </c>
      <c r="B2166" s="7" t="s">
        <v>8672</v>
      </c>
      <c r="C2166" s="7" t="s">
        <v>8673</v>
      </c>
      <c r="D2166" s="7" t="s">
        <v>275</v>
      </c>
      <c r="E2166" s="8" t="s">
        <v>276</v>
      </c>
      <c r="F2166" s="8">
        <v>4299327</v>
      </c>
      <c r="G2166" s="7" t="s">
        <v>35</v>
      </c>
      <c r="H2166" s="7" t="s">
        <v>24</v>
      </c>
      <c r="I2166" s="9" t="s">
        <v>36</v>
      </c>
      <c r="J2166" s="7" t="s">
        <v>181</v>
      </c>
      <c r="K2166" s="10" t="s">
        <v>1073</v>
      </c>
      <c r="L2166" s="7">
        <v>2</v>
      </c>
      <c r="M2166" s="11">
        <v>39448</v>
      </c>
      <c r="N2166" s="7" t="s">
        <v>164</v>
      </c>
      <c r="O2166" s="7" t="s">
        <v>165</v>
      </c>
      <c r="P2166" s="10">
        <v>2008</v>
      </c>
      <c r="Q2166" s="12">
        <v>41514</v>
      </c>
      <c r="R2166" s="12">
        <v>41960</v>
      </c>
    </row>
    <row r="2167" spans="1:18" x14ac:dyDescent="0.25">
      <c r="A2167" s="7" t="s">
        <v>8674</v>
      </c>
      <c r="B2167" s="7" t="s">
        <v>8675</v>
      </c>
      <c r="C2167" s="7" t="s">
        <v>8676</v>
      </c>
      <c r="D2167" s="7" t="s">
        <v>275</v>
      </c>
      <c r="E2167" s="8" t="s">
        <v>276</v>
      </c>
      <c r="F2167" s="8">
        <v>70000000</v>
      </c>
      <c r="G2167" s="7" t="s">
        <v>35</v>
      </c>
      <c r="H2167" s="7" t="s">
        <v>626</v>
      </c>
      <c r="I2167" s="9"/>
      <c r="J2167" s="7" t="s">
        <v>627</v>
      </c>
      <c r="K2167" s="10" t="s">
        <v>8677</v>
      </c>
      <c r="L2167" s="7">
        <v>1</v>
      </c>
      <c r="M2167" s="11">
        <v>33239</v>
      </c>
      <c r="N2167" s="7" t="s">
        <v>448</v>
      </c>
      <c r="O2167" s="7" t="s">
        <v>449</v>
      </c>
      <c r="P2167" s="10">
        <v>1991</v>
      </c>
      <c r="Q2167" s="12">
        <v>40099</v>
      </c>
      <c r="R2167" s="12">
        <v>40099</v>
      </c>
    </row>
    <row r="2168" spans="1:18" x14ac:dyDescent="0.25">
      <c r="A2168" s="7" t="s">
        <v>8678</v>
      </c>
      <c r="B2168" s="7" t="s">
        <v>8679</v>
      </c>
      <c r="C2168" s="7" t="s">
        <v>8680</v>
      </c>
      <c r="D2168" s="7" t="s">
        <v>68</v>
      </c>
      <c r="E2168" s="8" t="s">
        <v>69</v>
      </c>
      <c r="F2168" s="8">
        <v>1626000</v>
      </c>
      <c r="G2168" s="7" t="s">
        <v>35</v>
      </c>
      <c r="H2168" s="7" t="s">
        <v>626</v>
      </c>
      <c r="I2168" s="9"/>
      <c r="J2168" s="7" t="s">
        <v>8681</v>
      </c>
      <c r="K2168" s="10" t="s">
        <v>8681</v>
      </c>
      <c r="L2168" s="7">
        <v>1</v>
      </c>
      <c r="M2168" s="11">
        <v>37622</v>
      </c>
      <c r="N2168" s="7" t="s">
        <v>814</v>
      </c>
      <c r="O2168" s="7" t="s">
        <v>815</v>
      </c>
      <c r="P2168" s="10">
        <v>2003</v>
      </c>
      <c r="Q2168" s="12">
        <v>41305</v>
      </c>
      <c r="R2168" s="12">
        <v>41305</v>
      </c>
    </row>
    <row r="2169" spans="1:18" x14ac:dyDescent="0.25">
      <c r="A2169" s="7" t="s">
        <v>8682</v>
      </c>
      <c r="B2169" s="7" t="s">
        <v>8683</v>
      </c>
      <c r="C2169" s="7" t="s">
        <v>8684</v>
      </c>
      <c r="D2169" s="7" t="s">
        <v>68</v>
      </c>
      <c r="E2169" s="8" t="s">
        <v>69</v>
      </c>
      <c r="F2169" s="8">
        <v>592365</v>
      </c>
      <c r="G2169" s="7" t="s">
        <v>80</v>
      </c>
      <c r="H2169" s="7" t="s">
        <v>477</v>
      </c>
      <c r="I2169" s="9"/>
      <c r="J2169" s="7" t="s">
        <v>478</v>
      </c>
      <c r="K2169" s="10" t="s">
        <v>478</v>
      </c>
      <c r="L2169" s="7">
        <v>1</v>
      </c>
      <c r="M2169" s="11">
        <v>36161</v>
      </c>
      <c r="N2169" s="7" t="s">
        <v>1066</v>
      </c>
      <c r="O2169" s="7" t="s">
        <v>1067</v>
      </c>
      <c r="P2169" s="10">
        <v>1999</v>
      </c>
      <c r="Q2169" s="12">
        <v>40850</v>
      </c>
      <c r="R2169" s="12">
        <v>40850</v>
      </c>
    </row>
    <row r="2170" spans="1:18" x14ac:dyDescent="0.25">
      <c r="A2170" s="7" t="s">
        <v>8685</v>
      </c>
      <c r="B2170" s="7" t="s">
        <v>8686</v>
      </c>
      <c r="C2170" s="7" t="s">
        <v>8687</v>
      </c>
      <c r="D2170" s="7" t="s">
        <v>68</v>
      </c>
      <c r="E2170" s="8" t="s">
        <v>69</v>
      </c>
      <c r="F2170" s="8">
        <v>45000</v>
      </c>
      <c r="G2170" s="7" t="s">
        <v>35</v>
      </c>
      <c r="H2170" s="7" t="s">
        <v>24</v>
      </c>
      <c r="I2170" s="9" t="s">
        <v>36</v>
      </c>
      <c r="J2170" s="7" t="s">
        <v>181</v>
      </c>
      <c r="K2170" s="10" t="s">
        <v>3663</v>
      </c>
      <c r="L2170" s="7">
        <v>1</v>
      </c>
      <c r="M2170" s="11">
        <v>36526</v>
      </c>
      <c r="N2170" s="7" t="s">
        <v>234</v>
      </c>
      <c r="O2170" s="7" t="s">
        <v>235</v>
      </c>
      <c r="P2170" s="10">
        <v>2000</v>
      </c>
      <c r="Q2170" s="12">
        <v>41226</v>
      </c>
      <c r="R2170" s="12">
        <v>41226</v>
      </c>
    </row>
    <row r="2171" spans="1:18" x14ac:dyDescent="0.25">
      <c r="A2171" s="7" t="s">
        <v>8688</v>
      </c>
      <c r="B2171" s="7" t="s">
        <v>8689</v>
      </c>
      <c r="C2171" s="7" t="s">
        <v>8690</v>
      </c>
      <c r="D2171" s="7" t="s">
        <v>275</v>
      </c>
      <c r="E2171" s="8" t="s">
        <v>276</v>
      </c>
      <c r="F2171" s="8">
        <v>0</v>
      </c>
      <c r="G2171" s="7" t="s">
        <v>23</v>
      </c>
      <c r="H2171" s="7" t="s">
        <v>176</v>
      </c>
      <c r="I2171" s="9"/>
      <c r="J2171" s="7" t="s">
        <v>8691</v>
      </c>
      <c r="K2171" s="10" t="s">
        <v>8691</v>
      </c>
      <c r="L2171" s="7">
        <v>1</v>
      </c>
      <c r="M2171" s="11">
        <v>35796</v>
      </c>
      <c r="N2171" s="7" t="s">
        <v>674</v>
      </c>
      <c r="O2171" s="7" t="s">
        <v>675</v>
      </c>
      <c r="P2171" s="10">
        <v>1998</v>
      </c>
      <c r="Q2171" s="12">
        <v>36069</v>
      </c>
      <c r="R2171" s="12">
        <v>36069</v>
      </c>
    </row>
    <row r="2172" spans="1:18" x14ac:dyDescent="0.25">
      <c r="A2172" s="7" t="s">
        <v>8692</v>
      </c>
      <c r="B2172" s="7" t="s">
        <v>8693</v>
      </c>
      <c r="C2172" s="7" t="s">
        <v>8694</v>
      </c>
      <c r="D2172" s="7" t="s">
        <v>8695</v>
      </c>
      <c r="E2172" s="8" t="s">
        <v>1732</v>
      </c>
      <c r="F2172" s="8">
        <v>800000</v>
      </c>
      <c r="G2172" s="7" t="s">
        <v>35</v>
      </c>
      <c r="H2172" s="7" t="s">
        <v>240</v>
      </c>
      <c r="I2172" s="9" t="s">
        <v>2853</v>
      </c>
      <c r="J2172" s="7" t="s">
        <v>2854</v>
      </c>
      <c r="K2172" s="10" t="s">
        <v>8696</v>
      </c>
      <c r="L2172" s="7">
        <v>1</v>
      </c>
      <c r="M2172" s="11">
        <v>37987</v>
      </c>
      <c r="N2172" s="7" t="s">
        <v>424</v>
      </c>
      <c r="O2172" s="7" t="s">
        <v>425</v>
      </c>
      <c r="P2172" s="10">
        <v>2004</v>
      </c>
      <c r="Q2172" s="12">
        <v>40939</v>
      </c>
      <c r="R2172" s="12">
        <v>40939</v>
      </c>
    </row>
    <row r="2173" spans="1:18" x14ac:dyDescent="0.25">
      <c r="A2173" s="7" t="s">
        <v>8697</v>
      </c>
      <c r="B2173" s="7" t="s">
        <v>8698</v>
      </c>
      <c r="C2173" s="7" t="s">
        <v>8699</v>
      </c>
      <c r="D2173" s="7" t="s">
        <v>625</v>
      </c>
      <c r="E2173" s="8" t="s">
        <v>323</v>
      </c>
      <c r="F2173" s="8">
        <v>0</v>
      </c>
      <c r="G2173" s="7" t="s">
        <v>35</v>
      </c>
      <c r="I2173" s="9"/>
      <c r="J2173" s="7"/>
      <c r="L2173" s="7">
        <v>1</v>
      </c>
      <c r="M2173" s="11">
        <v>40483</v>
      </c>
      <c r="N2173" s="7" t="s">
        <v>198</v>
      </c>
      <c r="O2173" s="7" t="s">
        <v>199</v>
      </c>
      <c r="P2173" s="10">
        <v>2010</v>
      </c>
      <c r="Q2173" s="12">
        <v>40483</v>
      </c>
      <c r="R2173" s="12">
        <v>40483</v>
      </c>
    </row>
    <row r="2174" spans="1:18" x14ac:dyDescent="0.25">
      <c r="A2174" s="7" t="s">
        <v>8700</v>
      </c>
      <c r="B2174" s="7" t="s">
        <v>8701</v>
      </c>
      <c r="D2174" s="7" t="s">
        <v>2066</v>
      </c>
      <c r="E2174" s="8" t="s">
        <v>2067</v>
      </c>
      <c r="F2174" s="8">
        <v>3960000</v>
      </c>
      <c r="G2174" s="7" t="s">
        <v>35</v>
      </c>
      <c r="I2174" s="9"/>
      <c r="J2174" s="7"/>
      <c r="L2174" s="7">
        <v>1</v>
      </c>
      <c r="M2174" s="11">
        <v>38718</v>
      </c>
      <c r="N2174" s="7" t="s">
        <v>400</v>
      </c>
      <c r="O2174" s="7" t="s">
        <v>401</v>
      </c>
      <c r="P2174" s="10">
        <v>2006</v>
      </c>
      <c r="Q2174" s="12">
        <v>39052</v>
      </c>
      <c r="R2174" s="12">
        <v>39052</v>
      </c>
    </row>
    <row r="2175" spans="1:18" x14ac:dyDescent="0.25">
      <c r="A2175" s="7" t="s">
        <v>8702</v>
      </c>
      <c r="B2175" s="7" t="s">
        <v>8703</v>
      </c>
      <c r="C2175" s="7" t="s">
        <v>8704</v>
      </c>
      <c r="D2175" s="7" t="s">
        <v>8705</v>
      </c>
      <c r="E2175" s="8" t="s">
        <v>3174</v>
      </c>
      <c r="F2175" s="8">
        <v>800000</v>
      </c>
      <c r="G2175" s="7" t="s">
        <v>35</v>
      </c>
      <c r="I2175" s="9"/>
      <c r="J2175" s="7"/>
      <c r="L2175" s="7">
        <v>2</v>
      </c>
      <c r="M2175" s="11">
        <v>40909</v>
      </c>
      <c r="N2175" s="7" t="s">
        <v>111</v>
      </c>
      <c r="O2175" s="7" t="s">
        <v>112</v>
      </c>
      <c r="P2175" s="10">
        <v>2012</v>
      </c>
      <c r="Q2175" s="12">
        <v>41618</v>
      </c>
      <c r="R2175" s="12">
        <v>41911</v>
      </c>
    </row>
    <row r="2176" spans="1:18" x14ac:dyDescent="0.25">
      <c r="A2176" s="7" t="s">
        <v>8706</v>
      </c>
      <c r="B2176" s="7" t="s">
        <v>8707</v>
      </c>
      <c r="D2176" s="7" t="s">
        <v>8708</v>
      </c>
      <c r="E2176" s="8" t="s">
        <v>641</v>
      </c>
      <c r="F2176" s="8">
        <v>2000</v>
      </c>
      <c r="G2176" s="7" t="s">
        <v>35</v>
      </c>
      <c r="H2176" s="7" t="s">
        <v>24</v>
      </c>
      <c r="I2176" s="9" t="s">
        <v>151</v>
      </c>
      <c r="J2176" s="7" t="s">
        <v>152</v>
      </c>
      <c r="K2176" s="10" t="s">
        <v>152</v>
      </c>
      <c r="L2176" s="7">
        <v>1</v>
      </c>
      <c r="M2176" s="11">
        <v>40179</v>
      </c>
      <c r="N2176" s="7" t="s">
        <v>96</v>
      </c>
      <c r="O2176" s="7" t="s">
        <v>97</v>
      </c>
      <c r="P2176" s="10">
        <v>2010</v>
      </c>
      <c r="Q2176" s="12">
        <v>41584</v>
      </c>
      <c r="R2176" s="12">
        <v>41584</v>
      </c>
    </row>
    <row r="2177" spans="1:18" x14ac:dyDescent="0.25">
      <c r="A2177" s="7" t="s">
        <v>8709</v>
      </c>
      <c r="B2177" s="7" t="s">
        <v>8710</v>
      </c>
      <c r="C2177" s="7" t="s">
        <v>8711</v>
      </c>
      <c r="D2177" s="7" t="s">
        <v>8712</v>
      </c>
      <c r="E2177" s="8" t="s">
        <v>1269</v>
      </c>
      <c r="F2177" s="8">
        <v>2601885</v>
      </c>
      <c r="G2177" s="7" t="s">
        <v>35</v>
      </c>
      <c r="H2177" s="7" t="s">
        <v>52</v>
      </c>
      <c r="I2177" s="9"/>
      <c r="J2177" s="7" t="s">
        <v>5802</v>
      </c>
      <c r="K2177" s="10" t="s">
        <v>5803</v>
      </c>
      <c r="L2177" s="7">
        <v>2</v>
      </c>
      <c r="M2177" s="11">
        <v>38718</v>
      </c>
      <c r="N2177" s="7" t="s">
        <v>400</v>
      </c>
      <c r="O2177" s="7" t="s">
        <v>401</v>
      </c>
      <c r="P2177" s="10">
        <v>2006</v>
      </c>
      <c r="Q2177" s="12">
        <v>38718</v>
      </c>
      <c r="R2177" s="12">
        <v>39083</v>
      </c>
    </row>
    <row r="2178" spans="1:18" x14ac:dyDescent="0.25">
      <c r="A2178" s="7" t="s">
        <v>8713</v>
      </c>
      <c r="B2178" s="7" t="s">
        <v>8714</v>
      </c>
      <c r="C2178" s="7" t="s">
        <v>8715</v>
      </c>
      <c r="D2178" s="7" t="s">
        <v>8716</v>
      </c>
      <c r="E2178" s="8" t="s">
        <v>7755</v>
      </c>
      <c r="F2178" s="8">
        <v>8000000</v>
      </c>
      <c r="G2178" s="7" t="s">
        <v>35</v>
      </c>
      <c r="H2178" s="7" t="s">
        <v>24</v>
      </c>
      <c r="I2178" s="9" t="s">
        <v>188</v>
      </c>
      <c r="J2178" s="7" t="s">
        <v>189</v>
      </c>
      <c r="K2178" s="10" t="s">
        <v>189</v>
      </c>
      <c r="L2178" s="7">
        <v>1</v>
      </c>
      <c r="M2178" s="11">
        <v>34335</v>
      </c>
      <c r="N2178" s="7" t="s">
        <v>3155</v>
      </c>
      <c r="O2178" s="7" t="s">
        <v>3156</v>
      </c>
      <c r="P2178" s="10">
        <v>1994</v>
      </c>
      <c r="Q2178" s="12">
        <v>34881</v>
      </c>
      <c r="R2178" s="12">
        <v>34881</v>
      </c>
    </row>
    <row r="2179" spans="1:18" x14ac:dyDescent="0.25">
      <c r="A2179" s="7" t="s">
        <v>8717</v>
      </c>
      <c r="B2179" s="7" t="s">
        <v>8718</v>
      </c>
      <c r="C2179" s="7" t="s">
        <v>8719</v>
      </c>
      <c r="D2179" s="7" t="s">
        <v>1402</v>
      </c>
      <c r="E2179" s="8" t="s">
        <v>1403</v>
      </c>
      <c r="F2179" s="8">
        <v>430548</v>
      </c>
      <c r="G2179" s="7" t="s">
        <v>35</v>
      </c>
      <c r="H2179" s="7" t="s">
        <v>52</v>
      </c>
      <c r="I2179" s="9"/>
      <c r="J2179" s="7" t="s">
        <v>2784</v>
      </c>
      <c r="K2179" s="10" t="s">
        <v>8720</v>
      </c>
      <c r="L2179" s="7">
        <v>1</v>
      </c>
      <c r="M2179" s="11">
        <v>40909</v>
      </c>
      <c r="N2179" s="7" t="s">
        <v>111</v>
      </c>
      <c r="O2179" s="7" t="s">
        <v>112</v>
      </c>
      <c r="P2179" s="10">
        <v>2012</v>
      </c>
      <c r="Q2179" s="12">
        <v>41779</v>
      </c>
      <c r="R2179" s="12">
        <v>41779</v>
      </c>
    </row>
    <row r="2180" spans="1:18" x14ac:dyDescent="0.25">
      <c r="A2180" s="7" t="s">
        <v>8721</v>
      </c>
      <c r="B2180" s="7" t="s">
        <v>8722</v>
      </c>
      <c r="C2180" s="7" t="s">
        <v>8723</v>
      </c>
      <c r="D2180" s="7" t="s">
        <v>8724</v>
      </c>
      <c r="E2180" s="8" t="s">
        <v>8725</v>
      </c>
      <c r="F2180" s="8">
        <v>15400000</v>
      </c>
      <c r="G2180" s="7" t="s">
        <v>35</v>
      </c>
      <c r="H2180" s="7" t="s">
        <v>24</v>
      </c>
      <c r="I2180" s="9" t="s">
        <v>36</v>
      </c>
      <c r="J2180" s="7" t="s">
        <v>181</v>
      </c>
      <c r="K2180" s="10" t="s">
        <v>1297</v>
      </c>
      <c r="L2180" s="7">
        <v>1</v>
      </c>
      <c r="M2180" s="11">
        <v>37987</v>
      </c>
      <c r="N2180" s="7" t="s">
        <v>424</v>
      </c>
      <c r="O2180" s="7" t="s">
        <v>425</v>
      </c>
      <c r="P2180" s="10">
        <v>2004</v>
      </c>
      <c r="Q2180" s="12">
        <v>38749</v>
      </c>
      <c r="R2180" s="12">
        <v>38749</v>
      </c>
    </row>
    <row r="2181" spans="1:18" x14ac:dyDescent="0.25">
      <c r="A2181" s="7" t="s">
        <v>8726</v>
      </c>
      <c r="B2181" s="7" t="s">
        <v>8727</v>
      </c>
      <c r="C2181" s="7" t="s">
        <v>8728</v>
      </c>
      <c r="D2181" s="7" t="s">
        <v>8729</v>
      </c>
      <c r="E2181" s="8" t="s">
        <v>69</v>
      </c>
      <c r="F2181" s="8">
        <v>18000</v>
      </c>
      <c r="G2181" s="7" t="s">
        <v>35</v>
      </c>
      <c r="H2181" s="7" t="s">
        <v>24</v>
      </c>
      <c r="I2181" s="9" t="s">
        <v>1043</v>
      </c>
      <c r="J2181" s="7" t="s">
        <v>1044</v>
      </c>
      <c r="K2181" s="10" t="s">
        <v>8730</v>
      </c>
      <c r="L2181" s="7">
        <v>4</v>
      </c>
      <c r="M2181" s="11">
        <v>40179</v>
      </c>
      <c r="N2181" s="7" t="s">
        <v>96</v>
      </c>
      <c r="O2181" s="7" t="s">
        <v>97</v>
      </c>
      <c r="P2181" s="10">
        <v>2010</v>
      </c>
      <c r="Q2181" s="12">
        <v>40544</v>
      </c>
      <c r="R2181" s="12">
        <v>40940</v>
      </c>
    </row>
    <row r="2182" spans="1:18" x14ac:dyDescent="0.25">
      <c r="A2182" s="7" t="s">
        <v>8731</v>
      </c>
      <c r="B2182" s="7" t="s">
        <v>8732</v>
      </c>
      <c r="F2182" s="8">
        <v>84178</v>
      </c>
      <c r="G2182" s="7" t="s">
        <v>35</v>
      </c>
      <c r="I2182" s="9"/>
      <c r="J2182" s="7"/>
      <c r="L2182" s="7">
        <v>1</v>
      </c>
      <c r="Q2182" s="12">
        <v>41759</v>
      </c>
      <c r="R2182" s="12">
        <v>41759</v>
      </c>
    </row>
    <row r="2183" spans="1:18" x14ac:dyDescent="0.25">
      <c r="A2183" s="7" t="s">
        <v>8733</v>
      </c>
      <c r="B2183" s="7" t="s">
        <v>8734</v>
      </c>
      <c r="C2183" s="7" t="s">
        <v>8735</v>
      </c>
      <c r="D2183" s="7" t="s">
        <v>737</v>
      </c>
      <c r="E2183" s="8" t="s">
        <v>738</v>
      </c>
      <c r="F2183" s="8">
        <v>3310000</v>
      </c>
      <c r="G2183" s="7" t="s">
        <v>35</v>
      </c>
      <c r="H2183" s="7" t="s">
        <v>24</v>
      </c>
      <c r="I2183" s="9" t="s">
        <v>36</v>
      </c>
      <c r="J2183" s="7" t="s">
        <v>181</v>
      </c>
      <c r="K2183" s="10" t="s">
        <v>4892</v>
      </c>
      <c r="L2183" s="7">
        <v>3</v>
      </c>
      <c r="M2183" s="11">
        <v>39190</v>
      </c>
      <c r="N2183" s="7" t="s">
        <v>5011</v>
      </c>
      <c r="O2183" s="7" t="s">
        <v>2756</v>
      </c>
      <c r="P2183" s="10">
        <v>2007</v>
      </c>
      <c r="Q2183" s="12">
        <v>40037</v>
      </c>
      <c r="R2183" s="12">
        <v>40834</v>
      </c>
    </row>
    <row r="2184" spans="1:18" x14ac:dyDescent="0.25">
      <c r="A2184" s="7" t="s">
        <v>8736</v>
      </c>
      <c r="B2184" s="7" t="s">
        <v>8737</v>
      </c>
      <c r="C2184" s="7" t="s">
        <v>8738</v>
      </c>
      <c r="D2184" s="7" t="s">
        <v>3345</v>
      </c>
      <c r="E2184" s="8" t="s">
        <v>2026</v>
      </c>
      <c r="F2184" s="8">
        <v>0</v>
      </c>
      <c r="G2184" s="7" t="s">
        <v>23</v>
      </c>
      <c r="H2184" s="7" t="s">
        <v>24</v>
      </c>
      <c r="I2184" s="9" t="s">
        <v>36</v>
      </c>
      <c r="J2184" s="7" t="s">
        <v>181</v>
      </c>
      <c r="K2184" s="10" t="s">
        <v>3663</v>
      </c>
      <c r="L2184" s="7">
        <v>2</v>
      </c>
      <c r="M2184" s="11">
        <v>36069</v>
      </c>
      <c r="N2184" s="7" t="s">
        <v>4168</v>
      </c>
      <c r="O2184" s="7" t="s">
        <v>4169</v>
      </c>
      <c r="P2184" s="10">
        <v>1998</v>
      </c>
      <c r="Q2184" s="12">
        <v>36413</v>
      </c>
      <c r="R2184" s="12">
        <v>36717</v>
      </c>
    </row>
    <row r="2185" spans="1:18" x14ac:dyDescent="0.25">
      <c r="A2185" s="7" t="s">
        <v>8739</v>
      </c>
      <c r="B2185" s="7" t="s">
        <v>8740</v>
      </c>
      <c r="C2185" s="7" t="s">
        <v>8741</v>
      </c>
      <c r="D2185" s="7" t="s">
        <v>8742</v>
      </c>
      <c r="E2185" s="8" t="s">
        <v>5311</v>
      </c>
      <c r="F2185" s="8">
        <v>40000</v>
      </c>
      <c r="G2185" s="7" t="s">
        <v>35</v>
      </c>
      <c r="H2185" s="7" t="s">
        <v>108</v>
      </c>
      <c r="I2185" s="9"/>
      <c r="J2185" s="7" t="s">
        <v>109</v>
      </c>
      <c r="K2185" s="10" t="s">
        <v>109</v>
      </c>
      <c r="L2185" s="7">
        <v>1</v>
      </c>
      <c r="M2185" s="11">
        <v>41548</v>
      </c>
      <c r="N2185" s="7" t="s">
        <v>1602</v>
      </c>
      <c r="O2185" s="7" t="s">
        <v>140</v>
      </c>
      <c r="P2185" s="10">
        <v>2013</v>
      </c>
      <c r="Q2185" s="12">
        <v>41791</v>
      </c>
      <c r="R2185" s="12">
        <v>41791</v>
      </c>
    </row>
    <row r="2186" spans="1:18" x14ac:dyDescent="0.25">
      <c r="A2186" s="7" t="s">
        <v>8743</v>
      </c>
      <c r="B2186" s="7" t="s">
        <v>8744</v>
      </c>
      <c r="C2186" s="7" t="s">
        <v>8745</v>
      </c>
      <c r="D2186" s="7" t="s">
        <v>86</v>
      </c>
      <c r="E2186" s="8" t="s">
        <v>87</v>
      </c>
      <c r="F2186" s="8">
        <v>28300000</v>
      </c>
      <c r="G2186" s="7" t="s">
        <v>23</v>
      </c>
      <c r="H2186" s="7" t="s">
        <v>24</v>
      </c>
      <c r="I2186" s="9" t="s">
        <v>36</v>
      </c>
      <c r="J2186" s="7" t="s">
        <v>181</v>
      </c>
      <c r="K2186" s="10" t="s">
        <v>277</v>
      </c>
      <c r="L2186" s="7">
        <v>2</v>
      </c>
      <c r="Q2186" s="12">
        <v>38804</v>
      </c>
      <c r="R2186" s="12">
        <v>39195</v>
      </c>
    </row>
    <row r="2187" spans="1:18" x14ac:dyDescent="0.25">
      <c r="A2187" s="7" t="s">
        <v>8746</v>
      </c>
      <c r="B2187" s="7" t="s">
        <v>8747</v>
      </c>
      <c r="C2187" s="7" t="s">
        <v>8748</v>
      </c>
      <c r="D2187" s="7" t="s">
        <v>1277</v>
      </c>
      <c r="E2187" s="8" t="s">
        <v>1278</v>
      </c>
      <c r="F2187" s="8">
        <v>26300000</v>
      </c>
      <c r="G2187" s="7" t="s">
        <v>35</v>
      </c>
      <c r="H2187" s="7" t="s">
        <v>24</v>
      </c>
      <c r="I2187" s="9" t="s">
        <v>534</v>
      </c>
      <c r="J2187" s="7" t="s">
        <v>535</v>
      </c>
      <c r="K2187" s="10" t="s">
        <v>8749</v>
      </c>
      <c r="L2187" s="7">
        <v>3</v>
      </c>
      <c r="M2187" s="11">
        <v>35796</v>
      </c>
      <c r="N2187" s="7" t="s">
        <v>674</v>
      </c>
      <c r="O2187" s="7" t="s">
        <v>675</v>
      </c>
      <c r="P2187" s="10">
        <v>1998</v>
      </c>
      <c r="Q2187" s="12">
        <v>38918</v>
      </c>
      <c r="R2187" s="12">
        <v>40938</v>
      </c>
    </row>
    <row r="2188" spans="1:18" x14ac:dyDescent="0.25">
      <c r="A2188" s="7" t="s">
        <v>8750</v>
      </c>
      <c r="B2188" s="7" t="s">
        <v>8751</v>
      </c>
      <c r="C2188" s="7" t="s">
        <v>8752</v>
      </c>
      <c r="D2188" s="7" t="s">
        <v>8753</v>
      </c>
      <c r="E2188" s="8" t="s">
        <v>3494</v>
      </c>
      <c r="F2188" s="8">
        <v>0</v>
      </c>
      <c r="G2188" s="7" t="s">
        <v>35</v>
      </c>
      <c r="I2188" s="9"/>
      <c r="J2188" s="7"/>
      <c r="L2188" s="7">
        <v>1</v>
      </c>
      <c r="M2188" s="11">
        <v>40817</v>
      </c>
      <c r="N2188" s="7" t="s">
        <v>73</v>
      </c>
      <c r="O2188" s="7" t="s">
        <v>74</v>
      </c>
      <c r="P2188" s="10">
        <v>2011</v>
      </c>
      <c r="Q2188" s="12">
        <v>41275</v>
      </c>
      <c r="R2188" s="12">
        <v>41275</v>
      </c>
    </row>
    <row r="2189" spans="1:18" x14ac:dyDescent="0.25">
      <c r="A2189" s="7" t="s">
        <v>8754</v>
      </c>
      <c r="B2189" s="7" t="s">
        <v>8755</v>
      </c>
      <c r="C2189" s="7" t="s">
        <v>8756</v>
      </c>
      <c r="D2189" s="7" t="s">
        <v>1664</v>
      </c>
      <c r="E2189" s="8" t="s">
        <v>1665</v>
      </c>
      <c r="F2189" s="8">
        <v>1185800</v>
      </c>
      <c r="G2189" s="7" t="s">
        <v>35</v>
      </c>
      <c r="H2189" s="7" t="s">
        <v>24</v>
      </c>
      <c r="I2189" s="9" t="s">
        <v>1166</v>
      </c>
      <c r="J2189" s="7" t="s">
        <v>8757</v>
      </c>
      <c r="K2189" s="10" t="s">
        <v>744</v>
      </c>
      <c r="L2189" s="7">
        <v>1</v>
      </c>
      <c r="M2189" s="11">
        <v>41775</v>
      </c>
      <c r="N2189" s="7" t="s">
        <v>2456</v>
      </c>
      <c r="O2189" s="7" t="s">
        <v>1151</v>
      </c>
      <c r="P2189" s="10">
        <v>2014</v>
      </c>
      <c r="Q2189" s="12">
        <v>41689</v>
      </c>
      <c r="R2189" s="12">
        <v>41689</v>
      </c>
    </row>
    <row r="2190" spans="1:18" x14ac:dyDescent="0.25">
      <c r="A2190" s="7" t="s">
        <v>8758</v>
      </c>
      <c r="B2190" s="7" t="s">
        <v>8759</v>
      </c>
      <c r="C2190" s="7" t="s">
        <v>8760</v>
      </c>
      <c r="D2190" s="7" t="s">
        <v>737</v>
      </c>
      <c r="E2190" s="8" t="s">
        <v>738</v>
      </c>
      <c r="F2190" s="8">
        <v>605000</v>
      </c>
      <c r="G2190" s="7" t="s">
        <v>35</v>
      </c>
      <c r="H2190" s="7" t="s">
        <v>24</v>
      </c>
      <c r="I2190" s="9" t="s">
        <v>36</v>
      </c>
      <c r="J2190" s="7" t="s">
        <v>1162</v>
      </c>
      <c r="K2190" s="10" t="s">
        <v>8761</v>
      </c>
      <c r="L2190" s="7">
        <v>2</v>
      </c>
      <c r="M2190" s="11">
        <v>36161</v>
      </c>
      <c r="N2190" s="7" t="s">
        <v>1066</v>
      </c>
      <c r="O2190" s="7" t="s">
        <v>1067</v>
      </c>
      <c r="P2190" s="10">
        <v>1999</v>
      </c>
      <c r="Q2190" s="12">
        <v>41515</v>
      </c>
      <c r="R2190" s="12">
        <v>41652</v>
      </c>
    </row>
    <row r="2191" spans="1:18" x14ac:dyDescent="0.25">
      <c r="A2191" s="7" t="s">
        <v>8762</v>
      </c>
      <c r="B2191" s="7" t="s">
        <v>8763</v>
      </c>
      <c r="C2191" s="7" t="s">
        <v>8764</v>
      </c>
      <c r="D2191" s="7" t="s">
        <v>719</v>
      </c>
      <c r="E2191" s="8" t="s">
        <v>720</v>
      </c>
      <c r="F2191" s="8">
        <v>5000000</v>
      </c>
      <c r="G2191" s="7" t="s">
        <v>35</v>
      </c>
      <c r="H2191" s="7" t="s">
        <v>24</v>
      </c>
      <c r="I2191" s="9" t="s">
        <v>281</v>
      </c>
      <c r="J2191" s="7" t="s">
        <v>282</v>
      </c>
      <c r="K2191" s="10" t="s">
        <v>3809</v>
      </c>
      <c r="L2191" s="7">
        <v>1</v>
      </c>
      <c r="M2191" s="11">
        <v>35065</v>
      </c>
      <c r="N2191" s="7" t="s">
        <v>3258</v>
      </c>
      <c r="O2191" s="7" t="s">
        <v>3259</v>
      </c>
      <c r="P2191" s="10">
        <v>1996</v>
      </c>
      <c r="Q2191" s="12">
        <v>40548</v>
      </c>
      <c r="R2191" s="12">
        <v>40548</v>
      </c>
    </row>
    <row r="2192" spans="1:18" x14ac:dyDescent="0.25">
      <c r="A2192" s="7" t="s">
        <v>8765</v>
      </c>
      <c r="B2192" s="7" t="s">
        <v>8766</v>
      </c>
      <c r="C2192" s="7" t="s">
        <v>8767</v>
      </c>
      <c r="D2192" s="7" t="s">
        <v>625</v>
      </c>
      <c r="E2192" s="8" t="s">
        <v>323</v>
      </c>
      <c r="F2192" s="8">
        <v>10257000</v>
      </c>
      <c r="G2192" s="7" t="s">
        <v>35</v>
      </c>
      <c r="I2192" s="9"/>
      <c r="J2192" s="7"/>
      <c r="L2192" s="7">
        <v>5</v>
      </c>
      <c r="M2192" s="11">
        <v>36892</v>
      </c>
      <c r="N2192" s="7" t="s">
        <v>154</v>
      </c>
      <c r="O2192" s="7" t="s">
        <v>155</v>
      </c>
      <c r="P2192" s="10">
        <v>2001</v>
      </c>
      <c r="Q2192" s="12">
        <v>38718</v>
      </c>
      <c r="R2192" s="12">
        <v>39707</v>
      </c>
    </row>
    <row r="2193" spans="1:18" x14ac:dyDescent="0.25">
      <c r="A2193" s="7" t="s">
        <v>8768</v>
      </c>
      <c r="B2193" s="7" t="s">
        <v>8769</v>
      </c>
      <c r="C2193" s="7" t="s">
        <v>8770</v>
      </c>
      <c r="D2193" s="7" t="s">
        <v>8771</v>
      </c>
      <c r="E2193" s="8" t="s">
        <v>5086</v>
      </c>
      <c r="F2193" s="8">
        <v>900000</v>
      </c>
      <c r="G2193" s="7" t="s">
        <v>35</v>
      </c>
      <c r="I2193" s="9"/>
      <c r="J2193" s="7"/>
      <c r="L2193" s="7">
        <v>2</v>
      </c>
      <c r="M2193" s="11">
        <v>39638</v>
      </c>
      <c r="N2193" s="7" t="s">
        <v>2736</v>
      </c>
      <c r="O2193" s="7" t="s">
        <v>2049</v>
      </c>
      <c r="P2193" s="10">
        <v>2008</v>
      </c>
      <c r="Q2193" s="12">
        <v>39764</v>
      </c>
      <c r="R2193" s="12">
        <v>40210</v>
      </c>
    </row>
    <row r="2194" spans="1:18" x14ac:dyDescent="0.25">
      <c r="A2194" s="7" t="s">
        <v>8772</v>
      </c>
      <c r="B2194" s="7" t="s">
        <v>8773</v>
      </c>
      <c r="C2194" s="7" t="s">
        <v>8774</v>
      </c>
      <c r="D2194" s="7" t="s">
        <v>122</v>
      </c>
      <c r="E2194" s="8" t="s">
        <v>123</v>
      </c>
      <c r="F2194" s="8">
        <v>1000000</v>
      </c>
      <c r="G2194" s="7" t="s">
        <v>35</v>
      </c>
      <c r="H2194" s="7" t="s">
        <v>24</v>
      </c>
      <c r="I2194" s="9" t="s">
        <v>1196</v>
      </c>
      <c r="J2194" s="7" t="s">
        <v>1197</v>
      </c>
      <c r="K2194" s="10" t="s">
        <v>5286</v>
      </c>
      <c r="L2194" s="7">
        <v>2</v>
      </c>
      <c r="M2194" s="11">
        <v>40544</v>
      </c>
      <c r="N2194" s="7" t="s">
        <v>537</v>
      </c>
      <c r="O2194" s="7" t="s">
        <v>505</v>
      </c>
      <c r="P2194" s="10">
        <v>2011</v>
      </c>
      <c r="Q2194" s="12">
        <v>41115</v>
      </c>
      <c r="R2194" s="12">
        <v>41529</v>
      </c>
    </row>
    <row r="2195" spans="1:18" x14ac:dyDescent="0.25">
      <c r="A2195" s="7" t="s">
        <v>8775</v>
      </c>
      <c r="B2195" s="7" t="s">
        <v>8776</v>
      </c>
      <c r="C2195" s="7" t="s">
        <v>8777</v>
      </c>
      <c r="D2195" s="7" t="s">
        <v>5687</v>
      </c>
      <c r="E2195" s="8" t="s">
        <v>330</v>
      </c>
      <c r="F2195" s="8">
        <v>23999970</v>
      </c>
      <c r="G2195" s="7" t="s">
        <v>35</v>
      </c>
      <c r="H2195" s="7" t="s">
        <v>24</v>
      </c>
      <c r="I2195" s="9" t="s">
        <v>1171</v>
      </c>
      <c r="J2195" s="7" t="s">
        <v>1172</v>
      </c>
      <c r="K2195" s="10" t="s">
        <v>8778</v>
      </c>
      <c r="L2195" s="7">
        <v>1</v>
      </c>
      <c r="Q2195" s="12">
        <v>41962</v>
      </c>
      <c r="R2195" s="12">
        <v>41962</v>
      </c>
    </row>
    <row r="2196" spans="1:18" x14ac:dyDescent="0.25">
      <c r="A2196" s="7" t="s">
        <v>8779</v>
      </c>
      <c r="B2196" s="7" t="s">
        <v>8780</v>
      </c>
      <c r="C2196" s="7" t="s">
        <v>8781</v>
      </c>
      <c r="D2196" s="7" t="s">
        <v>1277</v>
      </c>
      <c r="E2196" s="8" t="s">
        <v>1278</v>
      </c>
      <c r="F2196" s="8">
        <v>36868609</v>
      </c>
      <c r="G2196" s="7" t="s">
        <v>35</v>
      </c>
      <c r="H2196" s="7" t="s">
        <v>24</v>
      </c>
      <c r="I2196" s="9" t="s">
        <v>1043</v>
      </c>
      <c r="J2196" s="7" t="s">
        <v>1044</v>
      </c>
      <c r="K2196" s="10" t="s">
        <v>1119</v>
      </c>
      <c r="L2196" s="7">
        <v>8</v>
      </c>
      <c r="M2196" s="11">
        <v>40179</v>
      </c>
      <c r="N2196" s="7" t="s">
        <v>96</v>
      </c>
      <c r="O2196" s="7" t="s">
        <v>97</v>
      </c>
      <c r="P2196" s="10">
        <v>2010</v>
      </c>
      <c r="Q2196" s="12">
        <v>40360</v>
      </c>
      <c r="R2196" s="12">
        <v>41950</v>
      </c>
    </row>
    <row r="2197" spans="1:18" x14ac:dyDescent="0.25">
      <c r="A2197" s="7" t="s">
        <v>8782</v>
      </c>
      <c r="B2197" s="7" t="s">
        <v>8783</v>
      </c>
      <c r="C2197" s="7" t="s">
        <v>8784</v>
      </c>
      <c r="D2197" s="7" t="s">
        <v>275</v>
      </c>
      <c r="E2197" s="8" t="s">
        <v>276</v>
      </c>
      <c r="F2197" s="8">
        <v>113427869</v>
      </c>
      <c r="G2197" s="7" t="s">
        <v>23</v>
      </c>
      <c r="H2197" s="7" t="s">
        <v>24</v>
      </c>
      <c r="I2197" s="9" t="s">
        <v>36</v>
      </c>
      <c r="J2197" s="7" t="s">
        <v>1162</v>
      </c>
      <c r="K2197" s="10" t="s">
        <v>1162</v>
      </c>
      <c r="L2197" s="7">
        <v>5</v>
      </c>
      <c r="M2197" s="11">
        <v>36526</v>
      </c>
      <c r="N2197" s="7" t="s">
        <v>234</v>
      </c>
      <c r="O2197" s="7" t="s">
        <v>235</v>
      </c>
      <c r="P2197" s="10">
        <v>2000</v>
      </c>
      <c r="Q2197" s="12">
        <v>39969</v>
      </c>
      <c r="R2197" s="12">
        <v>41219</v>
      </c>
    </row>
    <row r="2198" spans="1:18" x14ac:dyDescent="0.25">
      <c r="A2198" s="7" t="s">
        <v>8785</v>
      </c>
      <c r="B2198" s="7" t="s">
        <v>8786</v>
      </c>
      <c r="C2198" s="7" t="s">
        <v>8787</v>
      </c>
      <c r="D2198" s="7" t="s">
        <v>8788</v>
      </c>
      <c r="E2198" s="8" t="s">
        <v>341</v>
      </c>
      <c r="F2198" s="8">
        <v>2000000</v>
      </c>
      <c r="G2198" s="7" t="s">
        <v>35</v>
      </c>
      <c r="H2198" s="7" t="s">
        <v>24</v>
      </c>
      <c r="I2198" s="9" t="s">
        <v>2095</v>
      </c>
      <c r="J2198" s="7" t="s">
        <v>2096</v>
      </c>
      <c r="K2198" s="10" t="s">
        <v>2096</v>
      </c>
      <c r="L2198" s="7">
        <v>2</v>
      </c>
      <c r="M2198" s="11">
        <v>41326</v>
      </c>
      <c r="N2198" s="7" t="s">
        <v>1258</v>
      </c>
      <c r="O2198" s="7" t="s">
        <v>147</v>
      </c>
      <c r="P2198" s="10">
        <v>2013</v>
      </c>
      <c r="Q2198" s="12">
        <v>41671</v>
      </c>
      <c r="R2198" s="12">
        <v>41794</v>
      </c>
    </row>
    <row r="2199" spans="1:18" x14ac:dyDescent="0.25">
      <c r="A2199" s="7" t="s">
        <v>8789</v>
      </c>
      <c r="B2199" s="7" t="s">
        <v>8790</v>
      </c>
      <c r="C2199" s="7" t="s">
        <v>8791</v>
      </c>
      <c r="D2199" s="7" t="s">
        <v>144</v>
      </c>
      <c r="E2199" s="8" t="s">
        <v>145</v>
      </c>
      <c r="F2199" s="8">
        <v>559521</v>
      </c>
      <c r="G2199" s="7" t="s">
        <v>35</v>
      </c>
      <c r="H2199" s="7" t="s">
        <v>52</v>
      </c>
      <c r="I2199" s="9"/>
      <c r="J2199" s="7" t="s">
        <v>4200</v>
      </c>
      <c r="K2199" s="10" t="s">
        <v>4200</v>
      </c>
      <c r="L2199" s="7">
        <v>1</v>
      </c>
      <c r="M2199" s="11">
        <v>39814</v>
      </c>
      <c r="N2199" s="7" t="s">
        <v>171</v>
      </c>
      <c r="O2199" s="7" t="s">
        <v>172</v>
      </c>
      <c r="P2199" s="10">
        <v>2009</v>
      </c>
      <c r="Q2199" s="12">
        <v>40793</v>
      </c>
      <c r="R2199" s="12">
        <v>40793</v>
      </c>
    </row>
    <row r="2200" spans="1:18" x14ac:dyDescent="0.25">
      <c r="A2200" s="7" t="s">
        <v>8792</v>
      </c>
      <c r="B2200" s="7" t="s">
        <v>8793</v>
      </c>
      <c r="C2200" s="7" t="s">
        <v>8794</v>
      </c>
      <c r="D2200" s="7" t="s">
        <v>8795</v>
      </c>
      <c r="E2200" s="8" t="s">
        <v>1115</v>
      </c>
      <c r="F2200" s="8">
        <v>167000000</v>
      </c>
      <c r="G2200" s="7" t="s">
        <v>35</v>
      </c>
      <c r="H2200" s="7" t="s">
        <v>205</v>
      </c>
      <c r="I2200" s="9"/>
      <c r="J2200" s="7" t="s">
        <v>206</v>
      </c>
      <c r="K2200" s="10" t="s">
        <v>206</v>
      </c>
      <c r="L2200" s="7">
        <v>3</v>
      </c>
      <c r="M2200" s="11">
        <v>36526</v>
      </c>
      <c r="N2200" s="7" t="s">
        <v>234</v>
      </c>
      <c r="O2200" s="7" t="s">
        <v>235</v>
      </c>
      <c r="P2200" s="10">
        <v>2000</v>
      </c>
      <c r="Q2200" s="12">
        <v>38808</v>
      </c>
      <c r="R2200" s="12">
        <v>39742</v>
      </c>
    </row>
    <row r="2201" spans="1:18" x14ac:dyDescent="0.25">
      <c r="A2201" s="7" t="s">
        <v>8796</v>
      </c>
      <c r="B2201" s="7" t="s">
        <v>8797</v>
      </c>
      <c r="C2201" s="7" t="s">
        <v>8798</v>
      </c>
      <c r="D2201" s="7" t="s">
        <v>737</v>
      </c>
      <c r="E2201" s="8" t="s">
        <v>738</v>
      </c>
      <c r="F2201" s="8">
        <v>50000000</v>
      </c>
      <c r="G2201" s="7" t="s">
        <v>35</v>
      </c>
      <c r="H2201" s="7" t="s">
        <v>24</v>
      </c>
      <c r="I2201" s="9" t="s">
        <v>281</v>
      </c>
      <c r="J2201" s="7" t="s">
        <v>282</v>
      </c>
      <c r="K2201" s="10" t="s">
        <v>346</v>
      </c>
      <c r="L2201" s="7">
        <v>3</v>
      </c>
      <c r="M2201" s="11">
        <v>40179</v>
      </c>
      <c r="N2201" s="7" t="s">
        <v>96</v>
      </c>
      <c r="O2201" s="7" t="s">
        <v>97</v>
      </c>
      <c r="P2201" s="10">
        <v>2010</v>
      </c>
      <c r="Q2201" s="12">
        <v>40664</v>
      </c>
      <c r="R2201" s="12">
        <v>41759</v>
      </c>
    </row>
    <row r="2202" spans="1:18" x14ac:dyDescent="0.25">
      <c r="A2202" s="7" t="s">
        <v>8799</v>
      </c>
      <c r="B2202" s="7" t="s">
        <v>8800</v>
      </c>
      <c r="D2202" s="7" t="s">
        <v>275</v>
      </c>
      <c r="E2202" s="8" t="s">
        <v>276</v>
      </c>
      <c r="F2202" s="8">
        <v>706924</v>
      </c>
      <c r="G2202" s="7" t="s">
        <v>35</v>
      </c>
      <c r="H2202" s="7" t="s">
        <v>376</v>
      </c>
      <c r="I2202" s="9"/>
      <c r="J2202" s="7" t="s">
        <v>4488</v>
      </c>
      <c r="K2202" s="10" t="s">
        <v>4489</v>
      </c>
      <c r="L2202" s="7">
        <v>1</v>
      </c>
      <c r="Q2202" s="12">
        <v>39041</v>
      </c>
      <c r="R2202" s="12">
        <v>39041</v>
      </c>
    </row>
    <row r="2203" spans="1:18" x14ac:dyDescent="0.25">
      <c r="A2203" s="7" t="s">
        <v>8801</v>
      </c>
      <c r="B2203" s="7" t="s">
        <v>8802</v>
      </c>
      <c r="D2203" s="7" t="s">
        <v>1277</v>
      </c>
      <c r="E2203" s="8" t="s">
        <v>1278</v>
      </c>
      <c r="F2203" s="8">
        <v>10400000</v>
      </c>
      <c r="G2203" s="7" t="s">
        <v>23</v>
      </c>
      <c r="I2203" s="9"/>
      <c r="J2203" s="7"/>
      <c r="L2203" s="7">
        <v>3</v>
      </c>
      <c r="Q2203" s="12">
        <v>37622</v>
      </c>
      <c r="R2203" s="12">
        <v>39387</v>
      </c>
    </row>
    <row r="2204" spans="1:18" x14ac:dyDescent="0.25">
      <c r="A2204" s="7" t="s">
        <v>8803</v>
      </c>
      <c r="B2204" s="7" t="s">
        <v>8804</v>
      </c>
      <c r="C2204" s="7" t="s">
        <v>8805</v>
      </c>
      <c r="D2204" s="7" t="s">
        <v>8806</v>
      </c>
      <c r="E2204" s="8" t="s">
        <v>8807</v>
      </c>
      <c r="F2204" s="8">
        <v>102824</v>
      </c>
      <c r="G2204" s="7" t="s">
        <v>35</v>
      </c>
      <c r="H2204" s="7" t="s">
        <v>1891</v>
      </c>
      <c r="I2204" s="9"/>
      <c r="J2204" s="7" t="s">
        <v>1892</v>
      </c>
      <c r="K2204" s="10" t="s">
        <v>1893</v>
      </c>
      <c r="L2204" s="7">
        <v>1</v>
      </c>
      <c r="M2204" s="11">
        <v>41365</v>
      </c>
      <c r="N2204" s="7" t="s">
        <v>411</v>
      </c>
      <c r="O2204" s="7" t="s">
        <v>412</v>
      </c>
      <c r="P2204" s="10">
        <v>2013</v>
      </c>
      <c r="Q2204" s="12">
        <v>41823</v>
      </c>
      <c r="R2204" s="12">
        <v>41823</v>
      </c>
    </row>
    <row r="2205" spans="1:18" x14ac:dyDescent="0.25">
      <c r="A2205" s="7" t="s">
        <v>8808</v>
      </c>
      <c r="B2205" s="7" t="s">
        <v>8809</v>
      </c>
      <c r="C2205" s="7" t="s">
        <v>8810</v>
      </c>
      <c r="D2205" s="7" t="s">
        <v>275</v>
      </c>
      <c r="E2205" s="8" t="s">
        <v>276</v>
      </c>
      <c r="F2205" s="8">
        <v>10000000</v>
      </c>
      <c r="G2205" s="7" t="s">
        <v>35</v>
      </c>
      <c r="H2205" s="7" t="s">
        <v>24</v>
      </c>
      <c r="I2205" s="9" t="s">
        <v>36</v>
      </c>
      <c r="J2205" s="7" t="s">
        <v>1162</v>
      </c>
      <c r="K2205" s="10" t="s">
        <v>6013</v>
      </c>
      <c r="L2205" s="7">
        <v>1</v>
      </c>
      <c r="Q2205" s="12">
        <v>39904</v>
      </c>
      <c r="R2205" s="12">
        <v>39904</v>
      </c>
    </row>
    <row r="2206" spans="1:18" x14ac:dyDescent="0.25">
      <c r="A2206" s="7" t="s">
        <v>8811</v>
      </c>
      <c r="B2206" s="7" t="s">
        <v>8812</v>
      </c>
      <c r="C2206" s="7" t="s">
        <v>8813</v>
      </c>
      <c r="D2206" s="7" t="s">
        <v>68</v>
      </c>
      <c r="E2206" s="8" t="s">
        <v>69</v>
      </c>
      <c r="F2206" s="8">
        <v>1120000</v>
      </c>
      <c r="G2206" s="7" t="s">
        <v>35</v>
      </c>
      <c r="H2206" s="7" t="s">
        <v>52</v>
      </c>
      <c r="I2206" s="9"/>
      <c r="J2206" s="7" t="s">
        <v>8814</v>
      </c>
      <c r="K2206" s="10" t="s">
        <v>8814</v>
      </c>
      <c r="L2206" s="7">
        <v>1</v>
      </c>
      <c r="Q2206" s="12">
        <v>40588</v>
      </c>
      <c r="R2206" s="12">
        <v>40588</v>
      </c>
    </row>
    <row r="2207" spans="1:18" x14ac:dyDescent="0.25">
      <c r="A2207" s="7" t="s">
        <v>8815</v>
      </c>
      <c r="B2207" s="7" t="s">
        <v>8816</v>
      </c>
      <c r="C2207" s="7" t="s">
        <v>8817</v>
      </c>
      <c r="D2207" s="7" t="s">
        <v>2066</v>
      </c>
      <c r="E2207" s="8" t="s">
        <v>2067</v>
      </c>
      <c r="F2207" s="8">
        <v>0</v>
      </c>
      <c r="G2207" s="7" t="s">
        <v>35</v>
      </c>
      <c r="H2207" s="7" t="s">
        <v>24</v>
      </c>
      <c r="I2207" s="9" t="s">
        <v>1321</v>
      </c>
      <c r="J2207" s="7" t="s">
        <v>613</v>
      </c>
      <c r="K2207" s="10" t="s">
        <v>1523</v>
      </c>
      <c r="L2207" s="7">
        <v>1</v>
      </c>
      <c r="M2207" s="11">
        <v>31413</v>
      </c>
      <c r="N2207" s="7" t="s">
        <v>124</v>
      </c>
      <c r="O2207" s="7" t="s">
        <v>125</v>
      </c>
      <c r="P2207" s="10">
        <v>1986</v>
      </c>
      <c r="Q2207" s="12">
        <v>41534</v>
      </c>
      <c r="R2207" s="12">
        <v>41534</v>
      </c>
    </row>
    <row r="2208" spans="1:18" x14ac:dyDescent="0.25">
      <c r="A2208" s="7" t="s">
        <v>8818</v>
      </c>
      <c r="B2208" s="7" t="s">
        <v>8819</v>
      </c>
      <c r="C2208" s="7" t="s">
        <v>8820</v>
      </c>
      <c r="D2208" s="7" t="s">
        <v>68</v>
      </c>
      <c r="E2208" s="8" t="s">
        <v>69</v>
      </c>
      <c r="F2208" s="8">
        <v>0</v>
      </c>
      <c r="G2208" s="7" t="s">
        <v>23</v>
      </c>
      <c r="H2208" s="7" t="s">
        <v>24</v>
      </c>
      <c r="I2208" s="9" t="s">
        <v>1166</v>
      </c>
      <c r="J2208" s="7" t="s">
        <v>1167</v>
      </c>
      <c r="K2208" s="10" t="s">
        <v>8821</v>
      </c>
      <c r="L2208" s="7">
        <v>1</v>
      </c>
      <c r="M2208" s="11">
        <v>30682</v>
      </c>
      <c r="N2208" s="7" t="s">
        <v>132</v>
      </c>
      <c r="O2208" s="7" t="s">
        <v>133</v>
      </c>
      <c r="P2208" s="10">
        <v>1984</v>
      </c>
      <c r="Q2208" s="12">
        <v>40182</v>
      </c>
      <c r="R2208" s="12">
        <v>40182</v>
      </c>
    </row>
    <row r="2209" spans="1:18" x14ac:dyDescent="0.25">
      <c r="A2209" s="7" t="s">
        <v>8822</v>
      </c>
      <c r="B2209" s="7" t="s">
        <v>8823</v>
      </c>
      <c r="C2209" s="7" t="s">
        <v>8824</v>
      </c>
      <c r="D2209" s="7" t="s">
        <v>275</v>
      </c>
      <c r="E2209" s="8" t="s">
        <v>276</v>
      </c>
      <c r="F2209" s="8">
        <v>6747501</v>
      </c>
      <c r="G2209" s="7" t="s">
        <v>35</v>
      </c>
      <c r="H2209" s="7" t="s">
        <v>176</v>
      </c>
      <c r="I2209" s="9"/>
      <c r="J2209" s="7" t="s">
        <v>3792</v>
      </c>
      <c r="K2209" s="10" t="s">
        <v>8825</v>
      </c>
      <c r="L2209" s="7">
        <v>1</v>
      </c>
      <c r="M2209" s="11">
        <v>40544</v>
      </c>
      <c r="N2209" s="7" t="s">
        <v>537</v>
      </c>
      <c r="O2209" s="7" t="s">
        <v>505</v>
      </c>
      <c r="P2209" s="10">
        <v>2011</v>
      </c>
      <c r="Q2209" s="12">
        <v>41843</v>
      </c>
      <c r="R2209" s="12">
        <v>41843</v>
      </c>
    </row>
    <row r="2210" spans="1:18" x14ac:dyDescent="0.25">
      <c r="A2210" s="7" t="s">
        <v>8826</v>
      </c>
      <c r="B2210" s="7" t="s">
        <v>8827</v>
      </c>
      <c r="D2210" s="7" t="s">
        <v>275</v>
      </c>
      <c r="E2210" s="8" t="s">
        <v>276</v>
      </c>
      <c r="F2210" s="8">
        <v>1327250</v>
      </c>
      <c r="G2210" s="7" t="s">
        <v>35</v>
      </c>
      <c r="H2210" s="7" t="s">
        <v>24</v>
      </c>
      <c r="I2210" s="9" t="s">
        <v>36</v>
      </c>
      <c r="J2210" s="7" t="s">
        <v>493</v>
      </c>
      <c r="K2210" s="10" t="s">
        <v>8828</v>
      </c>
      <c r="L2210" s="7">
        <v>1</v>
      </c>
      <c r="Q2210" s="12">
        <v>39937</v>
      </c>
      <c r="R2210" s="12">
        <v>39937</v>
      </c>
    </row>
    <row r="2211" spans="1:18" x14ac:dyDescent="0.25">
      <c r="A2211" s="7" t="s">
        <v>8829</v>
      </c>
      <c r="B2211" s="7" t="s">
        <v>8830</v>
      </c>
      <c r="C2211" s="7" t="s">
        <v>8831</v>
      </c>
      <c r="D2211" s="7" t="s">
        <v>1277</v>
      </c>
      <c r="E2211" s="8" t="s">
        <v>1278</v>
      </c>
      <c r="F2211" s="8">
        <v>93000000</v>
      </c>
      <c r="G2211" s="7" t="s">
        <v>35</v>
      </c>
      <c r="H2211" s="7" t="s">
        <v>477</v>
      </c>
      <c r="I2211" s="9"/>
      <c r="J2211" s="7" t="s">
        <v>478</v>
      </c>
      <c r="K2211" s="10" t="s">
        <v>478</v>
      </c>
      <c r="L2211" s="7">
        <v>2</v>
      </c>
      <c r="M2211" s="11">
        <v>37987</v>
      </c>
      <c r="N2211" s="7" t="s">
        <v>424</v>
      </c>
      <c r="O2211" s="7" t="s">
        <v>425</v>
      </c>
      <c r="P2211" s="10">
        <v>2004</v>
      </c>
      <c r="Q2211" s="12">
        <v>38996</v>
      </c>
      <c r="R2211" s="12">
        <v>39743</v>
      </c>
    </row>
    <row r="2212" spans="1:18" x14ac:dyDescent="0.25">
      <c r="A2212" s="7" t="s">
        <v>8832</v>
      </c>
      <c r="B2212" s="7" t="s">
        <v>8833</v>
      </c>
      <c r="C2212" s="7" t="s">
        <v>8834</v>
      </c>
      <c r="D2212" s="7" t="s">
        <v>2886</v>
      </c>
      <c r="E2212" s="8" t="s">
        <v>1665</v>
      </c>
      <c r="F2212" s="8">
        <v>129625000</v>
      </c>
      <c r="G2212" s="7" t="s">
        <v>35</v>
      </c>
      <c r="H2212" s="7" t="s">
        <v>24</v>
      </c>
      <c r="I2212" s="9" t="s">
        <v>1233</v>
      </c>
      <c r="J2212" s="7" t="s">
        <v>1234</v>
      </c>
      <c r="K2212" s="10" t="s">
        <v>1234</v>
      </c>
      <c r="L2212" s="7">
        <v>5</v>
      </c>
      <c r="M2212" s="11">
        <v>40129</v>
      </c>
      <c r="N2212" s="7" t="s">
        <v>1250</v>
      </c>
      <c r="O2212" s="7" t="s">
        <v>668</v>
      </c>
      <c r="P2212" s="10">
        <v>2009</v>
      </c>
      <c r="Q2212" s="12">
        <v>40428</v>
      </c>
      <c r="R2212" s="12">
        <v>41822</v>
      </c>
    </row>
    <row r="2213" spans="1:18" x14ac:dyDescent="0.25">
      <c r="A2213" s="7" t="s">
        <v>8835</v>
      </c>
      <c r="B2213" s="7" t="s">
        <v>8836</v>
      </c>
      <c r="C2213" s="7" t="s">
        <v>8837</v>
      </c>
      <c r="D2213" s="7" t="s">
        <v>275</v>
      </c>
      <c r="E2213" s="8" t="s">
        <v>276</v>
      </c>
      <c r="F2213" s="8">
        <v>989240</v>
      </c>
      <c r="G2213" s="7" t="s">
        <v>35</v>
      </c>
      <c r="H2213" s="7" t="s">
        <v>176</v>
      </c>
      <c r="I2213" s="9"/>
      <c r="J2213" s="7" t="s">
        <v>3792</v>
      </c>
      <c r="K2213" s="10" t="s">
        <v>8838</v>
      </c>
      <c r="L2213" s="7">
        <v>1</v>
      </c>
      <c r="Q2213" s="12">
        <v>40198</v>
      </c>
      <c r="R2213" s="12">
        <v>40198</v>
      </c>
    </row>
    <row r="2214" spans="1:18" x14ac:dyDescent="0.25">
      <c r="A2214" s="7" t="s">
        <v>8839</v>
      </c>
      <c r="B2214" s="7" t="s">
        <v>8840</v>
      </c>
      <c r="C2214" s="7" t="s">
        <v>8841</v>
      </c>
      <c r="D2214" s="7" t="s">
        <v>8842</v>
      </c>
      <c r="E2214" s="8" t="s">
        <v>8843</v>
      </c>
      <c r="F2214" s="8">
        <v>10750000</v>
      </c>
      <c r="G2214" s="7" t="s">
        <v>35</v>
      </c>
      <c r="H2214" s="7" t="s">
        <v>52</v>
      </c>
      <c r="I2214" s="9"/>
      <c r="J2214" s="7" t="s">
        <v>53</v>
      </c>
      <c r="K2214" s="10" t="s">
        <v>53</v>
      </c>
      <c r="L2214" s="7">
        <v>5</v>
      </c>
      <c r="M2214" s="11">
        <v>39083</v>
      </c>
      <c r="N2214" s="7" t="s">
        <v>88</v>
      </c>
      <c r="O2214" s="7" t="s">
        <v>89</v>
      </c>
      <c r="P2214" s="10">
        <v>2007</v>
      </c>
      <c r="Q2214" s="12">
        <v>39448</v>
      </c>
      <c r="R2214" s="12">
        <v>41579</v>
      </c>
    </row>
    <row r="2215" spans="1:18" x14ac:dyDescent="0.25">
      <c r="A2215" s="7" t="s">
        <v>8844</v>
      </c>
      <c r="B2215" s="7" t="s">
        <v>8845</v>
      </c>
      <c r="C2215" s="7" t="s">
        <v>8846</v>
      </c>
      <c r="D2215" s="7" t="s">
        <v>106</v>
      </c>
      <c r="E2215" s="8" t="s">
        <v>107</v>
      </c>
      <c r="F2215" s="8">
        <v>1680000</v>
      </c>
      <c r="G2215" s="7" t="s">
        <v>35</v>
      </c>
      <c r="H2215" s="7" t="s">
        <v>376</v>
      </c>
      <c r="I2215" s="9"/>
      <c r="J2215" s="7" t="s">
        <v>2775</v>
      </c>
      <c r="L2215" s="7">
        <v>1</v>
      </c>
      <c r="Q2215" s="12">
        <v>39616</v>
      </c>
      <c r="R2215" s="12">
        <v>39616</v>
      </c>
    </row>
    <row r="2216" spans="1:18" x14ac:dyDescent="0.25">
      <c r="A2216" s="7" t="s">
        <v>8847</v>
      </c>
      <c r="B2216" s="7" t="s">
        <v>8848</v>
      </c>
      <c r="C2216" s="7" t="s">
        <v>8849</v>
      </c>
      <c r="D2216" s="7" t="s">
        <v>3345</v>
      </c>
      <c r="E2216" s="8" t="s">
        <v>2026</v>
      </c>
      <c r="F2216" s="8">
        <v>0</v>
      </c>
      <c r="G2216" s="7" t="s">
        <v>35</v>
      </c>
      <c r="H2216" s="7" t="s">
        <v>24</v>
      </c>
      <c r="I2216" s="9" t="s">
        <v>36</v>
      </c>
      <c r="J2216" s="7" t="s">
        <v>181</v>
      </c>
      <c r="K2216" s="10" t="s">
        <v>1073</v>
      </c>
      <c r="L2216" s="7">
        <v>1</v>
      </c>
      <c r="M2216" s="11">
        <v>32660</v>
      </c>
      <c r="N2216" s="7" t="s">
        <v>8850</v>
      </c>
      <c r="O2216" s="7" t="s">
        <v>8851</v>
      </c>
      <c r="P2216" s="10">
        <v>1989</v>
      </c>
      <c r="Q2216" s="12">
        <v>41213</v>
      </c>
      <c r="R2216" s="12">
        <v>41213</v>
      </c>
    </row>
    <row r="2217" spans="1:18" x14ac:dyDescent="0.25">
      <c r="A2217" s="7" t="s">
        <v>8852</v>
      </c>
      <c r="B2217" s="7" t="s">
        <v>8853</v>
      </c>
      <c r="C2217" s="7" t="s">
        <v>8854</v>
      </c>
      <c r="D2217" s="7" t="s">
        <v>625</v>
      </c>
      <c r="E2217" s="8" t="s">
        <v>323</v>
      </c>
      <c r="F2217" s="8">
        <v>3000000</v>
      </c>
      <c r="G2217" s="7" t="s">
        <v>23</v>
      </c>
      <c r="H2217" s="7" t="s">
        <v>176</v>
      </c>
      <c r="I2217" s="9"/>
      <c r="J2217" s="7" t="s">
        <v>177</v>
      </c>
      <c r="K2217" s="10" t="s">
        <v>177</v>
      </c>
      <c r="L2217" s="7">
        <v>2</v>
      </c>
      <c r="M2217" s="11">
        <v>40664</v>
      </c>
      <c r="N2217" s="7" t="s">
        <v>394</v>
      </c>
      <c r="O2217" s="7" t="s">
        <v>55</v>
      </c>
      <c r="P2217" s="10">
        <v>2011</v>
      </c>
      <c r="Q2217" s="12">
        <v>40634</v>
      </c>
      <c r="R2217" s="12">
        <v>40998</v>
      </c>
    </row>
    <row r="2218" spans="1:18" x14ac:dyDescent="0.25">
      <c r="A2218" s="7" t="s">
        <v>8855</v>
      </c>
      <c r="B2218" s="7" t="s">
        <v>8856</v>
      </c>
      <c r="C2218" s="7" t="s">
        <v>8857</v>
      </c>
      <c r="D2218" s="7" t="s">
        <v>275</v>
      </c>
      <c r="E2218" s="8" t="s">
        <v>276</v>
      </c>
      <c r="F2218" s="8">
        <v>3730000</v>
      </c>
      <c r="G2218" s="7" t="s">
        <v>35</v>
      </c>
      <c r="H2218" s="7" t="s">
        <v>24</v>
      </c>
      <c r="I2218" s="9" t="s">
        <v>620</v>
      </c>
      <c r="J2218" s="7" t="s">
        <v>621</v>
      </c>
      <c r="K2218" s="10" t="s">
        <v>8858</v>
      </c>
      <c r="L2218" s="7">
        <v>2</v>
      </c>
      <c r="M2218" s="11">
        <v>39083</v>
      </c>
      <c r="N2218" s="7" t="s">
        <v>88</v>
      </c>
      <c r="O2218" s="7" t="s">
        <v>89</v>
      </c>
      <c r="P2218" s="10">
        <v>2007</v>
      </c>
      <c r="Q2218" s="12">
        <v>39947</v>
      </c>
      <c r="R2218" s="12">
        <v>40575</v>
      </c>
    </row>
    <row r="2219" spans="1:18" x14ac:dyDescent="0.25">
      <c r="A2219" s="7" t="s">
        <v>8859</v>
      </c>
      <c r="B2219" s="7" t="s">
        <v>8860</v>
      </c>
      <c r="D2219" s="7" t="s">
        <v>1422</v>
      </c>
      <c r="E2219" s="8" t="s">
        <v>1423</v>
      </c>
      <c r="F2219" s="8">
        <v>0</v>
      </c>
      <c r="G2219" s="7" t="s">
        <v>35</v>
      </c>
      <c r="H2219" s="7" t="s">
        <v>24</v>
      </c>
      <c r="I2219" s="9" t="s">
        <v>25</v>
      </c>
      <c r="J2219" s="7" t="s">
        <v>672</v>
      </c>
      <c r="K2219" s="10" t="s">
        <v>8861</v>
      </c>
      <c r="L2219" s="7">
        <v>1</v>
      </c>
      <c r="M2219" s="11">
        <v>41259</v>
      </c>
      <c r="N2219" s="7" t="s">
        <v>949</v>
      </c>
      <c r="O2219" s="7" t="s">
        <v>46</v>
      </c>
      <c r="P2219" s="10">
        <v>2012</v>
      </c>
      <c r="Q2219" s="12">
        <v>41274</v>
      </c>
      <c r="R2219" s="12">
        <v>41274</v>
      </c>
    </row>
    <row r="2220" spans="1:18" x14ac:dyDescent="0.25">
      <c r="A2220" s="7" t="s">
        <v>8862</v>
      </c>
      <c r="B2220" s="7" t="s">
        <v>8863</v>
      </c>
      <c r="C2220" s="7" t="s">
        <v>8864</v>
      </c>
      <c r="D2220" s="7" t="s">
        <v>275</v>
      </c>
      <c r="E2220" s="8" t="s">
        <v>276</v>
      </c>
      <c r="F2220" s="8">
        <v>8877015</v>
      </c>
      <c r="G2220" s="7" t="s">
        <v>35</v>
      </c>
      <c r="H2220" s="7" t="s">
        <v>24</v>
      </c>
      <c r="I2220" s="9" t="s">
        <v>2095</v>
      </c>
      <c r="J2220" s="7" t="s">
        <v>2314</v>
      </c>
      <c r="K2220" s="10" t="s">
        <v>4383</v>
      </c>
      <c r="L2220" s="7">
        <v>4</v>
      </c>
      <c r="Q2220" s="12">
        <v>40233</v>
      </c>
      <c r="R2220" s="12">
        <v>41697</v>
      </c>
    </row>
    <row r="2221" spans="1:18" x14ac:dyDescent="0.25">
      <c r="A2221" s="7" t="s">
        <v>8865</v>
      </c>
      <c r="B2221" s="7" t="s">
        <v>8866</v>
      </c>
      <c r="C2221" s="7" t="s">
        <v>8867</v>
      </c>
      <c r="D2221" s="7" t="s">
        <v>8868</v>
      </c>
      <c r="E2221" s="8" t="s">
        <v>137</v>
      </c>
      <c r="F2221" s="8">
        <v>4000000</v>
      </c>
      <c r="G2221" s="7" t="s">
        <v>35</v>
      </c>
      <c r="H2221" s="7" t="s">
        <v>24</v>
      </c>
      <c r="I2221" s="9" t="s">
        <v>36</v>
      </c>
      <c r="J2221" s="7" t="s">
        <v>942</v>
      </c>
      <c r="K2221" s="10" t="s">
        <v>8869</v>
      </c>
      <c r="L2221" s="7">
        <v>1</v>
      </c>
      <c r="M2221" s="11">
        <v>37994</v>
      </c>
      <c r="N2221" s="7" t="s">
        <v>424</v>
      </c>
      <c r="O2221" s="7" t="s">
        <v>425</v>
      </c>
      <c r="P2221" s="10">
        <v>2004</v>
      </c>
      <c r="Q2221" s="12">
        <v>40029</v>
      </c>
      <c r="R2221" s="12">
        <v>40029</v>
      </c>
    </row>
    <row r="2222" spans="1:18" x14ac:dyDescent="0.25">
      <c r="A2222" s="7" t="s">
        <v>8870</v>
      </c>
      <c r="B2222" s="7" t="s">
        <v>8871</v>
      </c>
      <c r="C2222" s="7" t="s">
        <v>8872</v>
      </c>
      <c r="D2222" s="7" t="s">
        <v>365</v>
      </c>
      <c r="E2222" s="8" t="s">
        <v>366</v>
      </c>
      <c r="F2222" s="8">
        <v>15177722</v>
      </c>
      <c r="H2222" s="7" t="s">
        <v>24</v>
      </c>
      <c r="I2222" s="9" t="s">
        <v>25</v>
      </c>
      <c r="J2222" s="7" t="s">
        <v>743</v>
      </c>
      <c r="K2222" s="10" t="s">
        <v>744</v>
      </c>
      <c r="L2222" s="7">
        <v>3</v>
      </c>
      <c r="M2222" s="11">
        <v>34700</v>
      </c>
      <c r="N2222" s="7" t="s">
        <v>3231</v>
      </c>
      <c r="O2222" s="7" t="s">
        <v>3232</v>
      </c>
      <c r="P2222" s="10">
        <v>1995</v>
      </c>
      <c r="Q2222" s="12">
        <v>40688</v>
      </c>
      <c r="R2222" s="12">
        <v>41749</v>
      </c>
    </row>
    <row r="2223" spans="1:18" x14ac:dyDescent="0.25">
      <c r="A2223" s="7" t="s">
        <v>8873</v>
      </c>
      <c r="B2223" s="7" t="s">
        <v>8874</v>
      </c>
      <c r="C2223" s="7" t="s">
        <v>8875</v>
      </c>
      <c r="D2223" s="7" t="s">
        <v>2573</v>
      </c>
      <c r="E2223" s="8" t="s">
        <v>1744</v>
      </c>
      <c r="F2223" s="8">
        <v>0</v>
      </c>
      <c r="G2223" s="7" t="s">
        <v>35</v>
      </c>
      <c r="H2223" s="7" t="s">
        <v>24</v>
      </c>
      <c r="I2223" s="9" t="s">
        <v>36</v>
      </c>
      <c r="J2223" s="7" t="s">
        <v>8876</v>
      </c>
      <c r="K2223" s="10" t="s">
        <v>8876</v>
      </c>
      <c r="L2223" s="7">
        <v>1</v>
      </c>
      <c r="M2223" s="11">
        <v>40483</v>
      </c>
      <c r="N2223" s="7" t="s">
        <v>198</v>
      </c>
      <c r="O2223" s="7" t="s">
        <v>199</v>
      </c>
      <c r="P2223" s="10">
        <v>2010</v>
      </c>
      <c r="Q2223" s="12">
        <v>41003</v>
      </c>
      <c r="R2223" s="12">
        <v>41003</v>
      </c>
    </row>
    <row r="2224" spans="1:18" x14ac:dyDescent="0.25">
      <c r="A2224" s="7" t="s">
        <v>8877</v>
      </c>
      <c r="B2224" s="7" t="s">
        <v>8878</v>
      </c>
      <c r="C2224" s="7" t="s">
        <v>8879</v>
      </c>
      <c r="D2224" s="7" t="s">
        <v>8880</v>
      </c>
      <c r="E2224" s="8" t="s">
        <v>239</v>
      </c>
      <c r="F2224" s="8">
        <v>25000000</v>
      </c>
      <c r="G2224" s="7" t="s">
        <v>35</v>
      </c>
      <c r="H2224" s="7" t="s">
        <v>24</v>
      </c>
      <c r="I2224" s="9" t="s">
        <v>36</v>
      </c>
      <c r="J2224" s="7" t="s">
        <v>37</v>
      </c>
      <c r="K2224" s="10" t="s">
        <v>37</v>
      </c>
      <c r="L2224" s="7">
        <v>1</v>
      </c>
      <c r="M2224" s="11">
        <v>35796</v>
      </c>
      <c r="N2224" s="7" t="s">
        <v>674</v>
      </c>
      <c r="O2224" s="7" t="s">
        <v>675</v>
      </c>
      <c r="P2224" s="10">
        <v>1998</v>
      </c>
      <c r="Q2224" s="12">
        <v>41829</v>
      </c>
      <c r="R2224" s="12">
        <v>41829</v>
      </c>
    </row>
    <row r="2225" spans="1:18" x14ac:dyDescent="0.25">
      <c r="A2225" s="7" t="s">
        <v>8881</v>
      </c>
      <c r="B2225" s="7" t="s">
        <v>8882</v>
      </c>
      <c r="C2225" s="7" t="s">
        <v>8883</v>
      </c>
      <c r="D2225" s="7" t="s">
        <v>275</v>
      </c>
      <c r="E2225" s="8" t="s">
        <v>276</v>
      </c>
      <c r="F2225" s="8">
        <v>1805230</v>
      </c>
      <c r="G2225" s="7" t="s">
        <v>35</v>
      </c>
      <c r="H2225" s="7" t="s">
        <v>24</v>
      </c>
      <c r="I2225" s="9" t="s">
        <v>1043</v>
      </c>
      <c r="J2225" s="7" t="s">
        <v>1044</v>
      </c>
      <c r="K2225" s="10" t="s">
        <v>1045</v>
      </c>
      <c r="L2225" s="7">
        <v>3</v>
      </c>
      <c r="M2225" s="11">
        <v>35431</v>
      </c>
      <c r="N2225" s="7" t="s">
        <v>1436</v>
      </c>
      <c r="O2225" s="7" t="s">
        <v>1437</v>
      </c>
      <c r="P2225" s="10">
        <v>1997</v>
      </c>
      <c r="Q2225" s="12">
        <v>40534</v>
      </c>
      <c r="R2225" s="12">
        <v>41115</v>
      </c>
    </row>
    <row r="2226" spans="1:18" x14ac:dyDescent="0.25">
      <c r="A2226" s="7" t="s">
        <v>8884</v>
      </c>
      <c r="B2226" s="7" t="s">
        <v>8885</v>
      </c>
      <c r="C2226" s="7" t="s">
        <v>8886</v>
      </c>
      <c r="D2226" s="7" t="s">
        <v>737</v>
      </c>
      <c r="E2226" s="8" t="s">
        <v>738</v>
      </c>
      <c r="F2226" s="8">
        <v>4030000</v>
      </c>
      <c r="G2226" s="7" t="s">
        <v>35</v>
      </c>
      <c r="H2226" s="7" t="s">
        <v>24</v>
      </c>
      <c r="I2226" s="9" t="s">
        <v>534</v>
      </c>
      <c r="J2226" s="7" t="s">
        <v>535</v>
      </c>
      <c r="K2226" s="10" t="s">
        <v>8887</v>
      </c>
      <c r="L2226" s="7">
        <v>1</v>
      </c>
      <c r="Q2226" s="12">
        <v>39583</v>
      </c>
      <c r="R2226" s="12">
        <v>39583</v>
      </c>
    </row>
    <row r="2227" spans="1:18" x14ac:dyDescent="0.25">
      <c r="A2227" s="7" t="s">
        <v>8888</v>
      </c>
      <c r="B2227" s="7" t="s">
        <v>8889</v>
      </c>
      <c r="C2227" s="7" t="s">
        <v>8890</v>
      </c>
      <c r="D2227" s="7" t="s">
        <v>122</v>
      </c>
      <c r="E2227" s="8" t="s">
        <v>123</v>
      </c>
      <c r="F2227" s="8">
        <v>1300000</v>
      </c>
      <c r="G2227" s="7" t="s">
        <v>35</v>
      </c>
      <c r="H2227" s="7" t="s">
        <v>24</v>
      </c>
      <c r="I2227" s="9" t="s">
        <v>620</v>
      </c>
      <c r="J2227" s="7" t="s">
        <v>621</v>
      </c>
      <c r="K2227" s="10" t="s">
        <v>6054</v>
      </c>
      <c r="L2227" s="7">
        <v>1</v>
      </c>
      <c r="Q2227" s="12">
        <v>40401</v>
      </c>
      <c r="R2227" s="12">
        <v>40401</v>
      </c>
    </row>
    <row r="2228" spans="1:18" x14ac:dyDescent="0.25">
      <c r="A2228" s="7" t="s">
        <v>8891</v>
      </c>
      <c r="B2228" s="7" t="s">
        <v>8892</v>
      </c>
      <c r="C2228" s="7" t="s">
        <v>8893</v>
      </c>
      <c r="D2228" s="7" t="s">
        <v>3147</v>
      </c>
      <c r="E2228" s="8" t="s">
        <v>3148</v>
      </c>
      <c r="F2228" s="8">
        <v>2000000</v>
      </c>
      <c r="G2228" s="7" t="s">
        <v>35</v>
      </c>
      <c r="H2228" s="7" t="s">
        <v>24</v>
      </c>
      <c r="I2228" s="9" t="s">
        <v>151</v>
      </c>
      <c r="J2228" s="7" t="s">
        <v>613</v>
      </c>
      <c r="K2228" s="10" t="s">
        <v>8894</v>
      </c>
      <c r="L2228" s="7">
        <v>1</v>
      </c>
      <c r="M2228" s="11">
        <v>39083</v>
      </c>
      <c r="N2228" s="7" t="s">
        <v>88</v>
      </c>
      <c r="O2228" s="7" t="s">
        <v>89</v>
      </c>
      <c r="P2228" s="10">
        <v>2007</v>
      </c>
      <c r="Q2228" s="12">
        <v>41548</v>
      </c>
      <c r="R2228" s="12">
        <v>41548</v>
      </c>
    </row>
    <row r="2229" spans="1:18" x14ac:dyDescent="0.25">
      <c r="A2229" s="7" t="s">
        <v>8895</v>
      </c>
      <c r="B2229" s="7" t="s">
        <v>8896</v>
      </c>
      <c r="C2229" s="7" t="s">
        <v>8897</v>
      </c>
      <c r="D2229" s="7" t="s">
        <v>275</v>
      </c>
      <c r="E2229" s="8" t="s">
        <v>276</v>
      </c>
      <c r="F2229" s="8">
        <v>9520000</v>
      </c>
      <c r="G2229" s="7" t="s">
        <v>35</v>
      </c>
      <c r="H2229" s="7" t="s">
        <v>24</v>
      </c>
      <c r="I2229" s="9" t="s">
        <v>60</v>
      </c>
      <c r="J2229" s="7" t="s">
        <v>61</v>
      </c>
      <c r="K2229" s="10" t="s">
        <v>61</v>
      </c>
      <c r="L2229" s="7">
        <v>3</v>
      </c>
      <c r="M2229" s="11">
        <v>34700</v>
      </c>
      <c r="N2229" s="7" t="s">
        <v>3231</v>
      </c>
      <c r="O2229" s="7" t="s">
        <v>3232</v>
      </c>
      <c r="P2229" s="10">
        <v>1995</v>
      </c>
      <c r="Q2229" s="12">
        <v>41768</v>
      </c>
      <c r="R2229" s="12">
        <v>41886</v>
      </c>
    </row>
    <row r="2230" spans="1:18" x14ac:dyDescent="0.25">
      <c r="A2230" s="7" t="s">
        <v>8898</v>
      </c>
      <c r="B2230" s="7" t="s">
        <v>8899</v>
      </c>
      <c r="C2230" s="7" t="s">
        <v>8900</v>
      </c>
      <c r="D2230" s="7" t="s">
        <v>8901</v>
      </c>
      <c r="E2230" s="8" t="s">
        <v>8902</v>
      </c>
      <c r="F2230" s="8">
        <v>170000</v>
      </c>
      <c r="G2230" s="7" t="s">
        <v>35</v>
      </c>
      <c r="H2230" s="7" t="s">
        <v>24</v>
      </c>
      <c r="I2230" s="9" t="s">
        <v>25</v>
      </c>
      <c r="J2230" s="7" t="s">
        <v>26</v>
      </c>
      <c r="K2230" s="10" t="s">
        <v>27</v>
      </c>
      <c r="L2230" s="7">
        <v>1</v>
      </c>
      <c r="Q2230" s="12">
        <v>41141</v>
      </c>
      <c r="R2230" s="12">
        <v>41141</v>
      </c>
    </row>
    <row r="2231" spans="1:18" x14ac:dyDescent="0.25">
      <c r="A2231" s="7" t="s">
        <v>8903</v>
      </c>
      <c r="B2231" s="7" t="s">
        <v>8904</v>
      </c>
      <c r="C2231" s="7" t="s">
        <v>8905</v>
      </c>
      <c r="F2231" s="8">
        <v>0</v>
      </c>
      <c r="G2231" s="7" t="s">
        <v>35</v>
      </c>
      <c r="H2231" s="7" t="s">
        <v>24</v>
      </c>
      <c r="I2231" s="9" t="s">
        <v>281</v>
      </c>
      <c r="J2231" s="7" t="s">
        <v>282</v>
      </c>
      <c r="K2231" s="10" t="s">
        <v>8906</v>
      </c>
      <c r="L2231" s="7">
        <v>1</v>
      </c>
      <c r="M2231" s="11">
        <v>34700</v>
      </c>
      <c r="N2231" s="7" t="s">
        <v>3231</v>
      </c>
      <c r="O2231" s="7" t="s">
        <v>3232</v>
      </c>
      <c r="P2231" s="10">
        <v>1995</v>
      </c>
      <c r="Q2231" s="12">
        <v>35076</v>
      </c>
      <c r="R2231" s="12">
        <v>35076</v>
      </c>
    </row>
    <row r="2232" spans="1:18" x14ac:dyDescent="0.25">
      <c r="A2232" s="7" t="s">
        <v>8907</v>
      </c>
      <c r="B2232" s="7" t="s">
        <v>8908</v>
      </c>
      <c r="C2232" s="7" t="s">
        <v>8909</v>
      </c>
      <c r="D2232" s="7" t="s">
        <v>8910</v>
      </c>
      <c r="E2232" s="8" t="s">
        <v>738</v>
      </c>
      <c r="F2232" s="8">
        <v>2100000</v>
      </c>
      <c r="G2232" s="7" t="s">
        <v>35</v>
      </c>
      <c r="H2232" s="7" t="s">
        <v>24</v>
      </c>
      <c r="I2232" s="9" t="s">
        <v>281</v>
      </c>
      <c r="J2232" s="7" t="s">
        <v>282</v>
      </c>
      <c r="K2232" s="10" t="s">
        <v>1560</v>
      </c>
      <c r="L2232" s="7">
        <v>1</v>
      </c>
      <c r="M2232" s="11">
        <v>37096</v>
      </c>
      <c r="N2232" s="7" t="s">
        <v>8911</v>
      </c>
      <c r="O2232" s="7" t="s">
        <v>8912</v>
      </c>
      <c r="P2232" s="10">
        <v>2001</v>
      </c>
      <c r="Q2232" s="12">
        <v>40455</v>
      </c>
      <c r="R2232" s="12">
        <v>40455</v>
      </c>
    </row>
    <row r="2233" spans="1:18" x14ac:dyDescent="0.25">
      <c r="A2233" s="7" t="s">
        <v>8913</v>
      </c>
      <c r="B2233" s="15" t="s">
        <v>8914</v>
      </c>
      <c r="C2233" s="7" t="s">
        <v>8915</v>
      </c>
      <c r="D2233" s="7" t="s">
        <v>737</v>
      </c>
      <c r="E2233" s="8" t="s">
        <v>738</v>
      </c>
      <c r="F2233" s="8">
        <v>2500000</v>
      </c>
      <c r="G2233" s="7" t="s">
        <v>35</v>
      </c>
      <c r="H2233" s="7" t="s">
        <v>24</v>
      </c>
      <c r="I2233" s="9" t="s">
        <v>36</v>
      </c>
      <c r="J2233" s="7" t="s">
        <v>181</v>
      </c>
      <c r="K2233" s="10" t="s">
        <v>1537</v>
      </c>
      <c r="L2233" s="7">
        <v>1</v>
      </c>
      <c r="Q2233" s="12">
        <v>41619</v>
      </c>
      <c r="R2233" s="12">
        <v>41619</v>
      </c>
    </row>
    <row r="2234" spans="1:18" x14ac:dyDescent="0.25">
      <c r="A2234" s="7" t="s">
        <v>8916</v>
      </c>
      <c r="B2234" s="7" t="s">
        <v>8917</v>
      </c>
      <c r="C2234" s="7" t="s">
        <v>8918</v>
      </c>
      <c r="D2234" s="7" t="s">
        <v>2573</v>
      </c>
      <c r="E2234" s="8" t="s">
        <v>1744</v>
      </c>
      <c r="F2234" s="8">
        <v>0</v>
      </c>
      <c r="G2234" s="7" t="s">
        <v>35</v>
      </c>
      <c r="H2234" s="7" t="s">
        <v>24</v>
      </c>
      <c r="I2234" s="9" t="s">
        <v>764</v>
      </c>
      <c r="J2234" s="7" t="s">
        <v>765</v>
      </c>
      <c r="K2234" s="10" t="s">
        <v>765</v>
      </c>
      <c r="L2234" s="7">
        <v>1</v>
      </c>
      <c r="M2234" s="11">
        <v>40756</v>
      </c>
      <c r="N2234" s="7" t="s">
        <v>1091</v>
      </c>
      <c r="O2234" s="7" t="s">
        <v>230</v>
      </c>
      <c r="P2234" s="10">
        <v>2011</v>
      </c>
      <c r="Q2234" s="12">
        <v>41614</v>
      </c>
      <c r="R2234" s="12">
        <v>41614</v>
      </c>
    </row>
    <row r="2235" spans="1:18" x14ac:dyDescent="0.25">
      <c r="A2235" s="7" t="s">
        <v>8919</v>
      </c>
      <c r="B2235" s="7" t="s">
        <v>8920</v>
      </c>
      <c r="C2235" s="7" t="s">
        <v>8921</v>
      </c>
      <c r="D2235" s="7" t="s">
        <v>275</v>
      </c>
      <c r="E2235" s="8" t="s">
        <v>276</v>
      </c>
      <c r="F2235" s="8">
        <v>1664999</v>
      </c>
      <c r="G2235" s="7" t="s">
        <v>35</v>
      </c>
      <c r="H2235" s="7" t="s">
        <v>24</v>
      </c>
      <c r="I2235" s="9" t="s">
        <v>151</v>
      </c>
      <c r="J2235" s="7" t="s">
        <v>613</v>
      </c>
      <c r="K2235" s="10" t="s">
        <v>614</v>
      </c>
      <c r="L2235" s="7">
        <v>2</v>
      </c>
      <c r="M2235" s="11">
        <v>39083</v>
      </c>
      <c r="N2235" s="7" t="s">
        <v>88</v>
      </c>
      <c r="O2235" s="7" t="s">
        <v>89</v>
      </c>
      <c r="P2235" s="10">
        <v>2007</v>
      </c>
      <c r="Q2235" s="12">
        <v>41533</v>
      </c>
      <c r="R2235" s="12">
        <v>41914</v>
      </c>
    </row>
    <row r="2236" spans="1:18" x14ac:dyDescent="0.25">
      <c r="A2236" s="7" t="s">
        <v>8922</v>
      </c>
      <c r="B2236" s="7" t="s">
        <v>8923</v>
      </c>
      <c r="C2236" s="7" t="s">
        <v>8924</v>
      </c>
      <c r="D2236" s="7" t="s">
        <v>8925</v>
      </c>
      <c r="E2236" s="8" t="s">
        <v>107</v>
      </c>
      <c r="F2236" s="8">
        <v>1399996</v>
      </c>
      <c r="G2236" s="7" t="s">
        <v>35</v>
      </c>
      <c r="H2236" s="7" t="s">
        <v>24</v>
      </c>
      <c r="I2236" s="9" t="s">
        <v>36</v>
      </c>
      <c r="J2236" s="7" t="s">
        <v>181</v>
      </c>
      <c r="K2236" s="10" t="s">
        <v>182</v>
      </c>
      <c r="L2236" s="7">
        <v>1</v>
      </c>
      <c r="M2236" s="11">
        <v>40544</v>
      </c>
      <c r="N2236" s="7" t="s">
        <v>537</v>
      </c>
      <c r="O2236" s="7" t="s">
        <v>505</v>
      </c>
      <c r="P2236" s="10">
        <v>2011</v>
      </c>
      <c r="Q2236" s="12">
        <v>41599</v>
      </c>
      <c r="R2236" s="12">
        <v>41599</v>
      </c>
    </row>
    <row r="2237" spans="1:18" x14ac:dyDescent="0.25">
      <c r="A2237" s="7" t="s">
        <v>8926</v>
      </c>
      <c r="B2237" s="7" t="s">
        <v>8927</v>
      </c>
      <c r="C2237" s="7" t="s">
        <v>8928</v>
      </c>
      <c r="D2237" s="7" t="s">
        <v>210</v>
      </c>
      <c r="E2237" s="8" t="s">
        <v>211</v>
      </c>
      <c r="F2237" s="8">
        <v>3740000</v>
      </c>
      <c r="H2237" s="7" t="s">
        <v>24</v>
      </c>
      <c r="I2237" s="9" t="s">
        <v>1196</v>
      </c>
      <c r="J2237" s="7" t="s">
        <v>1197</v>
      </c>
      <c r="K2237" s="10" t="s">
        <v>5286</v>
      </c>
      <c r="L2237" s="7">
        <v>2</v>
      </c>
      <c r="M2237" s="11">
        <v>39814</v>
      </c>
      <c r="N2237" s="7" t="s">
        <v>171</v>
      </c>
      <c r="O2237" s="7" t="s">
        <v>172</v>
      </c>
      <c r="P2237" s="10">
        <v>2009</v>
      </c>
      <c r="Q2237" s="12">
        <v>40147</v>
      </c>
      <c r="R2237" s="12">
        <v>41751</v>
      </c>
    </row>
    <row r="2238" spans="1:18" x14ac:dyDescent="0.25">
      <c r="A2238" s="7" t="s">
        <v>8929</v>
      </c>
      <c r="B2238" s="7" t="s">
        <v>8930</v>
      </c>
      <c r="C2238" s="7" t="s">
        <v>8931</v>
      </c>
      <c r="D2238" s="7" t="s">
        <v>8932</v>
      </c>
      <c r="E2238" s="8" t="s">
        <v>330</v>
      </c>
      <c r="F2238" s="8">
        <v>0</v>
      </c>
      <c r="G2238" s="7" t="s">
        <v>35</v>
      </c>
      <c r="H2238" s="7" t="s">
        <v>24</v>
      </c>
      <c r="I2238" s="9" t="s">
        <v>60</v>
      </c>
      <c r="J2238" s="7" t="s">
        <v>1368</v>
      </c>
      <c r="K2238" s="10" t="s">
        <v>1368</v>
      </c>
      <c r="L2238" s="7">
        <v>1</v>
      </c>
      <c r="M2238" s="11">
        <v>33224</v>
      </c>
      <c r="N2238" s="7" t="s">
        <v>8933</v>
      </c>
      <c r="O2238" s="7" t="s">
        <v>8934</v>
      </c>
      <c r="P2238" s="10">
        <v>1990</v>
      </c>
      <c r="Q2238" s="12">
        <v>40947</v>
      </c>
      <c r="R2238" s="12">
        <v>40947</v>
      </c>
    </row>
    <row r="2239" spans="1:18" x14ac:dyDescent="0.25">
      <c r="A2239" s="7" t="s">
        <v>8935</v>
      </c>
      <c r="B2239" s="7" t="s">
        <v>8936</v>
      </c>
      <c r="D2239" s="7" t="s">
        <v>122</v>
      </c>
      <c r="E2239" s="8" t="s">
        <v>123</v>
      </c>
      <c r="F2239" s="8">
        <v>1000000</v>
      </c>
      <c r="G2239" s="7" t="s">
        <v>35</v>
      </c>
      <c r="H2239" s="7" t="s">
        <v>24</v>
      </c>
      <c r="I2239" s="9" t="s">
        <v>8006</v>
      </c>
      <c r="J2239" s="7" t="s">
        <v>8534</v>
      </c>
      <c r="K2239" s="10" t="s">
        <v>8534</v>
      </c>
      <c r="L2239" s="7">
        <v>1</v>
      </c>
      <c r="M2239" s="11">
        <v>29221</v>
      </c>
      <c r="N2239" s="7" t="s">
        <v>8937</v>
      </c>
      <c r="O2239" s="7" t="s">
        <v>8938</v>
      </c>
      <c r="P2239" s="10">
        <v>1980</v>
      </c>
      <c r="Q2239" s="12">
        <v>38940</v>
      </c>
      <c r="R2239" s="12">
        <v>38940</v>
      </c>
    </row>
    <row r="2240" spans="1:18" x14ac:dyDescent="0.25">
      <c r="A2240" s="7" t="s">
        <v>8939</v>
      </c>
      <c r="B2240" s="7" t="s">
        <v>8940</v>
      </c>
      <c r="C2240" s="7" t="s">
        <v>8941</v>
      </c>
      <c r="D2240" s="7" t="s">
        <v>737</v>
      </c>
      <c r="E2240" s="8" t="s">
        <v>738</v>
      </c>
      <c r="F2240" s="8">
        <v>250000</v>
      </c>
      <c r="G2240" s="7" t="s">
        <v>80</v>
      </c>
      <c r="H2240" s="7" t="s">
        <v>24</v>
      </c>
      <c r="I2240" s="9" t="s">
        <v>2213</v>
      </c>
      <c r="J2240" s="7" t="s">
        <v>6394</v>
      </c>
      <c r="K2240" s="10" t="s">
        <v>2397</v>
      </c>
      <c r="L2240" s="7">
        <v>1</v>
      </c>
      <c r="Q2240" s="12">
        <v>39715</v>
      </c>
      <c r="R2240" s="12">
        <v>39715</v>
      </c>
    </row>
    <row r="2241" spans="1:18" x14ac:dyDescent="0.25">
      <c r="A2241" s="7" t="s">
        <v>8942</v>
      </c>
      <c r="B2241" s="7" t="s">
        <v>8943</v>
      </c>
      <c r="C2241" s="7" t="s">
        <v>8944</v>
      </c>
      <c r="F2241" s="8">
        <v>5519437</v>
      </c>
      <c r="G2241" s="7" t="s">
        <v>35</v>
      </c>
      <c r="H2241" s="7" t="s">
        <v>24</v>
      </c>
      <c r="I2241" s="9" t="s">
        <v>2095</v>
      </c>
      <c r="J2241" s="7" t="s">
        <v>2314</v>
      </c>
      <c r="K2241" s="10" t="s">
        <v>6336</v>
      </c>
      <c r="L2241" s="7">
        <v>4</v>
      </c>
      <c r="Q2241" s="12">
        <v>40886</v>
      </c>
      <c r="R2241" s="12">
        <v>41334</v>
      </c>
    </row>
    <row r="2242" spans="1:18" x14ac:dyDescent="0.25">
      <c r="A2242" s="7" t="s">
        <v>8945</v>
      </c>
      <c r="B2242" s="7" t="s">
        <v>8946</v>
      </c>
      <c r="C2242" s="7" t="s">
        <v>8947</v>
      </c>
      <c r="D2242" s="7" t="s">
        <v>6445</v>
      </c>
      <c r="E2242" s="8" t="s">
        <v>5477</v>
      </c>
      <c r="F2242" s="8">
        <v>3000000</v>
      </c>
      <c r="G2242" s="7" t="s">
        <v>35</v>
      </c>
      <c r="H2242" s="7" t="s">
        <v>24</v>
      </c>
      <c r="I2242" s="9" t="s">
        <v>1289</v>
      </c>
      <c r="J2242" s="7" t="s">
        <v>3276</v>
      </c>
      <c r="K2242" s="10" t="s">
        <v>3276</v>
      </c>
      <c r="L2242" s="7">
        <v>1</v>
      </c>
      <c r="M2242" s="11">
        <v>41153</v>
      </c>
      <c r="N2242" s="7" t="s">
        <v>2143</v>
      </c>
      <c r="O2242" s="7" t="s">
        <v>570</v>
      </c>
      <c r="P2242" s="10">
        <v>2012</v>
      </c>
      <c r="Q2242" s="12">
        <v>41760</v>
      </c>
      <c r="R2242" s="12">
        <v>41760</v>
      </c>
    </row>
    <row r="2243" spans="1:18" x14ac:dyDescent="0.25">
      <c r="A2243" s="7" t="s">
        <v>8948</v>
      </c>
      <c r="B2243" s="7" t="s">
        <v>8949</v>
      </c>
      <c r="C2243" s="7" t="s">
        <v>8950</v>
      </c>
      <c r="D2243" s="7" t="s">
        <v>275</v>
      </c>
      <c r="E2243" s="8" t="s">
        <v>276</v>
      </c>
      <c r="F2243" s="8">
        <v>217708</v>
      </c>
      <c r="G2243" s="7" t="s">
        <v>35</v>
      </c>
      <c r="H2243" s="7" t="s">
        <v>24</v>
      </c>
      <c r="I2243" s="9" t="s">
        <v>248</v>
      </c>
      <c r="J2243" s="7" t="s">
        <v>826</v>
      </c>
      <c r="K2243" s="10" t="s">
        <v>827</v>
      </c>
      <c r="L2243" s="7">
        <v>2</v>
      </c>
      <c r="M2243" s="11">
        <v>30682</v>
      </c>
      <c r="N2243" s="7" t="s">
        <v>132</v>
      </c>
      <c r="O2243" s="7" t="s">
        <v>133</v>
      </c>
      <c r="P2243" s="10">
        <v>1984</v>
      </c>
      <c r="Q2243" s="12">
        <v>40112</v>
      </c>
      <c r="R2243" s="12">
        <v>40584</v>
      </c>
    </row>
    <row r="2244" spans="1:18" x14ac:dyDescent="0.25">
      <c r="A2244" s="7" t="s">
        <v>8951</v>
      </c>
      <c r="B2244" s="7" t="s">
        <v>8952</v>
      </c>
      <c r="C2244" s="7" t="s">
        <v>8953</v>
      </c>
      <c r="D2244" s="7" t="s">
        <v>122</v>
      </c>
      <c r="E2244" s="8" t="s">
        <v>123</v>
      </c>
      <c r="F2244" s="8">
        <v>263500</v>
      </c>
      <c r="G2244" s="7" t="s">
        <v>35</v>
      </c>
      <c r="H2244" s="7" t="s">
        <v>24</v>
      </c>
      <c r="I2244" s="9" t="s">
        <v>36</v>
      </c>
      <c r="J2244" s="7" t="s">
        <v>942</v>
      </c>
      <c r="K2244" s="10" t="s">
        <v>943</v>
      </c>
      <c r="L2244" s="7">
        <v>1</v>
      </c>
      <c r="M2244" s="11">
        <v>40544</v>
      </c>
      <c r="N2244" s="7" t="s">
        <v>537</v>
      </c>
      <c r="O2244" s="7" t="s">
        <v>505</v>
      </c>
      <c r="P2244" s="10">
        <v>2011</v>
      </c>
      <c r="Q2244" s="12">
        <v>41383</v>
      </c>
      <c r="R2244" s="12">
        <v>41383</v>
      </c>
    </row>
    <row r="2245" spans="1:18" x14ac:dyDescent="0.25">
      <c r="A2245" s="7" t="s">
        <v>8954</v>
      </c>
      <c r="B2245" s="7" t="s">
        <v>8955</v>
      </c>
      <c r="C2245" s="7" t="s">
        <v>8956</v>
      </c>
      <c r="D2245" s="7" t="s">
        <v>122</v>
      </c>
      <c r="E2245" s="8" t="s">
        <v>123</v>
      </c>
      <c r="F2245" s="8">
        <v>296487</v>
      </c>
      <c r="G2245" s="7" t="s">
        <v>35</v>
      </c>
      <c r="H2245" s="7" t="s">
        <v>24</v>
      </c>
      <c r="I2245" s="9" t="s">
        <v>25</v>
      </c>
      <c r="J2245" s="7" t="s">
        <v>1495</v>
      </c>
      <c r="K2245" s="10" t="s">
        <v>8957</v>
      </c>
      <c r="L2245" s="7">
        <v>1</v>
      </c>
      <c r="M2245" s="11">
        <v>29587</v>
      </c>
      <c r="N2245" s="7" t="s">
        <v>3961</v>
      </c>
      <c r="O2245" s="7" t="s">
        <v>3962</v>
      </c>
      <c r="P2245" s="10">
        <v>1981</v>
      </c>
      <c r="Q2245" s="12">
        <v>41456</v>
      </c>
      <c r="R2245" s="12">
        <v>41456</v>
      </c>
    </row>
    <row r="2246" spans="1:18" x14ac:dyDescent="0.25">
      <c r="A2246" s="7" t="s">
        <v>8958</v>
      </c>
      <c r="B2246" s="7" t="s">
        <v>8959</v>
      </c>
      <c r="C2246" s="7" t="s">
        <v>8960</v>
      </c>
      <c r="D2246" s="7" t="s">
        <v>86</v>
      </c>
      <c r="E2246" s="8" t="s">
        <v>87</v>
      </c>
      <c r="F2246" s="8">
        <v>0</v>
      </c>
      <c r="G2246" s="7" t="s">
        <v>80</v>
      </c>
      <c r="H2246" s="7" t="s">
        <v>101</v>
      </c>
      <c r="I2246" s="9"/>
      <c r="J2246" s="7" t="s">
        <v>102</v>
      </c>
      <c r="K2246" s="10" t="s">
        <v>8961</v>
      </c>
      <c r="L2246" s="7">
        <v>1</v>
      </c>
      <c r="M2246" s="11">
        <v>38869</v>
      </c>
      <c r="N2246" s="7" t="s">
        <v>462</v>
      </c>
      <c r="O2246" s="7" t="s">
        <v>463</v>
      </c>
      <c r="P2246" s="10">
        <v>2006</v>
      </c>
      <c r="Q2246" s="12">
        <v>41334</v>
      </c>
      <c r="R2246" s="12">
        <v>41334</v>
      </c>
    </row>
    <row r="2247" spans="1:18" x14ac:dyDescent="0.25">
      <c r="A2247" s="7" t="s">
        <v>8962</v>
      </c>
      <c r="B2247" s="7" t="s">
        <v>8963</v>
      </c>
      <c r="C2247" s="7" t="s">
        <v>8964</v>
      </c>
      <c r="D2247" s="7" t="s">
        <v>122</v>
      </c>
      <c r="E2247" s="8" t="s">
        <v>123</v>
      </c>
      <c r="F2247" s="8">
        <v>1612500</v>
      </c>
      <c r="G2247" s="7" t="s">
        <v>35</v>
      </c>
      <c r="H2247" s="7" t="s">
        <v>24</v>
      </c>
      <c r="I2247" s="9" t="s">
        <v>2095</v>
      </c>
      <c r="J2247" s="7" t="s">
        <v>2314</v>
      </c>
      <c r="K2247" s="10" t="s">
        <v>6336</v>
      </c>
      <c r="L2247" s="7">
        <v>2</v>
      </c>
      <c r="M2247" s="11">
        <v>40909</v>
      </c>
      <c r="N2247" s="7" t="s">
        <v>111</v>
      </c>
      <c r="O2247" s="7" t="s">
        <v>112</v>
      </c>
      <c r="P2247" s="10">
        <v>2012</v>
      </c>
      <c r="Q2247" s="12">
        <v>41501</v>
      </c>
      <c r="R2247" s="12">
        <v>41870</v>
      </c>
    </row>
    <row r="2248" spans="1:18" x14ac:dyDescent="0.25">
      <c r="A2248" s="7" t="s">
        <v>8965</v>
      </c>
      <c r="B2248" s="7" t="s">
        <v>8966</v>
      </c>
      <c r="D2248" s="7" t="s">
        <v>8967</v>
      </c>
      <c r="E2248" s="8" t="s">
        <v>8968</v>
      </c>
      <c r="F2248" s="8">
        <v>7500000</v>
      </c>
      <c r="G2248" s="7" t="s">
        <v>35</v>
      </c>
      <c r="I2248" s="9"/>
      <c r="J2248" s="7"/>
      <c r="L2248" s="7">
        <v>1</v>
      </c>
      <c r="Q2248" s="12">
        <v>41865</v>
      </c>
      <c r="R2248" s="12">
        <v>41865</v>
      </c>
    </row>
    <row r="2249" spans="1:18" x14ac:dyDescent="0.25">
      <c r="A2249" s="7" t="s">
        <v>8969</v>
      </c>
      <c r="B2249" s="7" t="s">
        <v>8970</v>
      </c>
      <c r="C2249" s="7" t="s">
        <v>8971</v>
      </c>
      <c r="D2249" s="7" t="s">
        <v>365</v>
      </c>
      <c r="E2249" s="8" t="s">
        <v>366</v>
      </c>
      <c r="F2249" s="8">
        <v>150000</v>
      </c>
      <c r="G2249" s="7" t="s">
        <v>35</v>
      </c>
      <c r="H2249" s="7" t="s">
        <v>24</v>
      </c>
      <c r="I2249" s="9" t="s">
        <v>1196</v>
      </c>
      <c r="J2249" s="7" t="s">
        <v>1197</v>
      </c>
      <c r="K2249" s="10" t="s">
        <v>8972</v>
      </c>
      <c r="L2249" s="7">
        <v>1</v>
      </c>
      <c r="Q2249" s="12">
        <v>41524</v>
      </c>
      <c r="R2249" s="12">
        <v>41524</v>
      </c>
    </row>
    <row r="2250" spans="1:18" x14ac:dyDescent="0.25">
      <c r="A2250" s="7" t="s">
        <v>8973</v>
      </c>
      <c r="B2250" s="7" t="s">
        <v>8974</v>
      </c>
      <c r="C2250" s="7" t="s">
        <v>8975</v>
      </c>
      <c r="D2250" s="7" t="s">
        <v>275</v>
      </c>
      <c r="E2250" s="8" t="s">
        <v>276</v>
      </c>
      <c r="F2250" s="8">
        <v>5999999</v>
      </c>
      <c r="G2250" s="7" t="s">
        <v>35</v>
      </c>
      <c r="H2250" s="7" t="s">
        <v>24</v>
      </c>
      <c r="I2250" s="9" t="s">
        <v>2095</v>
      </c>
      <c r="J2250" s="7" t="s">
        <v>2314</v>
      </c>
      <c r="K2250" s="10" t="s">
        <v>4383</v>
      </c>
      <c r="L2250" s="7">
        <v>1</v>
      </c>
      <c r="M2250" s="11">
        <v>39448</v>
      </c>
      <c r="N2250" s="7" t="s">
        <v>164</v>
      </c>
      <c r="O2250" s="7" t="s">
        <v>165</v>
      </c>
      <c r="P2250" s="10">
        <v>2008</v>
      </c>
      <c r="Q2250" s="12">
        <v>41153</v>
      </c>
      <c r="R2250" s="12">
        <v>41153</v>
      </c>
    </row>
    <row r="2251" spans="1:18" x14ac:dyDescent="0.25">
      <c r="A2251" s="7" t="s">
        <v>8976</v>
      </c>
      <c r="B2251" s="7" t="s">
        <v>8977</v>
      </c>
      <c r="C2251" s="7" t="s">
        <v>8978</v>
      </c>
      <c r="D2251" s="7" t="s">
        <v>8979</v>
      </c>
      <c r="E2251" s="8" t="s">
        <v>1577</v>
      </c>
      <c r="F2251" s="8">
        <v>325000</v>
      </c>
      <c r="G2251" s="7" t="s">
        <v>35</v>
      </c>
      <c r="H2251" s="7" t="s">
        <v>24</v>
      </c>
      <c r="I2251" s="9" t="s">
        <v>60</v>
      </c>
      <c r="J2251" s="7" t="s">
        <v>563</v>
      </c>
      <c r="K2251" s="10" t="s">
        <v>7696</v>
      </c>
      <c r="L2251" s="7">
        <v>1</v>
      </c>
      <c r="M2251" s="11">
        <v>29830</v>
      </c>
      <c r="N2251" s="7" t="s">
        <v>8980</v>
      </c>
      <c r="O2251" s="7" t="s">
        <v>8981</v>
      </c>
      <c r="P2251" s="10">
        <v>1981</v>
      </c>
      <c r="Q2251" s="12">
        <v>41541</v>
      </c>
      <c r="R2251" s="12">
        <v>41541</v>
      </c>
    </row>
    <row r="2252" spans="1:18" x14ac:dyDescent="0.25">
      <c r="A2252" s="7" t="s">
        <v>8982</v>
      </c>
      <c r="B2252" s="7" t="s">
        <v>8983</v>
      </c>
      <c r="F2252" s="8">
        <v>3597688</v>
      </c>
      <c r="G2252" s="7" t="s">
        <v>35</v>
      </c>
      <c r="H2252" s="7" t="s">
        <v>24</v>
      </c>
      <c r="I2252" s="9" t="s">
        <v>70</v>
      </c>
      <c r="J2252" s="7" t="s">
        <v>7651</v>
      </c>
      <c r="K2252" s="10" t="s">
        <v>7651</v>
      </c>
      <c r="L2252" s="7">
        <v>1</v>
      </c>
      <c r="Q2252" s="12">
        <v>40490</v>
      </c>
      <c r="R2252" s="12">
        <v>40490</v>
      </c>
    </row>
    <row r="2253" spans="1:18" x14ac:dyDescent="0.25">
      <c r="A2253" s="7" t="s">
        <v>8984</v>
      </c>
      <c r="B2253" s="7" t="s">
        <v>8985</v>
      </c>
      <c r="F2253" s="8">
        <v>675000</v>
      </c>
      <c r="G2253" s="7" t="s">
        <v>35</v>
      </c>
      <c r="H2253" s="7" t="s">
        <v>24</v>
      </c>
      <c r="I2253" s="9" t="s">
        <v>25</v>
      </c>
      <c r="J2253" s="7" t="s">
        <v>26</v>
      </c>
      <c r="K2253" s="10" t="s">
        <v>27</v>
      </c>
      <c r="L2253" s="7">
        <v>1</v>
      </c>
      <c r="Q2253" s="12">
        <v>41913</v>
      </c>
      <c r="R2253" s="12">
        <v>41913</v>
      </c>
    </row>
    <row r="2254" spans="1:18" x14ac:dyDescent="0.25">
      <c r="A2254" s="7" t="s">
        <v>8986</v>
      </c>
      <c r="B2254" s="7" t="s">
        <v>8987</v>
      </c>
      <c r="C2254" s="7" t="s">
        <v>8988</v>
      </c>
      <c r="D2254" s="7" t="s">
        <v>68</v>
      </c>
      <c r="E2254" s="8" t="s">
        <v>69</v>
      </c>
      <c r="F2254" s="8">
        <v>2430000</v>
      </c>
      <c r="G2254" s="7" t="s">
        <v>35</v>
      </c>
      <c r="H2254" s="7" t="s">
        <v>24</v>
      </c>
      <c r="I2254" s="9" t="s">
        <v>25</v>
      </c>
      <c r="J2254" s="7" t="s">
        <v>26</v>
      </c>
      <c r="K2254" s="10" t="s">
        <v>27</v>
      </c>
      <c r="L2254" s="7">
        <v>1</v>
      </c>
      <c r="M2254" s="11">
        <v>40909</v>
      </c>
      <c r="N2254" s="7" t="s">
        <v>111</v>
      </c>
      <c r="O2254" s="7" t="s">
        <v>112</v>
      </c>
      <c r="P2254" s="10">
        <v>2012</v>
      </c>
      <c r="Q2254" s="12">
        <v>41802</v>
      </c>
      <c r="R2254" s="12">
        <v>41802</v>
      </c>
    </row>
    <row r="2255" spans="1:18" x14ac:dyDescent="0.25">
      <c r="A2255" s="7" t="s">
        <v>8989</v>
      </c>
      <c r="B2255" s="7" t="s">
        <v>8990</v>
      </c>
      <c r="C2255" s="7" t="s">
        <v>8991</v>
      </c>
      <c r="D2255" s="7" t="s">
        <v>3147</v>
      </c>
      <c r="E2255" s="8" t="s">
        <v>3148</v>
      </c>
      <c r="F2255" s="8">
        <v>5500</v>
      </c>
      <c r="G2255" s="7" t="s">
        <v>35</v>
      </c>
      <c r="H2255" s="7" t="s">
        <v>24</v>
      </c>
      <c r="I2255" s="9" t="s">
        <v>6145</v>
      </c>
      <c r="J2255" s="7" t="s">
        <v>613</v>
      </c>
      <c r="K2255" s="10" t="s">
        <v>6146</v>
      </c>
      <c r="L2255" s="7">
        <v>1</v>
      </c>
      <c r="M2255" s="11" t="s">
        <v>8992</v>
      </c>
      <c r="Q2255" s="12">
        <v>41661</v>
      </c>
      <c r="R2255" s="12">
        <v>41661</v>
      </c>
    </row>
    <row r="2256" spans="1:18" x14ac:dyDescent="0.25">
      <c r="A2256" s="7" t="s">
        <v>8993</v>
      </c>
      <c r="B2256" s="7" t="s">
        <v>8994</v>
      </c>
      <c r="C2256" s="7" t="s">
        <v>8995</v>
      </c>
      <c r="D2256" s="7" t="s">
        <v>275</v>
      </c>
      <c r="E2256" s="8" t="s">
        <v>276</v>
      </c>
      <c r="F2256" s="8">
        <v>14422891</v>
      </c>
      <c r="G2256" s="7" t="s">
        <v>35</v>
      </c>
      <c r="H2256" s="7" t="s">
        <v>24</v>
      </c>
      <c r="I2256" s="9" t="s">
        <v>281</v>
      </c>
      <c r="J2256" s="7" t="s">
        <v>282</v>
      </c>
      <c r="K2256" s="10" t="s">
        <v>1914</v>
      </c>
      <c r="L2256" s="7">
        <v>2</v>
      </c>
      <c r="M2256" s="11">
        <v>36161</v>
      </c>
      <c r="N2256" s="7" t="s">
        <v>1066</v>
      </c>
      <c r="O2256" s="7" t="s">
        <v>1067</v>
      </c>
      <c r="P2256" s="10">
        <v>1999</v>
      </c>
      <c r="Q2256" s="12">
        <v>41288</v>
      </c>
      <c r="R2256" s="12">
        <v>41791</v>
      </c>
    </row>
    <row r="2257" spans="1:18" x14ac:dyDescent="0.25">
      <c r="A2257" s="7" t="s">
        <v>8996</v>
      </c>
      <c r="B2257" s="7" t="s">
        <v>8997</v>
      </c>
      <c r="C2257" s="7" t="s">
        <v>8998</v>
      </c>
      <c r="D2257" s="7" t="s">
        <v>210</v>
      </c>
      <c r="E2257" s="8" t="s">
        <v>211</v>
      </c>
      <c r="F2257" s="8">
        <v>10000000</v>
      </c>
      <c r="H2257" s="7" t="s">
        <v>24</v>
      </c>
      <c r="I2257" s="9" t="s">
        <v>70</v>
      </c>
      <c r="J2257" s="7" t="s">
        <v>7651</v>
      </c>
      <c r="K2257" s="10" t="s">
        <v>7651</v>
      </c>
      <c r="L2257" s="7">
        <v>1</v>
      </c>
      <c r="M2257" s="11">
        <v>36526</v>
      </c>
      <c r="N2257" s="7" t="s">
        <v>234</v>
      </c>
      <c r="O2257" s="7" t="s">
        <v>235</v>
      </c>
      <c r="P2257" s="10">
        <v>2000</v>
      </c>
      <c r="Q2257" s="12">
        <v>41533</v>
      </c>
      <c r="R2257" s="12">
        <v>41533</v>
      </c>
    </row>
    <row r="2258" spans="1:18" x14ac:dyDescent="0.25">
      <c r="A2258" s="7" t="s">
        <v>8999</v>
      </c>
      <c r="B2258" s="7" t="s">
        <v>9000</v>
      </c>
      <c r="C2258" s="7" t="s">
        <v>9001</v>
      </c>
      <c r="D2258" s="7" t="s">
        <v>2573</v>
      </c>
      <c r="E2258" s="8" t="s">
        <v>1744</v>
      </c>
      <c r="F2258" s="8">
        <v>100000</v>
      </c>
      <c r="G2258" s="7" t="s">
        <v>35</v>
      </c>
      <c r="H2258" s="7" t="s">
        <v>24</v>
      </c>
      <c r="I2258" s="9" t="s">
        <v>70</v>
      </c>
      <c r="J2258" s="7" t="s">
        <v>3714</v>
      </c>
      <c r="K2258" s="10" t="s">
        <v>9002</v>
      </c>
      <c r="L2258" s="7">
        <v>1</v>
      </c>
      <c r="M2258" s="11">
        <v>38390</v>
      </c>
      <c r="N2258" s="7" t="s">
        <v>6728</v>
      </c>
      <c r="O2258" s="7" t="s">
        <v>436</v>
      </c>
      <c r="P2258" s="10">
        <v>2005</v>
      </c>
      <c r="Q2258" s="12">
        <v>41640</v>
      </c>
      <c r="R2258" s="12">
        <v>41640</v>
      </c>
    </row>
    <row r="2259" spans="1:18" x14ac:dyDescent="0.25">
      <c r="A2259" s="7" t="s">
        <v>9003</v>
      </c>
      <c r="B2259" s="7" t="s">
        <v>9004</v>
      </c>
      <c r="F2259" s="8">
        <v>1081000</v>
      </c>
      <c r="G2259" s="7" t="s">
        <v>35</v>
      </c>
      <c r="H2259" s="7" t="s">
        <v>24</v>
      </c>
      <c r="I2259" s="9" t="s">
        <v>947</v>
      </c>
      <c r="J2259" s="7" t="s">
        <v>948</v>
      </c>
      <c r="K2259" s="10" t="s">
        <v>948</v>
      </c>
      <c r="L2259" s="7">
        <v>1</v>
      </c>
      <c r="Q2259" s="12">
        <v>40372</v>
      </c>
      <c r="R2259" s="12">
        <v>40372</v>
      </c>
    </row>
    <row r="2260" spans="1:18" x14ac:dyDescent="0.25">
      <c r="A2260" s="7" t="s">
        <v>9005</v>
      </c>
      <c r="B2260" s="7" t="s">
        <v>9006</v>
      </c>
      <c r="C2260" s="7" t="s">
        <v>9007</v>
      </c>
      <c r="D2260" s="7" t="s">
        <v>1664</v>
      </c>
      <c r="E2260" s="8" t="s">
        <v>1665</v>
      </c>
      <c r="F2260" s="8">
        <v>4500000</v>
      </c>
      <c r="G2260" s="7" t="s">
        <v>35</v>
      </c>
      <c r="H2260" s="7" t="s">
        <v>24</v>
      </c>
      <c r="I2260" s="9" t="s">
        <v>281</v>
      </c>
      <c r="J2260" s="7" t="s">
        <v>282</v>
      </c>
      <c r="K2260" s="10" t="s">
        <v>9008</v>
      </c>
      <c r="L2260" s="7">
        <v>1</v>
      </c>
      <c r="M2260" s="11">
        <v>21186</v>
      </c>
      <c r="N2260" s="7" t="s">
        <v>9009</v>
      </c>
      <c r="O2260" s="7" t="s">
        <v>9010</v>
      </c>
      <c r="P2260" s="10">
        <v>1958</v>
      </c>
      <c r="Q2260" s="12">
        <v>40434</v>
      </c>
      <c r="R2260" s="12">
        <v>40434</v>
      </c>
    </row>
    <row r="2261" spans="1:18" x14ac:dyDescent="0.25">
      <c r="A2261" s="7" t="s">
        <v>9011</v>
      </c>
      <c r="B2261" s="7" t="s">
        <v>9012</v>
      </c>
      <c r="D2261" s="7" t="s">
        <v>719</v>
      </c>
      <c r="E2261" s="8" t="s">
        <v>720</v>
      </c>
      <c r="F2261" s="8">
        <v>1650000</v>
      </c>
      <c r="G2261" s="7" t="s">
        <v>35</v>
      </c>
      <c r="H2261" s="7" t="s">
        <v>24</v>
      </c>
      <c r="I2261" s="9" t="s">
        <v>70</v>
      </c>
      <c r="J2261" s="7" t="s">
        <v>71</v>
      </c>
      <c r="K2261" s="10" t="s">
        <v>9013</v>
      </c>
      <c r="L2261" s="7">
        <v>4</v>
      </c>
      <c r="Q2261" s="12">
        <v>40129</v>
      </c>
      <c r="R2261" s="12">
        <v>40402</v>
      </c>
    </row>
    <row r="2262" spans="1:18" x14ac:dyDescent="0.25">
      <c r="A2262" s="7" t="s">
        <v>9014</v>
      </c>
      <c r="B2262" s="7" t="s">
        <v>9015</v>
      </c>
      <c r="D2262" s="7" t="s">
        <v>365</v>
      </c>
      <c r="E2262" s="8" t="s">
        <v>366</v>
      </c>
      <c r="F2262" s="8">
        <v>0</v>
      </c>
      <c r="G2262" s="7" t="s">
        <v>35</v>
      </c>
      <c r="I2262" s="9"/>
      <c r="J2262" s="7"/>
      <c r="L2262" s="7">
        <v>1</v>
      </c>
      <c r="M2262" s="11">
        <v>40882</v>
      </c>
      <c r="N2262" s="7" t="s">
        <v>595</v>
      </c>
      <c r="O2262" s="7" t="s">
        <v>74</v>
      </c>
      <c r="P2262" s="10">
        <v>2011</v>
      </c>
      <c r="Q2262" s="12">
        <v>40864</v>
      </c>
      <c r="R2262" s="12">
        <v>40864</v>
      </c>
    </row>
    <row r="2263" spans="1:18" x14ac:dyDescent="0.25">
      <c r="A2263" s="7" t="s">
        <v>9016</v>
      </c>
      <c r="B2263" s="7" t="s">
        <v>9017</v>
      </c>
      <c r="C2263" s="7" t="s">
        <v>9018</v>
      </c>
      <c r="D2263" s="7" t="s">
        <v>275</v>
      </c>
      <c r="E2263" s="8" t="s">
        <v>276</v>
      </c>
      <c r="F2263" s="8">
        <v>1350000</v>
      </c>
      <c r="G2263" s="7" t="s">
        <v>35</v>
      </c>
      <c r="H2263" s="7" t="s">
        <v>24</v>
      </c>
      <c r="I2263" s="9" t="s">
        <v>1166</v>
      </c>
      <c r="J2263" s="7" t="s">
        <v>1167</v>
      </c>
      <c r="K2263" s="10" t="s">
        <v>8821</v>
      </c>
      <c r="L2263" s="7">
        <v>1</v>
      </c>
      <c r="M2263" s="11">
        <v>33970</v>
      </c>
      <c r="N2263" s="7" t="s">
        <v>2694</v>
      </c>
      <c r="O2263" s="7" t="s">
        <v>2695</v>
      </c>
      <c r="P2263" s="10">
        <v>1993</v>
      </c>
      <c r="Q2263" s="12">
        <v>39869</v>
      </c>
      <c r="R2263" s="12">
        <v>39869</v>
      </c>
    </row>
    <row r="2264" spans="1:18" x14ac:dyDescent="0.25">
      <c r="A2264" s="7" t="s">
        <v>9019</v>
      </c>
      <c r="B2264" s="7" t="s">
        <v>9020</v>
      </c>
      <c r="C2264" s="7" t="s">
        <v>9021</v>
      </c>
      <c r="D2264" s="7" t="s">
        <v>737</v>
      </c>
      <c r="E2264" s="8" t="s">
        <v>738</v>
      </c>
      <c r="F2264" s="8">
        <v>0</v>
      </c>
      <c r="G2264" s="7" t="s">
        <v>35</v>
      </c>
      <c r="H2264" s="7" t="s">
        <v>24</v>
      </c>
      <c r="I2264" s="9" t="s">
        <v>70</v>
      </c>
      <c r="J2264" s="7" t="s">
        <v>9022</v>
      </c>
      <c r="K2264" s="10" t="s">
        <v>9023</v>
      </c>
      <c r="L2264" s="7">
        <v>1</v>
      </c>
      <c r="M2264" s="11">
        <v>40211</v>
      </c>
      <c r="N2264" s="7" t="s">
        <v>2575</v>
      </c>
      <c r="O2264" s="7" t="s">
        <v>97</v>
      </c>
      <c r="P2264" s="10">
        <v>2010</v>
      </c>
      <c r="Q2264" s="12">
        <v>41595</v>
      </c>
      <c r="R2264" s="12">
        <v>41595</v>
      </c>
    </row>
    <row r="2265" spans="1:18" x14ac:dyDescent="0.25">
      <c r="A2265" s="7" t="s">
        <v>9024</v>
      </c>
      <c r="B2265" s="7" t="s">
        <v>9025</v>
      </c>
      <c r="F2265" s="8">
        <v>1965000</v>
      </c>
      <c r="G2265" s="7" t="s">
        <v>35</v>
      </c>
      <c r="H2265" s="7" t="s">
        <v>24</v>
      </c>
      <c r="I2265" s="9" t="s">
        <v>36</v>
      </c>
      <c r="J2265" s="7" t="s">
        <v>5467</v>
      </c>
      <c r="K2265" s="10" t="s">
        <v>9026</v>
      </c>
      <c r="L2265" s="7">
        <v>1</v>
      </c>
      <c r="Q2265" s="12">
        <v>39946</v>
      </c>
      <c r="R2265" s="12">
        <v>39946</v>
      </c>
    </row>
    <row r="2266" spans="1:18" x14ac:dyDescent="0.25">
      <c r="A2266" s="7" t="s">
        <v>9027</v>
      </c>
      <c r="B2266" s="7" t="s">
        <v>9028</v>
      </c>
      <c r="C2266" s="7" t="s">
        <v>9029</v>
      </c>
      <c r="D2266" s="7" t="s">
        <v>3330</v>
      </c>
      <c r="E2266" s="8" t="s">
        <v>22</v>
      </c>
      <c r="F2266" s="8">
        <v>0</v>
      </c>
      <c r="G2266" s="7" t="s">
        <v>35</v>
      </c>
      <c r="H2266" s="7" t="s">
        <v>24</v>
      </c>
      <c r="I2266" s="9" t="s">
        <v>1321</v>
      </c>
      <c r="J2266" s="7" t="s">
        <v>1864</v>
      </c>
      <c r="K2266" s="10" t="s">
        <v>1865</v>
      </c>
      <c r="L2266" s="7">
        <v>1</v>
      </c>
      <c r="M2266" s="11">
        <v>39465</v>
      </c>
      <c r="N2266" s="7" t="s">
        <v>164</v>
      </c>
      <c r="O2266" s="7" t="s">
        <v>165</v>
      </c>
      <c r="P2266" s="10">
        <v>2008</v>
      </c>
      <c r="Q2266" s="12">
        <v>40516</v>
      </c>
      <c r="R2266" s="12">
        <v>40516</v>
      </c>
    </row>
    <row r="2267" spans="1:18" x14ac:dyDescent="0.25">
      <c r="A2267" s="7" t="s">
        <v>9030</v>
      </c>
      <c r="B2267" s="7" t="s">
        <v>9031</v>
      </c>
      <c r="C2267" s="7" t="s">
        <v>9032</v>
      </c>
      <c r="D2267" s="7" t="s">
        <v>275</v>
      </c>
      <c r="E2267" s="8" t="s">
        <v>276</v>
      </c>
      <c r="F2267" s="8">
        <v>47149345</v>
      </c>
      <c r="G2267" s="7" t="s">
        <v>35</v>
      </c>
      <c r="H2267" s="7" t="s">
        <v>24</v>
      </c>
      <c r="I2267" s="9" t="s">
        <v>281</v>
      </c>
      <c r="J2267" s="7" t="s">
        <v>282</v>
      </c>
      <c r="K2267" s="10" t="s">
        <v>282</v>
      </c>
      <c r="L2267" s="7">
        <v>2</v>
      </c>
      <c r="M2267" s="11">
        <v>38718</v>
      </c>
      <c r="N2267" s="7" t="s">
        <v>400</v>
      </c>
      <c r="O2267" s="7" t="s">
        <v>401</v>
      </c>
      <c r="P2267" s="10">
        <v>2006</v>
      </c>
      <c r="Q2267" s="12">
        <v>40109</v>
      </c>
      <c r="R2267" s="12">
        <v>41088</v>
      </c>
    </row>
    <row r="2268" spans="1:18" x14ac:dyDescent="0.25">
      <c r="A2268" s="7" t="s">
        <v>9033</v>
      </c>
      <c r="B2268" s="7" t="s">
        <v>9034</v>
      </c>
      <c r="C2268" s="7" t="s">
        <v>9035</v>
      </c>
      <c r="D2268" s="7" t="s">
        <v>9036</v>
      </c>
      <c r="E2268" s="8" t="s">
        <v>6468</v>
      </c>
      <c r="F2268" s="8">
        <v>0</v>
      </c>
      <c r="G2268" s="7" t="s">
        <v>35</v>
      </c>
      <c r="H2268" s="7" t="s">
        <v>9037</v>
      </c>
      <c r="I2268" s="9"/>
      <c r="J2268" s="7" t="s">
        <v>9038</v>
      </c>
      <c r="K2268" s="10" t="s">
        <v>9038</v>
      </c>
      <c r="L2268" s="7">
        <v>1</v>
      </c>
      <c r="M2268" s="11">
        <v>41773</v>
      </c>
      <c r="N2268" s="7" t="s">
        <v>2456</v>
      </c>
      <c r="O2268" s="7" t="s">
        <v>1151</v>
      </c>
      <c r="P2268" s="10">
        <v>2014</v>
      </c>
      <c r="Q2268" s="12">
        <v>41852</v>
      </c>
      <c r="R2268" s="12">
        <v>41852</v>
      </c>
    </row>
    <row r="2269" spans="1:18" x14ac:dyDescent="0.25">
      <c r="A2269" s="7" t="s">
        <v>9039</v>
      </c>
      <c r="B2269" s="7" t="s">
        <v>9040</v>
      </c>
      <c r="C2269" s="7" t="s">
        <v>9041</v>
      </c>
      <c r="D2269" s="7" t="s">
        <v>7833</v>
      </c>
      <c r="E2269" s="8" t="s">
        <v>2130</v>
      </c>
      <c r="F2269" s="8">
        <v>40000</v>
      </c>
      <c r="G2269" s="7" t="s">
        <v>35</v>
      </c>
      <c r="H2269" s="7" t="s">
        <v>24</v>
      </c>
      <c r="I2269" s="9" t="s">
        <v>25</v>
      </c>
      <c r="J2269" s="7" t="s">
        <v>26</v>
      </c>
      <c r="K2269" s="10" t="s">
        <v>27</v>
      </c>
      <c r="L2269" s="7">
        <v>1</v>
      </c>
      <c r="M2269" s="11">
        <v>40544</v>
      </c>
      <c r="N2269" s="7" t="s">
        <v>537</v>
      </c>
      <c r="O2269" s="7" t="s">
        <v>505</v>
      </c>
      <c r="P2269" s="10">
        <v>2011</v>
      </c>
      <c r="Q2269" s="12">
        <v>41318</v>
      </c>
      <c r="R2269" s="12">
        <v>41318</v>
      </c>
    </row>
    <row r="2270" spans="1:18" x14ac:dyDescent="0.25">
      <c r="A2270" s="7" t="s">
        <v>9042</v>
      </c>
      <c r="B2270" s="7" t="s">
        <v>9043</v>
      </c>
      <c r="C2270" s="7" t="s">
        <v>9044</v>
      </c>
      <c r="D2270" s="7" t="s">
        <v>9045</v>
      </c>
      <c r="E2270" s="8" t="s">
        <v>9046</v>
      </c>
      <c r="F2270" s="8">
        <v>4400000</v>
      </c>
      <c r="G2270" s="7" t="s">
        <v>35</v>
      </c>
      <c r="H2270" s="7" t="s">
        <v>24</v>
      </c>
      <c r="I2270" s="9" t="s">
        <v>1196</v>
      </c>
      <c r="J2270" s="7" t="s">
        <v>1197</v>
      </c>
      <c r="K2270" s="10" t="s">
        <v>5758</v>
      </c>
      <c r="L2270" s="7">
        <v>2</v>
      </c>
      <c r="M2270" s="11">
        <v>36526</v>
      </c>
      <c r="N2270" s="7" t="s">
        <v>234</v>
      </c>
      <c r="O2270" s="7" t="s">
        <v>235</v>
      </c>
      <c r="P2270" s="10">
        <v>2000</v>
      </c>
      <c r="Q2270" s="12">
        <v>38899</v>
      </c>
      <c r="R2270" s="12">
        <v>39326</v>
      </c>
    </row>
    <row r="2271" spans="1:18" x14ac:dyDescent="0.25">
      <c r="A2271" s="7" t="s">
        <v>9047</v>
      </c>
      <c r="B2271" s="7" t="s">
        <v>9048</v>
      </c>
      <c r="C2271" s="7" t="s">
        <v>9049</v>
      </c>
      <c r="D2271" s="7" t="s">
        <v>1664</v>
      </c>
      <c r="E2271" s="8" t="s">
        <v>1665</v>
      </c>
      <c r="F2271" s="8">
        <v>0</v>
      </c>
      <c r="G2271" s="7" t="s">
        <v>35</v>
      </c>
      <c r="H2271" s="7" t="s">
        <v>24</v>
      </c>
      <c r="I2271" s="9" t="s">
        <v>70</v>
      </c>
      <c r="J2271" s="7" t="s">
        <v>3242</v>
      </c>
      <c r="K2271" s="10" t="s">
        <v>9050</v>
      </c>
      <c r="L2271" s="7">
        <v>1</v>
      </c>
      <c r="M2271" s="11">
        <v>35065</v>
      </c>
      <c r="N2271" s="7" t="s">
        <v>3258</v>
      </c>
      <c r="O2271" s="7" t="s">
        <v>3259</v>
      </c>
      <c r="P2271" s="10">
        <v>1996</v>
      </c>
      <c r="Q2271" s="12">
        <v>34379</v>
      </c>
      <c r="R2271" s="12">
        <v>34379</v>
      </c>
    </row>
    <row r="2272" spans="1:18" x14ac:dyDescent="0.25">
      <c r="A2272" s="7" t="s">
        <v>9051</v>
      </c>
      <c r="B2272" s="7" t="s">
        <v>9052</v>
      </c>
      <c r="D2272" s="7" t="s">
        <v>136</v>
      </c>
      <c r="E2272" s="8" t="s">
        <v>137</v>
      </c>
      <c r="F2272" s="8">
        <v>0</v>
      </c>
      <c r="G2272" s="7" t="s">
        <v>35</v>
      </c>
      <c r="H2272" s="7" t="s">
        <v>24</v>
      </c>
      <c r="I2272" s="9" t="s">
        <v>36</v>
      </c>
      <c r="J2272" s="7" t="s">
        <v>181</v>
      </c>
      <c r="K2272" s="10" t="s">
        <v>3663</v>
      </c>
      <c r="L2272" s="7">
        <v>1</v>
      </c>
      <c r="M2272" s="11">
        <v>41654</v>
      </c>
      <c r="N2272" s="7" t="s">
        <v>63</v>
      </c>
      <c r="O2272" s="7" t="s">
        <v>64</v>
      </c>
      <c r="P2272" s="10">
        <v>2014</v>
      </c>
      <c r="Q2272" s="12">
        <v>41706</v>
      </c>
      <c r="R2272" s="12">
        <v>41706</v>
      </c>
    </row>
    <row r="2273" spans="1:18" x14ac:dyDescent="0.25">
      <c r="A2273" s="7" t="s">
        <v>9053</v>
      </c>
      <c r="B2273" s="7" t="s">
        <v>9054</v>
      </c>
      <c r="C2273" s="7" t="s">
        <v>9055</v>
      </c>
      <c r="D2273" s="7" t="s">
        <v>9056</v>
      </c>
      <c r="E2273" s="8" t="s">
        <v>386</v>
      </c>
      <c r="F2273" s="8">
        <v>0</v>
      </c>
      <c r="G2273" s="7" t="s">
        <v>35</v>
      </c>
      <c r="H2273" s="7" t="s">
        <v>24</v>
      </c>
      <c r="I2273" s="9" t="s">
        <v>25</v>
      </c>
      <c r="J2273" s="7" t="s">
        <v>1495</v>
      </c>
      <c r="K2273" s="10" t="s">
        <v>9057</v>
      </c>
      <c r="L2273" s="7">
        <v>1</v>
      </c>
      <c r="M2273" s="11">
        <v>38966</v>
      </c>
      <c r="N2273" s="7" t="s">
        <v>629</v>
      </c>
      <c r="O2273" s="7" t="s">
        <v>630</v>
      </c>
      <c r="P2273" s="10">
        <v>2006</v>
      </c>
      <c r="Q2273" s="12">
        <v>41016</v>
      </c>
      <c r="R2273" s="12">
        <v>41016</v>
      </c>
    </row>
    <row r="2274" spans="1:18" x14ac:dyDescent="0.25">
      <c r="A2274" s="7" t="s">
        <v>9058</v>
      </c>
      <c r="B2274" s="7" t="s">
        <v>9059</v>
      </c>
      <c r="C2274" s="7" t="s">
        <v>9060</v>
      </c>
      <c r="D2274" s="7" t="s">
        <v>144</v>
      </c>
      <c r="E2274" s="8" t="s">
        <v>145</v>
      </c>
      <c r="F2274" s="8">
        <v>6800000</v>
      </c>
      <c r="G2274" s="7" t="s">
        <v>35</v>
      </c>
      <c r="H2274" s="7" t="s">
        <v>24</v>
      </c>
      <c r="I2274" s="9" t="s">
        <v>1233</v>
      </c>
      <c r="J2274" s="7" t="s">
        <v>1234</v>
      </c>
      <c r="K2274" s="10" t="s">
        <v>2920</v>
      </c>
      <c r="L2274" s="7">
        <v>1</v>
      </c>
      <c r="M2274" s="11">
        <v>28856</v>
      </c>
      <c r="N2274" s="7" t="s">
        <v>2398</v>
      </c>
      <c r="O2274" s="7" t="s">
        <v>2399</v>
      </c>
      <c r="P2274" s="10">
        <v>1979</v>
      </c>
      <c r="Q2274" s="12">
        <v>40983</v>
      </c>
      <c r="R2274" s="12">
        <v>40983</v>
      </c>
    </row>
    <row r="2275" spans="1:18" x14ac:dyDescent="0.25">
      <c r="A2275" s="7" t="s">
        <v>9061</v>
      </c>
      <c r="B2275" s="7" t="s">
        <v>9062</v>
      </c>
      <c r="C2275" s="7" t="s">
        <v>9063</v>
      </c>
      <c r="D2275" s="7" t="s">
        <v>365</v>
      </c>
      <c r="E2275" s="8" t="s">
        <v>366</v>
      </c>
      <c r="F2275" s="8">
        <v>878000</v>
      </c>
      <c r="G2275" s="7" t="s">
        <v>35</v>
      </c>
      <c r="H2275" s="7" t="s">
        <v>24</v>
      </c>
      <c r="I2275" s="9" t="s">
        <v>947</v>
      </c>
      <c r="J2275" s="7" t="s">
        <v>948</v>
      </c>
      <c r="K2275" s="10" t="s">
        <v>9064</v>
      </c>
      <c r="L2275" s="7">
        <v>3</v>
      </c>
      <c r="M2275" s="11">
        <v>34700</v>
      </c>
      <c r="N2275" s="7" t="s">
        <v>3231</v>
      </c>
      <c r="O2275" s="7" t="s">
        <v>3232</v>
      </c>
      <c r="P2275" s="10">
        <v>1995</v>
      </c>
      <c r="Q2275" s="12">
        <v>40053</v>
      </c>
      <c r="R2275" s="12">
        <v>40413</v>
      </c>
    </row>
    <row r="2276" spans="1:18" x14ac:dyDescent="0.25">
      <c r="A2276" s="7" t="s">
        <v>9065</v>
      </c>
      <c r="B2276" s="7" t="s">
        <v>9066</v>
      </c>
      <c r="C2276" s="7" t="s">
        <v>9067</v>
      </c>
      <c r="D2276" s="7" t="s">
        <v>9068</v>
      </c>
      <c r="E2276" s="8" t="s">
        <v>1732</v>
      </c>
      <c r="F2276" s="8">
        <v>0</v>
      </c>
      <c r="G2276" s="7" t="s">
        <v>35</v>
      </c>
      <c r="H2276" s="7" t="s">
        <v>24</v>
      </c>
      <c r="I2276" s="9" t="s">
        <v>502</v>
      </c>
      <c r="J2276" s="7" t="s">
        <v>5387</v>
      </c>
      <c r="K2276" s="10" t="s">
        <v>9069</v>
      </c>
      <c r="L2276" s="7">
        <v>1</v>
      </c>
      <c r="M2276" s="11">
        <v>41866</v>
      </c>
      <c r="N2276" s="7" t="s">
        <v>244</v>
      </c>
      <c r="O2276" s="7" t="s">
        <v>223</v>
      </c>
      <c r="P2276" s="10">
        <v>2014</v>
      </c>
      <c r="Q2276" s="12">
        <v>41866</v>
      </c>
      <c r="R2276" s="12">
        <v>41866</v>
      </c>
    </row>
    <row r="2277" spans="1:18" x14ac:dyDescent="0.25">
      <c r="A2277" s="7" t="s">
        <v>9070</v>
      </c>
      <c r="B2277" s="7" t="s">
        <v>9071</v>
      </c>
      <c r="C2277" s="7" t="s">
        <v>9072</v>
      </c>
      <c r="D2277" s="7" t="s">
        <v>9073</v>
      </c>
      <c r="E2277" s="8" t="s">
        <v>297</v>
      </c>
      <c r="F2277" s="8">
        <v>40000</v>
      </c>
      <c r="G2277" s="7" t="s">
        <v>35</v>
      </c>
      <c r="H2277" s="7" t="s">
        <v>24</v>
      </c>
      <c r="I2277" s="9" t="s">
        <v>70</v>
      </c>
      <c r="J2277" s="7" t="s">
        <v>576</v>
      </c>
      <c r="K2277" s="10" t="s">
        <v>576</v>
      </c>
      <c r="L2277" s="7">
        <v>1</v>
      </c>
      <c r="M2277" s="11">
        <v>40544</v>
      </c>
      <c r="N2277" s="7" t="s">
        <v>537</v>
      </c>
      <c r="O2277" s="7" t="s">
        <v>505</v>
      </c>
      <c r="P2277" s="10">
        <v>2011</v>
      </c>
      <c r="Q2277" s="12">
        <v>40948</v>
      </c>
      <c r="R2277" s="12">
        <v>40948</v>
      </c>
    </row>
    <row r="2278" spans="1:18" x14ac:dyDescent="0.25">
      <c r="A2278" s="7" t="s">
        <v>9074</v>
      </c>
      <c r="B2278" s="7" t="s">
        <v>9075</v>
      </c>
      <c r="C2278" s="7" t="s">
        <v>9076</v>
      </c>
      <c r="D2278" s="7" t="s">
        <v>275</v>
      </c>
      <c r="E2278" s="8" t="s">
        <v>276</v>
      </c>
      <c r="F2278" s="8">
        <v>315000</v>
      </c>
      <c r="G2278" s="7" t="s">
        <v>35</v>
      </c>
      <c r="H2278" s="7" t="s">
        <v>24</v>
      </c>
      <c r="I2278" s="9" t="s">
        <v>161</v>
      </c>
      <c r="J2278" s="7" t="s">
        <v>162</v>
      </c>
      <c r="K2278" s="10" t="s">
        <v>2723</v>
      </c>
      <c r="L2278" s="7">
        <v>1</v>
      </c>
      <c r="M2278" s="11">
        <v>37987</v>
      </c>
      <c r="N2278" s="7" t="s">
        <v>424</v>
      </c>
      <c r="O2278" s="7" t="s">
        <v>425</v>
      </c>
      <c r="P2278" s="10">
        <v>2004</v>
      </c>
      <c r="Q2278" s="12">
        <v>41439</v>
      </c>
      <c r="R2278" s="12">
        <v>41439</v>
      </c>
    </row>
    <row r="2279" spans="1:18" x14ac:dyDescent="0.25">
      <c r="A2279" s="7" t="s">
        <v>9077</v>
      </c>
      <c r="B2279" s="7" t="s">
        <v>9078</v>
      </c>
      <c r="C2279" s="7" t="s">
        <v>9079</v>
      </c>
      <c r="D2279" s="7" t="s">
        <v>737</v>
      </c>
      <c r="E2279" s="8" t="s">
        <v>738</v>
      </c>
      <c r="F2279" s="8">
        <v>0</v>
      </c>
      <c r="G2279" s="7" t="s">
        <v>35</v>
      </c>
      <c r="H2279" s="7" t="s">
        <v>52</v>
      </c>
      <c r="I2279" s="9"/>
      <c r="J2279" s="7" t="s">
        <v>2784</v>
      </c>
      <c r="K2279" s="10" t="s">
        <v>9080</v>
      </c>
      <c r="L2279" s="7">
        <v>1</v>
      </c>
      <c r="Q2279" s="12">
        <v>37742</v>
      </c>
      <c r="R2279" s="12">
        <v>37742</v>
      </c>
    </row>
    <row r="2280" spans="1:18" x14ac:dyDescent="0.25">
      <c r="A2280" s="7" t="s">
        <v>9081</v>
      </c>
      <c r="B2280" s="7" t="s">
        <v>9082</v>
      </c>
      <c r="C2280" s="7" t="s">
        <v>9083</v>
      </c>
      <c r="D2280" s="7" t="s">
        <v>275</v>
      </c>
      <c r="E2280" s="8" t="s">
        <v>276</v>
      </c>
      <c r="F2280" s="8">
        <v>175463420</v>
      </c>
      <c r="G2280" s="7" t="s">
        <v>35</v>
      </c>
      <c r="H2280" s="7" t="s">
        <v>24</v>
      </c>
      <c r="I2280" s="9" t="s">
        <v>36</v>
      </c>
      <c r="J2280" s="7" t="s">
        <v>37</v>
      </c>
      <c r="K2280" s="10" t="s">
        <v>9084</v>
      </c>
      <c r="L2280" s="7">
        <v>1</v>
      </c>
      <c r="M2280" s="11">
        <v>31048</v>
      </c>
      <c r="N2280" s="7" t="s">
        <v>3930</v>
      </c>
      <c r="O2280" s="7" t="s">
        <v>3931</v>
      </c>
      <c r="P2280" s="10">
        <v>1985</v>
      </c>
      <c r="Q2280" s="12">
        <v>40980</v>
      </c>
      <c r="R2280" s="12">
        <v>40980</v>
      </c>
    </row>
    <row r="2281" spans="1:18" x14ac:dyDescent="0.25">
      <c r="A2281" s="7" t="s">
        <v>9085</v>
      </c>
      <c r="B2281" s="7" t="s">
        <v>9086</v>
      </c>
      <c r="C2281" s="7" t="s">
        <v>9087</v>
      </c>
      <c r="D2281" s="7" t="s">
        <v>275</v>
      </c>
      <c r="E2281" s="8" t="s">
        <v>276</v>
      </c>
      <c r="F2281" s="8">
        <v>2500000</v>
      </c>
      <c r="G2281" s="7" t="s">
        <v>35</v>
      </c>
      <c r="I2281" s="9"/>
      <c r="J2281" s="7"/>
      <c r="L2281" s="7">
        <v>1</v>
      </c>
      <c r="Q2281" s="12">
        <v>41589</v>
      </c>
      <c r="R2281" s="12">
        <v>41589</v>
      </c>
    </row>
    <row r="2282" spans="1:18" x14ac:dyDescent="0.25">
      <c r="A2282" s="7" t="s">
        <v>9088</v>
      </c>
      <c r="B2282" s="7" t="s">
        <v>9089</v>
      </c>
      <c r="C2282" s="7" t="s">
        <v>9090</v>
      </c>
      <c r="D2282" s="7" t="s">
        <v>33</v>
      </c>
      <c r="E2282" s="8" t="s">
        <v>34</v>
      </c>
      <c r="F2282" s="8">
        <v>2115176</v>
      </c>
      <c r="G2282" s="7" t="s">
        <v>35</v>
      </c>
      <c r="H2282" s="7" t="s">
        <v>24</v>
      </c>
      <c r="I2282" s="9" t="s">
        <v>93</v>
      </c>
      <c r="J2282" s="7" t="s">
        <v>314</v>
      </c>
      <c r="K2282" s="10" t="s">
        <v>729</v>
      </c>
      <c r="L2282" s="7">
        <v>2</v>
      </c>
      <c r="M2282" s="11">
        <v>38353</v>
      </c>
      <c r="N2282" s="7" t="s">
        <v>435</v>
      </c>
      <c r="O2282" s="7" t="s">
        <v>436</v>
      </c>
      <c r="P2282" s="10">
        <v>2005</v>
      </c>
      <c r="Q2282" s="12">
        <v>40183</v>
      </c>
      <c r="R2282" s="12">
        <v>40386</v>
      </c>
    </row>
    <row r="2283" spans="1:18" x14ac:dyDescent="0.25">
      <c r="A2283" s="7" t="s">
        <v>9091</v>
      </c>
      <c r="B2283" s="7" t="s">
        <v>9092</v>
      </c>
      <c r="C2283" s="7" t="s">
        <v>9093</v>
      </c>
      <c r="D2283" s="7" t="s">
        <v>9094</v>
      </c>
      <c r="E2283" s="8" t="s">
        <v>5726</v>
      </c>
      <c r="F2283" s="8">
        <v>1048105</v>
      </c>
      <c r="G2283" s="7" t="s">
        <v>35</v>
      </c>
      <c r="H2283" s="7" t="s">
        <v>607</v>
      </c>
      <c r="I2283" s="9"/>
      <c r="J2283" s="7" t="s">
        <v>869</v>
      </c>
      <c r="K2283" s="10" t="s">
        <v>869</v>
      </c>
      <c r="L2283" s="7">
        <v>2</v>
      </c>
      <c r="M2283" s="11">
        <v>40452</v>
      </c>
      <c r="N2283" s="7" t="s">
        <v>1799</v>
      </c>
      <c r="O2283" s="7" t="s">
        <v>199</v>
      </c>
      <c r="P2283" s="10">
        <v>2010</v>
      </c>
      <c r="Q2283" s="12">
        <v>41764</v>
      </c>
      <c r="R2283" s="12">
        <v>41791</v>
      </c>
    </row>
    <row r="2284" spans="1:18" x14ac:dyDescent="0.25">
      <c r="A2284" s="7" t="s">
        <v>9095</v>
      </c>
      <c r="B2284" s="7" t="s">
        <v>9096</v>
      </c>
      <c r="C2284" s="7" t="s">
        <v>9097</v>
      </c>
      <c r="D2284" s="7" t="s">
        <v>737</v>
      </c>
      <c r="E2284" s="8" t="s">
        <v>738</v>
      </c>
      <c r="F2284" s="8">
        <v>9000000</v>
      </c>
      <c r="G2284" s="7" t="s">
        <v>35</v>
      </c>
      <c r="H2284" s="7" t="s">
        <v>680</v>
      </c>
      <c r="I2284" s="9"/>
      <c r="J2284" s="7" t="s">
        <v>2027</v>
      </c>
      <c r="K2284" s="10" t="s">
        <v>9098</v>
      </c>
      <c r="L2284" s="7">
        <v>1</v>
      </c>
      <c r="M2284" s="11">
        <v>22647</v>
      </c>
      <c r="N2284" s="7" t="s">
        <v>9099</v>
      </c>
      <c r="O2284" s="7" t="s">
        <v>9100</v>
      </c>
      <c r="P2284" s="10">
        <v>1962</v>
      </c>
      <c r="Q2284" s="12">
        <v>39814</v>
      </c>
      <c r="R2284" s="12">
        <v>39814</v>
      </c>
    </row>
    <row r="2285" spans="1:18" x14ac:dyDescent="0.25">
      <c r="A2285" s="7" t="s">
        <v>9101</v>
      </c>
      <c r="B2285" s="7" t="s">
        <v>9102</v>
      </c>
      <c r="C2285" s="7" t="s">
        <v>9103</v>
      </c>
      <c r="D2285" s="7" t="s">
        <v>9104</v>
      </c>
      <c r="E2285" s="8" t="s">
        <v>87</v>
      </c>
      <c r="F2285" s="8">
        <v>0</v>
      </c>
      <c r="G2285" s="7" t="s">
        <v>23</v>
      </c>
      <c r="H2285" s="7" t="s">
        <v>176</v>
      </c>
      <c r="I2285" s="9"/>
      <c r="J2285" s="7" t="s">
        <v>1572</v>
      </c>
      <c r="K2285" s="10" t="s">
        <v>1572</v>
      </c>
      <c r="L2285" s="7">
        <v>2</v>
      </c>
      <c r="M2285" s="11">
        <v>39064</v>
      </c>
      <c r="N2285" s="7" t="s">
        <v>4838</v>
      </c>
      <c r="O2285" s="7" t="s">
        <v>1281</v>
      </c>
      <c r="P2285" s="10">
        <v>2006</v>
      </c>
      <c r="Q2285" s="12">
        <v>39083</v>
      </c>
      <c r="R2285" s="12">
        <v>39508</v>
      </c>
    </row>
    <row r="2286" spans="1:18" x14ac:dyDescent="0.25">
      <c r="A2286" s="7" t="s">
        <v>9105</v>
      </c>
      <c r="B2286" s="7" t="s">
        <v>9106</v>
      </c>
      <c r="C2286" s="7" t="s">
        <v>9107</v>
      </c>
      <c r="D2286" s="7" t="s">
        <v>737</v>
      </c>
      <c r="E2286" s="8" t="s">
        <v>738</v>
      </c>
      <c r="F2286" s="8">
        <v>200000</v>
      </c>
      <c r="G2286" s="7" t="s">
        <v>35</v>
      </c>
      <c r="H2286" s="7" t="s">
        <v>24</v>
      </c>
      <c r="I2286" s="9" t="s">
        <v>2095</v>
      </c>
      <c r="J2286" s="7" t="s">
        <v>2314</v>
      </c>
      <c r="K2286" s="10" t="s">
        <v>2314</v>
      </c>
      <c r="L2286" s="7">
        <v>1</v>
      </c>
      <c r="M2286" s="11">
        <v>41603</v>
      </c>
      <c r="N2286" s="7" t="s">
        <v>4114</v>
      </c>
      <c r="O2286" s="7" t="s">
        <v>140</v>
      </c>
      <c r="P2286" s="10">
        <v>2013</v>
      </c>
      <c r="Q2286" s="12">
        <v>41854</v>
      </c>
      <c r="R2286" s="12">
        <v>41854</v>
      </c>
    </row>
    <row r="2287" spans="1:18" x14ac:dyDescent="0.25">
      <c r="A2287" s="7" t="s">
        <v>9108</v>
      </c>
      <c r="B2287" s="7" t="s">
        <v>9109</v>
      </c>
      <c r="C2287" s="7" t="s">
        <v>9110</v>
      </c>
      <c r="D2287" s="7" t="s">
        <v>227</v>
      </c>
      <c r="E2287" s="8" t="s">
        <v>228</v>
      </c>
      <c r="F2287" s="8">
        <v>2000000</v>
      </c>
      <c r="G2287" s="7" t="s">
        <v>35</v>
      </c>
      <c r="H2287" s="7" t="s">
        <v>24</v>
      </c>
      <c r="I2287" s="9" t="s">
        <v>36</v>
      </c>
      <c r="J2287" s="7" t="s">
        <v>181</v>
      </c>
      <c r="K2287" s="10" t="s">
        <v>794</v>
      </c>
      <c r="L2287" s="7">
        <v>1</v>
      </c>
      <c r="M2287" s="11">
        <v>40817</v>
      </c>
      <c r="N2287" s="7" t="s">
        <v>73</v>
      </c>
      <c r="O2287" s="7" t="s">
        <v>74</v>
      </c>
      <c r="P2287" s="10">
        <v>2011</v>
      </c>
      <c r="Q2287" s="12">
        <v>41348</v>
      </c>
      <c r="R2287" s="12">
        <v>41348</v>
      </c>
    </row>
    <row r="2288" spans="1:18" x14ac:dyDescent="0.25">
      <c r="A2288" s="7" t="s">
        <v>9111</v>
      </c>
      <c r="B2288" s="7" t="s">
        <v>9112</v>
      </c>
      <c r="C2288" s="7" t="s">
        <v>9113</v>
      </c>
      <c r="D2288" s="7" t="s">
        <v>275</v>
      </c>
      <c r="E2288" s="8" t="s">
        <v>276</v>
      </c>
      <c r="F2288" s="8">
        <v>999987</v>
      </c>
      <c r="G2288" s="7" t="s">
        <v>35</v>
      </c>
      <c r="H2288" s="7" t="s">
        <v>24</v>
      </c>
      <c r="I2288" s="9" t="s">
        <v>36</v>
      </c>
      <c r="J2288" s="7" t="s">
        <v>37</v>
      </c>
      <c r="K2288" s="10" t="s">
        <v>4180</v>
      </c>
      <c r="L2288" s="7">
        <v>1</v>
      </c>
      <c r="M2288" s="11">
        <v>40179</v>
      </c>
      <c r="N2288" s="7" t="s">
        <v>96</v>
      </c>
      <c r="O2288" s="7" t="s">
        <v>97</v>
      </c>
      <c r="P2288" s="10">
        <v>2010</v>
      </c>
      <c r="Q2288" s="12">
        <v>40596</v>
      </c>
      <c r="R2288" s="12">
        <v>40596</v>
      </c>
    </row>
    <row r="2289" spans="1:18" x14ac:dyDescent="0.25">
      <c r="A2289" s="7" t="s">
        <v>9114</v>
      </c>
      <c r="B2289" s="7" t="s">
        <v>9115</v>
      </c>
      <c r="C2289" s="7" t="s">
        <v>9116</v>
      </c>
      <c r="D2289" s="7" t="s">
        <v>9117</v>
      </c>
      <c r="E2289" s="8" t="s">
        <v>3148</v>
      </c>
      <c r="F2289" s="8">
        <v>3780000</v>
      </c>
      <c r="G2289" s="7" t="s">
        <v>35</v>
      </c>
      <c r="H2289" s="7" t="s">
        <v>24</v>
      </c>
      <c r="I2289" s="9" t="s">
        <v>25</v>
      </c>
      <c r="J2289" s="7" t="s">
        <v>26</v>
      </c>
      <c r="K2289" s="10" t="s">
        <v>27</v>
      </c>
      <c r="L2289" s="7">
        <v>2</v>
      </c>
      <c r="M2289" s="11">
        <v>40544</v>
      </c>
      <c r="N2289" s="7" t="s">
        <v>537</v>
      </c>
      <c r="O2289" s="7" t="s">
        <v>505</v>
      </c>
      <c r="P2289" s="10">
        <v>2011</v>
      </c>
      <c r="Q2289" s="12">
        <v>40940</v>
      </c>
      <c r="R2289" s="12">
        <v>41226</v>
      </c>
    </row>
    <row r="2290" spans="1:18" x14ac:dyDescent="0.25">
      <c r="A2290" s="7" t="s">
        <v>9118</v>
      </c>
      <c r="B2290" s="7" t="s">
        <v>9119</v>
      </c>
      <c r="D2290" s="7" t="s">
        <v>2066</v>
      </c>
      <c r="E2290" s="8" t="s">
        <v>2067</v>
      </c>
      <c r="F2290" s="8">
        <v>0</v>
      </c>
      <c r="G2290" s="7" t="s">
        <v>35</v>
      </c>
      <c r="H2290" s="7" t="s">
        <v>24</v>
      </c>
      <c r="I2290" s="9" t="s">
        <v>1289</v>
      </c>
      <c r="J2290" s="7" t="s">
        <v>3276</v>
      </c>
      <c r="K2290" s="10" t="s">
        <v>3276</v>
      </c>
      <c r="L2290" s="7">
        <v>1</v>
      </c>
      <c r="M2290" s="11">
        <v>36892</v>
      </c>
      <c r="N2290" s="7" t="s">
        <v>154</v>
      </c>
      <c r="O2290" s="7" t="s">
        <v>155</v>
      </c>
      <c r="P2290" s="10">
        <v>2001</v>
      </c>
      <c r="Q2290" s="12">
        <v>40029</v>
      </c>
      <c r="R2290" s="12">
        <v>40029</v>
      </c>
    </row>
    <row r="2291" spans="1:18" x14ac:dyDescent="0.25">
      <c r="A2291" s="7" t="s">
        <v>9120</v>
      </c>
      <c r="B2291" s="7" t="s">
        <v>9121</v>
      </c>
      <c r="C2291" s="7" t="s">
        <v>9122</v>
      </c>
      <c r="D2291" s="7" t="s">
        <v>2886</v>
      </c>
      <c r="E2291" s="8" t="s">
        <v>1665</v>
      </c>
      <c r="F2291" s="8">
        <v>74866943</v>
      </c>
      <c r="G2291" s="7" t="s">
        <v>35</v>
      </c>
      <c r="H2291" s="7" t="s">
        <v>24</v>
      </c>
      <c r="I2291" s="9" t="s">
        <v>129</v>
      </c>
      <c r="J2291" s="7" t="s">
        <v>130</v>
      </c>
      <c r="K2291" s="10" t="s">
        <v>9123</v>
      </c>
      <c r="L2291" s="7">
        <v>4</v>
      </c>
      <c r="M2291" s="11">
        <v>37257</v>
      </c>
      <c r="N2291" s="7" t="s">
        <v>527</v>
      </c>
      <c r="O2291" s="7" t="s">
        <v>528</v>
      </c>
      <c r="P2291" s="10">
        <v>2002</v>
      </c>
      <c r="Q2291" s="12">
        <v>40487</v>
      </c>
      <c r="R2291" s="12">
        <v>41639</v>
      </c>
    </row>
    <row r="2292" spans="1:18" x14ac:dyDescent="0.25">
      <c r="A2292" s="7" t="s">
        <v>9124</v>
      </c>
      <c r="B2292" s="7" t="s">
        <v>9125</v>
      </c>
      <c r="C2292" s="7" t="s">
        <v>9126</v>
      </c>
      <c r="D2292" s="7" t="s">
        <v>275</v>
      </c>
      <c r="E2292" s="8" t="s">
        <v>276</v>
      </c>
      <c r="F2292" s="8">
        <v>1549997</v>
      </c>
      <c r="H2292" s="7" t="s">
        <v>24</v>
      </c>
      <c r="I2292" s="9" t="s">
        <v>782</v>
      </c>
      <c r="J2292" s="7" t="s">
        <v>783</v>
      </c>
      <c r="K2292" s="10" t="s">
        <v>2417</v>
      </c>
      <c r="L2292" s="7">
        <v>4</v>
      </c>
      <c r="M2292" s="11">
        <v>39814</v>
      </c>
      <c r="N2292" s="7" t="s">
        <v>171</v>
      </c>
      <c r="O2292" s="7" t="s">
        <v>172</v>
      </c>
      <c r="P2292" s="10">
        <v>2009</v>
      </c>
      <c r="Q2292" s="12">
        <v>40213</v>
      </c>
      <c r="R2292" s="12">
        <v>41766</v>
      </c>
    </row>
    <row r="2293" spans="1:18" x14ac:dyDescent="0.25">
      <c r="A2293" s="7" t="s">
        <v>9127</v>
      </c>
      <c r="B2293" s="7" t="s">
        <v>9128</v>
      </c>
      <c r="C2293" s="7" t="s">
        <v>9129</v>
      </c>
      <c r="D2293" s="7" t="s">
        <v>9130</v>
      </c>
      <c r="E2293" s="8" t="s">
        <v>87</v>
      </c>
      <c r="F2293" s="8">
        <v>3900000</v>
      </c>
      <c r="G2293" s="7" t="s">
        <v>23</v>
      </c>
      <c r="H2293" s="7" t="s">
        <v>24</v>
      </c>
      <c r="I2293" s="9" t="s">
        <v>25</v>
      </c>
      <c r="J2293" s="7" t="s">
        <v>26</v>
      </c>
      <c r="K2293" s="10" t="s">
        <v>9131</v>
      </c>
      <c r="L2293" s="7">
        <v>2</v>
      </c>
      <c r="M2293" s="11">
        <v>40728</v>
      </c>
      <c r="N2293" s="7" t="s">
        <v>1706</v>
      </c>
      <c r="O2293" s="7" t="s">
        <v>230</v>
      </c>
      <c r="P2293" s="10">
        <v>2011</v>
      </c>
      <c r="Q2293" s="12">
        <v>39295</v>
      </c>
      <c r="R2293" s="12">
        <v>40094</v>
      </c>
    </row>
    <row r="2294" spans="1:18" x14ac:dyDescent="0.25">
      <c r="A2294" s="7" t="s">
        <v>9132</v>
      </c>
      <c r="B2294" s="7" t="s">
        <v>9133</v>
      </c>
      <c r="C2294" s="7" t="s">
        <v>9134</v>
      </c>
      <c r="D2294" s="7" t="s">
        <v>9135</v>
      </c>
      <c r="E2294" s="8" t="s">
        <v>4607</v>
      </c>
      <c r="F2294" s="8">
        <v>60000</v>
      </c>
      <c r="G2294" s="7" t="s">
        <v>35</v>
      </c>
      <c r="I2294" s="9"/>
      <c r="J2294" s="7"/>
      <c r="L2294" s="7">
        <v>2</v>
      </c>
      <c r="Q2294" s="12">
        <v>40639</v>
      </c>
      <c r="R2294" s="12">
        <v>41002</v>
      </c>
    </row>
    <row r="2295" spans="1:18" x14ac:dyDescent="0.25">
      <c r="A2295" s="7" t="s">
        <v>9136</v>
      </c>
      <c r="B2295" s="7" t="s">
        <v>9137</v>
      </c>
      <c r="C2295" s="7" t="s">
        <v>9138</v>
      </c>
      <c r="F2295" s="8">
        <v>129679</v>
      </c>
      <c r="G2295" s="7" t="s">
        <v>35</v>
      </c>
      <c r="H2295" s="7" t="s">
        <v>196</v>
      </c>
      <c r="I2295" s="9"/>
      <c r="J2295" s="7" t="s">
        <v>7093</v>
      </c>
      <c r="K2295" s="10" t="s">
        <v>7093</v>
      </c>
      <c r="L2295" s="7">
        <v>1</v>
      </c>
      <c r="M2295" s="11">
        <v>41275</v>
      </c>
      <c r="N2295" s="7" t="s">
        <v>146</v>
      </c>
      <c r="O2295" s="7" t="s">
        <v>147</v>
      </c>
      <c r="P2295" s="10">
        <v>2013</v>
      </c>
      <c r="Q2295" s="12">
        <v>41243</v>
      </c>
      <c r="R2295" s="12">
        <v>41243</v>
      </c>
    </row>
    <row r="2296" spans="1:18" x14ac:dyDescent="0.25">
      <c r="A2296" s="7" t="s">
        <v>9139</v>
      </c>
      <c r="B2296" s="7" t="s">
        <v>9140</v>
      </c>
      <c r="F2296" s="8">
        <v>0</v>
      </c>
      <c r="G2296" s="7" t="s">
        <v>35</v>
      </c>
      <c r="H2296" s="7" t="s">
        <v>24</v>
      </c>
      <c r="I2296" s="9" t="s">
        <v>93</v>
      </c>
      <c r="J2296" s="7" t="s">
        <v>314</v>
      </c>
      <c r="K2296" s="10" t="s">
        <v>9141</v>
      </c>
      <c r="L2296" s="7">
        <v>1</v>
      </c>
      <c r="M2296" s="11">
        <v>40634</v>
      </c>
      <c r="N2296" s="7" t="s">
        <v>54</v>
      </c>
      <c r="O2296" s="7" t="s">
        <v>55</v>
      </c>
      <c r="P2296" s="10">
        <v>2011</v>
      </c>
      <c r="Q2296" s="12">
        <v>40641</v>
      </c>
      <c r="R2296" s="12">
        <v>40641</v>
      </c>
    </row>
    <row r="2297" spans="1:18" x14ac:dyDescent="0.25">
      <c r="A2297" s="7" t="s">
        <v>9142</v>
      </c>
      <c r="B2297" s="7" t="s">
        <v>9143</v>
      </c>
      <c r="C2297" s="7" t="s">
        <v>9144</v>
      </c>
      <c r="D2297" s="7" t="s">
        <v>9145</v>
      </c>
      <c r="E2297" s="8" t="s">
        <v>9146</v>
      </c>
      <c r="F2297" s="8">
        <v>0</v>
      </c>
      <c r="G2297" s="7" t="s">
        <v>35</v>
      </c>
      <c r="H2297" s="7" t="s">
        <v>52</v>
      </c>
      <c r="I2297" s="9"/>
      <c r="J2297" s="7" t="s">
        <v>53</v>
      </c>
      <c r="K2297" s="10" t="s">
        <v>346</v>
      </c>
      <c r="L2297" s="7">
        <v>1</v>
      </c>
      <c r="M2297" s="11">
        <v>41275</v>
      </c>
      <c r="N2297" s="7" t="s">
        <v>146</v>
      </c>
      <c r="O2297" s="7" t="s">
        <v>147</v>
      </c>
      <c r="P2297" s="10">
        <v>2013</v>
      </c>
      <c r="Q2297" s="12">
        <v>41584</v>
      </c>
      <c r="R2297" s="12">
        <v>41584</v>
      </c>
    </row>
    <row r="2298" spans="1:18" x14ac:dyDescent="0.25">
      <c r="A2298" s="7" t="s">
        <v>9147</v>
      </c>
      <c r="B2298" s="7" t="s">
        <v>9148</v>
      </c>
      <c r="C2298" s="7" t="s">
        <v>9149</v>
      </c>
      <c r="D2298" s="7" t="s">
        <v>9150</v>
      </c>
      <c r="E2298" s="8" t="s">
        <v>123</v>
      </c>
      <c r="F2298" s="8">
        <v>1750000</v>
      </c>
      <c r="G2298" s="7" t="s">
        <v>35</v>
      </c>
      <c r="H2298" s="7" t="s">
        <v>24</v>
      </c>
      <c r="I2298" s="9" t="s">
        <v>1233</v>
      </c>
      <c r="J2298" s="7" t="s">
        <v>1234</v>
      </c>
      <c r="K2298" s="10" t="s">
        <v>1234</v>
      </c>
      <c r="L2298" s="7">
        <v>2</v>
      </c>
      <c r="M2298" s="11">
        <v>40862</v>
      </c>
      <c r="N2298" s="7" t="s">
        <v>2287</v>
      </c>
      <c r="O2298" s="7" t="s">
        <v>74</v>
      </c>
      <c r="P2298" s="10">
        <v>2011</v>
      </c>
      <c r="Q2298" s="12">
        <v>41290</v>
      </c>
      <c r="R2298" s="12">
        <v>41701</v>
      </c>
    </row>
    <row r="2299" spans="1:18" x14ac:dyDescent="0.25">
      <c r="A2299" s="7" t="s">
        <v>9151</v>
      </c>
      <c r="B2299" s="7" t="s">
        <v>9152</v>
      </c>
      <c r="C2299" s="7" t="s">
        <v>9153</v>
      </c>
      <c r="D2299" s="7" t="s">
        <v>1277</v>
      </c>
      <c r="E2299" s="8" t="s">
        <v>1278</v>
      </c>
      <c r="F2299" s="8">
        <v>48000000</v>
      </c>
      <c r="G2299" s="7" t="s">
        <v>35</v>
      </c>
      <c r="H2299" s="7" t="s">
        <v>680</v>
      </c>
      <c r="I2299" s="9"/>
      <c r="J2299" s="7" t="s">
        <v>681</v>
      </c>
      <c r="K2299" s="10" t="s">
        <v>807</v>
      </c>
      <c r="L2299" s="7">
        <v>5</v>
      </c>
      <c r="M2299" s="11">
        <v>37987</v>
      </c>
      <c r="N2299" s="7" t="s">
        <v>424</v>
      </c>
      <c r="O2299" s="7" t="s">
        <v>425</v>
      </c>
      <c r="P2299" s="10">
        <v>2004</v>
      </c>
      <c r="Q2299" s="12">
        <v>38368</v>
      </c>
      <c r="R2299" s="12">
        <v>40625</v>
      </c>
    </row>
    <row r="2300" spans="1:18" x14ac:dyDescent="0.25">
      <c r="A2300" s="7" t="s">
        <v>9154</v>
      </c>
      <c r="B2300" s="7" t="s">
        <v>9155</v>
      </c>
      <c r="C2300" s="7" t="s">
        <v>9156</v>
      </c>
      <c r="D2300" s="7" t="s">
        <v>106</v>
      </c>
      <c r="E2300" s="8" t="s">
        <v>107</v>
      </c>
      <c r="F2300" s="8">
        <v>40000</v>
      </c>
      <c r="G2300" s="7" t="s">
        <v>35</v>
      </c>
      <c r="H2300" s="7" t="s">
        <v>749</v>
      </c>
      <c r="I2300" s="9"/>
      <c r="J2300" s="7" t="s">
        <v>1359</v>
      </c>
      <c r="K2300" s="10" t="s">
        <v>1359</v>
      </c>
      <c r="L2300" s="7">
        <v>1</v>
      </c>
      <c r="Q2300" s="12">
        <v>40976</v>
      </c>
      <c r="R2300" s="12">
        <v>40976</v>
      </c>
    </row>
    <row r="2301" spans="1:18" x14ac:dyDescent="0.25">
      <c r="A2301" s="7" t="s">
        <v>9157</v>
      </c>
      <c r="B2301" s="7" t="s">
        <v>9158</v>
      </c>
      <c r="C2301" s="7" t="s">
        <v>9159</v>
      </c>
      <c r="D2301" s="7" t="s">
        <v>275</v>
      </c>
      <c r="E2301" s="8" t="s">
        <v>276</v>
      </c>
      <c r="F2301" s="8">
        <v>2002697</v>
      </c>
      <c r="G2301" s="7" t="s">
        <v>35</v>
      </c>
      <c r="H2301" s="7" t="s">
        <v>24</v>
      </c>
      <c r="I2301" s="9" t="s">
        <v>188</v>
      </c>
      <c r="J2301" s="7" t="s">
        <v>189</v>
      </c>
      <c r="K2301" s="10" t="s">
        <v>9160</v>
      </c>
      <c r="L2301" s="7">
        <v>2</v>
      </c>
      <c r="M2301" s="11">
        <v>39814</v>
      </c>
      <c r="N2301" s="7" t="s">
        <v>171</v>
      </c>
      <c r="O2301" s="7" t="s">
        <v>172</v>
      </c>
      <c r="P2301" s="10">
        <v>2009</v>
      </c>
      <c r="Q2301" s="12">
        <v>41831</v>
      </c>
      <c r="R2301" s="12">
        <v>41924</v>
      </c>
    </row>
    <row r="2302" spans="1:18" x14ac:dyDescent="0.25">
      <c r="A2302" s="7" t="s">
        <v>9161</v>
      </c>
      <c r="B2302" s="7" t="s">
        <v>9162</v>
      </c>
      <c r="C2302" s="7" t="s">
        <v>9163</v>
      </c>
      <c r="D2302" s="7" t="s">
        <v>9164</v>
      </c>
      <c r="E2302" s="8" t="s">
        <v>3804</v>
      </c>
      <c r="F2302" s="8">
        <v>1650000</v>
      </c>
      <c r="G2302" s="7" t="s">
        <v>35</v>
      </c>
      <c r="H2302" s="7" t="s">
        <v>24</v>
      </c>
      <c r="I2302" s="9" t="s">
        <v>281</v>
      </c>
      <c r="J2302" s="7" t="s">
        <v>282</v>
      </c>
      <c r="K2302" s="10" t="s">
        <v>282</v>
      </c>
      <c r="L2302" s="7">
        <v>1</v>
      </c>
      <c r="M2302" s="11">
        <v>40544</v>
      </c>
      <c r="N2302" s="7" t="s">
        <v>537</v>
      </c>
      <c r="O2302" s="7" t="s">
        <v>505</v>
      </c>
      <c r="P2302" s="10">
        <v>2011</v>
      </c>
      <c r="Q2302" s="12">
        <v>41829</v>
      </c>
      <c r="R2302" s="12">
        <v>41829</v>
      </c>
    </row>
    <row r="2303" spans="1:18" x14ac:dyDescent="0.25">
      <c r="A2303" s="7" t="s">
        <v>9165</v>
      </c>
      <c r="B2303" s="7" t="s">
        <v>9166</v>
      </c>
      <c r="C2303" s="7" t="s">
        <v>9167</v>
      </c>
      <c r="D2303" s="7" t="s">
        <v>9168</v>
      </c>
      <c r="E2303" s="8" t="s">
        <v>533</v>
      </c>
      <c r="F2303" s="8">
        <v>2500000</v>
      </c>
      <c r="G2303" s="7" t="s">
        <v>35</v>
      </c>
      <c r="H2303" s="7" t="s">
        <v>52</v>
      </c>
      <c r="I2303" s="9"/>
      <c r="J2303" s="7" t="s">
        <v>53</v>
      </c>
      <c r="K2303" s="10" t="s">
        <v>53</v>
      </c>
      <c r="L2303" s="7">
        <v>1</v>
      </c>
      <c r="Q2303" s="12">
        <v>41315</v>
      </c>
      <c r="R2303" s="12">
        <v>41315</v>
      </c>
    </row>
    <row r="2304" spans="1:18" x14ac:dyDescent="0.25">
      <c r="A2304" s="7" t="s">
        <v>9169</v>
      </c>
      <c r="B2304" s="7" t="s">
        <v>9170</v>
      </c>
      <c r="C2304" s="7" t="s">
        <v>9171</v>
      </c>
      <c r="D2304" s="7" t="s">
        <v>68</v>
      </c>
      <c r="E2304" s="8" t="s">
        <v>69</v>
      </c>
      <c r="F2304" s="8">
        <v>16000000</v>
      </c>
      <c r="G2304" s="7" t="s">
        <v>80</v>
      </c>
      <c r="H2304" s="7" t="s">
        <v>24</v>
      </c>
      <c r="I2304" s="9" t="s">
        <v>36</v>
      </c>
      <c r="J2304" s="7" t="s">
        <v>181</v>
      </c>
      <c r="K2304" s="10" t="s">
        <v>1537</v>
      </c>
      <c r="L2304" s="7">
        <v>1</v>
      </c>
      <c r="M2304" s="11">
        <v>40179</v>
      </c>
      <c r="N2304" s="7" t="s">
        <v>96</v>
      </c>
      <c r="O2304" s="7" t="s">
        <v>97</v>
      </c>
      <c r="P2304" s="10">
        <v>2010</v>
      </c>
      <c r="Q2304" s="12">
        <v>38957</v>
      </c>
      <c r="R2304" s="12">
        <v>38957</v>
      </c>
    </row>
    <row r="2305" spans="1:18" x14ac:dyDescent="0.25">
      <c r="A2305" s="7" t="s">
        <v>9172</v>
      </c>
      <c r="B2305" s="7" t="s">
        <v>9173</v>
      </c>
      <c r="C2305" s="7" t="s">
        <v>9174</v>
      </c>
      <c r="D2305" s="7" t="s">
        <v>136</v>
      </c>
      <c r="E2305" s="8" t="s">
        <v>137</v>
      </c>
      <c r="F2305" s="8">
        <v>2700000</v>
      </c>
      <c r="G2305" s="7" t="s">
        <v>35</v>
      </c>
      <c r="I2305" s="9"/>
      <c r="J2305" s="7"/>
      <c r="L2305" s="7">
        <v>1</v>
      </c>
      <c r="Q2305" s="12">
        <v>41647</v>
      </c>
      <c r="R2305" s="12">
        <v>41647</v>
      </c>
    </row>
    <row r="2306" spans="1:18" x14ac:dyDescent="0.25">
      <c r="A2306" s="7" t="s">
        <v>9175</v>
      </c>
      <c r="B2306" s="7" t="s">
        <v>9176</v>
      </c>
      <c r="C2306" s="7" t="s">
        <v>9177</v>
      </c>
      <c r="D2306" s="7" t="s">
        <v>9178</v>
      </c>
      <c r="E2306" s="8" t="s">
        <v>69</v>
      </c>
      <c r="F2306" s="8">
        <v>100000</v>
      </c>
      <c r="G2306" s="7" t="s">
        <v>35</v>
      </c>
      <c r="H2306" s="7" t="s">
        <v>240</v>
      </c>
      <c r="I2306" s="9" t="s">
        <v>241</v>
      </c>
      <c r="J2306" s="7" t="s">
        <v>242</v>
      </c>
      <c r="K2306" s="10" t="s">
        <v>242</v>
      </c>
      <c r="L2306" s="7">
        <v>1</v>
      </c>
      <c r="Q2306" s="12">
        <v>41820</v>
      </c>
      <c r="R2306" s="12">
        <v>41820</v>
      </c>
    </row>
    <row r="2307" spans="1:18" x14ac:dyDescent="0.25">
      <c r="A2307" s="7" t="s">
        <v>9179</v>
      </c>
      <c r="B2307" s="7" t="s">
        <v>9180</v>
      </c>
      <c r="C2307" s="7" t="s">
        <v>9181</v>
      </c>
      <c r="D2307" s="7" t="s">
        <v>2573</v>
      </c>
      <c r="E2307" s="8" t="s">
        <v>1744</v>
      </c>
      <c r="F2307" s="8">
        <v>0</v>
      </c>
      <c r="G2307" s="7" t="s">
        <v>35</v>
      </c>
      <c r="H2307" s="7" t="s">
        <v>24</v>
      </c>
      <c r="I2307" s="9" t="s">
        <v>36</v>
      </c>
      <c r="J2307" s="7" t="s">
        <v>2238</v>
      </c>
      <c r="K2307" s="10" t="s">
        <v>9182</v>
      </c>
      <c r="L2307" s="7">
        <v>1</v>
      </c>
      <c r="M2307" s="11">
        <v>33270</v>
      </c>
      <c r="N2307" s="7" t="s">
        <v>9183</v>
      </c>
      <c r="O2307" s="7" t="s">
        <v>449</v>
      </c>
      <c r="P2307" s="10">
        <v>1991</v>
      </c>
      <c r="Q2307" s="12">
        <v>41758</v>
      </c>
      <c r="R2307" s="12">
        <v>41758</v>
      </c>
    </row>
    <row r="2308" spans="1:18" x14ac:dyDescent="0.25">
      <c r="A2308" s="7" t="s">
        <v>9184</v>
      </c>
      <c r="B2308" s="7" t="s">
        <v>9185</v>
      </c>
      <c r="C2308" s="7" t="s">
        <v>9186</v>
      </c>
      <c r="D2308" s="7" t="s">
        <v>122</v>
      </c>
      <c r="E2308" s="8" t="s">
        <v>123</v>
      </c>
      <c r="F2308" s="8">
        <v>1878538</v>
      </c>
      <c r="G2308" s="7" t="s">
        <v>35</v>
      </c>
      <c r="H2308" s="7" t="s">
        <v>24</v>
      </c>
      <c r="I2308" s="9" t="s">
        <v>1196</v>
      </c>
      <c r="J2308" s="7" t="s">
        <v>1197</v>
      </c>
      <c r="K2308" s="10" t="s">
        <v>9187</v>
      </c>
      <c r="L2308" s="7">
        <v>1</v>
      </c>
      <c r="M2308" s="11">
        <v>37987</v>
      </c>
      <c r="N2308" s="7" t="s">
        <v>424</v>
      </c>
      <c r="O2308" s="7" t="s">
        <v>425</v>
      </c>
      <c r="P2308" s="10">
        <v>2004</v>
      </c>
      <c r="Q2308" s="12">
        <v>40160</v>
      </c>
      <c r="R2308" s="12">
        <v>40160</v>
      </c>
    </row>
    <row r="2309" spans="1:18" x14ac:dyDescent="0.25">
      <c r="A2309" s="7" t="s">
        <v>9188</v>
      </c>
      <c r="B2309" s="7" t="s">
        <v>9189</v>
      </c>
      <c r="C2309" s="7" t="s">
        <v>9190</v>
      </c>
      <c r="D2309" s="7" t="s">
        <v>9191</v>
      </c>
      <c r="E2309" s="8" t="s">
        <v>6287</v>
      </c>
      <c r="F2309" s="8">
        <v>202125</v>
      </c>
      <c r="G2309" s="7" t="s">
        <v>35</v>
      </c>
      <c r="H2309" s="7" t="s">
        <v>24</v>
      </c>
      <c r="I2309" s="9" t="s">
        <v>70</v>
      </c>
      <c r="J2309" s="7" t="s">
        <v>706</v>
      </c>
      <c r="K2309" s="10" t="s">
        <v>324</v>
      </c>
      <c r="L2309" s="7">
        <v>1</v>
      </c>
      <c r="M2309" s="11">
        <v>34973</v>
      </c>
      <c r="N2309" s="7" t="s">
        <v>9192</v>
      </c>
      <c r="O2309" s="7" t="s">
        <v>9193</v>
      </c>
      <c r="P2309" s="10">
        <v>1995</v>
      </c>
      <c r="Q2309" s="12">
        <v>40176</v>
      </c>
      <c r="R2309" s="12">
        <v>40176</v>
      </c>
    </row>
    <row r="2310" spans="1:18" x14ac:dyDescent="0.25">
      <c r="A2310" s="7" t="s">
        <v>9194</v>
      </c>
      <c r="B2310" s="7" t="s">
        <v>9195</v>
      </c>
      <c r="C2310" s="7" t="s">
        <v>9196</v>
      </c>
      <c r="D2310" s="7" t="s">
        <v>625</v>
      </c>
      <c r="E2310" s="8" t="s">
        <v>323</v>
      </c>
      <c r="F2310" s="8">
        <v>0</v>
      </c>
      <c r="G2310" s="7" t="s">
        <v>35</v>
      </c>
      <c r="H2310" s="7" t="s">
        <v>24</v>
      </c>
      <c r="I2310" s="9" t="s">
        <v>36</v>
      </c>
      <c r="J2310" s="7" t="s">
        <v>181</v>
      </c>
      <c r="K2310" s="10" t="s">
        <v>1297</v>
      </c>
      <c r="L2310" s="7">
        <v>1</v>
      </c>
      <c r="M2310" s="11">
        <v>34700</v>
      </c>
      <c r="N2310" s="7" t="s">
        <v>3231</v>
      </c>
      <c r="O2310" s="7" t="s">
        <v>3232</v>
      </c>
      <c r="P2310" s="10">
        <v>1995</v>
      </c>
      <c r="Q2310" s="12">
        <v>38961</v>
      </c>
      <c r="R2310" s="12">
        <v>38961</v>
      </c>
    </row>
    <row r="2311" spans="1:18" x14ac:dyDescent="0.25">
      <c r="A2311" s="7" t="s">
        <v>9197</v>
      </c>
      <c r="B2311" s="7" t="s">
        <v>9198</v>
      </c>
      <c r="C2311" s="7" t="s">
        <v>9199</v>
      </c>
      <c r="D2311" s="7" t="s">
        <v>9200</v>
      </c>
      <c r="E2311" s="8" t="s">
        <v>1096</v>
      </c>
      <c r="F2311" s="8">
        <v>9000000</v>
      </c>
      <c r="G2311" s="7" t="s">
        <v>35</v>
      </c>
      <c r="H2311" s="7" t="s">
        <v>626</v>
      </c>
      <c r="I2311" s="9"/>
      <c r="J2311" s="7" t="s">
        <v>1398</v>
      </c>
      <c r="K2311" s="10" t="s">
        <v>1398</v>
      </c>
      <c r="L2311" s="7">
        <v>1</v>
      </c>
      <c r="M2311" s="11">
        <v>38718</v>
      </c>
      <c r="N2311" s="7" t="s">
        <v>400</v>
      </c>
      <c r="O2311" s="7" t="s">
        <v>401</v>
      </c>
      <c r="P2311" s="10">
        <v>2006</v>
      </c>
      <c r="Q2311" s="12">
        <v>40959</v>
      </c>
      <c r="R2311" s="12">
        <v>40959</v>
      </c>
    </row>
    <row r="2312" spans="1:18" x14ac:dyDescent="0.25">
      <c r="A2312" s="7" t="s">
        <v>9201</v>
      </c>
      <c r="B2312" s="7" t="s">
        <v>9202</v>
      </c>
      <c r="C2312" s="7" t="s">
        <v>9203</v>
      </c>
      <c r="D2312" s="7" t="s">
        <v>737</v>
      </c>
      <c r="E2312" s="8" t="s">
        <v>738</v>
      </c>
      <c r="F2312" s="8">
        <v>9782500</v>
      </c>
      <c r="G2312" s="7" t="s">
        <v>35</v>
      </c>
      <c r="H2312" s="7" t="s">
        <v>454</v>
      </c>
      <c r="I2312" s="9"/>
      <c r="J2312" s="7" t="s">
        <v>2334</v>
      </c>
      <c r="L2312" s="7">
        <v>1</v>
      </c>
      <c r="Q2312" s="12">
        <v>39344</v>
      </c>
      <c r="R2312" s="12">
        <v>39344</v>
      </c>
    </row>
    <row r="2313" spans="1:18" x14ac:dyDescent="0.25">
      <c r="A2313" s="7" t="s">
        <v>9204</v>
      </c>
      <c r="B2313" s="7" t="s">
        <v>9205</v>
      </c>
      <c r="C2313" s="7" t="s">
        <v>9206</v>
      </c>
      <c r="F2313" s="8">
        <v>13037350</v>
      </c>
      <c r="G2313" s="7" t="s">
        <v>35</v>
      </c>
      <c r="H2313" s="7" t="s">
        <v>24</v>
      </c>
      <c r="I2313" s="9" t="s">
        <v>188</v>
      </c>
      <c r="J2313" s="7" t="s">
        <v>189</v>
      </c>
      <c r="K2313" s="10" t="s">
        <v>189</v>
      </c>
      <c r="L2313" s="7">
        <v>3</v>
      </c>
      <c r="Q2313" s="12">
        <v>38593</v>
      </c>
      <c r="R2313" s="12">
        <v>40023</v>
      </c>
    </row>
    <row r="2314" spans="1:18" x14ac:dyDescent="0.25">
      <c r="A2314" s="7" t="s">
        <v>9207</v>
      </c>
      <c r="B2314" s="7" t="s">
        <v>9208</v>
      </c>
      <c r="C2314" s="7" t="s">
        <v>9209</v>
      </c>
      <c r="D2314" s="7" t="s">
        <v>78</v>
      </c>
      <c r="E2314" s="8" t="s">
        <v>79</v>
      </c>
      <c r="F2314" s="8">
        <v>72000000</v>
      </c>
      <c r="G2314" s="7" t="s">
        <v>23</v>
      </c>
      <c r="H2314" s="7" t="s">
        <v>24</v>
      </c>
      <c r="I2314" s="9" t="s">
        <v>36</v>
      </c>
      <c r="J2314" s="7" t="s">
        <v>181</v>
      </c>
      <c r="K2314" s="10" t="s">
        <v>1184</v>
      </c>
      <c r="L2314" s="7">
        <v>6</v>
      </c>
      <c r="M2314" s="11">
        <v>38473</v>
      </c>
      <c r="N2314" s="7" t="s">
        <v>8365</v>
      </c>
      <c r="O2314" s="7" t="s">
        <v>1715</v>
      </c>
      <c r="P2314" s="10">
        <v>2005</v>
      </c>
      <c r="Q2314" s="12">
        <v>39022</v>
      </c>
      <c r="R2314" s="12">
        <v>40603</v>
      </c>
    </row>
    <row r="2315" spans="1:18" x14ac:dyDescent="0.25">
      <c r="A2315" s="7" t="s">
        <v>9210</v>
      </c>
      <c r="B2315" s="7" t="s">
        <v>9211</v>
      </c>
      <c r="C2315" s="7" t="s">
        <v>9212</v>
      </c>
      <c r="D2315" s="7" t="s">
        <v>737</v>
      </c>
      <c r="E2315" s="8" t="s">
        <v>738</v>
      </c>
      <c r="F2315" s="8">
        <v>169400000</v>
      </c>
      <c r="G2315" s="7" t="s">
        <v>35</v>
      </c>
      <c r="H2315" s="7" t="s">
        <v>24</v>
      </c>
      <c r="I2315" s="9" t="s">
        <v>36</v>
      </c>
      <c r="J2315" s="7" t="s">
        <v>37</v>
      </c>
      <c r="K2315" s="10" t="s">
        <v>3870</v>
      </c>
      <c r="L2315" s="7">
        <v>2</v>
      </c>
      <c r="M2315" s="11">
        <v>32509</v>
      </c>
      <c r="N2315" s="7" t="s">
        <v>2315</v>
      </c>
      <c r="O2315" s="7" t="s">
        <v>2316</v>
      </c>
      <c r="P2315" s="10">
        <v>1989</v>
      </c>
      <c r="Q2315" s="12">
        <v>40141</v>
      </c>
      <c r="R2315" s="12">
        <v>40289</v>
      </c>
    </row>
    <row r="2316" spans="1:18" x14ac:dyDescent="0.25">
      <c r="A2316" s="7" t="s">
        <v>9213</v>
      </c>
      <c r="B2316" s="7" t="s">
        <v>9214</v>
      </c>
      <c r="C2316" s="7" t="s">
        <v>9215</v>
      </c>
      <c r="D2316" s="7" t="s">
        <v>9216</v>
      </c>
      <c r="E2316" s="8" t="s">
        <v>323</v>
      </c>
      <c r="F2316" s="8">
        <v>180187</v>
      </c>
      <c r="G2316" s="7" t="s">
        <v>35</v>
      </c>
      <c r="H2316" s="7" t="s">
        <v>607</v>
      </c>
      <c r="I2316" s="9"/>
      <c r="J2316" s="7" t="s">
        <v>608</v>
      </c>
      <c r="K2316" s="10" t="s">
        <v>9217</v>
      </c>
      <c r="L2316" s="7">
        <v>1</v>
      </c>
      <c r="M2316" s="11">
        <v>40634</v>
      </c>
      <c r="N2316" s="7" t="s">
        <v>54</v>
      </c>
      <c r="O2316" s="7" t="s">
        <v>55</v>
      </c>
      <c r="P2316" s="10">
        <v>2011</v>
      </c>
      <c r="Q2316" s="12">
        <v>40756</v>
      </c>
      <c r="R2316" s="12">
        <v>40756</v>
      </c>
    </row>
    <row r="2317" spans="1:18" x14ac:dyDescent="0.25">
      <c r="A2317" s="7" t="s">
        <v>9218</v>
      </c>
      <c r="B2317" s="7" t="s">
        <v>9219</v>
      </c>
      <c r="C2317" s="7" t="s">
        <v>9220</v>
      </c>
      <c r="D2317" s="7" t="s">
        <v>9221</v>
      </c>
      <c r="E2317" s="8" t="s">
        <v>9222</v>
      </c>
      <c r="F2317" s="8">
        <v>0</v>
      </c>
      <c r="G2317" s="7" t="s">
        <v>35</v>
      </c>
      <c r="H2317" s="7" t="s">
        <v>1503</v>
      </c>
      <c r="I2317" s="9"/>
      <c r="J2317" s="7" t="s">
        <v>1504</v>
      </c>
      <c r="K2317" s="10" t="s">
        <v>1504</v>
      </c>
      <c r="L2317" s="7">
        <v>1</v>
      </c>
      <c r="M2317" s="11">
        <v>41456</v>
      </c>
      <c r="N2317" s="7" t="s">
        <v>257</v>
      </c>
      <c r="O2317" s="7" t="s">
        <v>258</v>
      </c>
      <c r="P2317" s="10">
        <v>2013</v>
      </c>
      <c r="Q2317" s="12">
        <v>41579</v>
      </c>
      <c r="R2317" s="12">
        <v>41579</v>
      </c>
    </row>
    <row r="2318" spans="1:18" x14ac:dyDescent="0.25">
      <c r="A2318" s="7" t="s">
        <v>9223</v>
      </c>
      <c r="B2318" s="7" t="s">
        <v>9224</v>
      </c>
      <c r="C2318" s="7" t="s">
        <v>9225</v>
      </c>
      <c r="D2318" s="7" t="s">
        <v>275</v>
      </c>
      <c r="E2318" s="8" t="s">
        <v>276</v>
      </c>
      <c r="F2318" s="8">
        <v>1025000</v>
      </c>
      <c r="G2318" s="7" t="s">
        <v>23</v>
      </c>
      <c r="H2318" s="7" t="s">
        <v>24</v>
      </c>
      <c r="I2318" s="9" t="s">
        <v>129</v>
      </c>
      <c r="J2318" s="7" t="s">
        <v>130</v>
      </c>
      <c r="K2318" s="10" t="s">
        <v>9226</v>
      </c>
      <c r="L2318" s="7">
        <v>2</v>
      </c>
      <c r="Q2318" s="12">
        <v>40512</v>
      </c>
      <c r="R2318" s="12">
        <v>40745</v>
      </c>
    </row>
    <row r="2319" spans="1:18" x14ac:dyDescent="0.25">
      <c r="A2319" s="7" t="s">
        <v>9227</v>
      </c>
      <c r="B2319" s="7" t="s">
        <v>9228</v>
      </c>
      <c r="C2319" s="7" t="s">
        <v>9229</v>
      </c>
      <c r="D2319" s="7" t="s">
        <v>9230</v>
      </c>
      <c r="E2319" s="8" t="s">
        <v>9231</v>
      </c>
      <c r="F2319" s="8">
        <v>0</v>
      </c>
      <c r="G2319" s="7" t="s">
        <v>35</v>
      </c>
      <c r="H2319" s="7" t="s">
        <v>176</v>
      </c>
      <c r="I2319" s="9"/>
      <c r="J2319" s="7" t="s">
        <v>177</v>
      </c>
      <c r="K2319" s="10" t="s">
        <v>177</v>
      </c>
      <c r="L2319" s="7">
        <v>1</v>
      </c>
      <c r="Q2319" s="12">
        <v>41653</v>
      </c>
      <c r="R2319" s="12">
        <v>41653</v>
      </c>
    </row>
    <row r="2320" spans="1:18" x14ac:dyDescent="0.25">
      <c r="A2320" s="7" t="s">
        <v>9232</v>
      </c>
      <c r="B2320" s="7" t="s">
        <v>9233</v>
      </c>
      <c r="C2320" s="7" t="s">
        <v>9234</v>
      </c>
      <c r="D2320" s="7" t="s">
        <v>275</v>
      </c>
      <c r="E2320" s="8" t="s">
        <v>276</v>
      </c>
      <c r="F2320" s="8">
        <v>1625039</v>
      </c>
      <c r="G2320" s="7" t="s">
        <v>35</v>
      </c>
      <c r="H2320" s="7" t="s">
        <v>240</v>
      </c>
      <c r="I2320" s="9" t="s">
        <v>241</v>
      </c>
      <c r="J2320" s="7" t="s">
        <v>242</v>
      </c>
      <c r="K2320" s="10" t="s">
        <v>242</v>
      </c>
      <c r="L2320" s="7">
        <v>9</v>
      </c>
      <c r="M2320" s="11">
        <v>37987</v>
      </c>
      <c r="N2320" s="7" t="s">
        <v>424</v>
      </c>
      <c r="O2320" s="7" t="s">
        <v>425</v>
      </c>
      <c r="P2320" s="10">
        <v>2004</v>
      </c>
      <c r="Q2320" s="12">
        <v>40611</v>
      </c>
      <c r="R2320" s="12">
        <v>41712</v>
      </c>
    </row>
    <row r="2321" spans="1:18" x14ac:dyDescent="0.25">
      <c r="A2321" s="7" t="s">
        <v>9235</v>
      </c>
      <c r="B2321" s="7" t="s">
        <v>9236</v>
      </c>
      <c r="C2321" s="7" t="s">
        <v>9237</v>
      </c>
      <c r="F2321" s="8">
        <v>25000</v>
      </c>
      <c r="G2321" s="7" t="s">
        <v>35</v>
      </c>
      <c r="H2321" s="7" t="s">
        <v>24</v>
      </c>
      <c r="I2321" s="9" t="s">
        <v>1321</v>
      </c>
      <c r="J2321" s="7" t="s">
        <v>613</v>
      </c>
      <c r="K2321" s="10" t="s">
        <v>6864</v>
      </c>
      <c r="L2321" s="7">
        <v>1</v>
      </c>
      <c r="M2321" s="11">
        <v>40448</v>
      </c>
      <c r="N2321" s="7" t="s">
        <v>976</v>
      </c>
      <c r="O2321" s="7" t="s">
        <v>184</v>
      </c>
      <c r="P2321" s="10">
        <v>2010</v>
      </c>
      <c r="Q2321" s="12">
        <v>41926</v>
      </c>
      <c r="R2321" s="12">
        <v>41926</v>
      </c>
    </row>
    <row r="2322" spans="1:18" x14ac:dyDescent="0.25">
      <c r="A2322" s="7" t="s">
        <v>9238</v>
      </c>
      <c r="B2322" s="7" t="s">
        <v>9239</v>
      </c>
      <c r="C2322" s="7" t="s">
        <v>9240</v>
      </c>
      <c r="D2322" s="7" t="s">
        <v>9241</v>
      </c>
      <c r="E2322" s="8" t="s">
        <v>323</v>
      </c>
      <c r="F2322" s="8">
        <v>400000</v>
      </c>
      <c r="G2322" s="7" t="s">
        <v>80</v>
      </c>
      <c r="H2322" s="7" t="s">
        <v>680</v>
      </c>
      <c r="I2322" s="9"/>
      <c r="J2322" s="7" t="s">
        <v>2027</v>
      </c>
      <c r="K2322" s="10" t="s">
        <v>9242</v>
      </c>
      <c r="L2322" s="7">
        <v>2</v>
      </c>
      <c r="M2322" s="11">
        <v>40350</v>
      </c>
      <c r="N2322" s="7" t="s">
        <v>1109</v>
      </c>
      <c r="O2322" s="7" t="s">
        <v>1110</v>
      </c>
      <c r="P2322" s="10">
        <v>2010</v>
      </c>
      <c r="Q2322" s="12">
        <v>40350</v>
      </c>
      <c r="R2322" s="12">
        <v>40634</v>
      </c>
    </row>
    <row r="2323" spans="1:18" x14ac:dyDescent="0.25">
      <c r="A2323" s="7" t="s">
        <v>9243</v>
      </c>
      <c r="B2323" s="7" t="s">
        <v>9244</v>
      </c>
      <c r="C2323" s="7" t="s">
        <v>9245</v>
      </c>
      <c r="D2323" s="7" t="s">
        <v>625</v>
      </c>
      <c r="E2323" s="8" t="s">
        <v>323</v>
      </c>
      <c r="F2323" s="8">
        <v>374000000</v>
      </c>
      <c r="G2323" s="7" t="s">
        <v>35</v>
      </c>
      <c r="I2323" s="9"/>
      <c r="J2323" s="7"/>
      <c r="L2323" s="7">
        <v>4</v>
      </c>
      <c r="Q2323" s="12">
        <v>38572</v>
      </c>
      <c r="R2323" s="12">
        <v>39162</v>
      </c>
    </row>
    <row r="2324" spans="1:18" x14ac:dyDescent="0.25">
      <c r="A2324" s="7" t="s">
        <v>9246</v>
      </c>
      <c r="B2324" s="7" t="s">
        <v>9247</v>
      </c>
      <c r="C2324" s="7" t="s">
        <v>9248</v>
      </c>
      <c r="F2324" s="8">
        <v>0</v>
      </c>
      <c r="G2324" s="7" t="s">
        <v>35</v>
      </c>
      <c r="H2324" s="7" t="s">
        <v>469</v>
      </c>
      <c r="I2324" s="9"/>
      <c r="J2324" s="7" t="s">
        <v>9249</v>
      </c>
      <c r="K2324" s="10" t="s">
        <v>9249</v>
      </c>
      <c r="L2324" s="7">
        <v>1</v>
      </c>
      <c r="Q2324" s="12">
        <v>41275</v>
      </c>
      <c r="R2324" s="12">
        <v>41275</v>
      </c>
    </row>
    <row r="2325" spans="1:18" x14ac:dyDescent="0.25">
      <c r="A2325" s="7" t="s">
        <v>9250</v>
      </c>
      <c r="B2325" s="7" t="s">
        <v>9251</v>
      </c>
      <c r="D2325" s="7" t="s">
        <v>275</v>
      </c>
      <c r="E2325" s="8" t="s">
        <v>276</v>
      </c>
      <c r="F2325" s="8">
        <v>1367143</v>
      </c>
      <c r="G2325" s="7" t="s">
        <v>35</v>
      </c>
      <c r="H2325" s="7" t="s">
        <v>24</v>
      </c>
      <c r="I2325" s="9" t="s">
        <v>36</v>
      </c>
      <c r="J2325" s="7" t="s">
        <v>181</v>
      </c>
      <c r="K2325" s="10" t="s">
        <v>594</v>
      </c>
      <c r="L2325" s="7">
        <v>1</v>
      </c>
      <c r="M2325" s="11">
        <v>39814</v>
      </c>
      <c r="N2325" s="7" t="s">
        <v>171</v>
      </c>
      <c r="O2325" s="7" t="s">
        <v>172</v>
      </c>
      <c r="P2325" s="10">
        <v>2009</v>
      </c>
      <c r="Q2325" s="12">
        <v>40130</v>
      </c>
      <c r="R2325" s="12">
        <v>40130</v>
      </c>
    </row>
    <row r="2326" spans="1:18" x14ac:dyDescent="0.25">
      <c r="A2326" s="7" t="s">
        <v>9252</v>
      </c>
      <c r="B2326" s="7" t="s">
        <v>9253</v>
      </c>
      <c r="C2326" s="7" t="s">
        <v>9254</v>
      </c>
      <c r="D2326" s="7" t="s">
        <v>9255</v>
      </c>
      <c r="E2326" s="8" t="s">
        <v>9256</v>
      </c>
      <c r="F2326" s="8">
        <v>2900000</v>
      </c>
      <c r="G2326" s="7" t="s">
        <v>35</v>
      </c>
      <c r="H2326" s="7" t="s">
        <v>24</v>
      </c>
      <c r="I2326" s="9" t="s">
        <v>281</v>
      </c>
      <c r="J2326" s="7" t="s">
        <v>282</v>
      </c>
      <c r="K2326" s="10" t="s">
        <v>2125</v>
      </c>
      <c r="L2326" s="7">
        <v>1</v>
      </c>
      <c r="M2326" s="11">
        <v>36892</v>
      </c>
      <c r="N2326" s="7" t="s">
        <v>154</v>
      </c>
      <c r="O2326" s="7" t="s">
        <v>155</v>
      </c>
      <c r="P2326" s="10">
        <v>2001</v>
      </c>
      <c r="Q2326" s="12">
        <v>39519</v>
      </c>
      <c r="R2326" s="12">
        <v>39519</v>
      </c>
    </row>
    <row r="2327" spans="1:18" x14ac:dyDescent="0.25">
      <c r="A2327" s="7" t="s">
        <v>9257</v>
      </c>
      <c r="B2327" s="7" t="s">
        <v>9258</v>
      </c>
      <c r="C2327" s="7" t="s">
        <v>9259</v>
      </c>
      <c r="D2327" s="7" t="s">
        <v>719</v>
      </c>
      <c r="E2327" s="8" t="s">
        <v>720</v>
      </c>
      <c r="F2327" s="8">
        <v>5000000</v>
      </c>
      <c r="G2327" s="7" t="s">
        <v>35</v>
      </c>
      <c r="H2327" s="7" t="s">
        <v>24</v>
      </c>
      <c r="I2327" s="9" t="s">
        <v>36</v>
      </c>
      <c r="J2327" s="7" t="s">
        <v>181</v>
      </c>
      <c r="K2327" s="10" t="s">
        <v>1184</v>
      </c>
      <c r="L2327" s="7">
        <v>1</v>
      </c>
      <c r="M2327" s="11">
        <v>16072</v>
      </c>
      <c r="N2327" s="7" t="s">
        <v>9260</v>
      </c>
      <c r="O2327" s="7" t="s">
        <v>9261</v>
      </c>
      <c r="P2327" s="10">
        <v>1944</v>
      </c>
      <c r="Q2327" s="12">
        <v>39724</v>
      </c>
      <c r="R2327" s="12">
        <v>39724</v>
      </c>
    </row>
    <row r="2328" spans="1:18" x14ac:dyDescent="0.25">
      <c r="A2328" s="7" t="s">
        <v>9262</v>
      </c>
      <c r="B2328" s="7" t="s">
        <v>9263</v>
      </c>
      <c r="D2328" s="7" t="s">
        <v>275</v>
      </c>
      <c r="E2328" s="8" t="s">
        <v>276</v>
      </c>
      <c r="F2328" s="8">
        <v>14000000</v>
      </c>
      <c r="G2328" s="7" t="s">
        <v>35</v>
      </c>
      <c r="H2328" s="7" t="s">
        <v>24</v>
      </c>
      <c r="I2328" s="9" t="s">
        <v>36</v>
      </c>
      <c r="J2328" s="7" t="s">
        <v>181</v>
      </c>
      <c r="K2328" s="10" t="s">
        <v>182</v>
      </c>
      <c r="L2328" s="7">
        <v>1</v>
      </c>
      <c r="M2328" s="11">
        <v>40909</v>
      </c>
      <c r="N2328" s="7" t="s">
        <v>111</v>
      </c>
      <c r="O2328" s="7" t="s">
        <v>112</v>
      </c>
      <c r="P2328" s="10">
        <v>2012</v>
      </c>
      <c r="Q2328" s="12">
        <v>41470</v>
      </c>
      <c r="R2328" s="12">
        <v>41470</v>
      </c>
    </row>
    <row r="2329" spans="1:18" x14ac:dyDescent="0.25">
      <c r="A2329" s="7" t="s">
        <v>9264</v>
      </c>
      <c r="B2329" s="7" t="s">
        <v>9265</v>
      </c>
      <c r="D2329" s="7" t="s">
        <v>275</v>
      </c>
      <c r="E2329" s="8" t="s">
        <v>276</v>
      </c>
      <c r="F2329" s="8">
        <v>600000</v>
      </c>
      <c r="G2329" s="7" t="s">
        <v>35</v>
      </c>
      <c r="H2329" s="7" t="s">
        <v>24</v>
      </c>
      <c r="I2329" s="9" t="s">
        <v>1166</v>
      </c>
      <c r="J2329" s="7" t="s">
        <v>1167</v>
      </c>
      <c r="K2329" s="10" t="s">
        <v>1167</v>
      </c>
      <c r="L2329" s="7">
        <v>2</v>
      </c>
      <c r="M2329" s="11">
        <v>40544</v>
      </c>
      <c r="N2329" s="7" t="s">
        <v>537</v>
      </c>
      <c r="O2329" s="7" t="s">
        <v>505</v>
      </c>
      <c r="P2329" s="10">
        <v>2011</v>
      </c>
      <c r="Q2329" s="12">
        <v>41395</v>
      </c>
      <c r="R2329" s="12">
        <v>41430</v>
      </c>
    </row>
    <row r="2330" spans="1:18" x14ac:dyDescent="0.25">
      <c r="A2330" s="7" t="s">
        <v>9266</v>
      </c>
      <c r="B2330" s="7" t="s">
        <v>9267</v>
      </c>
      <c r="C2330" s="7" t="s">
        <v>9268</v>
      </c>
      <c r="D2330" s="7" t="s">
        <v>9269</v>
      </c>
      <c r="E2330" s="8" t="s">
        <v>434</v>
      </c>
      <c r="F2330" s="8">
        <v>18000</v>
      </c>
      <c r="G2330" s="7" t="s">
        <v>80</v>
      </c>
      <c r="I2330" s="9"/>
      <c r="J2330" s="7"/>
      <c r="L2330" s="7">
        <v>1</v>
      </c>
      <c r="M2330" s="11">
        <v>39633</v>
      </c>
      <c r="N2330" s="7" t="s">
        <v>2736</v>
      </c>
      <c r="O2330" s="7" t="s">
        <v>2049</v>
      </c>
      <c r="P2330" s="10">
        <v>2008</v>
      </c>
      <c r="Q2330" s="12">
        <v>40066</v>
      </c>
      <c r="R2330" s="12">
        <v>40066</v>
      </c>
    </row>
    <row r="2331" spans="1:18" x14ac:dyDescent="0.25">
      <c r="A2331" s="7" t="s">
        <v>9270</v>
      </c>
      <c r="B2331" s="7" t="s">
        <v>9271</v>
      </c>
      <c r="C2331" s="7" t="s">
        <v>9272</v>
      </c>
      <c r="D2331" s="7" t="s">
        <v>275</v>
      </c>
      <c r="E2331" s="8" t="s">
        <v>276</v>
      </c>
      <c r="F2331" s="8">
        <v>63885000</v>
      </c>
      <c r="G2331" s="7" t="s">
        <v>35</v>
      </c>
      <c r="H2331" s="7" t="s">
        <v>24</v>
      </c>
      <c r="I2331" s="9" t="s">
        <v>782</v>
      </c>
      <c r="J2331" s="7" t="s">
        <v>783</v>
      </c>
      <c r="K2331" s="10" t="s">
        <v>3611</v>
      </c>
      <c r="L2331" s="7">
        <v>2</v>
      </c>
      <c r="Q2331" s="12">
        <v>40627</v>
      </c>
      <c r="R2331" s="12">
        <v>41703</v>
      </c>
    </row>
    <row r="2332" spans="1:18" x14ac:dyDescent="0.25">
      <c r="A2332" s="7" t="s">
        <v>9273</v>
      </c>
      <c r="B2332" s="7" t="s">
        <v>9274</v>
      </c>
      <c r="D2332" s="7" t="s">
        <v>275</v>
      </c>
      <c r="E2332" s="8" t="s">
        <v>276</v>
      </c>
      <c r="F2332" s="8">
        <v>7265271</v>
      </c>
      <c r="G2332" s="7" t="s">
        <v>35</v>
      </c>
      <c r="H2332" s="7" t="s">
        <v>24</v>
      </c>
      <c r="I2332" s="9" t="s">
        <v>36</v>
      </c>
      <c r="J2332" s="7" t="s">
        <v>1162</v>
      </c>
      <c r="K2332" s="10" t="s">
        <v>6013</v>
      </c>
      <c r="L2332" s="7">
        <v>3</v>
      </c>
      <c r="M2332" s="11">
        <v>38718</v>
      </c>
      <c r="N2332" s="7" t="s">
        <v>400</v>
      </c>
      <c r="O2332" s="7" t="s">
        <v>401</v>
      </c>
      <c r="P2332" s="10">
        <v>2006</v>
      </c>
      <c r="Q2332" s="12">
        <v>39057</v>
      </c>
      <c r="R2332" s="12">
        <v>40665</v>
      </c>
    </row>
    <row r="2333" spans="1:18" x14ac:dyDescent="0.25">
      <c r="A2333" s="7" t="s">
        <v>9275</v>
      </c>
      <c r="B2333" s="7" t="s">
        <v>9276</v>
      </c>
      <c r="C2333" s="7" t="s">
        <v>9277</v>
      </c>
      <c r="D2333" s="7" t="s">
        <v>719</v>
      </c>
      <c r="E2333" s="8" t="s">
        <v>720</v>
      </c>
      <c r="F2333" s="8">
        <v>10500000</v>
      </c>
      <c r="G2333" s="7" t="s">
        <v>35</v>
      </c>
      <c r="H2333" s="7" t="s">
        <v>24</v>
      </c>
      <c r="I2333" s="9" t="s">
        <v>36</v>
      </c>
      <c r="J2333" s="7" t="s">
        <v>181</v>
      </c>
      <c r="K2333" s="10" t="s">
        <v>3663</v>
      </c>
      <c r="L2333" s="7">
        <v>1</v>
      </c>
      <c r="M2333" s="11">
        <v>36526</v>
      </c>
      <c r="N2333" s="7" t="s">
        <v>234</v>
      </c>
      <c r="O2333" s="7" t="s">
        <v>235</v>
      </c>
      <c r="P2333" s="10">
        <v>2000</v>
      </c>
      <c r="Q2333" s="12">
        <v>38353</v>
      </c>
      <c r="R2333" s="12">
        <v>38353</v>
      </c>
    </row>
    <row r="2334" spans="1:18" x14ac:dyDescent="0.25">
      <c r="A2334" s="7" t="s">
        <v>9278</v>
      </c>
      <c r="B2334" s="7" t="s">
        <v>9279</v>
      </c>
      <c r="C2334" s="7" t="s">
        <v>9280</v>
      </c>
      <c r="D2334" s="7" t="s">
        <v>9281</v>
      </c>
      <c r="E2334" s="8" t="s">
        <v>228</v>
      </c>
      <c r="F2334" s="8">
        <v>44077250</v>
      </c>
      <c r="G2334" s="7" t="s">
        <v>35</v>
      </c>
      <c r="H2334" s="7" t="s">
        <v>607</v>
      </c>
      <c r="I2334" s="9"/>
      <c r="J2334" s="7" t="s">
        <v>869</v>
      </c>
      <c r="K2334" s="10" t="s">
        <v>9282</v>
      </c>
      <c r="L2334" s="7">
        <v>6</v>
      </c>
      <c r="M2334" s="11">
        <v>39448</v>
      </c>
      <c r="N2334" s="7" t="s">
        <v>164</v>
      </c>
      <c r="O2334" s="7" t="s">
        <v>165</v>
      </c>
      <c r="P2334" s="10">
        <v>2008</v>
      </c>
      <c r="Q2334" s="12">
        <v>40324</v>
      </c>
      <c r="R2334" s="12">
        <v>41890</v>
      </c>
    </row>
    <row r="2335" spans="1:18" x14ac:dyDescent="0.25">
      <c r="A2335" s="7" t="s">
        <v>9283</v>
      </c>
      <c r="B2335" s="7" t="s">
        <v>9284</v>
      </c>
      <c r="C2335" s="7" t="s">
        <v>9285</v>
      </c>
      <c r="D2335" s="7" t="s">
        <v>106</v>
      </c>
      <c r="E2335" s="8" t="s">
        <v>107</v>
      </c>
      <c r="F2335" s="8">
        <v>9685264</v>
      </c>
      <c r="G2335" s="7" t="s">
        <v>35</v>
      </c>
      <c r="H2335" s="7" t="s">
        <v>24</v>
      </c>
      <c r="I2335" s="9" t="s">
        <v>25</v>
      </c>
      <c r="J2335" s="7" t="s">
        <v>26</v>
      </c>
      <c r="K2335" s="10" t="s">
        <v>27</v>
      </c>
      <c r="L2335" s="7">
        <v>3</v>
      </c>
      <c r="M2335" s="11">
        <v>39448</v>
      </c>
      <c r="N2335" s="7" t="s">
        <v>164</v>
      </c>
      <c r="O2335" s="7" t="s">
        <v>165</v>
      </c>
      <c r="P2335" s="10">
        <v>2008</v>
      </c>
      <c r="Q2335" s="12">
        <v>40596</v>
      </c>
      <c r="R2335" s="12">
        <v>41715</v>
      </c>
    </row>
    <row r="2336" spans="1:18" x14ac:dyDescent="0.25">
      <c r="A2336" s="7" t="s">
        <v>9286</v>
      </c>
      <c r="B2336" s="7" t="s">
        <v>9287</v>
      </c>
      <c r="C2336" s="7" t="s">
        <v>9288</v>
      </c>
      <c r="D2336" s="7" t="s">
        <v>9289</v>
      </c>
      <c r="E2336" s="8" t="s">
        <v>3106</v>
      </c>
      <c r="F2336" s="8">
        <v>10100000</v>
      </c>
      <c r="G2336" s="7" t="s">
        <v>35</v>
      </c>
      <c r="H2336" s="7" t="s">
        <v>24</v>
      </c>
      <c r="I2336" s="9" t="s">
        <v>1043</v>
      </c>
      <c r="J2336" s="7" t="s">
        <v>1044</v>
      </c>
      <c r="K2336" s="10" t="s">
        <v>1119</v>
      </c>
      <c r="L2336" s="7">
        <v>3</v>
      </c>
      <c r="M2336" s="11">
        <v>40179</v>
      </c>
      <c r="N2336" s="7" t="s">
        <v>96</v>
      </c>
      <c r="O2336" s="7" t="s">
        <v>97</v>
      </c>
      <c r="P2336" s="10">
        <v>2010</v>
      </c>
      <c r="Q2336" s="12">
        <v>40188</v>
      </c>
      <c r="R2336" s="12">
        <v>41716</v>
      </c>
    </row>
    <row r="2337" spans="1:18" x14ac:dyDescent="0.25">
      <c r="A2337" s="7" t="s">
        <v>9290</v>
      </c>
      <c r="B2337" s="7" t="s">
        <v>9291</v>
      </c>
      <c r="C2337" s="7" t="s">
        <v>9292</v>
      </c>
      <c r="D2337" s="7" t="s">
        <v>4434</v>
      </c>
      <c r="E2337" s="8" t="s">
        <v>1665</v>
      </c>
      <c r="F2337" s="8">
        <v>0</v>
      </c>
      <c r="G2337" s="7" t="s">
        <v>35</v>
      </c>
      <c r="H2337" s="7" t="s">
        <v>24</v>
      </c>
      <c r="I2337" s="9" t="s">
        <v>36</v>
      </c>
      <c r="J2337" s="7" t="s">
        <v>181</v>
      </c>
      <c r="K2337" s="10" t="s">
        <v>182</v>
      </c>
      <c r="L2337" s="7">
        <v>1</v>
      </c>
      <c r="M2337" s="11">
        <v>40544</v>
      </c>
      <c r="N2337" s="7" t="s">
        <v>537</v>
      </c>
      <c r="O2337" s="7" t="s">
        <v>505</v>
      </c>
      <c r="P2337" s="10">
        <v>2011</v>
      </c>
      <c r="Q2337" s="12">
        <v>41426</v>
      </c>
      <c r="R2337" s="12">
        <v>41426</v>
      </c>
    </row>
    <row r="2338" spans="1:18" x14ac:dyDescent="0.25">
      <c r="A2338" s="7" t="s">
        <v>9293</v>
      </c>
      <c r="B2338" s="7" t="s">
        <v>9294</v>
      </c>
      <c r="C2338" s="7" t="s">
        <v>9295</v>
      </c>
      <c r="D2338" s="7" t="s">
        <v>433</v>
      </c>
      <c r="E2338" s="8" t="s">
        <v>434</v>
      </c>
      <c r="F2338" s="8">
        <v>12600000</v>
      </c>
      <c r="G2338" s="7" t="s">
        <v>35</v>
      </c>
      <c r="H2338" s="7" t="s">
        <v>24</v>
      </c>
      <c r="I2338" s="9" t="s">
        <v>36</v>
      </c>
      <c r="J2338" s="7" t="s">
        <v>37</v>
      </c>
      <c r="K2338" s="10" t="s">
        <v>5921</v>
      </c>
      <c r="L2338" s="7">
        <v>3</v>
      </c>
      <c r="M2338" s="11">
        <v>40891</v>
      </c>
      <c r="N2338" s="7" t="s">
        <v>595</v>
      </c>
      <c r="O2338" s="7" t="s">
        <v>74</v>
      </c>
      <c r="P2338" s="10">
        <v>2011</v>
      </c>
      <c r="Q2338" s="12">
        <v>40891</v>
      </c>
      <c r="R2338" s="12">
        <v>41654</v>
      </c>
    </row>
    <row r="2339" spans="1:18" x14ac:dyDescent="0.25">
      <c r="A2339" s="7" t="s">
        <v>9296</v>
      </c>
      <c r="B2339" s="7" t="s">
        <v>9297</v>
      </c>
      <c r="C2339" s="7" t="s">
        <v>9298</v>
      </c>
      <c r="D2339" s="7" t="s">
        <v>275</v>
      </c>
      <c r="E2339" s="8" t="s">
        <v>276</v>
      </c>
      <c r="F2339" s="8">
        <v>9140433</v>
      </c>
      <c r="G2339" s="7" t="s">
        <v>80</v>
      </c>
      <c r="H2339" s="7" t="s">
        <v>24</v>
      </c>
      <c r="I2339" s="9" t="s">
        <v>2591</v>
      </c>
      <c r="J2339" s="7" t="s">
        <v>2963</v>
      </c>
      <c r="K2339" s="10" t="s">
        <v>2963</v>
      </c>
      <c r="L2339" s="7">
        <v>2</v>
      </c>
      <c r="M2339" s="11">
        <v>32509</v>
      </c>
      <c r="N2339" s="7" t="s">
        <v>2315</v>
      </c>
      <c r="O2339" s="7" t="s">
        <v>2316</v>
      </c>
      <c r="P2339" s="10">
        <v>1989</v>
      </c>
      <c r="Q2339" s="12">
        <v>39933</v>
      </c>
      <c r="R2339" s="12">
        <v>40240</v>
      </c>
    </row>
    <row r="2340" spans="1:18" x14ac:dyDescent="0.25">
      <c r="A2340" s="7" t="s">
        <v>9299</v>
      </c>
      <c r="B2340" s="7" t="s">
        <v>9300</v>
      </c>
      <c r="C2340" s="7" t="s">
        <v>9301</v>
      </c>
      <c r="D2340" s="7" t="s">
        <v>9302</v>
      </c>
      <c r="E2340" s="8" t="s">
        <v>1744</v>
      </c>
      <c r="F2340" s="8">
        <v>20000000</v>
      </c>
      <c r="G2340" s="7" t="s">
        <v>23</v>
      </c>
      <c r="H2340" s="7" t="s">
        <v>24</v>
      </c>
      <c r="I2340" s="9" t="s">
        <v>151</v>
      </c>
      <c r="J2340" s="7" t="s">
        <v>613</v>
      </c>
      <c r="K2340" s="10" t="s">
        <v>614</v>
      </c>
      <c r="L2340" s="7">
        <v>1</v>
      </c>
      <c r="Q2340" s="12">
        <v>38718</v>
      </c>
      <c r="R2340" s="12">
        <v>38718</v>
      </c>
    </row>
    <row r="2341" spans="1:18" x14ac:dyDescent="0.25">
      <c r="A2341" s="7" t="s">
        <v>9303</v>
      </c>
      <c r="B2341" s="7" t="s">
        <v>9304</v>
      </c>
      <c r="C2341" s="7" t="s">
        <v>9305</v>
      </c>
      <c r="D2341" s="7" t="s">
        <v>433</v>
      </c>
      <c r="E2341" s="8" t="s">
        <v>434</v>
      </c>
      <c r="F2341" s="8">
        <v>22094400</v>
      </c>
      <c r="G2341" s="7" t="s">
        <v>35</v>
      </c>
      <c r="H2341" s="7" t="s">
        <v>52</v>
      </c>
      <c r="I2341" s="9"/>
      <c r="J2341" s="7" t="s">
        <v>53</v>
      </c>
      <c r="K2341" s="10" t="s">
        <v>53</v>
      </c>
      <c r="L2341" s="7">
        <v>1</v>
      </c>
      <c r="Q2341" s="12">
        <v>40849</v>
      </c>
      <c r="R2341" s="12">
        <v>40849</v>
      </c>
    </row>
    <row r="2342" spans="1:18" x14ac:dyDescent="0.25">
      <c r="A2342" s="7" t="s">
        <v>9306</v>
      </c>
      <c r="B2342" s="7" t="s">
        <v>9307</v>
      </c>
      <c r="C2342" s="7" t="s">
        <v>9308</v>
      </c>
      <c r="D2342" s="7" t="s">
        <v>1664</v>
      </c>
      <c r="E2342" s="8" t="s">
        <v>1665</v>
      </c>
      <c r="F2342" s="8">
        <v>6706000</v>
      </c>
      <c r="G2342" s="7" t="s">
        <v>35</v>
      </c>
      <c r="H2342" s="7" t="s">
        <v>24</v>
      </c>
      <c r="I2342" s="9" t="s">
        <v>2095</v>
      </c>
      <c r="J2342" s="7" t="s">
        <v>2314</v>
      </c>
      <c r="K2342" s="10" t="s">
        <v>2314</v>
      </c>
      <c r="L2342" s="7">
        <v>3</v>
      </c>
      <c r="M2342" s="11">
        <v>28856</v>
      </c>
      <c r="N2342" s="7" t="s">
        <v>2398</v>
      </c>
      <c r="O2342" s="7" t="s">
        <v>2399</v>
      </c>
      <c r="P2342" s="10">
        <v>1979</v>
      </c>
      <c r="Q2342" s="12">
        <v>41153</v>
      </c>
      <c r="R2342" s="12">
        <v>41518</v>
      </c>
    </row>
    <row r="2343" spans="1:18" x14ac:dyDescent="0.25">
      <c r="A2343" s="7" t="s">
        <v>9309</v>
      </c>
      <c r="B2343" s="7" t="s">
        <v>9310</v>
      </c>
      <c r="C2343" s="7" t="s">
        <v>9311</v>
      </c>
      <c r="D2343" s="7" t="s">
        <v>275</v>
      </c>
      <c r="E2343" s="8" t="s">
        <v>276</v>
      </c>
      <c r="F2343" s="8">
        <v>30990999</v>
      </c>
      <c r="H2343" s="7" t="s">
        <v>24</v>
      </c>
      <c r="I2343" s="9" t="s">
        <v>1321</v>
      </c>
      <c r="J2343" s="7" t="s">
        <v>7696</v>
      </c>
      <c r="K2343" s="10" t="s">
        <v>7696</v>
      </c>
      <c r="L2343" s="7">
        <v>3</v>
      </c>
      <c r="M2343" s="11">
        <v>32509</v>
      </c>
      <c r="N2343" s="7" t="s">
        <v>2315</v>
      </c>
      <c r="O2343" s="7" t="s">
        <v>2316</v>
      </c>
      <c r="P2343" s="10">
        <v>1989</v>
      </c>
      <c r="Q2343" s="12">
        <v>41330</v>
      </c>
      <c r="R2343" s="12">
        <v>41624</v>
      </c>
    </row>
    <row r="2344" spans="1:18" x14ac:dyDescent="0.25">
      <c r="A2344" s="7" t="s">
        <v>9312</v>
      </c>
      <c r="B2344" s="7" t="s">
        <v>9313</v>
      </c>
      <c r="C2344" s="7" t="s">
        <v>9314</v>
      </c>
      <c r="D2344" s="7" t="s">
        <v>9315</v>
      </c>
      <c r="E2344" s="8" t="s">
        <v>513</v>
      </c>
      <c r="F2344" s="8">
        <v>150000</v>
      </c>
      <c r="G2344" s="7" t="s">
        <v>35</v>
      </c>
      <c r="I2344" s="9"/>
      <c r="J2344" s="7"/>
      <c r="L2344" s="7">
        <v>2</v>
      </c>
      <c r="M2344" s="11">
        <v>41244</v>
      </c>
      <c r="N2344" s="7" t="s">
        <v>949</v>
      </c>
      <c r="O2344" s="7" t="s">
        <v>46</v>
      </c>
      <c r="P2344" s="10">
        <v>2012</v>
      </c>
      <c r="Q2344" s="12">
        <v>41280</v>
      </c>
      <c r="R2344" s="12">
        <v>41456</v>
      </c>
    </row>
    <row r="2345" spans="1:18" x14ac:dyDescent="0.25">
      <c r="A2345" s="7" t="s">
        <v>9316</v>
      </c>
      <c r="B2345" s="7" t="s">
        <v>9317</v>
      </c>
      <c r="C2345" s="7" t="s">
        <v>9318</v>
      </c>
      <c r="D2345" s="7" t="s">
        <v>9319</v>
      </c>
      <c r="E2345" s="8" t="s">
        <v>341</v>
      </c>
      <c r="F2345" s="8">
        <v>2000000</v>
      </c>
      <c r="G2345" s="7" t="s">
        <v>35</v>
      </c>
      <c r="H2345" s="7" t="s">
        <v>24</v>
      </c>
      <c r="I2345" s="9" t="s">
        <v>36</v>
      </c>
      <c r="J2345" s="7" t="s">
        <v>181</v>
      </c>
      <c r="K2345" s="10" t="s">
        <v>182</v>
      </c>
      <c r="L2345" s="7">
        <v>2</v>
      </c>
      <c r="Q2345" s="12">
        <v>40909</v>
      </c>
      <c r="R2345" s="12">
        <v>41831</v>
      </c>
    </row>
    <row r="2346" spans="1:18" x14ac:dyDescent="0.25">
      <c r="A2346" s="7" t="s">
        <v>9320</v>
      </c>
      <c r="B2346" s="7" t="s">
        <v>9321</v>
      </c>
      <c r="C2346" s="7" t="s">
        <v>9322</v>
      </c>
      <c r="D2346" s="7" t="s">
        <v>86</v>
      </c>
      <c r="E2346" s="8" t="s">
        <v>87</v>
      </c>
      <c r="F2346" s="8">
        <v>467880</v>
      </c>
      <c r="G2346" s="7" t="s">
        <v>80</v>
      </c>
      <c r="H2346" s="7" t="s">
        <v>176</v>
      </c>
      <c r="I2346" s="9"/>
      <c r="J2346" s="7" t="s">
        <v>924</v>
      </c>
      <c r="K2346" s="10" t="s">
        <v>924</v>
      </c>
      <c r="L2346" s="7">
        <v>1</v>
      </c>
      <c r="M2346" s="11">
        <v>38497</v>
      </c>
      <c r="N2346" s="7" t="s">
        <v>8365</v>
      </c>
      <c r="O2346" s="7" t="s">
        <v>1715</v>
      </c>
      <c r="P2346" s="10">
        <v>2005</v>
      </c>
      <c r="Q2346" s="12">
        <v>39563</v>
      </c>
      <c r="R2346" s="12">
        <v>39563</v>
      </c>
    </row>
    <row r="2347" spans="1:18" x14ac:dyDescent="0.25">
      <c r="A2347" s="7" t="s">
        <v>9323</v>
      </c>
      <c r="B2347" s="7" t="s">
        <v>9324</v>
      </c>
      <c r="C2347" s="7" t="s">
        <v>9325</v>
      </c>
      <c r="D2347" s="7" t="s">
        <v>1845</v>
      </c>
      <c r="E2347" s="8" t="s">
        <v>1846</v>
      </c>
      <c r="F2347" s="8">
        <v>55000000</v>
      </c>
      <c r="G2347" s="7" t="s">
        <v>35</v>
      </c>
      <c r="H2347" s="7" t="s">
        <v>24</v>
      </c>
      <c r="I2347" s="9" t="s">
        <v>36</v>
      </c>
      <c r="J2347" s="7" t="s">
        <v>181</v>
      </c>
      <c r="K2347" s="10" t="s">
        <v>1073</v>
      </c>
      <c r="L2347" s="7">
        <v>2</v>
      </c>
      <c r="M2347" s="11">
        <v>39448</v>
      </c>
      <c r="N2347" s="7" t="s">
        <v>164</v>
      </c>
      <c r="O2347" s="7" t="s">
        <v>165</v>
      </c>
      <c r="P2347" s="10">
        <v>2008</v>
      </c>
      <c r="Q2347" s="12">
        <v>40605</v>
      </c>
      <c r="R2347" s="12">
        <v>41645</v>
      </c>
    </row>
    <row r="2348" spans="1:18" x14ac:dyDescent="0.25">
      <c r="A2348" s="7" t="s">
        <v>9326</v>
      </c>
      <c r="B2348" s="7" t="s">
        <v>9327</v>
      </c>
      <c r="C2348" s="7" t="s">
        <v>9328</v>
      </c>
      <c r="D2348" s="7" t="s">
        <v>9329</v>
      </c>
      <c r="E2348" s="8" t="s">
        <v>69</v>
      </c>
      <c r="F2348" s="8">
        <v>0</v>
      </c>
      <c r="G2348" s="7" t="s">
        <v>35</v>
      </c>
      <c r="H2348" s="7" t="s">
        <v>24</v>
      </c>
      <c r="I2348" s="9" t="s">
        <v>36</v>
      </c>
      <c r="J2348" s="7" t="s">
        <v>37</v>
      </c>
      <c r="K2348" s="10" t="s">
        <v>37</v>
      </c>
      <c r="L2348" s="7">
        <v>1</v>
      </c>
      <c r="M2348" s="11">
        <v>41922</v>
      </c>
      <c r="N2348" s="7" t="s">
        <v>8162</v>
      </c>
      <c r="O2348" s="7" t="s">
        <v>8163</v>
      </c>
      <c r="P2348" s="10">
        <v>2014</v>
      </c>
      <c r="Q2348" s="12">
        <v>41922</v>
      </c>
      <c r="R2348" s="12">
        <v>41922</v>
      </c>
    </row>
    <row r="2349" spans="1:18" x14ac:dyDescent="0.25">
      <c r="A2349" s="7" t="s">
        <v>9330</v>
      </c>
      <c r="B2349" s="7" t="s">
        <v>9331</v>
      </c>
      <c r="C2349" s="7" t="s">
        <v>9332</v>
      </c>
      <c r="D2349" s="7" t="s">
        <v>6445</v>
      </c>
      <c r="E2349" s="8" t="s">
        <v>5477</v>
      </c>
      <c r="F2349" s="8">
        <v>15980000</v>
      </c>
      <c r="G2349" s="7" t="s">
        <v>35</v>
      </c>
      <c r="H2349" s="7" t="s">
        <v>24</v>
      </c>
      <c r="I2349" s="9" t="s">
        <v>782</v>
      </c>
      <c r="J2349" s="7" t="s">
        <v>783</v>
      </c>
      <c r="K2349" s="10" t="s">
        <v>9333</v>
      </c>
      <c r="L2349" s="7">
        <v>4</v>
      </c>
      <c r="M2349" s="11">
        <v>39083</v>
      </c>
      <c r="N2349" s="7" t="s">
        <v>88</v>
      </c>
      <c r="O2349" s="7" t="s">
        <v>89</v>
      </c>
      <c r="P2349" s="10">
        <v>2007</v>
      </c>
      <c r="Q2349" s="12">
        <v>40118</v>
      </c>
      <c r="R2349" s="12">
        <v>41193</v>
      </c>
    </row>
    <row r="2350" spans="1:18" x14ac:dyDescent="0.25">
      <c r="A2350" s="7" t="s">
        <v>9334</v>
      </c>
      <c r="B2350" s="7" t="s">
        <v>9335</v>
      </c>
      <c r="C2350" s="7" t="s">
        <v>9336</v>
      </c>
      <c r="D2350" s="7" t="s">
        <v>3345</v>
      </c>
      <c r="E2350" s="8" t="s">
        <v>2026</v>
      </c>
      <c r="F2350" s="8">
        <v>0</v>
      </c>
      <c r="G2350" s="7" t="s">
        <v>35</v>
      </c>
      <c r="H2350" s="7" t="s">
        <v>24</v>
      </c>
      <c r="I2350" s="9" t="s">
        <v>502</v>
      </c>
      <c r="J2350" s="7" t="s">
        <v>503</v>
      </c>
      <c r="K2350" s="10" t="s">
        <v>9337</v>
      </c>
      <c r="L2350" s="7">
        <v>1</v>
      </c>
      <c r="M2350" s="11">
        <v>36892</v>
      </c>
      <c r="N2350" s="7" t="s">
        <v>154</v>
      </c>
      <c r="O2350" s="7" t="s">
        <v>155</v>
      </c>
      <c r="P2350" s="10">
        <v>2001</v>
      </c>
      <c r="Q2350" s="12">
        <v>41281</v>
      </c>
      <c r="R2350" s="12">
        <v>41281</v>
      </c>
    </row>
    <row r="2351" spans="1:18" x14ac:dyDescent="0.25">
      <c r="A2351" s="7" t="s">
        <v>9338</v>
      </c>
      <c r="B2351" s="7" t="s">
        <v>9339</v>
      </c>
      <c r="D2351" s="7" t="s">
        <v>275</v>
      </c>
      <c r="E2351" s="8" t="s">
        <v>276</v>
      </c>
      <c r="F2351" s="8">
        <v>3242399</v>
      </c>
      <c r="G2351" s="7" t="s">
        <v>35</v>
      </c>
      <c r="H2351" s="7" t="s">
        <v>52</v>
      </c>
      <c r="I2351" s="9"/>
      <c r="J2351" s="7" t="s">
        <v>53</v>
      </c>
      <c r="K2351" s="10" t="s">
        <v>346</v>
      </c>
      <c r="L2351" s="7">
        <v>3</v>
      </c>
      <c r="M2351" s="11">
        <v>39144</v>
      </c>
      <c r="N2351" s="7" t="s">
        <v>954</v>
      </c>
      <c r="O2351" s="7" t="s">
        <v>89</v>
      </c>
      <c r="P2351" s="10">
        <v>2007</v>
      </c>
      <c r="Q2351" s="12">
        <v>39173</v>
      </c>
      <c r="R2351" s="12">
        <v>40087</v>
      </c>
    </row>
    <row r="2352" spans="1:18" x14ac:dyDescent="0.25">
      <c r="A2352" s="7" t="s">
        <v>9340</v>
      </c>
      <c r="B2352" s="7" t="s">
        <v>9341</v>
      </c>
      <c r="C2352" s="7" t="s">
        <v>9342</v>
      </c>
      <c r="D2352" s="7" t="s">
        <v>737</v>
      </c>
      <c r="E2352" s="8" t="s">
        <v>738</v>
      </c>
      <c r="F2352" s="8">
        <v>0</v>
      </c>
      <c r="G2352" s="7" t="s">
        <v>35</v>
      </c>
      <c r="H2352" s="7" t="s">
        <v>24</v>
      </c>
      <c r="I2352" s="9" t="s">
        <v>60</v>
      </c>
      <c r="J2352" s="7" t="s">
        <v>563</v>
      </c>
      <c r="K2352" s="10" t="s">
        <v>563</v>
      </c>
      <c r="L2352" s="7">
        <v>1</v>
      </c>
      <c r="Q2352" s="12">
        <v>40805</v>
      </c>
      <c r="R2352" s="12">
        <v>40805</v>
      </c>
    </row>
    <row r="2353" spans="1:18" x14ac:dyDescent="0.25">
      <c r="A2353" s="7" t="s">
        <v>9343</v>
      </c>
      <c r="B2353" s="7" t="s">
        <v>9344</v>
      </c>
      <c r="C2353" s="7" t="s">
        <v>9345</v>
      </c>
      <c r="D2353" s="7" t="s">
        <v>1277</v>
      </c>
      <c r="E2353" s="8" t="s">
        <v>1278</v>
      </c>
      <c r="F2353" s="8">
        <v>149938635</v>
      </c>
      <c r="G2353" s="7" t="s">
        <v>35</v>
      </c>
      <c r="H2353" s="7" t="s">
        <v>4129</v>
      </c>
      <c r="I2353" s="9"/>
      <c r="J2353" s="7" t="s">
        <v>9346</v>
      </c>
      <c r="K2353" s="10" t="s">
        <v>9347</v>
      </c>
      <c r="L2353" s="7">
        <v>1</v>
      </c>
      <c r="M2353" s="11">
        <v>29587</v>
      </c>
      <c r="N2353" s="7" t="s">
        <v>3961</v>
      </c>
      <c r="O2353" s="7" t="s">
        <v>3962</v>
      </c>
      <c r="P2353" s="10">
        <v>1981</v>
      </c>
      <c r="Q2353" s="12">
        <v>40753</v>
      </c>
      <c r="R2353" s="12">
        <v>40753</v>
      </c>
    </row>
    <row r="2354" spans="1:18" x14ac:dyDescent="0.25">
      <c r="A2354" s="7" t="s">
        <v>9348</v>
      </c>
      <c r="B2354" s="7" t="s">
        <v>9349</v>
      </c>
      <c r="C2354" s="7" t="s">
        <v>9350</v>
      </c>
      <c r="D2354" s="7" t="s">
        <v>68</v>
      </c>
      <c r="E2354" s="8" t="s">
        <v>69</v>
      </c>
      <c r="F2354" s="8">
        <v>0</v>
      </c>
      <c r="G2354" s="7" t="s">
        <v>35</v>
      </c>
      <c r="H2354" s="7" t="s">
        <v>24</v>
      </c>
      <c r="I2354" s="9" t="s">
        <v>2591</v>
      </c>
      <c r="J2354" s="7" t="s">
        <v>2592</v>
      </c>
      <c r="K2354" s="10" t="s">
        <v>2836</v>
      </c>
      <c r="L2354" s="7">
        <v>1</v>
      </c>
      <c r="M2354" s="11">
        <v>35857</v>
      </c>
      <c r="N2354" s="7" t="s">
        <v>9351</v>
      </c>
      <c r="O2354" s="7" t="s">
        <v>675</v>
      </c>
      <c r="P2354" s="10">
        <v>1998</v>
      </c>
      <c r="Q2354" s="12">
        <v>41835</v>
      </c>
      <c r="R2354" s="12">
        <v>41835</v>
      </c>
    </row>
    <row r="2355" spans="1:18" x14ac:dyDescent="0.25">
      <c r="A2355" s="7" t="s">
        <v>9352</v>
      </c>
      <c r="B2355" s="7" t="s">
        <v>9353</v>
      </c>
      <c r="C2355" s="7" t="s">
        <v>9354</v>
      </c>
      <c r="F2355" s="8">
        <v>50000</v>
      </c>
      <c r="G2355" s="7" t="s">
        <v>35</v>
      </c>
      <c r="H2355" s="7" t="s">
        <v>24</v>
      </c>
      <c r="I2355" s="9" t="s">
        <v>281</v>
      </c>
      <c r="J2355" s="7" t="s">
        <v>282</v>
      </c>
      <c r="K2355" s="10" t="s">
        <v>346</v>
      </c>
      <c r="L2355" s="7">
        <v>1</v>
      </c>
      <c r="Q2355" s="12">
        <v>41577</v>
      </c>
      <c r="R2355" s="12">
        <v>41577</v>
      </c>
    </row>
    <row r="2356" spans="1:18" x14ac:dyDescent="0.25">
      <c r="A2356" s="7" t="s">
        <v>9355</v>
      </c>
      <c r="B2356" s="7" t="s">
        <v>9356</v>
      </c>
      <c r="C2356" s="7" t="s">
        <v>9357</v>
      </c>
      <c r="F2356" s="8">
        <v>0</v>
      </c>
      <c r="G2356" s="7" t="s">
        <v>23</v>
      </c>
      <c r="H2356" s="7" t="s">
        <v>24</v>
      </c>
      <c r="I2356" s="9" t="s">
        <v>2591</v>
      </c>
      <c r="J2356" s="7" t="s">
        <v>2592</v>
      </c>
      <c r="K2356" s="10" t="s">
        <v>2592</v>
      </c>
      <c r="L2356" s="7">
        <v>1</v>
      </c>
      <c r="M2356" s="11">
        <v>31048</v>
      </c>
      <c r="N2356" s="7" t="s">
        <v>3930</v>
      </c>
      <c r="O2356" s="7" t="s">
        <v>3931</v>
      </c>
      <c r="P2356" s="10">
        <v>1985</v>
      </c>
      <c r="Q2356" s="12">
        <v>38231</v>
      </c>
      <c r="R2356" s="12">
        <v>38231</v>
      </c>
    </row>
    <row r="2357" spans="1:18" x14ac:dyDescent="0.25">
      <c r="A2357" s="7" t="s">
        <v>9358</v>
      </c>
      <c r="B2357" s="7" t="s">
        <v>9359</v>
      </c>
      <c r="C2357" s="7" t="s">
        <v>9360</v>
      </c>
      <c r="D2357" s="7" t="s">
        <v>737</v>
      </c>
      <c r="E2357" s="8" t="s">
        <v>738</v>
      </c>
      <c r="F2357" s="8">
        <v>25000000</v>
      </c>
      <c r="G2357" s="7" t="s">
        <v>35</v>
      </c>
      <c r="H2357" s="7" t="s">
        <v>24</v>
      </c>
      <c r="I2357" s="9" t="s">
        <v>281</v>
      </c>
      <c r="J2357" s="7" t="s">
        <v>282</v>
      </c>
      <c r="K2357" s="10" t="s">
        <v>9361</v>
      </c>
      <c r="L2357" s="7">
        <v>1</v>
      </c>
      <c r="M2357" s="11">
        <v>31778</v>
      </c>
      <c r="N2357" s="7" t="s">
        <v>2061</v>
      </c>
      <c r="O2357" s="7" t="s">
        <v>2062</v>
      </c>
      <c r="P2357" s="10">
        <v>1987</v>
      </c>
      <c r="Q2357" s="12">
        <v>41019</v>
      </c>
      <c r="R2357" s="12">
        <v>41019</v>
      </c>
    </row>
    <row r="2358" spans="1:18" x14ac:dyDescent="0.25">
      <c r="A2358" s="7" t="s">
        <v>9362</v>
      </c>
      <c r="B2358" s="7" t="s">
        <v>9363</v>
      </c>
      <c r="C2358" s="7" t="s">
        <v>9364</v>
      </c>
      <c r="D2358" s="7" t="s">
        <v>86</v>
      </c>
      <c r="E2358" s="8" t="s">
        <v>87</v>
      </c>
      <c r="F2358" s="8">
        <v>1765000</v>
      </c>
      <c r="G2358" s="7" t="s">
        <v>35</v>
      </c>
      <c r="H2358" s="7" t="s">
        <v>24</v>
      </c>
      <c r="I2358" s="9" t="s">
        <v>93</v>
      </c>
      <c r="J2358" s="7" t="s">
        <v>314</v>
      </c>
      <c r="K2358" s="10" t="s">
        <v>314</v>
      </c>
      <c r="L2358" s="7">
        <v>2</v>
      </c>
      <c r="M2358" s="11">
        <v>40909</v>
      </c>
      <c r="N2358" s="7" t="s">
        <v>111</v>
      </c>
      <c r="O2358" s="7" t="s">
        <v>112</v>
      </c>
      <c r="P2358" s="10">
        <v>2012</v>
      </c>
      <c r="Q2358" s="12">
        <v>41287</v>
      </c>
      <c r="R2358" s="12">
        <v>41816</v>
      </c>
    </row>
    <row r="2359" spans="1:18" x14ac:dyDescent="0.25">
      <c r="A2359" s="7" t="s">
        <v>9365</v>
      </c>
      <c r="B2359" s="7" t="s">
        <v>9366</v>
      </c>
      <c r="D2359" s="7" t="s">
        <v>136</v>
      </c>
      <c r="E2359" s="8" t="s">
        <v>137</v>
      </c>
      <c r="F2359" s="8">
        <v>0</v>
      </c>
      <c r="G2359" s="7" t="s">
        <v>35</v>
      </c>
      <c r="H2359" s="7" t="s">
        <v>24</v>
      </c>
      <c r="I2359" s="9" t="s">
        <v>25</v>
      </c>
      <c r="J2359" s="7" t="s">
        <v>583</v>
      </c>
      <c r="K2359" s="10" t="s">
        <v>1140</v>
      </c>
      <c r="L2359" s="7">
        <v>1</v>
      </c>
      <c r="M2359" s="11">
        <v>41478</v>
      </c>
      <c r="N2359" s="7" t="s">
        <v>257</v>
      </c>
      <c r="O2359" s="7" t="s">
        <v>258</v>
      </c>
      <c r="P2359" s="10">
        <v>2013</v>
      </c>
      <c r="Q2359" s="12">
        <v>41843</v>
      </c>
      <c r="R2359" s="12">
        <v>41843</v>
      </c>
    </row>
    <row r="2360" spans="1:18" x14ac:dyDescent="0.25">
      <c r="A2360" s="7" t="s">
        <v>9367</v>
      </c>
      <c r="B2360" s="7" t="s">
        <v>9368</v>
      </c>
      <c r="C2360" s="7" t="s">
        <v>9369</v>
      </c>
      <c r="D2360" s="7" t="s">
        <v>144</v>
      </c>
      <c r="E2360" s="8" t="s">
        <v>145</v>
      </c>
      <c r="F2360" s="8">
        <v>7473841</v>
      </c>
      <c r="G2360" s="7" t="s">
        <v>35</v>
      </c>
      <c r="I2360" s="9"/>
      <c r="J2360" s="7"/>
      <c r="L2360" s="7">
        <v>1</v>
      </c>
      <c r="M2360" s="11">
        <v>35796</v>
      </c>
      <c r="N2360" s="7" t="s">
        <v>674</v>
      </c>
      <c r="O2360" s="7" t="s">
        <v>675</v>
      </c>
      <c r="P2360" s="10">
        <v>1998</v>
      </c>
      <c r="Q2360" s="12">
        <v>40452</v>
      </c>
      <c r="R2360" s="12">
        <v>40452</v>
      </c>
    </row>
    <row r="2361" spans="1:18" x14ac:dyDescent="0.25">
      <c r="A2361" s="7" t="s">
        <v>9370</v>
      </c>
      <c r="B2361" s="7" t="s">
        <v>9371</v>
      </c>
      <c r="C2361" s="7" t="s">
        <v>9372</v>
      </c>
      <c r="D2361" s="7" t="s">
        <v>9373</v>
      </c>
      <c r="E2361" s="8" t="s">
        <v>964</v>
      </c>
      <c r="F2361" s="8">
        <v>6779357</v>
      </c>
      <c r="G2361" s="7" t="s">
        <v>35</v>
      </c>
      <c r="H2361" s="7" t="s">
        <v>626</v>
      </c>
      <c r="I2361" s="9"/>
      <c r="J2361" s="7" t="s">
        <v>1398</v>
      </c>
      <c r="K2361" s="10" t="s">
        <v>1398</v>
      </c>
      <c r="L2361" s="7">
        <v>2</v>
      </c>
      <c r="M2361" s="11">
        <v>36800</v>
      </c>
      <c r="N2361" s="7" t="s">
        <v>599</v>
      </c>
      <c r="O2361" s="7" t="s">
        <v>600</v>
      </c>
      <c r="P2361" s="10">
        <v>2000</v>
      </c>
      <c r="Q2361" s="12">
        <v>36941</v>
      </c>
      <c r="R2361" s="12">
        <v>37396</v>
      </c>
    </row>
    <row r="2362" spans="1:18" x14ac:dyDescent="0.25">
      <c r="A2362" s="7" t="s">
        <v>9374</v>
      </c>
      <c r="B2362" s="7" t="s">
        <v>9375</v>
      </c>
      <c r="C2362" s="7" t="s">
        <v>9376</v>
      </c>
      <c r="D2362" s="7" t="s">
        <v>2066</v>
      </c>
      <c r="E2362" s="8" t="s">
        <v>2067</v>
      </c>
      <c r="F2362" s="8">
        <v>5000000</v>
      </c>
      <c r="G2362" s="7" t="s">
        <v>80</v>
      </c>
      <c r="H2362" s="7" t="s">
        <v>24</v>
      </c>
      <c r="I2362" s="9" t="s">
        <v>70</v>
      </c>
      <c r="J2362" s="7" t="s">
        <v>3242</v>
      </c>
      <c r="K2362" s="10" t="s">
        <v>3243</v>
      </c>
      <c r="L2362" s="7">
        <v>1</v>
      </c>
      <c r="M2362" s="11">
        <v>26299</v>
      </c>
      <c r="N2362" s="7" t="s">
        <v>2868</v>
      </c>
      <c r="O2362" s="7" t="s">
        <v>2869</v>
      </c>
      <c r="P2362" s="10">
        <v>1972</v>
      </c>
      <c r="Q2362" s="12">
        <v>38618</v>
      </c>
      <c r="R2362" s="12">
        <v>38618</v>
      </c>
    </row>
    <row r="2363" spans="1:18" x14ac:dyDescent="0.25">
      <c r="A2363" s="7" t="s">
        <v>9377</v>
      </c>
      <c r="B2363" s="7" t="s">
        <v>9378</v>
      </c>
      <c r="F2363" s="8">
        <v>292432833</v>
      </c>
      <c r="G2363" s="7" t="s">
        <v>35</v>
      </c>
      <c r="I2363" s="9"/>
      <c r="J2363" s="7"/>
      <c r="L2363" s="7">
        <v>1</v>
      </c>
      <c r="Q2363" s="12">
        <v>41953</v>
      </c>
      <c r="R2363" s="12">
        <v>41953</v>
      </c>
    </row>
    <row r="2364" spans="1:18" x14ac:dyDescent="0.25">
      <c r="A2364" s="7" t="s">
        <v>9379</v>
      </c>
      <c r="B2364" s="7" t="s">
        <v>9380</v>
      </c>
      <c r="C2364" s="7" t="s">
        <v>9381</v>
      </c>
      <c r="D2364" s="7" t="s">
        <v>33</v>
      </c>
      <c r="E2364" s="8" t="s">
        <v>34</v>
      </c>
      <c r="F2364" s="8">
        <v>10000000</v>
      </c>
      <c r="G2364" s="7" t="s">
        <v>35</v>
      </c>
      <c r="H2364" s="7" t="s">
        <v>205</v>
      </c>
      <c r="I2364" s="9"/>
      <c r="J2364" s="7" t="s">
        <v>206</v>
      </c>
      <c r="K2364" s="10" t="s">
        <v>206</v>
      </c>
      <c r="L2364" s="7">
        <v>1</v>
      </c>
      <c r="M2364" s="11">
        <v>39448</v>
      </c>
      <c r="N2364" s="7" t="s">
        <v>164</v>
      </c>
      <c r="O2364" s="7" t="s">
        <v>165</v>
      </c>
      <c r="P2364" s="10">
        <v>2008</v>
      </c>
      <c r="Q2364" s="12">
        <v>39888</v>
      </c>
      <c r="R2364" s="12">
        <v>39888</v>
      </c>
    </row>
    <row r="2365" spans="1:18" x14ac:dyDescent="0.25">
      <c r="A2365" s="7" t="s">
        <v>9382</v>
      </c>
      <c r="B2365" s="7" t="s">
        <v>9383</v>
      </c>
      <c r="C2365" s="7" t="s">
        <v>9384</v>
      </c>
      <c r="D2365" s="7" t="s">
        <v>719</v>
      </c>
      <c r="E2365" s="8" t="s">
        <v>720</v>
      </c>
      <c r="F2365" s="8">
        <v>4541187</v>
      </c>
      <c r="G2365" s="7" t="s">
        <v>35</v>
      </c>
      <c r="H2365" s="7" t="s">
        <v>24</v>
      </c>
      <c r="I2365" s="9" t="s">
        <v>36</v>
      </c>
      <c r="J2365" s="7" t="s">
        <v>1162</v>
      </c>
      <c r="K2365" s="10" t="s">
        <v>1162</v>
      </c>
      <c r="L2365" s="7">
        <v>1</v>
      </c>
      <c r="Q2365" s="12">
        <v>39928</v>
      </c>
      <c r="R2365" s="12">
        <v>39928</v>
      </c>
    </row>
    <row r="2366" spans="1:18" x14ac:dyDescent="0.25">
      <c r="A2366" s="7" t="s">
        <v>9385</v>
      </c>
      <c r="B2366" s="7" t="s">
        <v>9386</v>
      </c>
      <c r="C2366" s="7" t="s">
        <v>9387</v>
      </c>
      <c r="D2366" s="7" t="s">
        <v>275</v>
      </c>
      <c r="E2366" s="8" t="s">
        <v>276</v>
      </c>
      <c r="F2366" s="8">
        <v>1700000</v>
      </c>
      <c r="G2366" s="7" t="s">
        <v>80</v>
      </c>
      <c r="H2366" s="7" t="s">
        <v>24</v>
      </c>
      <c r="I2366" s="9" t="s">
        <v>151</v>
      </c>
      <c r="J2366" s="7" t="s">
        <v>613</v>
      </c>
      <c r="K2366" s="10" t="s">
        <v>614</v>
      </c>
      <c r="L2366" s="7">
        <v>1</v>
      </c>
      <c r="Q2366" s="12">
        <v>39146</v>
      </c>
      <c r="R2366" s="12">
        <v>39146</v>
      </c>
    </row>
    <row r="2367" spans="1:18" x14ac:dyDescent="0.25">
      <c r="A2367" s="7" t="s">
        <v>9388</v>
      </c>
      <c r="B2367" s="7" t="s">
        <v>9389</v>
      </c>
      <c r="C2367" s="7" t="s">
        <v>9390</v>
      </c>
      <c r="D2367" s="7" t="s">
        <v>1664</v>
      </c>
      <c r="E2367" s="8" t="s">
        <v>1665</v>
      </c>
      <c r="F2367" s="8">
        <v>255000</v>
      </c>
      <c r="G2367" s="7" t="s">
        <v>35</v>
      </c>
      <c r="H2367" s="7" t="s">
        <v>24</v>
      </c>
      <c r="I2367" s="9" t="s">
        <v>36</v>
      </c>
      <c r="J2367" s="7" t="s">
        <v>181</v>
      </c>
      <c r="K2367" s="10" t="s">
        <v>695</v>
      </c>
      <c r="L2367" s="7">
        <v>2</v>
      </c>
      <c r="M2367" s="11">
        <v>40909</v>
      </c>
      <c r="N2367" s="7" t="s">
        <v>111</v>
      </c>
      <c r="O2367" s="7" t="s">
        <v>112</v>
      </c>
      <c r="P2367" s="10">
        <v>2012</v>
      </c>
      <c r="Q2367" s="12">
        <v>41334</v>
      </c>
      <c r="R2367" s="12">
        <v>41425</v>
      </c>
    </row>
    <row r="2368" spans="1:18" x14ac:dyDescent="0.25">
      <c r="A2368" s="7" t="s">
        <v>9391</v>
      </c>
      <c r="B2368" s="7" t="s">
        <v>9392</v>
      </c>
      <c r="C2368" s="7" t="s">
        <v>9393</v>
      </c>
      <c r="D2368" s="7" t="s">
        <v>275</v>
      </c>
      <c r="E2368" s="8" t="s">
        <v>276</v>
      </c>
      <c r="F2368" s="8">
        <v>1840000</v>
      </c>
      <c r="G2368" s="7" t="s">
        <v>35</v>
      </c>
      <c r="H2368" s="7" t="s">
        <v>52</v>
      </c>
      <c r="I2368" s="9"/>
      <c r="J2368" s="7" t="s">
        <v>2784</v>
      </c>
      <c r="K2368" s="10" t="s">
        <v>9394</v>
      </c>
      <c r="L2368" s="7">
        <v>1</v>
      </c>
      <c r="Q2368" s="12">
        <v>38473</v>
      </c>
      <c r="R2368" s="12">
        <v>38473</v>
      </c>
    </row>
    <row r="2369" spans="1:18" x14ac:dyDescent="0.25">
      <c r="A2369" s="7" t="s">
        <v>9395</v>
      </c>
      <c r="B2369" s="7" t="s">
        <v>9396</v>
      </c>
      <c r="C2369" s="7" t="s">
        <v>9397</v>
      </c>
      <c r="D2369" s="7" t="s">
        <v>9398</v>
      </c>
      <c r="E2369" s="8" t="s">
        <v>9399</v>
      </c>
      <c r="F2369" s="8">
        <v>1500000</v>
      </c>
      <c r="G2369" s="7" t="s">
        <v>35</v>
      </c>
      <c r="H2369" s="7" t="s">
        <v>52</v>
      </c>
      <c r="I2369" s="9"/>
      <c r="J2369" s="7" t="s">
        <v>53</v>
      </c>
      <c r="K2369" s="10" t="s">
        <v>53</v>
      </c>
      <c r="L2369" s="7">
        <v>1</v>
      </c>
      <c r="Q2369" s="12">
        <v>40099</v>
      </c>
      <c r="R2369" s="12">
        <v>40099</v>
      </c>
    </row>
    <row r="2370" spans="1:18" x14ac:dyDescent="0.25">
      <c r="A2370" s="7" t="s">
        <v>9400</v>
      </c>
      <c r="B2370" s="7" t="s">
        <v>9401</v>
      </c>
      <c r="C2370" s="7" t="s">
        <v>9402</v>
      </c>
      <c r="D2370" s="7" t="s">
        <v>275</v>
      </c>
      <c r="E2370" s="8" t="s">
        <v>276</v>
      </c>
      <c r="F2370" s="8">
        <v>2800000</v>
      </c>
      <c r="G2370" s="7" t="s">
        <v>35</v>
      </c>
      <c r="H2370" s="7" t="s">
        <v>1089</v>
      </c>
      <c r="I2370" s="9"/>
      <c r="J2370" s="7" t="s">
        <v>1469</v>
      </c>
      <c r="K2370" s="10" t="s">
        <v>9403</v>
      </c>
      <c r="L2370" s="7">
        <v>1</v>
      </c>
      <c r="M2370" s="11">
        <v>38353</v>
      </c>
      <c r="N2370" s="7" t="s">
        <v>435</v>
      </c>
      <c r="O2370" s="7" t="s">
        <v>436</v>
      </c>
      <c r="P2370" s="10">
        <v>2005</v>
      </c>
      <c r="Q2370" s="12">
        <v>40220</v>
      </c>
      <c r="R2370" s="12">
        <v>40220</v>
      </c>
    </row>
    <row r="2371" spans="1:18" x14ac:dyDescent="0.25">
      <c r="A2371" s="7" t="s">
        <v>9404</v>
      </c>
      <c r="B2371" s="7" t="s">
        <v>9405</v>
      </c>
      <c r="C2371" s="7" t="s">
        <v>9406</v>
      </c>
      <c r="D2371" s="7" t="s">
        <v>9407</v>
      </c>
      <c r="E2371" s="8" t="s">
        <v>1217</v>
      </c>
      <c r="F2371" s="8">
        <v>1000000</v>
      </c>
      <c r="G2371" s="7" t="s">
        <v>35</v>
      </c>
      <c r="H2371" s="7" t="s">
        <v>24</v>
      </c>
      <c r="I2371" s="9" t="s">
        <v>281</v>
      </c>
      <c r="J2371" s="7" t="s">
        <v>2370</v>
      </c>
      <c r="K2371" s="10" t="s">
        <v>6627</v>
      </c>
      <c r="L2371" s="7">
        <v>1</v>
      </c>
      <c r="M2371" s="11">
        <v>36161</v>
      </c>
      <c r="N2371" s="7" t="s">
        <v>1066</v>
      </c>
      <c r="O2371" s="7" t="s">
        <v>1067</v>
      </c>
      <c r="P2371" s="10">
        <v>1999</v>
      </c>
      <c r="Q2371" s="12">
        <v>38991</v>
      </c>
      <c r="R2371" s="12">
        <v>38991</v>
      </c>
    </row>
    <row r="2372" spans="1:18" x14ac:dyDescent="0.25">
      <c r="A2372" s="7" t="s">
        <v>9408</v>
      </c>
      <c r="B2372" s="7" t="s">
        <v>9409</v>
      </c>
      <c r="C2372" s="7" t="s">
        <v>9410</v>
      </c>
      <c r="D2372" s="7" t="s">
        <v>68</v>
      </c>
      <c r="E2372" s="8" t="s">
        <v>69</v>
      </c>
      <c r="F2372" s="8">
        <v>250000</v>
      </c>
      <c r="G2372" s="7" t="s">
        <v>35</v>
      </c>
      <c r="H2372" s="7" t="s">
        <v>24</v>
      </c>
      <c r="I2372" s="9" t="s">
        <v>248</v>
      </c>
      <c r="J2372" s="7" t="s">
        <v>1936</v>
      </c>
      <c r="K2372" s="10" t="s">
        <v>9411</v>
      </c>
      <c r="L2372" s="7">
        <v>1</v>
      </c>
      <c r="Q2372" s="12">
        <v>41227</v>
      </c>
      <c r="R2372" s="12">
        <v>41227</v>
      </c>
    </row>
    <row r="2373" spans="1:18" x14ac:dyDescent="0.25">
      <c r="A2373" s="7" t="s">
        <v>9412</v>
      </c>
      <c r="B2373" s="7" t="s">
        <v>9413</v>
      </c>
      <c r="C2373" s="7" t="s">
        <v>9414</v>
      </c>
      <c r="D2373" s="7" t="s">
        <v>2573</v>
      </c>
      <c r="E2373" s="8" t="s">
        <v>1744</v>
      </c>
      <c r="F2373" s="8">
        <v>2500</v>
      </c>
      <c r="G2373" s="7" t="s">
        <v>35</v>
      </c>
      <c r="H2373" s="7" t="s">
        <v>24</v>
      </c>
      <c r="I2373" s="9" t="s">
        <v>116</v>
      </c>
      <c r="J2373" s="7" t="s">
        <v>1586</v>
      </c>
      <c r="K2373" s="10" t="s">
        <v>1586</v>
      </c>
      <c r="L2373" s="7">
        <v>1</v>
      </c>
      <c r="M2373" s="11">
        <v>37316</v>
      </c>
      <c r="N2373" s="7" t="s">
        <v>9415</v>
      </c>
      <c r="O2373" s="7" t="s">
        <v>528</v>
      </c>
      <c r="P2373" s="10">
        <v>2002</v>
      </c>
      <c r="Q2373" s="12">
        <v>41878</v>
      </c>
      <c r="R2373" s="12">
        <v>41878</v>
      </c>
    </row>
    <row r="2374" spans="1:18" x14ac:dyDescent="0.25">
      <c r="A2374" s="7" t="s">
        <v>9416</v>
      </c>
      <c r="B2374" s="7" t="s">
        <v>9417</v>
      </c>
      <c r="C2374" s="7" t="s">
        <v>9418</v>
      </c>
      <c r="D2374" s="7" t="s">
        <v>9419</v>
      </c>
      <c r="E2374" s="8" t="s">
        <v>9420</v>
      </c>
      <c r="F2374" s="8">
        <v>0</v>
      </c>
      <c r="G2374" s="7" t="s">
        <v>35</v>
      </c>
      <c r="H2374" s="7" t="s">
        <v>24</v>
      </c>
      <c r="I2374" s="9" t="s">
        <v>782</v>
      </c>
      <c r="J2374" s="7" t="s">
        <v>9421</v>
      </c>
      <c r="K2374" s="10" t="s">
        <v>9422</v>
      </c>
      <c r="L2374" s="7">
        <v>1</v>
      </c>
      <c r="Q2374" s="12">
        <v>41789</v>
      </c>
      <c r="R2374" s="12">
        <v>41789</v>
      </c>
    </row>
    <row r="2375" spans="1:18" x14ac:dyDescent="0.25">
      <c r="A2375" s="7" t="s">
        <v>9423</v>
      </c>
      <c r="B2375" s="7" t="s">
        <v>9424</v>
      </c>
      <c r="C2375" s="7" t="s">
        <v>9425</v>
      </c>
      <c r="D2375" s="7" t="s">
        <v>9426</v>
      </c>
      <c r="E2375" s="8" t="s">
        <v>2079</v>
      </c>
      <c r="F2375" s="8">
        <v>0</v>
      </c>
      <c r="G2375" s="7" t="s">
        <v>23</v>
      </c>
      <c r="H2375" s="7" t="s">
        <v>24</v>
      </c>
      <c r="I2375" s="9" t="s">
        <v>60</v>
      </c>
      <c r="J2375" s="7" t="s">
        <v>61</v>
      </c>
      <c r="K2375" s="10" t="s">
        <v>2574</v>
      </c>
      <c r="L2375" s="7">
        <v>1</v>
      </c>
      <c r="M2375" s="11">
        <v>29952</v>
      </c>
      <c r="N2375" s="7" t="s">
        <v>9427</v>
      </c>
      <c r="O2375" s="7" t="s">
        <v>9428</v>
      </c>
      <c r="P2375" s="10">
        <v>1982</v>
      </c>
      <c r="Q2375" s="12">
        <v>34789</v>
      </c>
      <c r="R2375" s="12">
        <v>34789</v>
      </c>
    </row>
    <row r="2376" spans="1:18" x14ac:dyDescent="0.25">
      <c r="A2376" s="7" t="s">
        <v>9429</v>
      </c>
      <c r="B2376" s="7" t="s">
        <v>9430</v>
      </c>
      <c r="C2376" s="7" t="s">
        <v>9431</v>
      </c>
      <c r="D2376" s="7" t="s">
        <v>9432</v>
      </c>
      <c r="E2376" s="8" t="s">
        <v>9433</v>
      </c>
      <c r="F2376" s="8">
        <v>417040423</v>
      </c>
      <c r="G2376" s="7" t="s">
        <v>35</v>
      </c>
      <c r="H2376" s="7" t="s">
        <v>24</v>
      </c>
      <c r="I2376" s="9" t="s">
        <v>36</v>
      </c>
      <c r="J2376" s="7" t="s">
        <v>181</v>
      </c>
      <c r="K2376" s="10" t="s">
        <v>1031</v>
      </c>
      <c r="L2376" s="7">
        <v>10</v>
      </c>
      <c r="M2376" s="11">
        <v>37622</v>
      </c>
      <c r="N2376" s="7" t="s">
        <v>814</v>
      </c>
      <c r="O2376" s="7" t="s">
        <v>815</v>
      </c>
      <c r="P2376" s="10">
        <v>2003</v>
      </c>
      <c r="Q2376" s="12">
        <v>39002</v>
      </c>
      <c r="R2376" s="12">
        <v>40966</v>
      </c>
    </row>
    <row r="2377" spans="1:18" x14ac:dyDescent="0.25">
      <c r="A2377" s="7" t="s">
        <v>9434</v>
      </c>
      <c r="B2377" s="7" t="s">
        <v>9435</v>
      </c>
      <c r="C2377" s="7" t="s">
        <v>9436</v>
      </c>
      <c r="D2377" s="7" t="s">
        <v>9437</v>
      </c>
      <c r="E2377" s="8" t="s">
        <v>69</v>
      </c>
      <c r="F2377" s="8">
        <v>100000</v>
      </c>
      <c r="G2377" s="7" t="s">
        <v>35</v>
      </c>
      <c r="H2377" s="7" t="s">
        <v>24</v>
      </c>
      <c r="I2377" s="9" t="s">
        <v>151</v>
      </c>
      <c r="J2377" s="7" t="s">
        <v>152</v>
      </c>
      <c r="K2377" s="10" t="s">
        <v>152</v>
      </c>
      <c r="L2377" s="7">
        <v>1</v>
      </c>
      <c r="M2377" s="11">
        <v>41374</v>
      </c>
      <c r="N2377" s="7" t="s">
        <v>411</v>
      </c>
      <c r="O2377" s="7" t="s">
        <v>412</v>
      </c>
      <c r="P2377" s="10">
        <v>2013</v>
      </c>
      <c r="Q2377" s="12">
        <v>41610</v>
      </c>
      <c r="R2377" s="12">
        <v>41610</v>
      </c>
    </row>
    <row r="2378" spans="1:18" x14ac:dyDescent="0.25">
      <c r="A2378" s="7" t="s">
        <v>9438</v>
      </c>
      <c r="B2378" s="7" t="s">
        <v>9439</v>
      </c>
      <c r="C2378" s="7" t="s">
        <v>9440</v>
      </c>
      <c r="F2378" s="8">
        <v>90000000</v>
      </c>
      <c r="G2378" s="7" t="s">
        <v>35</v>
      </c>
      <c r="H2378" s="7" t="s">
        <v>6545</v>
      </c>
      <c r="I2378" s="9"/>
      <c r="J2378" s="7" t="s">
        <v>9441</v>
      </c>
      <c r="L2378" s="7">
        <v>1</v>
      </c>
      <c r="M2378" s="11">
        <v>12055</v>
      </c>
      <c r="N2378" s="7" t="s">
        <v>9442</v>
      </c>
      <c r="O2378" s="7" t="s">
        <v>9443</v>
      </c>
      <c r="P2378" s="10">
        <v>1933</v>
      </c>
      <c r="Q2378" s="12">
        <v>41911</v>
      </c>
      <c r="R2378" s="12">
        <v>41911</v>
      </c>
    </row>
    <row r="2379" spans="1:18" x14ac:dyDescent="0.25">
      <c r="A2379" s="7" t="s">
        <v>9444</v>
      </c>
      <c r="B2379" s="7" t="s">
        <v>9445</v>
      </c>
      <c r="D2379" s="7" t="s">
        <v>9446</v>
      </c>
      <c r="E2379" s="8" t="s">
        <v>9447</v>
      </c>
      <c r="F2379" s="8">
        <v>60000</v>
      </c>
      <c r="G2379" s="7" t="s">
        <v>80</v>
      </c>
      <c r="I2379" s="9"/>
      <c r="J2379" s="7"/>
      <c r="L2379" s="7">
        <v>1</v>
      </c>
      <c r="M2379" s="11">
        <v>41692</v>
      </c>
      <c r="N2379" s="7" t="s">
        <v>1308</v>
      </c>
      <c r="O2379" s="7" t="s">
        <v>64</v>
      </c>
      <c r="P2379" s="10">
        <v>2014</v>
      </c>
      <c r="Q2379" s="12">
        <v>41692</v>
      </c>
      <c r="R2379" s="12">
        <v>41692</v>
      </c>
    </row>
    <row r="2380" spans="1:18" x14ac:dyDescent="0.25">
      <c r="A2380" s="7" t="s">
        <v>9448</v>
      </c>
      <c r="B2380" s="7" t="s">
        <v>9449</v>
      </c>
      <c r="D2380" s="7" t="s">
        <v>227</v>
      </c>
      <c r="E2380" s="8" t="s">
        <v>228</v>
      </c>
      <c r="F2380" s="8">
        <v>1318297</v>
      </c>
      <c r="G2380" s="7" t="s">
        <v>35</v>
      </c>
      <c r="H2380" s="7" t="s">
        <v>24</v>
      </c>
      <c r="I2380" s="9" t="s">
        <v>36</v>
      </c>
      <c r="J2380" s="7" t="s">
        <v>1162</v>
      </c>
      <c r="K2380" s="10" t="s">
        <v>1162</v>
      </c>
      <c r="L2380" s="7">
        <v>1</v>
      </c>
      <c r="Q2380" s="12">
        <v>40637</v>
      </c>
      <c r="R2380" s="12">
        <v>40637</v>
      </c>
    </row>
    <row r="2381" spans="1:18" x14ac:dyDescent="0.25">
      <c r="A2381" s="7" t="s">
        <v>9450</v>
      </c>
      <c r="B2381" s="7" t="s">
        <v>9451</v>
      </c>
      <c r="C2381" s="7" t="s">
        <v>9452</v>
      </c>
      <c r="D2381" s="7" t="s">
        <v>68</v>
      </c>
      <c r="E2381" s="8" t="s">
        <v>69</v>
      </c>
      <c r="F2381" s="8">
        <v>1481639</v>
      </c>
      <c r="G2381" s="7" t="s">
        <v>35</v>
      </c>
      <c r="H2381" s="7" t="s">
        <v>376</v>
      </c>
      <c r="I2381" s="9"/>
      <c r="J2381" s="7" t="s">
        <v>3956</v>
      </c>
      <c r="K2381" s="10" t="s">
        <v>3957</v>
      </c>
      <c r="L2381" s="7">
        <v>1</v>
      </c>
      <c r="Q2381" s="12">
        <v>41029</v>
      </c>
      <c r="R2381" s="12">
        <v>41029</v>
      </c>
    </row>
    <row r="2382" spans="1:18" x14ac:dyDescent="0.25">
      <c r="A2382" s="7" t="s">
        <v>9453</v>
      </c>
      <c r="B2382" s="7" t="s">
        <v>9454</v>
      </c>
      <c r="C2382" s="7" t="s">
        <v>9455</v>
      </c>
      <c r="F2382" s="8">
        <v>1970000</v>
      </c>
      <c r="G2382" s="7" t="s">
        <v>35</v>
      </c>
      <c r="H2382" s="7" t="s">
        <v>477</v>
      </c>
      <c r="I2382" s="9"/>
      <c r="J2382" s="7" t="s">
        <v>478</v>
      </c>
      <c r="K2382" s="10" t="s">
        <v>478</v>
      </c>
      <c r="L2382" s="7">
        <v>2</v>
      </c>
      <c r="Q2382" s="12">
        <v>39083</v>
      </c>
      <c r="R2382" s="12">
        <v>41609</v>
      </c>
    </row>
    <row r="2383" spans="1:18" x14ac:dyDescent="0.25">
      <c r="A2383" s="7" t="s">
        <v>9456</v>
      </c>
      <c r="B2383" s="7" t="s">
        <v>9457</v>
      </c>
      <c r="C2383" s="7" t="s">
        <v>9458</v>
      </c>
      <c r="D2383" s="7" t="s">
        <v>2066</v>
      </c>
      <c r="E2383" s="8" t="s">
        <v>2067</v>
      </c>
      <c r="F2383" s="8">
        <v>7500000</v>
      </c>
      <c r="G2383" s="7" t="s">
        <v>23</v>
      </c>
      <c r="H2383" s="7" t="s">
        <v>24</v>
      </c>
      <c r="I2383" s="9" t="s">
        <v>36</v>
      </c>
      <c r="J2383" s="7" t="s">
        <v>1162</v>
      </c>
      <c r="K2383" s="10" t="s">
        <v>1162</v>
      </c>
      <c r="L2383" s="7">
        <v>1</v>
      </c>
      <c r="M2383" s="11">
        <v>24838</v>
      </c>
      <c r="N2383" s="7" t="s">
        <v>9459</v>
      </c>
      <c r="O2383" s="7" t="s">
        <v>9460</v>
      </c>
      <c r="P2383" s="10">
        <v>1968</v>
      </c>
      <c r="Q2383" s="12">
        <v>39972</v>
      </c>
      <c r="R2383" s="12">
        <v>39972</v>
      </c>
    </row>
    <row r="2384" spans="1:18" x14ac:dyDescent="0.25">
      <c r="A2384" s="7" t="s">
        <v>9461</v>
      </c>
      <c r="B2384" s="7" t="s">
        <v>9462</v>
      </c>
      <c r="C2384" s="7" t="s">
        <v>9463</v>
      </c>
      <c r="D2384" s="7" t="s">
        <v>275</v>
      </c>
      <c r="E2384" s="8" t="s">
        <v>276</v>
      </c>
      <c r="F2384" s="8">
        <v>3240000</v>
      </c>
      <c r="G2384" s="7" t="s">
        <v>35</v>
      </c>
      <c r="H2384" s="7" t="s">
        <v>196</v>
      </c>
      <c r="I2384" s="9"/>
      <c r="J2384" s="7" t="s">
        <v>197</v>
      </c>
      <c r="K2384" s="10" t="s">
        <v>197</v>
      </c>
      <c r="L2384" s="7">
        <v>1</v>
      </c>
      <c r="Q2384" s="12">
        <v>40378</v>
      </c>
      <c r="R2384" s="12">
        <v>40378</v>
      </c>
    </row>
    <row r="2385" spans="1:18" x14ac:dyDescent="0.25">
      <c r="A2385" s="7" t="s">
        <v>9464</v>
      </c>
      <c r="B2385" s="7" t="s">
        <v>9465</v>
      </c>
      <c r="C2385" s="7" t="s">
        <v>9466</v>
      </c>
      <c r="D2385" s="7" t="s">
        <v>2886</v>
      </c>
      <c r="E2385" s="8" t="s">
        <v>1665</v>
      </c>
      <c r="F2385" s="8">
        <v>191500000</v>
      </c>
      <c r="G2385" s="7" t="s">
        <v>35</v>
      </c>
      <c r="H2385" s="7" t="s">
        <v>24</v>
      </c>
      <c r="I2385" s="9" t="s">
        <v>36</v>
      </c>
      <c r="J2385" s="7" t="s">
        <v>181</v>
      </c>
      <c r="K2385" s="10" t="s">
        <v>794</v>
      </c>
      <c r="L2385" s="7">
        <v>7</v>
      </c>
      <c r="M2385" s="11">
        <v>36526</v>
      </c>
      <c r="N2385" s="7" t="s">
        <v>234</v>
      </c>
      <c r="O2385" s="7" t="s">
        <v>235</v>
      </c>
      <c r="P2385" s="10">
        <v>2000</v>
      </c>
      <c r="Q2385" s="12">
        <v>38483</v>
      </c>
      <c r="R2385" s="12">
        <v>41437</v>
      </c>
    </row>
    <row r="2386" spans="1:18" x14ac:dyDescent="0.25">
      <c r="A2386" s="7" t="s">
        <v>9467</v>
      </c>
      <c r="B2386" s="7" t="s">
        <v>9468</v>
      </c>
      <c r="C2386" s="7" t="s">
        <v>9469</v>
      </c>
      <c r="D2386" s="7" t="s">
        <v>275</v>
      </c>
      <c r="E2386" s="8" t="s">
        <v>276</v>
      </c>
      <c r="F2386" s="8">
        <v>17500000</v>
      </c>
      <c r="G2386" s="7" t="s">
        <v>80</v>
      </c>
      <c r="H2386" s="7" t="s">
        <v>24</v>
      </c>
      <c r="I2386" s="9" t="s">
        <v>36</v>
      </c>
      <c r="J2386" s="7" t="s">
        <v>1162</v>
      </c>
      <c r="K2386" s="10" t="s">
        <v>1162</v>
      </c>
      <c r="L2386" s="7">
        <v>1</v>
      </c>
      <c r="Q2386" s="12">
        <v>39968</v>
      </c>
      <c r="R2386" s="12">
        <v>39968</v>
      </c>
    </row>
    <row r="2387" spans="1:18" x14ac:dyDescent="0.25">
      <c r="A2387" s="7" t="s">
        <v>9470</v>
      </c>
      <c r="B2387" s="7" t="s">
        <v>9471</v>
      </c>
      <c r="C2387" s="7" t="s">
        <v>9472</v>
      </c>
      <c r="D2387" s="7" t="s">
        <v>737</v>
      </c>
      <c r="E2387" s="8" t="s">
        <v>738</v>
      </c>
      <c r="F2387" s="8">
        <v>46256055</v>
      </c>
      <c r="G2387" s="7" t="s">
        <v>35</v>
      </c>
      <c r="H2387" s="7" t="s">
        <v>240</v>
      </c>
      <c r="I2387" s="9" t="s">
        <v>241</v>
      </c>
      <c r="J2387" s="7" t="s">
        <v>242</v>
      </c>
      <c r="K2387" s="10" t="s">
        <v>242</v>
      </c>
      <c r="L2387" s="7">
        <v>1</v>
      </c>
      <c r="Q2387" s="12">
        <v>41554</v>
      </c>
      <c r="R2387" s="12">
        <v>41554</v>
      </c>
    </row>
    <row r="2388" spans="1:18" x14ac:dyDescent="0.25">
      <c r="A2388" s="7" t="s">
        <v>9473</v>
      </c>
      <c r="B2388" s="7" t="s">
        <v>9474</v>
      </c>
      <c r="C2388" s="7" t="s">
        <v>9475</v>
      </c>
      <c r="D2388" s="7" t="s">
        <v>9476</v>
      </c>
      <c r="E2388" s="8" t="s">
        <v>6819</v>
      </c>
      <c r="F2388" s="8">
        <v>0</v>
      </c>
      <c r="G2388" s="7" t="s">
        <v>23</v>
      </c>
      <c r="H2388" s="7" t="s">
        <v>749</v>
      </c>
      <c r="I2388" s="9"/>
      <c r="J2388" s="7" t="s">
        <v>9477</v>
      </c>
      <c r="K2388" s="10" t="s">
        <v>9477</v>
      </c>
      <c r="L2388" s="7">
        <v>1</v>
      </c>
      <c r="Q2388" s="12">
        <v>37803</v>
      </c>
      <c r="R2388" s="12">
        <v>37803</v>
      </c>
    </row>
    <row r="2389" spans="1:18" x14ac:dyDescent="0.25">
      <c r="A2389" s="7" t="s">
        <v>9478</v>
      </c>
      <c r="B2389" s="7" t="s">
        <v>9479</v>
      </c>
      <c r="C2389" s="7" t="s">
        <v>9480</v>
      </c>
      <c r="D2389" s="7" t="s">
        <v>68</v>
      </c>
      <c r="E2389" s="8" t="s">
        <v>69</v>
      </c>
      <c r="F2389" s="8">
        <v>0</v>
      </c>
      <c r="G2389" s="7" t="s">
        <v>35</v>
      </c>
      <c r="H2389" s="7" t="s">
        <v>24</v>
      </c>
      <c r="I2389" s="9" t="s">
        <v>36</v>
      </c>
      <c r="J2389" s="7" t="s">
        <v>37</v>
      </c>
      <c r="K2389" s="10" t="s">
        <v>3870</v>
      </c>
      <c r="L2389" s="7">
        <v>1</v>
      </c>
      <c r="M2389" s="11">
        <v>39814</v>
      </c>
      <c r="N2389" s="7" t="s">
        <v>171</v>
      </c>
      <c r="O2389" s="7" t="s">
        <v>172</v>
      </c>
      <c r="P2389" s="10">
        <v>2009</v>
      </c>
      <c r="Q2389" s="12">
        <v>40687</v>
      </c>
      <c r="R2389" s="12">
        <v>40687</v>
      </c>
    </row>
    <row r="2390" spans="1:18" x14ac:dyDescent="0.25">
      <c r="A2390" s="7" t="s">
        <v>9481</v>
      </c>
      <c r="B2390" s="7" t="s">
        <v>9482</v>
      </c>
      <c r="C2390" s="7" t="s">
        <v>9483</v>
      </c>
      <c r="D2390" s="7" t="s">
        <v>9484</v>
      </c>
      <c r="E2390" s="8" t="s">
        <v>3494</v>
      </c>
      <c r="F2390" s="8">
        <v>0</v>
      </c>
      <c r="H2390" s="7" t="s">
        <v>354</v>
      </c>
      <c r="I2390" s="9"/>
      <c r="J2390" s="7" t="s">
        <v>355</v>
      </c>
      <c r="K2390" s="10" t="s">
        <v>9485</v>
      </c>
      <c r="L2390" s="7">
        <v>1</v>
      </c>
      <c r="M2390" s="11">
        <v>39853</v>
      </c>
      <c r="N2390" s="7" t="s">
        <v>690</v>
      </c>
      <c r="O2390" s="7" t="s">
        <v>172</v>
      </c>
      <c r="P2390" s="10">
        <v>2009</v>
      </c>
      <c r="Q2390" s="12">
        <v>40919</v>
      </c>
      <c r="R2390" s="12">
        <v>40919</v>
      </c>
    </row>
    <row r="2391" spans="1:18" x14ac:dyDescent="0.25">
      <c r="A2391" s="7" t="s">
        <v>9486</v>
      </c>
      <c r="B2391" s="7" t="s">
        <v>9487</v>
      </c>
      <c r="C2391" s="7" t="s">
        <v>9488</v>
      </c>
      <c r="D2391" s="7" t="s">
        <v>275</v>
      </c>
      <c r="E2391" s="8" t="s">
        <v>276</v>
      </c>
      <c r="F2391" s="8">
        <v>3790000</v>
      </c>
      <c r="G2391" s="7" t="s">
        <v>35</v>
      </c>
      <c r="I2391" s="9"/>
      <c r="J2391" s="7"/>
      <c r="L2391" s="7">
        <v>1</v>
      </c>
      <c r="Q2391" s="12">
        <v>39871</v>
      </c>
      <c r="R2391" s="12">
        <v>39871</v>
      </c>
    </row>
    <row r="2392" spans="1:18" x14ac:dyDescent="0.25">
      <c r="A2392" s="7" t="s">
        <v>9489</v>
      </c>
      <c r="B2392" s="7" t="s">
        <v>9490</v>
      </c>
      <c r="C2392" s="7" t="s">
        <v>9491</v>
      </c>
      <c r="F2392" s="8">
        <v>0</v>
      </c>
      <c r="I2392" s="9"/>
      <c r="J2392" s="7"/>
      <c r="L2392" s="7">
        <v>1</v>
      </c>
      <c r="M2392" s="11">
        <v>36892</v>
      </c>
      <c r="N2392" s="7" t="s">
        <v>154</v>
      </c>
      <c r="O2392" s="7" t="s">
        <v>155</v>
      </c>
      <c r="P2392" s="10">
        <v>2001</v>
      </c>
      <c r="Q2392" s="12">
        <v>37257</v>
      </c>
      <c r="R2392" s="12">
        <v>37257</v>
      </c>
    </row>
    <row r="2393" spans="1:18" x14ac:dyDescent="0.25">
      <c r="A2393" s="7" t="s">
        <v>9492</v>
      </c>
      <c r="B2393" s="7" t="s">
        <v>9493</v>
      </c>
      <c r="C2393" s="7" t="s">
        <v>9494</v>
      </c>
      <c r="D2393" s="7" t="s">
        <v>1295</v>
      </c>
      <c r="E2393" s="8" t="s">
        <v>1296</v>
      </c>
      <c r="F2393" s="8">
        <v>22600000</v>
      </c>
      <c r="G2393" s="7" t="s">
        <v>80</v>
      </c>
      <c r="H2393" s="7" t="s">
        <v>24</v>
      </c>
      <c r="I2393" s="9" t="s">
        <v>36</v>
      </c>
      <c r="J2393" s="7" t="s">
        <v>181</v>
      </c>
      <c r="K2393" s="10" t="s">
        <v>1073</v>
      </c>
      <c r="L2393" s="7">
        <v>2</v>
      </c>
      <c r="M2393" s="11">
        <v>37987</v>
      </c>
      <c r="N2393" s="7" t="s">
        <v>424</v>
      </c>
      <c r="O2393" s="7" t="s">
        <v>425</v>
      </c>
      <c r="P2393" s="10">
        <v>2004</v>
      </c>
      <c r="Q2393" s="12">
        <v>38672</v>
      </c>
      <c r="R2393" s="12">
        <v>39706</v>
      </c>
    </row>
    <row r="2394" spans="1:18" x14ac:dyDescent="0.25">
      <c r="A2394" s="7" t="s">
        <v>9495</v>
      </c>
      <c r="B2394" s="7" t="s">
        <v>9496</v>
      </c>
      <c r="C2394" s="7" t="s">
        <v>9497</v>
      </c>
      <c r="F2394" s="8">
        <v>600000</v>
      </c>
      <c r="G2394" s="7" t="s">
        <v>35</v>
      </c>
      <c r="H2394" s="7" t="s">
        <v>24</v>
      </c>
      <c r="I2394" s="9" t="s">
        <v>248</v>
      </c>
      <c r="J2394" s="7" t="s">
        <v>249</v>
      </c>
      <c r="K2394" s="10" t="s">
        <v>249</v>
      </c>
      <c r="L2394" s="7">
        <v>2</v>
      </c>
      <c r="Q2394" s="12">
        <v>39316</v>
      </c>
      <c r="R2394" s="12">
        <v>39695</v>
      </c>
    </row>
    <row r="2395" spans="1:18" x14ac:dyDescent="0.25">
      <c r="A2395" s="7" t="s">
        <v>9498</v>
      </c>
      <c r="B2395" s="7" t="s">
        <v>9499</v>
      </c>
      <c r="C2395" s="7" t="s">
        <v>9500</v>
      </c>
      <c r="D2395" s="7" t="s">
        <v>1277</v>
      </c>
      <c r="E2395" s="8" t="s">
        <v>1278</v>
      </c>
      <c r="F2395" s="8">
        <v>39400000</v>
      </c>
      <c r="G2395" s="7" t="s">
        <v>35</v>
      </c>
      <c r="H2395" s="7" t="s">
        <v>24</v>
      </c>
      <c r="I2395" s="9" t="s">
        <v>36</v>
      </c>
      <c r="J2395" s="7" t="s">
        <v>181</v>
      </c>
      <c r="K2395" s="10" t="s">
        <v>1297</v>
      </c>
      <c r="L2395" s="7">
        <v>3</v>
      </c>
      <c r="M2395" s="11">
        <v>37316</v>
      </c>
      <c r="N2395" s="7" t="s">
        <v>9415</v>
      </c>
      <c r="O2395" s="7" t="s">
        <v>528</v>
      </c>
      <c r="P2395" s="10">
        <v>2002</v>
      </c>
      <c r="Q2395" s="12">
        <v>38533</v>
      </c>
      <c r="R2395" s="12">
        <v>40042</v>
      </c>
    </row>
    <row r="2396" spans="1:18" x14ac:dyDescent="0.25">
      <c r="A2396" s="7" t="s">
        <v>9501</v>
      </c>
      <c r="B2396" s="7" t="s">
        <v>9502</v>
      </c>
      <c r="C2396" s="7" t="s">
        <v>9503</v>
      </c>
      <c r="D2396" s="7" t="s">
        <v>9504</v>
      </c>
      <c r="E2396" s="8" t="s">
        <v>1016</v>
      </c>
      <c r="F2396" s="8">
        <v>250000</v>
      </c>
      <c r="G2396" s="7" t="s">
        <v>35</v>
      </c>
      <c r="I2396" s="9"/>
      <c r="J2396" s="7"/>
      <c r="L2396" s="7">
        <v>1</v>
      </c>
      <c r="M2396" s="11">
        <v>41640</v>
      </c>
      <c r="N2396" s="7" t="s">
        <v>63</v>
      </c>
      <c r="O2396" s="7" t="s">
        <v>64</v>
      </c>
      <c r="P2396" s="10">
        <v>2014</v>
      </c>
      <c r="Q2396" s="12">
        <v>41640</v>
      </c>
      <c r="R2396" s="12">
        <v>41640</v>
      </c>
    </row>
    <row r="2397" spans="1:18" x14ac:dyDescent="0.25">
      <c r="A2397" s="7" t="s">
        <v>9505</v>
      </c>
      <c r="B2397" s="7" t="s">
        <v>9506</v>
      </c>
      <c r="D2397" s="7" t="s">
        <v>1664</v>
      </c>
      <c r="E2397" s="8" t="s">
        <v>1665</v>
      </c>
      <c r="F2397" s="8">
        <v>38550000</v>
      </c>
      <c r="G2397" s="7" t="s">
        <v>35</v>
      </c>
      <c r="H2397" s="7" t="s">
        <v>24</v>
      </c>
      <c r="I2397" s="9" t="s">
        <v>93</v>
      </c>
      <c r="J2397" s="7" t="s">
        <v>314</v>
      </c>
      <c r="K2397" s="10" t="s">
        <v>314</v>
      </c>
      <c r="L2397" s="7">
        <v>5</v>
      </c>
      <c r="M2397" s="11">
        <v>39083</v>
      </c>
      <c r="N2397" s="7" t="s">
        <v>88</v>
      </c>
      <c r="O2397" s="7" t="s">
        <v>89</v>
      </c>
      <c r="P2397" s="10">
        <v>2007</v>
      </c>
      <c r="Q2397" s="12">
        <v>39752</v>
      </c>
      <c r="R2397" s="12">
        <v>41115</v>
      </c>
    </row>
    <row r="2398" spans="1:18" x14ac:dyDescent="0.25">
      <c r="A2398" s="7" t="s">
        <v>9507</v>
      </c>
      <c r="B2398" s="7" t="s">
        <v>9508</v>
      </c>
      <c r="C2398" s="7" t="s">
        <v>9509</v>
      </c>
      <c r="D2398" s="7" t="s">
        <v>275</v>
      </c>
      <c r="E2398" s="8" t="s">
        <v>276</v>
      </c>
      <c r="F2398" s="8">
        <v>700000</v>
      </c>
      <c r="G2398" s="7" t="s">
        <v>35</v>
      </c>
      <c r="H2398" s="7" t="s">
        <v>24</v>
      </c>
      <c r="I2398" s="9" t="s">
        <v>782</v>
      </c>
      <c r="J2398" s="7" t="s">
        <v>783</v>
      </c>
      <c r="K2398" s="10" t="s">
        <v>783</v>
      </c>
      <c r="L2398" s="7">
        <v>1</v>
      </c>
      <c r="M2398" s="11">
        <v>39448</v>
      </c>
      <c r="N2398" s="7" t="s">
        <v>164</v>
      </c>
      <c r="O2398" s="7" t="s">
        <v>165</v>
      </c>
      <c r="P2398" s="10">
        <v>2008</v>
      </c>
      <c r="Q2398" s="12">
        <v>41116</v>
      </c>
      <c r="R2398" s="12">
        <v>41116</v>
      </c>
    </row>
    <row r="2399" spans="1:18" x14ac:dyDescent="0.25">
      <c r="A2399" s="7" t="s">
        <v>9510</v>
      </c>
      <c r="B2399" s="7" t="s">
        <v>9511</v>
      </c>
      <c r="C2399" s="7" t="s">
        <v>9512</v>
      </c>
      <c r="D2399" s="7" t="s">
        <v>275</v>
      </c>
      <c r="E2399" s="8" t="s">
        <v>276</v>
      </c>
      <c r="F2399" s="8">
        <v>3040000</v>
      </c>
      <c r="G2399" s="7" t="s">
        <v>35</v>
      </c>
      <c r="H2399" s="7" t="s">
        <v>176</v>
      </c>
      <c r="I2399" s="9"/>
      <c r="J2399" s="7" t="s">
        <v>177</v>
      </c>
      <c r="K2399" s="10" t="s">
        <v>9513</v>
      </c>
      <c r="L2399" s="7">
        <v>1</v>
      </c>
      <c r="Q2399" s="12">
        <v>38470</v>
      </c>
      <c r="R2399" s="12">
        <v>38470</v>
      </c>
    </row>
    <row r="2400" spans="1:18" x14ac:dyDescent="0.25">
      <c r="A2400" s="7" t="s">
        <v>9514</v>
      </c>
      <c r="B2400" s="7" t="s">
        <v>9515</v>
      </c>
      <c r="C2400" s="7" t="s">
        <v>9516</v>
      </c>
      <c r="D2400" s="7" t="s">
        <v>68</v>
      </c>
      <c r="E2400" s="8" t="s">
        <v>69</v>
      </c>
      <c r="F2400" s="8">
        <v>1515251</v>
      </c>
      <c r="G2400" s="7" t="s">
        <v>35</v>
      </c>
      <c r="H2400" s="7" t="s">
        <v>52</v>
      </c>
      <c r="I2400" s="9"/>
      <c r="J2400" s="7" t="s">
        <v>5683</v>
      </c>
      <c r="K2400" s="10" t="s">
        <v>5683</v>
      </c>
      <c r="L2400" s="7">
        <v>1</v>
      </c>
      <c r="M2400" s="11">
        <v>39448</v>
      </c>
      <c r="N2400" s="7" t="s">
        <v>164</v>
      </c>
      <c r="O2400" s="7" t="s">
        <v>165</v>
      </c>
      <c r="P2400" s="10">
        <v>2008</v>
      </c>
      <c r="Q2400" s="12">
        <v>41702</v>
      </c>
      <c r="R2400" s="12">
        <v>41702</v>
      </c>
    </row>
    <row r="2401" spans="1:18" x14ac:dyDescent="0.25">
      <c r="A2401" s="7" t="s">
        <v>9517</v>
      </c>
      <c r="B2401" s="7" t="s">
        <v>9518</v>
      </c>
      <c r="C2401" s="7" t="s">
        <v>9519</v>
      </c>
      <c r="D2401" s="7" t="s">
        <v>78</v>
      </c>
      <c r="E2401" s="8" t="s">
        <v>79</v>
      </c>
      <c r="F2401" s="8">
        <v>19515</v>
      </c>
      <c r="G2401" s="7" t="s">
        <v>35</v>
      </c>
      <c r="H2401" s="7" t="s">
        <v>24</v>
      </c>
      <c r="I2401" s="9" t="s">
        <v>620</v>
      </c>
      <c r="J2401" s="7" t="s">
        <v>621</v>
      </c>
      <c r="K2401" s="10" t="s">
        <v>621</v>
      </c>
      <c r="L2401" s="7">
        <v>1</v>
      </c>
      <c r="M2401" s="11">
        <v>39448</v>
      </c>
      <c r="N2401" s="7" t="s">
        <v>164</v>
      </c>
      <c r="O2401" s="7" t="s">
        <v>165</v>
      </c>
      <c r="P2401" s="10">
        <v>2008</v>
      </c>
      <c r="Q2401" s="12">
        <v>40280</v>
      </c>
      <c r="R2401" s="12">
        <v>40280</v>
      </c>
    </row>
    <row r="2402" spans="1:18" x14ac:dyDescent="0.25">
      <c r="A2402" s="7" t="s">
        <v>9520</v>
      </c>
      <c r="B2402" s="7" t="s">
        <v>9521</v>
      </c>
      <c r="C2402" s="7" t="s">
        <v>9522</v>
      </c>
      <c r="D2402" s="7" t="s">
        <v>9523</v>
      </c>
      <c r="E2402" s="8" t="s">
        <v>297</v>
      </c>
      <c r="F2402" s="8">
        <v>1400000</v>
      </c>
      <c r="G2402" s="7" t="s">
        <v>35</v>
      </c>
      <c r="H2402" s="7" t="s">
        <v>240</v>
      </c>
      <c r="I2402" s="9" t="s">
        <v>2642</v>
      </c>
      <c r="J2402" s="7" t="s">
        <v>2643</v>
      </c>
      <c r="K2402" s="10" t="s">
        <v>2643</v>
      </c>
      <c r="L2402" s="7">
        <v>1</v>
      </c>
      <c r="M2402" s="11">
        <v>41275</v>
      </c>
      <c r="N2402" s="7" t="s">
        <v>146</v>
      </c>
      <c r="O2402" s="7" t="s">
        <v>147</v>
      </c>
      <c r="P2402" s="10">
        <v>2013</v>
      </c>
      <c r="Q2402" s="12">
        <v>41583</v>
      </c>
      <c r="R2402" s="12">
        <v>41583</v>
      </c>
    </row>
    <row r="2403" spans="1:18" x14ac:dyDescent="0.25">
      <c r="A2403" s="7" t="s">
        <v>9524</v>
      </c>
      <c r="B2403" s="7" t="s">
        <v>9525</v>
      </c>
      <c r="C2403" s="7" t="s">
        <v>9526</v>
      </c>
      <c r="D2403" s="7" t="s">
        <v>908</v>
      </c>
      <c r="E2403" s="8" t="s">
        <v>909</v>
      </c>
      <c r="F2403" s="8">
        <v>16940000</v>
      </c>
      <c r="G2403" s="7" t="s">
        <v>35</v>
      </c>
      <c r="H2403" s="7" t="s">
        <v>626</v>
      </c>
      <c r="I2403" s="9"/>
      <c r="J2403" s="7" t="s">
        <v>1398</v>
      </c>
      <c r="K2403" s="10" t="s">
        <v>1398</v>
      </c>
      <c r="L2403" s="7">
        <v>1</v>
      </c>
      <c r="M2403" s="11">
        <v>36161</v>
      </c>
      <c r="N2403" s="7" t="s">
        <v>1066</v>
      </c>
      <c r="O2403" s="7" t="s">
        <v>1067</v>
      </c>
      <c r="P2403" s="10">
        <v>1999</v>
      </c>
      <c r="Q2403" s="12">
        <v>38750</v>
      </c>
      <c r="R2403" s="12">
        <v>38750</v>
      </c>
    </row>
    <row r="2404" spans="1:18" x14ac:dyDescent="0.25">
      <c r="A2404" s="7" t="s">
        <v>9527</v>
      </c>
      <c r="B2404" s="7" t="s">
        <v>9528</v>
      </c>
      <c r="C2404" s="7" t="s">
        <v>9529</v>
      </c>
      <c r="D2404" s="7" t="s">
        <v>9530</v>
      </c>
      <c r="E2404" s="8" t="s">
        <v>3662</v>
      </c>
      <c r="F2404" s="8">
        <v>5550000</v>
      </c>
      <c r="G2404" s="7" t="s">
        <v>23</v>
      </c>
      <c r="H2404" s="7" t="s">
        <v>24</v>
      </c>
      <c r="I2404" s="9" t="s">
        <v>36</v>
      </c>
      <c r="J2404" s="7" t="s">
        <v>1162</v>
      </c>
      <c r="K2404" s="10" t="s">
        <v>1162</v>
      </c>
      <c r="L2404" s="7">
        <v>3</v>
      </c>
      <c r="M2404" s="11">
        <v>40179</v>
      </c>
      <c r="N2404" s="7" t="s">
        <v>96</v>
      </c>
      <c r="O2404" s="7" t="s">
        <v>97</v>
      </c>
      <c r="P2404" s="10">
        <v>2010</v>
      </c>
      <c r="Q2404" s="12">
        <v>40424</v>
      </c>
      <c r="R2404" s="12">
        <v>41191</v>
      </c>
    </row>
    <row r="2405" spans="1:18" x14ac:dyDescent="0.25">
      <c r="A2405" s="7" t="s">
        <v>9531</v>
      </c>
      <c r="B2405" s="7" t="s">
        <v>9532</v>
      </c>
      <c r="C2405" s="7" t="s">
        <v>9533</v>
      </c>
      <c r="D2405" s="7" t="s">
        <v>275</v>
      </c>
      <c r="E2405" s="8" t="s">
        <v>276</v>
      </c>
      <c r="F2405" s="8">
        <v>1000000</v>
      </c>
      <c r="G2405" s="7" t="s">
        <v>35</v>
      </c>
      <c r="H2405" s="7" t="s">
        <v>454</v>
      </c>
      <c r="I2405" s="9"/>
      <c r="J2405" s="7" t="s">
        <v>2334</v>
      </c>
      <c r="K2405" s="10" t="s">
        <v>9534</v>
      </c>
      <c r="L2405" s="7">
        <v>1</v>
      </c>
      <c r="Q2405" s="12">
        <v>39107</v>
      </c>
      <c r="R2405" s="12">
        <v>39107</v>
      </c>
    </row>
    <row r="2406" spans="1:18" x14ac:dyDescent="0.25">
      <c r="A2406" s="7" t="s">
        <v>9535</v>
      </c>
      <c r="B2406" s="7" t="s">
        <v>9536</v>
      </c>
      <c r="C2406" s="7" t="s">
        <v>9537</v>
      </c>
      <c r="D2406" s="7" t="s">
        <v>275</v>
      </c>
      <c r="E2406" s="8" t="s">
        <v>276</v>
      </c>
      <c r="F2406" s="8">
        <v>24300000</v>
      </c>
      <c r="G2406" s="7" t="s">
        <v>80</v>
      </c>
      <c r="H2406" s="7" t="s">
        <v>24</v>
      </c>
      <c r="I2406" s="9" t="s">
        <v>36</v>
      </c>
      <c r="J2406" s="7" t="s">
        <v>1162</v>
      </c>
      <c r="K2406" s="10" t="s">
        <v>6013</v>
      </c>
      <c r="L2406" s="7">
        <v>3</v>
      </c>
      <c r="M2406" s="11">
        <v>39448</v>
      </c>
      <c r="N2406" s="7" t="s">
        <v>164</v>
      </c>
      <c r="O2406" s="7" t="s">
        <v>165</v>
      </c>
      <c r="P2406" s="10">
        <v>2008</v>
      </c>
      <c r="Q2406" s="12">
        <v>39478</v>
      </c>
      <c r="R2406" s="12">
        <v>39973</v>
      </c>
    </row>
    <row r="2407" spans="1:18" x14ac:dyDescent="0.25">
      <c r="A2407" s="7" t="s">
        <v>9538</v>
      </c>
      <c r="B2407" s="7" t="s">
        <v>9539</v>
      </c>
      <c r="C2407" s="7" t="s">
        <v>9540</v>
      </c>
      <c r="D2407" s="7" t="s">
        <v>9541</v>
      </c>
      <c r="E2407" s="8" t="s">
        <v>297</v>
      </c>
      <c r="F2407" s="8">
        <v>144400000</v>
      </c>
      <c r="G2407" s="7" t="s">
        <v>35</v>
      </c>
      <c r="H2407" s="7" t="s">
        <v>24</v>
      </c>
      <c r="I2407" s="9" t="s">
        <v>36</v>
      </c>
      <c r="J2407" s="7" t="s">
        <v>181</v>
      </c>
      <c r="K2407" s="10" t="s">
        <v>182</v>
      </c>
      <c r="L2407" s="7">
        <v>3</v>
      </c>
      <c r="M2407" s="11">
        <v>38718</v>
      </c>
      <c r="N2407" s="7" t="s">
        <v>400</v>
      </c>
      <c r="O2407" s="7" t="s">
        <v>401</v>
      </c>
      <c r="P2407" s="10">
        <v>2006</v>
      </c>
      <c r="Q2407" s="12">
        <v>40927</v>
      </c>
      <c r="R2407" s="12">
        <v>41772</v>
      </c>
    </row>
    <row r="2408" spans="1:18" x14ac:dyDescent="0.25">
      <c r="A2408" s="7" t="s">
        <v>9542</v>
      </c>
      <c r="B2408" s="7" t="s">
        <v>9543</v>
      </c>
      <c r="C2408" s="7" t="s">
        <v>9544</v>
      </c>
      <c r="D2408" s="7" t="s">
        <v>227</v>
      </c>
      <c r="E2408" s="8" t="s">
        <v>228</v>
      </c>
      <c r="F2408" s="8">
        <v>100000</v>
      </c>
      <c r="G2408" s="7" t="s">
        <v>35</v>
      </c>
      <c r="H2408" s="7" t="s">
        <v>24</v>
      </c>
      <c r="I2408" s="9" t="s">
        <v>36</v>
      </c>
      <c r="J2408" s="7" t="s">
        <v>181</v>
      </c>
      <c r="K2408" s="10" t="s">
        <v>182</v>
      </c>
      <c r="L2408" s="7">
        <v>1</v>
      </c>
      <c r="Q2408" s="12">
        <v>41426</v>
      </c>
      <c r="R2408" s="12">
        <v>41426</v>
      </c>
    </row>
    <row r="2409" spans="1:18" x14ac:dyDescent="0.25">
      <c r="A2409" s="7" t="s">
        <v>9545</v>
      </c>
      <c r="B2409" s="7" t="s">
        <v>9546</v>
      </c>
      <c r="C2409" s="7" t="s">
        <v>9547</v>
      </c>
      <c r="D2409" s="7" t="s">
        <v>275</v>
      </c>
      <c r="E2409" s="8" t="s">
        <v>276</v>
      </c>
      <c r="F2409" s="8">
        <v>45046511</v>
      </c>
      <c r="G2409" s="7" t="s">
        <v>35</v>
      </c>
      <c r="H2409" s="7" t="s">
        <v>24</v>
      </c>
      <c r="I2409" s="9" t="s">
        <v>36</v>
      </c>
      <c r="J2409" s="7" t="s">
        <v>1162</v>
      </c>
      <c r="K2409" s="10" t="s">
        <v>1162</v>
      </c>
      <c r="L2409" s="7">
        <v>4</v>
      </c>
      <c r="M2409" s="11">
        <v>38353</v>
      </c>
      <c r="N2409" s="7" t="s">
        <v>435</v>
      </c>
      <c r="O2409" s="7" t="s">
        <v>436</v>
      </c>
      <c r="P2409" s="10">
        <v>2005</v>
      </c>
      <c r="Q2409" s="12">
        <v>38929</v>
      </c>
      <c r="R2409" s="12">
        <v>41516</v>
      </c>
    </row>
    <row r="2410" spans="1:18" x14ac:dyDescent="0.25">
      <c r="A2410" s="7" t="s">
        <v>9548</v>
      </c>
      <c r="B2410" s="7" t="s">
        <v>9549</v>
      </c>
      <c r="C2410" s="7" t="s">
        <v>9550</v>
      </c>
      <c r="D2410" s="7" t="s">
        <v>68</v>
      </c>
      <c r="E2410" s="8" t="s">
        <v>69</v>
      </c>
      <c r="F2410" s="8">
        <v>125000000</v>
      </c>
      <c r="G2410" s="7" t="s">
        <v>35</v>
      </c>
      <c r="H2410" s="7" t="s">
        <v>24</v>
      </c>
      <c r="I2410" s="9" t="s">
        <v>281</v>
      </c>
      <c r="J2410" s="7" t="s">
        <v>282</v>
      </c>
      <c r="K2410" s="10" t="s">
        <v>282</v>
      </c>
      <c r="L2410" s="7">
        <v>2</v>
      </c>
      <c r="M2410" s="11">
        <v>37987</v>
      </c>
      <c r="N2410" s="7" t="s">
        <v>424</v>
      </c>
      <c r="O2410" s="7" t="s">
        <v>425</v>
      </c>
      <c r="P2410" s="10">
        <v>2004</v>
      </c>
      <c r="Q2410" s="12">
        <v>41472</v>
      </c>
      <c r="R2410" s="12">
        <v>41564</v>
      </c>
    </row>
    <row r="2411" spans="1:18" x14ac:dyDescent="0.25">
      <c r="A2411" s="7" t="s">
        <v>9551</v>
      </c>
      <c r="B2411" s="7" t="s">
        <v>9552</v>
      </c>
      <c r="C2411" s="7" t="s">
        <v>9553</v>
      </c>
      <c r="D2411" s="7" t="s">
        <v>106</v>
      </c>
      <c r="E2411" s="8" t="s">
        <v>107</v>
      </c>
      <c r="F2411" s="8">
        <v>5000</v>
      </c>
      <c r="G2411" s="7" t="s">
        <v>35</v>
      </c>
      <c r="H2411" s="7" t="s">
        <v>9554</v>
      </c>
      <c r="I2411" s="9"/>
      <c r="J2411" s="7" t="s">
        <v>9555</v>
      </c>
      <c r="K2411" s="10" t="s">
        <v>9555</v>
      </c>
      <c r="L2411" s="7">
        <v>1</v>
      </c>
      <c r="M2411" s="11">
        <v>41628</v>
      </c>
      <c r="N2411" s="7" t="s">
        <v>139</v>
      </c>
      <c r="O2411" s="7" t="s">
        <v>140</v>
      </c>
      <c r="P2411" s="10">
        <v>2013</v>
      </c>
      <c r="Q2411" s="12">
        <v>41695</v>
      </c>
      <c r="R2411" s="12">
        <v>41695</v>
      </c>
    </row>
    <row r="2412" spans="1:18" x14ac:dyDescent="0.25">
      <c r="A2412" s="7" t="s">
        <v>9556</v>
      </c>
      <c r="B2412" s="7" t="s">
        <v>9557</v>
      </c>
      <c r="C2412" s="7" t="s">
        <v>9558</v>
      </c>
      <c r="D2412" s="7" t="s">
        <v>68</v>
      </c>
      <c r="E2412" s="8" t="s">
        <v>69</v>
      </c>
      <c r="F2412" s="8">
        <v>3241000</v>
      </c>
      <c r="G2412" s="7" t="s">
        <v>35</v>
      </c>
      <c r="H2412" s="7" t="s">
        <v>196</v>
      </c>
      <c r="I2412" s="9"/>
      <c r="J2412" s="7" t="s">
        <v>197</v>
      </c>
      <c r="K2412" s="10" t="s">
        <v>9559</v>
      </c>
      <c r="L2412" s="7">
        <v>2</v>
      </c>
      <c r="Q2412" s="12">
        <v>38881</v>
      </c>
      <c r="R2412" s="12">
        <v>40485</v>
      </c>
    </row>
    <row r="2413" spans="1:18" x14ac:dyDescent="0.25">
      <c r="A2413" s="7" t="s">
        <v>9560</v>
      </c>
      <c r="B2413" s="7" t="s">
        <v>9561</v>
      </c>
      <c r="C2413" s="7" t="s">
        <v>9562</v>
      </c>
      <c r="D2413" s="7" t="s">
        <v>275</v>
      </c>
      <c r="E2413" s="8" t="s">
        <v>276</v>
      </c>
      <c r="F2413" s="8">
        <v>12600000</v>
      </c>
      <c r="H2413" s="7" t="s">
        <v>24</v>
      </c>
      <c r="I2413" s="9" t="s">
        <v>25</v>
      </c>
      <c r="J2413" s="7" t="s">
        <v>26</v>
      </c>
      <c r="K2413" s="10" t="s">
        <v>27</v>
      </c>
      <c r="L2413" s="7">
        <v>2</v>
      </c>
      <c r="Q2413" s="12">
        <v>41463</v>
      </c>
      <c r="R2413" s="12">
        <v>41717</v>
      </c>
    </row>
    <row r="2414" spans="1:18" x14ac:dyDescent="0.25">
      <c r="A2414" s="7" t="s">
        <v>9563</v>
      </c>
      <c r="B2414" s="7" t="s">
        <v>9564</v>
      </c>
      <c r="C2414" s="7" t="s">
        <v>9565</v>
      </c>
      <c r="D2414" s="7" t="s">
        <v>7781</v>
      </c>
      <c r="E2414" s="8" t="s">
        <v>1228</v>
      </c>
      <c r="F2414" s="8">
        <v>0</v>
      </c>
      <c r="G2414" s="7" t="s">
        <v>35</v>
      </c>
      <c r="I2414" s="9"/>
      <c r="J2414" s="7"/>
      <c r="L2414" s="7">
        <v>1</v>
      </c>
      <c r="M2414" s="11">
        <v>41711</v>
      </c>
      <c r="N2414" s="7" t="s">
        <v>2021</v>
      </c>
      <c r="O2414" s="7" t="s">
        <v>64</v>
      </c>
      <c r="P2414" s="10">
        <v>2014</v>
      </c>
      <c r="Q2414" s="12">
        <v>41730</v>
      </c>
      <c r="R2414" s="12">
        <v>41730</v>
      </c>
    </row>
    <row r="2415" spans="1:18" x14ac:dyDescent="0.25">
      <c r="A2415" s="7" t="s">
        <v>9566</v>
      </c>
      <c r="B2415" s="7" t="s">
        <v>9567</v>
      </c>
      <c r="C2415" s="7" t="s">
        <v>9568</v>
      </c>
      <c r="F2415" s="8">
        <v>0</v>
      </c>
      <c r="G2415" s="7" t="s">
        <v>35</v>
      </c>
      <c r="H2415" s="7" t="s">
        <v>24</v>
      </c>
      <c r="I2415" s="9" t="s">
        <v>281</v>
      </c>
      <c r="J2415" s="7" t="s">
        <v>9569</v>
      </c>
      <c r="K2415" s="10" t="s">
        <v>9570</v>
      </c>
      <c r="L2415" s="7">
        <v>1</v>
      </c>
      <c r="M2415" s="11">
        <v>41589</v>
      </c>
      <c r="N2415" s="7" t="s">
        <v>4114</v>
      </c>
      <c r="O2415" s="7" t="s">
        <v>140</v>
      </c>
      <c r="P2415" s="10">
        <v>2013</v>
      </c>
      <c r="Q2415" s="12">
        <v>41564</v>
      </c>
      <c r="R2415" s="12">
        <v>41564</v>
      </c>
    </row>
    <row r="2416" spans="1:18" x14ac:dyDescent="0.25">
      <c r="A2416" s="7" t="s">
        <v>9571</v>
      </c>
      <c r="B2416" s="7" t="s">
        <v>9572</v>
      </c>
      <c r="C2416" s="7" t="s">
        <v>9573</v>
      </c>
      <c r="D2416" s="7" t="s">
        <v>275</v>
      </c>
      <c r="E2416" s="8" t="s">
        <v>276</v>
      </c>
      <c r="F2416" s="8">
        <v>1277500</v>
      </c>
      <c r="G2416" s="7" t="s">
        <v>35</v>
      </c>
      <c r="H2416" s="7" t="s">
        <v>24</v>
      </c>
      <c r="I2416" s="9" t="s">
        <v>1196</v>
      </c>
      <c r="J2416" s="7" t="s">
        <v>1197</v>
      </c>
      <c r="K2416" s="10" t="s">
        <v>5971</v>
      </c>
      <c r="L2416" s="7">
        <v>2</v>
      </c>
      <c r="M2416" s="11">
        <v>40544</v>
      </c>
      <c r="N2416" s="7" t="s">
        <v>537</v>
      </c>
      <c r="O2416" s="7" t="s">
        <v>505</v>
      </c>
      <c r="P2416" s="10">
        <v>2011</v>
      </c>
      <c r="Q2416" s="12">
        <v>41347</v>
      </c>
      <c r="R2416" s="12">
        <v>41603</v>
      </c>
    </row>
    <row r="2417" spans="1:18" x14ac:dyDescent="0.25">
      <c r="A2417" s="7" t="s">
        <v>9574</v>
      </c>
      <c r="B2417" s="7" t="s">
        <v>9575</v>
      </c>
      <c r="C2417" s="7" t="s">
        <v>9576</v>
      </c>
      <c r="D2417" s="7" t="s">
        <v>9577</v>
      </c>
      <c r="E2417" s="8" t="s">
        <v>3662</v>
      </c>
      <c r="F2417" s="8">
        <v>333200000</v>
      </c>
      <c r="G2417" s="7" t="s">
        <v>35</v>
      </c>
      <c r="H2417" s="7" t="s">
        <v>24</v>
      </c>
      <c r="I2417" s="9" t="s">
        <v>1233</v>
      </c>
      <c r="J2417" s="7" t="s">
        <v>1234</v>
      </c>
      <c r="K2417" s="10" t="s">
        <v>2920</v>
      </c>
      <c r="L2417" s="7">
        <v>2</v>
      </c>
      <c r="M2417" s="11">
        <v>30317</v>
      </c>
      <c r="N2417" s="7" t="s">
        <v>3347</v>
      </c>
      <c r="O2417" s="7" t="s">
        <v>3348</v>
      </c>
      <c r="P2417" s="10">
        <v>1983</v>
      </c>
      <c r="Q2417" s="12">
        <v>36404</v>
      </c>
      <c r="R2417" s="12">
        <v>39371</v>
      </c>
    </row>
    <row r="2418" spans="1:18" x14ac:dyDescent="0.25">
      <c r="A2418" s="7" t="s">
        <v>9578</v>
      </c>
      <c r="B2418" s="7" t="s">
        <v>9579</v>
      </c>
      <c r="C2418" s="7" t="s">
        <v>9580</v>
      </c>
      <c r="D2418" s="7" t="s">
        <v>106</v>
      </c>
      <c r="E2418" s="8" t="s">
        <v>107</v>
      </c>
      <c r="F2418" s="8">
        <v>0</v>
      </c>
      <c r="H2418" s="7" t="s">
        <v>477</v>
      </c>
      <c r="I2418" s="9"/>
      <c r="J2418" s="7" t="s">
        <v>478</v>
      </c>
      <c r="K2418" s="10" t="s">
        <v>478</v>
      </c>
      <c r="L2418" s="7">
        <v>1</v>
      </c>
      <c r="M2418" s="11">
        <v>40741</v>
      </c>
      <c r="N2418" s="7" t="s">
        <v>1706</v>
      </c>
      <c r="O2418" s="7" t="s">
        <v>230</v>
      </c>
      <c r="P2418" s="10">
        <v>2011</v>
      </c>
      <c r="Q2418" s="12">
        <v>41734</v>
      </c>
      <c r="R2418" s="12">
        <v>41734</v>
      </c>
    </row>
    <row r="2419" spans="1:18" x14ac:dyDescent="0.25">
      <c r="A2419" s="7" t="s">
        <v>9581</v>
      </c>
      <c r="B2419" s="7" t="s">
        <v>9582</v>
      </c>
      <c r="C2419" s="7" t="s">
        <v>9583</v>
      </c>
      <c r="D2419" s="7" t="s">
        <v>1295</v>
      </c>
      <c r="E2419" s="8" t="s">
        <v>1296</v>
      </c>
      <c r="F2419" s="8">
        <v>7000000</v>
      </c>
      <c r="G2419" s="7" t="s">
        <v>35</v>
      </c>
      <c r="H2419" s="7" t="s">
        <v>24</v>
      </c>
      <c r="I2419" s="9" t="s">
        <v>36</v>
      </c>
      <c r="J2419" s="7" t="s">
        <v>181</v>
      </c>
      <c r="K2419" s="10" t="s">
        <v>594</v>
      </c>
      <c r="L2419" s="7">
        <v>1</v>
      </c>
      <c r="M2419" s="11">
        <v>38261</v>
      </c>
      <c r="N2419" s="7" t="s">
        <v>2363</v>
      </c>
      <c r="O2419" s="7" t="s">
        <v>2364</v>
      </c>
      <c r="P2419" s="10">
        <v>2004</v>
      </c>
      <c r="Q2419" s="12">
        <v>38838</v>
      </c>
      <c r="R2419" s="12">
        <v>38838</v>
      </c>
    </row>
    <row r="2420" spans="1:18" x14ac:dyDescent="0.25">
      <c r="A2420" s="7" t="s">
        <v>9584</v>
      </c>
      <c r="B2420" s="7" t="s">
        <v>9585</v>
      </c>
      <c r="C2420" s="7" t="s">
        <v>9586</v>
      </c>
      <c r="D2420" s="7" t="s">
        <v>9587</v>
      </c>
      <c r="E2420" s="8" t="s">
        <v>1278</v>
      </c>
      <c r="F2420" s="8">
        <v>10000000</v>
      </c>
      <c r="G2420" s="7" t="s">
        <v>23</v>
      </c>
      <c r="H2420" s="7" t="s">
        <v>24</v>
      </c>
      <c r="I2420" s="9" t="s">
        <v>36</v>
      </c>
      <c r="J2420" s="7" t="s">
        <v>181</v>
      </c>
      <c r="K2420" s="10" t="s">
        <v>2504</v>
      </c>
      <c r="L2420" s="7">
        <v>2</v>
      </c>
      <c r="M2420" s="11">
        <v>37165</v>
      </c>
      <c r="N2420" s="7" t="s">
        <v>9588</v>
      </c>
      <c r="O2420" s="7" t="s">
        <v>9589</v>
      </c>
      <c r="P2420" s="10">
        <v>2001</v>
      </c>
      <c r="Q2420" s="12">
        <v>37757</v>
      </c>
      <c r="R2420" s="12">
        <v>39111</v>
      </c>
    </row>
    <row r="2421" spans="1:18" x14ac:dyDescent="0.25">
      <c r="A2421" s="7" t="s">
        <v>9590</v>
      </c>
      <c r="B2421" s="7" t="s">
        <v>9591</v>
      </c>
      <c r="C2421" s="7" t="s">
        <v>9592</v>
      </c>
      <c r="D2421" s="7" t="s">
        <v>9593</v>
      </c>
      <c r="E2421" s="8" t="s">
        <v>69</v>
      </c>
      <c r="F2421" s="8">
        <v>590000</v>
      </c>
      <c r="G2421" s="7" t="s">
        <v>35</v>
      </c>
      <c r="H2421" s="7" t="s">
        <v>24</v>
      </c>
      <c r="I2421" s="9" t="s">
        <v>25</v>
      </c>
      <c r="J2421" s="7" t="s">
        <v>26</v>
      </c>
      <c r="K2421" s="10" t="s">
        <v>9594</v>
      </c>
      <c r="L2421" s="7">
        <v>2</v>
      </c>
      <c r="M2421" s="11">
        <v>41640</v>
      </c>
      <c r="N2421" s="7" t="s">
        <v>63</v>
      </c>
      <c r="O2421" s="7" t="s">
        <v>64</v>
      </c>
      <c r="P2421" s="10">
        <v>2014</v>
      </c>
      <c r="Q2421" s="12">
        <v>41822</v>
      </c>
      <c r="R2421" s="12">
        <v>41913</v>
      </c>
    </row>
    <row r="2422" spans="1:18" x14ac:dyDescent="0.25">
      <c r="A2422" s="7" t="s">
        <v>9595</v>
      </c>
      <c r="B2422" s="7" t="s">
        <v>9596</v>
      </c>
      <c r="C2422" s="7" t="s">
        <v>9597</v>
      </c>
      <c r="D2422" s="7" t="s">
        <v>78</v>
      </c>
      <c r="E2422" s="8" t="s">
        <v>79</v>
      </c>
      <c r="F2422" s="8">
        <v>6000000</v>
      </c>
      <c r="G2422" s="7" t="s">
        <v>80</v>
      </c>
      <c r="H2422" s="7" t="s">
        <v>24</v>
      </c>
      <c r="I2422" s="9" t="s">
        <v>36</v>
      </c>
      <c r="J2422" s="7" t="s">
        <v>181</v>
      </c>
      <c r="K2422" s="10" t="s">
        <v>695</v>
      </c>
      <c r="L2422" s="7">
        <v>2</v>
      </c>
      <c r="M2422" s="11">
        <v>39083</v>
      </c>
      <c r="N2422" s="7" t="s">
        <v>88</v>
      </c>
      <c r="O2422" s="7" t="s">
        <v>89</v>
      </c>
      <c r="P2422" s="10">
        <v>2007</v>
      </c>
      <c r="Q2422" s="12">
        <v>39083</v>
      </c>
      <c r="R2422" s="12">
        <v>39326</v>
      </c>
    </row>
    <row r="2423" spans="1:18" x14ac:dyDescent="0.25">
      <c r="A2423" s="7" t="s">
        <v>9598</v>
      </c>
      <c r="B2423" s="7" t="s">
        <v>9599</v>
      </c>
      <c r="C2423" s="7" t="s">
        <v>9600</v>
      </c>
      <c r="D2423" s="7" t="s">
        <v>1277</v>
      </c>
      <c r="E2423" s="8" t="s">
        <v>1278</v>
      </c>
      <c r="F2423" s="8">
        <v>7200000</v>
      </c>
      <c r="G2423" s="7" t="s">
        <v>35</v>
      </c>
      <c r="H2423" s="7" t="s">
        <v>24</v>
      </c>
      <c r="I2423" s="9" t="s">
        <v>36</v>
      </c>
      <c r="J2423" s="7" t="s">
        <v>181</v>
      </c>
      <c r="K2423" s="10" t="s">
        <v>1297</v>
      </c>
      <c r="L2423" s="7">
        <v>1</v>
      </c>
      <c r="Q2423" s="12">
        <v>38993</v>
      </c>
      <c r="R2423" s="12">
        <v>38993</v>
      </c>
    </row>
    <row r="2424" spans="1:18" x14ac:dyDescent="0.25">
      <c r="A2424" s="7" t="s">
        <v>9601</v>
      </c>
      <c r="B2424" s="7" t="s">
        <v>9602</v>
      </c>
      <c r="C2424" s="7" t="s">
        <v>9603</v>
      </c>
      <c r="D2424" s="7" t="s">
        <v>275</v>
      </c>
      <c r="E2424" s="8" t="s">
        <v>276</v>
      </c>
      <c r="F2424" s="8">
        <v>10000000</v>
      </c>
      <c r="G2424" s="7" t="s">
        <v>35</v>
      </c>
      <c r="H2424" s="7" t="s">
        <v>24</v>
      </c>
      <c r="I2424" s="9" t="s">
        <v>281</v>
      </c>
      <c r="J2424" s="7" t="s">
        <v>282</v>
      </c>
      <c r="K2424" s="10" t="s">
        <v>346</v>
      </c>
      <c r="L2424" s="7">
        <v>1</v>
      </c>
      <c r="M2424" s="11">
        <v>38718</v>
      </c>
      <c r="N2424" s="7" t="s">
        <v>400</v>
      </c>
      <c r="O2424" s="7" t="s">
        <v>401</v>
      </c>
      <c r="P2424" s="10">
        <v>2006</v>
      </c>
      <c r="Q2424" s="12">
        <v>40410</v>
      </c>
      <c r="R2424" s="12">
        <v>40410</v>
      </c>
    </row>
    <row r="2425" spans="1:18" x14ac:dyDescent="0.25">
      <c r="A2425" s="7" t="s">
        <v>9604</v>
      </c>
      <c r="B2425" s="7" t="s">
        <v>9605</v>
      </c>
      <c r="C2425" s="7" t="s">
        <v>9606</v>
      </c>
      <c r="F2425" s="8">
        <v>0</v>
      </c>
      <c r="G2425" s="7" t="s">
        <v>35</v>
      </c>
      <c r="I2425" s="9"/>
      <c r="J2425" s="7"/>
      <c r="L2425" s="7">
        <v>1</v>
      </c>
      <c r="Q2425" s="12">
        <v>41275</v>
      </c>
      <c r="R2425" s="12">
        <v>41275</v>
      </c>
    </row>
    <row r="2426" spans="1:18" x14ac:dyDescent="0.25">
      <c r="A2426" s="7" t="s">
        <v>9607</v>
      </c>
      <c r="B2426" s="7" t="s">
        <v>9608</v>
      </c>
      <c r="C2426" s="7" t="s">
        <v>9609</v>
      </c>
      <c r="D2426" s="7" t="s">
        <v>1295</v>
      </c>
      <c r="E2426" s="8" t="s">
        <v>1296</v>
      </c>
      <c r="F2426" s="8">
        <v>3500000</v>
      </c>
      <c r="G2426" s="7" t="s">
        <v>35</v>
      </c>
      <c r="H2426" s="7" t="s">
        <v>24</v>
      </c>
      <c r="I2426" s="9" t="s">
        <v>36</v>
      </c>
      <c r="J2426" s="7" t="s">
        <v>181</v>
      </c>
      <c r="K2426" s="10" t="s">
        <v>182</v>
      </c>
      <c r="L2426" s="7">
        <v>1</v>
      </c>
      <c r="M2426" s="11">
        <v>40634</v>
      </c>
      <c r="N2426" s="7" t="s">
        <v>54</v>
      </c>
      <c r="O2426" s="7" t="s">
        <v>55</v>
      </c>
      <c r="P2426" s="10">
        <v>2011</v>
      </c>
      <c r="Q2426" s="12">
        <v>40634</v>
      </c>
      <c r="R2426" s="12">
        <v>40634</v>
      </c>
    </row>
    <row r="2427" spans="1:18" x14ac:dyDescent="0.25">
      <c r="A2427" s="7" t="s">
        <v>9610</v>
      </c>
      <c r="B2427" s="7" t="s">
        <v>9611</v>
      </c>
      <c r="C2427" s="7" t="s">
        <v>9612</v>
      </c>
      <c r="D2427" s="7" t="s">
        <v>9613</v>
      </c>
      <c r="E2427" s="8" t="s">
        <v>522</v>
      </c>
      <c r="F2427" s="8">
        <v>62800000</v>
      </c>
      <c r="G2427" s="7" t="s">
        <v>35</v>
      </c>
      <c r="H2427" s="7" t="s">
        <v>24</v>
      </c>
      <c r="I2427" s="9" t="s">
        <v>36</v>
      </c>
      <c r="J2427" s="7" t="s">
        <v>181</v>
      </c>
      <c r="K2427" s="10" t="s">
        <v>695</v>
      </c>
      <c r="L2427" s="7">
        <v>3</v>
      </c>
      <c r="M2427" s="11">
        <v>38684</v>
      </c>
      <c r="N2427" s="7" t="s">
        <v>4100</v>
      </c>
      <c r="O2427" s="7" t="s">
        <v>4101</v>
      </c>
      <c r="P2427" s="10">
        <v>2005</v>
      </c>
      <c r="Q2427" s="12">
        <v>38718</v>
      </c>
      <c r="R2427" s="12">
        <v>41050</v>
      </c>
    </row>
    <row r="2428" spans="1:18" x14ac:dyDescent="0.25">
      <c r="A2428" s="7" t="s">
        <v>9614</v>
      </c>
      <c r="B2428" s="7" t="s">
        <v>9615</v>
      </c>
      <c r="C2428" s="7" t="s">
        <v>9616</v>
      </c>
      <c r="D2428" s="7" t="s">
        <v>1713</v>
      </c>
      <c r="E2428" s="8" t="s">
        <v>542</v>
      </c>
      <c r="F2428" s="8">
        <v>15000</v>
      </c>
      <c r="G2428" s="7" t="s">
        <v>80</v>
      </c>
      <c r="I2428" s="9"/>
      <c r="J2428" s="7"/>
      <c r="L2428" s="7">
        <v>1</v>
      </c>
      <c r="M2428" s="11">
        <v>40848</v>
      </c>
      <c r="N2428" s="7" t="s">
        <v>2287</v>
      </c>
      <c r="O2428" s="7" t="s">
        <v>74</v>
      </c>
      <c r="P2428" s="10">
        <v>2011</v>
      </c>
      <c r="Q2428" s="12">
        <v>41071</v>
      </c>
      <c r="R2428" s="12">
        <v>41071</v>
      </c>
    </row>
    <row r="2429" spans="1:18" x14ac:dyDescent="0.25">
      <c r="A2429" s="7" t="s">
        <v>9617</v>
      </c>
      <c r="B2429" s="7" t="s">
        <v>9618</v>
      </c>
      <c r="C2429" s="7" t="s">
        <v>9619</v>
      </c>
      <c r="D2429" s="7" t="s">
        <v>275</v>
      </c>
      <c r="E2429" s="8" t="s">
        <v>276</v>
      </c>
      <c r="F2429" s="8">
        <v>800000</v>
      </c>
      <c r="G2429" s="7" t="s">
        <v>35</v>
      </c>
      <c r="H2429" s="7" t="s">
        <v>24</v>
      </c>
      <c r="I2429" s="9" t="s">
        <v>281</v>
      </c>
      <c r="J2429" s="7" t="s">
        <v>282</v>
      </c>
      <c r="K2429" s="10" t="s">
        <v>9620</v>
      </c>
      <c r="L2429" s="7">
        <v>2</v>
      </c>
      <c r="M2429" s="11">
        <v>36892</v>
      </c>
      <c r="N2429" s="7" t="s">
        <v>154</v>
      </c>
      <c r="O2429" s="7" t="s">
        <v>155</v>
      </c>
      <c r="P2429" s="10">
        <v>2001</v>
      </c>
      <c r="Q2429" s="12">
        <v>39205</v>
      </c>
      <c r="R2429" s="12">
        <v>40126</v>
      </c>
    </row>
    <row r="2430" spans="1:18" x14ac:dyDescent="0.25">
      <c r="A2430" s="7" t="s">
        <v>9621</v>
      </c>
      <c r="B2430" s="7" t="s">
        <v>9622</v>
      </c>
      <c r="C2430" s="7" t="s">
        <v>9623</v>
      </c>
      <c r="D2430" s="7" t="s">
        <v>9624</v>
      </c>
      <c r="E2430" s="8" t="s">
        <v>69</v>
      </c>
      <c r="F2430" s="8">
        <v>30000</v>
      </c>
      <c r="G2430" s="7" t="s">
        <v>35</v>
      </c>
      <c r="H2430" s="7" t="s">
        <v>5887</v>
      </c>
      <c r="I2430" s="9"/>
      <c r="J2430" s="7" t="s">
        <v>9625</v>
      </c>
      <c r="K2430" s="10" t="s">
        <v>9625</v>
      </c>
      <c r="L2430" s="7">
        <v>1</v>
      </c>
      <c r="M2430" s="11">
        <v>40948</v>
      </c>
      <c r="N2430" s="7" t="s">
        <v>325</v>
      </c>
      <c r="O2430" s="7" t="s">
        <v>112</v>
      </c>
      <c r="P2430" s="10">
        <v>2012</v>
      </c>
      <c r="Q2430" s="12">
        <v>41397</v>
      </c>
      <c r="R2430" s="12">
        <v>41397</v>
      </c>
    </row>
    <row r="2431" spans="1:18" x14ac:dyDescent="0.25">
      <c r="A2431" s="7" t="s">
        <v>9626</v>
      </c>
      <c r="B2431" s="7" t="s">
        <v>9627</v>
      </c>
      <c r="C2431" s="7" t="s">
        <v>9628</v>
      </c>
      <c r="D2431" s="7" t="s">
        <v>122</v>
      </c>
      <c r="E2431" s="8" t="s">
        <v>123</v>
      </c>
      <c r="F2431" s="8">
        <v>155000</v>
      </c>
      <c r="G2431" s="7" t="s">
        <v>35</v>
      </c>
      <c r="H2431" s="7" t="s">
        <v>24</v>
      </c>
      <c r="I2431" s="9" t="s">
        <v>70</v>
      </c>
      <c r="J2431" s="7" t="s">
        <v>71</v>
      </c>
      <c r="K2431" s="10" t="s">
        <v>9013</v>
      </c>
      <c r="L2431" s="7">
        <v>1</v>
      </c>
      <c r="M2431" s="11">
        <v>33604</v>
      </c>
      <c r="N2431" s="7" t="s">
        <v>2843</v>
      </c>
      <c r="O2431" s="7" t="s">
        <v>2844</v>
      </c>
      <c r="P2431" s="10">
        <v>1992</v>
      </c>
      <c r="Q2431" s="12">
        <v>41611</v>
      </c>
      <c r="R2431" s="12">
        <v>41611</v>
      </c>
    </row>
    <row r="2432" spans="1:18" x14ac:dyDescent="0.25">
      <c r="A2432" s="7" t="s">
        <v>9629</v>
      </c>
      <c r="B2432" s="7" t="s">
        <v>9630</v>
      </c>
      <c r="C2432" s="7" t="s">
        <v>9631</v>
      </c>
      <c r="D2432" s="7" t="s">
        <v>625</v>
      </c>
      <c r="E2432" s="8" t="s">
        <v>323</v>
      </c>
      <c r="F2432" s="8">
        <v>10500000</v>
      </c>
      <c r="G2432" s="7" t="s">
        <v>35</v>
      </c>
      <c r="H2432" s="7" t="s">
        <v>24</v>
      </c>
      <c r="I2432" s="9" t="s">
        <v>36</v>
      </c>
      <c r="J2432" s="7" t="s">
        <v>181</v>
      </c>
      <c r="K2432" s="10" t="s">
        <v>1073</v>
      </c>
      <c r="L2432" s="7">
        <v>1</v>
      </c>
      <c r="M2432" s="11">
        <v>35796</v>
      </c>
      <c r="N2432" s="7" t="s">
        <v>674</v>
      </c>
      <c r="O2432" s="7" t="s">
        <v>675</v>
      </c>
      <c r="P2432" s="10">
        <v>1998</v>
      </c>
      <c r="Q2432" s="12">
        <v>38874</v>
      </c>
      <c r="R2432" s="12">
        <v>38874</v>
      </c>
    </row>
    <row r="2433" spans="1:18" x14ac:dyDescent="0.25">
      <c r="A2433" s="7" t="s">
        <v>9632</v>
      </c>
      <c r="B2433" s="7" t="s">
        <v>9633</v>
      </c>
      <c r="C2433" s="7" t="s">
        <v>9634</v>
      </c>
      <c r="D2433" s="7" t="s">
        <v>9635</v>
      </c>
      <c r="E2433" s="8" t="s">
        <v>2296</v>
      </c>
      <c r="F2433" s="8">
        <v>2277608</v>
      </c>
      <c r="G2433" s="7" t="s">
        <v>35</v>
      </c>
      <c r="H2433" s="7" t="s">
        <v>24</v>
      </c>
      <c r="I2433" s="9" t="s">
        <v>93</v>
      </c>
      <c r="J2433" s="7" t="s">
        <v>94</v>
      </c>
      <c r="K2433" s="10" t="s">
        <v>95</v>
      </c>
      <c r="L2433" s="7">
        <v>3</v>
      </c>
      <c r="M2433" s="11">
        <v>38353</v>
      </c>
      <c r="N2433" s="7" t="s">
        <v>435</v>
      </c>
      <c r="O2433" s="7" t="s">
        <v>436</v>
      </c>
      <c r="P2433" s="10">
        <v>2005</v>
      </c>
      <c r="Q2433" s="12">
        <v>40939</v>
      </c>
      <c r="R2433" s="12">
        <v>41452</v>
      </c>
    </row>
    <row r="2434" spans="1:18" x14ac:dyDescent="0.25">
      <c r="A2434" s="7" t="s">
        <v>9636</v>
      </c>
      <c r="B2434" s="7" t="s">
        <v>9637</v>
      </c>
      <c r="C2434" s="7" t="s">
        <v>9638</v>
      </c>
      <c r="D2434" s="7" t="s">
        <v>7833</v>
      </c>
      <c r="E2434" s="8" t="s">
        <v>2130</v>
      </c>
      <c r="F2434" s="8">
        <v>40000</v>
      </c>
      <c r="G2434" s="7" t="s">
        <v>35</v>
      </c>
      <c r="H2434" s="7" t="s">
        <v>108</v>
      </c>
      <c r="I2434" s="9"/>
      <c r="J2434" s="7" t="s">
        <v>9639</v>
      </c>
      <c r="K2434" s="10" t="s">
        <v>9640</v>
      </c>
      <c r="L2434" s="7">
        <v>1</v>
      </c>
      <c r="M2434" s="11">
        <v>40817</v>
      </c>
      <c r="N2434" s="7" t="s">
        <v>73</v>
      </c>
      <c r="O2434" s="7" t="s">
        <v>74</v>
      </c>
      <c r="P2434" s="10">
        <v>2011</v>
      </c>
      <c r="Q2434" s="12">
        <v>41009</v>
      </c>
      <c r="R2434" s="12">
        <v>41009</v>
      </c>
    </row>
    <row r="2435" spans="1:18" x14ac:dyDescent="0.25">
      <c r="A2435" s="7" t="s">
        <v>9641</v>
      </c>
      <c r="B2435" s="7" t="s">
        <v>9642</v>
      </c>
      <c r="C2435" s="7" t="s">
        <v>9643</v>
      </c>
      <c r="D2435" s="7" t="s">
        <v>9644</v>
      </c>
      <c r="E2435" s="8" t="s">
        <v>7755</v>
      </c>
      <c r="F2435" s="8">
        <v>900000</v>
      </c>
      <c r="G2435" s="7" t="s">
        <v>35</v>
      </c>
      <c r="I2435" s="9"/>
      <c r="J2435" s="7"/>
      <c r="L2435" s="7">
        <v>2</v>
      </c>
      <c r="M2435" s="11">
        <v>41470</v>
      </c>
      <c r="N2435" s="7" t="s">
        <v>257</v>
      </c>
      <c r="O2435" s="7" t="s">
        <v>258</v>
      </c>
      <c r="P2435" s="10">
        <v>2013</v>
      </c>
      <c r="Q2435" s="12">
        <v>41623</v>
      </c>
      <c r="R2435" s="12">
        <v>41851</v>
      </c>
    </row>
    <row r="2436" spans="1:18" x14ac:dyDescent="0.25">
      <c r="A2436" s="7" t="s">
        <v>9645</v>
      </c>
      <c r="B2436" s="7" t="s">
        <v>9646</v>
      </c>
      <c r="C2436" s="7" t="s">
        <v>9647</v>
      </c>
      <c r="D2436" s="7" t="s">
        <v>719</v>
      </c>
      <c r="E2436" s="8" t="s">
        <v>720</v>
      </c>
      <c r="F2436" s="8">
        <v>1140000</v>
      </c>
      <c r="G2436" s="7" t="s">
        <v>35</v>
      </c>
      <c r="H2436" s="7" t="s">
        <v>52</v>
      </c>
      <c r="I2436" s="9"/>
      <c r="J2436" s="7" t="s">
        <v>5441</v>
      </c>
      <c r="K2436" s="10" t="s">
        <v>5441</v>
      </c>
      <c r="L2436" s="7">
        <v>1</v>
      </c>
      <c r="M2436" s="11">
        <v>33604</v>
      </c>
      <c r="N2436" s="7" t="s">
        <v>2843</v>
      </c>
      <c r="O2436" s="7" t="s">
        <v>2844</v>
      </c>
      <c r="P2436" s="10">
        <v>1992</v>
      </c>
      <c r="Q2436" s="12">
        <v>39728</v>
      </c>
      <c r="R2436" s="12">
        <v>39728</v>
      </c>
    </row>
    <row r="2437" spans="1:18" x14ac:dyDescent="0.25">
      <c r="A2437" s="7" t="s">
        <v>9648</v>
      </c>
      <c r="B2437" s="7" t="s">
        <v>9649</v>
      </c>
      <c r="C2437" s="7" t="s">
        <v>9650</v>
      </c>
      <c r="D2437" s="7" t="s">
        <v>9651</v>
      </c>
      <c r="E2437" s="8" t="s">
        <v>69</v>
      </c>
      <c r="F2437" s="8">
        <v>3000000</v>
      </c>
      <c r="G2437" s="7" t="s">
        <v>35</v>
      </c>
      <c r="H2437" s="7" t="s">
        <v>24</v>
      </c>
      <c r="I2437" s="9" t="s">
        <v>25</v>
      </c>
      <c r="J2437" s="7" t="s">
        <v>26</v>
      </c>
      <c r="K2437" s="10" t="s">
        <v>27</v>
      </c>
      <c r="L2437" s="7">
        <v>1</v>
      </c>
      <c r="M2437" s="11">
        <v>41640</v>
      </c>
      <c r="N2437" s="7" t="s">
        <v>63</v>
      </c>
      <c r="O2437" s="7" t="s">
        <v>64</v>
      </c>
      <c r="P2437" s="10">
        <v>2014</v>
      </c>
      <c r="Q2437" s="12">
        <v>41905</v>
      </c>
      <c r="R2437" s="12">
        <v>41905</v>
      </c>
    </row>
    <row r="2438" spans="1:18" x14ac:dyDescent="0.25">
      <c r="A2438" s="7" t="s">
        <v>9652</v>
      </c>
      <c r="B2438" s="7" t="s">
        <v>9653</v>
      </c>
      <c r="C2438" s="7" t="s">
        <v>9654</v>
      </c>
      <c r="D2438" s="7" t="s">
        <v>433</v>
      </c>
      <c r="E2438" s="8" t="s">
        <v>434</v>
      </c>
      <c r="F2438" s="8">
        <v>9350000</v>
      </c>
      <c r="G2438" s="7" t="s">
        <v>23</v>
      </c>
      <c r="H2438" s="7" t="s">
        <v>24</v>
      </c>
      <c r="I2438" s="9" t="s">
        <v>331</v>
      </c>
      <c r="J2438" s="7" t="s">
        <v>332</v>
      </c>
      <c r="K2438" s="10" t="s">
        <v>332</v>
      </c>
      <c r="L2438" s="7">
        <v>2</v>
      </c>
      <c r="M2438" s="11">
        <v>36678</v>
      </c>
      <c r="N2438" s="7" t="s">
        <v>2580</v>
      </c>
      <c r="O2438" s="7" t="s">
        <v>616</v>
      </c>
      <c r="P2438" s="10">
        <v>2000</v>
      </c>
      <c r="Q2438" s="12">
        <v>39569</v>
      </c>
      <c r="R2438" s="12">
        <v>40448</v>
      </c>
    </row>
    <row r="2439" spans="1:18" x14ac:dyDescent="0.25">
      <c r="A2439" s="7" t="s">
        <v>9655</v>
      </c>
      <c r="B2439" s="7" t="s">
        <v>9656</v>
      </c>
      <c r="C2439" s="7" t="s">
        <v>9657</v>
      </c>
      <c r="D2439" s="7" t="s">
        <v>9658</v>
      </c>
      <c r="E2439" s="8" t="s">
        <v>5726</v>
      </c>
      <c r="F2439" s="8">
        <v>250000</v>
      </c>
      <c r="G2439" s="7" t="s">
        <v>35</v>
      </c>
      <c r="H2439" s="7" t="s">
        <v>24</v>
      </c>
      <c r="I2439" s="9" t="s">
        <v>248</v>
      </c>
      <c r="J2439" s="7" t="s">
        <v>1936</v>
      </c>
      <c r="K2439" s="10" t="s">
        <v>9659</v>
      </c>
      <c r="L2439" s="7">
        <v>1</v>
      </c>
      <c r="Q2439" s="12">
        <v>40842</v>
      </c>
      <c r="R2439" s="12">
        <v>40842</v>
      </c>
    </row>
    <row r="2440" spans="1:18" x14ac:dyDescent="0.25">
      <c r="A2440" s="7" t="s">
        <v>9660</v>
      </c>
      <c r="B2440" s="7" t="s">
        <v>9661</v>
      </c>
      <c r="C2440" s="7" t="s">
        <v>9662</v>
      </c>
      <c r="D2440" s="7" t="s">
        <v>275</v>
      </c>
      <c r="E2440" s="8" t="s">
        <v>276</v>
      </c>
      <c r="F2440" s="8">
        <v>75000000</v>
      </c>
      <c r="G2440" s="7" t="s">
        <v>23</v>
      </c>
      <c r="H2440" s="7" t="s">
        <v>24</v>
      </c>
      <c r="I2440" s="9" t="s">
        <v>93</v>
      </c>
      <c r="J2440" s="7" t="s">
        <v>9663</v>
      </c>
      <c r="K2440" s="10" t="s">
        <v>9663</v>
      </c>
      <c r="L2440" s="7">
        <v>1</v>
      </c>
      <c r="M2440" s="11">
        <v>38718</v>
      </c>
      <c r="N2440" s="7" t="s">
        <v>400</v>
      </c>
      <c r="O2440" s="7" t="s">
        <v>401</v>
      </c>
      <c r="P2440" s="10">
        <v>2006</v>
      </c>
      <c r="Q2440" s="12">
        <v>41407</v>
      </c>
      <c r="R2440" s="12">
        <v>41407</v>
      </c>
    </row>
    <row r="2441" spans="1:18" x14ac:dyDescent="0.25">
      <c r="A2441" s="7" t="s">
        <v>9664</v>
      </c>
      <c r="B2441" s="7" t="s">
        <v>9665</v>
      </c>
      <c r="C2441" s="7" t="s">
        <v>9666</v>
      </c>
      <c r="D2441" s="7" t="s">
        <v>9667</v>
      </c>
      <c r="E2441" s="8" t="s">
        <v>6209</v>
      </c>
      <c r="F2441" s="8">
        <v>50000</v>
      </c>
      <c r="G2441" s="7" t="s">
        <v>35</v>
      </c>
      <c r="I2441" s="9"/>
      <c r="J2441" s="7"/>
      <c r="L2441" s="7">
        <v>1</v>
      </c>
      <c r="Q2441" s="12">
        <v>41761</v>
      </c>
      <c r="R2441" s="12">
        <v>41761</v>
      </c>
    </row>
    <row r="2442" spans="1:18" x14ac:dyDescent="0.25">
      <c r="A2442" s="7" t="s">
        <v>9668</v>
      </c>
      <c r="B2442" s="7" t="s">
        <v>9669</v>
      </c>
      <c r="C2442" s="7" t="s">
        <v>9670</v>
      </c>
      <c r="D2442" s="7" t="s">
        <v>1277</v>
      </c>
      <c r="E2442" s="8" t="s">
        <v>1278</v>
      </c>
      <c r="F2442" s="8">
        <v>18000000</v>
      </c>
      <c r="G2442" s="7" t="s">
        <v>80</v>
      </c>
      <c r="H2442" s="7" t="s">
        <v>24</v>
      </c>
      <c r="I2442" s="9" t="s">
        <v>2591</v>
      </c>
      <c r="J2442" s="7" t="s">
        <v>2592</v>
      </c>
      <c r="K2442" s="10" t="s">
        <v>2593</v>
      </c>
      <c r="L2442" s="7">
        <v>1</v>
      </c>
      <c r="M2442" s="11">
        <v>35065</v>
      </c>
      <c r="N2442" s="7" t="s">
        <v>3258</v>
      </c>
      <c r="O2442" s="7" t="s">
        <v>3259</v>
      </c>
      <c r="P2442" s="10">
        <v>1996</v>
      </c>
      <c r="Q2442" s="12">
        <v>39133</v>
      </c>
      <c r="R2442" s="12">
        <v>39133</v>
      </c>
    </row>
    <row r="2443" spans="1:18" x14ac:dyDescent="0.25">
      <c r="A2443" s="7" t="s">
        <v>9671</v>
      </c>
      <c r="B2443" s="7" t="s">
        <v>9672</v>
      </c>
      <c r="C2443" s="7" t="s">
        <v>9673</v>
      </c>
      <c r="D2443" s="7" t="s">
        <v>144</v>
      </c>
      <c r="E2443" s="8" t="s">
        <v>145</v>
      </c>
      <c r="F2443" s="8">
        <v>650000</v>
      </c>
      <c r="G2443" s="7" t="s">
        <v>35</v>
      </c>
      <c r="H2443" s="7" t="s">
        <v>24</v>
      </c>
      <c r="I2443" s="9" t="s">
        <v>1196</v>
      </c>
      <c r="J2443" s="7" t="s">
        <v>1197</v>
      </c>
      <c r="K2443" s="10" t="s">
        <v>5183</v>
      </c>
      <c r="L2443" s="7">
        <v>1</v>
      </c>
      <c r="Q2443" s="12">
        <v>41123</v>
      </c>
      <c r="R2443" s="12">
        <v>41123</v>
      </c>
    </row>
    <row r="2444" spans="1:18" x14ac:dyDescent="0.25">
      <c r="A2444" s="7" t="s">
        <v>9674</v>
      </c>
      <c r="B2444" s="7" t="s">
        <v>9675</v>
      </c>
      <c r="C2444" s="7" t="s">
        <v>9676</v>
      </c>
      <c r="D2444" s="7" t="s">
        <v>238</v>
      </c>
      <c r="E2444" s="8" t="s">
        <v>239</v>
      </c>
      <c r="F2444" s="8">
        <v>50000</v>
      </c>
      <c r="G2444" s="7" t="s">
        <v>35</v>
      </c>
      <c r="H2444" s="7" t="s">
        <v>24</v>
      </c>
      <c r="I2444" s="9" t="s">
        <v>60</v>
      </c>
      <c r="J2444" s="7" t="s">
        <v>61</v>
      </c>
      <c r="K2444" s="10" t="s">
        <v>9677</v>
      </c>
      <c r="L2444" s="7">
        <v>1</v>
      </c>
      <c r="M2444" s="11">
        <v>41275</v>
      </c>
      <c r="N2444" s="7" t="s">
        <v>146</v>
      </c>
      <c r="O2444" s="7" t="s">
        <v>147</v>
      </c>
      <c r="P2444" s="10">
        <v>2013</v>
      </c>
      <c r="Q2444" s="12">
        <v>41617</v>
      </c>
      <c r="R2444" s="12">
        <v>41617</v>
      </c>
    </row>
    <row r="2445" spans="1:18" x14ac:dyDescent="0.25">
      <c r="A2445" s="7" t="s">
        <v>9678</v>
      </c>
      <c r="B2445" s="7" t="s">
        <v>9679</v>
      </c>
      <c r="C2445" s="7" t="s">
        <v>9680</v>
      </c>
      <c r="D2445" s="7" t="s">
        <v>9681</v>
      </c>
      <c r="E2445" s="8" t="s">
        <v>9682</v>
      </c>
      <c r="F2445" s="8">
        <v>0</v>
      </c>
      <c r="G2445" s="7" t="s">
        <v>35</v>
      </c>
      <c r="H2445" s="7" t="s">
        <v>1089</v>
      </c>
      <c r="I2445" s="9"/>
      <c r="J2445" s="7" t="s">
        <v>1090</v>
      </c>
      <c r="K2445" s="10" t="s">
        <v>9683</v>
      </c>
      <c r="L2445" s="7">
        <v>1</v>
      </c>
      <c r="M2445" s="11">
        <v>40603</v>
      </c>
      <c r="N2445" s="7" t="s">
        <v>1552</v>
      </c>
      <c r="O2445" s="7" t="s">
        <v>505</v>
      </c>
      <c r="P2445" s="10">
        <v>2011</v>
      </c>
      <c r="Q2445" s="12">
        <v>41856</v>
      </c>
      <c r="R2445" s="12">
        <v>41856</v>
      </c>
    </row>
    <row r="2446" spans="1:18" x14ac:dyDescent="0.25">
      <c r="A2446" s="7" t="s">
        <v>9684</v>
      </c>
      <c r="B2446" s="7" t="s">
        <v>9685</v>
      </c>
      <c r="D2446" s="7" t="s">
        <v>365</v>
      </c>
      <c r="E2446" s="8" t="s">
        <v>366</v>
      </c>
      <c r="F2446" s="8">
        <v>0</v>
      </c>
      <c r="G2446" s="7" t="s">
        <v>35</v>
      </c>
      <c r="H2446" s="7" t="s">
        <v>240</v>
      </c>
      <c r="I2446" s="9"/>
      <c r="J2446" s="7" t="s">
        <v>9686</v>
      </c>
      <c r="L2446" s="7">
        <v>1</v>
      </c>
      <c r="M2446" s="11">
        <v>40269</v>
      </c>
      <c r="N2446" s="7" t="s">
        <v>4205</v>
      </c>
      <c r="O2446" s="7" t="s">
        <v>1110</v>
      </c>
      <c r="P2446" s="10">
        <v>2010</v>
      </c>
      <c r="Q2446" s="12">
        <v>41809</v>
      </c>
      <c r="R2446" s="12">
        <v>41809</v>
      </c>
    </row>
    <row r="2447" spans="1:18" x14ac:dyDescent="0.25">
      <c r="A2447" s="7" t="s">
        <v>9687</v>
      </c>
      <c r="B2447" s="7" t="s">
        <v>9688</v>
      </c>
      <c r="C2447" s="7" t="s">
        <v>9689</v>
      </c>
      <c r="D2447" s="7" t="s">
        <v>275</v>
      </c>
      <c r="E2447" s="8" t="s">
        <v>276</v>
      </c>
      <c r="F2447" s="8">
        <v>13261453</v>
      </c>
      <c r="G2447" s="7" t="s">
        <v>35</v>
      </c>
      <c r="H2447" s="7" t="s">
        <v>24</v>
      </c>
      <c r="I2447" s="9" t="s">
        <v>36</v>
      </c>
      <c r="J2447" s="7" t="s">
        <v>493</v>
      </c>
      <c r="K2447" s="10" t="s">
        <v>8828</v>
      </c>
      <c r="L2447" s="7">
        <v>2</v>
      </c>
      <c r="M2447" s="11">
        <v>39083</v>
      </c>
      <c r="N2447" s="7" t="s">
        <v>88</v>
      </c>
      <c r="O2447" s="7" t="s">
        <v>89</v>
      </c>
      <c r="P2447" s="10">
        <v>2007</v>
      </c>
      <c r="Q2447" s="12">
        <v>40626</v>
      </c>
      <c r="R2447" s="12">
        <v>41424</v>
      </c>
    </row>
    <row r="2448" spans="1:18" x14ac:dyDescent="0.25">
      <c r="A2448" s="7" t="s">
        <v>9690</v>
      </c>
      <c r="B2448" s="7" t="s">
        <v>9691</v>
      </c>
      <c r="C2448" s="7" t="s">
        <v>9692</v>
      </c>
      <c r="D2448" s="7" t="s">
        <v>9693</v>
      </c>
      <c r="E2448" s="8" t="s">
        <v>3662</v>
      </c>
      <c r="F2448" s="8">
        <v>0</v>
      </c>
      <c r="G2448" s="7" t="s">
        <v>35</v>
      </c>
      <c r="H2448" s="7" t="s">
        <v>52</v>
      </c>
      <c r="I2448" s="9"/>
      <c r="J2448" s="7" t="s">
        <v>1794</v>
      </c>
      <c r="K2448" s="10" t="s">
        <v>1794</v>
      </c>
      <c r="L2448" s="7">
        <v>1</v>
      </c>
      <c r="M2448" s="11">
        <v>39722</v>
      </c>
      <c r="N2448" s="7" t="s">
        <v>832</v>
      </c>
      <c r="O2448" s="7" t="s">
        <v>833</v>
      </c>
      <c r="P2448" s="10">
        <v>2008</v>
      </c>
      <c r="Q2448" s="12">
        <v>27030</v>
      </c>
      <c r="R2448" s="12">
        <v>27030</v>
      </c>
    </row>
    <row r="2449" spans="1:18" x14ac:dyDescent="0.25">
      <c r="A2449" s="7" t="s">
        <v>9694</v>
      </c>
      <c r="B2449" s="7" t="s">
        <v>9695</v>
      </c>
      <c r="C2449" s="7" t="s">
        <v>9696</v>
      </c>
      <c r="D2449" s="7" t="s">
        <v>68</v>
      </c>
      <c r="E2449" s="8" t="s">
        <v>69</v>
      </c>
      <c r="F2449" s="8">
        <v>1000000</v>
      </c>
      <c r="G2449" s="7" t="s">
        <v>35</v>
      </c>
      <c r="H2449" s="7" t="s">
        <v>24</v>
      </c>
      <c r="I2449" s="9" t="s">
        <v>1196</v>
      </c>
      <c r="J2449" s="7" t="s">
        <v>1197</v>
      </c>
      <c r="K2449" s="10" t="s">
        <v>9697</v>
      </c>
      <c r="L2449" s="7">
        <v>1</v>
      </c>
      <c r="Q2449" s="12">
        <v>41142</v>
      </c>
      <c r="R2449" s="12">
        <v>41142</v>
      </c>
    </row>
    <row r="2450" spans="1:18" x14ac:dyDescent="0.25">
      <c r="A2450" s="7" t="s">
        <v>9698</v>
      </c>
      <c r="B2450" s="7" t="s">
        <v>9699</v>
      </c>
      <c r="D2450" s="7" t="s">
        <v>275</v>
      </c>
      <c r="E2450" s="8" t="s">
        <v>276</v>
      </c>
      <c r="F2450" s="8">
        <v>1307000</v>
      </c>
      <c r="G2450" s="7" t="s">
        <v>35</v>
      </c>
      <c r="H2450" s="7" t="s">
        <v>24</v>
      </c>
      <c r="I2450" s="9" t="s">
        <v>60</v>
      </c>
      <c r="J2450" s="7" t="s">
        <v>563</v>
      </c>
      <c r="K2450" s="10" t="s">
        <v>9700</v>
      </c>
      <c r="L2450" s="7">
        <v>1</v>
      </c>
      <c r="M2450" s="11">
        <v>39083</v>
      </c>
      <c r="N2450" s="7" t="s">
        <v>88</v>
      </c>
      <c r="O2450" s="7" t="s">
        <v>89</v>
      </c>
      <c r="P2450" s="10">
        <v>2007</v>
      </c>
      <c r="Q2450" s="12">
        <v>40448</v>
      </c>
      <c r="R2450" s="12">
        <v>40448</v>
      </c>
    </row>
    <row r="2451" spans="1:18" x14ac:dyDescent="0.25">
      <c r="A2451" s="7" t="s">
        <v>9701</v>
      </c>
      <c r="B2451" s="7" t="s">
        <v>9702</v>
      </c>
      <c r="C2451" s="7" t="s">
        <v>9703</v>
      </c>
      <c r="D2451" s="7" t="s">
        <v>275</v>
      </c>
      <c r="E2451" s="8" t="s">
        <v>276</v>
      </c>
      <c r="F2451" s="8">
        <v>500000</v>
      </c>
      <c r="G2451" s="7" t="s">
        <v>35</v>
      </c>
      <c r="H2451" s="7" t="s">
        <v>24</v>
      </c>
      <c r="I2451" s="9" t="s">
        <v>25</v>
      </c>
      <c r="J2451" s="7" t="s">
        <v>26</v>
      </c>
      <c r="K2451" s="10" t="s">
        <v>27</v>
      </c>
      <c r="L2451" s="7">
        <v>1</v>
      </c>
      <c r="Q2451" s="12">
        <v>39822</v>
      </c>
      <c r="R2451" s="12">
        <v>39822</v>
      </c>
    </row>
    <row r="2452" spans="1:18" x14ac:dyDescent="0.25">
      <c r="A2452" s="7" t="s">
        <v>9704</v>
      </c>
      <c r="B2452" s="7" t="s">
        <v>9705</v>
      </c>
      <c r="C2452" s="7" t="s">
        <v>9706</v>
      </c>
      <c r="D2452" s="7" t="s">
        <v>78</v>
      </c>
      <c r="E2452" s="8" t="s">
        <v>79</v>
      </c>
      <c r="F2452" s="8">
        <v>193888</v>
      </c>
      <c r="G2452" s="7" t="s">
        <v>35</v>
      </c>
      <c r="I2452" s="9"/>
      <c r="J2452" s="7"/>
      <c r="L2452" s="7">
        <v>1</v>
      </c>
      <c r="M2452" s="11">
        <v>41091</v>
      </c>
      <c r="N2452" s="7" t="s">
        <v>785</v>
      </c>
      <c r="O2452" s="7" t="s">
        <v>570</v>
      </c>
      <c r="P2452" s="10">
        <v>2012</v>
      </c>
      <c r="Q2452" s="12">
        <v>41295</v>
      </c>
      <c r="R2452" s="12">
        <v>41295</v>
      </c>
    </row>
    <row r="2453" spans="1:18" x14ac:dyDescent="0.25">
      <c r="A2453" s="7" t="s">
        <v>9707</v>
      </c>
      <c r="B2453" s="7" t="s">
        <v>9708</v>
      </c>
      <c r="C2453" s="7" t="s">
        <v>9709</v>
      </c>
      <c r="D2453" s="7" t="s">
        <v>625</v>
      </c>
      <c r="E2453" s="8" t="s">
        <v>323</v>
      </c>
      <c r="F2453" s="8">
        <v>0</v>
      </c>
      <c r="I2453" s="9"/>
      <c r="J2453" s="7"/>
      <c r="L2453" s="7">
        <v>1</v>
      </c>
      <c r="M2453" s="11">
        <v>39824</v>
      </c>
      <c r="N2453" s="7" t="s">
        <v>171</v>
      </c>
      <c r="O2453" s="7" t="s">
        <v>172</v>
      </c>
      <c r="P2453" s="10">
        <v>2009</v>
      </c>
      <c r="Q2453" s="12">
        <v>41757</v>
      </c>
      <c r="R2453" s="12">
        <v>41757</v>
      </c>
    </row>
    <row r="2454" spans="1:18" x14ac:dyDescent="0.25">
      <c r="A2454" s="7" t="s">
        <v>9710</v>
      </c>
      <c r="B2454" s="7" t="s">
        <v>9711</v>
      </c>
      <c r="C2454" s="7" t="s">
        <v>9712</v>
      </c>
      <c r="D2454" s="7" t="s">
        <v>275</v>
      </c>
      <c r="E2454" s="8" t="s">
        <v>276</v>
      </c>
      <c r="F2454" s="8">
        <v>400000</v>
      </c>
      <c r="G2454" s="7" t="s">
        <v>80</v>
      </c>
      <c r="H2454" s="7" t="s">
        <v>24</v>
      </c>
      <c r="I2454" s="9" t="s">
        <v>3380</v>
      </c>
      <c r="J2454" s="7" t="s">
        <v>2741</v>
      </c>
      <c r="K2454" s="10" t="s">
        <v>9713</v>
      </c>
      <c r="L2454" s="7">
        <v>1</v>
      </c>
      <c r="M2454" s="11">
        <v>39600</v>
      </c>
      <c r="N2454" s="7" t="s">
        <v>495</v>
      </c>
      <c r="O2454" s="7" t="s">
        <v>496</v>
      </c>
      <c r="P2454" s="10">
        <v>2008</v>
      </c>
      <c r="Q2454" s="12">
        <v>40864</v>
      </c>
      <c r="R2454" s="12">
        <v>40864</v>
      </c>
    </row>
    <row r="2455" spans="1:18" x14ac:dyDescent="0.25">
      <c r="A2455" s="7" t="s">
        <v>9714</v>
      </c>
      <c r="B2455" s="7" t="s">
        <v>9715</v>
      </c>
      <c r="C2455" s="7" t="s">
        <v>9716</v>
      </c>
      <c r="D2455" s="7" t="s">
        <v>2066</v>
      </c>
      <c r="E2455" s="8" t="s">
        <v>2067</v>
      </c>
      <c r="F2455" s="8">
        <v>0</v>
      </c>
      <c r="G2455" s="7" t="s">
        <v>35</v>
      </c>
      <c r="H2455" s="7" t="s">
        <v>24</v>
      </c>
      <c r="I2455" s="9" t="s">
        <v>161</v>
      </c>
      <c r="J2455" s="7" t="s">
        <v>8544</v>
      </c>
      <c r="K2455" s="10" t="s">
        <v>8544</v>
      </c>
      <c r="L2455" s="7">
        <v>1</v>
      </c>
      <c r="M2455" s="11">
        <v>41226</v>
      </c>
      <c r="N2455" s="7" t="s">
        <v>471</v>
      </c>
      <c r="O2455" s="7" t="s">
        <v>46</v>
      </c>
      <c r="P2455" s="10">
        <v>2012</v>
      </c>
      <c r="Q2455" s="12">
        <v>41244</v>
      </c>
      <c r="R2455" s="12">
        <v>41244</v>
      </c>
    </row>
    <row r="2456" spans="1:18" x14ac:dyDescent="0.25">
      <c r="A2456" s="7" t="s">
        <v>9717</v>
      </c>
      <c r="B2456" s="7" t="s">
        <v>9718</v>
      </c>
      <c r="C2456" s="7" t="s">
        <v>9719</v>
      </c>
      <c r="D2456" s="7" t="s">
        <v>625</v>
      </c>
      <c r="E2456" s="8" t="s">
        <v>323</v>
      </c>
      <c r="F2456" s="8">
        <v>0</v>
      </c>
      <c r="G2456" s="7" t="s">
        <v>35</v>
      </c>
      <c r="H2456" s="7" t="s">
        <v>24</v>
      </c>
      <c r="I2456" s="9" t="s">
        <v>248</v>
      </c>
      <c r="J2456" s="7" t="s">
        <v>249</v>
      </c>
      <c r="K2456" s="10" t="s">
        <v>249</v>
      </c>
      <c r="L2456" s="7">
        <v>1</v>
      </c>
      <c r="M2456" s="11">
        <v>40878</v>
      </c>
      <c r="N2456" s="7" t="s">
        <v>595</v>
      </c>
      <c r="O2456" s="7" t="s">
        <v>74</v>
      </c>
      <c r="P2456" s="10">
        <v>2011</v>
      </c>
      <c r="Q2456" s="12">
        <v>41185</v>
      </c>
      <c r="R2456" s="12">
        <v>41185</v>
      </c>
    </row>
    <row r="2457" spans="1:18" x14ac:dyDescent="0.25">
      <c r="A2457" s="7" t="s">
        <v>9720</v>
      </c>
      <c r="B2457" s="7" t="s">
        <v>9721</v>
      </c>
      <c r="C2457" s="7" t="s">
        <v>9722</v>
      </c>
      <c r="D2457" s="7" t="s">
        <v>9723</v>
      </c>
      <c r="E2457" s="8" t="s">
        <v>69</v>
      </c>
      <c r="F2457" s="8">
        <v>1200000</v>
      </c>
      <c r="G2457" s="7" t="s">
        <v>35</v>
      </c>
      <c r="I2457" s="9"/>
      <c r="J2457" s="7"/>
      <c r="L2457" s="7">
        <v>1</v>
      </c>
      <c r="Q2457" s="12">
        <v>41922</v>
      </c>
      <c r="R2457" s="12">
        <v>41922</v>
      </c>
    </row>
    <row r="2458" spans="1:18" x14ac:dyDescent="0.25">
      <c r="A2458" s="7" t="s">
        <v>9724</v>
      </c>
      <c r="B2458" s="7" t="s">
        <v>9725</v>
      </c>
      <c r="C2458" s="7" t="s">
        <v>9726</v>
      </c>
      <c r="D2458" s="7" t="s">
        <v>9727</v>
      </c>
      <c r="E2458" s="8" t="s">
        <v>3148</v>
      </c>
      <c r="F2458" s="8">
        <v>1300000</v>
      </c>
      <c r="G2458" s="7" t="s">
        <v>35</v>
      </c>
      <c r="H2458" s="7" t="s">
        <v>24</v>
      </c>
      <c r="I2458" s="9" t="s">
        <v>566</v>
      </c>
      <c r="J2458" s="7" t="s">
        <v>5364</v>
      </c>
      <c r="K2458" s="10" t="s">
        <v>5364</v>
      </c>
      <c r="L2458" s="7">
        <v>1</v>
      </c>
      <c r="M2458" s="11">
        <v>40544</v>
      </c>
      <c r="N2458" s="7" t="s">
        <v>537</v>
      </c>
      <c r="O2458" s="7" t="s">
        <v>505</v>
      </c>
      <c r="P2458" s="10">
        <v>2011</v>
      </c>
      <c r="Q2458" s="12">
        <v>41061</v>
      </c>
      <c r="R2458" s="12">
        <v>41061</v>
      </c>
    </row>
    <row r="2459" spans="1:18" x14ac:dyDescent="0.25">
      <c r="A2459" s="7" t="s">
        <v>9728</v>
      </c>
      <c r="B2459" s="7" t="s">
        <v>9729</v>
      </c>
      <c r="D2459" s="7" t="s">
        <v>210</v>
      </c>
      <c r="E2459" s="8" t="s">
        <v>211</v>
      </c>
      <c r="F2459" s="8">
        <v>0</v>
      </c>
      <c r="G2459" s="7" t="s">
        <v>35</v>
      </c>
      <c r="H2459" s="7" t="s">
        <v>24</v>
      </c>
      <c r="I2459" s="9" t="s">
        <v>2591</v>
      </c>
      <c r="J2459" s="7" t="s">
        <v>2592</v>
      </c>
      <c r="K2459" s="10" t="s">
        <v>2592</v>
      </c>
      <c r="L2459" s="7">
        <v>1</v>
      </c>
      <c r="M2459" s="11">
        <v>41833</v>
      </c>
      <c r="N2459" s="7" t="s">
        <v>222</v>
      </c>
      <c r="O2459" s="7" t="s">
        <v>223</v>
      </c>
      <c r="P2459" s="10">
        <v>2014</v>
      </c>
      <c r="Q2459" s="12">
        <v>41833</v>
      </c>
      <c r="R2459" s="12">
        <v>41833</v>
      </c>
    </row>
    <row r="2460" spans="1:18" x14ac:dyDescent="0.25">
      <c r="A2460" s="7" t="s">
        <v>9730</v>
      </c>
      <c r="B2460" s="7" t="s">
        <v>9731</v>
      </c>
      <c r="C2460" s="7" t="s">
        <v>9732</v>
      </c>
      <c r="D2460" s="7" t="s">
        <v>9733</v>
      </c>
      <c r="E2460" s="8" t="s">
        <v>738</v>
      </c>
      <c r="F2460" s="8">
        <v>0</v>
      </c>
      <c r="G2460" s="7" t="s">
        <v>35</v>
      </c>
      <c r="H2460" s="7" t="s">
        <v>749</v>
      </c>
      <c r="I2460" s="9"/>
      <c r="J2460" s="7" t="s">
        <v>750</v>
      </c>
      <c r="K2460" s="10" t="s">
        <v>750</v>
      </c>
      <c r="L2460" s="7">
        <v>1</v>
      </c>
      <c r="Q2460" s="12">
        <v>39904</v>
      </c>
      <c r="R2460" s="12">
        <v>39904</v>
      </c>
    </row>
    <row r="2461" spans="1:18" x14ac:dyDescent="0.25">
      <c r="A2461" s="7" t="s">
        <v>9734</v>
      </c>
      <c r="B2461" s="7" t="s">
        <v>9735</v>
      </c>
      <c r="C2461" s="7" t="s">
        <v>9736</v>
      </c>
      <c r="D2461" s="7" t="s">
        <v>275</v>
      </c>
      <c r="E2461" s="8" t="s">
        <v>276</v>
      </c>
      <c r="F2461" s="8">
        <v>20000000</v>
      </c>
      <c r="G2461" s="7" t="s">
        <v>35</v>
      </c>
      <c r="H2461" s="7" t="s">
        <v>1089</v>
      </c>
      <c r="I2461" s="9"/>
      <c r="J2461" s="7" t="s">
        <v>9737</v>
      </c>
      <c r="K2461" s="10" t="s">
        <v>9738</v>
      </c>
      <c r="L2461" s="7">
        <v>1</v>
      </c>
      <c r="Q2461" s="12">
        <v>40630</v>
      </c>
      <c r="R2461" s="12">
        <v>40630</v>
      </c>
    </row>
    <row r="2462" spans="1:18" x14ac:dyDescent="0.25">
      <c r="A2462" s="7" t="s">
        <v>9739</v>
      </c>
      <c r="B2462" s="7" t="s">
        <v>9740</v>
      </c>
      <c r="C2462" s="7" t="s">
        <v>9741</v>
      </c>
      <c r="D2462" s="7" t="s">
        <v>737</v>
      </c>
      <c r="E2462" s="8" t="s">
        <v>738</v>
      </c>
      <c r="F2462" s="8">
        <v>0</v>
      </c>
      <c r="G2462" s="7" t="s">
        <v>35</v>
      </c>
      <c r="H2462" s="7" t="s">
        <v>52</v>
      </c>
      <c r="I2462" s="9"/>
      <c r="J2462" s="7" t="s">
        <v>53</v>
      </c>
      <c r="K2462" s="10" t="s">
        <v>4599</v>
      </c>
      <c r="L2462" s="7">
        <v>2</v>
      </c>
      <c r="Q2462" s="12">
        <v>40516</v>
      </c>
      <c r="R2462" s="12">
        <v>40909</v>
      </c>
    </row>
    <row r="2463" spans="1:18" x14ac:dyDescent="0.25">
      <c r="A2463" s="7" t="s">
        <v>9742</v>
      </c>
      <c r="B2463" s="7" t="s">
        <v>9743</v>
      </c>
      <c r="C2463" s="7" t="s">
        <v>9744</v>
      </c>
      <c r="D2463" s="7" t="s">
        <v>275</v>
      </c>
      <c r="E2463" s="8" t="s">
        <v>276</v>
      </c>
      <c r="F2463" s="8">
        <v>5000000</v>
      </c>
      <c r="G2463" s="7" t="s">
        <v>35</v>
      </c>
      <c r="H2463" s="7" t="s">
        <v>24</v>
      </c>
      <c r="I2463" s="9" t="s">
        <v>36</v>
      </c>
      <c r="J2463" s="7" t="s">
        <v>181</v>
      </c>
      <c r="K2463" s="10" t="s">
        <v>3417</v>
      </c>
      <c r="L2463" s="7">
        <v>2</v>
      </c>
      <c r="M2463" s="11">
        <v>36161</v>
      </c>
      <c r="N2463" s="7" t="s">
        <v>1066</v>
      </c>
      <c r="O2463" s="7" t="s">
        <v>1067</v>
      </c>
      <c r="P2463" s="10">
        <v>1999</v>
      </c>
      <c r="Q2463" s="12">
        <v>39843</v>
      </c>
      <c r="R2463" s="12">
        <v>39968</v>
      </c>
    </row>
    <row r="2464" spans="1:18" x14ac:dyDescent="0.25">
      <c r="A2464" s="7" t="s">
        <v>9745</v>
      </c>
      <c r="B2464" s="7" t="s">
        <v>9746</v>
      </c>
      <c r="C2464" s="7" t="s">
        <v>9747</v>
      </c>
      <c r="D2464" s="7" t="s">
        <v>1664</v>
      </c>
      <c r="E2464" s="8" t="s">
        <v>1665</v>
      </c>
      <c r="F2464" s="8">
        <v>0</v>
      </c>
      <c r="G2464" s="7" t="s">
        <v>35</v>
      </c>
      <c r="H2464" s="7" t="s">
        <v>24</v>
      </c>
      <c r="I2464" s="9" t="s">
        <v>2095</v>
      </c>
      <c r="J2464" s="7" t="s">
        <v>2314</v>
      </c>
      <c r="K2464" s="10" t="s">
        <v>2314</v>
      </c>
      <c r="L2464" s="7">
        <v>1</v>
      </c>
      <c r="Q2464" s="12">
        <v>41148</v>
      </c>
      <c r="R2464" s="12">
        <v>41148</v>
      </c>
    </row>
    <row r="2465" spans="1:18" x14ac:dyDescent="0.25">
      <c r="A2465" s="7" t="s">
        <v>9748</v>
      </c>
      <c r="B2465" s="7" t="s">
        <v>9749</v>
      </c>
      <c r="F2465" s="8">
        <v>0</v>
      </c>
      <c r="G2465" s="7" t="s">
        <v>23</v>
      </c>
      <c r="I2465" s="9"/>
      <c r="J2465" s="7"/>
      <c r="L2465" s="7">
        <v>1</v>
      </c>
      <c r="Q2465" s="12">
        <v>38967</v>
      </c>
      <c r="R2465" s="12">
        <v>38967</v>
      </c>
    </row>
    <row r="2466" spans="1:18" x14ac:dyDescent="0.25">
      <c r="A2466" s="7" t="s">
        <v>9750</v>
      </c>
      <c r="B2466" s="7" t="s">
        <v>9751</v>
      </c>
      <c r="D2466" s="7" t="s">
        <v>275</v>
      </c>
      <c r="E2466" s="8" t="s">
        <v>276</v>
      </c>
      <c r="F2466" s="8">
        <v>1110000</v>
      </c>
      <c r="G2466" s="7" t="s">
        <v>35</v>
      </c>
      <c r="H2466" s="7" t="s">
        <v>24</v>
      </c>
      <c r="I2466" s="9" t="s">
        <v>36</v>
      </c>
      <c r="J2466" s="7" t="s">
        <v>181</v>
      </c>
      <c r="K2466" s="10" t="s">
        <v>2579</v>
      </c>
      <c r="L2466" s="7">
        <v>1</v>
      </c>
      <c r="M2466" s="11">
        <v>41275</v>
      </c>
      <c r="N2466" s="7" t="s">
        <v>146</v>
      </c>
      <c r="O2466" s="7" t="s">
        <v>147</v>
      </c>
      <c r="P2466" s="10">
        <v>2013</v>
      </c>
      <c r="Q2466" s="12">
        <v>41430</v>
      </c>
      <c r="R2466" s="12">
        <v>41430</v>
      </c>
    </row>
    <row r="2467" spans="1:18" x14ac:dyDescent="0.25">
      <c r="A2467" s="7" t="s">
        <v>9752</v>
      </c>
      <c r="B2467" s="7" t="s">
        <v>9753</v>
      </c>
      <c r="C2467" s="7" t="s">
        <v>9754</v>
      </c>
      <c r="D2467" s="7" t="s">
        <v>625</v>
      </c>
      <c r="E2467" s="8" t="s">
        <v>323</v>
      </c>
      <c r="F2467" s="8">
        <v>8330000</v>
      </c>
      <c r="G2467" s="7" t="s">
        <v>35</v>
      </c>
      <c r="H2467" s="7" t="s">
        <v>196</v>
      </c>
      <c r="I2467" s="9"/>
      <c r="J2467" s="7" t="s">
        <v>1377</v>
      </c>
      <c r="L2467" s="7">
        <v>2</v>
      </c>
      <c r="Q2467" s="12">
        <v>38673</v>
      </c>
      <c r="R2467" s="12">
        <v>39913</v>
      </c>
    </row>
    <row r="2468" spans="1:18" x14ac:dyDescent="0.25">
      <c r="A2468" s="7" t="s">
        <v>9755</v>
      </c>
      <c r="B2468" s="7" t="s">
        <v>9756</v>
      </c>
      <c r="C2468" s="7" t="s">
        <v>9757</v>
      </c>
      <c r="D2468" s="7" t="s">
        <v>9758</v>
      </c>
      <c r="E2468" s="8" t="s">
        <v>701</v>
      </c>
      <c r="F2468" s="8">
        <v>1600000</v>
      </c>
      <c r="G2468" s="7" t="s">
        <v>35</v>
      </c>
      <c r="H2468" s="7" t="s">
        <v>446</v>
      </c>
      <c r="I2468" s="9"/>
      <c r="J2468" s="7" t="s">
        <v>1211</v>
      </c>
      <c r="L2468" s="7">
        <v>1</v>
      </c>
      <c r="Q2468" s="12">
        <v>41527</v>
      </c>
      <c r="R2468" s="12">
        <v>41527</v>
      </c>
    </row>
    <row r="2469" spans="1:18" x14ac:dyDescent="0.25">
      <c r="A2469" s="7" t="s">
        <v>9759</v>
      </c>
      <c r="B2469" s="7" t="s">
        <v>9760</v>
      </c>
      <c r="C2469" s="7" t="s">
        <v>9761</v>
      </c>
      <c r="D2469" s="7" t="s">
        <v>9762</v>
      </c>
      <c r="E2469" s="8" t="s">
        <v>701</v>
      </c>
      <c r="F2469" s="8">
        <v>1600000</v>
      </c>
      <c r="G2469" s="7" t="s">
        <v>35</v>
      </c>
      <c r="I2469" s="9"/>
      <c r="J2469" s="7"/>
      <c r="L2469" s="7">
        <v>1</v>
      </c>
      <c r="M2469" s="11">
        <v>41456</v>
      </c>
      <c r="N2469" s="7" t="s">
        <v>257</v>
      </c>
      <c r="O2469" s="7" t="s">
        <v>258</v>
      </c>
      <c r="P2469" s="10">
        <v>2013</v>
      </c>
      <c r="Q2469" s="12">
        <v>41527</v>
      </c>
      <c r="R2469" s="12">
        <v>41527</v>
      </c>
    </row>
    <row r="2470" spans="1:18" x14ac:dyDescent="0.25">
      <c r="A2470" s="7" t="s">
        <v>9763</v>
      </c>
      <c r="B2470" s="7" t="s">
        <v>9764</v>
      </c>
      <c r="D2470" s="7" t="s">
        <v>275</v>
      </c>
      <c r="E2470" s="8" t="s">
        <v>276</v>
      </c>
      <c r="F2470" s="8">
        <v>7500000</v>
      </c>
      <c r="G2470" s="7" t="s">
        <v>35</v>
      </c>
      <c r="I2470" s="9"/>
      <c r="J2470" s="7"/>
      <c r="L2470" s="7">
        <v>2</v>
      </c>
      <c r="Q2470" s="12">
        <v>39447</v>
      </c>
      <c r="R2470" s="12">
        <v>40471</v>
      </c>
    </row>
    <row r="2471" spans="1:18" x14ac:dyDescent="0.25">
      <c r="A2471" s="7" t="s">
        <v>9765</v>
      </c>
      <c r="B2471" s="7" t="s">
        <v>9766</v>
      </c>
      <c r="C2471" s="7" t="s">
        <v>9767</v>
      </c>
      <c r="D2471" s="7" t="s">
        <v>1845</v>
      </c>
      <c r="E2471" s="8" t="s">
        <v>1846</v>
      </c>
      <c r="F2471" s="8">
        <v>10000000</v>
      </c>
      <c r="G2471" s="7" t="s">
        <v>35</v>
      </c>
      <c r="H2471" s="7" t="s">
        <v>43</v>
      </c>
      <c r="I2471" s="9"/>
      <c r="J2471" s="7" t="s">
        <v>44</v>
      </c>
      <c r="K2471" s="10" t="s">
        <v>44</v>
      </c>
      <c r="L2471" s="7">
        <v>1</v>
      </c>
      <c r="M2471" s="11">
        <v>40179</v>
      </c>
      <c r="N2471" s="7" t="s">
        <v>96</v>
      </c>
      <c r="O2471" s="7" t="s">
        <v>97</v>
      </c>
      <c r="P2471" s="10">
        <v>2010</v>
      </c>
      <c r="Q2471" s="12">
        <v>41360</v>
      </c>
      <c r="R2471" s="12">
        <v>41360</v>
      </c>
    </row>
    <row r="2472" spans="1:18" x14ac:dyDescent="0.25">
      <c r="A2472" s="7" t="s">
        <v>9768</v>
      </c>
      <c r="B2472" s="7" t="s">
        <v>9769</v>
      </c>
      <c r="C2472" s="7" t="s">
        <v>9770</v>
      </c>
      <c r="F2472" s="8">
        <v>9500000</v>
      </c>
      <c r="G2472" s="7" t="s">
        <v>35</v>
      </c>
      <c r="I2472" s="9"/>
      <c r="J2472" s="7"/>
      <c r="L2472" s="7">
        <v>2</v>
      </c>
      <c r="M2472" s="11">
        <v>40336</v>
      </c>
      <c r="N2472" s="7" t="s">
        <v>1109</v>
      </c>
      <c r="O2472" s="7" t="s">
        <v>1110</v>
      </c>
      <c r="P2472" s="10">
        <v>2010</v>
      </c>
      <c r="Q2472" s="12">
        <v>40330</v>
      </c>
      <c r="R2472" s="12">
        <v>41628</v>
      </c>
    </row>
    <row r="2473" spans="1:18" x14ac:dyDescent="0.25">
      <c r="A2473" s="7" t="s">
        <v>9771</v>
      </c>
      <c r="B2473" s="7" t="s">
        <v>9772</v>
      </c>
      <c r="C2473" s="7" t="s">
        <v>9773</v>
      </c>
      <c r="D2473" s="7" t="s">
        <v>86</v>
      </c>
      <c r="E2473" s="8" t="s">
        <v>87</v>
      </c>
      <c r="F2473" s="8">
        <v>75170</v>
      </c>
      <c r="G2473" s="7" t="s">
        <v>35</v>
      </c>
      <c r="H2473" s="7" t="s">
        <v>52</v>
      </c>
      <c r="I2473" s="9"/>
      <c r="J2473" s="7" t="s">
        <v>53</v>
      </c>
      <c r="K2473" s="10" t="s">
        <v>346</v>
      </c>
      <c r="L2473" s="7">
        <v>1</v>
      </c>
      <c r="Q2473" s="12">
        <v>41336</v>
      </c>
      <c r="R2473" s="12">
        <v>41336</v>
      </c>
    </row>
    <row r="2474" spans="1:18" x14ac:dyDescent="0.25">
      <c r="A2474" s="7" t="s">
        <v>9774</v>
      </c>
      <c r="B2474" s="7" t="s">
        <v>9775</v>
      </c>
      <c r="C2474" s="7" t="s">
        <v>9776</v>
      </c>
      <c r="D2474" s="7" t="s">
        <v>2573</v>
      </c>
      <c r="E2474" s="8" t="s">
        <v>1744</v>
      </c>
      <c r="F2474" s="8">
        <v>0</v>
      </c>
      <c r="G2474" s="7" t="s">
        <v>35</v>
      </c>
      <c r="H2474" s="7" t="s">
        <v>24</v>
      </c>
      <c r="I2474" s="9" t="s">
        <v>1289</v>
      </c>
      <c r="J2474" s="7" t="s">
        <v>3276</v>
      </c>
      <c r="K2474" s="10" t="s">
        <v>3276</v>
      </c>
      <c r="L2474" s="7">
        <v>1</v>
      </c>
      <c r="M2474" s="11">
        <v>41290</v>
      </c>
      <c r="N2474" s="7" t="s">
        <v>146</v>
      </c>
      <c r="O2474" s="7" t="s">
        <v>147</v>
      </c>
      <c r="P2474" s="10">
        <v>2013</v>
      </c>
      <c r="Q2474" s="12">
        <v>41345</v>
      </c>
      <c r="R2474" s="12">
        <v>41345</v>
      </c>
    </row>
    <row r="2475" spans="1:18" x14ac:dyDescent="0.25">
      <c r="A2475" s="7" t="s">
        <v>9777</v>
      </c>
      <c r="B2475" s="7" t="s">
        <v>9778</v>
      </c>
      <c r="C2475" s="7" t="s">
        <v>9779</v>
      </c>
      <c r="D2475" s="7" t="s">
        <v>9780</v>
      </c>
      <c r="E2475" s="8" t="s">
        <v>9781</v>
      </c>
      <c r="F2475" s="8">
        <v>0</v>
      </c>
      <c r="G2475" s="7" t="s">
        <v>35</v>
      </c>
      <c r="H2475" s="7" t="s">
        <v>205</v>
      </c>
      <c r="I2475" s="9"/>
      <c r="J2475" s="7" t="s">
        <v>8076</v>
      </c>
      <c r="K2475" s="10" t="s">
        <v>8076</v>
      </c>
      <c r="L2475" s="7">
        <v>1</v>
      </c>
      <c r="Q2475" s="12">
        <v>41656</v>
      </c>
      <c r="R2475" s="12">
        <v>41656</v>
      </c>
    </row>
    <row r="2476" spans="1:18" x14ac:dyDescent="0.25">
      <c r="A2476" s="7" t="s">
        <v>9782</v>
      </c>
      <c r="B2476" s="7" t="s">
        <v>9783</v>
      </c>
      <c r="C2476" s="7" t="s">
        <v>9784</v>
      </c>
      <c r="D2476" s="7" t="s">
        <v>210</v>
      </c>
      <c r="E2476" s="8" t="s">
        <v>211</v>
      </c>
      <c r="F2476" s="8">
        <v>16474464</v>
      </c>
      <c r="G2476" s="7" t="s">
        <v>35</v>
      </c>
      <c r="H2476" s="7" t="s">
        <v>205</v>
      </c>
      <c r="I2476" s="9"/>
      <c r="J2476" s="7" t="s">
        <v>8076</v>
      </c>
      <c r="K2476" s="10" t="s">
        <v>8076</v>
      </c>
      <c r="L2476" s="7">
        <v>1</v>
      </c>
      <c r="Q2476" s="12">
        <v>41640</v>
      </c>
      <c r="R2476" s="12">
        <v>41640</v>
      </c>
    </row>
    <row r="2477" spans="1:18" x14ac:dyDescent="0.25">
      <c r="A2477" s="7" t="s">
        <v>9785</v>
      </c>
      <c r="B2477" s="7" t="s">
        <v>9786</v>
      </c>
      <c r="C2477" s="7" t="s">
        <v>9787</v>
      </c>
      <c r="D2477" s="7" t="s">
        <v>1664</v>
      </c>
      <c r="E2477" s="8" t="s">
        <v>1665</v>
      </c>
      <c r="F2477" s="8">
        <v>17535000</v>
      </c>
      <c r="G2477" s="7" t="s">
        <v>35</v>
      </c>
      <c r="H2477" s="7" t="s">
        <v>24</v>
      </c>
      <c r="I2477" s="9" t="s">
        <v>129</v>
      </c>
      <c r="J2477" s="7" t="s">
        <v>130</v>
      </c>
      <c r="K2477" s="10" t="s">
        <v>9788</v>
      </c>
      <c r="L2477" s="7">
        <v>1</v>
      </c>
      <c r="M2477" s="11">
        <v>36892</v>
      </c>
      <c r="N2477" s="7" t="s">
        <v>154</v>
      </c>
      <c r="O2477" s="7" t="s">
        <v>155</v>
      </c>
      <c r="P2477" s="10">
        <v>2001</v>
      </c>
      <c r="Q2477" s="12">
        <v>41367</v>
      </c>
      <c r="R2477" s="12">
        <v>41367</v>
      </c>
    </row>
    <row r="2478" spans="1:18" x14ac:dyDescent="0.25">
      <c r="A2478" s="7" t="s">
        <v>9789</v>
      </c>
      <c r="B2478" s="7" t="s">
        <v>9790</v>
      </c>
      <c r="C2478" s="7" t="s">
        <v>9791</v>
      </c>
      <c r="D2478" s="7" t="s">
        <v>737</v>
      </c>
      <c r="E2478" s="8" t="s">
        <v>738</v>
      </c>
      <c r="F2478" s="8">
        <v>10564800</v>
      </c>
      <c r="G2478" s="7" t="s">
        <v>35</v>
      </c>
      <c r="H2478" s="7" t="s">
        <v>1097</v>
      </c>
      <c r="I2478" s="9"/>
      <c r="J2478" s="7" t="s">
        <v>3033</v>
      </c>
      <c r="K2478" s="10" t="s">
        <v>3033</v>
      </c>
      <c r="L2478" s="7">
        <v>1</v>
      </c>
      <c r="Q2478" s="12">
        <v>41024</v>
      </c>
      <c r="R2478" s="12">
        <v>41024</v>
      </c>
    </row>
    <row r="2479" spans="1:18" x14ac:dyDescent="0.25">
      <c r="A2479" s="7" t="s">
        <v>9792</v>
      </c>
      <c r="B2479" s="7" t="s">
        <v>9793</v>
      </c>
      <c r="C2479" s="7" t="s">
        <v>9794</v>
      </c>
      <c r="D2479" s="7" t="s">
        <v>9795</v>
      </c>
      <c r="E2479" s="8" t="s">
        <v>228</v>
      </c>
      <c r="F2479" s="8">
        <v>329600</v>
      </c>
      <c r="G2479" s="7" t="s">
        <v>35</v>
      </c>
      <c r="H2479" s="7" t="s">
        <v>24</v>
      </c>
      <c r="I2479" s="9" t="s">
        <v>36</v>
      </c>
      <c r="J2479" s="7" t="s">
        <v>181</v>
      </c>
      <c r="K2479" s="10" t="s">
        <v>695</v>
      </c>
      <c r="L2479" s="7">
        <v>4</v>
      </c>
      <c r="M2479" s="11">
        <v>40618</v>
      </c>
      <c r="N2479" s="7" t="s">
        <v>1552</v>
      </c>
      <c r="O2479" s="7" t="s">
        <v>505</v>
      </c>
      <c r="P2479" s="10">
        <v>2011</v>
      </c>
      <c r="Q2479" s="12">
        <v>40731</v>
      </c>
      <c r="R2479" s="12">
        <v>41824</v>
      </c>
    </row>
    <row r="2480" spans="1:18" x14ac:dyDescent="0.25">
      <c r="A2480" s="7" t="s">
        <v>9796</v>
      </c>
      <c r="B2480" s="7" t="s">
        <v>9797</v>
      </c>
      <c r="C2480" s="7" t="s">
        <v>9798</v>
      </c>
      <c r="F2480" s="8">
        <v>0</v>
      </c>
      <c r="G2480" s="7" t="s">
        <v>35</v>
      </c>
      <c r="H2480" s="7" t="s">
        <v>205</v>
      </c>
      <c r="I2480" s="9"/>
      <c r="J2480" s="7" t="s">
        <v>206</v>
      </c>
      <c r="K2480" s="10" t="s">
        <v>206</v>
      </c>
      <c r="L2480" s="7">
        <v>2</v>
      </c>
      <c r="M2480" s="11">
        <v>40848</v>
      </c>
      <c r="N2480" s="7" t="s">
        <v>2287</v>
      </c>
      <c r="O2480" s="7" t="s">
        <v>74</v>
      </c>
      <c r="P2480" s="10">
        <v>2011</v>
      </c>
      <c r="Q2480" s="12">
        <v>40544</v>
      </c>
      <c r="R2480" s="12">
        <v>41640</v>
      </c>
    </row>
    <row r="2481" spans="1:18" x14ac:dyDescent="0.25">
      <c r="A2481" s="7" t="s">
        <v>9799</v>
      </c>
      <c r="B2481" s="7" t="s">
        <v>9800</v>
      </c>
      <c r="C2481" s="7" t="s">
        <v>9801</v>
      </c>
      <c r="D2481" s="7" t="s">
        <v>9802</v>
      </c>
      <c r="E2481" s="8" t="s">
        <v>1346</v>
      </c>
      <c r="F2481" s="8">
        <v>500000</v>
      </c>
      <c r="G2481" s="7" t="s">
        <v>35</v>
      </c>
      <c r="H2481" s="7" t="s">
        <v>2011</v>
      </c>
      <c r="I2481" s="9"/>
      <c r="J2481" s="7" t="s">
        <v>2012</v>
      </c>
      <c r="K2481" s="10" t="s">
        <v>2012</v>
      </c>
      <c r="L2481" s="7">
        <v>1</v>
      </c>
      <c r="M2481" s="11">
        <v>41456</v>
      </c>
      <c r="N2481" s="7" t="s">
        <v>257</v>
      </c>
      <c r="O2481" s="7" t="s">
        <v>258</v>
      </c>
      <c r="P2481" s="10">
        <v>2013</v>
      </c>
      <c r="Q2481" s="12">
        <v>41478</v>
      </c>
      <c r="R2481" s="12">
        <v>41478</v>
      </c>
    </row>
    <row r="2482" spans="1:18" x14ac:dyDescent="0.25">
      <c r="A2482" s="7" t="s">
        <v>9803</v>
      </c>
      <c r="B2482" s="7" t="s">
        <v>9804</v>
      </c>
      <c r="C2482" s="7" t="s">
        <v>9805</v>
      </c>
      <c r="D2482" s="7" t="s">
        <v>144</v>
      </c>
      <c r="E2482" s="8" t="s">
        <v>145</v>
      </c>
      <c r="F2482" s="8">
        <v>0</v>
      </c>
      <c r="G2482" s="7" t="s">
        <v>35</v>
      </c>
      <c r="H2482" s="7" t="s">
        <v>24</v>
      </c>
      <c r="I2482" s="9" t="s">
        <v>70</v>
      </c>
      <c r="J2482" s="7" t="s">
        <v>8523</v>
      </c>
      <c r="K2482" s="10" t="s">
        <v>8523</v>
      </c>
      <c r="L2482" s="7">
        <v>1</v>
      </c>
      <c r="M2482" s="11">
        <v>38874</v>
      </c>
      <c r="N2482" s="7" t="s">
        <v>462</v>
      </c>
      <c r="O2482" s="7" t="s">
        <v>463</v>
      </c>
      <c r="P2482" s="10">
        <v>2006</v>
      </c>
      <c r="Q2482" s="12">
        <v>40868</v>
      </c>
      <c r="R2482" s="12">
        <v>40868</v>
      </c>
    </row>
    <row r="2483" spans="1:18" x14ac:dyDescent="0.25">
      <c r="A2483" s="7" t="s">
        <v>9806</v>
      </c>
      <c r="B2483" s="7" t="s">
        <v>9807</v>
      </c>
      <c r="C2483" s="7" t="s">
        <v>9808</v>
      </c>
      <c r="D2483" s="7" t="s">
        <v>9809</v>
      </c>
      <c r="E2483" s="8" t="s">
        <v>4831</v>
      </c>
      <c r="F2483" s="8">
        <v>24100000</v>
      </c>
      <c r="G2483" s="7" t="s">
        <v>35</v>
      </c>
      <c r="H2483" s="7" t="s">
        <v>24</v>
      </c>
      <c r="I2483" s="9" t="s">
        <v>36</v>
      </c>
      <c r="J2483" s="7" t="s">
        <v>181</v>
      </c>
      <c r="K2483" s="10" t="s">
        <v>182</v>
      </c>
      <c r="L2483" s="7">
        <v>2</v>
      </c>
      <c r="M2483" s="11">
        <v>40179</v>
      </c>
      <c r="N2483" s="7" t="s">
        <v>96</v>
      </c>
      <c r="O2483" s="7" t="s">
        <v>97</v>
      </c>
      <c r="P2483" s="10">
        <v>2010</v>
      </c>
      <c r="Q2483" s="12">
        <v>41477</v>
      </c>
      <c r="R2483" s="12">
        <v>41539</v>
      </c>
    </row>
    <row r="2484" spans="1:18" x14ac:dyDescent="0.25">
      <c r="A2484" s="7" t="s">
        <v>9810</v>
      </c>
      <c r="B2484" s="7" t="s">
        <v>9811</v>
      </c>
      <c r="C2484" s="7" t="s">
        <v>9812</v>
      </c>
      <c r="D2484" s="7" t="s">
        <v>9813</v>
      </c>
      <c r="E2484" s="8" t="s">
        <v>434</v>
      </c>
      <c r="F2484" s="8">
        <v>1500000</v>
      </c>
      <c r="G2484" s="7" t="s">
        <v>35</v>
      </c>
      <c r="H2484" s="7" t="s">
        <v>24</v>
      </c>
      <c r="I2484" s="9" t="s">
        <v>36</v>
      </c>
      <c r="J2484" s="7" t="s">
        <v>181</v>
      </c>
      <c r="K2484" s="10" t="s">
        <v>182</v>
      </c>
      <c r="L2484" s="7">
        <v>2</v>
      </c>
      <c r="M2484" s="11">
        <v>41334</v>
      </c>
      <c r="N2484" s="7" t="s">
        <v>514</v>
      </c>
      <c r="O2484" s="7" t="s">
        <v>147</v>
      </c>
      <c r="P2484" s="10">
        <v>2013</v>
      </c>
      <c r="Q2484" s="12">
        <v>41639</v>
      </c>
      <c r="R2484" s="12">
        <v>41639</v>
      </c>
    </row>
    <row r="2485" spans="1:18" x14ac:dyDescent="0.25">
      <c r="A2485" s="7" t="s">
        <v>9814</v>
      </c>
      <c r="B2485" s="7" t="s">
        <v>9815</v>
      </c>
      <c r="C2485" s="7" t="s">
        <v>9816</v>
      </c>
      <c r="D2485" s="7" t="s">
        <v>2066</v>
      </c>
      <c r="E2485" s="8" t="s">
        <v>2067</v>
      </c>
      <c r="F2485" s="8">
        <v>1930000</v>
      </c>
      <c r="G2485" s="7" t="s">
        <v>80</v>
      </c>
      <c r="H2485" s="7" t="s">
        <v>749</v>
      </c>
      <c r="I2485" s="9"/>
      <c r="J2485" s="7" t="s">
        <v>1317</v>
      </c>
      <c r="L2485" s="7">
        <v>1</v>
      </c>
      <c r="Q2485" s="12">
        <v>39093</v>
      </c>
      <c r="R2485" s="12">
        <v>39093</v>
      </c>
    </row>
    <row r="2486" spans="1:18" x14ac:dyDescent="0.25">
      <c r="A2486" s="7" t="s">
        <v>9817</v>
      </c>
      <c r="B2486" s="7" t="s">
        <v>9818</v>
      </c>
      <c r="C2486" s="7" t="s">
        <v>9819</v>
      </c>
      <c r="D2486" s="7" t="s">
        <v>433</v>
      </c>
      <c r="E2486" s="8" t="s">
        <v>434</v>
      </c>
      <c r="F2486" s="8">
        <v>0</v>
      </c>
      <c r="G2486" s="7" t="s">
        <v>35</v>
      </c>
      <c r="H2486" s="7" t="s">
        <v>469</v>
      </c>
      <c r="I2486" s="9"/>
      <c r="J2486" s="7" t="s">
        <v>470</v>
      </c>
      <c r="K2486" s="10" t="s">
        <v>9820</v>
      </c>
      <c r="L2486" s="7">
        <v>1</v>
      </c>
      <c r="Q2486" s="12">
        <v>41206</v>
      </c>
      <c r="R2486" s="12">
        <v>41206</v>
      </c>
    </row>
    <row r="2487" spans="1:18" x14ac:dyDescent="0.25">
      <c r="A2487" s="7" t="s">
        <v>9821</v>
      </c>
      <c r="B2487" s="7" t="s">
        <v>9822</v>
      </c>
      <c r="C2487" s="7" t="s">
        <v>9823</v>
      </c>
      <c r="D2487" s="7" t="s">
        <v>9824</v>
      </c>
      <c r="E2487" s="8" t="s">
        <v>386</v>
      </c>
      <c r="F2487" s="8">
        <v>2750000</v>
      </c>
      <c r="G2487" s="7" t="s">
        <v>35</v>
      </c>
      <c r="H2487" s="7" t="s">
        <v>9825</v>
      </c>
      <c r="I2487" s="9"/>
      <c r="J2487" s="7" t="s">
        <v>9826</v>
      </c>
      <c r="K2487" s="10" t="s">
        <v>9827</v>
      </c>
      <c r="L2487" s="7">
        <v>2</v>
      </c>
      <c r="M2487" s="11">
        <v>40878</v>
      </c>
      <c r="N2487" s="7" t="s">
        <v>595</v>
      </c>
      <c r="O2487" s="7" t="s">
        <v>74</v>
      </c>
      <c r="P2487" s="10">
        <v>2011</v>
      </c>
      <c r="Q2487" s="12">
        <v>41122</v>
      </c>
      <c r="R2487" s="12">
        <v>41671</v>
      </c>
    </row>
    <row r="2488" spans="1:18" x14ac:dyDescent="0.25">
      <c r="A2488" s="7" t="s">
        <v>9828</v>
      </c>
      <c r="B2488" s="7" t="s">
        <v>9829</v>
      </c>
      <c r="C2488" s="7" t="s">
        <v>9830</v>
      </c>
      <c r="D2488" s="7" t="s">
        <v>9831</v>
      </c>
      <c r="E2488" s="8" t="s">
        <v>79</v>
      </c>
      <c r="F2488" s="8">
        <v>182600000</v>
      </c>
      <c r="G2488" s="7" t="s">
        <v>35</v>
      </c>
      <c r="H2488" s="7" t="s">
        <v>24</v>
      </c>
      <c r="I2488" s="9" t="s">
        <v>764</v>
      </c>
      <c r="J2488" s="7" t="s">
        <v>765</v>
      </c>
      <c r="K2488" s="10" t="s">
        <v>765</v>
      </c>
      <c r="L2488" s="7">
        <v>9</v>
      </c>
      <c r="M2488" s="11">
        <v>34700</v>
      </c>
      <c r="N2488" s="7" t="s">
        <v>3231</v>
      </c>
      <c r="O2488" s="7" t="s">
        <v>3232</v>
      </c>
      <c r="P2488" s="10">
        <v>1995</v>
      </c>
      <c r="Q2488" s="12">
        <v>38869</v>
      </c>
      <c r="R2488" s="12">
        <v>40836</v>
      </c>
    </row>
    <row r="2489" spans="1:18" x14ac:dyDescent="0.25">
      <c r="A2489" s="7" t="s">
        <v>9832</v>
      </c>
      <c r="B2489" s="7" t="s">
        <v>9833</v>
      </c>
      <c r="C2489" s="7" t="s">
        <v>9834</v>
      </c>
      <c r="D2489" s="7" t="s">
        <v>275</v>
      </c>
      <c r="E2489" s="8" t="s">
        <v>276</v>
      </c>
      <c r="F2489" s="8">
        <v>9807000</v>
      </c>
      <c r="G2489" s="7" t="s">
        <v>35</v>
      </c>
      <c r="H2489" s="7" t="s">
        <v>240</v>
      </c>
      <c r="I2489" s="9" t="s">
        <v>2853</v>
      </c>
      <c r="J2489" s="7" t="s">
        <v>2854</v>
      </c>
      <c r="K2489" s="10" t="s">
        <v>2855</v>
      </c>
      <c r="L2489" s="7">
        <v>3</v>
      </c>
      <c r="Q2489" s="12">
        <v>38353</v>
      </c>
      <c r="R2489" s="12">
        <v>39417</v>
      </c>
    </row>
    <row r="2490" spans="1:18" x14ac:dyDescent="0.25">
      <c r="A2490" s="7" t="s">
        <v>9835</v>
      </c>
      <c r="B2490" s="7" t="s">
        <v>9836</v>
      </c>
      <c r="C2490" s="7" t="s">
        <v>9837</v>
      </c>
      <c r="D2490" s="7" t="s">
        <v>275</v>
      </c>
      <c r="E2490" s="8" t="s">
        <v>276</v>
      </c>
      <c r="F2490" s="8">
        <v>3999999</v>
      </c>
      <c r="G2490" s="7" t="s">
        <v>35</v>
      </c>
      <c r="H2490" s="7" t="s">
        <v>24</v>
      </c>
      <c r="I2490" s="9" t="s">
        <v>25</v>
      </c>
      <c r="J2490" s="7" t="s">
        <v>26</v>
      </c>
      <c r="K2490" s="10" t="s">
        <v>27</v>
      </c>
      <c r="L2490" s="7">
        <v>1</v>
      </c>
      <c r="M2490" s="11">
        <v>40909</v>
      </c>
      <c r="N2490" s="7" t="s">
        <v>111</v>
      </c>
      <c r="O2490" s="7" t="s">
        <v>112</v>
      </c>
      <c r="P2490" s="10">
        <v>2012</v>
      </c>
      <c r="Q2490" s="12">
        <v>41346</v>
      </c>
      <c r="R2490" s="12">
        <v>41346</v>
      </c>
    </row>
    <row r="2491" spans="1:18" x14ac:dyDescent="0.25">
      <c r="A2491" s="7" t="s">
        <v>9838</v>
      </c>
      <c r="B2491" s="7" t="s">
        <v>9839</v>
      </c>
      <c r="C2491" s="7" t="s">
        <v>9840</v>
      </c>
      <c r="D2491" s="7" t="s">
        <v>122</v>
      </c>
      <c r="E2491" s="8" t="s">
        <v>123</v>
      </c>
      <c r="F2491" s="8">
        <v>1157940</v>
      </c>
      <c r="G2491" s="7" t="s">
        <v>35</v>
      </c>
      <c r="H2491" s="7" t="s">
        <v>635</v>
      </c>
      <c r="I2491" s="9"/>
      <c r="J2491" s="7" t="s">
        <v>9841</v>
      </c>
      <c r="K2491" s="10" t="s">
        <v>9842</v>
      </c>
      <c r="L2491" s="7">
        <v>1</v>
      </c>
      <c r="Q2491" s="12">
        <v>41569</v>
      </c>
      <c r="R2491" s="12">
        <v>41569</v>
      </c>
    </row>
    <row r="2492" spans="1:18" x14ac:dyDescent="0.25">
      <c r="A2492" s="7" t="s">
        <v>9843</v>
      </c>
      <c r="B2492" s="7" t="s">
        <v>9844</v>
      </c>
      <c r="D2492" s="7" t="s">
        <v>122</v>
      </c>
      <c r="E2492" s="8" t="s">
        <v>123</v>
      </c>
      <c r="F2492" s="8">
        <v>1800000</v>
      </c>
      <c r="G2492" s="7" t="s">
        <v>35</v>
      </c>
      <c r="H2492" s="7" t="s">
        <v>24</v>
      </c>
      <c r="I2492" s="9" t="s">
        <v>36</v>
      </c>
      <c r="J2492" s="7" t="s">
        <v>181</v>
      </c>
      <c r="K2492" s="10" t="s">
        <v>695</v>
      </c>
      <c r="L2492" s="7">
        <v>1</v>
      </c>
      <c r="M2492" s="11">
        <v>39083</v>
      </c>
      <c r="N2492" s="7" t="s">
        <v>88</v>
      </c>
      <c r="O2492" s="7" t="s">
        <v>89</v>
      </c>
      <c r="P2492" s="10">
        <v>2007</v>
      </c>
      <c r="Q2492" s="12">
        <v>40367</v>
      </c>
      <c r="R2492" s="12">
        <v>40367</v>
      </c>
    </row>
    <row r="2493" spans="1:18" x14ac:dyDescent="0.25">
      <c r="A2493" s="7" t="s">
        <v>9845</v>
      </c>
      <c r="B2493" s="7" t="s">
        <v>9846</v>
      </c>
      <c r="C2493" s="7" t="s">
        <v>9847</v>
      </c>
      <c r="D2493" s="7" t="s">
        <v>275</v>
      </c>
      <c r="E2493" s="8" t="s">
        <v>276</v>
      </c>
      <c r="F2493" s="8">
        <v>42000000</v>
      </c>
      <c r="G2493" s="7" t="s">
        <v>23</v>
      </c>
      <c r="H2493" s="7" t="s">
        <v>24</v>
      </c>
      <c r="I2493" s="9" t="s">
        <v>36</v>
      </c>
      <c r="J2493" s="7" t="s">
        <v>181</v>
      </c>
      <c r="K2493" s="10" t="s">
        <v>3663</v>
      </c>
      <c r="L2493" s="7">
        <v>2</v>
      </c>
      <c r="M2493" s="11">
        <v>37622</v>
      </c>
      <c r="N2493" s="7" t="s">
        <v>814</v>
      </c>
      <c r="O2493" s="7" t="s">
        <v>815</v>
      </c>
      <c r="P2493" s="10">
        <v>2003</v>
      </c>
      <c r="Q2493" s="12">
        <v>39364</v>
      </c>
      <c r="R2493" s="12">
        <v>40653</v>
      </c>
    </row>
    <row r="2494" spans="1:18" x14ac:dyDescent="0.25">
      <c r="A2494" s="7" t="s">
        <v>9848</v>
      </c>
      <c r="B2494" s="7" t="s">
        <v>9849</v>
      </c>
      <c r="C2494" s="7" t="s">
        <v>9850</v>
      </c>
      <c r="D2494" s="7" t="s">
        <v>1664</v>
      </c>
      <c r="E2494" s="8" t="s">
        <v>1665</v>
      </c>
      <c r="F2494" s="8">
        <v>30150000</v>
      </c>
      <c r="G2494" s="7" t="s">
        <v>35</v>
      </c>
      <c r="H2494" s="7" t="s">
        <v>24</v>
      </c>
      <c r="I2494" s="9" t="s">
        <v>782</v>
      </c>
      <c r="J2494" s="7" t="s">
        <v>783</v>
      </c>
      <c r="K2494" s="10" t="s">
        <v>2668</v>
      </c>
      <c r="L2494" s="7">
        <v>6</v>
      </c>
      <c r="M2494" s="11">
        <v>38353</v>
      </c>
      <c r="N2494" s="7" t="s">
        <v>435</v>
      </c>
      <c r="O2494" s="7" t="s">
        <v>436</v>
      </c>
      <c r="P2494" s="10">
        <v>2005</v>
      </c>
      <c r="Q2494" s="12">
        <v>39052</v>
      </c>
      <c r="R2494" s="12">
        <v>41277</v>
      </c>
    </row>
    <row r="2495" spans="1:18" x14ac:dyDescent="0.25">
      <c r="A2495" s="7" t="s">
        <v>9851</v>
      </c>
      <c r="B2495" s="7" t="s">
        <v>9852</v>
      </c>
      <c r="C2495" s="7" t="s">
        <v>9853</v>
      </c>
      <c r="D2495" s="7" t="s">
        <v>210</v>
      </c>
      <c r="E2495" s="8" t="s">
        <v>211</v>
      </c>
      <c r="F2495" s="8">
        <v>0</v>
      </c>
      <c r="G2495" s="7" t="s">
        <v>35</v>
      </c>
      <c r="H2495" s="7" t="s">
        <v>3503</v>
      </c>
      <c r="I2495" s="9"/>
      <c r="J2495" s="7" t="s">
        <v>9854</v>
      </c>
      <c r="K2495" s="10" t="s">
        <v>9855</v>
      </c>
      <c r="L2495" s="7">
        <v>1</v>
      </c>
      <c r="Q2495" s="12">
        <v>39630</v>
      </c>
      <c r="R2495" s="12">
        <v>39630</v>
      </c>
    </row>
    <row r="2496" spans="1:18" x14ac:dyDescent="0.25">
      <c r="A2496" s="7" t="s">
        <v>9856</v>
      </c>
      <c r="B2496" s="7" t="s">
        <v>9857</v>
      </c>
      <c r="C2496" s="7" t="s">
        <v>9858</v>
      </c>
      <c r="D2496" s="7" t="s">
        <v>9859</v>
      </c>
      <c r="E2496" s="8" t="s">
        <v>1732</v>
      </c>
      <c r="F2496" s="8">
        <v>1075000</v>
      </c>
      <c r="G2496" s="7" t="s">
        <v>35</v>
      </c>
      <c r="H2496" s="7" t="s">
        <v>24</v>
      </c>
      <c r="I2496" s="9" t="s">
        <v>161</v>
      </c>
      <c r="J2496" s="7" t="s">
        <v>8544</v>
      </c>
      <c r="K2496" s="10" t="s">
        <v>8544</v>
      </c>
      <c r="L2496" s="7">
        <v>2</v>
      </c>
      <c r="M2496" s="11">
        <v>40179</v>
      </c>
      <c r="N2496" s="7" t="s">
        <v>96</v>
      </c>
      <c r="O2496" s="7" t="s">
        <v>97</v>
      </c>
      <c r="P2496" s="10">
        <v>2010</v>
      </c>
      <c r="Q2496" s="12">
        <v>40695</v>
      </c>
      <c r="R2496" s="12">
        <v>41542</v>
      </c>
    </row>
    <row r="2497" spans="1:18" x14ac:dyDescent="0.25">
      <c r="A2497" s="7" t="s">
        <v>9860</v>
      </c>
      <c r="B2497" s="7" t="s">
        <v>9861</v>
      </c>
      <c r="C2497" s="7" t="s">
        <v>9862</v>
      </c>
      <c r="F2497" s="8">
        <v>35000</v>
      </c>
      <c r="G2497" s="7" t="s">
        <v>35</v>
      </c>
      <c r="H2497" s="7" t="s">
        <v>24</v>
      </c>
      <c r="I2497" s="9" t="s">
        <v>188</v>
      </c>
      <c r="J2497" s="7" t="s">
        <v>189</v>
      </c>
      <c r="K2497" s="10" t="s">
        <v>189</v>
      </c>
      <c r="L2497" s="7">
        <v>1</v>
      </c>
      <c r="M2497" s="11">
        <v>41275</v>
      </c>
      <c r="N2497" s="7" t="s">
        <v>146</v>
      </c>
      <c r="O2497" s="7" t="s">
        <v>147</v>
      </c>
      <c r="P2497" s="10">
        <v>2013</v>
      </c>
      <c r="Q2497" s="12">
        <v>41649</v>
      </c>
      <c r="R2497" s="12">
        <v>41649</v>
      </c>
    </row>
    <row r="2498" spans="1:18" x14ac:dyDescent="0.25">
      <c r="A2498" s="7" t="s">
        <v>9863</v>
      </c>
      <c r="B2498" s="7" t="s">
        <v>9864</v>
      </c>
      <c r="C2498" s="7" t="s">
        <v>9865</v>
      </c>
      <c r="D2498" s="7" t="s">
        <v>9866</v>
      </c>
      <c r="E2498" s="8" t="s">
        <v>2116</v>
      </c>
      <c r="F2498" s="8">
        <v>200000</v>
      </c>
      <c r="G2498" s="7" t="s">
        <v>35</v>
      </c>
      <c r="I2498" s="9"/>
      <c r="J2498" s="7"/>
      <c r="L2498" s="7">
        <v>1</v>
      </c>
      <c r="Q2498" s="12">
        <v>41861</v>
      </c>
      <c r="R2498" s="12">
        <v>41861</v>
      </c>
    </row>
    <row r="2499" spans="1:18" x14ac:dyDescent="0.25">
      <c r="A2499" s="7" t="s">
        <v>9867</v>
      </c>
      <c r="B2499" s="7" t="s">
        <v>9868</v>
      </c>
      <c r="C2499" s="7" t="s">
        <v>9869</v>
      </c>
      <c r="D2499" s="7" t="s">
        <v>3704</v>
      </c>
      <c r="E2499" s="8" t="s">
        <v>1620</v>
      </c>
      <c r="F2499" s="8">
        <v>0</v>
      </c>
      <c r="G2499" s="7" t="s">
        <v>35</v>
      </c>
      <c r="H2499" s="7" t="s">
        <v>24</v>
      </c>
      <c r="I2499" s="9" t="s">
        <v>25</v>
      </c>
      <c r="J2499" s="7" t="s">
        <v>26</v>
      </c>
      <c r="K2499" s="10" t="s">
        <v>27</v>
      </c>
      <c r="L2499" s="7">
        <v>1</v>
      </c>
      <c r="M2499" s="11">
        <v>41165</v>
      </c>
      <c r="N2499" s="7" t="s">
        <v>2143</v>
      </c>
      <c r="O2499" s="7" t="s">
        <v>570</v>
      </c>
      <c r="P2499" s="10">
        <v>2012</v>
      </c>
      <c r="Q2499" s="12">
        <v>41849</v>
      </c>
      <c r="R2499" s="12">
        <v>41849</v>
      </c>
    </row>
    <row r="2500" spans="1:18" x14ac:dyDescent="0.25">
      <c r="A2500" s="7" t="s">
        <v>9870</v>
      </c>
      <c r="B2500" s="7" t="s">
        <v>9871</v>
      </c>
      <c r="C2500" s="7" t="s">
        <v>9872</v>
      </c>
      <c r="D2500" s="7" t="s">
        <v>68</v>
      </c>
      <c r="E2500" s="8" t="s">
        <v>69</v>
      </c>
      <c r="F2500" s="8">
        <v>615953</v>
      </c>
      <c r="G2500" s="7" t="s">
        <v>35</v>
      </c>
      <c r="H2500" s="7" t="s">
        <v>240</v>
      </c>
      <c r="I2500" s="9" t="s">
        <v>241</v>
      </c>
      <c r="J2500" s="7" t="s">
        <v>242</v>
      </c>
      <c r="K2500" s="10" t="s">
        <v>242</v>
      </c>
      <c r="L2500" s="7">
        <v>1</v>
      </c>
      <c r="M2500" s="11">
        <v>30682</v>
      </c>
      <c r="N2500" s="7" t="s">
        <v>132</v>
      </c>
      <c r="O2500" s="7" t="s">
        <v>133</v>
      </c>
      <c r="P2500" s="10">
        <v>1984</v>
      </c>
      <c r="Q2500" s="12">
        <v>40861</v>
      </c>
      <c r="R2500" s="12">
        <v>40861</v>
      </c>
    </row>
    <row r="2501" spans="1:18" x14ac:dyDescent="0.25">
      <c r="A2501" s="7" t="s">
        <v>9873</v>
      </c>
      <c r="B2501" s="7" t="s">
        <v>9874</v>
      </c>
      <c r="C2501" s="7" t="s">
        <v>9875</v>
      </c>
      <c r="F2501" s="8">
        <v>800000</v>
      </c>
      <c r="H2501" s="7" t="s">
        <v>446</v>
      </c>
      <c r="I2501" s="9"/>
      <c r="J2501" s="7" t="s">
        <v>1211</v>
      </c>
      <c r="L2501" s="7">
        <v>1</v>
      </c>
      <c r="Q2501" s="12">
        <v>41548</v>
      </c>
      <c r="R2501" s="12">
        <v>41548</v>
      </c>
    </row>
    <row r="2502" spans="1:18" x14ac:dyDescent="0.25">
      <c r="A2502" s="7" t="s">
        <v>9876</v>
      </c>
      <c r="B2502" s="7" t="s">
        <v>9877</v>
      </c>
      <c r="C2502" s="7" t="s">
        <v>9878</v>
      </c>
      <c r="D2502" s="7" t="s">
        <v>68</v>
      </c>
      <c r="E2502" s="8" t="s">
        <v>69</v>
      </c>
      <c r="F2502" s="8">
        <v>225000</v>
      </c>
      <c r="G2502" s="7" t="s">
        <v>23</v>
      </c>
      <c r="H2502" s="7" t="s">
        <v>24</v>
      </c>
      <c r="I2502" s="9" t="s">
        <v>36</v>
      </c>
      <c r="J2502" s="7" t="s">
        <v>181</v>
      </c>
      <c r="K2502" s="10" t="s">
        <v>794</v>
      </c>
      <c r="L2502" s="7">
        <v>1</v>
      </c>
      <c r="M2502" s="11">
        <v>39199</v>
      </c>
      <c r="N2502" s="7" t="s">
        <v>5011</v>
      </c>
      <c r="O2502" s="7" t="s">
        <v>2756</v>
      </c>
      <c r="P2502" s="10">
        <v>2007</v>
      </c>
      <c r="Q2502" s="12">
        <v>39203</v>
      </c>
      <c r="R2502" s="12">
        <v>39203</v>
      </c>
    </row>
    <row r="2503" spans="1:18" x14ac:dyDescent="0.25">
      <c r="A2503" s="7" t="s">
        <v>9879</v>
      </c>
      <c r="B2503" s="7" t="s">
        <v>9880</v>
      </c>
      <c r="C2503" s="7" t="s">
        <v>9881</v>
      </c>
      <c r="D2503" s="7" t="s">
        <v>719</v>
      </c>
      <c r="E2503" s="8" t="s">
        <v>720</v>
      </c>
      <c r="F2503" s="8">
        <v>410000</v>
      </c>
      <c r="G2503" s="7" t="s">
        <v>35</v>
      </c>
      <c r="H2503" s="7" t="s">
        <v>24</v>
      </c>
      <c r="I2503" s="9" t="s">
        <v>3380</v>
      </c>
      <c r="J2503" s="7" t="s">
        <v>9882</v>
      </c>
      <c r="K2503" s="10" t="s">
        <v>9883</v>
      </c>
      <c r="L2503" s="7">
        <v>1</v>
      </c>
      <c r="M2503" s="11">
        <v>40544</v>
      </c>
      <c r="N2503" s="7" t="s">
        <v>537</v>
      </c>
      <c r="O2503" s="7" t="s">
        <v>505</v>
      </c>
      <c r="P2503" s="10">
        <v>2011</v>
      </c>
      <c r="Q2503" s="12">
        <v>41598</v>
      </c>
      <c r="R2503" s="12">
        <v>41598</v>
      </c>
    </row>
    <row r="2504" spans="1:18" x14ac:dyDescent="0.25">
      <c r="A2504" s="7" t="s">
        <v>9884</v>
      </c>
      <c r="B2504" s="7" t="s">
        <v>9885</v>
      </c>
      <c r="C2504" s="7" t="s">
        <v>9886</v>
      </c>
      <c r="D2504" s="7" t="s">
        <v>275</v>
      </c>
      <c r="E2504" s="8" t="s">
        <v>276</v>
      </c>
      <c r="F2504" s="8">
        <v>0</v>
      </c>
      <c r="G2504" s="7" t="s">
        <v>35</v>
      </c>
      <c r="H2504" s="7" t="s">
        <v>205</v>
      </c>
      <c r="I2504" s="9"/>
      <c r="J2504" s="7" t="s">
        <v>9887</v>
      </c>
      <c r="K2504" s="10" t="s">
        <v>9887</v>
      </c>
      <c r="L2504" s="7">
        <v>1</v>
      </c>
      <c r="M2504" s="11">
        <v>34335</v>
      </c>
      <c r="N2504" s="7" t="s">
        <v>3155</v>
      </c>
      <c r="O2504" s="7" t="s">
        <v>3156</v>
      </c>
      <c r="P2504" s="10">
        <v>1994</v>
      </c>
      <c r="Q2504" s="12">
        <v>38534</v>
      </c>
      <c r="R2504" s="12">
        <v>38534</v>
      </c>
    </row>
    <row r="2505" spans="1:18" x14ac:dyDescent="0.25">
      <c r="A2505" s="7" t="s">
        <v>9888</v>
      </c>
      <c r="B2505" s="7" t="s">
        <v>9889</v>
      </c>
      <c r="C2505" s="7" t="s">
        <v>9890</v>
      </c>
      <c r="D2505" s="7" t="s">
        <v>2573</v>
      </c>
      <c r="E2505" s="8" t="s">
        <v>1744</v>
      </c>
      <c r="F2505" s="8">
        <v>9787928</v>
      </c>
      <c r="G2505" s="7" t="s">
        <v>35</v>
      </c>
      <c r="I2505" s="9"/>
      <c r="J2505" s="7"/>
      <c r="L2505" s="7">
        <v>1</v>
      </c>
      <c r="M2505" s="11">
        <v>34335</v>
      </c>
      <c r="N2505" s="7" t="s">
        <v>3155</v>
      </c>
      <c r="O2505" s="7" t="s">
        <v>3156</v>
      </c>
      <c r="P2505" s="10">
        <v>1994</v>
      </c>
      <c r="Q2505" s="12">
        <v>41518</v>
      </c>
      <c r="R2505" s="12">
        <v>41518</v>
      </c>
    </row>
    <row r="2506" spans="1:18" x14ac:dyDescent="0.25">
      <c r="A2506" s="7" t="s">
        <v>9891</v>
      </c>
      <c r="B2506" s="7" t="s">
        <v>9892</v>
      </c>
      <c r="C2506" s="7" t="s">
        <v>9893</v>
      </c>
      <c r="D2506" s="7" t="s">
        <v>9894</v>
      </c>
      <c r="E2506" s="8" t="s">
        <v>1228</v>
      </c>
      <c r="F2506" s="8">
        <v>14500000</v>
      </c>
      <c r="G2506" s="7" t="s">
        <v>35</v>
      </c>
      <c r="H2506" s="7" t="s">
        <v>680</v>
      </c>
      <c r="I2506" s="9"/>
      <c r="J2506" s="7" t="s">
        <v>2027</v>
      </c>
      <c r="L2506" s="7">
        <v>2</v>
      </c>
      <c r="M2506" s="11">
        <v>38718</v>
      </c>
      <c r="N2506" s="7" t="s">
        <v>400</v>
      </c>
      <c r="O2506" s="7" t="s">
        <v>401</v>
      </c>
      <c r="P2506" s="10">
        <v>2006</v>
      </c>
      <c r="Q2506" s="12">
        <v>39114</v>
      </c>
      <c r="R2506" s="12">
        <v>39600</v>
      </c>
    </row>
    <row r="2507" spans="1:18" x14ac:dyDescent="0.25">
      <c r="A2507" s="7" t="s">
        <v>9895</v>
      </c>
      <c r="B2507" s="7" t="s">
        <v>9896</v>
      </c>
      <c r="C2507" s="7" t="s">
        <v>9897</v>
      </c>
      <c r="D2507" s="7" t="s">
        <v>9898</v>
      </c>
      <c r="E2507" s="8" t="s">
        <v>9899</v>
      </c>
      <c r="F2507" s="8">
        <v>500000</v>
      </c>
      <c r="G2507" s="7" t="s">
        <v>35</v>
      </c>
      <c r="H2507" s="7" t="s">
        <v>469</v>
      </c>
      <c r="I2507" s="9"/>
      <c r="J2507" s="7" t="s">
        <v>470</v>
      </c>
      <c r="K2507" s="10" t="s">
        <v>470</v>
      </c>
      <c r="L2507" s="7">
        <v>2</v>
      </c>
      <c r="M2507" s="11">
        <v>40817</v>
      </c>
      <c r="N2507" s="7" t="s">
        <v>73</v>
      </c>
      <c r="O2507" s="7" t="s">
        <v>74</v>
      </c>
      <c r="P2507" s="10">
        <v>2011</v>
      </c>
      <c r="Q2507" s="12">
        <v>40634</v>
      </c>
      <c r="R2507" s="12">
        <v>41120</v>
      </c>
    </row>
    <row r="2508" spans="1:18" x14ac:dyDescent="0.25">
      <c r="A2508" s="7" t="s">
        <v>9900</v>
      </c>
      <c r="B2508" s="7" t="s">
        <v>9901</v>
      </c>
      <c r="C2508" s="7" t="s">
        <v>9902</v>
      </c>
      <c r="D2508" s="7" t="s">
        <v>9903</v>
      </c>
      <c r="E2508" s="8" t="s">
        <v>1217</v>
      </c>
      <c r="F2508" s="8">
        <v>0</v>
      </c>
      <c r="G2508" s="7" t="s">
        <v>35</v>
      </c>
      <c r="H2508" s="7" t="s">
        <v>376</v>
      </c>
      <c r="I2508" s="9"/>
      <c r="J2508" s="7" t="s">
        <v>2775</v>
      </c>
      <c r="K2508" s="10" t="s">
        <v>9904</v>
      </c>
      <c r="L2508" s="7">
        <v>1</v>
      </c>
      <c r="M2508" s="11">
        <v>39156</v>
      </c>
      <c r="N2508" s="7" t="s">
        <v>954</v>
      </c>
      <c r="O2508" s="7" t="s">
        <v>89</v>
      </c>
      <c r="P2508" s="10">
        <v>2007</v>
      </c>
      <c r="Q2508" s="12">
        <v>40725</v>
      </c>
      <c r="R2508" s="12">
        <v>40725</v>
      </c>
    </row>
    <row r="2509" spans="1:18" x14ac:dyDescent="0.25">
      <c r="A2509" s="7" t="s">
        <v>9905</v>
      </c>
      <c r="B2509" s="7" t="s">
        <v>9906</v>
      </c>
      <c r="C2509" s="7" t="s">
        <v>9907</v>
      </c>
      <c r="D2509" s="7" t="s">
        <v>1664</v>
      </c>
      <c r="E2509" s="8" t="s">
        <v>1665</v>
      </c>
      <c r="F2509" s="8">
        <v>3801500</v>
      </c>
      <c r="G2509" s="7" t="s">
        <v>35</v>
      </c>
      <c r="H2509" s="7" t="s">
        <v>24</v>
      </c>
      <c r="I2509" s="9" t="s">
        <v>36</v>
      </c>
      <c r="J2509" s="7" t="s">
        <v>1162</v>
      </c>
      <c r="K2509" s="10" t="s">
        <v>1162</v>
      </c>
      <c r="L2509" s="7">
        <v>3</v>
      </c>
      <c r="M2509" s="11">
        <v>39448</v>
      </c>
      <c r="N2509" s="7" t="s">
        <v>164</v>
      </c>
      <c r="O2509" s="7" t="s">
        <v>165</v>
      </c>
      <c r="P2509" s="10">
        <v>2008</v>
      </c>
      <c r="Q2509" s="12">
        <v>40056</v>
      </c>
      <c r="R2509" s="12">
        <v>41674</v>
      </c>
    </row>
    <row r="2510" spans="1:18" x14ac:dyDescent="0.25">
      <c r="A2510" s="7" t="s">
        <v>9908</v>
      </c>
      <c r="B2510" s="7" t="s">
        <v>9909</v>
      </c>
      <c r="C2510" s="7" t="s">
        <v>9910</v>
      </c>
      <c r="D2510" s="7" t="s">
        <v>122</v>
      </c>
      <c r="E2510" s="8" t="s">
        <v>123</v>
      </c>
      <c r="F2510" s="8">
        <v>500000</v>
      </c>
      <c r="G2510" s="7" t="s">
        <v>35</v>
      </c>
      <c r="I2510" s="9"/>
      <c r="J2510" s="7"/>
      <c r="L2510" s="7">
        <v>1</v>
      </c>
      <c r="Q2510" s="12">
        <v>40338</v>
      </c>
      <c r="R2510" s="12">
        <v>40338</v>
      </c>
    </row>
    <row r="2511" spans="1:18" x14ac:dyDescent="0.25">
      <c r="A2511" s="7" t="s">
        <v>9911</v>
      </c>
      <c r="B2511" s="7" t="s">
        <v>9912</v>
      </c>
      <c r="F2511" s="8">
        <v>0</v>
      </c>
      <c r="G2511" s="7" t="s">
        <v>35</v>
      </c>
      <c r="H2511" s="7" t="s">
        <v>24</v>
      </c>
      <c r="I2511" s="9" t="s">
        <v>151</v>
      </c>
      <c r="J2511" s="7" t="s">
        <v>152</v>
      </c>
      <c r="K2511" s="10" t="s">
        <v>9913</v>
      </c>
      <c r="L2511" s="7">
        <v>1</v>
      </c>
      <c r="M2511" s="11">
        <v>40909</v>
      </c>
      <c r="N2511" s="7" t="s">
        <v>111</v>
      </c>
      <c r="O2511" s="7" t="s">
        <v>112</v>
      </c>
      <c r="P2511" s="10">
        <v>2012</v>
      </c>
      <c r="Q2511" s="12">
        <v>40673</v>
      </c>
      <c r="R2511" s="12">
        <v>40673</v>
      </c>
    </row>
    <row r="2512" spans="1:18" x14ac:dyDescent="0.25">
      <c r="A2512" s="7" t="s">
        <v>9914</v>
      </c>
      <c r="B2512" s="7" t="s">
        <v>9915</v>
      </c>
      <c r="F2512" s="8">
        <v>0</v>
      </c>
      <c r="G2512" s="7" t="s">
        <v>35</v>
      </c>
      <c r="I2512" s="9"/>
      <c r="J2512" s="7"/>
      <c r="L2512" s="7">
        <v>1</v>
      </c>
      <c r="Q2512" s="12">
        <v>41851</v>
      </c>
      <c r="R2512" s="12">
        <v>41851</v>
      </c>
    </row>
    <row r="2513" spans="1:18" x14ac:dyDescent="0.25">
      <c r="A2513" s="7" t="s">
        <v>9916</v>
      </c>
      <c r="B2513" s="7" t="s">
        <v>9917</v>
      </c>
      <c r="C2513" s="7" t="s">
        <v>9918</v>
      </c>
      <c r="D2513" s="7" t="s">
        <v>9919</v>
      </c>
      <c r="E2513" s="8" t="s">
        <v>5086</v>
      </c>
      <c r="F2513" s="8">
        <v>335068</v>
      </c>
      <c r="G2513" s="7" t="s">
        <v>35</v>
      </c>
      <c r="H2513" s="7" t="s">
        <v>749</v>
      </c>
      <c r="I2513" s="9"/>
      <c r="J2513" s="7" t="s">
        <v>750</v>
      </c>
      <c r="K2513" s="10" t="s">
        <v>750</v>
      </c>
      <c r="L2513" s="7">
        <v>2</v>
      </c>
      <c r="M2513" s="11">
        <v>41192</v>
      </c>
      <c r="N2513" s="7" t="s">
        <v>45</v>
      </c>
      <c r="O2513" s="7" t="s">
        <v>46</v>
      </c>
      <c r="P2513" s="10">
        <v>2012</v>
      </c>
      <c r="Q2513" s="12">
        <v>41425</v>
      </c>
      <c r="R2513" s="12">
        <v>41548</v>
      </c>
    </row>
    <row r="2514" spans="1:18" x14ac:dyDescent="0.25">
      <c r="A2514" s="7" t="s">
        <v>9920</v>
      </c>
      <c r="B2514" s="7" t="s">
        <v>9921</v>
      </c>
      <c r="C2514" s="7" t="s">
        <v>9922</v>
      </c>
      <c r="D2514" s="7" t="s">
        <v>275</v>
      </c>
      <c r="E2514" s="8" t="s">
        <v>276</v>
      </c>
      <c r="F2514" s="8">
        <v>150000</v>
      </c>
      <c r="G2514" s="7" t="s">
        <v>35</v>
      </c>
      <c r="H2514" s="7" t="s">
        <v>24</v>
      </c>
      <c r="I2514" s="9" t="s">
        <v>764</v>
      </c>
      <c r="J2514" s="7" t="s">
        <v>765</v>
      </c>
      <c r="K2514" s="10" t="s">
        <v>5187</v>
      </c>
      <c r="L2514" s="7">
        <v>1</v>
      </c>
      <c r="M2514" s="11">
        <v>40544</v>
      </c>
      <c r="N2514" s="7" t="s">
        <v>537</v>
      </c>
      <c r="O2514" s="7" t="s">
        <v>505</v>
      </c>
      <c r="P2514" s="10">
        <v>2011</v>
      </c>
      <c r="Q2514" s="12">
        <v>41884</v>
      </c>
      <c r="R2514" s="12">
        <v>41884</v>
      </c>
    </row>
    <row r="2515" spans="1:18" x14ac:dyDescent="0.25">
      <c r="A2515" s="7" t="s">
        <v>9923</v>
      </c>
      <c r="B2515" s="7" t="s">
        <v>9924</v>
      </c>
      <c r="C2515" s="7" t="s">
        <v>9925</v>
      </c>
      <c r="D2515" s="7" t="s">
        <v>68</v>
      </c>
      <c r="E2515" s="8" t="s">
        <v>69</v>
      </c>
      <c r="F2515" s="8">
        <v>250000</v>
      </c>
      <c r="G2515" s="7" t="s">
        <v>80</v>
      </c>
      <c r="H2515" s="7" t="s">
        <v>24</v>
      </c>
      <c r="I2515" s="9" t="s">
        <v>36</v>
      </c>
      <c r="J2515" s="7" t="s">
        <v>181</v>
      </c>
      <c r="K2515" s="10" t="s">
        <v>182</v>
      </c>
      <c r="L2515" s="7">
        <v>1</v>
      </c>
      <c r="Q2515" s="12">
        <v>39104</v>
      </c>
      <c r="R2515" s="12">
        <v>39104</v>
      </c>
    </row>
    <row r="2516" spans="1:18" x14ac:dyDescent="0.25">
      <c r="A2516" s="7" t="s">
        <v>9926</v>
      </c>
      <c r="B2516" s="7" t="s">
        <v>9927</v>
      </c>
      <c r="D2516" s="7" t="s">
        <v>625</v>
      </c>
      <c r="E2516" s="8" t="s">
        <v>323</v>
      </c>
      <c r="F2516" s="8">
        <v>25000</v>
      </c>
      <c r="H2516" s="7" t="s">
        <v>446</v>
      </c>
      <c r="I2516" s="9"/>
      <c r="J2516" s="7" t="s">
        <v>1211</v>
      </c>
      <c r="L2516" s="7">
        <v>1</v>
      </c>
      <c r="Q2516" s="12">
        <v>40969</v>
      </c>
      <c r="R2516" s="12">
        <v>40969</v>
      </c>
    </row>
    <row r="2517" spans="1:18" x14ac:dyDescent="0.25">
      <c r="A2517" s="7" t="s">
        <v>9928</v>
      </c>
      <c r="B2517" s="7" t="s">
        <v>9929</v>
      </c>
      <c r="C2517" s="7" t="s">
        <v>9930</v>
      </c>
      <c r="D2517" s="7" t="s">
        <v>33</v>
      </c>
      <c r="E2517" s="8" t="s">
        <v>34</v>
      </c>
      <c r="F2517" s="8">
        <v>213000</v>
      </c>
      <c r="G2517" s="7" t="s">
        <v>80</v>
      </c>
      <c r="H2517" s="7" t="s">
        <v>749</v>
      </c>
      <c r="I2517" s="9"/>
      <c r="J2517" s="7" t="s">
        <v>9931</v>
      </c>
      <c r="K2517" s="10" t="s">
        <v>9931</v>
      </c>
      <c r="L2517" s="7">
        <v>1</v>
      </c>
      <c r="Q2517" s="12">
        <v>38718</v>
      </c>
      <c r="R2517" s="12">
        <v>38718</v>
      </c>
    </row>
    <row r="2518" spans="1:18" x14ac:dyDescent="0.25">
      <c r="A2518" s="7" t="s">
        <v>9932</v>
      </c>
      <c r="B2518" s="7" t="s">
        <v>9933</v>
      </c>
      <c r="C2518" s="7" t="s">
        <v>9934</v>
      </c>
      <c r="D2518" s="7" t="s">
        <v>9935</v>
      </c>
      <c r="E2518" s="8" t="s">
        <v>2005</v>
      </c>
      <c r="F2518" s="8">
        <v>150000</v>
      </c>
      <c r="G2518" s="7" t="s">
        <v>35</v>
      </c>
      <c r="H2518" s="7" t="s">
        <v>24</v>
      </c>
      <c r="I2518" s="9" t="s">
        <v>36</v>
      </c>
      <c r="J2518" s="7" t="s">
        <v>181</v>
      </c>
      <c r="K2518" s="10" t="s">
        <v>695</v>
      </c>
      <c r="L2518" s="7">
        <v>1</v>
      </c>
      <c r="M2518" s="11">
        <v>39535</v>
      </c>
      <c r="N2518" s="7" t="s">
        <v>4188</v>
      </c>
      <c r="O2518" s="7" t="s">
        <v>165</v>
      </c>
      <c r="P2518" s="10">
        <v>2008</v>
      </c>
      <c r="Q2518" s="12">
        <v>40360</v>
      </c>
      <c r="R2518" s="12">
        <v>40360</v>
      </c>
    </row>
    <row r="2519" spans="1:18" x14ac:dyDescent="0.25">
      <c r="A2519" s="7" t="s">
        <v>9936</v>
      </c>
      <c r="B2519" s="7" t="s">
        <v>9937</v>
      </c>
      <c r="C2519" s="7" t="s">
        <v>9938</v>
      </c>
      <c r="D2519" s="7" t="s">
        <v>33</v>
      </c>
      <c r="E2519" s="8" t="s">
        <v>34</v>
      </c>
      <c r="F2519" s="8">
        <v>0</v>
      </c>
      <c r="G2519" s="7" t="s">
        <v>35</v>
      </c>
      <c r="I2519" s="9"/>
      <c r="J2519" s="7"/>
      <c r="L2519" s="7">
        <v>2</v>
      </c>
      <c r="Q2519" s="12">
        <v>40862</v>
      </c>
      <c r="R2519" s="12">
        <v>41408</v>
      </c>
    </row>
    <row r="2520" spans="1:18" x14ac:dyDescent="0.25">
      <c r="A2520" s="7" t="s">
        <v>9939</v>
      </c>
      <c r="B2520" s="7" t="s">
        <v>9940</v>
      </c>
      <c r="C2520" s="7" t="s">
        <v>9941</v>
      </c>
      <c r="D2520" s="7" t="s">
        <v>9942</v>
      </c>
      <c r="E2520" s="8" t="s">
        <v>1228</v>
      </c>
      <c r="F2520" s="8">
        <v>30000000</v>
      </c>
      <c r="G2520" s="7" t="s">
        <v>35</v>
      </c>
      <c r="H2520" s="7" t="s">
        <v>24</v>
      </c>
      <c r="I2520" s="9" t="s">
        <v>25</v>
      </c>
      <c r="J2520" s="7" t="s">
        <v>26</v>
      </c>
      <c r="K2520" s="10" t="s">
        <v>27</v>
      </c>
      <c r="L2520" s="7">
        <v>3</v>
      </c>
      <c r="M2520" s="11">
        <v>38930</v>
      </c>
      <c r="N2520" s="7" t="s">
        <v>1323</v>
      </c>
      <c r="O2520" s="7" t="s">
        <v>630</v>
      </c>
      <c r="P2520" s="10">
        <v>2006</v>
      </c>
      <c r="Q2520" s="12">
        <v>39295</v>
      </c>
      <c r="R2520" s="12">
        <v>40723</v>
      </c>
    </row>
    <row r="2521" spans="1:18" x14ac:dyDescent="0.25">
      <c r="A2521" s="7" t="s">
        <v>9943</v>
      </c>
      <c r="B2521" s="7" t="s">
        <v>9944</v>
      </c>
      <c r="C2521" s="7" t="s">
        <v>9945</v>
      </c>
      <c r="D2521" s="7" t="s">
        <v>9946</v>
      </c>
      <c r="E2521" s="8" t="s">
        <v>9947</v>
      </c>
      <c r="F2521" s="8">
        <v>104138</v>
      </c>
      <c r="G2521" s="7" t="s">
        <v>35</v>
      </c>
      <c r="H2521" s="7" t="s">
        <v>1347</v>
      </c>
      <c r="I2521" s="9"/>
      <c r="J2521" s="7" t="s">
        <v>1348</v>
      </c>
      <c r="K2521" s="10" t="s">
        <v>1348</v>
      </c>
      <c r="L2521" s="7">
        <v>2</v>
      </c>
      <c r="M2521" s="11">
        <v>40793</v>
      </c>
      <c r="N2521" s="7" t="s">
        <v>229</v>
      </c>
      <c r="O2521" s="7" t="s">
        <v>230</v>
      </c>
      <c r="P2521" s="10">
        <v>2011</v>
      </c>
      <c r="Q2521" s="12">
        <v>41207</v>
      </c>
      <c r="R2521" s="12">
        <v>41207</v>
      </c>
    </row>
    <row r="2522" spans="1:18" x14ac:dyDescent="0.25">
      <c r="A2522" s="7" t="s">
        <v>9948</v>
      </c>
      <c r="B2522" s="7" t="s">
        <v>9949</v>
      </c>
      <c r="C2522" s="7" t="s">
        <v>9950</v>
      </c>
      <c r="D2522" s="7" t="s">
        <v>7420</v>
      </c>
      <c r="E2522" s="8" t="s">
        <v>7421</v>
      </c>
      <c r="F2522" s="8">
        <v>20454</v>
      </c>
      <c r="G2522" s="7" t="s">
        <v>35</v>
      </c>
      <c r="H2522" s="7" t="s">
        <v>24</v>
      </c>
      <c r="I2522" s="9" t="s">
        <v>93</v>
      </c>
      <c r="J2522" s="7" t="s">
        <v>314</v>
      </c>
      <c r="K2522" s="10" t="s">
        <v>9951</v>
      </c>
      <c r="L2522" s="7">
        <v>1</v>
      </c>
      <c r="M2522" s="11">
        <v>40664</v>
      </c>
      <c r="N2522" s="7" t="s">
        <v>394</v>
      </c>
      <c r="O2522" s="7" t="s">
        <v>55</v>
      </c>
      <c r="P2522" s="10">
        <v>2011</v>
      </c>
      <c r="Q2522" s="12">
        <v>41680</v>
      </c>
      <c r="R2522" s="12">
        <v>41680</v>
      </c>
    </row>
    <row r="2523" spans="1:18" x14ac:dyDescent="0.25">
      <c r="A2523" s="7" t="s">
        <v>9952</v>
      </c>
      <c r="B2523" s="7" t="s">
        <v>9953</v>
      </c>
      <c r="C2523" s="7" t="s">
        <v>9954</v>
      </c>
      <c r="D2523" s="7" t="s">
        <v>9955</v>
      </c>
      <c r="E2523" s="8" t="s">
        <v>468</v>
      </c>
      <c r="F2523" s="8">
        <v>2210000</v>
      </c>
      <c r="G2523" s="7" t="s">
        <v>35</v>
      </c>
      <c r="I2523" s="9"/>
      <c r="J2523" s="7"/>
      <c r="L2523" s="7">
        <v>6</v>
      </c>
      <c r="M2523" s="11">
        <v>40909</v>
      </c>
      <c r="N2523" s="7" t="s">
        <v>111</v>
      </c>
      <c r="O2523" s="7" t="s">
        <v>112</v>
      </c>
      <c r="P2523" s="10">
        <v>2012</v>
      </c>
      <c r="Q2523" s="12">
        <v>41359</v>
      </c>
      <c r="R2523" s="12">
        <v>41721</v>
      </c>
    </row>
    <row r="2524" spans="1:18" x14ac:dyDescent="0.25">
      <c r="A2524" s="7" t="s">
        <v>9956</v>
      </c>
      <c r="B2524" s="7" t="s">
        <v>9957</v>
      </c>
      <c r="C2524" s="7" t="s">
        <v>9958</v>
      </c>
      <c r="D2524" s="7" t="s">
        <v>136</v>
      </c>
      <c r="E2524" s="8" t="s">
        <v>137</v>
      </c>
      <c r="F2524" s="8">
        <v>72000000</v>
      </c>
      <c r="G2524" s="7" t="s">
        <v>35</v>
      </c>
      <c r="H2524" s="7" t="s">
        <v>205</v>
      </c>
      <c r="I2524" s="9"/>
      <c r="J2524" s="7" t="s">
        <v>292</v>
      </c>
      <c r="K2524" s="10" t="s">
        <v>292</v>
      </c>
      <c r="L2524" s="7">
        <v>4</v>
      </c>
      <c r="M2524" s="11">
        <v>39083</v>
      </c>
      <c r="N2524" s="7" t="s">
        <v>88</v>
      </c>
      <c r="O2524" s="7" t="s">
        <v>89</v>
      </c>
      <c r="P2524" s="10">
        <v>2007</v>
      </c>
      <c r="Q2524" s="12">
        <v>39356</v>
      </c>
      <c r="R2524" s="12">
        <v>40610</v>
      </c>
    </row>
    <row r="2525" spans="1:18" x14ac:dyDescent="0.25">
      <c r="A2525" s="7" t="s">
        <v>9959</v>
      </c>
      <c r="B2525" s="7" t="s">
        <v>9960</v>
      </c>
      <c r="C2525" s="7" t="s">
        <v>9961</v>
      </c>
      <c r="D2525" s="7" t="s">
        <v>1664</v>
      </c>
      <c r="E2525" s="8" t="s">
        <v>1665</v>
      </c>
      <c r="F2525" s="8">
        <v>0</v>
      </c>
      <c r="G2525" s="7" t="s">
        <v>35</v>
      </c>
      <c r="H2525" s="7" t="s">
        <v>205</v>
      </c>
      <c r="I2525" s="9"/>
      <c r="J2525" s="7" t="s">
        <v>1312</v>
      </c>
      <c r="K2525" s="10" t="s">
        <v>1312</v>
      </c>
      <c r="L2525" s="7">
        <v>1</v>
      </c>
      <c r="Q2525" s="12">
        <v>36800</v>
      </c>
      <c r="R2525" s="12">
        <v>36800</v>
      </c>
    </row>
    <row r="2526" spans="1:18" x14ac:dyDescent="0.25">
      <c r="A2526" s="7" t="s">
        <v>9962</v>
      </c>
      <c r="B2526" s="7" t="s">
        <v>9963</v>
      </c>
      <c r="C2526" s="7" t="s">
        <v>9964</v>
      </c>
      <c r="D2526" s="7" t="s">
        <v>9965</v>
      </c>
      <c r="E2526" s="8" t="s">
        <v>69</v>
      </c>
      <c r="F2526" s="8">
        <v>31828793</v>
      </c>
      <c r="G2526" s="7" t="s">
        <v>23</v>
      </c>
      <c r="H2526" s="7" t="s">
        <v>24</v>
      </c>
      <c r="I2526" s="9" t="s">
        <v>36</v>
      </c>
      <c r="J2526" s="7" t="s">
        <v>181</v>
      </c>
      <c r="K2526" s="10" t="s">
        <v>1297</v>
      </c>
      <c r="L2526" s="7">
        <v>3</v>
      </c>
      <c r="M2526" s="11">
        <v>39448</v>
      </c>
      <c r="N2526" s="7" t="s">
        <v>164</v>
      </c>
      <c r="O2526" s="7" t="s">
        <v>165</v>
      </c>
      <c r="P2526" s="10">
        <v>2008</v>
      </c>
      <c r="Q2526" s="12">
        <v>39668</v>
      </c>
      <c r="R2526" s="12">
        <v>40256</v>
      </c>
    </row>
    <row r="2527" spans="1:18" x14ac:dyDescent="0.25">
      <c r="A2527" s="7" t="s">
        <v>9966</v>
      </c>
      <c r="B2527" s="7" t="s">
        <v>9967</v>
      </c>
      <c r="C2527" s="7" t="s">
        <v>9968</v>
      </c>
      <c r="D2527" s="7" t="s">
        <v>9969</v>
      </c>
      <c r="E2527" s="8" t="s">
        <v>9970</v>
      </c>
      <c r="F2527" s="8">
        <v>0</v>
      </c>
      <c r="G2527" s="7" t="s">
        <v>35</v>
      </c>
      <c r="H2527" s="7" t="s">
        <v>24</v>
      </c>
      <c r="I2527" s="9" t="s">
        <v>70</v>
      </c>
      <c r="J2527" s="7" t="s">
        <v>9971</v>
      </c>
      <c r="K2527" s="10" t="s">
        <v>9971</v>
      </c>
      <c r="L2527" s="7">
        <v>1</v>
      </c>
      <c r="M2527" s="11">
        <v>41913</v>
      </c>
      <c r="N2527" s="7" t="s">
        <v>8162</v>
      </c>
      <c r="O2527" s="7" t="s">
        <v>8163</v>
      </c>
      <c r="P2527" s="10">
        <v>2014</v>
      </c>
      <c r="Q2527" s="12">
        <v>41926</v>
      </c>
      <c r="R2527" s="12">
        <v>41926</v>
      </c>
    </row>
    <row r="2528" spans="1:18" x14ac:dyDescent="0.25">
      <c r="A2528" s="7" t="s">
        <v>9972</v>
      </c>
      <c r="B2528" s="7" t="s">
        <v>9973</v>
      </c>
      <c r="C2528" s="7" t="s">
        <v>9974</v>
      </c>
      <c r="D2528" s="7" t="s">
        <v>9975</v>
      </c>
      <c r="E2528" s="8" t="s">
        <v>386</v>
      </c>
      <c r="F2528" s="8">
        <v>105000000</v>
      </c>
      <c r="G2528" s="7" t="s">
        <v>35</v>
      </c>
      <c r="H2528" s="7" t="s">
        <v>24</v>
      </c>
      <c r="I2528" s="9" t="s">
        <v>36</v>
      </c>
      <c r="J2528" s="7" t="s">
        <v>181</v>
      </c>
      <c r="K2528" s="10" t="s">
        <v>182</v>
      </c>
      <c r="L2528" s="7">
        <v>2</v>
      </c>
      <c r="M2528" s="11">
        <v>40183</v>
      </c>
      <c r="N2528" s="7" t="s">
        <v>96</v>
      </c>
      <c r="O2528" s="7" t="s">
        <v>97</v>
      </c>
      <c r="P2528" s="10">
        <v>2010</v>
      </c>
      <c r="Q2528" s="12">
        <v>41426</v>
      </c>
      <c r="R2528" s="12">
        <v>41908</v>
      </c>
    </row>
    <row r="2529" spans="1:18" x14ac:dyDescent="0.25">
      <c r="A2529" s="7" t="s">
        <v>9976</v>
      </c>
      <c r="B2529" s="7" t="s">
        <v>9977</v>
      </c>
      <c r="C2529" s="7" t="s">
        <v>9978</v>
      </c>
      <c r="D2529" s="7" t="s">
        <v>68</v>
      </c>
      <c r="E2529" s="8" t="s">
        <v>69</v>
      </c>
      <c r="F2529" s="8">
        <v>425000</v>
      </c>
      <c r="G2529" s="7" t="s">
        <v>35</v>
      </c>
      <c r="H2529" s="7" t="s">
        <v>24</v>
      </c>
      <c r="I2529" s="9" t="s">
        <v>281</v>
      </c>
      <c r="J2529" s="7" t="s">
        <v>282</v>
      </c>
      <c r="K2529" s="10" t="s">
        <v>1560</v>
      </c>
      <c r="L2529" s="7">
        <v>1</v>
      </c>
      <c r="M2529" s="11">
        <v>40360</v>
      </c>
      <c r="N2529" s="7" t="s">
        <v>183</v>
      </c>
      <c r="O2529" s="7" t="s">
        <v>184</v>
      </c>
      <c r="P2529" s="10">
        <v>2010</v>
      </c>
      <c r="Q2529" s="12">
        <v>41374</v>
      </c>
      <c r="R2529" s="12">
        <v>41374</v>
      </c>
    </row>
    <row r="2530" spans="1:18" x14ac:dyDescent="0.25">
      <c r="A2530" s="7" t="s">
        <v>9979</v>
      </c>
      <c r="B2530" s="7" t="s">
        <v>9980</v>
      </c>
      <c r="C2530" s="7" t="s">
        <v>9981</v>
      </c>
      <c r="D2530" s="7" t="s">
        <v>9982</v>
      </c>
      <c r="E2530" s="8" t="s">
        <v>9983</v>
      </c>
      <c r="F2530" s="8">
        <v>500000</v>
      </c>
      <c r="G2530" s="7" t="s">
        <v>35</v>
      </c>
      <c r="H2530" s="7" t="s">
        <v>24</v>
      </c>
      <c r="I2530" s="9" t="s">
        <v>1043</v>
      </c>
      <c r="J2530" s="7" t="s">
        <v>1044</v>
      </c>
      <c r="K2530" s="10" t="s">
        <v>1119</v>
      </c>
      <c r="L2530" s="7">
        <v>1</v>
      </c>
      <c r="M2530" s="11">
        <v>29952</v>
      </c>
      <c r="N2530" s="7" t="s">
        <v>9427</v>
      </c>
      <c r="O2530" s="7" t="s">
        <v>9428</v>
      </c>
      <c r="P2530" s="10">
        <v>1982</v>
      </c>
      <c r="Q2530" s="12">
        <v>41817</v>
      </c>
      <c r="R2530" s="12">
        <v>41817</v>
      </c>
    </row>
    <row r="2531" spans="1:18" x14ac:dyDescent="0.25">
      <c r="A2531" s="7" t="s">
        <v>9984</v>
      </c>
      <c r="B2531" s="7" t="s">
        <v>9985</v>
      </c>
      <c r="C2531" s="7" t="s">
        <v>9986</v>
      </c>
      <c r="D2531" s="7" t="s">
        <v>238</v>
      </c>
      <c r="E2531" s="8" t="s">
        <v>239</v>
      </c>
      <c r="F2531" s="8">
        <v>265064</v>
      </c>
      <c r="G2531" s="7" t="s">
        <v>35</v>
      </c>
      <c r="I2531" s="9"/>
      <c r="J2531" s="7"/>
      <c r="L2531" s="7">
        <v>1</v>
      </c>
      <c r="M2531" s="11">
        <v>41275</v>
      </c>
      <c r="N2531" s="7" t="s">
        <v>146</v>
      </c>
      <c r="O2531" s="7" t="s">
        <v>147</v>
      </c>
      <c r="P2531" s="10">
        <v>2013</v>
      </c>
      <c r="Q2531" s="12">
        <v>41436</v>
      </c>
      <c r="R2531" s="12">
        <v>41436</v>
      </c>
    </row>
    <row r="2532" spans="1:18" x14ac:dyDescent="0.25">
      <c r="A2532" s="7" t="s">
        <v>9987</v>
      </c>
      <c r="B2532" s="7" t="s">
        <v>9988</v>
      </c>
      <c r="C2532" s="7" t="s">
        <v>9989</v>
      </c>
      <c r="F2532" s="8">
        <v>0</v>
      </c>
      <c r="G2532" s="7" t="s">
        <v>35</v>
      </c>
      <c r="H2532" s="7" t="s">
        <v>24</v>
      </c>
      <c r="I2532" s="9" t="s">
        <v>36</v>
      </c>
      <c r="J2532" s="7" t="s">
        <v>942</v>
      </c>
      <c r="K2532" s="10" t="s">
        <v>9990</v>
      </c>
      <c r="L2532" s="7">
        <v>1</v>
      </c>
      <c r="M2532" s="11">
        <v>40035</v>
      </c>
      <c r="N2532" s="7" t="s">
        <v>488</v>
      </c>
      <c r="O2532" s="7" t="s">
        <v>267</v>
      </c>
      <c r="P2532" s="10">
        <v>2009</v>
      </c>
      <c r="Q2532" s="12">
        <v>41591</v>
      </c>
      <c r="R2532" s="12">
        <v>41591</v>
      </c>
    </row>
    <row r="2533" spans="1:18" x14ac:dyDescent="0.25">
      <c r="A2533" s="7" t="s">
        <v>9991</v>
      </c>
      <c r="B2533" s="7" t="s">
        <v>9992</v>
      </c>
      <c r="C2533" s="7" t="s">
        <v>9993</v>
      </c>
      <c r="D2533" s="7" t="s">
        <v>1664</v>
      </c>
      <c r="E2533" s="8" t="s">
        <v>1665</v>
      </c>
      <c r="F2533" s="8">
        <v>13593104</v>
      </c>
      <c r="G2533" s="7" t="s">
        <v>35</v>
      </c>
      <c r="H2533" s="7" t="s">
        <v>24</v>
      </c>
      <c r="I2533" s="9" t="s">
        <v>36</v>
      </c>
      <c r="J2533" s="7" t="s">
        <v>181</v>
      </c>
      <c r="K2533" s="10" t="s">
        <v>3495</v>
      </c>
      <c r="L2533" s="7">
        <v>6</v>
      </c>
      <c r="Q2533" s="12">
        <v>40373</v>
      </c>
      <c r="R2533" s="12">
        <v>41144</v>
      </c>
    </row>
    <row r="2534" spans="1:18" x14ac:dyDescent="0.25">
      <c r="A2534" s="7" t="s">
        <v>9994</v>
      </c>
      <c r="B2534" s="7" t="s">
        <v>9995</v>
      </c>
      <c r="C2534" s="7" t="s">
        <v>9996</v>
      </c>
      <c r="D2534" s="7" t="s">
        <v>433</v>
      </c>
      <c r="E2534" s="8" t="s">
        <v>434</v>
      </c>
      <c r="F2534" s="8">
        <v>5000000</v>
      </c>
      <c r="G2534" s="7" t="s">
        <v>35</v>
      </c>
      <c r="H2534" s="7" t="s">
        <v>469</v>
      </c>
      <c r="I2534" s="9"/>
      <c r="J2534" s="7" t="s">
        <v>9997</v>
      </c>
      <c r="K2534" s="10" t="s">
        <v>9997</v>
      </c>
      <c r="L2534" s="7">
        <v>1</v>
      </c>
      <c r="M2534" s="11">
        <v>39814</v>
      </c>
      <c r="N2534" s="7" t="s">
        <v>171</v>
      </c>
      <c r="O2534" s="7" t="s">
        <v>172</v>
      </c>
      <c r="P2534" s="10">
        <v>2009</v>
      </c>
      <c r="Q2534" s="12">
        <v>41724</v>
      </c>
      <c r="R2534" s="12">
        <v>41724</v>
      </c>
    </row>
    <row r="2535" spans="1:18" x14ac:dyDescent="0.25">
      <c r="A2535" s="7" t="s">
        <v>9998</v>
      </c>
      <c r="B2535" s="7" t="s">
        <v>9999</v>
      </c>
      <c r="C2535" s="7" t="s">
        <v>10000</v>
      </c>
      <c r="D2535" s="7" t="s">
        <v>238</v>
      </c>
      <c r="E2535" s="8" t="s">
        <v>239</v>
      </c>
      <c r="F2535" s="8">
        <v>0</v>
      </c>
      <c r="G2535" s="7" t="s">
        <v>35</v>
      </c>
      <c r="H2535" s="7" t="s">
        <v>24</v>
      </c>
      <c r="I2535" s="9" t="s">
        <v>25</v>
      </c>
      <c r="J2535" s="7" t="s">
        <v>26</v>
      </c>
      <c r="K2535" s="10" t="s">
        <v>27</v>
      </c>
      <c r="L2535" s="7">
        <v>1</v>
      </c>
      <c r="M2535" s="11">
        <v>41523</v>
      </c>
      <c r="N2535" s="7" t="s">
        <v>900</v>
      </c>
      <c r="O2535" s="7" t="s">
        <v>258</v>
      </c>
      <c r="P2535" s="10">
        <v>2013</v>
      </c>
      <c r="Q2535" s="12">
        <v>41876</v>
      </c>
      <c r="R2535" s="12">
        <v>41876</v>
      </c>
    </row>
    <row r="2536" spans="1:18" x14ac:dyDescent="0.25">
      <c r="A2536" s="7" t="s">
        <v>10001</v>
      </c>
      <c r="B2536" s="7" t="s">
        <v>10002</v>
      </c>
      <c r="C2536" s="7" t="s">
        <v>10003</v>
      </c>
      <c r="D2536" s="7" t="s">
        <v>106</v>
      </c>
      <c r="E2536" s="8" t="s">
        <v>107</v>
      </c>
      <c r="F2536" s="8">
        <v>1930000</v>
      </c>
      <c r="G2536" s="7" t="s">
        <v>35</v>
      </c>
      <c r="H2536" s="7" t="s">
        <v>2011</v>
      </c>
      <c r="I2536" s="9"/>
      <c r="J2536" s="7" t="s">
        <v>2012</v>
      </c>
      <c r="K2536" s="10" t="s">
        <v>2012</v>
      </c>
      <c r="L2536" s="7">
        <v>2</v>
      </c>
      <c r="M2536" s="11">
        <v>40756</v>
      </c>
      <c r="N2536" s="7" t="s">
        <v>1091</v>
      </c>
      <c r="O2536" s="7" t="s">
        <v>230</v>
      </c>
      <c r="P2536" s="10">
        <v>2011</v>
      </c>
      <c r="Q2536" s="12">
        <v>41061</v>
      </c>
      <c r="R2536" s="12">
        <v>41426</v>
      </c>
    </row>
    <row r="2537" spans="1:18" x14ac:dyDescent="0.25">
      <c r="A2537" s="7" t="s">
        <v>10004</v>
      </c>
      <c r="B2537" s="7" t="s">
        <v>10005</v>
      </c>
      <c r="C2537" s="7" t="s">
        <v>10006</v>
      </c>
      <c r="D2537" s="7" t="s">
        <v>10007</v>
      </c>
      <c r="E2537" s="8" t="s">
        <v>6967</v>
      </c>
      <c r="F2537" s="8">
        <v>121000</v>
      </c>
      <c r="G2537" s="7" t="s">
        <v>35</v>
      </c>
      <c r="H2537" s="7" t="s">
        <v>264</v>
      </c>
      <c r="I2537" s="9"/>
      <c r="J2537" s="7" t="s">
        <v>324</v>
      </c>
      <c r="K2537" s="10" t="s">
        <v>10008</v>
      </c>
      <c r="L2537" s="7">
        <v>2</v>
      </c>
      <c r="M2537" s="11">
        <v>40909</v>
      </c>
      <c r="N2537" s="7" t="s">
        <v>111</v>
      </c>
      <c r="O2537" s="7" t="s">
        <v>112</v>
      </c>
      <c r="P2537" s="10">
        <v>2012</v>
      </c>
      <c r="Q2537" s="12">
        <v>40544</v>
      </c>
      <c r="R2537" s="12">
        <v>40923</v>
      </c>
    </row>
    <row r="2538" spans="1:18" x14ac:dyDescent="0.25">
      <c r="A2538" s="7" t="s">
        <v>10009</v>
      </c>
      <c r="B2538" s="7" t="s">
        <v>10010</v>
      </c>
      <c r="C2538" s="7" t="s">
        <v>10011</v>
      </c>
      <c r="D2538" s="7" t="s">
        <v>275</v>
      </c>
      <c r="E2538" s="8" t="s">
        <v>276</v>
      </c>
      <c r="F2538" s="8">
        <v>999999</v>
      </c>
      <c r="G2538" s="7" t="s">
        <v>35</v>
      </c>
      <c r="H2538" s="7" t="s">
        <v>24</v>
      </c>
      <c r="I2538" s="9" t="s">
        <v>36</v>
      </c>
      <c r="J2538" s="7" t="s">
        <v>181</v>
      </c>
      <c r="K2538" s="10" t="s">
        <v>794</v>
      </c>
      <c r="L2538" s="7">
        <v>1</v>
      </c>
      <c r="M2538" s="11">
        <v>40544</v>
      </c>
      <c r="N2538" s="7" t="s">
        <v>537</v>
      </c>
      <c r="O2538" s="7" t="s">
        <v>505</v>
      </c>
      <c r="P2538" s="10">
        <v>2011</v>
      </c>
      <c r="Q2538" s="12">
        <v>40777</v>
      </c>
      <c r="R2538" s="12">
        <v>40777</v>
      </c>
    </row>
    <row r="2539" spans="1:18" x14ac:dyDescent="0.25">
      <c r="A2539" s="7" t="s">
        <v>10012</v>
      </c>
      <c r="B2539" s="7" t="s">
        <v>10013</v>
      </c>
      <c r="F2539" s="8">
        <v>0</v>
      </c>
      <c r="G2539" s="7" t="s">
        <v>35</v>
      </c>
      <c r="I2539" s="9"/>
      <c r="J2539" s="7"/>
      <c r="L2539" s="7">
        <v>1</v>
      </c>
      <c r="Q2539" s="12">
        <v>39524</v>
      </c>
      <c r="R2539" s="12">
        <v>39524</v>
      </c>
    </row>
    <row r="2540" spans="1:18" x14ac:dyDescent="0.25">
      <c r="A2540" s="7" t="s">
        <v>10014</v>
      </c>
      <c r="B2540" s="7" t="s">
        <v>10015</v>
      </c>
      <c r="C2540" s="7" t="s">
        <v>10016</v>
      </c>
      <c r="D2540" s="7" t="s">
        <v>719</v>
      </c>
      <c r="E2540" s="8" t="s">
        <v>720</v>
      </c>
      <c r="F2540" s="8">
        <v>5000000</v>
      </c>
      <c r="G2540" s="7" t="s">
        <v>35</v>
      </c>
      <c r="H2540" s="7" t="s">
        <v>240</v>
      </c>
      <c r="I2540" s="9" t="s">
        <v>241</v>
      </c>
      <c r="J2540" s="7" t="s">
        <v>1017</v>
      </c>
      <c r="K2540" s="10" t="s">
        <v>1017</v>
      </c>
      <c r="L2540" s="7">
        <v>1</v>
      </c>
      <c r="M2540" s="11">
        <v>39083</v>
      </c>
      <c r="N2540" s="7" t="s">
        <v>88</v>
      </c>
      <c r="O2540" s="7" t="s">
        <v>89</v>
      </c>
      <c r="P2540" s="10">
        <v>2007</v>
      </c>
      <c r="Q2540" s="12">
        <v>41551</v>
      </c>
      <c r="R2540" s="12">
        <v>41551</v>
      </c>
    </row>
    <row r="2541" spans="1:18" x14ac:dyDescent="0.25">
      <c r="A2541" s="7" t="s">
        <v>10017</v>
      </c>
      <c r="B2541" s="7" t="s">
        <v>10018</v>
      </c>
      <c r="D2541" s="7" t="s">
        <v>275</v>
      </c>
      <c r="E2541" s="8" t="s">
        <v>276</v>
      </c>
      <c r="F2541" s="8">
        <v>10375000</v>
      </c>
      <c r="G2541" s="7" t="s">
        <v>35</v>
      </c>
      <c r="H2541" s="7" t="s">
        <v>24</v>
      </c>
      <c r="I2541" s="9" t="s">
        <v>281</v>
      </c>
      <c r="J2541" s="7" t="s">
        <v>282</v>
      </c>
      <c r="K2541" s="10" t="s">
        <v>10019</v>
      </c>
      <c r="L2541" s="7">
        <v>3</v>
      </c>
      <c r="M2541" s="11">
        <v>39814</v>
      </c>
      <c r="N2541" s="7" t="s">
        <v>171</v>
      </c>
      <c r="O2541" s="7" t="s">
        <v>172</v>
      </c>
      <c r="P2541" s="10">
        <v>2009</v>
      </c>
      <c r="Q2541" s="12">
        <v>40680</v>
      </c>
      <c r="R2541" s="12">
        <v>41162</v>
      </c>
    </row>
    <row r="2542" spans="1:18" x14ac:dyDescent="0.25">
      <c r="A2542" s="7" t="s">
        <v>10020</v>
      </c>
      <c r="B2542" s="7" t="s">
        <v>10021</v>
      </c>
      <c r="C2542" s="7" t="s">
        <v>10022</v>
      </c>
      <c r="D2542" s="7" t="s">
        <v>1277</v>
      </c>
      <c r="E2542" s="8" t="s">
        <v>1278</v>
      </c>
      <c r="F2542" s="8">
        <v>72000000</v>
      </c>
      <c r="G2542" s="7" t="s">
        <v>23</v>
      </c>
      <c r="I2542" s="9"/>
      <c r="J2542" s="7"/>
      <c r="L2542" s="7">
        <v>3</v>
      </c>
      <c r="M2542" s="11">
        <v>38718</v>
      </c>
      <c r="N2542" s="7" t="s">
        <v>400</v>
      </c>
      <c r="O2542" s="7" t="s">
        <v>401</v>
      </c>
      <c r="P2542" s="10">
        <v>2006</v>
      </c>
      <c r="Q2542" s="12">
        <v>39297</v>
      </c>
      <c r="R2542" s="12">
        <v>40498</v>
      </c>
    </row>
    <row r="2543" spans="1:18" x14ac:dyDescent="0.25">
      <c r="A2543" s="7" t="s">
        <v>10023</v>
      </c>
      <c r="B2543" s="7" t="s">
        <v>10024</v>
      </c>
      <c r="C2543" s="7" t="s">
        <v>10025</v>
      </c>
      <c r="D2543" s="7" t="s">
        <v>296</v>
      </c>
      <c r="E2543" s="8" t="s">
        <v>297</v>
      </c>
      <c r="F2543" s="8">
        <v>5600000</v>
      </c>
      <c r="G2543" s="7" t="s">
        <v>23</v>
      </c>
      <c r="H2543" s="7" t="s">
        <v>24</v>
      </c>
      <c r="I2543" s="9" t="s">
        <v>620</v>
      </c>
      <c r="J2543" s="7" t="s">
        <v>621</v>
      </c>
      <c r="K2543" s="10" t="s">
        <v>6195</v>
      </c>
      <c r="L2543" s="7">
        <v>1</v>
      </c>
      <c r="Q2543" s="12">
        <v>38987</v>
      </c>
      <c r="R2543" s="12">
        <v>38987</v>
      </c>
    </row>
    <row r="2544" spans="1:18" x14ac:dyDescent="0.25">
      <c r="A2544" s="7" t="s">
        <v>10026</v>
      </c>
      <c r="B2544" s="7" t="s">
        <v>10027</v>
      </c>
      <c r="C2544" s="7" t="s">
        <v>10028</v>
      </c>
      <c r="D2544" s="7" t="s">
        <v>275</v>
      </c>
      <c r="E2544" s="8" t="s">
        <v>276</v>
      </c>
      <c r="F2544" s="8">
        <v>37500000</v>
      </c>
      <c r="H2544" s="7" t="s">
        <v>1089</v>
      </c>
      <c r="I2544" s="9"/>
      <c r="J2544" s="7" t="s">
        <v>10029</v>
      </c>
      <c r="K2544" s="10" t="s">
        <v>10029</v>
      </c>
      <c r="L2544" s="7">
        <v>1</v>
      </c>
      <c r="Q2544" s="12">
        <v>41768</v>
      </c>
      <c r="R2544" s="12">
        <v>41768</v>
      </c>
    </row>
    <row r="2545" spans="1:18" x14ac:dyDescent="0.25">
      <c r="A2545" s="7" t="s">
        <v>10030</v>
      </c>
      <c r="B2545" s="7" t="s">
        <v>10031</v>
      </c>
      <c r="C2545" s="7" t="s">
        <v>10032</v>
      </c>
      <c r="D2545" s="7" t="s">
        <v>68</v>
      </c>
      <c r="E2545" s="8" t="s">
        <v>69</v>
      </c>
      <c r="F2545" s="8">
        <v>0</v>
      </c>
      <c r="G2545" s="7" t="s">
        <v>23</v>
      </c>
      <c r="H2545" s="7" t="s">
        <v>240</v>
      </c>
      <c r="I2545" s="9" t="s">
        <v>2853</v>
      </c>
      <c r="J2545" s="7" t="s">
        <v>2854</v>
      </c>
      <c r="K2545" s="10" t="s">
        <v>2855</v>
      </c>
      <c r="L2545" s="7">
        <v>1</v>
      </c>
      <c r="Q2545" s="12">
        <v>40526</v>
      </c>
      <c r="R2545" s="12">
        <v>40526</v>
      </c>
    </row>
    <row r="2546" spans="1:18" x14ac:dyDescent="0.25">
      <c r="A2546" s="7" t="s">
        <v>10033</v>
      </c>
      <c r="B2546" s="7" t="s">
        <v>10034</v>
      </c>
      <c r="C2546" s="7" t="s">
        <v>10035</v>
      </c>
      <c r="D2546" s="7" t="s">
        <v>10036</v>
      </c>
      <c r="E2546" s="8" t="s">
        <v>69</v>
      </c>
      <c r="F2546" s="8">
        <v>0</v>
      </c>
      <c r="G2546" s="7" t="s">
        <v>35</v>
      </c>
      <c r="H2546" s="7" t="s">
        <v>24</v>
      </c>
      <c r="I2546" s="9" t="s">
        <v>36</v>
      </c>
      <c r="J2546" s="7" t="s">
        <v>181</v>
      </c>
      <c r="K2546" s="10" t="s">
        <v>182</v>
      </c>
      <c r="L2546" s="7">
        <v>1</v>
      </c>
      <c r="M2546" s="11">
        <v>39508</v>
      </c>
      <c r="N2546" s="7" t="s">
        <v>4188</v>
      </c>
      <c r="O2546" s="7" t="s">
        <v>165</v>
      </c>
      <c r="P2546" s="10">
        <v>2008</v>
      </c>
      <c r="Q2546" s="12">
        <v>40179</v>
      </c>
      <c r="R2546" s="12">
        <v>40179</v>
      </c>
    </row>
    <row r="2547" spans="1:18" x14ac:dyDescent="0.25">
      <c r="A2547" s="7" t="s">
        <v>10037</v>
      </c>
      <c r="B2547" s="7" t="s">
        <v>10038</v>
      </c>
      <c r="C2547" s="7" t="s">
        <v>10039</v>
      </c>
      <c r="D2547" s="7" t="s">
        <v>532</v>
      </c>
      <c r="E2547" s="8" t="s">
        <v>533</v>
      </c>
      <c r="F2547" s="8">
        <v>1372725</v>
      </c>
      <c r="G2547" s="7" t="s">
        <v>35</v>
      </c>
      <c r="H2547" s="7" t="s">
        <v>24</v>
      </c>
      <c r="I2547" s="9" t="s">
        <v>188</v>
      </c>
      <c r="J2547" s="7" t="s">
        <v>189</v>
      </c>
      <c r="K2547" s="10" t="s">
        <v>190</v>
      </c>
      <c r="L2547" s="7">
        <v>3</v>
      </c>
      <c r="M2547" s="11">
        <v>40909</v>
      </c>
      <c r="N2547" s="7" t="s">
        <v>111</v>
      </c>
      <c r="O2547" s="7" t="s">
        <v>112</v>
      </c>
      <c r="P2547" s="10">
        <v>2012</v>
      </c>
      <c r="Q2547" s="12">
        <v>41444</v>
      </c>
      <c r="R2547" s="12">
        <v>41843</v>
      </c>
    </row>
    <row r="2548" spans="1:18" x14ac:dyDescent="0.25">
      <c r="A2548" s="7" t="s">
        <v>10040</v>
      </c>
      <c r="B2548" s="7" t="s">
        <v>10041</v>
      </c>
      <c r="C2548" s="7" t="s">
        <v>10042</v>
      </c>
      <c r="D2548" s="7" t="s">
        <v>991</v>
      </c>
      <c r="F2548" s="8">
        <v>600000</v>
      </c>
      <c r="G2548" s="7" t="s">
        <v>35</v>
      </c>
      <c r="H2548" s="7" t="s">
        <v>24</v>
      </c>
      <c r="I2548" s="9" t="s">
        <v>36</v>
      </c>
      <c r="J2548" s="7" t="s">
        <v>10043</v>
      </c>
      <c r="K2548" s="10" t="s">
        <v>10044</v>
      </c>
      <c r="L2548" s="7">
        <v>1</v>
      </c>
      <c r="Q2548" s="12">
        <v>41928</v>
      </c>
      <c r="R2548" s="12">
        <v>41928</v>
      </c>
    </row>
    <row r="2549" spans="1:18" x14ac:dyDescent="0.25">
      <c r="A2549" s="7" t="s">
        <v>10045</v>
      </c>
      <c r="B2549" s="7" t="s">
        <v>10046</v>
      </c>
      <c r="C2549" s="7" t="s">
        <v>10047</v>
      </c>
      <c r="D2549" s="7" t="s">
        <v>10048</v>
      </c>
      <c r="E2549" s="8" t="s">
        <v>10049</v>
      </c>
      <c r="F2549" s="8">
        <v>35000</v>
      </c>
      <c r="G2549" s="7" t="s">
        <v>35</v>
      </c>
      <c r="H2549" s="7" t="s">
        <v>24</v>
      </c>
      <c r="I2549" s="9" t="s">
        <v>25</v>
      </c>
      <c r="J2549" s="7" t="s">
        <v>26</v>
      </c>
      <c r="K2549" s="10" t="s">
        <v>27</v>
      </c>
      <c r="L2549" s="7">
        <v>2</v>
      </c>
      <c r="M2549" s="11">
        <v>41708</v>
      </c>
      <c r="N2549" s="7" t="s">
        <v>2021</v>
      </c>
      <c r="O2549" s="7" t="s">
        <v>64</v>
      </c>
      <c r="P2549" s="10">
        <v>2014</v>
      </c>
      <c r="Q2549" s="12">
        <v>41751</v>
      </c>
      <c r="R2549" s="12">
        <v>41821</v>
      </c>
    </row>
    <row r="2550" spans="1:18" x14ac:dyDescent="0.25">
      <c r="A2550" s="7" t="s">
        <v>10050</v>
      </c>
      <c r="B2550" s="7" t="s">
        <v>10051</v>
      </c>
      <c r="C2550" s="7" t="s">
        <v>10052</v>
      </c>
      <c r="D2550" s="7" t="s">
        <v>10053</v>
      </c>
      <c r="E2550" s="8" t="s">
        <v>909</v>
      </c>
      <c r="F2550" s="8">
        <v>1500000</v>
      </c>
      <c r="G2550" s="7" t="s">
        <v>35</v>
      </c>
      <c r="H2550" s="7" t="s">
        <v>24</v>
      </c>
      <c r="I2550" s="9" t="s">
        <v>36</v>
      </c>
      <c r="J2550" s="7" t="s">
        <v>37</v>
      </c>
      <c r="K2550" s="10" t="s">
        <v>10054</v>
      </c>
      <c r="L2550" s="7">
        <v>1</v>
      </c>
      <c r="M2550" s="11">
        <v>41640</v>
      </c>
      <c r="N2550" s="7" t="s">
        <v>63</v>
      </c>
      <c r="O2550" s="7" t="s">
        <v>64</v>
      </c>
      <c r="P2550" s="10">
        <v>2014</v>
      </c>
      <c r="Q2550" s="12">
        <v>41699</v>
      </c>
      <c r="R2550" s="12">
        <v>41699</v>
      </c>
    </row>
    <row r="2551" spans="1:18" x14ac:dyDescent="0.25">
      <c r="A2551" s="7" t="s">
        <v>10055</v>
      </c>
      <c r="B2551" s="7" t="s">
        <v>10056</v>
      </c>
      <c r="C2551" s="7" t="s">
        <v>10057</v>
      </c>
      <c r="D2551" s="7" t="s">
        <v>10058</v>
      </c>
      <c r="E2551" s="8" t="s">
        <v>10059</v>
      </c>
      <c r="F2551" s="8">
        <v>200000</v>
      </c>
      <c r="G2551" s="7" t="s">
        <v>80</v>
      </c>
      <c r="H2551" s="7" t="s">
        <v>24</v>
      </c>
      <c r="I2551" s="9" t="s">
        <v>70</v>
      </c>
      <c r="J2551" s="7" t="s">
        <v>662</v>
      </c>
      <c r="K2551" s="10" t="s">
        <v>10060</v>
      </c>
      <c r="L2551" s="7">
        <v>1</v>
      </c>
      <c r="M2551" s="11">
        <v>40287</v>
      </c>
      <c r="N2551" s="7" t="s">
        <v>4205</v>
      </c>
      <c r="O2551" s="7" t="s">
        <v>1110</v>
      </c>
      <c r="P2551" s="10">
        <v>2010</v>
      </c>
      <c r="Q2551" s="12">
        <v>40217</v>
      </c>
      <c r="R2551" s="12">
        <v>40217</v>
      </c>
    </row>
    <row r="2552" spans="1:18" x14ac:dyDescent="0.25">
      <c r="A2552" s="7" t="s">
        <v>10061</v>
      </c>
      <c r="B2552" s="7" t="s">
        <v>10062</v>
      </c>
      <c r="C2552" s="7" t="s">
        <v>10063</v>
      </c>
      <c r="D2552" s="7" t="s">
        <v>719</v>
      </c>
      <c r="E2552" s="8" t="s">
        <v>720</v>
      </c>
      <c r="F2552" s="8">
        <v>1319681</v>
      </c>
      <c r="G2552" s="7" t="s">
        <v>35</v>
      </c>
      <c r="H2552" s="7" t="s">
        <v>24</v>
      </c>
      <c r="I2552" s="9" t="s">
        <v>60</v>
      </c>
      <c r="J2552" s="7" t="s">
        <v>317</v>
      </c>
      <c r="K2552" s="10" t="s">
        <v>5286</v>
      </c>
      <c r="L2552" s="7">
        <v>1</v>
      </c>
      <c r="M2552" s="11">
        <v>41275</v>
      </c>
      <c r="N2552" s="7" t="s">
        <v>146</v>
      </c>
      <c r="O2552" s="7" t="s">
        <v>147</v>
      </c>
      <c r="P2552" s="10">
        <v>2013</v>
      </c>
      <c r="Q2552" s="12">
        <v>41786</v>
      </c>
      <c r="R2552" s="12">
        <v>41786</v>
      </c>
    </row>
    <row r="2553" spans="1:18" x14ac:dyDescent="0.25">
      <c r="A2553" s="7" t="s">
        <v>10064</v>
      </c>
      <c r="B2553" s="7" t="s">
        <v>10065</v>
      </c>
      <c r="C2553" s="7" t="s">
        <v>10066</v>
      </c>
      <c r="D2553" s="7" t="s">
        <v>296</v>
      </c>
      <c r="E2553" s="8" t="s">
        <v>297</v>
      </c>
      <c r="F2553" s="8">
        <v>2000000</v>
      </c>
      <c r="G2553" s="7" t="s">
        <v>80</v>
      </c>
      <c r="H2553" s="7" t="s">
        <v>24</v>
      </c>
      <c r="I2553" s="9" t="s">
        <v>60</v>
      </c>
      <c r="J2553" s="7" t="s">
        <v>1368</v>
      </c>
      <c r="K2553" s="10" t="s">
        <v>1368</v>
      </c>
      <c r="L2553" s="7">
        <v>1</v>
      </c>
      <c r="Q2553" s="12">
        <v>40462</v>
      </c>
      <c r="R2553" s="12">
        <v>40462</v>
      </c>
    </row>
    <row r="2554" spans="1:18" x14ac:dyDescent="0.25">
      <c r="A2554" s="7" t="s">
        <v>10067</v>
      </c>
      <c r="B2554" s="7" t="s">
        <v>10068</v>
      </c>
      <c r="C2554" s="7" t="s">
        <v>10069</v>
      </c>
      <c r="D2554" s="7" t="s">
        <v>122</v>
      </c>
      <c r="E2554" s="8" t="s">
        <v>123</v>
      </c>
      <c r="F2554" s="8">
        <v>1386789</v>
      </c>
      <c r="H2554" s="7" t="s">
        <v>24</v>
      </c>
      <c r="I2554" s="9" t="s">
        <v>70</v>
      </c>
      <c r="J2554" s="7" t="s">
        <v>138</v>
      </c>
      <c r="K2554" s="10" t="s">
        <v>138</v>
      </c>
      <c r="L2554" s="7">
        <v>2</v>
      </c>
      <c r="M2554" s="11">
        <v>35065</v>
      </c>
      <c r="N2554" s="7" t="s">
        <v>3258</v>
      </c>
      <c r="O2554" s="7" t="s">
        <v>3259</v>
      </c>
      <c r="P2554" s="10">
        <v>1996</v>
      </c>
      <c r="Q2554" s="12">
        <v>39911</v>
      </c>
      <c r="R2554" s="12">
        <v>40169</v>
      </c>
    </row>
    <row r="2555" spans="1:18" x14ac:dyDescent="0.25">
      <c r="A2555" s="7" t="s">
        <v>10070</v>
      </c>
      <c r="B2555" s="7" t="s">
        <v>10071</v>
      </c>
      <c r="C2555" s="7" t="s">
        <v>10072</v>
      </c>
      <c r="D2555" s="7" t="s">
        <v>625</v>
      </c>
      <c r="E2555" s="8" t="s">
        <v>323</v>
      </c>
      <c r="F2555" s="8">
        <v>1250016</v>
      </c>
      <c r="H2555" s="7" t="s">
        <v>24</v>
      </c>
      <c r="I2555" s="9" t="s">
        <v>93</v>
      </c>
      <c r="J2555" s="7" t="s">
        <v>94</v>
      </c>
      <c r="K2555" s="10" t="s">
        <v>10073</v>
      </c>
      <c r="L2555" s="7">
        <v>1</v>
      </c>
      <c r="M2555" s="11">
        <v>35065</v>
      </c>
      <c r="N2555" s="7" t="s">
        <v>3258</v>
      </c>
      <c r="O2555" s="7" t="s">
        <v>3259</v>
      </c>
      <c r="P2555" s="10">
        <v>1996</v>
      </c>
      <c r="Q2555" s="12">
        <v>41712</v>
      </c>
      <c r="R2555" s="12">
        <v>41712</v>
      </c>
    </row>
    <row r="2556" spans="1:18" x14ac:dyDescent="0.25">
      <c r="A2556" s="7" t="s">
        <v>10074</v>
      </c>
      <c r="B2556" s="7" t="s">
        <v>10075</v>
      </c>
      <c r="C2556" s="7" t="s">
        <v>10076</v>
      </c>
      <c r="D2556" s="7" t="s">
        <v>10077</v>
      </c>
      <c r="E2556" s="8" t="s">
        <v>3106</v>
      </c>
      <c r="F2556" s="8">
        <v>386483</v>
      </c>
      <c r="G2556" s="7" t="s">
        <v>35</v>
      </c>
      <c r="H2556" s="7" t="s">
        <v>749</v>
      </c>
      <c r="I2556" s="9"/>
      <c r="J2556" s="7" t="s">
        <v>7252</v>
      </c>
      <c r="K2556" s="10" t="s">
        <v>7252</v>
      </c>
      <c r="L2556" s="7">
        <v>1</v>
      </c>
      <c r="M2556" s="11">
        <v>38718</v>
      </c>
      <c r="N2556" s="7" t="s">
        <v>400</v>
      </c>
      <c r="O2556" s="7" t="s">
        <v>401</v>
      </c>
      <c r="P2556" s="10">
        <v>2006</v>
      </c>
      <c r="Q2556" s="12">
        <v>41319</v>
      </c>
      <c r="R2556" s="12">
        <v>41319</v>
      </c>
    </row>
    <row r="2557" spans="1:18" x14ac:dyDescent="0.25">
      <c r="A2557" s="7" t="s">
        <v>10078</v>
      </c>
      <c r="B2557" s="7" t="s">
        <v>10079</v>
      </c>
      <c r="C2557" s="7" t="s">
        <v>10080</v>
      </c>
      <c r="D2557" s="7" t="s">
        <v>719</v>
      </c>
      <c r="E2557" s="8" t="s">
        <v>720</v>
      </c>
      <c r="F2557" s="8">
        <v>2500000</v>
      </c>
      <c r="G2557" s="7" t="s">
        <v>35</v>
      </c>
      <c r="H2557" s="7" t="s">
        <v>24</v>
      </c>
      <c r="I2557" s="9" t="s">
        <v>1166</v>
      </c>
      <c r="J2557" s="7" t="s">
        <v>1167</v>
      </c>
      <c r="K2557" s="10" t="s">
        <v>7942</v>
      </c>
      <c r="L2557" s="7">
        <v>2</v>
      </c>
      <c r="M2557" s="11">
        <v>40544</v>
      </c>
      <c r="N2557" s="7" t="s">
        <v>537</v>
      </c>
      <c r="O2557" s="7" t="s">
        <v>505</v>
      </c>
      <c r="P2557" s="10">
        <v>2011</v>
      </c>
      <c r="Q2557" s="12">
        <v>41157</v>
      </c>
      <c r="R2557" s="12">
        <v>41667</v>
      </c>
    </row>
    <row r="2558" spans="1:18" x14ac:dyDescent="0.25">
      <c r="A2558" s="7" t="s">
        <v>10081</v>
      </c>
      <c r="B2558" s="7" t="s">
        <v>10082</v>
      </c>
      <c r="C2558" s="7" t="s">
        <v>10083</v>
      </c>
      <c r="D2558" s="7" t="s">
        <v>625</v>
      </c>
      <c r="E2558" s="8" t="s">
        <v>323</v>
      </c>
      <c r="F2558" s="8">
        <v>6090909</v>
      </c>
      <c r="G2558" s="7" t="s">
        <v>35</v>
      </c>
      <c r="H2558" s="7" t="s">
        <v>205</v>
      </c>
      <c r="I2558" s="9"/>
      <c r="J2558" s="7" t="s">
        <v>292</v>
      </c>
      <c r="K2558" s="10" t="s">
        <v>292</v>
      </c>
      <c r="L2558" s="7">
        <v>1</v>
      </c>
      <c r="Q2558" s="12">
        <v>40544</v>
      </c>
      <c r="R2558" s="12">
        <v>40544</v>
      </c>
    </row>
    <row r="2559" spans="1:18" x14ac:dyDescent="0.25">
      <c r="A2559" s="7" t="s">
        <v>10084</v>
      </c>
      <c r="B2559" s="7" t="s">
        <v>10085</v>
      </c>
      <c r="C2559" s="7" t="s">
        <v>10086</v>
      </c>
      <c r="D2559" s="7" t="s">
        <v>10087</v>
      </c>
      <c r="E2559" s="8" t="s">
        <v>297</v>
      </c>
      <c r="F2559" s="8">
        <v>6000000</v>
      </c>
      <c r="H2559" s="7" t="s">
        <v>24</v>
      </c>
      <c r="I2559" s="9" t="s">
        <v>36</v>
      </c>
      <c r="J2559" s="7" t="s">
        <v>3849</v>
      </c>
      <c r="K2559" s="10" t="s">
        <v>3849</v>
      </c>
      <c r="L2559" s="7">
        <v>1</v>
      </c>
      <c r="M2559" s="11">
        <v>41275</v>
      </c>
      <c r="N2559" s="7" t="s">
        <v>146</v>
      </c>
      <c r="O2559" s="7" t="s">
        <v>147</v>
      </c>
      <c r="P2559" s="10">
        <v>2013</v>
      </c>
      <c r="Q2559" s="12">
        <v>41498</v>
      </c>
      <c r="R2559" s="12">
        <v>41498</v>
      </c>
    </row>
    <row r="2560" spans="1:18" x14ac:dyDescent="0.25">
      <c r="A2560" s="7" t="s">
        <v>10088</v>
      </c>
      <c r="B2560" s="7" t="s">
        <v>10089</v>
      </c>
      <c r="F2560" s="8">
        <v>0</v>
      </c>
      <c r="G2560" s="7" t="s">
        <v>35</v>
      </c>
      <c r="I2560" s="9"/>
      <c r="J2560" s="7"/>
      <c r="L2560" s="7">
        <v>1</v>
      </c>
      <c r="Q2560" s="12">
        <v>41671</v>
      </c>
      <c r="R2560" s="12">
        <v>41671</v>
      </c>
    </row>
    <row r="2561" spans="1:18" x14ac:dyDescent="0.25">
      <c r="A2561" s="7" t="s">
        <v>10090</v>
      </c>
      <c r="B2561" s="7" t="s">
        <v>10091</v>
      </c>
      <c r="C2561" s="7" t="s">
        <v>10092</v>
      </c>
      <c r="D2561" s="7" t="s">
        <v>78</v>
      </c>
      <c r="E2561" s="8" t="s">
        <v>79</v>
      </c>
      <c r="F2561" s="8">
        <v>0</v>
      </c>
      <c r="G2561" s="7" t="s">
        <v>35</v>
      </c>
      <c r="H2561" s="7" t="s">
        <v>24</v>
      </c>
      <c r="I2561" s="9" t="s">
        <v>3380</v>
      </c>
      <c r="J2561" s="7" t="s">
        <v>3381</v>
      </c>
      <c r="K2561" s="10" t="s">
        <v>3382</v>
      </c>
      <c r="L2561" s="7">
        <v>1</v>
      </c>
      <c r="Q2561" s="12">
        <v>40988</v>
      </c>
      <c r="R2561" s="12">
        <v>40988</v>
      </c>
    </row>
    <row r="2562" spans="1:18" x14ac:dyDescent="0.25">
      <c r="A2562" s="7" t="s">
        <v>10093</v>
      </c>
      <c r="B2562" s="7" t="s">
        <v>10094</v>
      </c>
      <c r="C2562" s="7" t="s">
        <v>10095</v>
      </c>
      <c r="D2562" s="7" t="s">
        <v>106</v>
      </c>
      <c r="E2562" s="8" t="s">
        <v>107</v>
      </c>
      <c r="F2562" s="8">
        <v>0</v>
      </c>
      <c r="G2562" s="7" t="s">
        <v>35</v>
      </c>
      <c r="I2562" s="9"/>
      <c r="J2562" s="7"/>
      <c r="L2562" s="7">
        <v>1</v>
      </c>
      <c r="M2562" s="11">
        <v>40513</v>
      </c>
      <c r="N2562" s="7" t="s">
        <v>357</v>
      </c>
      <c r="O2562" s="7" t="s">
        <v>199</v>
      </c>
      <c r="P2562" s="10">
        <v>2010</v>
      </c>
      <c r="Q2562" s="12">
        <v>41466</v>
      </c>
      <c r="R2562" s="12">
        <v>41466</v>
      </c>
    </row>
    <row r="2563" spans="1:18" x14ac:dyDescent="0.25">
      <c r="A2563" s="7" t="s">
        <v>10096</v>
      </c>
      <c r="B2563" s="7" t="s">
        <v>10097</v>
      </c>
      <c r="C2563" s="7" t="s">
        <v>10098</v>
      </c>
      <c r="D2563" s="7" t="s">
        <v>10099</v>
      </c>
      <c r="E2563" s="8" t="s">
        <v>107</v>
      </c>
      <c r="F2563" s="8">
        <v>35000</v>
      </c>
      <c r="G2563" s="7" t="s">
        <v>35</v>
      </c>
      <c r="H2563" s="7" t="s">
        <v>24</v>
      </c>
      <c r="I2563" s="9" t="s">
        <v>36</v>
      </c>
      <c r="J2563" s="7" t="s">
        <v>181</v>
      </c>
      <c r="K2563" s="10" t="s">
        <v>1073</v>
      </c>
      <c r="L2563" s="7">
        <v>1</v>
      </c>
      <c r="M2563" s="11">
        <v>41365</v>
      </c>
      <c r="N2563" s="7" t="s">
        <v>411</v>
      </c>
      <c r="O2563" s="7" t="s">
        <v>412</v>
      </c>
      <c r="P2563" s="10">
        <v>2013</v>
      </c>
      <c r="Q2563" s="12">
        <v>41537</v>
      </c>
      <c r="R2563" s="12">
        <v>41537</v>
      </c>
    </row>
    <row r="2564" spans="1:18" x14ac:dyDescent="0.25">
      <c r="A2564" s="7" t="s">
        <v>10100</v>
      </c>
      <c r="B2564" s="7" t="s">
        <v>10101</v>
      </c>
      <c r="C2564" s="7" t="s">
        <v>10102</v>
      </c>
      <c r="D2564" s="7" t="s">
        <v>10103</v>
      </c>
      <c r="E2564" s="8" t="s">
        <v>10104</v>
      </c>
      <c r="F2564" s="8">
        <v>10000</v>
      </c>
      <c r="G2564" s="7" t="s">
        <v>35</v>
      </c>
      <c r="H2564" s="7" t="s">
        <v>240</v>
      </c>
      <c r="I2564" s="9" t="s">
        <v>241</v>
      </c>
      <c r="J2564" s="7" t="s">
        <v>242</v>
      </c>
      <c r="K2564" s="10" t="s">
        <v>10105</v>
      </c>
      <c r="L2564" s="7">
        <v>1</v>
      </c>
      <c r="M2564" s="11">
        <v>40725</v>
      </c>
      <c r="N2564" s="7" t="s">
        <v>1706</v>
      </c>
      <c r="O2564" s="7" t="s">
        <v>230</v>
      </c>
      <c r="P2564" s="10">
        <v>2011</v>
      </c>
      <c r="Q2564" s="12">
        <v>40785</v>
      </c>
      <c r="R2564" s="12">
        <v>40785</v>
      </c>
    </row>
    <row r="2565" spans="1:18" x14ac:dyDescent="0.25">
      <c r="A2565" s="7" t="s">
        <v>10106</v>
      </c>
      <c r="B2565" s="7" t="s">
        <v>10107</v>
      </c>
      <c r="C2565" s="7" t="s">
        <v>10108</v>
      </c>
      <c r="D2565" s="7" t="s">
        <v>532</v>
      </c>
      <c r="E2565" s="8" t="s">
        <v>533</v>
      </c>
      <c r="F2565" s="8">
        <v>0</v>
      </c>
      <c r="G2565" s="7" t="s">
        <v>23</v>
      </c>
      <c r="H2565" s="7" t="s">
        <v>24</v>
      </c>
      <c r="I2565" s="9" t="s">
        <v>25</v>
      </c>
      <c r="J2565" s="7" t="s">
        <v>26</v>
      </c>
      <c r="K2565" s="10" t="s">
        <v>27</v>
      </c>
      <c r="L2565" s="7">
        <v>1</v>
      </c>
      <c r="Q2565" s="12">
        <v>38718</v>
      </c>
      <c r="R2565" s="12">
        <v>38718</v>
      </c>
    </row>
    <row r="2566" spans="1:18" x14ac:dyDescent="0.25">
      <c r="A2566" s="7" t="s">
        <v>10109</v>
      </c>
      <c r="B2566" s="7" t="s">
        <v>10110</v>
      </c>
      <c r="C2566" s="7" t="s">
        <v>10111</v>
      </c>
      <c r="D2566" s="7" t="s">
        <v>10112</v>
      </c>
      <c r="E2566" s="8" t="s">
        <v>2899</v>
      </c>
      <c r="F2566" s="8">
        <v>384410000</v>
      </c>
      <c r="G2566" s="7" t="s">
        <v>23</v>
      </c>
      <c r="H2566" s="7" t="s">
        <v>24</v>
      </c>
      <c r="I2566" s="9" t="s">
        <v>3380</v>
      </c>
      <c r="J2566" s="7" t="s">
        <v>3381</v>
      </c>
      <c r="K2566" s="10" t="s">
        <v>10113</v>
      </c>
      <c r="L2566" s="7">
        <v>9</v>
      </c>
      <c r="M2566" s="11">
        <v>36161</v>
      </c>
      <c r="N2566" s="7" t="s">
        <v>1066</v>
      </c>
      <c r="O2566" s="7" t="s">
        <v>1067</v>
      </c>
      <c r="P2566" s="10">
        <v>1999</v>
      </c>
      <c r="Q2566" s="12">
        <v>36161</v>
      </c>
      <c r="R2566" s="12">
        <v>41934</v>
      </c>
    </row>
    <row r="2567" spans="1:18" x14ac:dyDescent="0.25">
      <c r="A2567" s="7" t="s">
        <v>10114</v>
      </c>
      <c r="B2567" s="7" t="s">
        <v>10115</v>
      </c>
      <c r="C2567" s="7" t="s">
        <v>10116</v>
      </c>
      <c r="D2567" s="7" t="s">
        <v>68</v>
      </c>
      <c r="E2567" s="8" t="s">
        <v>69</v>
      </c>
      <c r="F2567" s="8">
        <v>307000</v>
      </c>
      <c r="G2567" s="7" t="s">
        <v>35</v>
      </c>
      <c r="H2567" s="7" t="s">
        <v>376</v>
      </c>
      <c r="I2567" s="9"/>
      <c r="J2567" s="7" t="s">
        <v>3956</v>
      </c>
      <c r="K2567" s="10" t="s">
        <v>3957</v>
      </c>
      <c r="L2567" s="7">
        <v>1</v>
      </c>
      <c r="M2567" s="11">
        <v>38718</v>
      </c>
      <c r="N2567" s="7" t="s">
        <v>400</v>
      </c>
      <c r="O2567" s="7" t="s">
        <v>401</v>
      </c>
      <c r="P2567" s="10">
        <v>2006</v>
      </c>
      <c r="Q2567" s="12">
        <v>39485</v>
      </c>
      <c r="R2567" s="12">
        <v>39485</v>
      </c>
    </row>
    <row r="2568" spans="1:18" x14ac:dyDescent="0.25">
      <c r="A2568" s="7" t="s">
        <v>10117</v>
      </c>
      <c r="B2568" s="7" t="s">
        <v>10118</v>
      </c>
      <c r="C2568" s="7" t="s">
        <v>10119</v>
      </c>
      <c r="D2568" s="7" t="s">
        <v>10120</v>
      </c>
      <c r="E2568" s="8" t="s">
        <v>1296</v>
      </c>
      <c r="F2568" s="8">
        <v>22000</v>
      </c>
      <c r="G2568" s="7" t="s">
        <v>35</v>
      </c>
      <c r="H2568" s="7" t="s">
        <v>24</v>
      </c>
      <c r="I2568" s="9" t="s">
        <v>298</v>
      </c>
      <c r="J2568" s="7" t="s">
        <v>10121</v>
      </c>
      <c r="K2568" s="10" t="s">
        <v>10122</v>
      </c>
      <c r="L2568" s="7">
        <v>1</v>
      </c>
      <c r="Q2568" s="12">
        <v>40918</v>
      </c>
      <c r="R2568" s="12">
        <v>40918</v>
      </c>
    </row>
    <row r="2569" spans="1:18" x14ac:dyDescent="0.25">
      <c r="A2569" s="7" t="s">
        <v>10123</v>
      </c>
      <c r="B2569" s="7" t="s">
        <v>10124</v>
      </c>
      <c r="C2569" s="7" t="s">
        <v>10125</v>
      </c>
      <c r="F2569" s="8">
        <v>358443</v>
      </c>
      <c r="G2569" s="7" t="s">
        <v>35</v>
      </c>
      <c r="H2569" s="7" t="s">
        <v>52</v>
      </c>
      <c r="I2569" s="9"/>
      <c r="J2569" s="7" t="s">
        <v>53</v>
      </c>
      <c r="K2569" s="10" t="s">
        <v>10126</v>
      </c>
      <c r="L2569" s="7">
        <v>1</v>
      </c>
      <c r="M2569" s="11">
        <v>40544</v>
      </c>
      <c r="N2569" s="7" t="s">
        <v>537</v>
      </c>
      <c r="O2569" s="7" t="s">
        <v>505</v>
      </c>
      <c r="P2569" s="10">
        <v>2011</v>
      </c>
      <c r="Q2569" s="12">
        <v>41864</v>
      </c>
      <c r="R2569" s="12">
        <v>41864</v>
      </c>
    </row>
    <row r="2570" spans="1:18" x14ac:dyDescent="0.25">
      <c r="A2570" s="7" t="s">
        <v>10127</v>
      </c>
      <c r="B2570" s="7" t="s">
        <v>10128</v>
      </c>
      <c r="C2570" s="7" t="s">
        <v>10129</v>
      </c>
      <c r="D2570" s="7" t="s">
        <v>737</v>
      </c>
      <c r="E2570" s="8" t="s">
        <v>738</v>
      </c>
      <c r="F2570" s="8">
        <v>10000000</v>
      </c>
      <c r="G2570" s="7" t="s">
        <v>35</v>
      </c>
      <c r="H2570" s="7" t="s">
        <v>24</v>
      </c>
      <c r="I2570" s="9" t="s">
        <v>60</v>
      </c>
      <c r="J2570" s="7" t="s">
        <v>61</v>
      </c>
      <c r="K2570" s="10" t="s">
        <v>61</v>
      </c>
      <c r="L2570" s="7">
        <v>1</v>
      </c>
      <c r="Q2570" s="12">
        <v>41554</v>
      </c>
      <c r="R2570" s="12">
        <v>41554</v>
      </c>
    </row>
    <row r="2571" spans="1:18" x14ac:dyDescent="0.25">
      <c r="A2571" s="7" t="s">
        <v>10130</v>
      </c>
      <c r="B2571" s="7" t="s">
        <v>10131</v>
      </c>
      <c r="C2571" s="7" t="s">
        <v>10132</v>
      </c>
      <c r="D2571" s="7" t="s">
        <v>1402</v>
      </c>
      <c r="E2571" s="8" t="s">
        <v>1403</v>
      </c>
      <c r="F2571" s="8">
        <v>6100000</v>
      </c>
      <c r="G2571" s="7" t="s">
        <v>35</v>
      </c>
      <c r="H2571" s="7" t="s">
        <v>635</v>
      </c>
      <c r="I2571" s="9"/>
      <c r="J2571" s="7" t="s">
        <v>10133</v>
      </c>
      <c r="K2571" s="10" t="s">
        <v>10133</v>
      </c>
      <c r="L2571" s="7">
        <v>1</v>
      </c>
      <c r="Q2571" s="12">
        <v>41112</v>
      </c>
      <c r="R2571" s="12">
        <v>41112</v>
      </c>
    </row>
    <row r="2572" spans="1:18" x14ac:dyDescent="0.25">
      <c r="A2572" s="7" t="s">
        <v>10134</v>
      </c>
      <c r="B2572" s="7" t="s">
        <v>10135</v>
      </c>
      <c r="C2572" s="7" t="s">
        <v>10136</v>
      </c>
      <c r="D2572" s="7" t="s">
        <v>10137</v>
      </c>
      <c r="E2572" s="8" t="s">
        <v>552</v>
      </c>
      <c r="F2572" s="8">
        <v>65340</v>
      </c>
      <c r="G2572" s="7" t="s">
        <v>35</v>
      </c>
      <c r="H2572" s="7" t="s">
        <v>52</v>
      </c>
      <c r="I2572" s="9"/>
      <c r="J2572" s="7" t="s">
        <v>53</v>
      </c>
      <c r="K2572" s="10" t="s">
        <v>53</v>
      </c>
      <c r="L2572" s="7">
        <v>1</v>
      </c>
      <c r="M2572" s="11">
        <v>41025</v>
      </c>
      <c r="N2572" s="7" t="s">
        <v>820</v>
      </c>
      <c r="O2572" s="7" t="s">
        <v>29</v>
      </c>
      <c r="P2572" s="10">
        <v>2012</v>
      </c>
      <c r="Q2572" s="12">
        <v>41005</v>
      </c>
      <c r="R2572" s="12">
        <v>41005</v>
      </c>
    </row>
    <row r="2573" spans="1:18" x14ac:dyDescent="0.25">
      <c r="A2573" s="7" t="s">
        <v>10138</v>
      </c>
      <c r="B2573" s="7" t="s">
        <v>10139</v>
      </c>
      <c r="C2573" s="7" t="s">
        <v>10140</v>
      </c>
      <c r="D2573" s="7" t="s">
        <v>68</v>
      </c>
      <c r="E2573" s="8" t="s">
        <v>69</v>
      </c>
      <c r="F2573" s="8">
        <v>1280000</v>
      </c>
      <c r="G2573" s="7" t="s">
        <v>23</v>
      </c>
      <c r="H2573" s="7" t="s">
        <v>10141</v>
      </c>
      <c r="I2573" s="9"/>
      <c r="J2573" s="7" t="s">
        <v>10142</v>
      </c>
      <c r="K2573" s="10" t="s">
        <v>10142</v>
      </c>
      <c r="L2573" s="7">
        <v>1</v>
      </c>
      <c r="Q2573" s="12">
        <v>38869</v>
      </c>
      <c r="R2573" s="12">
        <v>38869</v>
      </c>
    </row>
    <row r="2574" spans="1:18" x14ac:dyDescent="0.25">
      <c r="A2574" s="7" t="s">
        <v>10143</v>
      </c>
      <c r="B2574" s="7" t="s">
        <v>10144</v>
      </c>
      <c r="C2574" s="7" t="s">
        <v>10145</v>
      </c>
      <c r="D2574" s="7" t="s">
        <v>10146</v>
      </c>
      <c r="E2574" s="8" t="s">
        <v>1303</v>
      </c>
      <c r="F2574" s="8">
        <v>160000</v>
      </c>
      <c r="G2574" s="7" t="s">
        <v>80</v>
      </c>
      <c r="H2574" s="7" t="s">
        <v>108</v>
      </c>
      <c r="I2574" s="9"/>
      <c r="J2574" s="7" t="s">
        <v>109</v>
      </c>
      <c r="K2574" s="10" t="s">
        <v>109</v>
      </c>
      <c r="L2574" s="7">
        <v>2</v>
      </c>
      <c r="M2574" s="11">
        <v>40796</v>
      </c>
      <c r="N2574" s="7" t="s">
        <v>229</v>
      </c>
      <c r="O2574" s="7" t="s">
        <v>230</v>
      </c>
      <c r="P2574" s="10">
        <v>2011</v>
      </c>
      <c r="Q2574" s="12">
        <v>40787</v>
      </c>
      <c r="R2574" s="12">
        <v>40969</v>
      </c>
    </row>
    <row r="2575" spans="1:18" x14ac:dyDescent="0.25">
      <c r="A2575" s="7" t="s">
        <v>10147</v>
      </c>
      <c r="B2575" s="7" t="s">
        <v>10148</v>
      </c>
      <c r="C2575" s="7" t="s">
        <v>10149</v>
      </c>
      <c r="D2575" s="7" t="s">
        <v>10150</v>
      </c>
      <c r="E2575" s="8" t="s">
        <v>10151</v>
      </c>
      <c r="F2575" s="8">
        <v>0</v>
      </c>
      <c r="G2575" s="7" t="s">
        <v>35</v>
      </c>
      <c r="H2575" s="7" t="s">
        <v>52</v>
      </c>
      <c r="I2575" s="9"/>
      <c r="J2575" s="7" t="s">
        <v>10152</v>
      </c>
      <c r="K2575" s="10" t="s">
        <v>10152</v>
      </c>
      <c r="L2575" s="7">
        <v>1</v>
      </c>
      <c r="M2575" s="11">
        <v>33604</v>
      </c>
      <c r="N2575" s="7" t="s">
        <v>2843</v>
      </c>
      <c r="O2575" s="7" t="s">
        <v>2844</v>
      </c>
      <c r="P2575" s="10">
        <v>1992</v>
      </c>
      <c r="Q2575" s="12">
        <v>41275</v>
      </c>
      <c r="R2575" s="12">
        <v>41275</v>
      </c>
    </row>
    <row r="2576" spans="1:18" x14ac:dyDescent="0.25">
      <c r="A2576" s="7" t="s">
        <v>10153</v>
      </c>
      <c r="B2576" s="7" t="s">
        <v>10154</v>
      </c>
      <c r="C2576" s="7" t="s">
        <v>10155</v>
      </c>
      <c r="D2576" s="7" t="s">
        <v>275</v>
      </c>
      <c r="E2576" s="8" t="s">
        <v>276</v>
      </c>
      <c r="F2576" s="8">
        <v>0</v>
      </c>
      <c r="G2576" s="7" t="s">
        <v>35</v>
      </c>
      <c r="H2576" s="7" t="s">
        <v>24</v>
      </c>
      <c r="I2576" s="9" t="s">
        <v>3380</v>
      </c>
      <c r="J2576" s="7" t="s">
        <v>3381</v>
      </c>
      <c r="K2576" s="10" t="s">
        <v>3382</v>
      </c>
      <c r="L2576" s="7">
        <v>1</v>
      </c>
      <c r="M2576" s="11">
        <v>40909</v>
      </c>
      <c r="N2576" s="7" t="s">
        <v>111</v>
      </c>
      <c r="O2576" s="7" t="s">
        <v>112</v>
      </c>
      <c r="P2576" s="10">
        <v>2012</v>
      </c>
      <c r="Q2576" s="12">
        <v>41366</v>
      </c>
      <c r="R2576" s="12">
        <v>41366</v>
      </c>
    </row>
    <row r="2577" spans="1:18" x14ac:dyDescent="0.25">
      <c r="A2577" s="7" t="s">
        <v>10156</v>
      </c>
      <c r="B2577" s="7" t="s">
        <v>10157</v>
      </c>
      <c r="C2577" s="7" t="s">
        <v>10158</v>
      </c>
      <c r="D2577" s="7" t="s">
        <v>10159</v>
      </c>
      <c r="E2577" s="8" t="s">
        <v>4331</v>
      </c>
      <c r="F2577" s="8">
        <v>400000</v>
      </c>
      <c r="G2577" s="7" t="s">
        <v>35</v>
      </c>
      <c r="H2577" s="7" t="s">
        <v>24</v>
      </c>
      <c r="I2577" s="9" t="s">
        <v>36</v>
      </c>
      <c r="J2577" s="7" t="s">
        <v>1162</v>
      </c>
      <c r="K2577" s="10" t="s">
        <v>6013</v>
      </c>
      <c r="L2577" s="7">
        <v>4</v>
      </c>
      <c r="M2577" s="11">
        <v>40179</v>
      </c>
      <c r="N2577" s="7" t="s">
        <v>96</v>
      </c>
      <c r="O2577" s="7" t="s">
        <v>97</v>
      </c>
      <c r="P2577" s="10">
        <v>2010</v>
      </c>
      <c r="Q2577" s="12">
        <v>40179</v>
      </c>
      <c r="R2577" s="12">
        <v>41842</v>
      </c>
    </row>
    <row r="2578" spans="1:18" x14ac:dyDescent="0.25">
      <c r="A2578" s="7" t="s">
        <v>10160</v>
      </c>
      <c r="B2578" s="7" t="s">
        <v>10161</v>
      </c>
      <c r="F2578" s="8">
        <v>50000</v>
      </c>
      <c r="G2578" s="7" t="s">
        <v>35</v>
      </c>
      <c r="I2578" s="9"/>
      <c r="J2578" s="7"/>
      <c r="L2578" s="7">
        <v>1</v>
      </c>
      <c r="Q2578" s="12">
        <v>41876</v>
      </c>
      <c r="R2578" s="12">
        <v>41876</v>
      </c>
    </row>
    <row r="2579" spans="1:18" x14ac:dyDescent="0.25">
      <c r="A2579" s="7" t="s">
        <v>10162</v>
      </c>
      <c r="B2579" s="7" t="s">
        <v>10163</v>
      </c>
      <c r="C2579" s="7" t="s">
        <v>10164</v>
      </c>
      <c r="D2579" s="7" t="s">
        <v>68</v>
      </c>
      <c r="E2579" s="8" t="s">
        <v>69</v>
      </c>
      <c r="F2579" s="8">
        <v>48581364</v>
      </c>
      <c r="G2579" s="7" t="s">
        <v>23</v>
      </c>
      <c r="H2579" s="7" t="s">
        <v>52</v>
      </c>
      <c r="I2579" s="9"/>
      <c r="J2579" s="7" t="s">
        <v>53</v>
      </c>
      <c r="K2579" s="10" t="s">
        <v>10126</v>
      </c>
      <c r="L2579" s="7">
        <v>4</v>
      </c>
      <c r="M2579" s="11">
        <v>35796</v>
      </c>
      <c r="N2579" s="7" t="s">
        <v>674</v>
      </c>
      <c r="O2579" s="7" t="s">
        <v>675</v>
      </c>
      <c r="P2579" s="10">
        <v>1998</v>
      </c>
      <c r="Q2579" s="12">
        <v>40354</v>
      </c>
      <c r="R2579" s="12">
        <v>41543</v>
      </c>
    </row>
    <row r="2580" spans="1:18" x14ac:dyDescent="0.25">
      <c r="A2580" s="7" t="s">
        <v>10165</v>
      </c>
      <c r="B2580" s="7" t="s">
        <v>10166</v>
      </c>
      <c r="C2580" s="7" t="s">
        <v>10167</v>
      </c>
      <c r="D2580" s="7" t="s">
        <v>719</v>
      </c>
      <c r="E2580" s="8" t="s">
        <v>720</v>
      </c>
      <c r="F2580" s="8">
        <v>6500000</v>
      </c>
      <c r="G2580" s="7" t="s">
        <v>35</v>
      </c>
      <c r="H2580" s="7" t="s">
        <v>52</v>
      </c>
      <c r="I2580" s="9"/>
      <c r="J2580" s="7" t="s">
        <v>2784</v>
      </c>
      <c r="K2580" s="10" t="s">
        <v>10168</v>
      </c>
      <c r="L2580" s="7">
        <v>1</v>
      </c>
      <c r="M2580" s="11">
        <v>36161</v>
      </c>
      <c r="N2580" s="7" t="s">
        <v>1066</v>
      </c>
      <c r="O2580" s="7" t="s">
        <v>1067</v>
      </c>
      <c r="P2580" s="10">
        <v>1999</v>
      </c>
      <c r="Q2580" s="12">
        <v>39742</v>
      </c>
      <c r="R2580" s="12">
        <v>39742</v>
      </c>
    </row>
    <row r="2581" spans="1:18" x14ac:dyDescent="0.25">
      <c r="A2581" s="7" t="s">
        <v>10169</v>
      </c>
      <c r="B2581" s="7" t="s">
        <v>10170</v>
      </c>
      <c r="C2581" s="7" t="s">
        <v>10171</v>
      </c>
      <c r="D2581" s="7" t="s">
        <v>1845</v>
      </c>
      <c r="E2581" s="8" t="s">
        <v>1846</v>
      </c>
      <c r="F2581" s="8">
        <v>17194549</v>
      </c>
      <c r="G2581" s="7" t="s">
        <v>35</v>
      </c>
      <c r="H2581" s="7" t="s">
        <v>24</v>
      </c>
      <c r="I2581" s="9" t="s">
        <v>25</v>
      </c>
      <c r="J2581" s="7" t="s">
        <v>26</v>
      </c>
      <c r="K2581" s="10" t="s">
        <v>27</v>
      </c>
      <c r="L2581" s="7">
        <v>6</v>
      </c>
      <c r="M2581" s="11">
        <v>38718</v>
      </c>
      <c r="N2581" s="7" t="s">
        <v>400</v>
      </c>
      <c r="O2581" s="7" t="s">
        <v>401</v>
      </c>
      <c r="P2581" s="10">
        <v>2006</v>
      </c>
      <c r="Q2581" s="12">
        <v>40106</v>
      </c>
      <c r="R2581" s="12">
        <v>41373</v>
      </c>
    </row>
    <row r="2582" spans="1:18" x14ac:dyDescent="0.25">
      <c r="A2582" s="7" t="s">
        <v>10172</v>
      </c>
      <c r="B2582" s="7" t="s">
        <v>10173</v>
      </c>
      <c r="C2582" s="7" t="s">
        <v>10174</v>
      </c>
      <c r="D2582" s="7" t="s">
        <v>737</v>
      </c>
      <c r="E2582" s="8" t="s">
        <v>738</v>
      </c>
      <c r="F2582" s="8">
        <v>7000000</v>
      </c>
      <c r="H2582" s="7" t="s">
        <v>240</v>
      </c>
      <c r="I2582" s="9" t="s">
        <v>3763</v>
      </c>
      <c r="J2582" s="7" t="s">
        <v>7274</v>
      </c>
      <c r="K2582" s="10" t="s">
        <v>7274</v>
      </c>
      <c r="L2582" s="7">
        <v>1</v>
      </c>
      <c r="M2582" s="11">
        <v>36892</v>
      </c>
      <c r="N2582" s="7" t="s">
        <v>154</v>
      </c>
      <c r="O2582" s="7" t="s">
        <v>155</v>
      </c>
      <c r="P2582" s="10">
        <v>2001</v>
      </c>
      <c r="Q2582" s="12">
        <v>41512</v>
      </c>
      <c r="R2582" s="12">
        <v>41512</v>
      </c>
    </row>
    <row r="2583" spans="1:18" x14ac:dyDescent="0.25">
      <c r="A2583" s="7" t="s">
        <v>10175</v>
      </c>
      <c r="B2583" s="7" t="s">
        <v>10176</v>
      </c>
      <c r="C2583" s="7" t="s">
        <v>10177</v>
      </c>
      <c r="D2583" s="7" t="s">
        <v>719</v>
      </c>
      <c r="E2583" s="8" t="s">
        <v>720</v>
      </c>
      <c r="F2583" s="8">
        <v>17720000</v>
      </c>
      <c r="G2583" s="7" t="s">
        <v>35</v>
      </c>
      <c r="H2583" s="7" t="s">
        <v>354</v>
      </c>
      <c r="I2583" s="9"/>
      <c r="J2583" s="7" t="s">
        <v>10178</v>
      </c>
      <c r="K2583" s="10" t="s">
        <v>10178</v>
      </c>
      <c r="L2583" s="7">
        <v>4</v>
      </c>
      <c r="M2583" s="11">
        <v>15707</v>
      </c>
      <c r="N2583" s="7" t="s">
        <v>10179</v>
      </c>
      <c r="O2583" s="7" t="s">
        <v>10180</v>
      </c>
      <c r="P2583" s="10">
        <v>1943</v>
      </c>
      <c r="Q2583" s="12">
        <v>39600</v>
      </c>
      <c r="R2583" s="12">
        <v>40336</v>
      </c>
    </row>
    <row r="2584" spans="1:18" x14ac:dyDescent="0.25">
      <c r="A2584" s="7" t="s">
        <v>10181</v>
      </c>
      <c r="B2584" s="7" t="s">
        <v>10182</v>
      </c>
      <c r="C2584" s="7" t="s">
        <v>10183</v>
      </c>
      <c r="D2584" s="7" t="s">
        <v>10184</v>
      </c>
      <c r="E2584" s="8" t="s">
        <v>547</v>
      </c>
      <c r="F2584" s="8">
        <v>0</v>
      </c>
      <c r="G2584" s="7" t="s">
        <v>35</v>
      </c>
      <c r="H2584" s="7" t="s">
        <v>469</v>
      </c>
      <c r="I2584" s="9"/>
      <c r="J2584" s="7" t="s">
        <v>2274</v>
      </c>
      <c r="K2584" s="10" t="s">
        <v>2274</v>
      </c>
      <c r="L2584" s="7">
        <v>1</v>
      </c>
      <c r="M2584" s="11">
        <v>40909</v>
      </c>
      <c r="N2584" s="7" t="s">
        <v>111</v>
      </c>
      <c r="O2584" s="7" t="s">
        <v>112</v>
      </c>
      <c r="P2584" s="10">
        <v>2012</v>
      </c>
      <c r="Q2584" s="12">
        <v>41857</v>
      </c>
      <c r="R2584" s="12">
        <v>41857</v>
      </c>
    </row>
    <row r="2585" spans="1:18" x14ac:dyDescent="0.25">
      <c r="A2585" s="7" t="s">
        <v>10185</v>
      </c>
      <c r="B2585" s="7" t="s">
        <v>10186</v>
      </c>
      <c r="C2585" s="7" t="s">
        <v>10187</v>
      </c>
      <c r="D2585" s="7" t="s">
        <v>33</v>
      </c>
      <c r="E2585" s="8" t="s">
        <v>34</v>
      </c>
      <c r="F2585" s="8">
        <v>350000</v>
      </c>
      <c r="G2585" s="7" t="s">
        <v>35</v>
      </c>
      <c r="H2585" s="7" t="s">
        <v>24</v>
      </c>
      <c r="I2585" s="9" t="s">
        <v>947</v>
      </c>
      <c r="J2585" s="7" t="s">
        <v>948</v>
      </c>
      <c r="K2585" s="10" t="s">
        <v>10188</v>
      </c>
      <c r="L2585" s="7">
        <v>2</v>
      </c>
      <c r="M2585" s="11">
        <v>41275</v>
      </c>
      <c r="N2585" s="7" t="s">
        <v>146</v>
      </c>
      <c r="O2585" s="7" t="s">
        <v>147</v>
      </c>
      <c r="P2585" s="10">
        <v>2013</v>
      </c>
      <c r="Q2585" s="12">
        <v>41317</v>
      </c>
      <c r="R2585" s="12">
        <v>41576</v>
      </c>
    </row>
    <row r="2586" spans="1:18" x14ac:dyDescent="0.25">
      <c r="A2586" s="7" t="s">
        <v>10189</v>
      </c>
      <c r="B2586" s="7" t="s">
        <v>10190</v>
      </c>
      <c r="C2586" s="7" t="s">
        <v>10191</v>
      </c>
      <c r="D2586" s="7" t="s">
        <v>1664</v>
      </c>
      <c r="E2586" s="8" t="s">
        <v>1665</v>
      </c>
      <c r="F2586" s="8">
        <v>4800000</v>
      </c>
      <c r="G2586" s="7" t="s">
        <v>80</v>
      </c>
      <c r="H2586" s="7" t="s">
        <v>24</v>
      </c>
      <c r="I2586" s="9" t="s">
        <v>2095</v>
      </c>
      <c r="J2586" s="7" t="s">
        <v>2314</v>
      </c>
      <c r="K2586" s="10" t="s">
        <v>6336</v>
      </c>
      <c r="L2586" s="7">
        <v>1</v>
      </c>
      <c r="M2586" s="11">
        <v>37987</v>
      </c>
      <c r="N2586" s="7" t="s">
        <v>424</v>
      </c>
      <c r="O2586" s="7" t="s">
        <v>425</v>
      </c>
      <c r="P2586" s="10">
        <v>2004</v>
      </c>
      <c r="Q2586" s="12">
        <v>41172</v>
      </c>
      <c r="R2586" s="12">
        <v>41172</v>
      </c>
    </row>
    <row r="2587" spans="1:18" x14ac:dyDescent="0.25">
      <c r="A2587" s="7" t="s">
        <v>10192</v>
      </c>
      <c r="B2587" s="7" t="s">
        <v>10193</v>
      </c>
      <c r="C2587" s="7" t="s">
        <v>10194</v>
      </c>
      <c r="D2587" s="7" t="s">
        <v>2886</v>
      </c>
      <c r="E2587" s="8" t="s">
        <v>1665</v>
      </c>
      <c r="F2587" s="8">
        <v>31500000</v>
      </c>
      <c r="G2587" s="7" t="s">
        <v>35</v>
      </c>
      <c r="H2587" s="7" t="s">
        <v>24</v>
      </c>
      <c r="I2587" s="9" t="s">
        <v>36</v>
      </c>
      <c r="J2587" s="7" t="s">
        <v>181</v>
      </c>
      <c r="K2587" s="10" t="s">
        <v>5206</v>
      </c>
      <c r="L2587" s="7">
        <v>1</v>
      </c>
      <c r="M2587" s="11">
        <v>37987</v>
      </c>
      <c r="N2587" s="7" t="s">
        <v>424</v>
      </c>
      <c r="O2587" s="7" t="s">
        <v>425</v>
      </c>
      <c r="P2587" s="10">
        <v>2004</v>
      </c>
      <c r="Q2587" s="12">
        <v>40442</v>
      </c>
      <c r="R2587" s="12">
        <v>40442</v>
      </c>
    </row>
    <row r="2588" spans="1:18" x14ac:dyDescent="0.25">
      <c r="A2588" s="7" t="s">
        <v>10195</v>
      </c>
      <c r="B2588" s="7" t="s">
        <v>10196</v>
      </c>
      <c r="C2588" s="7" t="s">
        <v>10197</v>
      </c>
      <c r="D2588" s="7" t="s">
        <v>275</v>
      </c>
      <c r="E2588" s="8" t="s">
        <v>276</v>
      </c>
      <c r="F2588" s="8">
        <v>2564788</v>
      </c>
      <c r="G2588" s="7" t="s">
        <v>35</v>
      </c>
      <c r="H2588" s="7" t="s">
        <v>24</v>
      </c>
      <c r="I2588" s="9" t="s">
        <v>281</v>
      </c>
      <c r="J2588" s="7" t="s">
        <v>282</v>
      </c>
      <c r="K2588" s="10" t="s">
        <v>2006</v>
      </c>
      <c r="L2588" s="7">
        <v>1</v>
      </c>
      <c r="M2588" s="11">
        <v>39083</v>
      </c>
      <c r="N2588" s="7" t="s">
        <v>88</v>
      </c>
      <c r="O2588" s="7" t="s">
        <v>89</v>
      </c>
      <c r="P2588" s="10">
        <v>2007</v>
      </c>
      <c r="Q2588" s="12">
        <v>40036</v>
      </c>
      <c r="R2588" s="12">
        <v>40036</v>
      </c>
    </row>
    <row r="2589" spans="1:18" x14ac:dyDescent="0.25">
      <c r="A2589" s="7" t="s">
        <v>10198</v>
      </c>
      <c r="B2589" s="7" t="s">
        <v>10199</v>
      </c>
      <c r="C2589" s="7" t="s">
        <v>10200</v>
      </c>
      <c r="D2589" s="7" t="s">
        <v>10201</v>
      </c>
      <c r="E2589" s="8" t="s">
        <v>10202</v>
      </c>
      <c r="F2589" s="8">
        <v>0</v>
      </c>
      <c r="G2589" s="7" t="s">
        <v>80</v>
      </c>
      <c r="H2589" s="7" t="s">
        <v>24</v>
      </c>
      <c r="I2589" s="9" t="s">
        <v>502</v>
      </c>
      <c r="J2589" s="7" t="s">
        <v>503</v>
      </c>
      <c r="K2589" s="10" t="s">
        <v>503</v>
      </c>
      <c r="L2589" s="7">
        <v>1</v>
      </c>
      <c r="M2589" s="11">
        <v>39536</v>
      </c>
      <c r="N2589" s="7" t="s">
        <v>4188</v>
      </c>
      <c r="O2589" s="7" t="s">
        <v>165</v>
      </c>
      <c r="P2589" s="10">
        <v>2008</v>
      </c>
      <c r="Q2589" s="12">
        <v>39692</v>
      </c>
      <c r="R2589" s="12">
        <v>39692</v>
      </c>
    </row>
    <row r="2590" spans="1:18" x14ac:dyDescent="0.25">
      <c r="A2590" s="7" t="s">
        <v>10203</v>
      </c>
      <c r="B2590" s="7" t="s">
        <v>10204</v>
      </c>
      <c r="D2590" s="7" t="s">
        <v>68</v>
      </c>
      <c r="E2590" s="8" t="s">
        <v>69</v>
      </c>
      <c r="F2590" s="8">
        <v>10000000</v>
      </c>
      <c r="G2590" s="7" t="s">
        <v>35</v>
      </c>
      <c r="H2590" s="7" t="s">
        <v>24</v>
      </c>
      <c r="I2590" s="9" t="s">
        <v>36</v>
      </c>
      <c r="J2590" s="7" t="s">
        <v>181</v>
      </c>
      <c r="K2590" s="10" t="s">
        <v>1297</v>
      </c>
      <c r="L2590" s="7">
        <v>1</v>
      </c>
      <c r="M2590" s="11">
        <v>36161</v>
      </c>
      <c r="N2590" s="7" t="s">
        <v>1066</v>
      </c>
      <c r="O2590" s="7" t="s">
        <v>1067</v>
      </c>
      <c r="P2590" s="10">
        <v>1999</v>
      </c>
      <c r="Q2590" s="12">
        <v>38754</v>
      </c>
      <c r="R2590" s="12">
        <v>38754</v>
      </c>
    </row>
    <row r="2591" spans="1:18" x14ac:dyDescent="0.25">
      <c r="A2591" s="7" t="s">
        <v>10205</v>
      </c>
      <c r="B2591" s="7" t="s">
        <v>10206</v>
      </c>
      <c r="C2591" s="7" t="s">
        <v>10207</v>
      </c>
      <c r="D2591" s="7" t="s">
        <v>275</v>
      </c>
      <c r="E2591" s="8" t="s">
        <v>276</v>
      </c>
      <c r="F2591" s="8">
        <v>1600000</v>
      </c>
      <c r="G2591" s="7" t="s">
        <v>35</v>
      </c>
      <c r="H2591" s="7" t="s">
        <v>24</v>
      </c>
      <c r="I2591" s="9" t="s">
        <v>534</v>
      </c>
      <c r="J2591" s="7" t="s">
        <v>535</v>
      </c>
      <c r="K2591" s="10" t="s">
        <v>367</v>
      </c>
      <c r="L2591" s="7">
        <v>1</v>
      </c>
      <c r="M2591" s="11">
        <v>39448</v>
      </c>
      <c r="N2591" s="7" t="s">
        <v>164</v>
      </c>
      <c r="O2591" s="7" t="s">
        <v>165</v>
      </c>
      <c r="P2591" s="10">
        <v>2008</v>
      </c>
      <c r="Q2591" s="12">
        <v>41332</v>
      </c>
      <c r="R2591" s="12">
        <v>41332</v>
      </c>
    </row>
    <row r="2592" spans="1:18" x14ac:dyDescent="0.25">
      <c r="A2592" s="7" t="s">
        <v>10208</v>
      </c>
      <c r="B2592" s="7" t="s">
        <v>10209</v>
      </c>
      <c r="C2592" s="7" t="s">
        <v>10210</v>
      </c>
      <c r="D2592" s="7" t="s">
        <v>275</v>
      </c>
      <c r="E2592" s="8" t="s">
        <v>276</v>
      </c>
      <c r="F2592" s="8">
        <v>3070398</v>
      </c>
      <c r="H2592" s="7" t="s">
        <v>240</v>
      </c>
      <c r="I2592" s="9" t="s">
        <v>241</v>
      </c>
      <c r="J2592" s="7" t="s">
        <v>242</v>
      </c>
      <c r="K2592" s="10" t="s">
        <v>242</v>
      </c>
      <c r="L2592" s="7">
        <v>2</v>
      </c>
      <c r="M2592" s="11">
        <v>40179</v>
      </c>
      <c r="N2592" s="7" t="s">
        <v>96</v>
      </c>
      <c r="O2592" s="7" t="s">
        <v>97</v>
      </c>
      <c r="P2592" s="10">
        <v>2010</v>
      </c>
      <c r="Q2592" s="12">
        <v>41498</v>
      </c>
      <c r="R2592" s="12">
        <v>41729</v>
      </c>
    </row>
    <row r="2593" spans="1:18" x14ac:dyDescent="0.25">
      <c r="A2593" s="7" t="s">
        <v>10211</v>
      </c>
      <c r="B2593" s="7" t="s">
        <v>10212</v>
      </c>
      <c r="C2593" s="7" t="s">
        <v>10213</v>
      </c>
      <c r="D2593" s="7" t="s">
        <v>10214</v>
      </c>
      <c r="E2593" s="8" t="s">
        <v>655</v>
      </c>
      <c r="F2593" s="8">
        <v>3500000</v>
      </c>
      <c r="G2593" s="7" t="s">
        <v>35</v>
      </c>
      <c r="H2593" s="7" t="s">
        <v>196</v>
      </c>
      <c r="I2593" s="9"/>
      <c r="J2593" s="7" t="s">
        <v>4869</v>
      </c>
      <c r="K2593" s="10" t="s">
        <v>4869</v>
      </c>
      <c r="L2593" s="7">
        <v>1</v>
      </c>
      <c r="M2593" s="11">
        <v>36472</v>
      </c>
      <c r="N2593" s="7" t="s">
        <v>10215</v>
      </c>
      <c r="O2593" s="7" t="s">
        <v>6064</v>
      </c>
      <c r="P2593" s="10">
        <v>1999</v>
      </c>
      <c r="Q2593" s="12">
        <v>40544</v>
      </c>
      <c r="R2593" s="12">
        <v>40544</v>
      </c>
    </row>
    <row r="2594" spans="1:18" x14ac:dyDescent="0.25">
      <c r="A2594" s="7" t="s">
        <v>10216</v>
      </c>
      <c r="B2594" s="7" t="s">
        <v>10217</v>
      </c>
      <c r="C2594" s="7" t="s">
        <v>10218</v>
      </c>
      <c r="D2594" s="7" t="s">
        <v>33</v>
      </c>
      <c r="E2594" s="8" t="s">
        <v>34</v>
      </c>
      <c r="F2594" s="8">
        <v>3000000</v>
      </c>
      <c r="G2594" s="7" t="s">
        <v>35</v>
      </c>
      <c r="H2594" s="7" t="s">
        <v>52</v>
      </c>
      <c r="I2594" s="9"/>
      <c r="J2594" s="7" t="s">
        <v>53</v>
      </c>
      <c r="K2594" s="10" t="s">
        <v>4599</v>
      </c>
      <c r="L2594" s="7">
        <v>1</v>
      </c>
      <c r="M2594" s="11">
        <v>39448</v>
      </c>
      <c r="N2594" s="7" t="s">
        <v>164</v>
      </c>
      <c r="O2594" s="7" t="s">
        <v>165</v>
      </c>
      <c r="P2594" s="10">
        <v>2008</v>
      </c>
      <c r="Q2594" s="12">
        <v>39952</v>
      </c>
      <c r="R2594" s="12">
        <v>39952</v>
      </c>
    </row>
    <row r="2595" spans="1:18" x14ac:dyDescent="0.25">
      <c r="A2595" s="7" t="s">
        <v>10219</v>
      </c>
      <c r="B2595" s="7" t="s">
        <v>10220</v>
      </c>
      <c r="C2595" s="7" t="s">
        <v>10221</v>
      </c>
      <c r="D2595" s="7" t="s">
        <v>1664</v>
      </c>
      <c r="E2595" s="8" t="s">
        <v>1665</v>
      </c>
      <c r="F2595" s="8">
        <v>1136175</v>
      </c>
      <c r="G2595" s="7" t="s">
        <v>35</v>
      </c>
      <c r="H2595" s="7" t="s">
        <v>376</v>
      </c>
      <c r="I2595" s="9"/>
      <c r="J2595" s="7" t="s">
        <v>377</v>
      </c>
      <c r="K2595" s="10" t="s">
        <v>1474</v>
      </c>
      <c r="L2595" s="7">
        <v>1</v>
      </c>
      <c r="Q2595" s="12">
        <v>40785</v>
      </c>
      <c r="R2595" s="12">
        <v>40785</v>
      </c>
    </row>
    <row r="2596" spans="1:18" x14ac:dyDescent="0.25">
      <c r="A2596" s="7" t="s">
        <v>10222</v>
      </c>
      <c r="B2596" s="7" t="s">
        <v>10223</v>
      </c>
      <c r="C2596" s="7" t="s">
        <v>10224</v>
      </c>
      <c r="D2596" s="7" t="s">
        <v>275</v>
      </c>
      <c r="E2596" s="8" t="s">
        <v>276</v>
      </c>
      <c r="F2596" s="8">
        <v>1440000</v>
      </c>
      <c r="G2596" s="7" t="s">
        <v>35</v>
      </c>
      <c r="H2596" s="7" t="s">
        <v>24</v>
      </c>
      <c r="I2596" s="9" t="s">
        <v>502</v>
      </c>
      <c r="J2596" s="7" t="s">
        <v>3990</v>
      </c>
      <c r="K2596" s="10" t="s">
        <v>10225</v>
      </c>
      <c r="L2596" s="7">
        <v>1</v>
      </c>
      <c r="M2596" s="11">
        <v>40909</v>
      </c>
      <c r="N2596" s="7" t="s">
        <v>111</v>
      </c>
      <c r="O2596" s="7" t="s">
        <v>112</v>
      </c>
      <c r="P2596" s="10">
        <v>2012</v>
      </c>
      <c r="Q2596" s="12">
        <v>41303</v>
      </c>
      <c r="R2596" s="12">
        <v>41303</v>
      </c>
    </row>
    <row r="2597" spans="1:18" x14ac:dyDescent="0.25">
      <c r="A2597" s="7" t="s">
        <v>10226</v>
      </c>
      <c r="B2597" s="7" t="s">
        <v>10227</v>
      </c>
      <c r="C2597" s="7" t="s">
        <v>10228</v>
      </c>
      <c r="D2597" s="7" t="s">
        <v>275</v>
      </c>
      <c r="E2597" s="8" t="s">
        <v>276</v>
      </c>
      <c r="F2597" s="8">
        <v>11366453</v>
      </c>
      <c r="G2597" s="7" t="s">
        <v>35</v>
      </c>
      <c r="H2597" s="7" t="s">
        <v>24</v>
      </c>
      <c r="I2597" s="9" t="s">
        <v>782</v>
      </c>
      <c r="J2597" s="7" t="s">
        <v>783</v>
      </c>
      <c r="K2597" s="10" t="s">
        <v>783</v>
      </c>
      <c r="L2597" s="7">
        <v>4</v>
      </c>
      <c r="M2597" s="11">
        <v>40179</v>
      </c>
      <c r="N2597" s="7" t="s">
        <v>96</v>
      </c>
      <c r="O2597" s="7" t="s">
        <v>97</v>
      </c>
      <c r="P2597" s="10">
        <v>2010</v>
      </c>
      <c r="Q2597" s="12">
        <v>41137</v>
      </c>
      <c r="R2597" s="12">
        <v>41743</v>
      </c>
    </row>
    <row r="2598" spans="1:18" x14ac:dyDescent="0.25">
      <c r="A2598" s="7" t="s">
        <v>10229</v>
      </c>
      <c r="B2598" s="7" t="s">
        <v>10230</v>
      </c>
      <c r="C2598" s="7" t="s">
        <v>10231</v>
      </c>
      <c r="D2598" s="7" t="s">
        <v>68</v>
      </c>
      <c r="E2598" s="8" t="s">
        <v>69</v>
      </c>
      <c r="F2598" s="8">
        <v>28306508</v>
      </c>
      <c r="G2598" s="7" t="s">
        <v>80</v>
      </c>
      <c r="H2598" s="7" t="s">
        <v>24</v>
      </c>
      <c r="I2598" s="9" t="s">
        <v>620</v>
      </c>
      <c r="J2598" s="7" t="s">
        <v>621</v>
      </c>
      <c r="K2598" s="10" t="s">
        <v>10232</v>
      </c>
      <c r="L2598" s="7">
        <v>4</v>
      </c>
      <c r="M2598" s="11">
        <v>28856</v>
      </c>
      <c r="N2598" s="7" t="s">
        <v>2398</v>
      </c>
      <c r="O2598" s="7" t="s">
        <v>2399</v>
      </c>
      <c r="P2598" s="10">
        <v>1979</v>
      </c>
      <c r="Q2598" s="12">
        <v>40193</v>
      </c>
      <c r="R2598" s="12">
        <v>40829</v>
      </c>
    </row>
    <row r="2599" spans="1:18" x14ac:dyDescent="0.25">
      <c r="A2599" s="7" t="s">
        <v>10233</v>
      </c>
      <c r="B2599" s="7" t="s">
        <v>10234</v>
      </c>
      <c r="C2599" s="7" t="s">
        <v>10235</v>
      </c>
      <c r="D2599" s="7" t="s">
        <v>227</v>
      </c>
      <c r="E2599" s="8" t="s">
        <v>228</v>
      </c>
      <c r="F2599" s="8">
        <v>3859800</v>
      </c>
      <c r="G2599" s="7" t="s">
        <v>35</v>
      </c>
      <c r="H2599" s="7" t="s">
        <v>477</v>
      </c>
      <c r="I2599" s="9"/>
      <c r="J2599" s="7" t="s">
        <v>478</v>
      </c>
      <c r="K2599" s="10" t="s">
        <v>478</v>
      </c>
      <c r="L2599" s="7">
        <v>1</v>
      </c>
      <c r="M2599" s="11">
        <v>41275</v>
      </c>
      <c r="N2599" s="7" t="s">
        <v>146</v>
      </c>
      <c r="O2599" s="7" t="s">
        <v>147</v>
      </c>
      <c r="P2599" s="10">
        <v>2013</v>
      </c>
      <c r="Q2599" s="12">
        <v>41499</v>
      </c>
      <c r="R2599" s="12">
        <v>41499</v>
      </c>
    </row>
    <row r="2600" spans="1:18" x14ac:dyDescent="0.25">
      <c r="A2600" s="7" t="s">
        <v>10236</v>
      </c>
      <c r="B2600" s="7" t="s">
        <v>10237</v>
      </c>
      <c r="C2600" s="7" t="s">
        <v>10238</v>
      </c>
      <c r="D2600" s="7" t="s">
        <v>10239</v>
      </c>
      <c r="E2600" s="8" t="s">
        <v>1423</v>
      </c>
      <c r="F2600" s="8">
        <v>2000000</v>
      </c>
      <c r="G2600" s="7" t="s">
        <v>35</v>
      </c>
      <c r="I2600" s="9"/>
      <c r="J2600" s="7"/>
      <c r="L2600" s="7">
        <v>1</v>
      </c>
      <c r="M2600" s="11">
        <v>40695</v>
      </c>
      <c r="N2600" s="7" t="s">
        <v>702</v>
      </c>
      <c r="O2600" s="7" t="s">
        <v>55</v>
      </c>
      <c r="P2600" s="10">
        <v>2011</v>
      </c>
      <c r="Q2600" s="12">
        <v>41617</v>
      </c>
      <c r="R2600" s="12">
        <v>41617</v>
      </c>
    </row>
    <row r="2601" spans="1:18" x14ac:dyDescent="0.25">
      <c r="A2601" s="7" t="s">
        <v>10240</v>
      </c>
      <c r="B2601" s="7" t="s">
        <v>10241</v>
      </c>
      <c r="C2601" s="7" t="s">
        <v>10242</v>
      </c>
      <c r="D2601" s="7" t="s">
        <v>625</v>
      </c>
      <c r="E2601" s="8" t="s">
        <v>323</v>
      </c>
      <c r="F2601" s="8">
        <v>0</v>
      </c>
      <c r="G2601" s="7" t="s">
        <v>35</v>
      </c>
      <c r="I2601" s="9"/>
      <c r="J2601" s="7"/>
      <c r="L2601" s="7">
        <v>1</v>
      </c>
      <c r="Q2601" s="12">
        <v>41487</v>
      </c>
      <c r="R2601" s="12">
        <v>41487</v>
      </c>
    </row>
    <row r="2602" spans="1:18" x14ac:dyDescent="0.25">
      <c r="A2602" s="7" t="s">
        <v>10243</v>
      </c>
      <c r="B2602" s="7" t="s">
        <v>10244</v>
      </c>
      <c r="C2602" s="7" t="s">
        <v>10245</v>
      </c>
      <c r="D2602" s="7" t="s">
        <v>10246</v>
      </c>
      <c r="E2602" s="8" t="s">
        <v>107</v>
      </c>
      <c r="F2602" s="8">
        <v>1067625</v>
      </c>
      <c r="G2602" s="7" t="s">
        <v>35</v>
      </c>
      <c r="H2602" s="7" t="s">
        <v>196</v>
      </c>
      <c r="I2602" s="9"/>
      <c r="J2602" s="7" t="s">
        <v>197</v>
      </c>
      <c r="K2602" s="10" t="s">
        <v>197</v>
      </c>
      <c r="L2602" s="7">
        <v>1</v>
      </c>
      <c r="M2602" s="11">
        <v>40553</v>
      </c>
      <c r="N2602" s="7" t="s">
        <v>537</v>
      </c>
      <c r="O2602" s="7" t="s">
        <v>505</v>
      </c>
      <c r="P2602" s="10">
        <v>2011</v>
      </c>
      <c r="Q2602" s="12">
        <v>40714</v>
      </c>
      <c r="R2602" s="12">
        <v>40714</v>
      </c>
    </row>
    <row r="2603" spans="1:18" x14ac:dyDescent="0.25">
      <c r="A2603" s="7" t="s">
        <v>10247</v>
      </c>
      <c r="B2603" s="7" t="s">
        <v>10248</v>
      </c>
      <c r="C2603" s="7" t="s">
        <v>10249</v>
      </c>
      <c r="D2603" s="7" t="s">
        <v>275</v>
      </c>
      <c r="E2603" s="8" t="s">
        <v>276</v>
      </c>
      <c r="F2603" s="8">
        <v>52280000</v>
      </c>
      <c r="G2603" s="7" t="s">
        <v>35</v>
      </c>
      <c r="H2603" s="7" t="s">
        <v>24</v>
      </c>
      <c r="I2603" s="9" t="s">
        <v>1166</v>
      </c>
      <c r="J2603" s="7" t="s">
        <v>1167</v>
      </c>
      <c r="K2603" s="10" t="s">
        <v>2338</v>
      </c>
      <c r="L2603" s="7">
        <v>4</v>
      </c>
      <c r="Q2603" s="12">
        <v>38923</v>
      </c>
      <c r="R2603" s="12">
        <v>40336</v>
      </c>
    </row>
    <row r="2604" spans="1:18" x14ac:dyDescent="0.25">
      <c r="A2604" s="7" t="s">
        <v>10250</v>
      </c>
      <c r="B2604" s="7" t="s">
        <v>10251</v>
      </c>
      <c r="C2604" s="7" t="s">
        <v>10252</v>
      </c>
      <c r="D2604" s="7" t="s">
        <v>296</v>
      </c>
      <c r="E2604" s="8" t="s">
        <v>297</v>
      </c>
      <c r="F2604" s="8">
        <v>3000000</v>
      </c>
      <c r="G2604" s="7" t="s">
        <v>35</v>
      </c>
      <c r="H2604" s="7" t="s">
        <v>469</v>
      </c>
      <c r="I2604" s="9"/>
      <c r="J2604" s="7" t="s">
        <v>2274</v>
      </c>
      <c r="K2604" s="10" t="s">
        <v>2274</v>
      </c>
      <c r="L2604" s="7">
        <v>1</v>
      </c>
      <c r="M2604" s="11">
        <v>40544</v>
      </c>
      <c r="N2604" s="7" t="s">
        <v>537</v>
      </c>
      <c r="O2604" s="7" t="s">
        <v>505</v>
      </c>
      <c r="P2604" s="10">
        <v>2011</v>
      </c>
      <c r="Q2604" s="12">
        <v>41319</v>
      </c>
      <c r="R2604" s="12">
        <v>41319</v>
      </c>
    </row>
    <row r="2605" spans="1:18" x14ac:dyDescent="0.25">
      <c r="A2605" s="7" t="s">
        <v>10253</v>
      </c>
      <c r="B2605" s="7" t="s">
        <v>10254</v>
      </c>
      <c r="C2605" s="7" t="s">
        <v>10255</v>
      </c>
      <c r="D2605" s="7" t="s">
        <v>3345</v>
      </c>
      <c r="E2605" s="8" t="s">
        <v>2026</v>
      </c>
      <c r="F2605" s="8">
        <v>0</v>
      </c>
      <c r="G2605" s="7" t="s">
        <v>35</v>
      </c>
      <c r="H2605" s="7" t="s">
        <v>24</v>
      </c>
      <c r="I2605" s="9" t="s">
        <v>70</v>
      </c>
      <c r="J2605" s="7" t="s">
        <v>3037</v>
      </c>
      <c r="K2605" s="10" t="s">
        <v>3037</v>
      </c>
      <c r="L2605" s="7">
        <v>1</v>
      </c>
      <c r="M2605" s="11">
        <v>41734</v>
      </c>
      <c r="N2605" s="7" t="s">
        <v>4368</v>
      </c>
      <c r="O2605" s="7" t="s">
        <v>1151</v>
      </c>
      <c r="P2605" s="10">
        <v>2014</v>
      </c>
      <c r="Q2605" s="12">
        <v>41734</v>
      </c>
      <c r="R2605" s="12">
        <v>41734</v>
      </c>
    </row>
    <row r="2606" spans="1:18" x14ac:dyDescent="0.25">
      <c r="A2606" s="7" t="s">
        <v>10256</v>
      </c>
      <c r="B2606" s="7" t="s">
        <v>10257</v>
      </c>
      <c r="C2606" s="7" t="s">
        <v>10258</v>
      </c>
      <c r="D2606" s="7" t="s">
        <v>68</v>
      </c>
      <c r="E2606" s="8" t="s">
        <v>69</v>
      </c>
      <c r="F2606" s="8">
        <v>2550000</v>
      </c>
      <c r="G2606" s="7" t="s">
        <v>35</v>
      </c>
      <c r="H2606" s="7" t="s">
        <v>24</v>
      </c>
      <c r="I2606" s="9" t="s">
        <v>36</v>
      </c>
      <c r="J2606" s="7" t="s">
        <v>181</v>
      </c>
      <c r="K2606" s="10" t="s">
        <v>695</v>
      </c>
      <c r="L2606" s="7">
        <v>2</v>
      </c>
      <c r="M2606" s="11">
        <v>39083</v>
      </c>
      <c r="N2606" s="7" t="s">
        <v>88</v>
      </c>
      <c r="O2606" s="7" t="s">
        <v>89</v>
      </c>
      <c r="P2606" s="10">
        <v>2007</v>
      </c>
      <c r="Q2606" s="12">
        <v>39658</v>
      </c>
      <c r="R2606" s="12">
        <v>39790</v>
      </c>
    </row>
    <row r="2607" spans="1:18" x14ac:dyDescent="0.25">
      <c r="A2607" s="7" t="s">
        <v>10259</v>
      </c>
      <c r="B2607" s="7" t="s">
        <v>10260</v>
      </c>
      <c r="C2607" s="7" t="s">
        <v>10261</v>
      </c>
      <c r="D2607" s="7" t="s">
        <v>1277</v>
      </c>
      <c r="E2607" s="8" t="s">
        <v>1278</v>
      </c>
      <c r="F2607" s="8">
        <v>1856685</v>
      </c>
      <c r="G2607" s="7" t="s">
        <v>35</v>
      </c>
      <c r="H2607" s="7" t="s">
        <v>52</v>
      </c>
      <c r="I2607" s="9"/>
      <c r="J2607" s="7" t="s">
        <v>10262</v>
      </c>
      <c r="K2607" s="10" t="s">
        <v>10262</v>
      </c>
      <c r="L2607" s="7">
        <v>2</v>
      </c>
      <c r="M2607" s="11">
        <v>40391</v>
      </c>
      <c r="N2607" s="7" t="s">
        <v>751</v>
      </c>
      <c r="O2607" s="7" t="s">
        <v>184</v>
      </c>
      <c r="P2607" s="10">
        <v>2010</v>
      </c>
      <c r="Q2607" s="12">
        <v>40733</v>
      </c>
      <c r="R2607" s="12">
        <v>41570</v>
      </c>
    </row>
    <row r="2608" spans="1:18" x14ac:dyDescent="0.25">
      <c r="A2608" s="7" t="s">
        <v>10263</v>
      </c>
      <c r="B2608" s="7" t="s">
        <v>10264</v>
      </c>
      <c r="C2608" s="7" t="s">
        <v>10265</v>
      </c>
      <c r="D2608" s="7" t="s">
        <v>10266</v>
      </c>
      <c r="E2608" s="8" t="s">
        <v>10267</v>
      </c>
      <c r="F2608" s="8">
        <v>495650</v>
      </c>
      <c r="G2608" s="7" t="s">
        <v>35</v>
      </c>
      <c r="H2608" s="7" t="s">
        <v>101</v>
      </c>
      <c r="I2608" s="9"/>
      <c r="J2608" s="7" t="s">
        <v>102</v>
      </c>
      <c r="K2608" s="10" t="s">
        <v>102</v>
      </c>
      <c r="L2608" s="7">
        <v>1</v>
      </c>
      <c r="M2608" s="11">
        <v>37438</v>
      </c>
      <c r="N2608" s="7" t="s">
        <v>10268</v>
      </c>
      <c r="O2608" s="7" t="s">
        <v>10269</v>
      </c>
      <c r="P2608" s="10">
        <v>2002</v>
      </c>
      <c r="Q2608" s="12">
        <v>37438</v>
      </c>
      <c r="R2608" s="12">
        <v>37438</v>
      </c>
    </row>
    <row r="2609" spans="1:18" x14ac:dyDescent="0.25">
      <c r="A2609" s="7" t="s">
        <v>10270</v>
      </c>
      <c r="B2609" s="7" t="s">
        <v>10271</v>
      </c>
      <c r="C2609" s="7" t="s">
        <v>10272</v>
      </c>
      <c r="D2609" s="7" t="s">
        <v>10273</v>
      </c>
      <c r="E2609" s="8" t="s">
        <v>7463</v>
      </c>
      <c r="F2609" s="8">
        <v>500000</v>
      </c>
      <c r="G2609" s="7" t="s">
        <v>35</v>
      </c>
      <c r="H2609" s="7" t="s">
        <v>1347</v>
      </c>
      <c r="I2609" s="9"/>
      <c r="J2609" s="7" t="s">
        <v>1881</v>
      </c>
      <c r="L2609" s="7">
        <v>1</v>
      </c>
      <c r="Q2609" s="12">
        <v>41815</v>
      </c>
      <c r="R2609" s="12">
        <v>41815</v>
      </c>
    </row>
    <row r="2610" spans="1:18" x14ac:dyDescent="0.25">
      <c r="A2610" s="7" t="s">
        <v>10274</v>
      </c>
      <c r="B2610" s="7" t="s">
        <v>10275</v>
      </c>
      <c r="C2610" s="7" t="s">
        <v>10276</v>
      </c>
      <c r="D2610" s="7" t="s">
        <v>10277</v>
      </c>
      <c r="E2610" s="8" t="s">
        <v>6967</v>
      </c>
      <c r="F2610" s="8">
        <v>4500000</v>
      </c>
      <c r="G2610" s="7" t="s">
        <v>35</v>
      </c>
      <c r="H2610" s="7" t="s">
        <v>680</v>
      </c>
      <c r="I2610" s="9"/>
      <c r="J2610" s="7" t="s">
        <v>681</v>
      </c>
      <c r="K2610" s="10" t="s">
        <v>681</v>
      </c>
      <c r="L2610" s="7">
        <v>2</v>
      </c>
      <c r="M2610" s="11">
        <v>40848</v>
      </c>
      <c r="N2610" s="7" t="s">
        <v>2287</v>
      </c>
      <c r="O2610" s="7" t="s">
        <v>74</v>
      </c>
      <c r="P2610" s="10">
        <v>2011</v>
      </c>
      <c r="Q2610" s="12">
        <v>40857</v>
      </c>
      <c r="R2610" s="12">
        <v>41407</v>
      </c>
    </row>
    <row r="2611" spans="1:18" x14ac:dyDescent="0.25">
      <c r="A2611" s="7" t="s">
        <v>10278</v>
      </c>
      <c r="B2611" s="7" t="s">
        <v>10279</v>
      </c>
      <c r="C2611" s="7" t="s">
        <v>10280</v>
      </c>
      <c r="D2611" s="7" t="s">
        <v>10281</v>
      </c>
      <c r="E2611" s="8" t="s">
        <v>145</v>
      </c>
      <c r="F2611" s="8">
        <v>0</v>
      </c>
      <c r="G2611" s="7" t="s">
        <v>35</v>
      </c>
      <c r="H2611" s="7" t="s">
        <v>24</v>
      </c>
      <c r="I2611" s="9" t="s">
        <v>36</v>
      </c>
      <c r="J2611" s="7" t="s">
        <v>181</v>
      </c>
      <c r="K2611" s="10" t="s">
        <v>695</v>
      </c>
      <c r="L2611" s="7">
        <v>1</v>
      </c>
      <c r="Q2611" s="12">
        <v>41484</v>
      </c>
      <c r="R2611" s="12">
        <v>41484</v>
      </c>
    </row>
    <row r="2612" spans="1:18" x14ac:dyDescent="0.25">
      <c r="A2612" s="7" t="s">
        <v>10282</v>
      </c>
      <c r="B2612" s="7" t="s">
        <v>10283</v>
      </c>
      <c r="C2612" s="7" t="s">
        <v>10284</v>
      </c>
      <c r="D2612" s="7" t="s">
        <v>737</v>
      </c>
      <c r="E2612" s="8" t="s">
        <v>738</v>
      </c>
      <c r="F2612" s="8">
        <v>0</v>
      </c>
      <c r="G2612" s="7" t="s">
        <v>35</v>
      </c>
      <c r="I2612" s="9"/>
      <c r="J2612" s="7"/>
      <c r="L2612" s="7">
        <v>1</v>
      </c>
      <c r="M2612" s="11">
        <v>39904</v>
      </c>
      <c r="N2612" s="7" t="s">
        <v>250</v>
      </c>
      <c r="O2612" s="7" t="s">
        <v>251</v>
      </c>
      <c r="P2612" s="10">
        <v>2009</v>
      </c>
      <c r="Q2612" s="12">
        <v>40695</v>
      </c>
      <c r="R2612" s="12">
        <v>40695</v>
      </c>
    </row>
    <row r="2613" spans="1:18" x14ac:dyDescent="0.25">
      <c r="A2613" s="7" t="s">
        <v>10285</v>
      </c>
      <c r="B2613" s="7" t="s">
        <v>10286</v>
      </c>
      <c r="C2613" s="7" t="s">
        <v>10287</v>
      </c>
      <c r="D2613" s="7" t="s">
        <v>10288</v>
      </c>
      <c r="E2613" s="8" t="s">
        <v>909</v>
      </c>
      <c r="F2613" s="8">
        <v>500000</v>
      </c>
      <c r="G2613" s="7" t="s">
        <v>35</v>
      </c>
      <c r="H2613" s="7" t="s">
        <v>680</v>
      </c>
      <c r="I2613" s="9"/>
      <c r="J2613" s="7" t="s">
        <v>681</v>
      </c>
      <c r="K2613" s="10" t="s">
        <v>681</v>
      </c>
      <c r="L2613" s="7">
        <v>2</v>
      </c>
      <c r="M2613" s="11">
        <v>39965</v>
      </c>
      <c r="N2613" s="7" t="s">
        <v>1702</v>
      </c>
      <c r="O2613" s="7" t="s">
        <v>251</v>
      </c>
      <c r="P2613" s="10">
        <v>2009</v>
      </c>
      <c r="Q2613" s="12">
        <v>39845</v>
      </c>
      <c r="R2613" s="12">
        <v>40210</v>
      </c>
    </row>
    <row r="2614" spans="1:18" x14ac:dyDescent="0.25">
      <c r="A2614" s="7" t="s">
        <v>10289</v>
      </c>
      <c r="B2614" s="7" t="s">
        <v>10290</v>
      </c>
      <c r="C2614" s="7" t="s">
        <v>10291</v>
      </c>
      <c r="D2614" s="7" t="s">
        <v>10292</v>
      </c>
      <c r="E2614" s="8" t="s">
        <v>2026</v>
      </c>
      <c r="F2614" s="8">
        <v>0</v>
      </c>
      <c r="G2614" s="7" t="s">
        <v>35</v>
      </c>
      <c r="H2614" s="7" t="s">
        <v>24</v>
      </c>
      <c r="I2614" s="9" t="s">
        <v>36</v>
      </c>
      <c r="J2614" s="7" t="s">
        <v>181</v>
      </c>
      <c r="K2614" s="10" t="s">
        <v>594</v>
      </c>
      <c r="L2614" s="7">
        <v>1</v>
      </c>
      <c r="M2614" s="11">
        <v>37012</v>
      </c>
      <c r="N2614" s="7" t="s">
        <v>10293</v>
      </c>
      <c r="O2614" s="7" t="s">
        <v>3288</v>
      </c>
      <c r="P2614" s="10">
        <v>2001</v>
      </c>
      <c r="Q2614" s="12">
        <v>41456</v>
      </c>
      <c r="R2614" s="12">
        <v>41456</v>
      </c>
    </row>
    <row r="2615" spans="1:18" x14ac:dyDescent="0.25">
      <c r="A2615" s="7" t="s">
        <v>10294</v>
      </c>
      <c r="B2615" s="7" t="s">
        <v>10295</v>
      </c>
      <c r="C2615" s="7" t="s">
        <v>10296</v>
      </c>
      <c r="D2615" s="7" t="s">
        <v>10297</v>
      </c>
      <c r="E2615" s="8" t="s">
        <v>87</v>
      </c>
      <c r="F2615" s="8">
        <v>125000</v>
      </c>
      <c r="G2615" s="7" t="s">
        <v>35</v>
      </c>
      <c r="H2615" s="7" t="s">
        <v>24</v>
      </c>
      <c r="I2615" s="9" t="s">
        <v>36</v>
      </c>
      <c r="J2615" s="7" t="s">
        <v>181</v>
      </c>
      <c r="K2615" s="10" t="s">
        <v>794</v>
      </c>
      <c r="L2615" s="7">
        <v>2</v>
      </c>
      <c r="M2615" s="11">
        <v>40940</v>
      </c>
      <c r="N2615" s="7" t="s">
        <v>325</v>
      </c>
      <c r="O2615" s="7" t="s">
        <v>112</v>
      </c>
      <c r="P2615" s="10">
        <v>2012</v>
      </c>
      <c r="Q2615" s="12">
        <v>40725</v>
      </c>
      <c r="R2615" s="12">
        <v>40969</v>
      </c>
    </row>
    <row r="2616" spans="1:18" x14ac:dyDescent="0.25">
      <c r="A2616" s="7" t="s">
        <v>10298</v>
      </c>
      <c r="B2616" s="7" t="s">
        <v>10299</v>
      </c>
      <c r="C2616" s="7" t="s">
        <v>10300</v>
      </c>
      <c r="D2616" s="7" t="s">
        <v>10301</v>
      </c>
      <c r="E2616" s="8" t="s">
        <v>87</v>
      </c>
      <c r="F2616" s="8">
        <v>1080000</v>
      </c>
      <c r="H2616" s="7" t="s">
        <v>1347</v>
      </c>
      <c r="I2616" s="9"/>
      <c r="J2616" s="7" t="s">
        <v>1348</v>
      </c>
      <c r="K2616" s="10" t="s">
        <v>1348</v>
      </c>
      <c r="L2616" s="7">
        <v>3</v>
      </c>
      <c r="M2616" s="11">
        <v>39853</v>
      </c>
      <c r="N2616" s="7" t="s">
        <v>690</v>
      </c>
      <c r="O2616" s="7" t="s">
        <v>172</v>
      </c>
      <c r="P2616" s="10">
        <v>2009</v>
      </c>
      <c r="Q2616" s="12">
        <v>40267</v>
      </c>
      <c r="R2616" s="12">
        <v>41548</v>
      </c>
    </row>
    <row r="2617" spans="1:18" x14ac:dyDescent="0.25">
      <c r="A2617" s="7" t="s">
        <v>10302</v>
      </c>
      <c r="B2617" s="7" t="s">
        <v>10303</v>
      </c>
      <c r="C2617" s="7" t="s">
        <v>10304</v>
      </c>
      <c r="D2617" s="7" t="s">
        <v>10305</v>
      </c>
      <c r="E2617" s="8" t="s">
        <v>323</v>
      </c>
      <c r="F2617" s="8">
        <v>3040733</v>
      </c>
      <c r="G2617" s="7" t="s">
        <v>35</v>
      </c>
      <c r="H2617" s="7" t="s">
        <v>376</v>
      </c>
      <c r="I2617" s="9"/>
      <c r="J2617" s="7" t="s">
        <v>4488</v>
      </c>
      <c r="K2617" s="10" t="s">
        <v>6756</v>
      </c>
      <c r="L2617" s="7">
        <v>2</v>
      </c>
      <c r="M2617" s="11">
        <v>40154</v>
      </c>
      <c r="N2617" s="7" t="s">
        <v>5389</v>
      </c>
      <c r="O2617" s="7" t="s">
        <v>668</v>
      </c>
      <c r="P2617" s="10">
        <v>2009</v>
      </c>
      <c r="Q2617" s="12">
        <v>41164</v>
      </c>
      <c r="R2617" s="12">
        <v>41164</v>
      </c>
    </row>
    <row r="2618" spans="1:18" x14ac:dyDescent="0.25">
      <c r="A2618" s="7" t="s">
        <v>10306</v>
      </c>
      <c r="B2618" s="7" t="s">
        <v>10307</v>
      </c>
      <c r="C2618" s="7" t="s">
        <v>10308</v>
      </c>
      <c r="D2618" s="7" t="s">
        <v>10309</v>
      </c>
      <c r="E2618" s="8" t="s">
        <v>9399</v>
      </c>
      <c r="F2618" s="8">
        <v>2306560</v>
      </c>
      <c r="G2618" s="7" t="s">
        <v>35</v>
      </c>
      <c r="H2618" s="7" t="s">
        <v>607</v>
      </c>
      <c r="I2618" s="9"/>
      <c r="J2618" s="7" t="s">
        <v>10310</v>
      </c>
      <c r="K2618" s="10" t="s">
        <v>10311</v>
      </c>
      <c r="L2618" s="7">
        <v>1</v>
      </c>
      <c r="M2618" s="11">
        <v>39404</v>
      </c>
      <c r="N2618" s="7" t="s">
        <v>1409</v>
      </c>
      <c r="O2618" s="7" t="s">
        <v>1361</v>
      </c>
      <c r="P2618" s="10">
        <v>2007</v>
      </c>
      <c r="Q2618" s="12">
        <v>39434</v>
      </c>
      <c r="R2618" s="12">
        <v>39434</v>
      </c>
    </row>
    <row r="2619" spans="1:18" x14ac:dyDescent="0.25">
      <c r="A2619" s="7" t="s">
        <v>10312</v>
      </c>
      <c r="B2619" s="7" t="s">
        <v>10313</v>
      </c>
      <c r="C2619" s="7" t="s">
        <v>10314</v>
      </c>
      <c r="D2619" s="7" t="s">
        <v>10315</v>
      </c>
      <c r="E2619" s="8" t="s">
        <v>5847</v>
      </c>
      <c r="F2619" s="8">
        <v>0</v>
      </c>
      <c r="G2619" s="7" t="s">
        <v>35</v>
      </c>
      <c r="H2619" s="7" t="s">
        <v>24</v>
      </c>
      <c r="I2619" s="9" t="s">
        <v>36</v>
      </c>
      <c r="J2619" s="7" t="s">
        <v>181</v>
      </c>
      <c r="K2619" s="10" t="s">
        <v>1073</v>
      </c>
      <c r="L2619" s="7">
        <v>1</v>
      </c>
      <c r="M2619" s="11">
        <v>40299</v>
      </c>
      <c r="N2619" s="7" t="s">
        <v>1341</v>
      </c>
      <c r="O2619" s="7" t="s">
        <v>1110</v>
      </c>
      <c r="P2619" s="10">
        <v>2010</v>
      </c>
      <c r="Q2619" s="12">
        <v>40391</v>
      </c>
      <c r="R2619" s="12">
        <v>40391</v>
      </c>
    </row>
    <row r="2620" spans="1:18" x14ac:dyDescent="0.25">
      <c r="A2620" s="7" t="s">
        <v>10316</v>
      </c>
      <c r="B2620" s="7" t="s">
        <v>10317</v>
      </c>
      <c r="C2620" s="7" t="s">
        <v>10318</v>
      </c>
      <c r="D2620" s="7" t="s">
        <v>10319</v>
      </c>
      <c r="E2620" s="8" t="s">
        <v>69</v>
      </c>
      <c r="F2620" s="8">
        <v>0</v>
      </c>
      <c r="G2620" s="7" t="s">
        <v>35</v>
      </c>
      <c r="H2620" s="7" t="s">
        <v>24</v>
      </c>
      <c r="I2620" s="9" t="s">
        <v>36</v>
      </c>
      <c r="J2620" s="7" t="s">
        <v>942</v>
      </c>
      <c r="K2620" s="10" t="s">
        <v>2792</v>
      </c>
      <c r="L2620" s="7">
        <v>2</v>
      </c>
      <c r="M2620" s="11">
        <v>40087</v>
      </c>
      <c r="N2620" s="7" t="s">
        <v>667</v>
      </c>
      <c r="O2620" s="7" t="s">
        <v>668</v>
      </c>
      <c r="P2620" s="10">
        <v>2009</v>
      </c>
      <c r="Q2620" s="12">
        <v>41134</v>
      </c>
      <c r="R2620" s="12">
        <v>41609</v>
      </c>
    </row>
    <row r="2621" spans="1:18" x14ac:dyDescent="0.25">
      <c r="A2621" s="7" t="s">
        <v>10320</v>
      </c>
      <c r="B2621" s="7" t="s">
        <v>10321</v>
      </c>
      <c r="C2621" s="7" t="s">
        <v>10322</v>
      </c>
      <c r="F2621" s="8">
        <v>0</v>
      </c>
      <c r="G2621" s="7" t="s">
        <v>35</v>
      </c>
      <c r="I2621" s="9"/>
      <c r="J2621" s="7"/>
      <c r="L2621" s="7">
        <v>1</v>
      </c>
      <c r="Q2621" s="12">
        <v>41880</v>
      </c>
      <c r="R2621" s="12">
        <v>41880</v>
      </c>
    </row>
    <row r="2622" spans="1:18" x14ac:dyDescent="0.25">
      <c r="A2622" s="7" t="s">
        <v>10323</v>
      </c>
      <c r="B2622" s="7" t="s">
        <v>10324</v>
      </c>
      <c r="C2622" s="7" t="s">
        <v>10325</v>
      </c>
      <c r="D2622" s="7" t="s">
        <v>10326</v>
      </c>
      <c r="E2622" s="8" t="s">
        <v>10327</v>
      </c>
      <c r="F2622" s="8">
        <v>5850000</v>
      </c>
      <c r="G2622" s="7" t="s">
        <v>35</v>
      </c>
      <c r="H2622" s="7" t="s">
        <v>24</v>
      </c>
      <c r="I2622" s="9" t="s">
        <v>36</v>
      </c>
      <c r="J2622" s="7" t="s">
        <v>181</v>
      </c>
      <c r="K2622" s="10" t="s">
        <v>182</v>
      </c>
      <c r="L2622" s="7">
        <v>3</v>
      </c>
      <c r="M2622" s="11">
        <v>40909</v>
      </c>
      <c r="N2622" s="7" t="s">
        <v>111</v>
      </c>
      <c r="O2622" s="7" t="s">
        <v>112</v>
      </c>
      <c r="P2622" s="10">
        <v>2012</v>
      </c>
      <c r="Q2622" s="12">
        <v>41030</v>
      </c>
      <c r="R2622" s="12">
        <v>41813</v>
      </c>
    </row>
    <row r="2623" spans="1:18" x14ac:dyDescent="0.25">
      <c r="A2623" s="7" t="s">
        <v>10328</v>
      </c>
      <c r="B2623" s="7" t="s">
        <v>10329</v>
      </c>
      <c r="C2623" s="7" t="s">
        <v>10330</v>
      </c>
      <c r="D2623" s="7" t="s">
        <v>10331</v>
      </c>
      <c r="E2623" s="8" t="s">
        <v>10332</v>
      </c>
      <c r="F2623" s="8">
        <v>13500000</v>
      </c>
      <c r="G2623" s="7" t="s">
        <v>35</v>
      </c>
      <c r="H2623" s="7" t="s">
        <v>24</v>
      </c>
      <c r="I2623" s="9" t="s">
        <v>1321</v>
      </c>
      <c r="J2623" s="7" t="s">
        <v>613</v>
      </c>
      <c r="K2623" s="10" t="s">
        <v>3118</v>
      </c>
      <c r="L2623" s="7">
        <v>3</v>
      </c>
      <c r="M2623" s="11">
        <v>40544</v>
      </c>
      <c r="N2623" s="7" t="s">
        <v>537</v>
      </c>
      <c r="O2623" s="7" t="s">
        <v>505</v>
      </c>
      <c r="P2623" s="10">
        <v>2011</v>
      </c>
      <c r="Q2623" s="12">
        <v>40725</v>
      </c>
      <c r="R2623" s="12">
        <v>41912</v>
      </c>
    </row>
    <row r="2624" spans="1:18" x14ac:dyDescent="0.25">
      <c r="A2624" s="7" t="s">
        <v>10333</v>
      </c>
      <c r="B2624" s="7" t="s">
        <v>10334</v>
      </c>
      <c r="C2624" s="7" t="s">
        <v>10335</v>
      </c>
      <c r="D2624" s="7" t="s">
        <v>86</v>
      </c>
      <c r="E2624" s="8" t="s">
        <v>87</v>
      </c>
      <c r="F2624" s="8">
        <v>0</v>
      </c>
      <c r="G2624" s="7" t="s">
        <v>35</v>
      </c>
      <c r="H2624" s="7" t="s">
        <v>24</v>
      </c>
      <c r="I2624" s="9" t="s">
        <v>36</v>
      </c>
      <c r="J2624" s="7" t="s">
        <v>181</v>
      </c>
      <c r="K2624" s="10" t="s">
        <v>182</v>
      </c>
      <c r="L2624" s="7">
        <v>1</v>
      </c>
      <c r="Q2624" s="12">
        <v>41640</v>
      </c>
      <c r="R2624" s="12">
        <v>41640</v>
      </c>
    </row>
    <row r="2625" spans="1:18" x14ac:dyDescent="0.25">
      <c r="A2625" s="7" t="s">
        <v>10336</v>
      </c>
      <c r="B2625" s="7" t="s">
        <v>10337</v>
      </c>
      <c r="C2625" s="7" t="s">
        <v>10338</v>
      </c>
      <c r="D2625" s="7" t="s">
        <v>10339</v>
      </c>
      <c r="E2625" s="8" t="s">
        <v>3662</v>
      </c>
      <c r="F2625" s="8">
        <v>3200000</v>
      </c>
      <c r="G2625" s="7" t="s">
        <v>23</v>
      </c>
      <c r="H2625" s="7" t="s">
        <v>24</v>
      </c>
      <c r="I2625" s="9" t="s">
        <v>502</v>
      </c>
      <c r="J2625" s="7" t="s">
        <v>503</v>
      </c>
      <c r="K2625" s="10" t="s">
        <v>3499</v>
      </c>
      <c r="L2625" s="7">
        <v>1</v>
      </c>
      <c r="M2625" s="11">
        <v>38718</v>
      </c>
      <c r="N2625" s="7" t="s">
        <v>400</v>
      </c>
      <c r="O2625" s="7" t="s">
        <v>401</v>
      </c>
      <c r="P2625" s="10">
        <v>2006</v>
      </c>
      <c r="Q2625" s="12">
        <v>39888</v>
      </c>
      <c r="R2625" s="12">
        <v>39888</v>
      </c>
    </row>
    <row r="2626" spans="1:18" x14ac:dyDescent="0.25">
      <c r="A2626" s="7" t="s">
        <v>10340</v>
      </c>
      <c r="B2626" s="7" t="s">
        <v>10341</v>
      </c>
      <c r="C2626" s="7" t="s">
        <v>10342</v>
      </c>
      <c r="D2626" s="7" t="s">
        <v>68</v>
      </c>
      <c r="E2626" s="8" t="s">
        <v>69</v>
      </c>
      <c r="F2626" s="8">
        <v>59000000</v>
      </c>
      <c r="G2626" s="7" t="s">
        <v>23</v>
      </c>
      <c r="H2626" s="7" t="s">
        <v>24</v>
      </c>
      <c r="I2626" s="9" t="s">
        <v>1321</v>
      </c>
      <c r="J2626" s="7" t="s">
        <v>613</v>
      </c>
      <c r="K2626" s="10" t="s">
        <v>3390</v>
      </c>
      <c r="L2626" s="7">
        <v>3</v>
      </c>
      <c r="M2626" s="11">
        <v>36526</v>
      </c>
      <c r="N2626" s="7" t="s">
        <v>234</v>
      </c>
      <c r="O2626" s="7" t="s">
        <v>235</v>
      </c>
      <c r="P2626" s="10">
        <v>2000</v>
      </c>
      <c r="Q2626" s="12">
        <v>36526</v>
      </c>
      <c r="R2626" s="12">
        <v>39120</v>
      </c>
    </row>
    <row r="2627" spans="1:18" x14ac:dyDescent="0.25">
      <c r="A2627" s="7" t="s">
        <v>10343</v>
      </c>
      <c r="B2627" s="7" t="s">
        <v>10344</v>
      </c>
      <c r="C2627" s="7" t="s">
        <v>10345</v>
      </c>
      <c r="D2627" s="7" t="s">
        <v>963</v>
      </c>
      <c r="E2627" s="8" t="s">
        <v>964</v>
      </c>
      <c r="F2627" s="8">
        <v>0</v>
      </c>
      <c r="G2627" s="7" t="s">
        <v>35</v>
      </c>
      <c r="H2627" s="7" t="s">
        <v>24</v>
      </c>
      <c r="I2627" s="9" t="s">
        <v>764</v>
      </c>
      <c r="J2627" s="7" t="s">
        <v>765</v>
      </c>
      <c r="K2627" s="10" t="s">
        <v>765</v>
      </c>
      <c r="L2627" s="7">
        <v>1</v>
      </c>
      <c r="M2627" s="11">
        <v>41129</v>
      </c>
      <c r="N2627" s="7" t="s">
        <v>569</v>
      </c>
      <c r="O2627" s="7" t="s">
        <v>570</v>
      </c>
      <c r="P2627" s="10">
        <v>2012</v>
      </c>
      <c r="Q2627" s="12">
        <v>41166</v>
      </c>
      <c r="R2627" s="12">
        <v>41166</v>
      </c>
    </row>
    <row r="2628" spans="1:18" x14ac:dyDescent="0.25">
      <c r="A2628" s="7" t="s">
        <v>10346</v>
      </c>
      <c r="B2628" s="7" t="s">
        <v>10347</v>
      </c>
      <c r="C2628" s="7" t="s">
        <v>10348</v>
      </c>
      <c r="D2628" s="7" t="s">
        <v>122</v>
      </c>
      <c r="E2628" s="8" t="s">
        <v>123</v>
      </c>
      <c r="F2628" s="8">
        <v>0</v>
      </c>
      <c r="G2628" s="7" t="s">
        <v>35</v>
      </c>
      <c r="H2628" s="7" t="s">
        <v>24</v>
      </c>
      <c r="I2628" s="9" t="s">
        <v>8006</v>
      </c>
      <c r="J2628" s="7" t="s">
        <v>8007</v>
      </c>
      <c r="K2628" s="10" t="s">
        <v>10349</v>
      </c>
      <c r="L2628" s="7">
        <v>1</v>
      </c>
      <c r="M2628" s="11">
        <v>37257</v>
      </c>
      <c r="N2628" s="7" t="s">
        <v>527</v>
      </c>
      <c r="O2628" s="7" t="s">
        <v>528</v>
      </c>
      <c r="P2628" s="10">
        <v>2002</v>
      </c>
      <c r="Q2628" s="12">
        <v>41701</v>
      </c>
      <c r="R2628" s="12">
        <v>41701</v>
      </c>
    </row>
    <row r="2629" spans="1:18" x14ac:dyDescent="0.25">
      <c r="A2629" s="7" t="s">
        <v>10350</v>
      </c>
      <c r="B2629" s="7" t="s">
        <v>10351</v>
      </c>
      <c r="C2629" s="7" t="s">
        <v>10352</v>
      </c>
      <c r="D2629" s="7" t="s">
        <v>10353</v>
      </c>
      <c r="E2629" s="8" t="s">
        <v>87</v>
      </c>
      <c r="F2629" s="8">
        <v>0</v>
      </c>
      <c r="G2629" s="7" t="s">
        <v>35</v>
      </c>
      <c r="H2629" s="7" t="s">
        <v>24</v>
      </c>
      <c r="I2629" s="9" t="s">
        <v>151</v>
      </c>
      <c r="J2629" s="7" t="s">
        <v>152</v>
      </c>
      <c r="K2629" s="10" t="s">
        <v>2306</v>
      </c>
      <c r="L2629" s="7">
        <v>1</v>
      </c>
      <c r="M2629" s="11">
        <v>39600</v>
      </c>
      <c r="N2629" s="7" t="s">
        <v>495</v>
      </c>
      <c r="O2629" s="7" t="s">
        <v>496</v>
      </c>
      <c r="P2629" s="10">
        <v>2008</v>
      </c>
      <c r="Q2629" s="12">
        <v>39600</v>
      </c>
      <c r="R2629" s="12">
        <v>39600</v>
      </c>
    </row>
    <row r="2630" spans="1:18" x14ac:dyDescent="0.25">
      <c r="A2630" s="7" t="s">
        <v>10354</v>
      </c>
      <c r="B2630" s="7" t="s">
        <v>10355</v>
      </c>
      <c r="C2630" s="7" t="s">
        <v>10356</v>
      </c>
      <c r="D2630" s="7" t="s">
        <v>719</v>
      </c>
      <c r="E2630" s="8" t="s">
        <v>720</v>
      </c>
      <c r="F2630" s="8">
        <v>3700000</v>
      </c>
      <c r="G2630" s="7" t="s">
        <v>35</v>
      </c>
      <c r="H2630" s="7" t="s">
        <v>240</v>
      </c>
      <c r="I2630" s="9" t="s">
        <v>10357</v>
      </c>
      <c r="J2630" s="7" t="s">
        <v>10358</v>
      </c>
      <c r="K2630" s="10" t="s">
        <v>10359</v>
      </c>
      <c r="L2630" s="7">
        <v>1</v>
      </c>
      <c r="M2630" s="11">
        <v>36161</v>
      </c>
      <c r="N2630" s="7" t="s">
        <v>1066</v>
      </c>
      <c r="O2630" s="7" t="s">
        <v>1067</v>
      </c>
      <c r="P2630" s="10">
        <v>1999</v>
      </c>
      <c r="Q2630" s="12">
        <v>38649</v>
      </c>
      <c r="R2630" s="12">
        <v>38649</v>
      </c>
    </row>
    <row r="2631" spans="1:18" x14ac:dyDescent="0.25">
      <c r="A2631" s="7" t="s">
        <v>10360</v>
      </c>
      <c r="B2631" s="7" t="s">
        <v>10361</v>
      </c>
      <c r="C2631" s="7" t="s">
        <v>10362</v>
      </c>
      <c r="D2631" s="7" t="s">
        <v>10363</v>
      </c>
      <c r="E2631" s="8" t="s">
        <v>10364</v>
      </c>
      <c r="F2631" s="8">
        <v>10000000</v>
      </c>
      <c r="G2631" s="7" t="s">
        <v>35</v>
      </c>
      <c r="H2631" s="7" t="s">
        <v>24</v>
      </c>
      <c r="I2631" s="9" t="s">
        <v>620</v>
      </c>
      <c r="J2631" s="7" t="s">
        <v>621</v>
      </c>
      <c r="K2631" s="10" t="s">
        <v>3784</v>
      </c>
      <c r="L2631" s="7">
        <v>1</v>
      </c>
      <c r="M2631" s="11">
        <v>39448</v>
      </c>
      <c r="N2631" s="7" t="s">
        <v>164</v>
      </c>
      <c r="O2631" s="7" t="s">
        <v>165</v>
      </c>
      <c r="P2631" s="10">
        <v>2008</v>
      </c>
      <c r="Q2631" s="12">
        <v>40385</v>
      </c>
      <c r="R2631" s="12">
        <v>40385</v>
      </c>
    </row>
    <row r="2632" spans="1:18" x14ac:dyDescent="0.25">
      <c r="A2632" s="7" t="s">
        <v>10365</v>
      </c>
      <c r="B2632" s="7" t="s">
        <v>10366</v>
      </c>
      <c r="C2632" s="7" t="s">
        <v>10367</v>
      </c>
      <c r="D2632" s="7" t="s">
        <v>10368</v>
      </c>
      <c r="E2632" s="8" t="s">
        <v>756</v>
      </c>
      <c r="F2632" s="8">
        <v>0</v>
      </c>
      <c r="G2632" s="7" t="s">
        <v>35</v>
      </c>
      <c r="H2632" s="7" t="s">
        <v>812</v>
      </c>
      <c r="I2632" s="9"/>
      <c r="J2632" s="7" t="s">
        <v>813</v>
      </c>
      <c r="K2632" s="10" t="s">
        <v>813</v>
      </c>
      <c r="L2632" s="7">
        <v>1</v>
      </c>
      <c r="Q2632" s="12">
        <v>41865</v>
      </c>
      <c r="R2632" s="12">
        <v>41865</v>
      </c>
    </row>
    <row r="2633" spans="1:18" x14ac:dyDescent="0.25">
      <c r="A2633" s="7" t="s">
        <v>10369</v>
      </c>
      <c r="B2633" s="7" t="s">
        <v>10370</v>
      </c>
      <c r="C2633" s="7" t="s">
        <v>10371</v>
      </c>
      <c r="D2633" s="7" t="s">
        <v>1268</v>
      </c>
      <c r="E2633" s="8" t="s">
        <v>1269</v>
      </c>
      <c r="F2633" s="8">
        <v>15000</v>
      </c>
      <c r="I2633" s="9"/>
      <c r="J2633" s="7"/>
      <c r="L2633" s="7">
        <v>1</v>
      </c>
      <c r="Q2633" s="12">
        <v>39234</v>
      </c>
      <c r="R2633" s="12">
        <v>39234</v>
      </c>
    </row>
    <row r="2634" spans="1:18" x14ac:dyDescent="0.25">
      <c r="A2634" s="7" t="s">
        <v>10372</v>
      </c>
      <c r="B2634" s="7" t="s">
        <v>10373</v>
      </c>
      <c r="C2634" s="7" t="s">
        <v>10374</v>
      </c>
      <c r="D2634" s="7" t="s">
        <v>625</v>
      </c>
      <c r="E2634" s="8" t="s">
        <v>323</v>
      </c>
      <c r="F2634" s="8">
        <v>10000000</v>
      </c>
      <c r="G2634" s="7" t="s">
        <v>35</v>
      </c>
      <c r="I2634" s="9"/>
      <c r="J2634" s="7"/>
      <c r="L2634" s="7">
        <v>1</v>
      </c>
      <c r="Q2634" s="12">
        <v>40725</v>
      </c>
      <c r="R2634" s="12">
        <v>40725</v>
      </c>
    </row>
    <row r="2635" spans="1:18" x14ac:dyDescent="0.25">
      <c r="A2635" s="7" t="s">
        <v>10375</v>
      </c>
      <c r="B2635" s="7" t="s">
        <v>10376</v>
      </c>
      <c r="C2635" s="7" t="s">
        <v>10377</v>
      </c>
      <c r="D2635" s="7" t="s">
        <v>719</v>
      </c>
      <c r="E2635" s="8" t="s">
        <v>720</v>
      </c>
      <c r="F2635" s="8">
        <v>500000</v>
      </c>
      <c r="G2635" s="7" t="s">
        <v>35</v>
      </c>
      <c r="H2635" s="7" t="s">
        <v>24</v>
      </c>
      <c r="I2635" s="9" t="s">
        <v>36</v>
      </c>
      <c r="J2635" s="7" t="s">
        <v>5467</v>
      </c>
      <c r="K2635" s="10" t="s">
        <v>10378</v>
      </c>
      <c r="L2635" s="7">
        <v>1</v>
      </c>
      <c r="M2635" s="11">
        <v>37622</v>
      </c>
      <c r="N2635" s="7" t="s">
        <v>814</v>
      </c>
      <c r="O2635" s="7" t="s">
        <v>815</v>
      </c>
      <c r="P2635" s="10">
        <v>2003</v>
      </c>
      <c r="Q2635" s="12">
        <v>41481</v>
      </c>
      <c r="R2635" s="12">
        <v>41481</v>
      </c>
    </row>
    <row r="2636" spans="1:18" x14ac:dyDescent="0.25">
      <c r="A2636" s="7" t="s">
        <v>10379</v>
      </c>
      <c r="B2636" s="7" t="s">
        <v>10380</v>
      </c>
      <c r="C2636" s="7" t="s">
        <v>10381</v>
      </c>
      <c r="D2636" s="7" t="s">
        <v>68</v>
      </c>
      <c r="E2636" s="8" t="s">
        <v>69</v>
      </c>
      <c r="F2636" s="8">
        <v>1741241</v>
      </c>
      <c r="G2636" s="7" t="s">
        <v>35</v>
      </c>
      <c r="H2636" s="7" t="s">
        <v>24</v>
      </c>
      <c r="I2636" s="9" t="s">
        <v>2591</v>
      </c>
      <c r="J2636" s="7" t="s">
        <v>2592</v>
      </c>
      <c r="K2636" s="10" t="s">
        <v>2592</v>
      </c>
      <c r="L2636" s="7">
        <v>1</v>
      </c>
      <c r="M2636" s="11">
        <v>40179</v>
      </c>
      <c r="N2636" s="7" t="s">
        <v>96</v>
      </c>
      <c r="O2636" s="7" t="s">
        <v>97</v>
      </c>
      <c r="P2636" s="10">
        <v>2010</v>
      </c>
      <c r="Q2636" s="12">
        <v>41702</v>
      </c>
      <c r="R2636" s="12">
        <v>41702</v>
      </c>
    </row>
    <row r="2637" spans="1:18" x14ac:dyDescent="0.25">
      <c r="A2637" s="7" t="s">
        <v>10382</v>
      </c>
      <c r="B2637" s="7" t="s">
        <v>10383</v>
      </c>
      <c r="C2637" s="7" t="s">
        <v>10384</v>
      </c>
      <c r="D2637" s="7" t="s">
        <v>144</v>
      </c>
      <c r="E2637" s="8" t="s">
        <v>145</v>
      </c>
      <c r="F2637" s="8">
        <v>4392386</v>
      </c>
      <c r="G2637" s="7" t="s">
        <v>35</v>
      </c>
      <c r="H2637" s="7" t="s">
        <v>205</v>
      </c>
      <c r="I2637" s="9"/>
      <c r="J2637" s="7" t="s">
        <v>441</v>
      </c>
      <c r="K2637" s="10" t="s">
        <v>441</v>
      </c>
      <c r="L2637" s="7">
        <v>1</v>
      </c>
      <c r="Q2637" s="12">
        <v>40148</v>
      </c>
      <c r="R2637" s="12">
        <v>40148</v>
      </c>
    </row>
    <row r="2638" spans="1:18" x14ac:dyDescent="0.25">
      <c r="A2638" s="7" t="s">
        <v>10385</v>
      </c>
      <c r="B2638" s="7" t="s">
        <v>10386</v>
      </c>
      <c r="C2638" s="7" t="s">
        <v>10387</v>
      </c>
      <c r="D2638" s="7" t="s">
        <v>275</v>
      </c>
      <c r="E2638" s="8" t="s">
        <v>276</v>
      </c>
      <c r="F2638" s="8">
        <v>1206513</v>
      </c>
      <c r="G2638" s="7" t="s">
        <v>35</v>
      </c>
      <c r="H2638" s="7" t="s">
        <v>24</v>
      </c>
      <c r="I2638" s="9" t="s">
        <v>281</v>
      </c>
      <c r="J2638" s="7" t="s">
        <v>282</v>
      </c>
      <c r="K2638" s="10" t="s">
        <v>3809</v>
      </c>
      <c r="L2638" s="7">
        <v>2</v>
      </c>
      <c r="Q2638" s="12">
        <v>41354</v>
      </c>
      <c r="R2638" s="12">
        <v>41879</v>
      </c>
    </row>
    <row r="2639" spans="1:18" x14ac:dyDescent="0.25">
      <c r="A2639" s="7" t="s">
        <v>10388</v>
      </c>
      <c r="B2639" s="7" t="s">
        <v>10389</v>
      </c>
      <c r="C2639" s="7" t="s">
        <v>10390</v>
      </c>
      <c r="D2639" s="7" t="s">
        <v>1664</v>
      </c>
      <c r="E2639" s="8" t="s">
        <v>1665</v>
      </c>
      <c r="F2639" s="8">
        <v>4041700</v>
      </c>
      <c r="G2639" s="7" t="s">
        <v>80</v>
      </c>
      <c r="H2639" s="7" t="s">
        <v>24</v>
      </c>
      <c r="I2639" s="9" t="s">
        <v>70</v>
      </c>
      <c r="J2639" s="7" t="s">
        <v>138</v>
      </c>
      <c r="K2639" s="10" t="s">
        <v>138</v>
      </c>
      <c r="L2639" s="7">
        <v>2</v>
      </c>
      <c r="M2639" s="11">
        <v>37987</v>
      </c>
      <c r="N2639" s="7" t="s">
        <v>424</v>
      </c>
      <c r="O2639" s="7" t="s">
        <v>425</v>
      </c>
      <c r="P2639" s="10">
        <v>2004</v>
      </c>
      <c r="Q2639" s="12">
        <v>40647</v>
      </c>
      <c r="R2639" s="12">
        <v>40913</v>
      </c>
    </row>
    <row r="2640" spans="1:18" x14ac:dyDescent="0.25">
      <c r="A2640" s="7" t="s">
        <v>10391</v>
      </c>
      <c r="B2640" s="7" t="s">
        <v>10392</v>
      </c>
      <c r="C2640" s="7" t="s">
        <v>10393</v>
      </c>
      <c r="D2640" s="7" t="s">
        <v>144</v>
      </c>
      <c r="E2640" s="8" t="s">
        <v>145</v>
      </c>
      <c r="F2640" s="8">
        <v>1200000</v>
      </c>
      <c r="G2640" s="7" t="s">
        <v>35</v>
      </c>
      <c r="H2640" s="7" t="s">
        <v>1347</v>
      </c>
      <c r="I2640" s="9"/>
      <c r="J2640" s="7" t="s">
        <v>1881</v>
      </c>
      <c r="L2640" s="7">
        <v>1</v>
      </c>
      <c r="Q2640" s="12">
        <v>41855</v>
      </c>
      <c r="R2640" s="12">
        <v>41855</v>
      </c>
    </row>
    <row r="2641" spans="1:18" x14ac:dyDescent="0.25">
      <c r="A2641" s="7" t="s">
        <v>10394</v>
      </c>
      <c r="B2641" s="7" t="s">
        <v>10395</v>
      </c>
      <c r="C2641" s="7" t="s">
        <v>10396</v>
      </c>
      <c r="D2641" s="7" t="s">
        <v>10397</v>
      </c>
      <c r="E2641" s="8" t="s">
        <v>10398</v>
      </c>
      <c r="F2641" s="8">
        <v>1000000000</v>
      </c>
      <c r="G2641" s="7" t="s">
        <v>35</v>
      </c>
      <c r="H2641" s="7" t="s">
        <v>24</v>
      </c>
      <c r="I2641" s="9" t="s">
        <v>25</v>
      </c>
      <c r="J2641" s="7" t="s">
        <v>26</v>
      </c>
      <c r="K2641" s="10" t="s">
        <v>27</v>
      </c>
      <c r="L2641" s="7">
        <v>1</v>
      </c>
      <c r="M2641" s="11">
        <v>31191</v>
      </c>
      <c r="N2641" s="7" t="s">
        <v>10399</v>
      </c>
      <c r="O2641" s="7" t="s">
        <v>10400</v>
      </c>
      <c r="P2641" s="10">
        <v>1985</v>
      </c>
      <c r="Q2641" s="12">
        <v>38687</v>
      </c>
      <c r="R2641" s="12">
        <v>38687</v>
      </c>
    </row>
    <row r="2642" spans="1:18" x14ac:dyDescent="0.25">
      <c r="A2642" s="7" t="s">
        <v>10401</v>
      </c>
      <c r="B2642" s="7" t="s">
        <v>10402</v>
      </c>
      <c r="C2642" s="7" t="s">
        <v>10403</v>
      </c>
      <c r="D2642" s="7" t="s">
        <v>68</v>
      </c>
      <c r="E2642" s="8" t="s">
        <v>69</v>
      </c>
      <c r="F2642" s="8">
        <v>7576257</v>
      </c>
      <c r="G2642" s="7" t="s">
        <v>35</v>
      </c>
      <c r="H2642" s="7" t="s">
        <v>52</v>
      </c>
      <c r="I2642" s="9"/>
      <c r="J2642" s="7" t="s">
        <v>53</v>
      </c>
      <c r="K2642" s="10" t="s">
        <v>4599</v>
      </c>
      <c r="L2642" s="7">
        <v>1</v>
      </c>
      <c r="M2642" s="11">
        <v>38353</v>
      </c>
      <c r="N2642" s="7" t="s">
        <v>435</v>
      </c>
      <c r="O2642" s="7" t="s">
        <v>436</v>
      </c>
      <c r="P2642" s="10">
        <v>2005</v>
      </c>
      <c r="Q2642" s="12">
        <v>41716</v>
      </c>
      <c r="R2642" s="12">
        <v>41716</v>
      </c>
    </row>
    <row r="2643" spans="1:18" x14ac:dyDescent="0.25">
      <c r="A2643" s="7" t="s">
        <v>10404</v>
      </c>
      <c r="B2643" s="7" t="s">
        <v>10405</v>
      </c>
      <c r="C2643" s="7" t="s">
        <v>10406</v>
      </c>
      <c r="D2643" s="7" t="s">
        <v>10407</v>
      </c>
      <c r="E2643" s="8" t="s">
        <v>276</v>
      </c>
      <c r="F2643" s="8">
        <v>69900000</v>
      </c>
      <c r="G2643" s="7" t="s">
        <v>35</v>
      </c>
      <c r="H2643" s="7" t="s">
        <v>24</v>
      </c>
      <c r="I2643" s="9" t="s">
        <v>36</v>
      </c>
      <c r="J2643" s="7" t="s">
        <v>181</v>
      </c>
      <c r="K2643" s="10" t="s">
        <v>2504</v>
      </c>
      <c r="L2643" s="7">
        <v>3</v>
      </c>
      <c r="M2643" s="11">
        <v>36526</v>
      </c>
      <c r="N2643" s="7" t="s">
        <v>234</v>
      </c>
      <c r="O2643" s="7" t="s">
        <v>235</v>
      </c>
      <c r="P2643" s="10">
        <v>2000</v>
      </c>
      <c r="Q2643" s="12">
        <v>39232</v>
      </c>
      <c r="R2643" s="12">
        <v>41144</v>
      </c>
    </row>
    <row r="2644" spans="1:18" x14ac:dyDescent="0.25">
      <c r="A2644" s="7" t="s">
        <v>10408</v>
      </c>
      <c r="B2644" s="7" t="s">
        <v>10409</v>
      </c>
      <c r="C2644" s="7" t="s">
        <v>10410</v>
      </c>
      <c r="D2644" s="7" t="s">
        <v>10411</v>
      </c>
      <c r="E2644" s="8" t="s">
        <v>10412</v>
      </c>
      <c r="F2644" s="8">
        <v>11000000</v>
      </c>
      <c r="G2644" s="7" t="s">
        <v>23</v>
      </c>
      <c r="H2644" s="7" t="s">
        <v>680</v>
      </c>
      <c r="I2644" s="9"/>
      <c r="J2644" s="7" t="s">
        <v>681</v>
      </c>
      <c r="K2644" s="10" t="s">
        <v>807</v>
      </c>
      <c r="L2644" s="7">
        <v>2</v>
      </c>
      <c r="M2644" s="11">
        <v>41244</v>
      </c>
      <c r="N2644" s="7" t="s">
        <v>949</v>
      </c>
      <c r="O2644" s="7" t="s">
        <v>46</v>
      </c>
      <c r="P2644" s="10">
        <v>2012</v>
      </c>
      <c r="Q2644" s="12">
        <v>41275</v>
      </c>
      <c r="R2644" s="12">
        <v>41660</v>
      </c>
    </row>
    <row r="2645" spans="1:18" x14ac:dyDescent="0.25">
      <c r="A2645" s="7" t="s">
        <v>10413</v>
      </c>
      <c r="B2645" s="7" t="s">
        <v>10414</v>
      </c>
      <c r="C2645" s="7" t="s">
        <v>10415</v>
      </c>
      <c r="F2645" s="8">
        <v>7000000</v>
      </c>
      <c r="G2645" s="7" t="s">
        <v>35</v>
      </c>
      <c r="H2645" s="7" t="s">
        <v>24</v>
      </c>
      <c r="I2645" s="9" t="s">
        <v>188</v>
      </c>
      <c r="J2645" s="7" t="s">
        <v>189</v>
      </c>
      <c r="K2645" s="10" t="s">
        <v>10416</v>
      </c>
      <c r="L2645" s="7">
        <v>1</v>
      </c>
      <c r="Q2645" s="12">
        <v>41962</v>
      </c>
      <c r="R2645" s="12">
        <v>41962</v>
      </c>
    </row>
    <row r="2646" spans="1:18" x14ac:dyDescent="0.25">
      <c r="A2646" s="7" t="s">
        <v>10417</v>
      </c>
      <c r="B2646" s="7" t="s">
        <v>10418</v>
      </c>
      <c r="D2646" s="7" t="s">
        <v>275</v>
      </c>
      <c r="E2646" s="8" t="s">
        <v>276</v>
      </c>
      <c r="F2646" s="8">
        <v>5800000</v>
      </c>
      <c r="G2646" s="7" t="s">
        <v>23</v>
      </c>
      <c r="H2646" s="7" t="s">
        <v>24</v>
      </c>
      <c r="I2646" s="9" t="s">
        <v>36</v>
      </c>
      <c r="J2646" s="7" t="s">
        <v>181</v>
      </c>
      <c r="K2646" s="10" t="s">
        <v>1184</v>
      </c>
      <c r="L2646" s="7">
        <v>1</v>
      </c>
      <c r="Q2646" s="12">
        <v>39063</v>
      </c>
      <c r="R2646" s="12">
        <v>39063</v>
      </c>
    </row>
    <row r="2647" spans="1:18" x14ac:dyDescent="0.25">
      <c r="A2647" s="7" t="s">
        <v>10419</v>
      </c>
      <c r="B2647" s="7" t="s">
        <v>10420</v>
      </c>
      <c r="F2647" s="8">
        <v>0</v>
      </c>
      <c r="G2647" s="7" t="s">
        <v>35</v>
      </c>
      <c r="I2647" s="9"/>
      <c r="J2647" s="7"/>
      <c r="L2647" s="7">
        <v>1</v>
      </c>
      <c r="Q2647" s="12">
        <v>41127</v>
      </c>
      <c r="R2647" s="12">
        <v>41127</v>
      </c>
    </row>
    <row r="2648" spans="1:18" x14ac:dyDescent="0.25">
      <c r="A2648" s="7" t="s">
        <v>10421</v>
      </c>
      <c r="B2648" s="7" t="s">
        <v>10422</v>
      </c>
      <c r="C2648" s="7" t="s">
        <v>10423</v>
      </c>
      <c r="D2648" s="7" t="s">
        <v>625</v>
      </c>
      <c r="E2648" s="8" t="s">
        <v>323</v>
      </c>
      <c r="F2648" s="8">
        <v>239981</v>
      </c>
      <c r="G2648" s="7" t="s">
        <v>35</v>
      </c>
      <c r="H2648" s="7" t="s">
        <v>24</v>
      </c>
      <c r="I2648" s="9" t="s">
        <v>764</v>
      </c>
      <c r="J2648" s="7" t="s">
        <v>765</v>
      </c>
      <c r="K2648" s="10" t="s">
        <v>765</v>
      </c>
      <c r="L2648" s="7">
        <v>1</v>
      </c>
      <c r="M2648" s="11">
        <v>38353</v>
      </c>
      <c r="N2648" s="7" t="s">
        <v>435</v>
      </c>
      <c r="O2648" s="7" t="s">
        <v>436</v>
      </c>
      <c r="P2648" s="10">
        <v>2005</v>
      </c>
      <c r="Q2648" s="12">
        <v>40273</v>
      </c>
      <c r="R2648" s="12">
        <v>40273</v>
      </c>
    </row>
    <row r="2649" spans="1:18" x14ac:dyDescent="0.25">
      <c r="A2649" s="7" t="s">
        <v>10424</v>
      </c>
      <c r="B2649" s="7" t="s">
        <v>10425</v>
      </c>
      <c r="C2649" s="7" t="s">
        <v>10426</v>
      </c>
      <c r="D2649" s="7" t="s">
        <v>275</v>
      </c>
      <c r="E2649" s="8" t="s">
        <v>276</v>
      </c>
      <c r="F2649" s="8">
        <v>5000000</v>
      </c>
      <c r="G2649" s="7" t="s">
        <v>35</v>
      </c>
      <c r="H2649" s="7" t="s">
        <v>24</v>
      </c>
      <c r="I2649" s="9" t="s">
        <v>129</v>
      </c>
      <c r="J2649" s="7" t="s">
        <v>130</v>
      </c>
      <c r="K2649" s="10" t="s">
        <v>10427</v>
      </c>
      <c r="L2649" s="7">
        <v>1</v>
      </c>
      <c r="M2649" s="11">
        <v>35431</v>
      </c>
      <c r="N2649" s="7" t="s">
        <v>1436</v>
      </c>
      <c r="O2649" s="7" t="s">
        <v>1437</v>
      </c>
      <c r="P2649" s="10">
        <v>1997</v>
      </c>
      <c r="Q2649" s="12">
        <v>40218</v>
      </c>
      <c r="R2649" s="12">
        <v>40218</v>
      </c>
    </row>
    <row r="2650" spans="1:18" x14ac:dyDescent="0.25">
      <c r="A2650" s="7" t="s">
        <v>10428</v>
      </c>
      <c r="B2650" s="7" t="s">
        <v>10429</v>
      </c>
      <c r="C2650" s="7" t="s">
        <v>10430</v>
      </c>
      <c r="D2650" s="7" t="s">
        <v>1277</v>
      </c>
      <c r="E2650" s="8" t="s">
        <v>1278</v>
      </c>
      <c r="F2650" s="8">
        <v>19900000</v>
      </c>
      <c r="G2650" s="7" t="s">
        <v>35</v>
      </c>
      <c r="H2650" s="7" t="s">
        <v>24</v>
      </c>
      <c r="I2650" s="9" t="s">
        <v>36</v>
      </c>
      <c r="J2650" s="7" t="s">
        <v>181</v>
      </c>
      <c r="K2650" s="10" t="s">
        <v>3663</v>
      </c>
      <c r="L2650" s="7">
        <v>2</v>
      </c>
      <c r="Q2650" s="12">
        <v>38768</v>
      </c>
      <c r="R2650" s="12">
        <v>40359</v>
      </c>
    </row>
    <row r="2651" spans="1:18" x14ac:dyDescent="0.25">
      <c r="A2651" s="7" t="s">
        <v>10431</v>
      </c>
      <c r="B2651" s="7" t="s">
        <v>10432</v>
      </c>
      <c r="C2651" s="7" t="s">
        <v>10433</v>
      </c>
      <c r="D2651" s="7" t="s">
        <v>10434</v>
      </c>
      <c r="E2651" s="8" t="s">
        <v>386</v>
      </c>
      <c r="F2651" s="8">
        <v>2524025</v>
      </c>
      <c r="G2651" s="7" t="s">
        <v>35</v>
      </c>
      <c r="H2651" s="7" t="s">
        <v>1891</v>
      </c>
      <c r="I2651" s="9"/>
      <c r="J2651" s="7" t="s">
        <v>1892</v>
      </c>
      <c r="K2651" s="10" t="s">
        <v>1892</v>
      </c>
      <c r="L2651" s="7">
        <v>1</v>
      </c>
      <c r="M2651" s="11">
        <v>36892</v>
      </c>
      <c r="N2651" s="7" t="s">
        <v>154</v>
      </c>
      <c r="O2651" s="7" t="s">
        <v>155</v>
      </c>
      <c r="P2651" s="10">
        <v>2001</v>
      </c>
      <c r="Q2651" s="12">
        <v>39387</v>
      </c>
      <c r="R2651" s="12">
        <v>39387</v>
      </c>
    </row>
    <row r="2652" spans="1:18" x14ac:dyDescent="0.25">
      <c r="A2652" s="7" t="s">
        <v>10435</v>
      </c>
      <c r="B2652" s="7" t="s">
        <v>10436</v>
      </c>
      <c r="C2652" s="7" t="s">
        <v>10437</v>
      </c>
      <c r="D2652" s="7" t="s">
        <v>10438</v>
      </c>
      <c r="E2652" s="8" t="s">
        <v>10439</v>
      </c>
      <c r="F2652" s="8">
        <v>0</v>
      </c>
      <c r="G2652" s="7" t="s">
        <v>35</v>
      </c>
      <c r="H2652" s="7" t="s">
        <v>24</v>
      </c>
      <c r="I2652" s="9" t="s">
        <v>36</v>
      </c>
      <c r="J2652" s="7" t="s">
        <v>181</v>
      </c>
      <c r="K2652" s="10" t="s">
        <v>594</v>
      </c>
      <c r="L2652" s="7">
        <v>1</v>
      </c>
      <c r="M2652" s="11">
        <v>41334</v>
      </c>
      <c r="N2652" s="7" t="s">
        <v>514</v>
      </c>
      <c r="O2652" s="7" t="s">
        <v>147</v>
      </c>
      <c r="P2652" s="10">
        <v>2013</v>
      </c>
      <c r="Q2652" s="12">
        <v>41275</v>
      </c>
      <c r="R2652" s="12">
        <v>41275</v>
      </c>
    </row>
    <row r="2653" spans="1:18" x14ac:dyDescent="0.25">
      <c r="A2653" s="7" t="s">
        <v>10440</v>
      </c>
      <c r="B2653" s="7" t="s">
        <v>10441</v>
      </c>
      <c r="C2653" s="7" t="s">
        <v>10442</v>
      </c>
      <c r="D2653" s="7" t="s">
        <v>10443</v>
      </c>
      <c r="E2653" s="8" t="s">
        <v>386</v>
      </c>
      <c r="F2653" s="8">
        <v>18500000</v>
      </c>
      <c r="G2653" s="7" t="s">
        <v>35</v>
      </c>
      <c r="H2653" s="7" t="s">
        <v>469</v>
      </c>
      <c r="I2653" s="9"/>
      <c r="J2653" s="7" t="s">
        <v>7020</v>
      </c>
      <c r="K2653" s="10" t="s">
        <v>7020</v>
      </c>
      <c r="L2653" s="7">
        <v>3</v>
      </c>
      <c r="Q2653" s="12">
        <v>40087</v>
      </c>
      <c r="R2653" s="12">
        <v>41244</v>
      </c>
    </row>
    <row r="2654" spans="1:18" x14ac:dyDescent="0.25">
      <c r="A2654" s="7" t="s">
        <v>10444</v>
      </c>
      <c r="B2654" s="7" t="s">
        <v>10445</v>
      </c>
      <c r="D2654" s="7" t="s">
        <v>275</v>
      </c>
      <c r="E2654" s="8" t="s">
        <v>276</v>
      </c>
      <c r="F2654" s="8">
        <v>4300000</v>
      </c>
      <c r="G2654" s="7" t="s">
        <v>35</v>
      </c>
      <c r="H2654" s="7" t="s">
        <v>24</v>
      </c>
      <c r="I2654" s="9" t="s">
        <v>36</v>
      </c>
      <c r="J2654" s="7" t="s">
        <v>181</v>
      </c>
      <c r="K2654" s="10" t="s">
        <v>7299</v>
      </c>
      <c r="L2654" s="7">
        <v>2</v>
      </c>
      <c r="M2654" s="11">
        <v>39814</v>
      </c>
      <c r="N2654" s="7" t="s">
        <v>171</v>
      </c>
      <c r="O2654" s="7" t="s">
        <v>172</v>
      </c>
      <c r="P2654" s="10">
        <v>2009</v>
      </c>
      <c r="Q2654" s="12">
        <v>40189</v>
      </c>
      <c r="R2654" s="12">
        <v>41533</v>
      </c>
    </row>
    <row r="2655" spans="1:18" x14ac:dyDescent="0.25">
      <c r="A2655" s="7" t="s">
        <v>10446</v>
      </c>
      <c r="B2655" s="7" t="s">
        <v>10447</v>
      </c>
      <c r="F2655" s="8">
        <v>4499250</v>
      </c>
      <c r="G2655" s="7" t="s">
        <v>35</v>
      </c>
      <c r="H2655" s="7" t="s">
        <v>24</v>
      </c>
      <c r="I2655" s="9" t="s">
        <v>502</v>
      </c>
      <c r="J2655" s="7" t="s">
        <v>993</v>
      </c>
      <c r="K2655" s="10" t="s">
        <v>993</v>
      </c>
      <c r="L2655" s="7">
        <v>1</v>
      </c>
      <c r="Q2655" s="12">
        <v>40716</v>
      </c>
      <c r="R2655" s="12">
        <v>40716</v>
      </c>
    </row>
    <row r="2656" spans="1:18" x14ac:dyDescent="0.25">
      <c r="A2656" s="7" t="s">
        <v>10448</v>
      </c>
      <c r="B2656" s="7" t="s">
        <v>10449</v>
      </c>
      <c r="C2656" s="7" t="s">
        <v>10450</v>
      </c>
      <c r="D2656" s="7" t="s">
        <v>68</v>
      </c>
      <c r="E2656" s="8" t="s">
        <v>69</v>
      </c>
      <c r="F2656" s="8">
        <v>35000000</v>
      </c>
      <c r="G2656" s="7" t="s">
        <v>35</v>
      </c>
      <c r="H2656" s="7" t="s">
        <v>24</v>
      </c>
      <c r="I2656" s="9" t="s">
        <v>36</v>
      </c>
      <c r="J2656" s="7" t="s">
        <v>942</v>
      </c>
      <c r="K2656" s="10" t="s">
        <v>10451</v>
      </c>
      <c r="L2656" s="7">
        <v>1</v>
      </c>
      <c r="M2656" s="11">
        <v>37622</v>
      </c>
      <c r="N2656" s="7" t="s">
        <v>814</v>
      </c>
      <c r="O2656" s="7" t="s">
        <v>815</v>
      </c>
      <c r="P2656" s="10">
        <v>2003</v>
      </c>
      <c r="Q2656" s="12">
        <v>39891</v>
      </c>
      <c r="R2656" s="12">
        <v>39891</v>
      </c>
    </row>
    <row r="2657" spans="1:18" x14ac:dyDescent="0.25">
      <c r="A2657" s="7" t="s">
        <v>10452</v>
      </c>
      <c r="B2657" s="7" t="s">
        <v>10453</v>
      </c>
      <c r="C2657" s="7" t="s">
        <v>10454</v>
      </c>
      <c r="D2657" s="7" t="s">
        <v>1205</v>
      </c>
      <c r="E2657" s="8" t="s">
        <v>1206</v>
      </c>
      <c r="F2657" s="8">
        <v>0</v>
      </c>
      <c r="G2657" s="7" t="s">
        <v>35</v>
      </c>
      <c r="H2657" s="7" t="s">
        <v>24</v>
      </c>
      <c r="I2657" s="9" t="s">
        <v>36</v>
      </c>
      <c r="J2657" s="7" t="s">
        <v>181</v>
      </c>
      <c r="K2657" s="10" t="s">
        <v>182</v>
      </c>
      <c r="L2657" s="7">
        <v>1</v>
      </c>
      <c r="M2657" s="11">
        <v>38718</v>
      </c>
      <c r="N2657" s="7" t="s">
        <v>400</v>
      </c>
      <c r="O2657" s="7" t="s">
        <v>401</v>
      </c>
      <c r="P2657" s="10">
        <v>2006</v>
      </c>
      <c r="Q2657" s="12">
        <v>41347</v>
      </c>
      <c r="R2657" s="12">
        <v>41347</v>
      </c>
    </row>
    <row r="2658" spans="1:18" x14ac:dyDescent="0.25">
      <c r="A2658" s="7" t="s">
        <v>10455</v>
      </c>
      <c r="B2658" s="7" t="s">
        <v>10456</v>
      </c>
      <c r="C2658" s="7" t="s">
        <v>10457</v>
      </c>
      <c r="F2658" s="8">
        <v>1000000</v>
      </c>
      <c r="H2658" s="7" t="s">
        <v>446</v>
      </c>
      <c r="I2658" s="9"/>
      <c r="J2658" s="7" t="s">
        <v>447</v>
      </c>
      <c r="K2658" s="10" t="s">
        <v>447</v>
      </c>
      <c r="L2658" s="7">
        <v>1</v>
      </c>
      <c r="Q2658" s="12">
        <v>41183</v>
      </c>
      <c r="R2658" s="12">
        <v>41183</v>
      </c>
    </row>
    <row r="2659" spans="1:18" x14ac:dyDescent="0.25">
      <c r="A2659" s="7" t="s">
        <v>10458</v>
      </c>
      <c r="B2659" s="7" t="s">
        <v>10459</v>
      </c>
      <c r="C2659" s="7" t="s">
        <v>10460</v>
      </c>
      <c r="D2659" s="7" t="s">
        <v>10461</v>
      </c>
      <c r="E2659" s="8" t="s">
        <v>10462</v>
      </c>
      <c r="F2659" s="8">
        <v>0</v>
      </c>
      <c r="G2659" s="7" t="s">
        <v>35</v>
      </c>
      <c r="H2659" s="7" t="s">
        <v>469</v>
      </c>
      <c r="I2659" s="9"/>
      <c r="J2659" s="7" t="s">
        <v>470</v>
      </c>
      <c r="K2659" s="10" t="s">
        <v>470</v>
      </c>
      <c r="L2659" s="7">
        <v>1</v>
      </c>
      <c r="M2659" s="11">
        <v>39764</v>
      </c>
      <c r="N2659" s="7" t="s">
        <v>2044</v>
      </c>
      <c r="O2659" s="7" t="s">
        <v>833</v>
      </c>
      <c r="P2659" s="10">
        <v>2008</v>
      </c>
      <c r="Q2659" s="12">
        <v>41592</v>
      </c>
      <c r="R2659" s="12">
        <v>41592</v>
      </c>
    </row>
    <row r="2660" spans="1:18" x14ac:dyDescent="0.25">
      <c r="A2660" s="7" t="s">
        <v>10463</v>
      </c>
      <c r="B2660" s="7" t="s">
        <v>10464</v>
      </c>
      <c r="C2660" s="7" t="s">
        <v>10465</v>
      </c>
      <c r="D2660" s="7" t="s">
        <v>10466</v>
      </c>
      <c r="E2660" s="8" t="s">
        <v>6787</v>
      </c>
      <c r="F2660" s="8">
        <v>21000000</v>
      </c>
      <c r="G2660" s="7" t="s">
        <v>35</v>
      </c>
      <c r="H2660" s="7" t="s">
        <v>24</v>
      </c>
      <c r="I2660" s="9" t="s">
        <v>36</v>
      </c>
      <c r="J2660" s="7" t="s">
        <v>181</v>
      </c>
      <c r="K2660" s="10" t="s">
        <v>182</v>
      </c>
      <c r="L2660" s="7">
        <v>4</v>
      </c>
      <c r="M2660" s="11">
        <v>40787</v>
      </c>
      <c r="N2660" s="7" t="s">
        <v>229</v>
      </c>
      <c r="O2660" s="7" t="s">
        <v>230</v>
      </c>
      <c r="P2660" s="10">
        <v>2011</v>
      </c>
      <c r="Q2660" s="12">
        <v>40087</v>
      </c>
      <c r="R2660" s="12">
        <v>41675</v>
      </c>
    </row>
    <row r="2661" spans="1:18" x14ac:dyDescent="0.25">
      <c r="A2661" s="7" t="s">
        <v>10467</v>
      </c>
      <c r="B2661" s="7" t="s">
        <v>10468</v>
      </c>
      <c r="C2661" s="7" t="s">
        <v>10469</v>
      </c>
      <c r="D2661" s="7" t="s">
        <v>10470</v>
      </c>
      <c r="E2661" s="8" t="s">
        <v>10471</v>
      </c>
      <c r="F2661" s="8">
        <v>70000</v>
      </c>
      <c r="G2661" s="7" t="s">
        <v>35</v>
      </c>
      <c r="H2661" s="7" t="s">
        <v>1097</v>
      </c>
      <c r="I2661" s="9"/>
      <c r="J2661" s="7" t="s">
        <v>10472</v>
      </c>
      <c r="L2661" s="7">
        <v>1</v>
      </c>
      <c r="M2661" s="11">
        <v>41275</v>
      </c>
      <c r="N2661" s="7" t="s">
        <v>146</v>
      </c>
      <c r="O2661" s="7" t="s">
        <v>147</v>
      </c>
      <c r="P2661" s="10">
        <v>2013</v>
      </c>
      <c r="Q2661" s="12">
        <v>41365</v>
      </c>
      <c r="R2661" s="12">
        <v>41365</v>
      </c>
    </row>
    <row r="2662" spans="1:18" x14ac:dyDescent="0.25">
      <c r="A2662" s="7" t="s">
        <v>10473</v>
      </c>
      <c r="B2662" s="7" t="s">
        <v>10474</v>
      </c>
      <c r="F2662" s="8">
        <v>600000</v>
      </c>
      <c r="G2662" s="7" t="s">
        <v>35</v>
      </c>
      <c r="H2662" s="7" t="s">
        <v>24</v>
      </c>
      <c r="I2662" s="9" t="s">
        <v>2095</v>
      </c>
      <c r="J2662" s="7" t="s">
        <v>2314</v>
      </c>
      <c r="K2662" s="10" t="s">
        <v>2314</v>
      </c>
      <c r="L2662" s="7">
        <v>1</v>
      </c>
      <c r="Q2662" s="12">
        <v>41214</v>
      </c>
      <c r="R2662" s="12">
        <v>41214</v>
      </c>
    </row>
    <row r="2663" spans="1:18" x14ac:dyDescent="0.25">
      <c r="A2663" s="7" t="s">
        <v>10475</v>
      </c>
      <c r="B2663" s="7" t="s">
        <v>10476</v>
      </c>
      <c r="F2663" s="8">
        <v>170000</v>
      </c>
      <c r="G2663" s="7" t="s">
        <v>35</v>
      </c>
      <c r="H2663" s="7" t="s">
        <v>24</v>
      </c>
      <c r="I2663" s="9" t="s">
        <v>2095</v>
      </c>
      <c r="J2663" s="7" t="s">
        <v>2314</v>
      </c>
      <c r="K2663" s="10" t="s">
        <v>2314</v>
      </c>
      <c r="L2663" s="7">
        <v>1</v>
      </c>
      <c r="Q2663" s="12">
        <v>40969</v>
      </c>
      <c r="R2663" s="12">
        <v>40969</v>
      </c>
    </row>
    <row r="2664" spans="1:18" x14ac:dyDescent="0.25">
      <c r="A2664" s="7" t="s">
        <v>10477</v>
      </c>
      <c r="B2664" s="7" t="s">
        <v>10478</v>
      </c>
      <c r="C2664" s="7" t="s">
        <v>10479</v>
      </c>
      <c r="D2664" s="7" t="s">
        <v>10480</v>
      </c>
      <c r="E2664" s="8" t="s">
        <v>1532</v>
      </c>
      <c r="F2664" s="8">
        <v>7200000</v>
      </c>
      <c r="G2664" s="7" t="s">
        <v>35</v>
      </c>
      <c r="H2664" s="7" t="s">
        <v>24</v>
      </c>
      <c r="I2664" s="9" t="s">
        <v>36</v>
      </c>
      <c r="J2664" s="7" t="s">
        <v>181</v>
      </c>
      <c r="K2664" s="10" t="s">
        <v>182</v>
      </c>
      <c r="L2664" s="7">
        <v>3</v>
      </c>
      <c r="M2664" s="11">
        <v>40969</v>
      </c>
      <c r="N2664" s="7" t="s">
        <v>1542</v>
      </c>
      <c r="O2664" s="7" t="s">
        <v>112</v>
      </c>
      <c r="P2664" s="10">
        <v>2012</v>
      </c>
      <c r="Q2664" s="12">
        <v>41037</v>
      </c>
      <c r="R2664" s="12">
        <v>41905</v>
      </c>
    </row>
    <row r="2665" spans="1:18" x14ac:dyDescent="0.25">
      <c r="A2665" s="7" t="s">
        <v>10481</v>
      </c>
      <c r="B2665" s="7" t="s">
        <v>10482</v>
      </c>
      <c r="C2665" s="7" t="s">
        <v>10483</v>
      </c>
      <c r="D2665" s="7" t="s">
        <v>10484</v>
      </c>
      <c r="E2665" s="8" t="s">
        <v>10485</v>
      </c>
      <c r="F2665" s="8">
        <v>20000</v>
      </c>
      <c r="G2665" s="7" t="s">
        <v>35</v>
      </c>
      <c r="H2665" s="7" t="s">
        <v>24</v>
      </c>
      <c r="I2665" s="9" t="s">
        <v>331</v>
      </c>
      <c r="J2665" s="7" t="s">
        <v>332</v>
      </c>
      <c r="K2665" s="10" t="s">
        <v>332</v>
      </c>
      <c r="L2665" s="7">
        <v>1</v>
      </c>
      <c r="M2665" s="11">
        <v>41402</v>
      </c>
      <c r="N2665" s="7" t="s">
        <v>3449</v>
      </c>
      <c r="O2665" s="7" t="s">
        <v>412</v>
      </c>
      <c r="P2665" s="10">
        <v>2013</v>
      </c>
      <c r="Q2665" s="12">
        <v>41518</v>
      </c>
      <c r="R2665" s="12">
        <v>41518</v>
      </c>
    </row>
    <row r="2666" spans="1:18" x14ac:dyDescent="0.25">
      <c r="A2666" s="7" t="s">
        <v>10486</v>
      </c>
      <c r="B2666" s="7" t="s">
        <v>10487</v>
      </c>
      <c r="C2666" s="7" t="s">
        <v>10488</v>
      </c>
      <c r="D2666" s="7" t="s">
        <v>275</v>
      </c>
      <c r="E2666" s="8" t="s">
        <v>276</v>
      </c>
      <c r="F2666" s="8">
        <v>55509987</v>
      </c>
      <c r="G2666" s="7" t="s">
        <v>35</v>
      </c>
      <c r="H2666" s="7" t="s">
        <v>24</v>
      </c>
      <c r="I2666" s="9" t="s">
        <v>1218</v>
      </c>
      <c r="J2666" s="7" t="s">
        <v>1238</v>
      </c>
      <c r="K2666" s="10" t="s">
        <v>4242</v>
      </c>
      <c r="L2666" s="7">
        <v>4</v>
      </c>
      <c r="M2666" s="11">
        <v>39448</v>
      </c>
      <c r="N2666" s="7" t="s">
        <v>164</v>
      </c>
      <c r="O2666" s="7" t="s">
        <v>165</v>
      </c>
      <c r="P2666" s="10">
        <v>2008</v>
      </c>
      <c r="Q2666" s="12">
        <v>40319</v>
      </c>
      <c r="R2666" s="12">
        <v>41975</v>
      </c>
    </row>
    <row r="2667" spans="1:18" x14ac:dyDescent="0.25">
      <c r="A2667" s="7" t="s">
        <v>10489</v>
      </c>
      <c r="B2667" s="7" t="s">
        <v>10490</v>
      </c>
      <c r="C2667" s="7" t="s">
        <v>10491</v>
      </c>
      <c r="F2667" s="8">
        <v>3853000</v>
      </c>
      <c r="G2667" s="7" t="s">
        <v>23</v>
      </c>
      <c r="H2667" s="7" t="s">
        <v>24</v>
      </c>
      <c r="I2667" s="9" t="s">
        <v>1166</v>
      </c>
      <c r="J2667" s="7" t="s">
        <v>1167</v>
      </c>
      <c r="K2667" s="10" t="s">
        <v>1167</v>
      </c>
      <c r="L2667" s="7">
        <v>2</v>
      </c>
      <c r="M2667" s="11">
        <v>39083</v>
      </c>
      <c r="N2667" s="7" t="s">
        <v>88</v>
      </c>
      <c r="O2667" s="7" t="s">
        <v>89</v>
      </c>
      <c r="P2667" s="10">
        <v>2007</v>
      </c>
      <c r="Q2667" s="12">
        <v>40375</v>
      </c>
      <c r="R2667" s="12">
        <v>40800</v>
      </c>
    </row>
    <row r="2668" spans="1:18" x14ac:dyDescent="0.25">
      <c r="A2668" s="7" t="s">
        <v>10492</v>
      </c>
      <c r="B2668" s="7" t="s">
        <v>10493</v>
      </c>
      <c r="C2668" s="7" t="s">
        <v>10494</v>
      </c>
      <c r="D2668" s="7" t="s">
        <v>275</v>
      </c>
      <c r="E2668" s="8" t="s">
        <v>276</v>
      </c>
      <c r="F2668" s="8">
        <v>3950000</v>
      </c>
      <c r="G2668" s="7" t="s">
        <v>35</v>
      </c>
      <c r="H2668" s="7" t="s">
        <v>4129</v>
      </c>
      <c r="I2668" s="9"/>
      <c r="J2668" s="7" t="s">
        <v>4130</v>
      </c>
      <c r="K2668" s="10" t="s">
        <v>4130</v>
      </c>
      <c r="L2668" s="7">
        <v>1</v>
      </c>
      <c r="Q2668" s="12">
        <v>40395</v>
      </c>
      <c r="R2668" s="12">
        <v>40395</v>
      </c>
    </row>
    <row r="2669" spans="1:18" x14ac:dyDescent="0.25">
      <c r="A2669" s="7" t="s">
        <v>10495</v>
      </c>
      <c r="B2669" s="7" t="s">
        <v>10496</v>
      </c>
      <c r="C2669" s="7" t="s">
        <v>10497</v>
      </c>
      <c r="D2669" s="7" t="s">
        <v>309</v>
      </c>
      <c r="E2669" s="8" t="s">
        <v>310</v>
      </c>
      <c r="F2669" s="8">
        <v>0</v>
      </c>
      <c r="G2669" s="7" t="s">
        <v>35</v>
      </c>
      <c r="H2669" s="7" t="s">
        <v>24</v>
      </c>
      <c r="I2669" s="9" t="s">
        <v>782</v>
      </c>
      <c r="J2669" s="7" t="s">
        <v>783</v>
      </c>
      <c r="K2669" s="10" t="s">
        <v>5158</v>
      </c>
      <c r="L2669" s="7">
        <v>1</v>
      </c>
      <c r="M2669" s="11">
        <v>41061</v>
      </c>
      <c r="N2669" s="7" t="s">
        <v>28</v>
      </c>
      <c r="O2669" s="7" t="s">
        <v>29</v>
      </c>
      <c r="P2669" s="10">
        <v>2012</v>
      </c>
      <c r="Q2669" s="12">
        <v>41808</v>
      </c>
      <c r="R2669" s="12">
        <v>41808</v>
      </c>
    </row>
    <row r="2670" spans="1:18" x14ac:dyDescent="0.25">
      <c r="A2670" s="7" t="s">
        <v>10498</v>
      </c>
      <c r="B2670" s="7" t="s">
        <v>10499</v>
      </c>
      <c r="C2670" s="7" t="s">
        <v>10500</v>
      </c>
      <c r="D2670" s="7" t="s">
        <v>10501</v>
      </c>
      <c r="E2670" s="8" t="s">
        <v>107</v>
      </c>
      <c r="F2670" s="8">
        <v>100000</v>
      </c>
      <c r="G2670" s="7" t="s">
        <v>35</v>
      </c>
      <c r="H2670" s="7" t="s">
        <v>24</v>
      </c>
      <c r="I2670" s="9" t="s">
        <v>2443</v>
      </c>
      <c r="J2670" s="7" t="s">
        <v>6623</v>
      </c>
      <c r="K2670" s="10" t="s">
        <v>2723</v>
      </c>
      <c r="L2670" s="7">
        <v>1</v>
      </c>
      <c r="M2670" s="11">
        <v>41061</v>
      </c>
      <c r="N2670" s="7" t="s">
        <v>28</v>
      </c>
      <c r="O2670" s="7" t="s">
        <v>29</v>
      </c>
      <c r="P2670" s="10">
        <v>2012</v>
      </c>
      <c r="Q2670" s="12">
        <v>41214</v>
      </c>
      <c r="R2670" s="12">
        <v>41214</v>
      </c>
    </row>
    <row r="2671" spans="1:18" x14ac:dyDescent="0.25">
      <c r="A2671" s="7" t="s">
        <v>10502</v>
      </c>
      <c r="B2671" s="7" t="s">
        <v>10503</v>
      </c>
      <c r="C2671" s="7" t="s">
        <v>10504</v>
      </c>
      <c r="D2671" s="7" t="s">
        <v>719</v>
      </c>
      <c r="E2671" s="8" t="s">
        <v>720</v>
      </c>
      <c r="F2671" s="8">
        <v>13601363</v>
      </c>
      <c r="G2671" s="7" t="s">
        <v>35</v>
      </c>
      <c r="H2671" s="7" t="s">
        <v>24</v>
      </c>
      <c r="I2671" s="9" t="s">
        <v>36</v>
      </c>
      <c r="J2671" s="7" t="s">
        <v>181</v>
      </c>
      <c r="K2671" s="10" t="s">
        <v>10505</v>
      </c>
      <c r="L2671" s="7">
        <v>4</v>
      </c>
      <c r="M2671" s="11">
        <v>40179</v>
      </c>
      <c r="N2671" s="7" t="s">
        <v>96</v>
      </c>
      <c r="O2671" s="7" t="s">
        <v>97</v>
      </c>
      <c r="P2671" s="10">
        <v>2010</v>
      </c>
      <c r="Q2671" s="12">
        <v>40750</v>
      </c>
      <c r="R2671" s="12">
        <v>41823</v>
      </c>
    </row>
    <row r="2672" spans="1:18" x14ac:dyDescent="0.25">
      <c r="A2672" s="7" t="s">
        <v>10506</v>
      </c>
      <c r="B2672" s="7" t="s">
        <v>10507</v>
      </c>
      <c r="C2672" s="7" t="s">
        <v>10508</v>
      </c>
      <c r="D2672" s="7" t="s">
        <v>719</v>
      </c>
      <c r="E2672" s="8" t="s">
        <v>720</v>
      </c>
      <c r="F2672" s="8">
        <v>5820307</v>
      </c>
      <c r="G2672" s="7" t="s">
        <v>23</v>
      </c>
      <c r="H2672" s="7" t="s">
        <v>24</v>
      </c>
      <c r="I2672" s="9" t="s">
        <v>36</v>
      </c>
      <c r="J2672" s="7" t="s">
        <v>1162</v>
      </c>
      <c r="K2672" s="10" t="s">
        <v>10509</v>
      </c>
      <c r="L2672" s="7">
        <v>1</v>
      </c>
      <c r="M2672" s="11">
        <v>36161</v>
      </c>
      <c r="N2672" s="7" t="s">
        <v>1066</v>
      </c>
      <c r="O2672" s="7" t="s">
        <v>1067</v>
      </c>
      <c r="P2672" s="10">
        <v>1999</v>
      </c>
      <c r="Q2672" s="12">
        <v>41130</v>
      </c>
      <c r="R2672" s="12">
        <v>41130</v>
      </c>
    </row>
    <row r="2673" spans="1:18" x14ac:dyDescent="0.25">
      <c r="A2673" s="7" t="s">
        <v>10510</v>
      </c>
      <c r="B2673" s="7" t="s">
        <v>10511</v>
      </c>
      <c r="C2673" s="7" t="s">
        <v>10512</v>
      </c>
      <c r="D2673" s="7" t="s">
        <v>10513</v>
      </c>
      <c r="E2673" s="8" t="s">
        <v>276</v>
      </c>
      <c r="F2673" s="8">
        <v>0</v>
      </c>
      <c r="G2673" s="7" t="s">
        <v>35</v>
      </c>
      <c r="H2673" s="7" t="s">
        <v>24</v>
      </c>
      <c r="I2673" s="9" t="s">
        <v>1321</v>
      </c>
      <c r="J2673" s="7" t="s">
        <v>613</v>
      </c>
      <c r="K2673" s="10" t="s">
        <v>10514</v>
      </c>
      <c r="L2673" s="7">
        <v>1</v>
      </c>
      <c r="M2673" s="11">
        <v>41548</v>
      </c>
      <c r="N2673" s="7" t="s">
        <v>1602</v>
      </c>
      <c r="O2673" s="7" t="s">
        <v>140</v>
      </c>
      <c r="P2673" s="10">
        <v>2013</v>
      </c>
      <c r="Q2673" s="12">
        <v>41974</v>
      </c>
      <c r="R2673" s="12">
        <v>41974</v>
      </c>
    </row>
    <row r="2674" spans="1:18" x14ac:dyDescent="0.25">
      <c r="A2674" s="7" t="s">
        <v>10515</v>
      </c>
      <c r="B2674" s="7" t="s">
        <v>10516</v>
      </c>
      <c r="C2674" s="7" t="s">
        <v>10517</v>
      </c>
      <c r="D2674" s="7" t="s">
        <v>275</v>
      </c>
      <c r="E2674" s="8" t="s">
        <v>276</v>
      </c>
      <c r="F2674" s="8">
        <v>4500000</v>
      </c>
      <c r="G2674" s="7" t="s">
        <v>35</v>
      </c>
      <c r="H2674" s="7" t="s">
        <v>24</v>
      </c>
      <c r="I2674" s="9" t="s">
        <v>60</v>
      </c>
      <c r="J2674" s="7" t="s">
        <v>3154</v>
      </c>
      <c r="K2674" s="10" t="s">
        <v>3154</v>
      </c>
      <c r="L2674" s="7">
        <v>1</v>
      </c>
      <c r="Q2674" s="12">
        <v>40694</v>
      </c>
      <c r="R2674" s="12">
        <v>40694</v>
      </c>
    </row>
    <row r="2675" spans="1:18" x14ac:dyDescent="0.25">
      <c r="A2675" s="7" t="s">
        <v>10518</v>
      </c>
      <c r="B2675" s="7" t="s">
        <v>10519</v>
      </c>
      <c r="C2675" s="7" t="s">
        <v>10520</v>
      </c>
      <c r="D2675" s="7" t="s">
        <v>625</v>
      </c>
      <c r="E2675" s="8" t="s">
        <v>323</v>
      </c>
      <c r="F2675" s="8">
        <v>30000000</v>
      </c>
      <c r="G2675" s="7" t="s">
        <v>23</v>
      </c>
      <c r="H2675" s="7" t="s">
        <v>52</v>
      </c>
      <c r="I2675" s="9"/>
      <c r="J2675" s="7" t="s">
        <v>2320</v>
      </c>
      <c r="K2675" s="10" t="s">
        <v>2320</v>
      </c>
      <c r="L2675" s="7">
        <v>1</v>
      </c>
      <c r="Q2675" s="12">
        <v>38754</v>
      </c>
      <c r="R2675" s="12">
        <v>38754</v>
      </c>
    </row>
    <row r="2676" spans="1:18" x14ac:dyDescent="0.25">
      <c r="A2676" s="7" t="s">
        <v>10521</v>
      </c>
      <c r="B2676" s="7" t="s">
        <v>10522</v>
      </c>
      <c r="C2676" s="7" t="s">
        <v>10523</v>
      </c>
      <c r="D2676" s="7" t="s">
        <v>6855</v>
      </c>
      <c r="E2676" s="8" t="s">
        <v>323</v>
      </c>
      <c r="F2676" s="8">
        <v>160279779</v>
      </c>
      <c r="G2676" s="7" t="s">
        <v>23</v>
      </c>
      <c r="H2676" s="7" t="s">
        <v>24</v>
      </c>
      <c r="I2676" s="9" t="s">
        <v>36</v>
      </c>
      <c r="J2676" s="7" t="s">
        <v>181</v>
      </c>
      <c r="K2676" s="10" t="s">
        <v>5320</v>
      </c>
      <c r="L2676" s="7">
        <v>15</v>
      </c>
      <c r="M2676" s="11">
        <v>36161</v>
      </c>
      <c r="N2676" s="7" t="s">
        <v>1066</v>
      </c>
      <c r="O2676" s="7" t="s">
        <v>1067</v>
      </c>
      <c r="P2676" s="10">
        <v>1999</v>
      </c>
      <c r="Q2676" s="12">
        <v>36161</v>
      </c>
      <c r="R2676" s="12">
        <v>40219</v>
      </c>
    </row>
    <row r="2677" spans="1:18" x14ac:dyDescent="0.25">
      <c r="A2677" s="7" t="s">
        <v>10524</v>
      </c>
      <c r="B2677" s="7" t="s">
        <v>10525</v>
      </c>
      <c r="C2677" s="7" t="s">
        <v>10526</v>
      </c>
      <c r="D2677" s="7" t="s">
        <v>10527</v>
      </c>
      <c r="E2677" s="8" t="s">
        <v>366</v>
      </c>
      <c r="F2677" s="8">
        <v>0</v>
      </c>
      <c r="G2677" s="7" t="s">
        <v>35</v>
      </c>
      <c r="H2677" s="7" t="s">
        <v>24</v>
      </c>
      <c r="I2677" s="9" t="s">
        <v>3380</v>
      </c>
      <c r="J2677" s="7" t="s">
        <v>3381</v>
      </c>
      <c r="K2677" s="10" t="s">
        <v>3382</v>
      </c>
      <c r="L2677" s="7">
        <v>1</v>
      </c>
      <c r="M2677" s="11">
        <v>40909</v>
      </c>
      <c r="N2677" s="7" t="s">
        <v>111</v>
      </c>
      <c r="O2677" s="7" t="s">
        <v>112</v>
      </c>
      <c r="P2677" s="10">
        <v>2012</v>
      </c>
      <c r="Q2677" s="12">
        <v>40544</v>
      </c>
      <c r="R2677" s="12">
        <v>40544</v>
      </c>
    </row>
    <row r="2678" spans="1:18" x14ac:dyDescent="0.25">
      <c r="A2678" s="7" t="s">
        <v>10528</v>
      </c>
      <c r="B2678" s="7" t="s">
        <v>10529</v>
      </c>
      <c r="C2678" s="7" t="s">
        <v>10530</v>
      </c>
      <c r="D2678" s="7" t="s">
        <v>10531</v>
      </c>
      <c r="E2678" s="8" t="s">
        <v>1665</v>
      </c>
      <c r="F2678" s="8">
        <v>2993787</v>
      </c>
      <c r="G2678" s="7" t="s">
        <v>35</v>
      </c>
      <c r="H2678" s="7" t="s">
        <v>4355</v>
      </c>
      <c r="I2678" s="9"/>
      <c r="J2678" s="7" t="s">
        <v>6086</v>
      </c>
      <c r="K2678" s="10" t="s">
        <v>314</v>
      </c>
      <c r="L2678" s="7">
        <v>2</v>
      </c>
      <c r="M2678" s="11">
        <v>40544</v>
      </c>
      <c r="N2678" s="7" t="s">
        <v>537</v>
      </c>
      <c r="O2678" s="7" t="s">
        <v>505</v>
      </c>
      <c r="P2678" s="10">
        <v>2011</v>
      </c>
      <c r="Q2678" s="12">
        <v>41254</v>
      </c>
      <c r="R2678" s="12">
        <v>41432</v>
      </c>
    </row>
    <row r="2679" spans="1:18" x14ac:dyDescent="0.25">
      <c r="A2679" s="7" t="s">
        <v>10532</v>
      </c>
      <c r="B2679" s="7" t="s">
        <v>10533</v>
      </c>
      <c r="C2679" s="7" t="s">
        <v>10534</v>
      </c>
      <c r="D2679" s="7" t="s">
        <v>68</v>
      </c>
      <c r="E2679" s="8" t="s">
        <v>69</v>
      </c>
      <c r="F2679" s="8">
        <v>3800000</v>
      </c>
      <c r="G2679" s="7" t="s">
        <v>35</v>
      </c>
      <c r="H2679" s="7" t="s">
        <v>24</v>
      </c>
      <c r="I2679" s="9" t="s">
        <v>1321</v>
      </c>
      <c r="J2679" s="7" t="s">
        <v>613</v>
      </c>
      <c r="K2679" s="10" t="s">
        <v>1523</v>
      </c>
      <c r="L2679" s="7">
        <v>1</v>
      </c>
      <c r="M2679" s="11">
        <v>34335</v>
      </c>
      <c r="N2679" s="7" t="s">
        <v>3155</v>
      </c>
      <c r="O2679" s="7" t="s">
        <v>3156</v>
      </c>
      <c r="P2679" s="10">
        <v>1994</v>
      </c>
      <c r="Q2679" s="12">
        <v>40007</v>
      </c>
      <c r="R2679" s="12">
        <v>40007</v>
      </c>
    </row>
    <row r="2680" spans="1:18" x14ac:dyDescent="0.25">
      <c r="A2680" s="7" t="s">
        <v>10535</v>
      </c>
      <c r="B2680" s="7" t="s">
        <v>10536</v>
      </c>
      <c r="C2680" s="7" t="s">
        <v>10537</v>
      </c>
      <c r="D2680" s="7" t="s">
        <v>737</v>
      </c>
      <c r="E2680" s="8" t="s">
        <v>738</v>
      </c>
      <c r="F2680" s="8">
        <v>22720522</v>
      </c>
      <c r="G2680" s="7" t="s">
        <v>35</v>
      </c>
      <c r="H2680" s="7" t="s">
        <v>24</v>
      </c>
      <c r="I2680" s="9" t="s">
        <v>1321</v>
      </c>
      <c r="J2680" s="7" t="s">
        <v>613</v>
      </c>
      <c r="K2680" s="10" t="s">
        <v>4611</v>
      </c>
      <c r="L2680" s="7">
        <v>2</v>
      </c>
      <c r="M2680" s="11">
        <v>39814</v>
      </c>
      <c r="N2680" s="7" t="s">
        <v>171</v>
      </c>
      <c r="O2680" s="7" t="s">
        <v>172</v>
      </c>
      <c r="P2680" s="10">
        <v>2009</v>
      </c>
      <c r="Q2680" s="12">
        <v>41663</v>
      </c>
      <c r="R2680" s="12">
        <v>41963</v>
      </c>
    </row>
    <row r="2681" spans="1:18" x14ac:dyDescent="0.25">
      <c r="A2681" s="7" t="s">
        <v>10538</v>
      </c>
      <c r="B2681" s="7" t="s">
        <v>10539</v>
      </c>
      <c r="C2681" s="7" t="s">
        <v>10540</v>
      </c>
      <c r="D2681" s="7" t="s">
        <v>737</v>
      </c>
      <c r="E2681" s="8" t="s">
        <v>738</v>
      </c>
      <c r="F2681" s="8">
        <v>16000000</v>
      </c>
      <c r="G2681" s="7" t="s">
        <v>35</v>
      </c>
      <c r="H2681" s="7" t="s">
        <v>24</v>
      </c>
      <c r="I2681" s="9" t="s">
        <v>2591</v>
      </c>
      <c r="J2681" s="7" t="s">
        <v>2592</v>
      </c>
      <c r="K2681" s="10" t="s">
        <v>2592</v>
      </c>
      <c r="L2681" s="7">
        <v>1</v>
      </c>
      <c r="Q2681" s="12">
        <v>39493</v>
      </c>
      <c r="R2681" s="12">
        <v>39493</v>
      </c>
    </row>
    <row r="2682" spans="1:18" x14ac:dyDescent="0.25">
      <c r="A2682" s="7" t="s">
        <v>10541</v>
      </c>
      <c r="B2682" s="7" t="s">
        <v>10542</v>
      </c>
      <c r="C2682" s="7" t="s">
        <v>10543</v>
      </c>
      <c r="D2682" s="7" t="s">
        <v>433</v>
      </c>
      <c r="E2682" s="8" t="s">
        <v>434</v>
      </c>
      <c r="F2682" s="8">
        <v>30000000</v>
      </c>
      <c r="G2682" s="7" t="s">
        <v>35</v>
      </c>
      <c r="H2682" s="7" t="s">
        <v>10544</v>
      </c>
      <c r="I2682" s="9"/>
      <c r="J2682" s="7" t="s">
        <v>10545</v>
      </c>
      <c r="K2682" s="10" t="s">
        <v>10545</v>
      </c>
      <c r="L2682" s="7">
        <v>1</v>
      </c>
      <c r="M2682" s="11">
        <v>37622</v>
      </c>
      <c r="N2682" s="7" t="s">
        <v>814</v>
      </c>
      <c r="O2682" s="7" t="s">
        <v>815</v>
      </c>
      <c r="P2682" s="10">
        <v>2003</v>
      </c>
      <c r="Q2682" s="12">
        <v>40701</v>
      </c>
      <c r="R2682" s="12">
        <v>40701</v>
      </c>
    </row>
    <row r="2683" spans="1:18" x14ac:dyDescent="0.25">
      <c r="A2683" s="7" t="s">
        <v>10546</v>
      </c>
      <c r="B2683" s="7" t="s">
        <v>10547</v>
      </c>
      <c r="C2683" s="7" t="s">
        <v>10548</v>
      </c>
      <c r="D2683" s="7" t="s">
        <v>1402</v>
      </c>
      <c r="E2683" s="8" t="s">
        <v>1403</v>
      </c>
      <c r="F2683" s="8">
        <v>0</v>
      </c>
      <c r="G2683" s="7" t="s">
        <v>35</v>
      </c>
      <c r="H2683" s="7" t="s">
        <v>24</v>
      </c>
      <c r="I2683" s="9" t="s">
        <v>947</v>
      </c>
      <c r="J2683" s="7" t="s">
        <v>948</v>
      </c>
      <c r="K2683" s="10" t="s">
        <v>10188</v>
      </c>
      <c r="L2683" s="7">
        <v>1</v>
      </c>
      <c r="M2683" s="11">
        <v>40695</v>
      </c>
      <c r="N2683" s="7" t="s">
        <v>702</v>
      </c>
      <c r="O2683" s="7" t="s">
        <v>55</v>
      </c>
      <c r="P2683" s="10">
        <v>2011</v>
      </c>
      <c r="Q2683" s="12">
        <v>40961</v>
      </c>
      <c r="R2683" s="12">
        <v>40961</v>
      </c>
    </row>
    <row r="2684" spans="1:18" x14ac:dyDescent="0.25">
      <c r="A2684" s="7" t="s">
        <v>10549</v>
      </c>
      <c r="B2684" s="7" t="s">
        <v>10550</v>
      </c>
      <c r="C2684" s="7" t="s">
        <v>10551</v>
      </c>
      <c r="D2684" s="7" t="s">
        <v>144</v>
      </c>
      <c r="E2684" s="8" t="s">
        <v>145</v>
      </c>
      <c r="F2684" s="8">
        <v>17261724</v>
      </c>
      <c r="G2684" s="7" t="s">
        <v>35</v>
      </c>
      <c r="H2684" s="7" t="s">
        <v>24</v>
      </c>
      <c r="I2684" s="9" t="s">
        <v>188</v>
      </c>
      <c r="J2684" s="7" t="s">
        <v>189</v>
      </c>
      <c r="K2684" s="10" t="s">
        <v>189</v>
      </c>
      <c r="L2684" s="7">
        <v>3</v>
      </c>
      <c r="M2684" s="11">
        <v>35431</v>
      </c>
      <c r="N2684" s="7" t="s">
        <v>1436</v>
      </c>
      <c r="O2684" s="7" t="s">
        <v>1437</v>
      </c>
      <c r="P2684" s="10">
        <v>1997</v>
      </c>
      <c r="Q2684" s="12">
        <v>39050</v>
      </c>
      <c r="R2684" s="12">
        <v>41444</v>
      </c>
    </row>
    <row r="2685" spans="1:18" x14ac:dyDescent="0.25">
      <c r="A2685" s="7" t="s">
        <v>10552</v>
      </c>
      <c r="B2685" s="7" t="s">
        <v>10553</v>
      </c>
      <c r="C2685" s="7" t="s">
        <v>10554</v>
      </c>
      <c r="D2685" s="7" t="s">
        <v>275</v>
      </c>
      <c r="E2685" s="8" t="s">
        <v>276</v>
      </c>
      <c r="F2685" s="8">
        <v>2488899</v>
      </c>
      <c r="G2685" s="7" t="s">
        <v>35</v>
      </c>
      <c r="H2685" s="7" t="s">
        <v>24</v>
      </c>
      <c r="I2685" s="9" t="s">
        <v>764</v>
      </c>
      <c r="J2685" s="7" t="s">
        <v>765</v>
      </c>
      <c r="K2685" s="10" t="s">
        <v>765</v>
      </c>
      <c r="L2685" s="7">
        <v>1</v>
      </c>
      <c r="M2685" s="11">
        <v>38353</v>
      </c>
      <c r="N2685" s="7" t="s">
        <v>435</v>
      </c>
      <c r="O2685" s="7" t="s">
        <v>436</v>
      </c>
      <c r="P2685" s="10">
        <v>2005</v>
      </c>
      <c r="Q2685" s="12">
        <v>41445</v>
      </c>
      <c r="R2685" s="12">
        <v>41445</v>
      </c>
    </row>
    <row r="2686" spans="1:18" x14ac:dyDescent="0.25">
      <c r="A2686" s="7" t="s">
        <v>10555</v>
      </c>
      <c r="B2686" s="7" t="s">
        <v>10556</v>
      </c>
      <c r="C2686" s="7" t="s">
        <v>10557</v>
      </c>
      <c r="D2686" s="7" t="s">
        <v>275</v>
      </c>
      <c r="E2686" s="8" t="s">
        <v>276</v>
      </c>
      <c r="F2686" s="8">
        <v>20000000</v>
      </c>
      <c r="G2686" s="7" t="s">
        <v>35</v>
      </c>
      <c r="H2686" s="7" t="s">
        <v>24</v>
      </c>
      <c r="I2686" s="9" t="s">
        <v>36</v>
      </c>
      <c r="J2686" s="7" t="s">
        <v>181</v>
      </c>
      <c r="K2686" s="10" t="s">
        <v>10505</v>
      </c>
      <c r="L2686" s="7">
        <v>1</v>
      </c>
      <c r="M2686" s="11">
        <v>40179</v>
      </c>
      <c r="N2686" s="7" t="s">
        <v>96</v>
      </c>
      <c r="O2686" s="7" t="s">
        <v>97</v>
      </c>
      <c r="P2686" s="10">
        <v>2010</v>
      </c>
      <c r="Q2686" s="12">
        <v>41492</v>
      </c>
      <c r="R2686" s="12">
        <v>41492</v>
      </c>
    </row>
    <row r="2687" spans="1:18" x14ac:dyDescent="0.25">
      <c r="A2687" s="7" t="s">
        <v>10558</v>
      </c>
      <c r="B2687" s="7" t="s">
        <v>10559</v>
      </c>
      <c r="C2687" s="7" t="s">
        <v>10560</v>
      </c>
      <c r="D2687" s="7" t="s">
        <v>433</v>
      </c>
      <c r="E2687" s="8" t="s">
        <v>434</v>
      </c>
      <c r="F2687" s="8">
        <v>1840000</v>
      </c>
      <c r="H2687" s="7" t="s">
        <v>477</v>
      </c>
      <c r="I2687" s="9"/>
      <c r="J2687" s="7" t="s">
        <v>478</v>
      </c>
      <c r="K2687" s="10" t="s">
        <v>478</v>
      </c>
      <c r="L2687" s="7">
        <v>1</v>
      </c>
      <c r="M2687" s="11">
        <v>41306</v>
      </c>
      <c r="N2687" s="7" t="s">
        <v>1258</v>
      </c>
      <c r="O2687" s="7" t="s">
        <v>147</v>
      </c>
      <c r="P2687" s="10">
        <v>2013</v>
      </c>
      <c r="Q2687" s="12">
        <v>41543</v>
      </c>
      <c r="R2687" s="12">
        <v>41543</v>
      </c>
    </row>
    <row r="2688" spans="1:18" x14ac:dyDescent="0.25">
      <c r="A2688" s="7" t="s">
        <v>10561</v>
      </c>
      <c r="B2688" s="7" t="s">
        <v>10562</v>
      </c>
      <c r="F2688" s="8">
        <v>550200</v>
      </c>
      <c r="G2688" s="7" t="s">
        <v>35</v>
      </c>
      <c r="H2688" s="7" t="s">
        <v>24</v>
      </c>
      <c r="I2688" s="9" t="s">
        <v>1289</v>
      </c>
      <c r="J2688" s="7" t="s">
        <v>1290</v>
      </c>
      <c r="K2688" s="10" t="s">
        <v>1290</v>
      </c>
      <c r="L2688" s="7">
        <v>1</v>
      </c>
      <c r="M2688" s="11">
        <v>40662</v>
      </c>
      <c r="N2688" s="7" t="s">
        <v>54</v>
      </c>
      <c r="O2688" s="7" t="s">
        <v>55</v>
      </c>
      <c r="P2688" s="10">
        <v>2011</v>
      </c>
      <c r="Q2688" s="12">
        <v>40689</v>
      </c>
      <c r="R2688" s="12">
        <v>40689</v>
      </c>
    </row>
    <row r="2689" spans="1:18" x14ac:dyDescent="0.25">
      <c r="A2689" s="7" t="s">
        <v>10563</v>
      </c>
      <c r="B2689" s="7" t="s">
        <v>10564</v>
      </c>
      <c r="C2689" s="7" t="s">
        <v>10565</v>
      </c>
      <c r="D2689" s="7" t="s">
        <v>275</v>
      </c>
      <c r="E2689" s="8" t="s">
        <v>276</v>
      </c>
      <c r="F2689" s="8">
        <v>2400000</v>
      </c>
      <c r="G2689" s="7" t="s">
        <v>35</v>
      </c>
      <c r="H2689" s="7" t="s">
        <v>24</v>
      </c>
      <c r="I2689" s="9" t="s">
        <v>281</v>
      </c>
      <c r="J2689" s="7" t="s">
        <v>282</v>
      </c>
      <c r="K2689" s="10" t="s">
        <v>2006</v>
      </c>
      <c r="L2689" s="7">
        <v>1</v>
      </c>
      <c r="Q2689" s="12">
        <v>40932</v>
      </c>
      <c r="R2689" s="12">
        <v>40932</v>
      </c>
    </row>
    <row r="2690" spans="1:18" x14ac:dyDescent="0.25">
      <c r="A2690" s="7" t="s">
        <v>10566</v>
      </c>
      <c r="B2690" s="7" t="s">
        <v>10567</v>
      </c>
      <c r="C2690" s="7" t="s">
        <v>10568</v>
      </c>
      <c r="D2690" s="7" t="s">
        <v>10569</v>
      </c>
      <c r="E2690" s="8" t="s">
        <v>10570</v>
      </c>
      <c r="F2690" s="8">
        <v>6200000</v>
      </c>
      <c r="G2690" s="7" t="s">
        <v>35</v>
      </c>
      <c r="H2690" s="7" t="s">
        <v>240</v>
      </c>
      <c r="I2690" s="9"/>
      <c r="J2690" s="7" t="s">
        <v>9686</v>
      </c>
      <c r="L2690" s="7">
        <v>1</v>
      </c>
      <c r="M2690" s="11">
        <v>41275</v>
      </c>
      <c r="N2690" s="7" t="s">
        <v>146</v>
      </c>
      <c r="O2690" s="7" t="s">
        <v>147</v>
      </c>
      <c r="P2690" s="10">
        <v>2013</v>
      </c>
      <c r="Q2690" s="12">
        <v>41796</v>
      </c>
      <c r="R2690" s="12">
        <v>41796</v>
      </c>
    </row>
    <row r="2691" spans="1:18" x14ac:dyDescent="0.25">
      <c r="A2691" s="7" t="s">
        <v>10571</v>
      </c>
      <c r="B2691" s="7" t="s">
        <v>10572</v>
      </c>
      <c r="C2691" s="7" t="s">
        <v>10573</v>
      </c>
      <c r="D2691" s="7" t="s">
        <v>10574</v>
      </c>
      <c r="E2691" s="8" t="s">
        <v>69</v>
      </c>
      <c r="F2691" s="8">
        <v>1750000</v>
      </c>
      <c r="G2691" s="7" t="s">
        <v>35</v>
      </c>
      <c r="H2691" s="7" t="s">
        <v>24</v>
      </c>
      <c r="I2691" s="9" t="s">
        <v>36</v>
      </c>
      <c r="J2691" s="7" t="s">
        <v>181</v>
      </c>
      <c r="K2691" s="10" t="s">
        <v>182</v>
      </c>
      <c r="L2691" s="7">
        <v>2</v>
      </c>
      <c r="M2691" s="11">
        <v>40660</v>
      </c>
      <c r="N2691" s="7" t="s">
        <v>54</v>
      </c>
      <c r="O2691" s="7" t="s">
        <v>55</v>
      </c>
      <c r="P2691" s="10">
        <v>2011</v>
      </c>
      <c r="Q2691" s="12">
        <v>40900</v>
      </c>
      <c r="R2691" s="12">
        <v>41534</v>
      </c>
    </row>
    <row r="2692" spans="1:18" x14ac:dyDescent="0.25">
      <c r="A2692" s="7" t="s">
        <v>10575</v>
      </c>
      <c r="B2692" s="7" t="s">
        <v>10576</v>
      </c>
      <c r="C2692" s="7" t="s">
        <v>10577</v>
      </c>
      <c r="D2692" s="7" t="s">
        <v>296</v>
      </c>
      <c r="E2692" s="8" t="s">
        <v>297</v>
      </c>
      <c r="F2692" s="8">
        <v>11280162</v>
      </c>
      <c r="G2692" s="7" t="s">
        <v>35</v>
      </c>
      <c r="H2692" s="7" t="s">
        <v>376</v>
      </c>
      <c r="I2692" s="9"/>
      <c r="J2692" s="7" t="s">
        <v>377</v>
      </c>
      <c r="K2692" s="10" t="s">
        <v>377</v>
      </c>
      <c r="L2692" s="7">
        <v>5</v>
      </c>
      <c r="M2692" s="11">
        <v>38353</v>
      </c>
      <c r="N2692" s="7" t="s">
        <v>435</v>
      </c>
      <c r="O2692" s="7" t="s">
        <v>436</v>
      </c>
      <c r="P2692" s="10">
        <v>2005</v>
      </c>
      <c r="Q2692" s="12">
        <v>39230</v>
      </c>
      <c r="R2692" s="12">
        <v>41092</v>
      </c>
    </row>
    <row r="2693" spans="1:18" x14ac:dyDescent="0.25">
      <c r="A2693" s="7" t="s">
        <v>10578</v>
      </c>
      <c r="B2693" s="7" t="s">
        <v>10579</v>
      </c>
      <c r="C2693" s="7" t="s">
        <v>10580</v>
      </c>
      <c r="D2693" s="7" t="s">
        <v>10581</v>
      </c>
      <c r="E2693" s="8" t="s">
        <v>276</v>
      </c>
      <c r="F2693" s="8">
        <v>43500000</v>
      </c>
      <c r="G2693" s="7" t="s">
        <v>80</v>
      </c>
      <c r="H2693" s="7" t="s">
        <v>24</v>
      </c>
      <c r="I2693" s="9" t="s">
        <v>36</v>
      </c>
      <c r="J2693" s="7" t="s">
        <v>181</v>
      </c>
      <c r="K2693" s="10" t="s">
        <v>953</v>
      </c>
      <c r="L2693" s="7">
        <v>4</v>
      </c>
      <c r="M2693" s="11">
        <v>36892</v>
      </c>
      <c r="N2693" s="7" t="s">
        <v>154</v>
      </c>
      <c r="O2693" s="7" t="s">
        <v>155</v>
      </c>
      <c r="P2693" s="10">
        <v>2001</v>
      </c>
      <c r="Q2693" s="12">
        <v>37622</v>
      </c>
      <c r="R2693" s="12">
        <v>39966</v>
      </c>
    </row>
    <row r="2694" spans="1:18" x14ac:dyDescent="0.25">
      <c r="A2694" s="7" t="s">
        <v>10582</v>
      </c>
      <c r="B2694" s="7" t="s">
        <v>10583</v>
      </c>
      <c r="C2694" s="7" t="s">
        <v>10584</v>
      </c>
      <c r="D2694" s="7" t="s">
        <v>10585</v>
      </c>
      <c r="E2694" s="8" t="s">
        <v>2933</v>
      </c>
      <c r="F2694" s="8">
        <v>0</v>
      </c>
      <c r="G2694" s="7" t="s">
        <v>35</v>
      </c>
      <c r="H2694" s="7" t="s">
        <v>680</v>
      </c>
      <c r="I2694" s="9"/>
      <c r="J2694" s="7" t="s">
        <v>681</v>
      </c>
      <c r="K2694" s="10" t="s">
        <v>10586</v>
      </c>
      <c r="L2694" s="7">
        <v>1</v>
      </c>
      <c r="M2694" s="11">
        <v>40544</v>
      </c>
      <c r="N2694" s="7" t="s">
        <v>537</v>
      </c>
      <c r="O2694" s="7" t="s">
        <v>505</v>
      </c>
      <c r="P2694" s="10">
        <v>2011</v>
      </c>
      <c r="Q2694" s="12">
        <v>41569</v>
      </c>
      <c r="R2694" s="12">
        <v>41569</v>
      </c>
    </row>
    <row r="2695" spans="1:18" x14ac:dyDescent="0.25">
      <c r="A2695" s="7" t="s">
        <v>10587</v>
      </c>
      <c r="B2695" s="7" t="s">
        <v>10588</v>
      </c>
      <c r="C2695" s="7" t="s">
        <v>10589</v>
      </c>
      <c r="D2695" s="7" t="s">
        <v>10590</v>
      </c>
      <c r="E2695" s="8" t="s">
        <v>6006</v>
      </c>
      <c r="F2695" s="8">
        <v>173000000</v>
      </c>
      <c r="G2695" s="7" t="s">
        <v>35</v>
      </c>
      <c r="H2695" s="7" t="s">
        <v>24</v>
      </c>
      <c r="I2695" s="9" t="s">
        <v>36</v>
      </c>
      <c r="J2695" s="7" t="s">
        <v>181</v>
      </c>
      <c r="K2695" s="10" t="s">
        <v>794</v>
      </c>
      <c r="L2695" s="7">
        <v>7</v>
      </c>
      <c r="M2695" s="11">
        <v>38139</v>
      </c>
      <c r="N2695" s="7" t="s">
        <v>1298</v>
      </c>
      <c r="O2695" s="7" t="s">
        <v>919</v>
      </c>
      <c r="P2695" s="10">
        <v>2004</v>
      </c>
      <c r="Q2695" s="12">
        <v>38443</v>
      </c>
      <c r="R2695" s="12">
        <v>41758</v>
      </c>
    </row>
    <row r="2696" spans="1:18" x14ac:dyDescent="0.25">
      <c r="A2696" s="7" t="s">
        <v>10591</v>
      </c>
      <c r="B2696" s="7" t="s">
        <v>10592</v>
      </c>
      <c r="C2696" s="7" t="s">
        <v>10593</v>
      </c>
      <c r="D2696" s="7" t="s">
        <v>275</v>
      </c>
      <c r="E2696" s="8" t="s">
        <v>276</v>
      </c>
      <c r="F2696" s="8">
        <v>0</v>
      </c>
      <c r="G2696" s="7" t="s">
        <v>35</v>
      </c>
      <c r="H2696" s="7" t="s">
        <v>482</v>
      </c>
      <c r="I2696" s="9"/>
      <c r="J2696" s="7" t="s">
        <v>3830</v>
      </c>
      <c r="K2696" s="10" t="s">
        <v>3830</v>
      </c>
      <c r="L2696" s="7">
        <v>1</v>
      </c>
      <c r="Q2696" s="12">
        <v>40857</v>
      </c>
      <c r="R2696" s="12">
        <v>40857</v>
      </c>
    </row>
    <row r="2697" spans="1:18" x14ac:dyDescent="0.25">
      <c r="A2697" s="7" t="s">
        <v>10594</v>
      </c>
      <c r="B2697" s="7" t="s">
        <v>10595</v>
      </c>
      <c r="C2697" s="7" t="s">
        <v>10596</v>
      </c>
      <c r="D2697" s="7" t="s">
        <v>10597</v>
      </c>
      <c r="E2697" s="8" t="s">
        <v>228</v>
      </c>
      <c r="F2697" s="8">
        <v>285000</v>
      </c>
      <c r="G2697" s="7" t="s">
        <v>35</v>
      </c>
      <c r="H2697" s="7" t="s">
        <v>24</v>
      </c>
      <c r="I2697" s="9" t="s">
        <v>188</v>
      </c>
      <c r="J2697" s="7" t="s">
        <v>189</v>
      </c>
      <c r="K2697" s="10" t="s">
        <v>189</v>
      </c>
      <c r="L2697" s="7">
        <v>2</v>
      </c>
      <c r="Q2697" s="12">
        <v>41912</v>
      </c>
      <c r="R2697" s="12">
        <v>41918</v>
      </c>
    </row>
    <row r="2698" spans="1:18" x14ac:dyDescent="0.25">
      <c r="A2698" s="7" t="s">
        <v>10598</v>
      </c>
      <c r="B2698" s="7" t="s">
        <v>10599</v>
      </c>
      <c r="C2698" s="7" t="s">
        <v>10600</v>
      </c>
      <c r="F2698" s="8">
        <v>8263276</v>
      </c>
      <c r="G2698" s="7" t="s">
        <v>35</v>
      </c>
      <c r="H2698" s="7" t="s">
        <v>24</v>
      </c>
      <c r="I2698" s="9" t="s">
        <v>25</v>
      </c>
      <c r="J2698" s="7" t="s">
        <v>26</v>
      </c>
      <c r="K2698" s="10" t="s">
        <v>7989</v>
      </c>
      <c r="L2698" s="7">
        <v>2</v>
      </c>
      <c r="Q2698" s="12">
        <v>41906</v>
      </c>
      <c r="R2698" s="12">
        <v>41956</v>
      </c>
    </row>
    <row r="2699" spans="1:18" x14ac:dyDescent="0.25">
      <c r="A2699" s="7" t="s">
        <v>10601</v>
      </c>
      <c r="B2699" s="7" t="s">
        <v>10602</v>
      </c>
      <c r="C2699" s="7" t="s">
        <v>10603</v>
      </c>
      <c r="D2699" s="7" t="s">
        <v>10604</v>
      </c>
      <c r="E2699" s="8" t="s">
        <v>1296</v>
      </c>
      <c r="F2699" s="8">
        <v>0</v>
      </c>
      <c r="G2699" s="7" t="s">
        <v>35</v>
      </c>
      <c r="H2699" s="7" t="s">
        <v>176</v>
      </c>
      <c r="I2699" s="9"/>
      <c r="J2699" s="7" t="s">
        <v>10605</v>
      </c>
      <c r="K2699" s="10" t="s">
        <v>10605</v>
      </c>
      <c r="L2699" s="7">
        <v>1</v>
      </c>
      <c r="M2699" s="11">
        <v>40929</v>
      </c>
      <c r="N2699" s="7" t="s">
        <v>111</v>
      </c>
      <c r="O2699" s="7" t="s">
        <v>112</v>
      </c>
      <c r="P2699" s="10">
        <v>2012</v>
      </c>
      <c r="Q2699" s="12">
        <v>41261</v>
      </c>
      <c r="R2699" s="12">
        <v>41261</v>
      </c>
    </row>
    <row r="2700" spans="1:18" x14ac:dyDescent="0.25">
      <c r="A2700" s="7" t="s">
        <v>10606</v>
      </c>
      <c r="B2700" s="7" t="s">
        <v>10607</v>
      </c>
      <c r="C2700" s="7" t="s">
        <v>10608</v>
      </c>
      <c r="D2700" s="7" t="s">
        <v>10609</v>
      </c>
      <c r="E2700" s="8" t="s">
        <v>69</v>
      </c>
      <c r="F2700" s="8">
        <v>2900000</v>
      </c>
      <c r="G2700" s="7" t="s">
        <v>23</v>
      </c>
      <c r="H2700" s="7" t="s">
        <v>24</v>
      </c>
      <c r="I2700" s="9" t="s">
        <v>6145</v>
      </c>
      <c r="J2700" s="7" t="s">
        <v>613</v>
      </c>
      <c r="K2700" s="10" t="s">
        <v>6146</v>
      </c>
      <c r="L2700" s="7">
        <v>2</v>
      </c>
      <c r="M2700" s="11">
        <v>41044</v>
      </c>
      <c r="N2700" s="7" t="s">
        <v>1953</v>
      </c>
      <c r="O2700" s="7" t="s">
        <v>29</v>
      </c>
      <c r="P2700" s="10">
        <v>2012</v>
      </c>
      <c r="Q2700" s="12">
        <v>41103</v>
      </c>
      <c r="R2700" s="12">
        <v>41512</v>
      </c>
    </row>
    <row r="2701" spans="1:18" x14ac:dyDescent="0.25">
      <c r="A2701" s="7" t="s">
        <v>10610</v>
      </c>
      <c r="B2701" s="7" t="s">
        <v>10611</v>
      </c>
      <c r="C2701" s="7" t="s">
        <v>10612</v>
      </c>
      <c r="D2701" s="7" t="s">
        <v>78</v>
      </c>
      <c r="E2701" s="8" t="s">
        <v>79</v>
      </c>
      <c r="F2701" s="8">
        <v>4580000</v>
      </c>
      <c r="G2701" s="7" t="s">
        <v>80</v>
      </c>
      <c r="H2701" s="7" t="s">
        <v>24</v>
      </c>
      <c r="I2701" s="9" t="s">
        <v>36</v>
      </c>
      <c r="J2701" s="7" t="s">
        <v>181</v>
      </c>
      <c r="K2701" s="10" t="s">
        <v>1184</v>
      </c>
      <c r="L2701" s="7">
        <v>1</v>
      </c>
      <c r="Q2701" s="12">
        <v>40207</v>
      </c>
      <c r="R2701" s="12">
        <v>40207</v>
      </c>
    </row>
    <row r="2702" spans="1:18" x14ac:dyDescent="0.25">
      <c r="A2702" s="7" t="s">
        <v>10613</v>
      </c>
      <c r="B2702" s="7" t="s">
        <v>10614</v>
      </c>
      <c r="C2702" s="7" t="s">
        <v>10615</v>
      </c>
      <c r="D2702" s="7" t="s">
        <v>227</v>
      </c>
      <c r="E2702" s="8" t="s">
        <v>228</v>
      </c>
      <c r="F2702" s="8">
        <v>37231447</v>
      </c>
      <c r="G2702" s="7" t="s">
        <v>35</v>
      </c>
      <c r="H2702" s="7" t="s">
        <v>24</v>
      </c>
      <c r="I2702" s="9" t="s">
        <v>36</v>
      </c>
      <c r="J2702" s="7" t="s">
        <v>181</v>
      </c>
      <c r="K2702" s="10" t="s">
        <v>1537</v>
      </c>
      <c r="L2702" s="7">
        <v>6</v>
      </c>
      <c r="M2702" s="11">
        <v>39814</v>
      </c>
      <c r="N2702" s="7" t="s">
        <v>171</v>
      </c>
      <c r="O2702" s="7" t="s">
        <v>172</v>
      </c>
      <c r="P2702" s="10">
        <v>2009</v>
      </c>
      <c r="Q2702" s="12">
        <v>40177</v>
      </c>
      <c r="R2702" s="12">
        <v>41803</v>
      </c>
    </row>
    <row r="2703" spans="1:18" x14ac:dyDescent="0.25">
      <c r="A2703" s="7" t="s">
        <v>10616</v>
      </c>
      <c r="B2703" s="7" t="s">
        <v>10617</v>
      </c>
      <c r="C2703" s="7" t="s">
        <v>10618</v>
      </c>
      <c r="D2703" s="7" t="s">
        <v>238</v>
      </c>
      <c r="E2703" s="8" t="s">
        <v>239</v>
      </c>
      <c r="F2703" s="8">
        <v>3075000</v>
      </c>
      <c r="G2703" s="7" t="s">
        <v>35</v>
      </c>
      <c r="H2703" s="7" t="s">
        <v>24</v>
      </c>
      <c r="I2703" s="9" t="s">
        <v>116</v>
      </c>
      <c r="J2703" s="7" t="s">
        <v>1586</v>
      </c>
      <c r="K2703" s="10" t="s">
        <v>1586</v>
      </c>
      <c r="L2703" s="7">
        <v>1</v>
      </c>
      <c r="M2703" s="11">
        <v>36526</v>
      </c>
      <c r="N2703" s="7" t="s">
        <v>234</v>
      </c>
      <c r="O2703" s="7" t="s">
        <v>235</v>
      </c>
      <c r="P2703" s="10">
        <v>2000</v>
      </c>
      <c r="Q2703" s="12">
        <v>41717</v>
      </c>
      <c r="R2703" s="12">
        <v>41717</v>
      </c>
    </row>
    <row r="2704" spans="1:18" x14ac:dyDescent="0.25">
      <c r="A2704" s="7" t="s">
        <v>10619</v>
      </c>
      <c r="B2704" s="7" t="s">
        <v>10620</v>
      </c>
      <c r="C2704" s="7" t="s">
        <v>10621</v>
      </c>
      <c r="D2704" s="7" t="s">
        <v>10622</v>
      </c>
      <c r="E2704" s="8" t="s">
        <v>69</v>
      </c>
      <c r="F2704" s="8">
        <v>1160000</v>
      </c>
      <c r="G2704" s="7" t="s">
        <v>23</v>
      </c>
      <c r="H2704" s="7" t="s">
        <v>749</v>
      </c>
      <c r="I2704" s="9"/>
      <c r="J2704" s="7" t="s">
        <v>750</v>
      </c>
      <c r="K2704" s="10" t="s">
        <v>750</v>
      </c>
      <c r="L2704" s="7">
        <v>1</v>
      </c>
      <c r="Q2704" s="12">
        <v>39387</v>
      </c>
      <c r="R2704" s="12">
        <v>39387</v>
      </c>
    </row>
    <row r="2705" spans="1:18" x14ac:dyDescent="0.25">
      <c r="A2705" s="7" t="s">
        <v>10623</v>
      </c>
      <c r="B2705" s="7" t="s">
        <v>10624</v>
      </c>
      <c r="C2705" s="7" t="s">
        <v>10625</v>
      </c>
      <c r="D2705" s="7" t="s">
        <v>296</v>
      </c>
      <c r="E2705" s="8" t="s">
        <v>297</v>
      </c>
      <c r="F2705" s="8">
        <v>22579243</v>
      </c>
      <c r="H2705" s="7" t="s">
        <v>24</v>
      </c>
      <c r="I2705" s="9" t="s">
        <v>70</v>
      </c>
      <c r="J2705" s="7" t="s">
        <v>3242</v>
      </c>
      <c r="K2705" s="10" t="s">
        <v>3243</v>
      </c>
      <c r="L2705" s="7">
        <v>8</v>
      </c>
      <c r="M2705" s="11">
        <v>37622</v>
      </c>
      <c r="N2705" s="7" t="s">
        <v>814</v>
      </c>
      <c r="O2705" s="7" t="s">
        <v>815</v>
      </c>
      <c r="P2705" s="10">
        <v>2003</v>
      </c>
      <c r="Q2705" s="12">
        <v>39752</v>
      </c>
      <c r="R2705" s="12">
        <v>41689</v>
      </c>
    </row>
    <row r="2706" spans="1:18" x14ac:dyDescent="0.25">
      <c r="A2706" s="7" t="s">
        <v>10626</v>
      </c>
      <c r="B2706" s="7" t="s">
        <v>10627</v>
      </c>
      <c r="C2706" s="7" t="s">
        <v>10628</v>
      </c>
      <c r="D2706" s="7" t="s">
        <v>7833</v>
      </c>
      <c r="E2706" s="8" t="s">
        <v>2130</v>
      </c>
      <c r="F2706" s="8">
        <v>270000</v>
      </c>
      <c r="G2706" s="7" t="s">
        <v>35</v>
      </c>
      <c r="H2706" s="7" t="s">
        <v>24</v>
      </c>
      <c r="I2706" s="9" t="s">
        <v>36</v>
      </c>
      <c r="J2706" s="7" t="s">
        <v>37</v>
      </c>
      <c r="K2706" s="10" t="s">
        <v>37</v>
      </c>
      <c r="L2706" s="7">
        <v>1</v>
      </c>
      <c r="M2706" s="11">
        <v>39814</v>
      </c>
      <c r="N2706" s="7" t="s">
        <v>171</v>
      </c>
      <c r="O2706" s="7" t="s">
        <v>172</v>
      </c>
      <c r="P2706" s="10">
        <v>2009</v>
      </c>
      <c r="Q2706" s="12">
        <v>41723</v>
      </c>
      <c r="R2706" s="12">
        <v>41723</v>
      </c>
    </row>
    <row r="2707" spans="1:18" x14ac:dyDescent="0.25">
      <c r="A2707" s="7" t="s">
        <v>10629</v>
      </c>
      <c r="B2707" s="7" t="s">
        <v>10630</v>
      </c>
      <c r="C2707" s="7" t="s">
        <v>10631</v>
      </c>
      <c r="D2707" s="7" t="s">
        <v>10632</v>
      </c>
      <c r="E2707" s="8" t="s">
        <v>69</v>
      </c>
      <c r="F2707" s="8">
        <v>3350000</v>
      </c>
      <c r="G2707" s="7" t="s">
        <v>35</v>
      </c>
      <c r="H2707" s="7" t="s">
        <v>24</v>
      </c>
      <c r="I2707" s="9" t="s">
        <v>36</v>
      </c>
      <c r="J2707" s="7" t="s">
        <v>8876</v>
      </c>
      <c r="K2707" s="10" t="s">
        <v>8876</v>
      </c>
      <c r="L2707" s="7">
        <v>3</v>
      </c>
      <c r="M2707" s="11">
        <v>39904</v>
      </c>
      <c r="N2707" s="7" t="s">
        <v>250</v>
      </c>
      <c r="O2707" s="7" t="s">
        <v>251</v>
      </c>
      <c r="P2707" s="10">
        <v>2009</v>
      </c>
      <c r="Q2707" s="12">
        <v>39904</v>
      </c>
      <c r="R2707" s="12">
        <v>41744</v>
      </c>
    </row>
    <row r="2708" spans="1:18" x14ac:dyDescent="0.25">
      <c r="A2708" s="7" t="s">
        <v>10633</v>
      </c>
      <c r="B2708" s="7" t="s">
        <v>10634</v>
      </c>
      <c r="C2708" s="7" t="s">
        <v>10635</v>
      </c>
      <c r="D2708" s="7" t="s">
        <v>10636</v>
      </c>
      <c r="E2708" s="8" t="s">
        <v>2825</v>
      </c>
      <c r="F2708" s="8">
        <v>0</v>
      </c>
      <c r="G2708" s="7" t="s">
        <v>35</v>
      </c>
      <c r="H2708" s="7" t="s">
        <v>24</v>
      </c>
      <c r="I2708" s="9" t="s">
        <v>36</v>
      </c>
      <c r="J2708" s="7" t="s">
        <v>1162</v>
      </c>
      <c r="K2708" s="10" t="s">
        <v>1162</v>
      </c>
      <c r="L2708" s="7">
        <v>1</v>
      </c>
      <c r="M2708" s="11">
        <v>41183</v>
      </c>
      <c r="N2708" s="7" t="s">
        <v>45</v>
      </c>
      <c r="O2708" s="7" t="s">
        <v>46</v>
      </c>
      <c r="P2708" s="10">
        <v>2012</v>
      </c>
      <c r="Q2708" s="12">
        <v>41539</v>
      </c>
      <c r="R2708" s="12">
        <v>41539</v>
      </c>
    </row>
    <row r="2709" spans="1:18" x14ac:dyDescent="0.25">
      <c r="A2709" s="7" t="s">
        <v>10637</v>
      </c>
      <c r="B2709" s="7" t="s">
        <v>10638</v>
      </c>
      <c r="C2709" s="7" t="s">
        <v>10639</v>
      </c>
      <c r="D2709" s="7" t="s">
        <v>10640</v>
      </c>
      <c r="E2709" s="8" t="s">
        <v>7429</v>
      </c>
      <c r="F2709" s="8">
        <v>17200000</v>
      </c>
      <c r="G2709" s="7" t="s">
        <v>35</v>
      </c>
      <c r="H2709" s="7" t="s">
        <v>469</v>
      </c>
      <c r="I2709" s="9"/>
      <c r="J2709" s="7" t="s">
        <v>2274</v>
      </c>
      <c r="K2709" s="10" t="s">
        <v>2274</v>
      </c>
      <c r="L2709" s="7">
        <v>2</v>
      </c>
      <c r="M2709" s="11">
        <v>39083</v>
      </c>
      <c r="N2709" s="7" t="s">
        <v>88</v>
      </c>
      <c r="O2709" s="7" t="s">
        <v>89</v>
      </c>
      <c r="P2709" s="10">
        <v>2007</v>
      </c>
      <c r="Q2709" s="12">
        <v>39112</v>
      </c>
      <c r="R2709" s="12">
        <v>39417</v>
      </c>
    </row>
    <row r="2710" spans="1:18" x14ac:dyDescent="0.25">
      <c r="A2710" s="7" t="s">
        <v>10641</v>
      </c>
      <c r="B2710" s="7" t="s">
        <v>10642</v>
      </c>
      <c r="C2710" s="7" t="s">
        <v>10643</v>
      </c>
      <c r="D2710" s="7" t="s">
        <v>1664</v>
      </c>
      <c r="E2710" s="8" t="s">
        <v>1665</v>
      </c>
      <c r="F2710" s="8">
        <v>44000000</v>
      </c>
      <c r="G2710" s="7" t="s">
        <v>80</v>
      </c>
      <c r="H2710" s="7" t="s">
        <v>24</v>
      </c>
      <c r="I2710" s="9" t="s">
        <v>1166</v>
      </c>
      <c r="J2710" s="7" t="s">
        <v>1167</v>
      </c>
      <c r="K2710" s="10" t="s">
        <v>7905</v>
      </c>
      <c r="L2710" s="7">
        <v>3</v>
      </c>
      <c r="M2710" s="11">
        <v>38718</v>
      </c>
      <c r="N2710" s="7" t="s">
        <v>400</v>
      </c>
      <c r="O2710" s="7" t="s">
        <v>401</v>
      </c>
      <c r="P2710" s="10">
        <v>2006</v>
      </c>
      <c r="Q2710" s="12">
        <v>40149</v>
      </c>
      <c r="R2710" s="12">
        <v>41176</v>
      </c>
    </row>
    <row r="2711" spans="1:18" x14ac:dyDescent="0.25">
      <c r="A2711" s="7" t="s">
        <v>10644</v>
      </c>
      <c r="B2711" s="7" t="s">
        <v>10645</v>
      </c>
      <c r="C2711" s="7" t="s">
        <v>10646</v>
      </c>
      <c r="D2711" s="7" t="s">
        <v>5154</v>
      </c>
      <c r="E2711" s="8" t="s">
        <v>2933</v>
      </c>
      <c r="F2711" s="8">
        <v>5099000</v>
      </c>
      <c r="G2711" s="7" t="s">
        <v>35</v>
      </c>
      <c r="H2711" s="7" t="s">
        <v>24</v>
      </c>
      <c r="I2711" s="9" t="s">
        <v>36</v>
      </c>
      <c r="J2711" s="7" t="s">
        <v>181</v>
      </c>
      <c r="K2711" s="10" t="s">
        <v>1184</v>
      </c>
      <c r="L2711" s="7">
        <v>1</v>
      </c>
      <c r="M2711" s="11">
        <v>39083</v>
      </c>
      <c r="N2711" s="7" t="s">
        <v>88</v>
      </c>
      <c r="O2711" s="7" t="s">
        <v>89</v>
      </c>
      <c r="P2711" s="10">
        <v>2007</v>
      </c>
      <c r="Q2711" s="12">
        <v>41365</v>
      </c>
      <c r="R2711" s="12">
        <v>41365</v>
      </c>
    </row>
    <row r="2712" spans="1:18" x14ac:dyDescent="0.25">
      <c r="A2712" s="7" t="s">
        <v>10647</v>
      </c>
      <c r="B2712" s="7" t="s">
        <v>10648</v>
      </c>
      <c r="C2712" s="7" t="s">
        <v>10649</v>
      </c>
      <c r="F2712" s="8">
        <v>0</v>
      </c>
      <c r="G2712" s="7" t="s">
        <v>35</v>
      </c>
      <c r="H2712" s="7" t="s">
        <v>24</v>
      </c>
      <c r="I2712" s="9" t="s">
        <v>60</v>
      </c>
      <c r="J2712" s="7" t="s">
        <v>563</v>
      </c>
      <c r="K2712" s="10" t="s">
        <v>563</v>
      </c>
      <c r="L2712" s="7">
        <v>1</v>
      </c>
      <c r="M2712" s="11">
        <v>37987</v>
      </c>
      <c r="N2712" s="7" t="s">
        <v>424</v>
      </c>
      <c r="O2712" s="7" t="s">
        <v>425</v>
      </c>
      <c r="P2712" s="10">
        <v>2004</v>
      </c>
      <c r="Q2712" s="12">
        <v>40072</v>
      </c>
      <c r="R2712" s="12">
        <v>40072</v>
      </c>
    </row>
    <row r="2713" spans="1:18" x14ac:dyDescent="0.25">
      <c r="A2713" s="7" t="s">
        <v>10650</v>
      </c>
      <c r="B2713" s="7" t="s">
        <v>10651</v>
      </c>
      <c r="C2713" s="7" t="s">
        <v>10652</v>
      </c>
      <c r="D2713" s="7" t="s">
        <v>275</v>
      </c>
      <c r="E2713" s="8" t="s">
        <v>276</v>
      </c>
      <c r="F2713" s="8">
        <v>500000</v>
      </c>
      <c r="G2713" s="7" t="s">
        <v>35</v>
      </c>
      <c r="H2713" s="7" t="s">
        <v>24</v>
      </c>
      <c r="I2713" s="9" t="s">
        <v>281</v>
      </c>
      <c r="J2713" s="7" t="s">
        <v>282</v>
      </c>
      <c r="K2713" s="10" t="s">
        <v>346</v>
      </c>
      <c r="L2713" s="7">
        <v>1</v>
      </c>
      <c r="M2713" s="11">
        <v>40544</v>
      </c>
      <c r="N2713" s="7" t="s">
        <v>537</v>
      </c>
      <c r="O2713" s="7" t="s">
        <v>505</v>
      </c>
      <c r="P2713" s="10">
        <v>2011</v>
      </c>
      <c r="Q2713" s="12">
        <v>40756</v>
      </c>
      <c r="R2713" s="12">
        <v>40756</v>
      </c>
    </row>
    <row r="2714" spans="1:18" x14ac:dyDescent="0.25">
      <c r="A2714" s="7" t="s">
        <v>10653</v>
      </c>
      <c r="B2714" s="7" t="s">
        <v>10654</v>
      </c>
      <c r="C2714" s="7" t="s">
        <v>10655</v>
      </c>
      <c r="D2714" s="7" t="s">
        <v>68</v>
      </c>
      <c r="E2714" s="8" t="s">
        <v>69</v>
      </c>
      <c r="F2714" s="8">
        <v>2155050</v>
      </c>
      <c r="G2714" s="7" t="s">
        <v>35</v>
      </c>
      <c r="H2714" s="7" t="s">
        <v>24</v>
      </c>
      <c r="I2714" s="9" t="s">
        <v>161</v>
      </c>
      <c r="J2714" s="7" t="s">
        <v>162</v>
      </c>
      <c r="K2714" s="10" t="s">
        <v>2723</v>
      </c>
      <c r="L2714" s="7">
        <v>3</v>
      </c>
      <c r="M2714" s="11">
        <v>37987</v>
      </c>
      <c r="N2714" s="7" t="s">
        <v>424</v>
      </c>
      <c r="O2714" s="7" t="s">
        <v>425</v>
      </c>
      <c r="P2714" s="10">
        <v>2004</v>
      </c>
      <c r="Q2714" s="12">
        <v>40175</v>
      </c>
      <c r="R2714" s="12">
        <v>40841</v>
      </c>
    </row>
    <row r="2715" spans="1:18" x14ac:dyDescent="0.25">
      <c r="A2715" s="7" t="s">
        <v>10656</v>
      </c>
      <c r="B2715" s="7" t="s">
        <v>10657</v>
      </c>
      <c r="D2715" s="7" t="s">
        <v>719</v>
      </c>
      <c r="E2715" s="8" t="s">
        <v>720</v>
      </c>
      <c r="F2715" s="8">
        <v>9700000</v>
      </c>
      <c r="G2715" s="7" t="s">
        <v>35</v>
      </c>
      <c r="H2715" s="7" t="s">
        <v>24</v>
      </c>
      <c r="I2715" s="9" t="s">
        <v>502</v>
      </c>
      <c r="J2715" s="7" t="s">
        <v>10658</v>
      </c>
      <c r="K2715" s="10" t="s">
        <v>10658</v>
      </c>
      <c r="L2715" s="7">
        <v>1</v>
      </c>
      <c r="M2715" s="11">
        <v>36526</v>
      </c>
      <c r="N2715" s="7" t="s">
        <v>234</v>
      </c>
      <c r="O2715" s="7" t="s">
        <v>235</v>
      </c>
      <c r="P2715" s="10">
        <v>2000</v>
      </c>
      <c r="Q2715" s="12">
        <v>38559</v>
      </c>
      <c r="R2715" s="12">
        <v>38559</v>
      </c>
    </row>
    <row r="2716" spans="1:18" x14ac:dyDescent="0.25">
      <c r="A2716" s="7" t="s">
        <v>10659</v>
      </c>
      <c r="B2716" s="7" t="s">
        <v>10660</v>
      </c>
      <c r="C2716" s="7" t="s">
        <v>10661</v>
      </c>
      <c r="D2716" s="7" t="s">
        <v>10662</v>
      </c>
      <c r="E2716" s="8" t="s">
        <v>107</v>
      </c>
      <c r="F2716" s="8">
        <v>70000</v>
      </c>
      <c r="H2716" s="7" t="s">
        <v>24</v>
      </c>
      <c r="I2716" s="9" t="s">
        <v>10663</v>
      </c>
      <c r="J2716" s="7" t="s">
        <v>10664</v>
      </c>
      <c r="K2716" s="10" t="s">
        <v>10665</v>
      </c>
      <c r="L2716" s="7">
        <v>3</v>
      </c>
      <c r="M2716" s="11">
        <v>37987</v>
      </c>
      <c r="N2716" s="7" t="s">
        <v>424</v>
      </c>
      <c r="O2716" s="7" t="s">
        <v>425</v>
      </c>
      <c r="P2716" s="10">
        <v>2004</v>
      </c>
      <c r="Q2716" s="12">
        <v>41214</v>
      </c>
      <c r="R2716" s="12">
        <v>41282</v>
      </c>
    </row>
    <row r="2717" spans="1:18" x14ac:dyDescent="0.25">
      <c r="A2717" s="7" t="s">
        <v>10666</v>
      </c>
      <c r="B2717" s="7" t="s">
        <v>10667</v>
      </c>
      <c r="C2717" s="7" t="s">
        <v>10668</v>
      </c>
      <c r="D2717" s="7" t="s">
        <v>275</v>
      </c>
      <c r="E2717" s="8" t="s">
        <v>276</v>
      </c>
      <c r="F2717" s="8">
        <v>10000000</v>
      </c>
      <c r="G2717" s="7" t="s">
        <v>35</v>
      </c>
      <c r="H2717" s="7" t="s">
        <v>176</v>
      </c>
      <c r="I2717" s="9"/>
      <c r="J2717" s="7" t="s">
        <v>1025</v>
      </c>
      <c r="K2717" s="10" t="s">
        <v>5864</v>
      </c>
      <c r="L2717" s="7">
        <v>1</v>
      </c>
      <c r="Q2717" s="12">
        <v>40967</v>
      </c>
      <c r="R2717" s="12">
        <v>40967</v>
      </c>
    </row>
    <row r="2718" spans="1:18" x14ac:dyDescent="0.25">
      <c r="A2718" s="7" t="s">
        <v>10669</v>
      </c>
      <c r="B2718" s="7" t="s">
        <v>10670</v>
      </c>
      <c r="C2718" s="7" t="s">
        <v>10671</v>
      </c>
      <c r="D2718" s="7" t="s">
        <v>122</v>
      </c>
      <c r="E2718" s="8" t="s">
        <v>123</v>
      </c>
      <c r="F2718" s="8">
        <v>996550</v>
      </c>
      <c r="G2718" s="7" t="s">
        <v>35</v>
      </c>
      <c r="H2718" s="7" t="s">
        <v>24</v>
      </c>
      <c r="I2718" s="9" t="s">
        <v>782</v>
      </c>
      <c r="J2718" s="7" t="s">
        <v>783</v>
      </c>
      <c r="K2718" s="10" t="s">
        <v>5158</v>
      </c>
      <c r="L2718" s="7">
        <v>1</v>
      </c>
      <c r="M2718" s="11">
        <v>39814</v>
      </c>
      <c r="N2718" s="7" t="s">
        <v>171</v>
      </c>
      <c r="O2718" s="7" t="s">
        <v>172</v>
      </c>
      <c r="P2718" s="10">
        <v>2009</v>
      </c>
      <c r="Q2718" s="12">
        <v>40330</v>
      </c>
      <c r="R2718" s="12">
        <v>40330</v>
      </c>
    </row>
    <row r="2719" spans="1:18" x14ac:dyDescent="0.25">
      <c r="A2719" s="7" t="s">
        <v>10672</v>
      </c>
      <c r="B2719" s="7" t="s">
        <v>10673</v>
      </c>
      <c r="C2719" s="7" t="s">
        <v>10674</v>
      </c>
      <c r="D2719" s="7" t="s">
        <v>144</v>
      </c>
      <c r="E2719" s="8" t="s">
        <v>145</v>
      </c>
      <c r="F2719" s="8">
        <v>3000000</v>
      </c>
      <c r="G2719" s="7" t="s">
        <v>35</v>
      </c>
      <c r="H2719" s="7" t="s">
        <v>24</v>
      </c>
      <c r="I2719" s="9" t="s">
        <v>70</v>
      </c>
      <c r="J2719" s="7" t="s">
        <v>3037</v>
      </c>
      <c r="K2719" s="10" t="s">
        <v>10675</v>
      </c>
      <c r="L2719" s="7">
        <v>1</v>
      </c>
      <c r="Q2719" s="12">
        <v>40647</v>
      </c>
      <c r="R2719" s="12">
        <v>40647</v>
      </c>
    </row>
    <row r="2720" spans="1:18" x14ac:dyDescent="0.25">
      <c r="A2720" s="7" t="s">
        <v>10676</v>
      </c>
      <c r="B2720" s="7" t="s">
        <v>10677</v>
      </c>
      <c r="C2720" s="7" t="s">
        <v>10678</v>
      </c>
      <c r="D2720" s="7" t="s">
        <v>10679</v>
      </c>
      <c r="E2720" s="8" t="s">
        <v>10680</v>
      </c>
      <c r="F2720" s="8">
        <v>50000000</v>
      </c>
      <c r="G2720" s="7" t="s">
        <v>35</v>
      </c>
      <c r="H2720" s="7" t="s">
        <v>24</v>
      </c>
      <c r="I2720" s="9" t="s">
        <v>25</v>
      </c>
      <c r="J2720" s="7" t="s">
        <v>26</v>
      </c>
      <c r="K2720" s="10" t="s">
        <v>27</v>
      </c>
      <c r="L2720" s="7">
        <v>1</v>
      </c>
      <c r="Q2720" s="12">
        <v>41820</v>
      </c>
      <c r="R2720" s="12">
        <v>41820</v>
      </c>
    </row>
    <row r="2721" spans="1:18" x14ac:dyDescent="0.25">
      <c r="A2721" s="7" t="s">
        <v>10681</v>
      </c>
      <c r="B2721" s="7" t="s">
        <v>10682</v>
      </c>
      <c r="C2721" s="7" t="s">
        <v>10683</v>
      </c>
      <c r="D2721" s="7" t="s">
        <v>10684</v>
      </c>
      <c r="E2721" s="8" t="s">
        <v>1665</v>
      </c>
      <c r="F2721" s="8">
        <v>145600000</v>
      </c>
      <c r="G2721" s="7" t="s">
        <v>35</v>
      </c>
      <c r="H2721" s="7" t="s">
        <v>24</v>
      </c>
      <c r="I2721" s="9" t="s">
        <v>60</v>
      </c>
      <c r="J2721" s="7" t="s">
        <v>1368</v>
      </c>
      <c r="K2721" s="10" t="s">
        <v>1368</v>
      </c>
      <c r="L2721" s="7">
        <v>5</v>
      </c>
      <c r="M2721" s="11">
        <v>38718</v>
      </c>
      <c r="N2721" s="7" t="s">
        <v>400</v>
      </c>
      <c r="O2721" s="7" t="s">
        <v>401</v>
      </c>
      <c r="P2721" s="10">
        <v>2006</v>
      </c>
      <c r="Q2721" s="12">
        <v>39895</v>
      </c>
      <c r="R2721" s="12">
        <v>41626</v>
      </c>
    </row>
    <row r="2722" spans="1:18" x14ac:dyDescent="0.25">
      <c r="A2722" s="7" t="s">
        <v>10685</v>
      </c>
      <c r="B2722" s="7" t="s">
        <v>10686</v>
      </c>
      <c r="D2722" s="7" t="s">
        <v>365</v>
      </c>
      <c r="E2722" s="8" t="s">
        <v>366</v>
      </c>
      <c r="F2722" s="8">
        <v>140000</v>
      </c>
      <c r="G2722" s="7" t="s">
        <v>35</v>
      </c>
      <c r="H2722" s="7" t="s">
        <v>24</v>
      </c>
      <c r="I2722" s="9" t="s">
        <v>2095</v>
      </c>
      <c r="J2722" s="7" t="s">
        <v>3837</v>
      </c>
      <c r="K2722" s="10" t="s">
        <v>3837</v>
      </c>
      <c r="L2722" s="7">
        <v>1</v>
      </c>
      <c r="M2722" s="11">
        <v>41799</v>
      </c>
      <c r="N2722" s="7" t="s">
        <v>1150</v>
      </c>
      <c r="O2722" s="7" t="s">
        <v>1151</v>
      </c>
      <c r="P2722" s="10">
        <v>2014</v>
      </c>
      <c r="Q2722" s="12">
        <v>41598</v>
      </c>
      <c r="R2722" s="12">
        <v>41598</v>
      </c>
    </row>
    <row r="2723" spans="1:18" x14ac:dyDescent="0.25">
      <c r="A2723" s="7" t="s">
        <v>10687</v>
      </c>
      <c r="B2723" s="7" t="s">
        <v>10688</v>
      </c>
      <c r="C2723" s="7" t="s">
        <v>10689</v>
      </c>
      <c r="D2723" s="7" t="s">
        <v>1664</v>
      </c>
      <c r="E2723" s="8" t="s">
        <v>1665</v>
      </c>
      <c r="F2723" s="8">
        <v>14155000</v>
      </c>
      <c r="G2723" s="7" t="s">
        <v>35</v>
      </c>
      <c r="H2723" s="7" t="s">
        <v>24</v>
      </c>
      <c r="I2723" s="9" t="s">
        <v>36</v>
      </c>
      <c r="J2723" s="7" t="s">
        <v>37</v>
      </c>
      <c r="K2723" s="10" t="s">
        <v>4559</v>
      </c>
      <c r="L2723" s="7">
        <v>3</v>
      </c>
      <c r="Q2723" s="12">
        <v>40605</v>
      </c>
      <c r="R2723" s="12">
        <v>41865</v>
      </c>
    </row>
    <row r="2724" spans="1:18" x14ac:dyDescent="0.25">
      <c r="A2724" s="7" t="s">
        <v>10690</v>
      </c>
      <c r="B2724" s="7" t="s">
        <v>10691</v>
      </c>
      <c r="C2724" s="7" t="s">
        <v>10692</v>
      </c>
      <c r="D2724" s="7" t="s">
        <v>3042</v>
      </c>
      <c r="E2724" s="8" t="s">
        <v>123</v>
      </c>
      <c r="F2724" s="8">
        <v>0</v>
      </c>
      <c r="G2724" s="7" t="s">
        <v>35</v>
      </c>
      <c r="I2724" s="9"/>
      <c r="J2724" s="7"/>
      <c r="L2724" s="7">
        <v>1</v>
      </c>
      <c r="M2724" s="11">
        <v>39289</v>
      </c>
      <c r="N2724" s="7" t="s">
        <v>1018</v>
      </c>
      <c r="O2724" s="7" t="s">
        <v>643</v>
      </c>
      <c r="P2724" s="10">
        <v>2007</v>
      </c>
      <c r="Q2724" s="12">
        <v>39479</v>
      </c>
      <c r="R2724" s="12">
        <v>39479</v>
      </c>
    </row>
    <row r="2725" spans="1:18" x14ac:dyDescent="0.25">
      <c r="A2725" s="7" t="s">
        <v>10693</v>
      </c>
      <c r="B2725" s="7" t="s">
        <v>10694</v>
      </c>
      <c r="C2725" s="7" t="s">
        <v>10695</v>
      </c>
      <c r="D2725" s="7" t="s">
        <v>275</v>
      </c>
      <c r="E2725" s="8" t="s">
        <v>276</v>
      </c>
      <c r="F2725" s="8">
        <v>4513712</v>
      </c>
      <c r="G2725" s="7" t="s">
        <v>80</v>
      </c>
      <c r="H2725" s="7" t="s">
        <v>24</v>
      </c>
      <c r="I2725" s="9" t="s">
        <v>1196</v>
      </c>
      <c r="J2725" s="7" t="s">
        <v>1197</v>
      </c>
      <c r="K2725" s="10" t="s">
        <v>10696</v>
      </c>
      <c r="L2725" s="7">
        <v>3</v>
      </c>
      <c r="M2725" s="11">
        <v>40179</v>
      </c>
      <c r="N2725" s="7" t="s">
        <v>96</v>
      </c>
      <c r="O2725" s="7" t="s">
        <v>97</v>
      </c>
      <c r="P2725" s="10">
        <v>2010</v>
      </c>
      <c r="Q2725" s="12">
        <v>40574</v>
      </c>
      <c r="R2725" s="12">
        <v>41305</v>
      </c>
    </row>
    <row r="2726" spans="1:18" x14ac:dyDescent="0.25">
      <c r="A2726" s="7" t="s">
        <v>10697</v>
      </c>
      <c r="B2726" s="7" t="s">
        <v>10698</v>
      </c>
      <c r="C2726" s="7" t="s">
        <v>10699</v>
      </c>
      <c r="D2726" s="7" t="s">
        <v>10700</v>
      </c>
      <c r="E2726" s="8" t="s">
        <v>7334</v>
      </c>
      <c r="F2726" s="8">
        <v>15000000</v>
      </c>
      <c r="G2726" s="7" t="s">
        <v>35</v>
      </c>
      <c r="H2726" s="7" t="s">
        <v>1097</v>
      </c>
      <c r="I2726" s="9"/>
      <c r="J2726" s="7" t="s">
        <v>1578</v>
      </c>
      <c r="K2726" s="10" t="s">
        <v>1579</v>
      </c>
      <c r="L2726" s="7">
        <v>1</v>
      </c>
      <c r="M2726" s="11">
        <v>39722</v>
      </c>
      <c r="N2726" s="7" t="s">
        <v>832</v>
      </c>
      <c r="O2726" s="7" t="s">
        <v>833</v>
      </c>
      <c r="P2726" s="10">
        <v>2008</v>
      </c>
      <c r="Q2726" s="12">
        <v>41907</v>
      </c>
      <c r="R2726" s="12">
        <v>41907</v>
      </c>
    </row>
    <row r="2727" spans="1:18" x14ac:dyDescent="0.25">
      <c r="A2727" s="7" t="s">
        <v>10701</v>
      </c>
      <c r="B2727" s="7" t="s">
        <v>10702</v>
      </c>
      <c r="C2727" s="7" t="s">
        <v>10703</v>
      </c>
      <c r="D2727" s="7" t="s">
        <v>10704</v>
      </c>
      <c r="E2727" s="8" t="s">
        <v>728</v>
      </c>
      <c r="F2727" s="8">
        <v>0</v>
      </c>
      <c r="G2727" s="7" t="s">
        <v>35</v>
      </c>
      <c r="H2727" s="7" t="s">
        <v>24</v>
      </c>
      <c r="I2727" s="9" t="s">
        <v>25</v>
      </c>
      <c r="J2727" s="7" t="s">
        <v>26</v>
      </c>
      <c r="K2727" s="10" t="s">
        <v>27</v>
      </c>
      <c r="L2727" s="7">
        <v>1</v>
      </c>
      <c r="M2727" s="11">
        <v>40544</v>
      </c>
      <c r="N2727" s="7" t="s">
        <v>537</v>
      </c>
      <c r="O2727" s="7" t="s">
        <v>505</v>
      </c>
      <c r="P2727" s="10">
        <v>2011</v>
      </c>
      <c r="Q2727" s="12">
        <v>40544</v>
      </c>
      <c r="R2727" s="12">
        <v>40544</v>
      </c>
    </row>
    <row r="2728" spans="1:18" x14ac:dyDescent="0.25">
      <c r="A2728" s="7" t="s">
        <v>10705</v>
      </c>
      <c r="B2728" s="7" t="s">
        <v>10706</v>
      </c>
      <c r="C2728" s="7" t="s">
        <v>10707</v>
      </c>
      <c r="D2728" s="7" t="s">
        <v>1664</v>
      </c>
      <c r="E2728" s="8" t="s">
        <v>1665</v>
      </c>
      <c r="F2728" s="8">
        <v>31000000</v>
      </c>
      <c r="G2728" s="7" t="s">
        <v>35</v>
      </c>
      <c r="H2728" s="7" t="s">
        <v>24</v>
      </c>
      <c r="I2728" s="9" t="s">
        <v>25</v>
      </c>
      <c r="J2728" s="7" t="s">
        <v>26</v>
      </c>
      <c r="K2728" s="10" t="s">
        <v>27</v>
      </c>
      <c r="L2728" s="7">
        <v>3</v>
      </c>
      <c r="M2728" s="11">
        <v>37987</v>
      </c>
      <c r="N2728" s="7" t="s">
        <v>424</v>
      </c>
      <c r="O2728" s="7" t="s">
        <v>425</v>
      </c>
      <c r="P2728" s="10">
        <v>2004</v>
      </c>
      <c r="Q2728" s="12">
        <v>40878</v>
      </c>
      <c r="R2728" s="12">
        <v>41968</v>
      </c>
    </row>
    <row r="2729" spans="1:18" x14ac:dyDescent="0.25">
      <c r="A2729" s="7" t="s">
        <v>10708</v>
      </c>
      <c r="B2729" s="7" t="s">
        <v>10709</v>
      </c>
      <c r="C2729" s="7" t="s">
        <v>10710</v>
      </c>
      <c r="D2729" s="7" t="s">
        <v>275</v>
      </c>
      <c r="E2729" s="8" t="s">
        <v>276</v>
      </c>
      <c r="F2729" s="8">
        <v>22300000</v>
      </c>
      <c r="G2729" s="7" t="s">
        <v>35</v>
      </c>
      <c r="H2729" s="7" t="s">
        <v>680</v>
      </c>
      <c r="I2729" s="9"/>
      <c r="J2729" s="7" t="s">
        <v>681</v>
      </c>
      <c r="K2729" s="10" t="s">
        <v>10711</v>
      </c>
      <c r="L2729" s="7">
        <v>3</v>
      </c>
      <c r="M2729" s="11">
        <v>35065</v>
      </c>
      <c r="N2729" s="7" t="s">
        <v>3258</v>
      </c>
      <c r="O2729" s="7" t="s">
        <v>3259</v>
      </c>
      <c r="P2729" s="10">
        <v>1996</v>
      </c>
      <c r="Q2729" s="12">
        <v>39030</v>
      </c>
      <c r="R2729" s="12">
        <v>40321</v>
      </c>
    </row>
    <row r="2730" spans="1:18" x14ac:dyDescent="0.25">
      <c r="A2730" s="7" t="s">
        <v>10712</v>
      </c>
      <c r="B2730" s="7" t="s">
        <v>10713</v>
      </c>
      <c r="C2730" s="7" t="s">
        <v>10714</v>
      </c>
      <c r="D2730" s="7" t="s">
        <v>68</v>
      </c>
      <c r="E2730" s="8" t="s">
        <v>69</v>
      </c>
      <c r="F2730" s="8">
        <v>120000</v>
      </c>
      <c r="G2730" s="7" t="s">
        <v>35</v>
      </c>
      <c r="I2730" s="9"/>
      <c r="J2730" s="7"/>
      <c r="L2730" s="7">
        <v>1</v>
      </c>
      <c r="M2730" s="11">
        <v>41275</v>
      </c>
      <c r="N2730" s="7" t="s">
        <v>146</v>
      </c>
      <c r="O2730" s="7" t="s">
        <v>147</v>
      </c>
      <c r="P2730" s="10">
        <v>2013</v>
      </c>
      <c r="Q2730" s="12">
        <v>41813</v>
      </c>
      <c r="R2730" s="12">
        <v>41813</v>
      </c>
    </row>
    <row r="2731" spans="1:18" x14ac:dyDescent="0.25">
      <c r="A2731" s="7" t="s">
        <v>10715</v>
      </c>
      <c r="B2731" s="7" t="s">
        <v>10716</v>
      </c>
      <c r="C2731" s="7" t="s">
        <v>10717</v>
      </c>
      <c r="D2731" s="7" t="s">
        <v>1664</v>
      </c>
      <c r="E2731" s="8" t="s">
        <v>1665</v>
      </c>
      <c r="F2731" s="8">
        <v>20000</v>
      </c>
      <c r="G2731" s="7" t="s">
        <v>35</v>
      </c>
      <c r="H2731" s="7" t="s">
        <v>24</v>
      </c>
      <c r="I2731" s="9" t="s">
        <v>1171</v>
      </c>
      <c r="J2731" s="7" t="s">
        <v>1872</v>
      </c>
      <c r="K2731" s="10" t="s">
        <v>10718</v>
      </c>
      <c r="L2731" s="7">
        <v>1</v>
      </c>
      <c r="Q2731" s="12">
        <v>41839</v>
      </c>
      <c r="R2731" s="12">
        <v>41839</v>
      </c>
    </row>
    <row r="2732" spans="1:18" x14ac:dyDescent="0.25">
      <c r="A2732" s="7" t="s">
        <v>10719</v>
      </c>
      <c r="B2732" s="7" t="s">
        <v>10720</v>
      </c>
      <c r="C2732" s="7" t="s">
        <v>10721</v>
      </c>
      <c r="D2732" s="7" t="s">
        <v>275</v>
      </c>
      <c r="E2732" s="8" t="s">
        <v>276</v>
      </c>
      <c r="F2732" s="8">
        <v>375000</v>
      </c>
      <c r="G2732" s="7" t="s">
        <v>35</v>
      </c>
      <c r="H2732" s="7" t="s">
        <v>24</v>
      </c>
      <c r="I2732" s="9" t="s">
        <v>1218</v>
      </c>
      <c r="J2732" s="7" t="s">
        <v>1238</v>
      </c>
      <c r="K2732" s="10" t="s">
        <v>1238</v>
      </c>
      <c r="L2732" s="7">
        <v>2</v>
      </c>
      <c r="M2732" s="11">
        <v>36892</v>
      </c>
      <c r="N2732" s="7" t="s">
        <v>154</v>
      </c>
      <c r="O2732" s="7" t="s">
        <v>155</v>
      </c>
      <c r="P2732" s="10">
        <v>2001</v>
      </c>
      <c r="Q2732" s="12">
        <v>40884</v>
      </c>
      <c r="R2732" s="12">
        <v>41240</v>
      </c>
    </row>
    <row r="2733" spans="1:18" x14ac:dyDescent="0.25">
      <c r="A2733" s="7" t="s">
        <v>10722</v>
      </c>
      <c r="B2733" s="7" t="s">
        <v>10723</v>
      </c>
      <c r="C2733" s="7" t="s">
        <v>10724</v>
      </c>
      <c r="D2733" s="7" t="s">
        <v>10725</v>
      </c>
      <c r="E2733" s="8" t="s">
        <v>3479</v>
      </c>
      <c r="F2733" s="8">
        <v>250000</v>
      </c>
      <c r="G2733" s="7" t="s">
        <v>35</v>
      </c>
      <c r="H2733" s="7" t="s">
        <v>24</v>
      </c>
      <c r="I2733" s="9" t="s">
        <v>36</v>
      </c>
      <c r="J2733" s="7" t="s">
        <v>181</v>
      </c>
      <c r="K2733" s="10" t="s">
        <v>182</v>
      </c>
      <c r="L2733" s="7">
        <v>2</v>
      </c>
      <c r="M2733" s="11">
        <v>41000</v>
      </c>
      <c r="N2733" s="7" t="s">
        <v>820</v>
      </c>
      <c r="O2733" s="7" t="s">
        <v>29</v>
      </c>
      <c r="P2733" s="10">
        <v>2012</v>
      </c>
      <c r="Q2733" s="12">
        <v>41532</v>
      </c>
      <c r="R2733" s="12">
        <v>41881</v>
      </c>
    </row>
    <row r="2734" spans="1:18" x14ac:dyDescent="0.25">
      <c r="A2734" s="7" t="s">
        <v>10726</v>
      </c>
      <c r="B2734" s="7" t="s">
        <v>10727</v>
      </c>
      <c r="C2734" s="7" t="s">
        <v>10728</v>
      </c>
      <c r="D2734" s="7" t="s">
        <v>227</v>
      </c>
      <c r="E2734" s="8" t="s">
        <v>228</v>
      </c>
      <c r="F2734" s="8">
        <v>39000000</v>
      </c>
      <c r="G2734" s="7" t="s">
        <v>35</v>
      </c>
      <c r="H2734" s="7" t="s">
        <v>24</v>
      </c>
      <c r="I2734" s="9" t="s">
        <v>36</v>
      </c>
      <c r="J2734" s="7" t="s">
        <v>181</v>
      </c>
      <c r="K2734" s="10" t="s">
        <v>182</v>
      </c>
      <c r="L2734" s="7">
        <v>4</v>
      </c>
      <c r="M2734" s="11">
        <v>40179</v>
      </c>
      <c r="N2734" s="7" t="s">
        <v>96</v>
      </c>
      <c r="O2734" s="7" t="s">
        <v>97</v>
      </c>
      <c r="P2734" s="10">
        <v>2010</v>
      </c>
      <c r="Q2734" s="12">
        <v>40731</v>
      </c>
      <c r="R2734" s="12">
        <v>41787</v>
      </c>
    </row>
    <row r="2735" spans="1:18" x14ac:dyDescent="0.25">
      <c r="A2735" s="7" t="s">
        <v>10729</v>
      </c>
      <c r="B2735" s="7" t="s">
        <v>10730</v>
      </c>
      <c r="C2735" s="7" t="s">
        <v>10731</v>
      </c>
      <c r="D2735" s="7" t="s">
        <v>625</v>
      </c>
      <c r="E2735" s="8" t="s">
        <v>323</v>
      </c>
      <c r="F2735" s="8">
        <v>0</v>
      </c>
      <c r="G2735" s="7" t="s">
        <v>35</v>
      </c>
      <c r="I2735" s="9"/>
      <c r="J2735" s="7"/>
      <c r="L2735" s="7">
        <v>1</v>
      </c>
      <c r="Q2735" s="12">
        <v>40544</v>
      </c>
      <c r="R2735" s="12">
        <v>40544</v>
      </c>
    </row>
    <row r="2736" spans="1:18" x14ac:dyDescent="0.25">
      <c r="A2736" s="7" t="s">
        <v>10732</v>
      </c>
      <c r="B2736" s="7" t="s">
        <v>10733</v>
      </c>
      <c r="C2736" s="7" t="s">
        <v>10734</v>
      </c>
      <c r="D2736" s="7" t="s">
        <v>10735</v>
      </c>
      <c r="E2736" s="8" t="s">
        <v>6967</v>
      </c>
      <c r="F2736" s="8">
        <v>250000</v>
      </c>
      <c r="H2736" s="7" t="s">
        <v>446</v>
      </c>
      <c r="I2736" s="9"/>
      <c r="J2736" s="7" t="s">
        <v>1211</v>
      </c>
      <c r="L2736" s="7">
        <v>2</v>
      </c>
      <c r="M2736" s="11">
        <v>40756</v>
      </c>
      <c r="N2736" s="7" t="s">
        <v>1091</v>
      </c>
      <c r="O2736" s="7" t="s">
        <v>230</v>
      </c>
      <c r="P2736" s="10">
        <v>2011</v>
      </c>
      <c r="Q2736" s="12">
        <v>40756</v>
      </c>
      <c r="R2736" s="12">
        <v>41030</v>
      </c>
    </row>
    <row r="2737" spans="1:18" x14ac:dyDescent="0.25">
      <c r="A2737" s="7" t="s">
        <v>10736</v>
      </c>
      <c r="B2737" s="7" t="s">
        <v>10737</v>
      </c>
      <c r="C2737" s="7" t="s">
        <v>10738</v>
      </c>
      <c r="D2737" s="7" t="s">
        <v>10739</v>
      </c>
      <c r="E2737" s="8" t="s">
        <v>1303</v>
      </c>
      <c r="F2737" s="8">
        <v>0</v>
      </c>
      <c r="G2737" s="7" t="s">
        <v>35</v>
      </c>
      <c r="H2737" s="7" t="s">
        <v>24</v>
      </c>
      <c r="I2737" s="9" t="s">
        <v>25</v>
      </c>
      <c r="J2737" s="7" t="s">
        <v>26</v>
      </c>
      <c r="K2737" s="10" t="s">
        <v>4479</v>
      </c>
      <c r="L2737" s="7">
        <v>1</v>
      </c>
      <c r="M2737" s="11">
        <v>40088</v>
      </c>
      <c r="N2737" s="7" t="s">
        <v>667</v>
      </c>
      <c r="O2737" s="7" t="s">
        <v>668</v>
      </c>
      <c r="P2737" s="10">
        <v>2009</v>
      </c>
      <c r="Q2737" s="12">
        <v>41763</v>
      </c>
      <c r="R2737" s="12">
        <v>41763</v>
      </c>
    </row>
    <row r="2738" spans="1:18" x14ac:dyDescent="0.25">
      <c r="A2738" s="7" t="s">
        <v>10740</v>
      </c>
      <c r="B2738" s="7" t="s">
        <v>10741</v>
      </c>
      <c r="C2738" s="7" t="s">
        <v>10742</v>
      </c>
      <c r="D2738" s="7" t="s">
        <v>68</v>
      </c>
      <c r="E2738" s="8" t="s">
        <v>69</v>
      </c>
      <c r="F2738" s="8">
        <v>759500</v>
      </c>
      <c r="G2738" s="7" t="s">
        <v>35</v>
      </c>
      <c r="H2738" s="7" t="s">
        <v>24</v>
      </c>
      <c r="I2738" s="9" t="s">
        <v>764</v>
      </c>
      <c r="J2738" s="7" t="s">
        <v>765</v>
      </c>
      <c r="K2738" s="10" t="s">
        <v>765</v>
      </c>
      <c r="L2738" s="7">
        <v>1</v>
      </c>
      <c r="M2738" s="11">
        <v>40909</v>
      </c>
      <c r="N2738" s="7" t="s">
        <v>111</v>
      </c>
      <c r="O2738" s="7" t="s">
        <v>112</v>
      </c>
      <c r="P2738" s="10">
        <v>2012</v>
      </c>
      <c r="Q2738" s="12">
        <v>41878</v>
      </c>
      <c r="R2738" s="12">
        <v>41878</v>
      </c>
    </row>
    <row r="2739" spans="1:18" x14ac:dyDescent="0.25">
      <c r="A2739" s="7" t="s">
        <v>10743</v>
      </c>
      <c r="B2739" s="7" t="s">
        <v>10744</v>
      </c>
      <c r="C2739" s="7" t="s">
        <v>10745</v>
      </c>
      <c r="D2739" s="7" t="s">
        <v>10746</v>
      </c>
      <c r="E2739" s="8" t="s">
        <v>2825</v>
      </c>
      <c r="F2739" s="8">
        <v>0</v>
      </c>
      <c r="G2739" s="7" t="s">
        <v>35</v>
      </c>
      <c r="H2739" s="7" t="s">
        <v>24</v>
      </c>
      <c r="I2739" s="9" t="s">
        <v>36</v>
      </c>
      <c r="J2739" s="7" t="s">
        <v>181</v>
      </c>
      <c r="K2739" s="10" t="s">
        <v>594</v>
      </c>
      <c r="L2739" s="7">
        <v>1</v>
      </c>
      <c r="M2739" s="11">
        <v>41900</v>
      </c>
      <c r="N2739" s="7" t="s">
        <v>589</v>
      </c>
      <c r="O2739" s="7" t="s">
        <v>223</v>
      </c>
      <c r="P2739" s="10">
        <v>2014</v>
      </c>
      <c r="Q2739" s="12">
        <v>41957</v>
      </c>
      <c r="R2739" s="12">
        <v>41957</v>
      </c>
    </row>
    <row r="2740" spans="1:18" x14ac:dyDescent="0.25">
      <c r="A2740" s="7" t="s">
        <v>10747</v>
      </c>
      <c r="B2740" s="7" t="s">
        <v>10748</v>
      </c>
      <c r="C2740" s="7" t="s">
        <v>10749</v>
      </c>
      <c r="D2740" s="7" t="s">
        <v>68</v>
      </c>
      <c r="E2740" s="8" t="s">
        <v>69</v>
      </c>
      <c r="F2740" s="8">
        <v>331000</v>
      </c>
      <c r="G2740" s="7" t="s">
        <v>35</v>
      </c>
      <c r="H2740" s="7" t="s">
        <v>1347</v>
      </c>
      <c r="I2740" s="9"/>
      <c r="J2740" s="7" t="s">
        <v>1348</v>
      </c>
      <c r="K2740" s="10" t="s">
        <v>1348</v>
      </c>
      <c r="L2740" s="7">
        <v>1</v>
      </c>
      <c r="M2740" s="11">
        <v>39783</v>
      </c>
      <c r="N2740" s="7" t="s">
        <v>10750</v>
      </c>
      <c r="O2740" s="7" t="s">
        <v>833</v>
      </c>
      <c r="P2740" s="10">
        <v>2008</v>
      </c>
      <c r="Q2740" s="12">
        <v>39806</v>
      </c>
      <c r="R2740" s="12">
        <v>39806</v>
      </c>
    </row>
    <row r="2741" spans="1:18" x14ac:dyDescent="0.25">
      <c r="A2741" s="7" t="s">
        <v>10751</v>
      </c>
      <c r="B2741" s="7" t="s">
        <v>10752</v>
      </c>
      <c r="C2741" s="7" t="s">
        <v>10753</v>
      </c>
      <c r="D2741" s="7" t="s">
        <v>10754</v>
      </c>
      <c r="E2741" s="8" t="s">
        <v>79</v>
      </c>
      <c r="F2741" s="8">
        <v>2255000</v>
      </c>
      <c r="G2741" s="7" t="s">
        <v>35</v>
      </c>
      <c r="H2741" s="7" t="s">
        <v>24</v>
      </c>
      <c r="I2741" s="9" t="s">
        <v>36</v>
      </c>
      <c r="J2741" s="7" t="s">
        <v>181</v>
      </c>
      <c r="K2741" s="10" t="s">
        <v>182</v>
      </c>
      <c r="L2741" s="7">
        <v>4</v>
      </c>
      <c r="M2741" s="11">
        <v>41021</v>
      </c>
      <c r="N2741" s="7" t="s">
        <v>820</v>
      </c>
      <c r="O2741" s="7" t="s">
        <v>29</v>
      </c>
      <c r="P2741" s="10">
        <v>2012</v>
      </c>
      <c r="Q2741" s="12">
        <v>41021</v>
      </c>
      <c r="R2741" s="12">
        <v>41422</v>
      </c>
    </row>
    <row r="2742" spans="1:18" x14ac:dyDescent="0.25">
      <c r="A2742" s="7" t="s">
        <v>10755</v>
      </c>
      <c r="B2742" s="7" t="s">
        <v>10756</v>
      </c>
      <c r="C2742" s="7" t="s">
        <v>10757</v>
      </c>
      <c r="D2742" s="7" t="s">
        <v>78</v>
      </c>
      <c r="E2742" s="8" t="s">
        <v>79</v>
      </c>
      <c r="F2742" s="8">
        <v>3000000</v>
      </c>
      <c r="G2742" s="7" t="s">
        <v>35</v>
      </c>
      <c r="H2742" s="7" t="s">
        <v>24</v>
      </c>
      <c r="I2742" s="9" t="s">
        <v>36</v>
      </c>
      <c r="J2742" s="7" t="s">
        <v>181</v>
      </c>
      <c r="K2742" s="10" t="s">
        <v>182</v>
      </c>
      <c r="L2742" s="7">
        <v>3</v>
      </c>
      <c r="M2742" s="11">
        <v>41122</v>
      </c>
      <c r="N2742" s="7" t="s">
        <v>569</v>
      </c>
      <c r="O2742" s="7" t="s">
        <v>570</v>
      </c>
      <c r="P2742" s="10">
        <v>2012</v>
      </c>
      <c r="Q2742" s="12">
        <v>40212</v>
      </c>
      <c r="R2742" s="12">
        <v>41501</v>
      </c>
    </row>
    <row r="2743" spans="1:18" x14ac:dyDescent="0.25">
      <c r="A2743" s="7" t="s">
        <v>10758</v>
      </c>
      <c r="B2743" s="7" t="s">
        <v>10759</v>
      </c>
      <c r="C2743" s="7" t="s">
        <v>10760</v>
      </c>
      <c r="D2743" s="7" t="s">
        <v>10761</v>
      </c>
      <c r="E2743" s="8" t="s">
        <v>228</v>
      </c>
      <c r="F2743" s="8">
        <v>746000</v>
      </c>
      <c r="G2743" s="7" t="s">
        <v>35</v>
      </c>
      <c r="H2743" s="7" t="s">
        <v>24</v>
      </c>
      <c r="I2743" s="9" t="s">
        <v>36</v>
      </c>
      <c r="J2743" s="7" t="s">
        <v>1162</v>
      </c>
      <c r="K2743" s="10" t="s">
        <v>6013</v>
      </c>
      <c r="L2743" s="7">
        <v>3</v>
      </c>
      <c r="M2743" s="11">
        <v>38991</v>
      </c>
      <c r="N2743" s="7" t="s">
        <v>6345</v>
      </c>
      <c r="O2743" s="7" t="s">
        <v>1281</v>
      </c>
      <c r="P2743" s="10">
        <v>2006</v>
      </c>
      <c r="Q2743" s="12">
        <v>39914</v>
      </c>
      <c r="R2743" s="12">
        <v>41086</v>
      </c>
    </row>
    <row r="2744" spans="1:18" x14ac:dyDescent="0.25">
      <c r="A2744" s="7" t="s">
        <v>10762</v>
      </c>
      <c r="B2744" s="7" t="s">
        <v>10763</v>
      </c>
      <c r="C2744" s="7" t="s">
        <v>10764</v>
      </c>
      <c r="D2744" s="7" t="s">
        <v>10765</v>
      </c>
      <c r="E2744" s="8" t="s">
        <v>297</v>
      </c>
      <c r="F2744" s="8">
        <v>1750000</v>
      </c>
      <c r="G2744" s="7" t="s">
        <v>35</v>
      </c>
      <c r="H2744" s="7" t="s">
        <v>24</v>
      </c>
      <c r="I2744" s="9" t="s">
        <v>1321</v>
      </c>
      <c r="J2744" s="7" t="s">
        <v>613</v>
      </c>
      <c r="K2744" s="10" t="s">
        <v>3118</v>
      </c>
      <c r="L2744" s="7">
        <v>2</v>
      </c>
      <c r="M2744" s="11">
        <v>40544</v>
      </c>
      <c r="N2744" s="7" t="s">
        <v>537</v>
      </c>
      <c r="O2744" s="7" t="s">
        <v>505</v>
      </c>
      <c r="P2744" s="10">
        <v>2011</v>
      </c>
      <c r="Q2744" s="12">
        <v>40566</v>
      </c>
      <c r="R2744" s="12">
        <v>41046</v>
      </c>
    </row>
    <row r="2745" spans="1:18" x14ac:dyDescent="0.25">
      <c r="A2745" s="7" t="s">
        <v>10766</v>
      </c>
      <c r="B2745" s="7" t="s">
        <v>10767</v>
      </c>
      <c r="C2745" s="7" t="s">
        <v>10768</v>
      </c>
      <c r="D2745" s="7" t="s">
        <v>10769</v>
      </c>
      <c r="E2745" s="8" t="s">
        <v>2220</v>
      </c>
      <c r="F2745" s="8">
        <v>1700000</v>
      </c>
      <c r="G2745" s="7" t="s">
        <v>35</v>
      </c>
      <c r="H2745" s="7" t="s">
        <v>52</v>
      </c>
      <c r="I2745" s="9"/>
      <c r="J2745" s="7" t="s">
        <v>6583</v>
      </c>
      <c r="K2745" s="10" t="s">
        <v>6583</v>
      </c>
      <c r="L2745" s="7">
        <v>1</v>
      </c>
      <c r="M2745" s="11">
        <v>40179</v>
      </c>
      <c r="N2745" s="7" t="s">
        <v>96</v>
      </c>
      <c r="O2745" s="7" t="s">
        <v>97</v>
      </c>
      <c r="P2745" s="10">
        <v>2010</v>
      </c>
      <c r="Q2745" s="12">
        <v>41050</v>
      </c>
      <c r="R2745" s="12">
        <v>41050</v>
      </c>
    </row>
    <row r="2746" spans="1:18" x14ac:dyDescent="0.25">
      <c r="A2746" s="7" t="s">
        <v>10770</v>
      </c>
      <c r="B2746" s="7" t="s">
        <v>10771</v>
      </c>
      <c r="C2746" s="7" t="s">
        <v>10772</v>
      </c>
      <c r="D2746" s="7" t="s">
        <v>10773</v>
      </c>
      <c r="E2746" s="8" t="s">
        <v>4326</v>
      </c>
      <c r="F2746" s="8">
        <v>1200000</v>
      </c>
      <c r="G2746" s="7" t="s">
        <v>35</v>
      </c>
      <c r="H2746" s="7" t="s">
        <v>24</v>
      </c>
      <c r="I2746" s="9" t="s">
        <v>25</v>
      </c>
      <c r="J2746" s="7" t="s">
        <v>26</v>
      </c>
      <c r="K2746" s="10" t="s">
        <v>27</v>
      </c>
      <c r="L2746" s="7">
        <v>2</v>
      </c>
      <c r="Q2746" s="12">
        <v>40765</v>
      </c>
      <c r="R2746" s="12">
        <v>40927</v>
      </c>
    </row>
    <row r="2747" spans="1:18" x14ac:dyDescent="0.25">
      <c r="A2747" s="7" t="s">
        <v>10774</v>
      </c>
      <c r="B2747" s="7" t="s">
        <v>10775</v>
      </c>
      <c r="C2747" s="7" t="s">
        <v>10776</v>
      </c>
      <c r="F2747" s="8">
        <v>270820</v>
      </c>
      <c r="G2747" s="7" t="s">
        <v>35</v>
      </c>
      <c r="H2747" s="7" t="s">
        <v>749</v>
      </c>
      <c r="I2747" s="9"/>
      <c r="J2747" s="7" t="s">
        <v>4719</v>
      </c>
      <c r="K2747" s="10" t="s">
        <v>4719</v>
      </c>
      <c r="L2747" s="7">
        <v>1</v>
      </c>
      <c r="Q2747" s="12">
        <v>41803</v>
      </c>
      <c r="R2747" s="12">
        <v>41803</v>
      </c>
    </row>
    <row r="2748" spans="1:18" x14ac:dyDescent="0.25">
      <c r="A2748" s="7" t="s">
        <v>10777</v>
      </c>
      <c r="B2748" s="7" t="s">
        <v>10778</v>
      </c>
      <c r="C2748" s="7" t="s">
        <v>10779</v>
      </c>
      <c r="D2748" s="7" t="s">
        <v>10780</v>
      </c>
      <c r="E2748" s="8" t="s">
        <v>8104</v>
      </c>
      <c r="F2748" s="8">
        <v>0</v>
      </c>
      <c r="G2748" s="7" t="s">
        <v>35</v>
      </c>
      <c r="I2748" s="9"/>
      <c r="J2748" s="7"/>
      <c r="L2748" s="7">
        <v>1</v>
      </c>
      <c r="M2748" s="11">
        <v>40909</v>
      </c>
      <c r="N2748" s="7" t="s">
        <v>111</v>
      </c>
      <c r="O2748" s="7" t="s">
        <v>112</v>
      </c>
      <c r="P2748" s="10">
        <v>2012</v>
      </c>
      <c r="Q2748" s="12">
        <v>41248</v>
      </c>
      <c r="R2748" s="12">
        <v>41248</v>
      </c>
    </row>
    <row r="2749" spans="1:18" x14ac:dyDescent="0.25">
      <c r="A2749" s="7" t="s">
        <v>10781</v>
      </c>
      <c r="B2749" s="7" t="s">
        <v>10782</v>
      </c>
      <c r="C2749" s="7" t="s">
        <v>10783</v>
      </c>
      <c r="D2749" s="7" t="s">
        <v>10784</v>
      </c>
      <c r="E2749" s="8" t="s">
        <v>10785</v>
      </c>
      <c r="F2749" s="8">
        <v>0</v>
      </c>
      <c r="G2749" s="7" t="s">
        <v>35</v>
      </c>
      <c r="H2749" s="7" t="s">
        <v>680</v>
      </c>
      <c r="I2749" s="9"/>
      <c r="J2749" s="7" t="s">
        <v>681</v>
      </c>
      <c r="K2749" s="10" t="s">
        <v>10786</v>
      </c>
      <c r="L2749" s="7">
        <v>1</v>
      </c>
      <c r="M2749" s="11">
        <v>40544</v>
      </c>
      <c r="N2749" s="7" t="s">
        <v>537</v>
      </c>
      <c r="O2749" s="7" t="s">
        <v>505</v>
      </c>
      <c r="P2749" s="10">
        <v>2011</v>
      </c>
      <c r="Q2749" s="12">
        <v>40664</v>
      </c>
      <c r="R2749" s="12">
        <v>40664</v>
      </c>
    </row>
    <row r="2750" spans="1:18" x14ac:dyDescent="0.25">
      <c r="A2750" s="7" t="s">
        <v>10787</v>
      </c>
      <c r="B2750" s="7" t="s">
        <v>10788</v>
      </c>
      <c r="C2750" s="7" t="s">
        <v>10789</v>
      </c>
      <c r="D2750" s="7" t="s">
        <v>68</v>
      </c>
      <c r="E2750" s="8" t="s">
        <v>69</v>
      </c>
      <c r="F2750" s="8">
        <v>429032</v>
      </c>
      <c r="G2750" s="7" t="s">
        <v>35</v>
      </c>
      <c r="H2750" s="7" t="s">
        <v>24</v>
      </c>
      <c r="I2750" s="9" t="s">
        <v>620</v>
      </c>
      <c r="J2750" s="7" t="s">
        <v>621</v>
      </c>
      <c r="K2750" s="10" t="s">
        <v>6195</v>
      </c>
      <c r="L2750" s="7">
        <v>1</v>
      </c>
      <c r="Q2750" s="12">
        <v>41017</v>
      </c>
      <c r="R2750" s="12">
        <v>41017</v>
      </c>
    </row>
    <row r="2751" spans="1:18" x14ac:dyDescent="0.25">
      <c r="A2751" s="7" t="s">
        <v>10790</v>
      </c>
      <c r="B2751" s="7" t="s">
        <v>10791</v>
      </c>
      <c r="C2751" s="7" t="s">
        <v>10792</v>
      </c>
      <c r="D2751" s="7" t="s">
        <v>10793</v>
      </c>
      <c r="E2751" s="8" t="s">
        <v>10794</v>
      </c>
      <c r="F2751" s="8">
        <v>6000000</v>
      </c>
      <c r="G2751" s="7" t="s">
        <v>23</v>
      </c>
      <c r="H2751" s="7" t="s">
        <v>24</v>
      </c>
      <c r="I2751" s="9" t="s">
        <v>1321</v>
      </c>
      <c r="J2751" s="7" t="s">
        <v>613</v>
      </c>
      <c r="K2751" s="10" t="s">
        <v>3118</v>
      </c>
      <c r="L2751" s="7">
        <v>1</v>
      </c>
      <c r="Q2751" s="12">
        <v>39588</v>
      </c>
      <c r="R2751" s="12">
        <v>39588</v>
      </c>
    </row>
    <row r="2752" spans="1:18" x14ac:dyDescent="0.25">
      <c r="A2752" s="7" t="s">
        <v>10795</v>
      </c>
      <c r="B2752" s="7" t="s">
        <v>10796</v>
      </c>
      <c r="C2752" s="7" t="s">
        <v>10797</v>
      </c>
      <c r="D2752" s="7" t="s">
        <v>10798</v>
      </c>
      <c r="E2752" s="8" t="s">
        <v>10799</v>
      </c>
      <c r="F2752" s="8">
        <v>1268469</v>
      </c>
      <c r="G2752" s="7" t="s">
        <v>35</v>
      </c>
      <c r="H2752" s="7" t="s">
        <v>24</v>
      </c>
      <c r="I2752" s="9" t="s">
        <v>188</v>
      </c>
      <c r="J2752" s="7" t="s">
        <v>189</v>
      </c>
      <c r="K2752" s="10" t="s">
        <v>461</v>
      </c>
      <c r="L2752" s="7">
        <v>2</v>
      </c>
      <c r="M2752" s="11">
        <v>39814</v>
      </c>
      <c r="N2752" s="7" t="s">
        <v>171</v>
      </c>
      <c r="O2752" s="7" t="s">
        <v>172</v>
      </c>
      <c r="P2752" s="10">
        <v>2009</v>
      </c>
      <c r="Q2752" s="12">
        <v>40137</v>
      </c>
      <c r="R2752" s="12">
        <v>41572</v>
      </c>
    </row>
    <row r="2753" spans="1:18" x14ac:dyDescent="0.25">
      <c r="A2753" s="7" t="s">
        <v>10800</v>
      </c>
      <c r="B2753" s="7" t="s">
        <v>10801</v>
      </c>
      <c r="C2753" s="7" t="s">
        <v>10802</v>
      </c>
      <c r="D2753" s="7" t="s">
        <v>296</v>
      </c>
      <c r="E2753" s="8" t="s">
        <v>297</v>
      </c>
      <c r="F2753" s="8">
        <v>9600000</v>
      </c>
      <c r="H2753" s="7" t="s">
        <v>24</v>
      </c>
      <c r="I2753" s="9" t="s">
        <v>188</v>
      </c>
      <c r="J2753" s="7" t="s">
        <v>189</v>
      </c>
      <c r="K2753" s="10" t="s">
        <v>189</v>
      </c>
      <c r="L2753" s="7">
        <v>2</v>
      </c>
      <c r="M2753" s="11">
        <v>39083</v>
      </c>
      <c r="N2753" s="7" t="s">
        <v>88</v>
      </c>
      <c r="O2753" s="7" t="s">
        <v>89</v>
      </c>
      <c r="P2753" s="10">
        <v>2007</v>
      </c>
      <c r="Q2753" s="12">
        <v>40154</v>
      </c>
      <c r="R2753" s="12">
        <v>41103</v>
      </c>
    </row>
    <row r="2754" spans="1:18" x14ac:dyDescent="0.25">
      <c r="A2754" s="7" t="s">
        <v>10803</v>
      </c>
      <c r="B2754" s="7" t="s">
        <v>10804</v>
      </c>
      <c r="C2754" s="7" t="s">
        <v>10805</v>
      </c>
      <c r="D2754" s="7" t="s">
        <v>10806</v>
      </c>
      <c r="E2754" s="8" t="s">
        <v>10807</v>
      </c>
      <c r="F2754" s="8">
        <v>2525563</v>
      </c>
      <c r="G2754" s="7" t="s">
        <v>35</v>
      </c>
      <c r="H2754" s="7" t="s">
        <v>24</v>
      </c>
      <c r="I2754" s="9" t="s">
        <v>36</v>
      </c>
      <c r="J2754" s="7" t="s">
        <v>181</v>
      </c>
      <c r="K2754" s="10" t="s">
        <v>794</v>
      </c>
      <c r="L2754" s="7">
        <v>5</v>
      </c>
      <c r="M2754" s="11">
        <v>40242</v>
      </c>
      <c r="N2754" s="7" t="s">
        <v>1566</v>
      </c>
      <c r="O2754" s="7" t="s">
        <v>97</v>
      </c>
      <c r="P2754" s="10">
        <v>2010</v>
      </c>
      <c r="Q2754" s="12">
        <v>40275</v>
      </c>
      <c r="R2754" s="12">
        <v>41585</v>
      </c>
    </row>
    <row r="2755" spans="1:18" x14ac:dyDescent="0.25">
      <c r="A2755" s="7" t="s">
        <v>10808</v>
      </c>
      <c r="B2755" s="7" t="s">
        <v>10809</v>
      </c>
      <c r="C2755" s="7" t="s">
        <v>10810</v>
      </c>
      <c r="D2755" s="7" t="s">
        <v>10811</v>
      </c>
      <c r="E2755" s="8" t="s">
        <v>2825</v>
      </c>
      <c r="F2755" s="8">
        <v>0</v>
      </c>
      <c r="G2755" s="7" t="s">
        <v>35</v>
      </c>
      <c r="H2755" s="7" t="s">
        <v>24</v>
      </c>
      <c r="I2755" s="9" t="s">
        <v>36</v>
      </c>
      <c r="J2755" s="7" t="s">
        <v>181</v>
      </c>
      <c r="K2755" s="10" t="s">
        <v>695</v>
      </c>
      <c r="L2755" s="7">
        <v>1</v>
      </c>
      <c r="M2755" s="11">
        <v>40725</v>
      </c>
      <c r="N2755" s="7" t="s">
        <v>1706</v>
      </c>
      <c r="O2755" s="7" t="s">
        <v>230</v>
      </c>
      <c r="P2755" s="10">
        <v>2011</v>
      </c>
      <c r="Q2755" s="12">
        <v>40725</v>
      </c>
      <c r="R2755" s="12">
        <v>40725</v>
      </c>
    </row>
    <row r="2756" spans="1:18" x14ac:dyDescent="0.25">
      <c r="A2756" s="7" t="s">
        <v>10812</v>
      </c>
      <c r="B2756" s="7" t="s">
        <v>10813</v>
      </c>
      <c r="C2756" s="7" t="s">
        <v>10814</v>
      </c>
      <c r="D2756" s="7" t="s">
        <v>10815</v>
      </c>
      <c r="E2756" s="8" t="s">
        <v>1358</v>
      </c>
      <c r="F2756" s="8">
        <v>600000</v>
      </c>
      <c r="G2756" s="7" t="s">
        <v>35</v>
      </c>
      <c r="H2756" s="7" t="s">
        <v>24</v>
      </c>
      <c r="I2756" s="9" t="s">
        <v>36</v>
      </c>
      <c r="J2756" s="7" t="s">
        <v>181</v>
      </c>
      <c r="K2756" s="10" t="s">
        <v>182</v>
      </c>
      <c r="L2756" s="7">
        <v>2</v>
      </c>
      <c r="M2756" s="11">
        <v>40226</v>
      </c>
      <c r="N2756" s="7" t="s">
        <v>2575</v>
      </c>
      <c r="O2756" s="7" t="s">
        <v>97</v>
      </c>
      <c r="P2756" s="10">
        <v>2010</v>
      </c>
      <c r="Q2756" s="12">
        <v>40179</v>
      </c>
      <c r="R2756" s="12">
        <v>40403</v>
      </c>
    </row>
    <row r="2757" spans="1:18" x14ac:dyDescent="0.25">
      <c r="A2757" s="7" t="s">
        <v>10816</v>
      </c>
      <c r="B2757" s="7" t="s">
        <v>10817</v>
      </c>
      <c r="C2757" s="7" t="s">
        <v>10818</v>
      </c>
      <c r="D2757" s="7" t="s">
        <v>10819</v>
      </c>
      <c r="E2757" s="8" t="s">
        <v>228</v>
      </c>
      <c r="F2757" s="8">
        <v>22600000</v>
      </c>
      <c r="G2757" s="7" t="s">
        <v>35</v>
      </c>
      <c r="H2757" s="7" t="s">
        <v>24</v>
      </c>
      <c r="I2757" s="9" t="s">
        <v>25</v>
      </c>
      <c r="J2757" s="7" t="s">
        <v>26</v>
      </c>
      <c r="K2757" s="10" t="s">
        <v>27</v>
      </c>
      <c r="L2757" s="7">
        <v>2</v>
      </c>
      <c r="M2757" s="11">
        <v>40544</v>
      </c>
      <c r="N2757" s="7" t="s">
        <v>537</v>
      </c>
      <c r="O2757" s="7" t="s">
        <v>505</v>
      </c>
      <c r="P2757" s="10">
        <v>2011</v>
      </c>
      <c r="Q2757" s="12">
        <v>41584</v>
      </c>
      <c r="R2757" s="12">
        <v>41914</v>
      </c>
    </row>
    <row r="2758" spans="1:18" x14ac:dyDescent="0.25">
      <c r="A2758" s="7" t="s">
        <v>10820</v>
      </c>
      <c r="B2758" s="7" t="s">
        <v>10821</v>
      </c>
      <c r="C2758" s="7" t="s">
        <v>10822</v>
      </c>
      <c r="D2758" s="7" t="s">
        <v>10823</v>
      </c>
      <c r="E2758" s="8" t="s">
        <v>42</v>
      </c>
      <c r="F2758" s="8">
        <v>25000</v>
      </c>
      <c r="G2758" s="7" t="s">
        <v>35</v>
      </c>
      <c r="H2758" s="7" t="s">
        <v>24</v>
      </c>
      <c r="I2758" s="9" t="s">
        <v>25</v>
      </c>
      <c r="J2758" s="7" t="s">
        <v>26</v>
      </c>
      <c r="K2758" s="10" t="s">
        <v>27</v>
      </c>
      <c r="L2758" s="7">
        <v>1</v>
      </c>
      <c r="M2758" s="11">
        <v>40611</v>
      </c>
      <c r="N2758" s="7" t="s">
        <v>1552</v>
      </c>
      <c r="O2758" s="7" t="s">
        <v>505</v>
      </c>
      <c r="P2758" s="10">
        <v>2011</v>
      </c>
      <c r="Q2758" s="12">
        <v>40765</v>
      </c>
      <c r="R2758" s="12">
        <v>40765</v>
      </c>
    </row>
    <row r="2759" spans="1:18" x14ac:dyDescent="0.25">
      <c r="A2759" s="7" t="s">
        <v>10824</v>
      </c>
      <c r="B2759" s="7" t="s">
        <v>10825</v>
      </c>
      <c r="C2759" s="7" t="s">
        <v>10826</v>
      </c>
      <c r="D2759" s="7" t="s">
        <v>625</v>
      </c>
      <c r="E2759" s="8" t="s">
        <v>323</v>
      </c>
      <c r="F2759" s="8">
        <v>1000000</v>
      </c>
      <c r="G2759" s="7" t="s">
        <v>35</v>
      </c>
      <c r="I2759" s="9"/>
      <c r="J2759" s="7"/>
      <c r="L2759" s="7">
        <v>1</v>
      </c>
      <c r="M2759" s="11">
        <v>40940</v>
      </c>
      <c r="N2759" s="7" t="s">
        <v>325</v>
      </c>
      <c r="O2759" s="7" t="s">
        <v>112</v>
      </c>
      <c r="P2759" s="10">
        <v>2012</v>
      </c>
      <c r="Q2759" s="12">
        <v>40909</v>
      </c>
      <c r="R2759" s="12">
        <v>40909</v>
      </c>
    </row>
    <row r="2760" spans="1:18" x14ac:dyDescent="0.25">
      <c r="A2760" s="7" t="s">
        <v>10827</v>
      </c>
      <c r="B2760" s="7" t="s">
        <v>10828</v>
      </c>
      <c r="C2760" s="7" t="s">
        <v>10829</v>
      </c>
      <c r="D2760" s="7" t="s">
        <v>296</v>
      </c>
      <c r="E2760" s="8" t="s">
        <v>297</v>
      </c>
      <c r="F2760" s="8">
        <v>350000</v>
      </c>
      <c r="G2760" s="7" t="s">
        <v>35</v>
      </c>
      <c r="H2760" s="7" t="s">
        <v>24</v>
      </c>
      <c r="I2760" s="9" t="s">
        <v>36</v>
      </c>
      <c r="J2760" s="7" t="s">
        <v>181</v>
      </c>
      <c r="K2760" s="10" t="s">
        <v>5320</v>
      </c>
      <c r="L2760" s="7">
        <v>1</v>
      </c>
      <c r="Q2760" s="12">
        <v>40924</v>
      </c>
      <c r="R2760" s="12">
        <v>40924</v>
      </c>
    </row>
    <row r="2761" spans="1:18" x14ac:dyDescent="0.25">
      <c r="A2761" s="7" t="s">
        <v>10830</v>
      </c>
      <c r="B2761" s="7" t="s">
        <v>10831</v>
      </c>
      <c r="C2761" s="7" t="s">
        <v>10832</v>
      </c>
      <c r="D2761" s="7" t="s">
        <v>10833</v>
      </c>
      <c r="E2761" s="8" t="s">
        <v>10834</v>
      </c>
      <c r="F2761" s="8">
        <v>6500000</v>
      </c>
      <c r="G2761" s="7" t="s">
        <v>35</v>
      </c>
      <c r="H2761" s="7" t="s">
        <v>24</v>
      </c>
      <c r="I2761" s="9" t="s">
        <v>25</v>
      </c>
      <c r="J2761" s="7" t="s">
        <v>26</v>
      </c>
      <c r="K2761" s="10" t="s">
        <v>27</v>
      </c>
      <c r="L2761" s="7">
        <v>1</v>
      </c>
      <c r="M2761" s="11">
        <v>40544</v>
      </c>
      <c r="N2761" s="7" t="s">
        <v>537</v>
      </c>
      <c r="O2761" s="7" t="s">
        <v>505</v>
      </c>
      <c r="P2761" s="10">
        <v>2011</v>
      </c>
      <c r="Q2761" s="12">
        <v>40909</v>
      </c>
      <c r="R2761" s="12">
        <v>40909</v>
      </c>
    </row>
    <row r="2762" spans="1:18" x14ac:dyDescent="0.25">
      <c r="A2762" s="7" t="s">
        <v>10835</v>
      </c>
      <c r="B2762" s="7" t="s">
        <v>10836</v>
      </c>
      <c r="D2762" s="7" t="s">
        <v>10837</v>
      </c>
      <c r="E2762" s="8" t="s">
        <v>3662</v>
      </c>
      <c r="F2762" s="8">
        <v>1500000</v>
      </c>
      <c r="G2762" s="7" t="s">
        <v>35</v>
      </c>
      <c r="I2762" s="9"/>
      <c r="J2762" s="7"/>
      <c r="L2762" s="7">
        <v>1</v>
      </c>
      <c r="Q2762" s="12">
        <v>41799</v>
      </c>
      <c r="R2762" s="12">
        <v>41799</v>
      </c>
    </row>
    <row r="2763" spans="1:18" x14ac:dyDescent="0.25">
      <c r="A2763" s="7" t="s">
        <v>10838</v>
      </c>
      <c r="B2763" s="7" t="s">
        <v>10839</v>
      </c>
      <c r="C2763" s="7" t="s">
        <v>10840</v>
      </c>
      <c r="D2763" s="7" t="s">
        <v>10841</v>
      </c>
      <c r="E2763" s="8" t="s">
        <v>297</v>
      </c>
      <c r="F2763" s="8">
        <v>90881020</v>
      </c>
      <c r="G2763" s="7" t="s">
        <v>35</v>
      </c>
      <c r="H2763" s="7" t="s">
        <v>24</v>
      </c>
      <c r="I2763" s="9" t="s">
        <v>36</v>
      </c>
      <c r="J2763" s="7" t="s">
        <v>181</v>
      </c>
      <c r="K2763" s="10" t="s">
        <v>695</v>
      </c>
      <c r="L2763" s="7">
        <v>12</v>
      </c>
      <c r="M2763" s="11">
        <v>38961</v>
      </c>
      <c r="N2763" s="7" t="s">
        <v>629</v>
      </c>
      <c r="O2763" s="7" t="s">
        <v>630</v>
      </c>
      <c r="P2763" s="10">
        <v>2006</v>
      </c>
      <c r="Q2763" s="12">
        <v>39783</v>
      </c>
      <c r="R2763" s="12">
        <v>41876</v>
      </c>
    </row>
    <row r="2764" spans="1:18" x14ac:dyDescent="0.25">
      <c r="A2764" s="7" t="s">
        <v>10842</v>
      </c>
      <c r="B2764" s="7" t="s">
        <v>10843</v>
      </c>
      <c r="C2764" s="7" t="s">
        <v>10844</v>
      </c>
      <c r="D2764" s="7" t="s">
        <v>10845</v>
      </c>
      <c r="E2764" s="8" t="s">
        <v>297</v>
      </c>
      <c r="F2764" s="8">
        <v>4000000</v>
      </c>
      <c r="G2764" s="7" t="s">
        <v>23</v>
      </c>
      <c r="H2764" s="7" t="s">
        <v>24</v>
      </c>
      <c r="I2764" s="9" t="s">
        <v>36</v>
      </c>
      <c r="J2764" s="7" t="s">
        <v>181</v>
      </c>
      <c r="K2764" s="10" t="s">
        <v>182</v>
      </c>
      <c r="L2764" s="7">
        <v>1</v>
      </c>
      <c r="M2764" s="11">
        <v>39083</v>
      </c>
      <c r="N2764" s="7" t="s">
        <v>88</v>
      </c>
      <c r="O2764" s="7" t="s">
        <v>89</v>
      </c>
      <c r="P2764" s="10">
        <v>2007</v>
      </c>
      <c r="Q2764" s="12">
        <v>40441</v>
      </c>
      <c r="R2764" s="12">
        <v>40441</v>
      </c>
    </row>
    <row r="2765" spans="1:18" x14ac:dyDescent="0.25">
      <c r="A2765" s="7" t="s">
        <v>10846</v>
      </c>
      <c r="B2765" s="7" t="s">
        <v>10847</v>
      </c>
      <c r="C2765" s="7" t="s">
        <v>10848</v>
      </c>
      <c r="D2765" s="7" t="s">
        <v>86</v>
      </c>
      <c r="E2765" s="8" t="s">
        <v>87</v>
      </c>
      <c r="F2765" s="8">
        <v>750000</v>
      </c>
      <c r="G2765" s="7" t="s">
        <v>35</v>
      </c>
      <c r="H2765" s="7" t="s">
        <v>205</v>
      </c>
      <c r="I2765" s="9"/>
      <c r="J2765" s="7" t="s">
        <v>206</v>
      </c>
      <c r="K2765" s="10" t="s">
        <v>206</v>
      </c>
      <c r="L2765" s="7">
        <v>1</v>
      </c>
      <c r="M2765" s="11">
        <v>40695</v>
      </c>
      <c r="N2765" s="7" t="s">
        <v>702</v>
      </c>
      <c r="O2765" s="7" t="s">
        <v>55</v>
      </c>
      <c r="P2765" s="10">
        <v>2011</v>
      </c>
      <c r="Q2765" s="12">
        <v>40725</v>
      </c>
      <c r="R2765" s="12">
        <v>40725</v>
      </c>
    </row>
    <row r="2766" spans="1:18" x14ac:dyDescent="0.25">
      <c r="A2766" s="7" t="s">
        <v>10849</v>
      </c>
      <c r="B2766" s="7" t="s">
        <v>10850</v>
      </c>
      <c r="C2766" s="7" t="s">
        <v>10851</v>
      </c>
      <c r="D2766" s="7" t="s">
        <v>10852</v>
      </c>
      <c r="E2766" s="8" t="s">
        <v>69</v>
      </c>
      <c r="F2766" s="8">
        <v>11500000</v>
      </c>
      <c r="H2766" s="7" t="s">
        <v>24</v>
      </c>
      <c r="I2766" s="9" t="s">
        <v>60</v>
      </c>
      <c r="J2766" s="7" t="s">
        <v>1368</v>
      </c>
      <c r="K2766" s="10" t="s">
        <v>1368</v>
      </c>
      <c r="L2766" s="7">
        <v>2</v>
      </c>
      <c r="M2766" s="11">
        <v>40483</v>
      </c>
      <c r="N2766" s="7" t="s">
        <v>198</v>
      </c>
      <c r="O2766" s="7" t="s">
        <v>199</v>
      </c>
      <c r="P2766" s="10">
        <v>2010</v>
      </c>
      <c r="Q2766" s="12">
        <v>40542</v>
      </c>
      <c r="R2766" s="12">
        <v>40896</v>
      </c>
    </row>
    <row r="2767" spans="1:18" x14ac:dyDescent="0.25">
      <c r="A2767" s="7" t="s">
        <v>10853</v>
      </c>
      <c r="B2767" s="7" t="s">
        <v>10854</v>
      </c>
      <c r="C2767" s="7" t="s">
        <v>10855</v>
      </c>
      <c r="D2767" s="7" t="s">
        <v>10856</v>
      </c>
      <c r="E2767" s="8" t="s">
        <v>297</v>
      </c>
      <c r="F2767" s="8">
        <v>11600000</v>
      </c>
      <c r="G2767" s="7" t="s">
        <v>35</v>
      </c>
      <c r="H2767" s="7" t="s">
        <v>24</v>
      </c>
      <c r="I2767" s="9" t="s">
        <v>874</v>
      </c>
      <c r="J2767" s="7" t="s">
        <v>6474</v>
      </c>
      <c r="K2767" s="10" t="s">
        <v>6474</v>
      </c>
      <c r="L2767" s="7">
        <v>4</v>
      </c>
      <c r="M2767" s="11">
        <v>39448</v>
      </c>
      <c r="N2767" s="7" t="s">
        <v>164</v>
      </c>
      <c r="O2767" s="7" t="s">
        <v>165</v>
      </c>
      <c r="P2767" s="10">
        <v>2008</v>
      </c>
      <c r="Q2767" s="12">
        <v>40118</v>
      </c>
      <c r="R2767" s="12">
        <v>41702</v>
      </c>
    </row>
    <row r="2768" spans="1:18" x14ac:dyDescent="0.25">
      <c r="A2768" s="7" t="s">
        <v>10857</v>
      </c>
      <c r="B2768" s="7" t="s">
        <v>10858</v>
      </c>
      <c r="C2768" s="7" t="s">
        <v>10859</v>
      </c>
      <c r="D2768" s="7" t="s">
        <v>106</v>
      </c>
      <c r="E2768" s="8" t="s">
        <v>107</v>
      </c>
      <c r="F2768" s="8">
        <v>100</v>
      </c>
      <c r="G2768" s="7" t="s">
        <v>35</v>
      </c>
      <c r="I2768" s="9"/>
      <c r="J2768" s="7"/>
      <c r="L2768" s="7">
        <v>1</v>
      </c>
      <c r="M2768" s="11">
        <v>41640</v>
      </c>
      <c r="N2768" s="7" t="s">
        <v>63</v>
      </c>
      <c r="O2768" s="7" t="s">
        <v>64</v>
      </c>
      <c r="P2768" s="10">
        <v>2014</v>
      </c>
      <c r="Q2768" s="12">
        <v>41639</v>
      </c>
      <c r="R2768" s="12">
        <v>41639</v>
      </c>
    </row>
    <row r="2769" spans="1:18" x14ac:dyDescent="0.25">
      <c r="A2769" s="7" t="s">
        <v>10860</v>
      </c>
      <c r="B2769" s="7" t="s">
        <v>10861</v>
      </c>
      <c r="C2769" s="7" t="s">
        <v>10862</v>
      </c>
      <c r="D2769" s="7" t="s">
        <v>10863</v>
      </c>
      <c r="E2769" s="8" t="s">
        <v>1491</v>
      </c>
      <c r="F2769" s="8">
        <v>250000</v>
      </c>
      <c r="G2769" s="7" t="s">
        <v>35</v>
      </c>
      <c r="H2769" s="7" t="s">
        <v>24</v>
      </c>
      <c r="I2769" s="9" t="s">
        <v>93</v>
      </c>
      <c r="J2769" s="7" t="s">
        <v>314</v>
      </c>
      <c r="K2769" s="10" t="s">
        <v>314</v>
      </c>
      <c r="L2769" s="7">
        <v>1</v>
      </c>
      <c r="M2769" s="11">
        <v>41275</v>
      </c>
      <c r="N2769" s="7" t="s">
        <v>146</v>
      </c>
      <c r="O2769" s="7" t="s">
        <v>147</v>
      </c>
      <c r="P2769" s="10">
        <v>2013</v>
      </c>
      <c r="Q2769" s="12">
        <v>41803</v>
      </c>
      <c r="R2769" s="12">
        <v>41803</v>
      </c>
    </row>
    <row r="2770" spans="1:18" x14ac:dyDescent="0.25">
      <c r="A2770" s="7" t="s">
        <v>10864</v>
      </c>
      <c r="B2770" s="7" t="s">
        <v>10865</v>
      </c>
      <c r="C2770" s="7" t="s">
        <v>10866</v>
      </c>
      <c r="D2770" s="7" t="s">
        <v>10867</v>
      </c>
      <c r="E2770" s="8" t="s">
        <v>10868</v>
      </c>
      <c r="F2770" s="8">
        <v>55750000</v>
      </c>
      <c r="G2770" s="7" t="s">
        <v>35</v>
      </c>
      <c r="H2770" s="7" t="s">
        <v>24</v>
      </c>
      <c r="I2770" s="9" t="s">
        <v>36</v>
      </c>
      <c r="J2770" s="7" t="s">
        <v>181</v>
      </c>
      <c r="K2770" s="10" t="s">
        <v>182</v>
      </c>
      <c r="L2770" s="7">
        <v>4</v>
      </c>
      <c r="M2770" s="11">
        <v>40011</v>
      </c>
      <c r="N2770" s="7" t="s">
        <v>266</v>
      </c>
      <c r="O2770" s="7" t="s">
        <v>267</v>
      </c>
      <c r="P2770" s="10">
        <v>2009</v>
      </c>
      <c r="Q2770" s="12">
        <v>40661</v>
      </c>
      <c r="R2770" s="12">
        <v>41739</v>
      </c>
    </row>
    <row r="2771" spans="1:18" x14ac:dyDescent="0.25">
      <c r="A2771" s="7" t="s">
        <v>10869</v>
      </c>
      <c r="B2771" s="7" t="s">
        <v>10870</v>
      </c>
      <c r="C2771" s="7" t="s">
        <v>10871</v>
      </c>
      <c r="D2771" s="7" t="s">
        <v>78</v>
      </c>
      <c r="E2771" s="8" t="s">
        <v>79</v>
      </c>
      <c r="F2771" s="8">
        <v>3265646</v>
      </c>
      <c r="G2771" s="7" t="s">
        <v>35</v>
      </c>
      <c r="H2771" s="7" t="s">
        <v>1503</v>
      </c>
      <c r="I2771" s="9"/>
      <c r="J2771" s="7" t="s">
        <v>1504</v>
      </c>
      <c r="K2771" s="10" t="s">
        <v>1504</v>
      </c>
      <c r="L2771" s="7">
        <v>1</v>
      </c>
      <c r="M2771" s="11">
        <v>40400</v>
      </c>
      <c r="N2771" s="7" t="s">
        <v>751</v>
      </c>
      <c r="O2771" s="7" t="s">
        <v>184</v>
      </c>
      <c r="P2771" s="10">
        <v>2010</v>
      </c>
      <c r="Q2771" s="12">
        <v>41261</v>
      </c>
      <c r="R2771" s="12">
        <v>41261</v>
      </c>
    </row>
    <row r="2772" spans="1:18" x14ac:dyDescent="0.25">
      <c r="A2772" s="7" t="s">
        <v>10872</v>
      </c>
      <c r="B2772" s="7" t="s">
        <v>10873</v>
      </c>
      <c r="C2772" s="7" t="s">
        <v>10874</v>
      </c>
      <c r="D2772" s="7" t="s">
        <v>68</v>
      </c>
      <c r="E2772" s="8" t="s">
        <v>69</v>
      </c>
      <c r="F2772" s="8">
        <v>1500000</v>
      </c>
      <c r="G2772" s="7" t="s">
        <v>35</v>
      </c>
      <c r="H2772" s="7" t="s">
        <v>469</v>
      </c>
      <c r="I2772" s="9"/>
      <c r="J2772" s="7" t="s">
        <v>470</v>
      </c>
      <c r="K2772" s="10" t="s">
        <v>470</v>
      </c>
      <c r="L2772" s="7">
        <v>1</v>
      </c>
      <c r="M2772" s="11">
        <v>41275</v>
      </c>
      <c r="N2772" s="7" t="s">
        <v>146</v>
      </c>
      <c r="O2772" s="7" t="s">
        <v>147</v>
      </c>
      <c r="P2772" s="10">
        <v>2013</v>
      </c>
      <c r="Q2772" s="12">
        <v>41842</v>
      </c>
      <c r="R2772" s="12">
        <v>41842</v>
      </c>
    </row>
    <row r="2773" spans="1:18" x14ac:dyDescent="0.25">
      <c r="A2773" s="7" t="s">
        <v>10875</v>
      </c>
      <c r="B2773" s="7" t="s">
        <v>10876</v>
      </c>
      <c r="C2773" s="7" t="s">
        <v>10877</v>
      </c>
      <c r="D2773" s="7" t="s">
        <v>68</v>
      </c>
      <c r="E2773" s="8" t="s">
        <v>69</v>
      </c>
      <c r="F2773" s="8">
        <v>206500000</v>
      </c>
      <c r="G2773" s="7" t="s">
        <v>35</v>
      </c>
      <c r="H2773" s="7" t="s">
        <v>24</v>
      </c>
      <c r="I2773" s="9" t="s">
        <v>36</v>
      </c>
      <c r="J2773" s="7" t="s">
        <v>181</v>
      </c>
      <c r="K2773" s="10" t="s">
        <v>182</v>
      </c>
      <c r="L2773" s="7">
        <v>6</v>
      </c>
      <c r="M2773" s="11">
        <v>39448</v>
      </c>
      <c r="N2773" s="7" t="s">
        <v>164</v>
      </c>
      <c r="O2773" s="7" t="s">
        <v>165</v>
      </c>
      <c r="P2773" s="10">
        <v>2008</v>
      </c>
      <c r="Q2773" s="12">
        <v>39448</v>
      </c>
      <c r="R2773" s="12">
        <v>41842</v>
      </c>
    </row>
    <row r="2774" spans="1:18" x14ac:dyDescent="0.25">
      <c r="A2774" s="7" t="s">
        <v>10878</v>
      </c>
      <c r="B2774" s="7" t="s">
        <v>10879</v>
      </c>
      <c r="C2774" s="7" t="s">
        <v>10880</v>
      </c>
      <c r="D2774" s="7" t="s">
        <v>10881</v>
      </c>
      <c r="E2774" s="8" t="s">
        <v>1096</v>
      </c>
      <c r="F2774" s="8">
        <v>7267800</v>
      </c>
      <c r="G2774" s="7" t="s">
        <v>35</v>
      </c>
      <c r="H2774" s="7" t="s">
        <v>376</v>
      </c>
      <c r="I2774" s="9"/>
      <c r="J2774" s="7" t="s">
        <v>377</v>
      </c>
      <c r="K2774" s="10" t="s">
        <v>1474</v>
      </c>
      <c r="L2774" s="7">
        <v>1</v>
      </c>
      <c r="M2774" s="11">
        <v>37144</v>
      </c>
      <c r="N2774" s="7" t="s">
        <v>10882</v>
      </c>
      <c r="O2774" s="7" t="s">
        <v>8912</v>
      </c>
      <c r="P2774" s="10">
        <v>2001</v>
      </c>
      <c r="Q2774" s="12">
        <v>38729</v>
      </c>
      <c r="R2774" s="12">
        <v>38729</v>
      </c>
    </row>
    <row r="2775" spans="1:18" x14ac:dyDescent="0.25">
      <c r="A2775" s="7" t="s">
        <v>10883</v>
      </c>
      <c r="B2775" s="7" t="s">
        <v>10884</v>
      </c>
      <c r="C2775" s="7" t="s">
        <v>10885</v>
      </c>
      <c r="D2775" s="7" t="s">
        <v>10886</v>
      </c>
      <c r="E2775" s="8" t="s">
        <v>170</v>
      </c>
      <c r="F2775" s="8">
        <v>9400000</v>
      </c>
      <c r="G2775" s="7" t="s">
        <v>35</v>
      </c>
      <c r="H2775" s="7" t="s">
        <v>52</v>
      </c>
      <c r="I2775" s="9"/>
      <c r="J2775" s="7" t="s">
        <v>53</v>
      </c>
      <c r="K2775" s="10" t="s">
        <v>53</v>
      </c>
      <c r="L2775" s="7">
        <v>2</v>
      </c>
      <c r="M2775" s="11">
        <v>41275</v>
      </c>
      <c r="N2775" s="7" t="s">
        <v>146</v>
      </c>
      <c r="O2775" s="7" t="s">
        <v>147</v>
      </c>
      <c r="P2775" s="10">
        <v>2013</v>
      </c>
      <c r="Q2775" s="12">
        <v>41600</v>
      </c>
      <c r="R2775" s="12">
        <v>41969</v>
      </c>
    </row>
    <row r="2776" spans="1:18" x14ac:dyDescent="0.25">
      <c r="A2776" s="7" t="s">
        <v>10887</v>
      </c>
      <c r="B2776" s="7" t="s">
        <v>10888</v>
      </c>
      <c r="C2776" s="7" t="s">
        <v>10889</v>
      </c>
      <c r="D2776" s="7" t="s">
        <v>10890</v>
      </c>
      <c r="E2776" s="8" t="s">
        <v>211</v>
      </c>
      <c r="F2776" s="8">
        <v>149570</v>
      </c>
      <c r="G2776" s="7" t="s">
        <v>35</v>
      </c>
      <c r="H2776" s="7" t="s">
        <v>635</v>
      </c>
      <c r="I2776" s="9"/>
      <c r="J2776" s="7" t="s">
        <v>10891</v>
      </c>
      <c r="K2776" s="10" t="s">
        <v>10891</v>
      </c>
      <c r="L2776" s="7">
        <v>2</v>
      </c>
      <c r="M2776" s="11">
        <v>41605</v>
      </c>
      <c r="N2776" s="7" t="s">
        <v>4114</v>
      </c>
      <c r="O2776" s="7" t="s">
        <v>140</v>
      </c>
      <c r="P2776" s="10">
        <v>2013</v>
      </c>
      <c r="Q2776" s="12">
        <v>41605</v>
      </c>
      <c r="R2776" s="12">
        <v>41823</v>
      </c>
    </row>
    <row r="2777" spans="1:18" x14ac:dyDescent="0.25">
      <c r="A2777" s="7" t="s">
        <v>10892</v>
      </c>
      <c r="B2777" s="7" t="s">
        <v>10893</v>
      </c>
      <c r="C2777" s="7" t="s">
        <v>10894</v>
      </c>
      <c r="D2777" s="7" t="s">
        <v>10895</v>
      </c>
      <c r="E2777" s="8" t="s">
        <v>323</v>
      </c>
      <c r="F2777" s="8">
        <v>550000</v>
      </c>
      <c r="G2777" s="7" t="s">
        <v>35</v>
      </c>
      <c r="H2777" s="7" t="s">
        <v>24</v>
      </c>
      <c r="I2777" s="9" t="s">
        <v>502</v>
      </c>
      <c r="J2777" s="7" t="s">
        <v>5387</v>
      </c>
      <c r="K2777" s="10" t="s">
        <v>5387</v>
      </c>
      <c r="L2777" s="7">
        <v>2</v>
      </c>
      <c r="M2777" s="11">
        <v>39952</v>
      </c>
      <c r="N2777" s="7" t="s">
        <v>407</v>
      </c>
      <c r="O2777" s="7" t="s">
        <v>251</v>
      </c>
      <c r="P2777" s="10">
        <v>2009</v>
      </c>
      <c r="Q2777" s="12">
        <v>40611</v>
      </c>
      <c r="R2777" s="12">
        <v>41829</v>
      </c>
    </row>
    <row r="2778" spans="1:18" x14ac:dyDescent="0.25">
      <c r="A2778" s="7" t="s">
        <v>10896</v>
      </c>
      <c r="B2778" s="7" t="s">
        <v>10897</v>
      </c>
      <c r="C2778" s="7" t="s">
        <v>10898</v>
      </c>
      <c r="D2778" s="7" t="s">
        <v>625</v>
      </c>
      <c r="E2778" s="8" t="s">
        <v>323</v>
      </c>
      <c r="F2778" s="8">
        <v>20000</v>
      </c>
      <c r="G2778" s="7" t="s">
        <v>35</v>
      </c>
      <c r="H2778" s="7" t="s">
        <v>4091</v>
      </c>
      <c r="I2778" s="9"/>
      <c r="J2778" s="7" t="s">
        <v>10899</v>
      </c>
      <c r="K2778" s="10" t="s">
        <v>10899</v>
      </c>
      <c r="L2778" s="7">
        <v>1</v>
      </c>
      <c r="Q2778" s="12">
        <v>41183</v>
      </c>
      <c r="R2778" s="12">
        <v>41183</v>
      </c>
    </row>
    <row r="2779" spans="1:18" x14ac:dyDescent="0.25">
      <c r="A2779" s="7" t="s">
        <v>10900</v>
      </c>
      <c r="B2779" s="7" t="s">
        <v>10901</v>
      </c>
      <c r="C2779" s="7" t="s">
        <v>10902</v>
      </c>
      <c r="D2779" s="7" t="s">
        <v>10903</v>
      </c>
      <c r="E2779" s="8" t="s">
        <v>297</v>
      </c>
      <c r="F2779" s="8">
        <v>2916745</v>
      </c>
      <c r="G2779" s="7" t="s">
        <v>35</v>
      </c>
      <c r="H2779" s="7" t="s">
        <v>24</v>
      </c>
      <c r="I2779" s="9" t="s">
        <v>36</v>
      </c>
      <c r="J2779" s="7" t="s">
        <v>181</v>
      </c>
      <c r="K2779" s="10" t="s">
        <v>1297</v>
      </c>
      <c r="L2779" s="7">
        <v>2</v>
      </c>
      <c r="M2779" s="11">
        <v>40938</v>
      </c>
      <c r="N2779" s="7" t="s">
        <v>111</v>
      </c>
      <c r="O2779" s="7" t="s">
        <v>112</v>
      </c>
      <c r="P2779" s="10">
        <v>2012</v>
      </c>
      <c r="Q2779" s="12">
        <v>41183</v>
      </c>
      <c r="R2779" s="12">
        <v>41737</v>
      </c>
    </row>
    <row r="2780" spans="1:18" x14ac:dyDescent="0.25">
      <c r="A2780" s="7" t="s">
        <v>10904</v>
      </c>
      <c r="B2780" s="7" t="s">
        <v>10905</v>
      </c>
      <c r="C2780" s="7" t="s">
        <v>10906</v>
      </c>
      <c r="D2780" s="7" t="s">
        <v>296</v>
      </c>
      <c r="E2780" s="8" t="s">
        <v>297</v>
      </c>
      <c r="F2780" s="8">
        <v>20000000</v>
      </c>
      <c r="G2780" s="7" t="s">
        <v>35</v>
      </c>
      <c r="H2780" s="7" t="s">
        <v>101</v>
      </c>
      <c r="I2780" s="9"/>
      <c r="J2780" s="7" t="s">
        <v>102</v>
      </c>
      <c r="K2780" s="10" t="s">
        <v>102</v>
      </c>
      <c r="L2780" s="7">
        <v>1</v>
      </c>
      <c r="M2780" s="11">
        <v>36526</v>
      </c>
      <c r="N2780" s="7" t="s">
        <v>234</v>
      </c>
      <c r="O2780" s="7" t="s">
        <v>235</v>
      </c>
      <c r="P2780" s="10">
        <v>2000</v>
      </c>
      <c r="Q2780" s="12">
        <v>39142</v>
      </c>
      <c r="R2780" s="12">
        <v>39142</v>
      </c>
    </row>
    <row r="2781" spans="1:18" x14ac:dyDescent="0.25">
      <c r="A2781" s="7" t="s">
        <v>10907</v>
      </c>
      <c r="B2781" s="7" t="s">
        <v>10908</v>
      </c>
      <c r="C2781" s="7" t="s">
        <v>10909</v>
      </c>
      <c r="D2781" s="7" t="s">
        <v>10910</v>
      </c>
      <c r="E2781" s="8" t="s">
        <v>69</v>
      </c>
      <c r="F2781" s="8">
        <v>60000</v>
      </c>
      <c r="H2781" s="7" t="s">
        <v>446</v>
      </c>
      <c r="I2781" s="9"/>
      <c r="J2781" s="7" t="s">
        <v>10911</v>
      </c>
      <c r="K2781" s="10" t="s">
        <v>10911</v>
      </c>
      <c r="L2781" s="7">
        <v>1</v>
      </c>
      <c r="M2781" s="11">
        <v>41153</v>
      </c>
      <c r="N2781" s="7" t="s">
        <v>2143</v>
      </c>
      <c r="O2781" s="7" t="s">
        <v>570</v>
      </c>
      <c r="P2781" s="10">
        <v>2012</v>
      </c>
      <c r="Q2781" s="12">
        <v>41426</v>
      </c>
      <c r="R2781" s="12">
        <v>41426</v>
      </c>
    </row>
    <row r="2782" spans="1:18" x14ac:dyDescent="0.25">
      <c r="A2782" s="7" t="s">
        <v>10912</v>
      </c>
      <c r="B2782" s="7" t="s">
        <v>10913</v>
      </c>
      <c r="C2782" s="7" t="s">
        <v>10914</v>
      </c>
      <c r="D2782" s="7" t="s">
        <v>10915</v>
      </c>
      <c r="E2782" s="8" t="s">
        <v>1303</v>
      </c>
      <c r="F2782" s="8">
        <v>28000000</v>
      </c>
      <c r="G2782" s="7" t="s">
        <v>35</v>
      </c>
      <c r="H2782" s="7" t="s">
        <v>24</v>
      </c>
      <c r="I2782" s="9" t="s">
        <v>281</v>
      </c>
      <c r="J2782" s="7" t="s">
        <v>282</v>
      </c>
      <c r="K2782" s="10" t="s">
        <v>282</v>
      </c>
      <c r="L2782" s="7">
        <v>5</v>
      </c>
      <c r="M2782" s="11">
        <v>39814</v>
      </c>
      <c r="N2782" s="7" t="s">
        <v>171</v>
      </c>
      <c r="O2782" s="7" t="s">
        <v>172</v>
      </c>
      <c r="P2782" s="10">
        <v>2009</v>
      </c>
      <c r="Q2782" s="12">
        <v>40025</v>
      </c>
      <c r="R2782" s="12">
        <v>41297</v>
      </c>
    </row>
    <row r="2783" spans="1:18" x14ac:dyDescent="0.25">
      <c r="A2783" s="7" t="s">
        <v>10916</v>
      </c>
      <c r="B2783" s="7" t="s">
        <v>10917</v>
      </c>
      <c r="C2783" s="7" t="s">
        <v>10918</v>
      </c>
      <c r="F2783" s="8">
        <v>500000</v>
      </c>
      <c r="G2783" s="7" t="s">
        <v>35</v>
      </c>
      <c r="I2783" s="9"/>
      <c r="J2783" s="7"/>
      <c r="L2783" s="7">
        <v>1</v>
      </c>
      <c r="Q2783" s="12">
        <v>41759</v>
      </c>
      <c r="R2783" s="12">
        <v>41759</v>
      </c>
    </row>
    <row r="2784" spans="1:18" x14ac:dyDescent="0.25">
      <c r="A2784" s="7" t="s">
        <v>10919</v>
      </c>
      <c r="B2784" s="7" t="s">
        <v>10920</v>
      </c>
      <c r="C2784" s="7" t="s">
        <v>10921</v>
      </c>
      <c r="D2784" s="7" t="s">
        <v>10922</v>
      </c>
      <c r="E2784" s="8" t="s">
        <v>195</v>
      </c>
      <c r="F2784" s="8">
        <v>120000</v>
      </c>
      <c r="G2784" s="7" t="s">
        <v>23</v>
      </c>
      <c r="H2784" s="7" t="s">
        <v>24</v>
      </c>
      <c r="I2784" s="9" t="s">
        <v>188</v>
      </c>
      <c r="J2784" s="7" t="s">
        <v>189</v>
      </c>
      <c r="K2784" s="10" t="s">
        <v>189</v>
      </c>
      <c r="L2784" s="7">
        <v>3</v>
      </c>
      <c r="M2784" s="11">
        <v>41092</v>
      </c>
      <c r="N2784" s="7" t="s">
        <v>785</v>
      </c>
      <c r="O2784" s="7" t="s">
        <v>570</v>
      </c>
      <c r="P2784" s="10">
        <v>2012</v>
      </c>
      <c r="Q2784" s="12">
        <v>41145</v>
      </c>
      <c r="R2784" s="12">
        <v>41486</v>
      </c>
    </row>
    <row r="2785" spans="1:18" x14ac:dyDescent="0.25">
      <c r="A2785" s="7" t="s">
        <v>10923</v>
      </c>
      <c r="B2785" s="7" t="s">
        <v>10924</v>
      </c>
      <c r="C2785" s="7" t="s">
        <v>10925</v>
      </c>
      <c r="D2785" s="7" t="s">
        <v>210</v>
      </c>
      <c r="E2785" s="8" t="s">
        <v>211</v>
      </c>
      <c r="F2785" s="8">
        <v>0</v>
      </c>
      <c r="G2785" s="7" t="s">
        <v>35</v>
      </c>
      <c r="H2785" s="7" t="s">
        <v>52</v>
      </c>
      <c r="I2785" s="9"/>
      <c r="J2785" s="7" t="s">
        <v>10926</v>
      </c>
      <c r="K2785" s="10" t="s">
        <v>10926</v>
      </c>
      <c r="L2785" s="7">
        <v>1</v>
      </c>
      <c r="M2785" s="11">
        <v>39584</v>
      </c>
      <c r="N2785" s="7" t="s">
        <v>4875</v>
      </c>
      <c r="O2785" s="7" t="s">
        <v>496</v>
      </c>
      <c r="P2785" s="10">
        <v>2008</v>
      </c>
      <c r="Q2785" s="12">
        <v>40787</v>
      </c>
      <c r="R2785" s="12">
        <v>40787</v>
      </c>
    </row>
    <row r="2786" spans="1:18" x14ac:dyDescent="0.25">
      <c r="A2786" s="7" t="s">
        <v>10927</v>
      </c>
      <c r="B2786" s="7" t="s">
        <v>10928</v>
      </c>
      <c r="C2786" s="7" t="s">
        <v>10929</v>
      </c>
      <c r="D2786" s="7" t="s">
        <v>10930</v>
      </c>
      <c r="E2786" s="8" t="s">
        <v>323</v>
      </c>
      <c r="F2786" s="8">
        <v>40000</v>
      </c>
      <c r="G2786" s="7" t="s">
        <v>35</v>
      </c>
      <c r="H2786" s="7" t="s">
        <v>24</v>
      </c>
      <c r="I2786" s="9" t="s">
        <v>70</v>
      </c>
      <c r="J2786" s="7" t="s">
        <v>7651</v>
      </c>
      <c r="K2786" s="10" t="s">
        <v>10931</v>
      </c>
      <c r="L2786" s="7">
        <v>1</v>
      </c>
      <c r="Q2786" s="12">
        <v>41541</v>
      </c>
      <c r="R2786" s="12">
        <v>41541</v>
      </c>
    </row>
    <row r="2787" spans="1:18" x14ac:dyDescent="0.25">
      <c r="A2787" s="7" t="s">
        <v>10932</v>
      </c>
      <c r="B2787" s="7" t="s">
        <v>10933</v>
      </c>
      <c r="C2787" s="7" t="s">
        <v>10934</v>
      </c>
      <c r="D2787" s="7" t="s">
        <v>10935</v>
      </c>
      <c r="E2787" s="8" t="s">
        <v>323</v>
      </c>
      <c r="F2787" s="8">
        <v>65000</v>
      </c>
      <c r="G2787" s="7" t="s">
        <v>35</v>
      </c>
      <c r="H2787" s="7" t="s">
        <v>24</v>
      </c>
      <c r="I2787" s="9" t="s">
        <v>25</v>
      </c>
      <c r="J2787" s="7" t="s">
        <v>26</v>
      </c>
      <c r="K2787" s="10" t="s">
        <v>27</v>
      </c>
      <c r="L2787" s="7">
        <v>1</v>
      </c>
      <c r="M2787" s="11">
        <v>39814</v>
      </c>
      <c r="N2787" s="7" t="s">
        <v>171</v>
      </c>
      <c r="O2787" s="7" t="s">
        <v>172</v>
      </c>
      <c r="P2787" s="10">
        <v>2009</v>
      </c>
      <c r="Q2787" s="12">
        <v>40024</v>
      </c>
      <c r="R2787" s="12">
        <v>40024</v>
      </c>
    </row>
    <row r="2788" spans="1:18" x14ac:dyDescent="0.25">
      <c r="A2788" s="7" t="s">
        <v>10936</v>
      </c>
      <c r="B2788" s="7" t="s">
        <v>10937</v>
      </c>
      <c r="C2788" s="7" t="s">
        <v>10938</v>
      </c>
      <c r="F2788" s="8">
        <v>16574</v>
      </c>
      <c r="G2788" s="7" t="s">
        <v>35</v>
      </c>
      <c r="I2788" s="9"/>
      <c r="J2788" s="7"/>
      <c r="L2788" s="7">
        <v>1</v>
      </c>
      <c r="Q2788" s="12">
        <v>41487</v>
      </c>
      <c r="R2788" s="12">
        <v>41487</v>
      </c>
    </row>
    <row r="2789" spans="1:18" x14ac:dyDescent="0.25">
      <c r="A2789" s="7" t="s">
        <v>10939</v>
      </c>
      <c r="B2789" s="7" t="s">
        <v>10940</v>
      </c>
      <c r="C2789" s="7" t="s">
        <v>10941</v>
      </c>
      <c r="D2789" s="7" t="s">
        <v>10942</v>
      </c>
      <c r="E2789" s="8" t="s">
        <v>10943</v>
      </c>
      <c r="F2789" s="8">
        <v>17850000</v>
      </c>
      <c r="G2789" s="7" t="s">
        <v>35</v>
      </c>
      <c r="H2789" s="7" t="s">
        <v>24</v>
      </c>
      <c r="I2789" s="9" t="s">
        <v>25</v>
      </c>
      <c r="J2789" s="7" t="s">
        <v>26</v>
      </c>
      <c r="K2789" s="10" t="s">
        <v>27</v>
      </c>
      <c r="L2789" s="7">
        <v>5</v>
      </c>
      <c r="M2789" s="11">
        <v>39904</v>
      </c>
      <c r="N2789" s="7" t="s">
        <v>250</v>
      </c>
      <c r="O2789" s="7" t="s">
        <v>251</v>
      </c>
      <c r="P2789" s="10">
        <v>2009</v>
      </c>
      <c r="Q2789" s="12">
        <v>39976</v>
      </c>
      <c r="R2789" s="12">
        <v>41782</v>
      </c>
    </row>
    <row r="2790" spans="1:18" x14ac:dyDescent="0.25">
      <c r="A2790" s="7" t="s">
        <v>10944</v>
      </c>
      <c r="B2790" s="7" t="s">
        <v>10945</v>
      </c>
      <c r="C2790" s="7" t="s">
        <v>10946</v>
      </c>
      <c r="D2790" s="7" t="s">
        <v>227</v>
      </c>
      <c r="E2790" s="8" t="s">
        <v>228</v>
      </c>
      <c r="F2790" s="8">
        <v>4100000</v>
      </c>
      <c r="G2790" s="7" t="s">
        <v>35</v>
      </c>
      <c r="H2790" s="7" t="s">
        <v>24</v>
      </c>
      <c r="I2790" s="9" t="s">
        <v>151</v>
      </c>
      <c r="J2790" s="7" t="s">
        <v>613</v>
      </c>
      <c r="K2790" s="10" t="s">
        <v>614</v>
      </c>
      <c r="L2790" s="7">
        <v>1</v>
      </c>
      <c r="M2790" s="11">
        <v>38443</v>
      </c>
      <c r="N2790" s="7" t="s">
        <v>1714</v>
      </c>
      <c r="O2790" s="7" t="s">
        <v>1715</v>
      </c>
      <c r="P2790" s="10">
        <v>2005</v>
      </c>
      <c r="Q2790" s="12">
        <v>38446</v>
      </c>
      <c r="R2790" s="12">
        <v>38446</v>
      </c>
    </row>
    <row r="2791" spans="1:18" x14ac:dyDescent="0.25">
      <c r="A2791" s="7" t="s">
        <v>10947</v>
      </c>
      <c r="B2791" s="7" t="s">
        <v>10948</v>
      </c>
      <c r="C2791" s="7" t="s">
        <v>10949</v>
      </c>
      <c r="D2791" s="7" t="s">
        <v>10950</v>
      </c>
      <c r="E2791" s="8" t="s">
        <v>297</v>
      </c>
      <c r="F2791" s="8">
        <v>9900000</v>
      </c>
      <c r="G2791" s="7" t="s">
        <v>23</v>
      </c>
      <c r="H2791" s="7" t="s">
        <v>24</v>
      </c>
      <c r="I2791" s="9" t="s">
        <v>161</v>
      </c>
      <c r="J2791" s="7" t="s">
        <v>162</v>
      </c>
      <c r="K2791" s="10" t="s">
        <v>2723</v>
      </c>
      <c r="L2791" s="7">
        <v>3</v>
      </c>
      <c r="M2791" s="11">
        <v>40391</v>
      </c>
      <c r="N2791" s="7" t="s">
        <v>751</v>
      </c>
      <c r="O2791" s="7" t="s">
        <v>184</v>
      </c>
      <c r="P2791" s="10">
        <v>2010</v>
      </c>
      <c r="Q2791" s="12">
        <v>40463</v>
      </c>
      <c r="R2791" s="12">
        <v>40765</v>
      </c>
    </row>
    <row r="2792" spans="1:18" x14ac:dyDescent="0.25">
      <c r="A2792" s="7" t="s">
        <v>10951</v>
      </c>
      <c r="B2792" s="7" t="s">
        <v>10952</v>
      </c>
      <c r="C2792" s="7" t="s">
        <v>10953</v>
      </c>
      <c r="D2792" s="7" t="s">
        <v>136</v>
      </c>
      <c r="E2792" s="8" t="s">
        <v>137</v>
      </c>
      <c r="F2792" s="8">
        <v>30000000</v>
      </c>
      <c r="G2792" s="7" t="s">
        <v>35</v>
      </c>
      <c r="H2792" s="7" t="s">
        <v>24</v>
      </c>
      <c r="I2792" s="9" t="s">
        <v>36</v>
      </c>
      <c r="J2792" s="7" t="s">
        <v>3849</v>
      </c>
      <c r="K2792" s="10" t="s">
        <v>10954</v>
      </c>
      <c r="L2792" s="7">
        <v>2</v>
      </c>
      <c r="M2792" s="11">
        <v>38718</v>
      </c>
      <c r="N2792" s="7" t="s">
        <v>400</v>
      </c>
      <c r="O2792" s="7" t="s">
        <v>401</v>
      </c>
      <c r="P2792" s="10">
        <v>2006</v>
      </c>
      <c r="Q2792" s="12">
        <v>39600</v>
      </c>
      <c r="R2792" s="12">
        <v>40043</v>
      </c>
    </row>
    <row r="2793" spans="1:18" x14ac:dyDescent="0.25">
      <c r="A2793" s="7" t="s">
        <v>10955</v>
      </c>
      <c r="B2793" s="7" t="s">
        <v>10956</v>
      </c>
      <c r="C2793" s="7" t="s">
        <v>10957</v>
      </c>
      <c r="D2793" s="7" t="s">
        <v>10958</v>
      </c>
      <c r="E2793" s="8" t="s">
        <v>10959</v>
      </c>
      <c r="F2793" s="8">
        <v>2200000</v>
      </c>
      <c r="G2793" s="7" t="s">
        <v>35</v>
      </c>
      <c r="H2793" s="7" t="s">
        <v>680</v>
      </c>
      <c r="I2793" s="9"/>
      <c r="J2793" s="7" t="s">
        <v>681</v>
      </c>
      <c r="K2793" s="10" t="s">
        <v>681</v>
      </c>
      <c r="L2793" s="7">
        <v>3</v>
      </c>
      <c r="M2793" s="11">
        <v>40725</v>
      </c>
      <c r="N2793" s="7" t="s">
        <v>1706</v>
      </c>
      <c r="O2793" s="7" t="s">
        <v>230</v>
      </c>
      <c r="P2793" s="10">
        <v>2011</v>
      </c>
      <c r="Q2793" s="12">
        <v>41306</v>
      </c>
      <c r="R2793" s="12">
        <v>41695</v>
      </c>
    </row>
    <row r="2794" spans="1:18" x14ac:dyDescent="0.25">
      <c r="A2794" s="7" t="s">
        <v>10960</v>
      </c>
      <c r="B2794" s="7" t="s">
        <v>10961</v>
      </c>
      <c r="C2794" s="7" t="s">
        <v>10962</v>
      </c>
      <c r="D2794" s="7" t="s">
        <v>10963</v>
      </c>
      <c r="E2794" s="8" t="s">
        <v>9222</v>
      </c>
      <c r="F2794" s="8">
        <v>15000</v>
      </c>
      <c r="G2794" s="7" t="s">
        <v>35</v>
      </c>
      <c r="H2794" s="7" t="s">
        <v>9554</v>
      </c>
      <c r="I2794" s="9"/>
      <c r="J2794" s="7" t="s">
        <v>9555</v>
      </c>
      <c r="K2794" s="10" t="s">
        <v>9555</v>
      </c>
      <c r="L2794" s="7">
        <v>1</v>
      </c>
      <c r="M2794" s="11">
        <v>39661</v>
      </c>
      <c r="N2794" s="7" t="s">
        <v>2048</v>
      </c>
      <c r="O2794" s="7" t="s">
        <v>2049</v>
      </c>
      <c r="P2794" s="10">
        <v>2008</v>
      </c>
      <c r="Q2794" s="12">
        <v>39864</v>
      </c>
      <c r="R2794" s="12">
        <v>39864</v>
      </c>
    </row>
    <row r="2795" spans="1:18" x14ac:dyDescent="0.25">
      <c r="A2795" s="7" t="s">
        <v>10964</v>
      </c>
      <c r="B2795" s="7" t="s">
        <v>10965</v>
      </c>
      <c r="C2795" s="7" t="s">
        <v>10966</v>
      </c>
      <c r="D2795" s="7" t="s">
        <v>10967</v>
      </c>
      <c r="E2795" s="8" t="s">
        <v>6268</v>
      </c>
      <c r="F2795" s="8">
        <v>3180000</v>
      </c>
      <c r="G2795" s="7" t="s">
        <v>23</v>
      </c>
      <c r="H2795" s="7" t="s">
        <v>376</v>
      </c>
      <c r="I2795" s="9"/>
      <c r="J2795" s="7" t="s">
        <v>4776</v>
      </c>
      <c r="K2795" s="10" t="s">
        <v>4776</v>
      </c>
      <c r="L2795" s="7">
        <v>1</v>
      </c>
      <c r="M2795" s="11">
        <v>37257</v>
      </c>
      <c r="N2795" s="7" t="s">
        <v>527</v>
      </c>
      <c r="O2795" s="7" t="s">
        <v>528</v>
      </c>
      <c r="P2795" s="10">
        <v>2002</v>
      </c>
      <c r="Q2795" s="12">
        <v>38789</v>
      </c>
      <c r="R2795" s="12">
        <v>38789</v>
      </c>
    </row>
    <row r="2796" spans="1:18" x14ac:dyDescent="0.25">
      <c r="A2796" s="7" t="s">
        <v>10968</v>
      </c>
      <c r="B2796" s="7" t="s">
        <v>10969</v>
      </c>
      <c r="C2796" s="7" t="s">
        <v>10970</v>
      </c>
      <c r="D2796" s="7" t="s">
        <v>10971</v>
      </c>
      <c r="E2796" s="8" t="s">
        <v>5091</v>
      </c>
      <c r="F2796" s="8">
        <v>15000</v>
      </c>
      <c r="G2796" s="7" t="s">
        <v>35</v>
      </c>
      <c r="H2796" s="7" t="s">
        <v>240</v>
      </c>
      <c r="I2796" s="9" t="s">
        <v>241</v>
      </c>
      <c r="J2796" s="7" t="s">
        <v>242</v>
      </c>
      <c r="K2796" s="10" t="s">
        <v>242</v>
      </c>
      <c r="L2796" s="7">
        <v>1</v>
      </c>
      <c r="M2796" s="11">
        <v>40909</v>
      </c>
      <c r="N2796" s="7" t="s">
        <v>111</v>
      </c>
      <c r="O2796" s="7" t="s">
        <v>112</v>
      </c>
      <c r="P2796" s="10">
        <v>2012</v>
      </c>
      <c r="Q2796" s="12">
        <v>41420</v>
      </c>
      <c r="R2796" s="12">
        <v>41420</v>
      </c>
    </row>
    <row r="2797" spans="1:18" x14ac:dyDescent="0.25">
      <c r="A2797" s="7" t="s">
        <v>10972</v>
      </c>
      <c r="B2797" s="7" t="s">
        <v>10973</v>
      </c>
      <c r="C2797" s="7" t="s">
        <v>10974</v>
      </c>
      <c r="D2797" s="7" t="s">
        <v>10975</v>
      </c>
      <c r="E2797" s="8" t="s">
        <v>8063</v>
      </c>
      <c r="F2797" s="8">
        <v>13500000</v>
      </c>
      <c r="G2797" s="7" t="s">
        <v>35</v>
      </c>
      <c r="H2797" s="7" t="s">
        <v>196</v>
      </c>
      <c r="I2797" s="9"/>
      <c r="J2797" s="7" t="s">
        <v>197</v>
      </c>
      <c r="K2797" s="10" t="s">
        <v>197</v>
      </c>
      <c r="L2797" s="7">
        <v>1</v>
      </c>
      <c r="M2797" s="11">
        <v>40179</v>
      </c>
      <c r="N2797" s="7" t="s">
        <v>96</v>
      </c>
      <c r="O2797" s="7" t="s">
        <v>97</v>
      </c>
      <c r="P2797" s="10">
        <v>2010</v>
      </c>
      <c r="Q2797" s="12">
        <v>41275</v>
      </c>
      <c r="R2797" s="12">
        <v>41275</v>
      </c>
    </row>
    <row r="2798" spans="1:18" x14ac:dyDescent="0.25">
      <c r="A2798" s="7" t="s">
        <v>10976</v>
      </c>
      <c r="B2798" s="7" t="s">
        <v>10977</v>
      </c>
      <c r="C2798" s="7" t="s">
        <v>10978</v>
      </c>
      <c r="D2798" s="7" t="s">
        <v>10979</v>
      </c>
      <c r="E2798" s="8" t="s">
        <v>10332</v>
      </c>
      <c r="F2798" s="8">
        <v>3500000</v>
      </c>
      <c r="G2798" s="7" t="s">
        <v>35</v>
      </c>
      <c r="H2798" s="7" t="s">
        <v>24</v>
      </c>
      <c r="I2798" s="9" t="s">
        <v>36</v>
      </c>
      <c r="J2798" s="7" t="s">
        <v>181</v>
      </c>
      <c r="K2798" s="10" t="s">
        <v>182</v>
      </c>
      <c r="L2798" s="7">
        <v>2</v>
      </c>
      <c r="M2798" s="11">
        <v>40603</v>
      </c>
      <c r="N2798" s="7" t="s">
        <v>1552</v>
      </c>
      <c r="O2798" s="7" t="s">
        <v>505</v>
      </c>
      <c r="P2798" s="10">
        <v>2011</v>
      </c>
      <c r="Q2798" s="12">
        <v>41120</v>
      </c>
      <c r="R2798" s="12">
        <v>41724</v>
      </c>
    </row>
    <row r="2799" spans="1:18" x14ac:dyDescent="0.25">
      <c r="A2799" s="7" t="s">
        <v>10980</v>
      </c>
      <c r="B2799" s="7" t="s">
        <v>10981</v>
      </c>
      <c r="C2799" s="7" t="s">
        <v>10982</v>
      </c>
      <c r="D2799" s="7" t="s">
        <v>1295</v>
      </c>
      <c r="E2799" s="8" t="s">
        <v>1296</v>
      </c>
      <c r="F2799" s="8">
        <v>0</v>
      </c>
      <c r="G2799" s="7" t="s">
        <v>35</v>
      </c>
      <c r="H2799" s="7" t="s">
        <v>24</v>
      </c>
      <c r="I2799" s="9" t="s">
        <v>36</v>
      </c>
      <c r="J2799" s="7" t="s">
        <v>181</v>
      </c>
      <c r="K2799" s="10" t="s">
        <v>182</v>
      </c>
      <c r="L2799" s="7">
        <v>1</v>
      </c>
      <c r="M2799" s="11">
        <v>40544</v>
      </c>
      <c r="N2799" s="7" t="s">
        <v>537</v>
      </c>
      <c r="O2799" s="7" t="s">
        <v>505</v>
      </c>
      <c r="P2799" s="10">
        <v>2011</v>
      </c>
      <c r="Q2799" s="12">
        <v>40603</v>
      </c>
      <c r="R2799" s="12">
        <v>40603</v>
      </c>
    </row>
    <row r="2800" spans="1:18" x14ac:dyDescent="0.25">
      <c r="A2800" s="7" t="s">
        <v>10983</v>
      </c>
      <c r="B2800" s="7" t="s">
        <v>10984</v>
      </c>
      <c r="C2800" s="7" t="s">
        <v>10985</v>
      </c>
      <c r="D2800" s="7" t="s">
        <v>625</v>
      </c>
      <c r="E2800" s="8" t="s">
        <v>323</v>
      </c>
      <c r="F2800" s="8">
        <v>1800000</v>
      </c>
      <c r="G2800" s="7" t="s">
        <v>23</v>
      </c>
      <c r="H2800" s="7" t="s">
        <v>240</v>
      </c>
      <c r="I2800" s="9" t="s">
        <v>241</v>
      </c>
      <c r="J2800" s="7" t="s">
        <v>242</v>
      </c>
      <c r="K2800" s="10" t="s">
        <v>242</v>
      </c>
      <c r="L2800" s="7">
        <v>1</v>
      </c>
      <c r="M2800" s="11">
        <v>40664</v>
      </c>
      <c r="N2800" s="7" t="s">
        <v>394</v>
      </c>
      <c r="O2800" s="7" t="s">
        <v>55</v>
      </c>
      <c r="P2800" s="10">
        <v>2011</v>
      </c>
      <c r="Q2800" s="12">
        <v>41095</v>
      </c>
      <c r="R2800" s="12">
        <v>41095</v>
      </c>
    </row>
    <row r="2801" spans="1:18" x14ac:dyDescent="0.25">
      <c r="A2801" s="7" t="s">
        <v>10986</v>
      </c>
      <c r="B2801" s="7" t="s">
        <v>10987</v>
      </c>
      <c r="C2801" s="7" t="s">
        <v>10988</v>
      </c>
      <c r="D2801" s="7" t="s">
        <v>10989</v>
      </c>
      <c r="E2801" s="8" t="s">
        <v>79</v>
      </c>
      <c r="F2801" s="8">
        <v>44250000</v>
      </c>
      <c r="G2801" s="7" t="s">
        <v>23</v>
      </c>
      <c r="H2801" s="7" t="s">
        <v>24</v>
      </c>
      <c r="I2801" s="9" t="s">
        <v>116</v>
      </c>
      <c r="J2801" s="7" t="s">
        <v>1586</v>
      </c>
      <c r="K2801" s="10" t="s">
        <v>2230</v>
      </c>
      <c r="L2801" s="7">
        <v>8</v>
      </c>
      <c r="M2801" s="11">
        <v>39448</v>
      </c>
      <c r="N2801" s="7" t="s">
        <v>164</v>
      </c>
      <c r="O2801" s="7" t="s">
        <v>165</v>
      </c>
      <c r="P2801" s="10">
        <v>2008</v>
      </c>
      <c r="Q2801" s="12">
        <v>39600</v>
      </c>
      <c r="R2801" s="12">
        <v>41592</v>
      </c>
    </row>
    <row r="2802" spans="1:18" x14ac:dyDescent="0.25">
      <c r="A2802" s="7" t="s">
        <v>10990</v>
      </c>
      <c r="B2802" s="7" t="s">
        <v>10991</v>
      </c>
      <c r="C2802" s="7" t="s">
        <v>10992</v>
      </c>
      <c r="D2802" s="7" t="s">
        <v>10993</v>
      </c>
      <c r="E2802" s="8" t="s">
        <v>4265</v>
      </c>
      <c r="F2802" s="8">
        <v>47499994</v>
      </c>
      <c r="G2802" s="7" t="s">
        <v>35</v>
      </c>
      <c r="H2802" s="7" t="s">
        <v>24</v>
      </c>
      <c r="I2802" s="9" t="s">
        <v>1321</v>
      </c>
      <c r="J2802" s="7" t="s">
        <v>613</v>
      </c>
      <c r="K2802" s="10" t="s">
        <v>3118</v>
      </c>
      <c r="L2802" s="7">
        <v>2</v>
      </c>
      <c r="M2802" s="11">
        <v>36161</v>
      </c>
      <c r="N2802" s="7" t="s">
        <v>1066</v>
      </c>
      <c r="O2802" s="7" t="s">
        <v>1067</v>
      </c>
      <c r="P2802" s="10">
        <v>1999</v>
      </c>
      <c r="Q2802" s="12">
        <v>39650</v>
      </c>
      <c r="R2802" s="12">
        <v>41701</v>
      </c>
    </row>
    <row r="2803" spans="1:18" x14ac:dyDescent="0.25">
      <c r="A2803" s="7" t="s">
        <v>10994</v>
      </c>
      <c r="B2803" s="7" t="s">
        <v>10995</v>
      </c>
      <c r="C2803" s="7" t="s">
        <v>10996</v>
      </c>
      <c r="D2803" s="7" t="s">
        <v>218</v>
      </c>
      <c r="E2803" s="8" t="s">
        <v>219</v>
      </c>
      <c r="F2803" s="8">
        <v>580000</v>
      </c>
      <c r="G2803" s="7" t="s">
        <v>35</v>
      </c>
      <c r="H2803" s="7" t="s">
        <v>264</v>
      </c>
      <c r="I2803" s="9"/>
      <c r="J2803" s="7" t="s">
        <v>4142</v>
      </c>
      <c r="L2803" s="7">
        <v>1</v>
      </c>
      <c r="Q2803" s="12">
        <v>41863</v>
      </c>
      <c r="R2803" s="12">
        <v>41863</v>
      </c>
    </row>
    <row r="2804" spans="1:18" x14ac:dyDescent="0.25">
      <c r="A2804" s="7" t="s">
        <v>10997</v>
      </c>
      <c r="B2804" s="7" t="s">
        <v>10998</v>
      </c>
      <c r="C2804" s="7" t="s">
        <v>10999</v>
      </c>
      <c r="D2804" s="7" t="s">
        <v>4033</v>
      </c>
      <c r="E2804" s="8" t="s">
        <v>79</v>
      </c>
      <c r="F2804" s="8">
        <v>6000000</v>
      </c>
      <c r="G2804" s="7" t="s">
        <v>35</v>
      </c>
      <c r="H2804" s="7" t="s">
        <v>3372</v>
      </c>
      <c r="I2804" s="9"/>
      <c r="J2804" s="7" t="s">
        <v>3373</v>
      </c>
      <c r="K2804" s="10" t="s">
        <v>3374</v>
      </c>
      <c r="L2804" s="7">
        <v>1</v>
      </c>
      <c r="M2804" s="11">
        <v>40909</v>
      </c>
      <c r="N2804" s="7" t="s">
        <v>111</v>
      </c>
      <c r="O2804" s="7" t="s">
        <v>112</v>
      </c>
      <c r="P2804" s="10">
        <v>2012</v>
      </c>
      <c r="Q2804" s="12">
        <v>41808</v>
      </c>
      <c r="R2804" s="12">
        <v>41808</v>
      </c>
    </row>
    <row r="2805" spans="1:18" x14ac:dyDescent="0.25">
      <c r="A2805" s="7" t="s">
        <v>11000</v>
      </c>
      <c r="B2805" s="7" t="s">
        <v>11001</v>
      </c>
      <c r="C2805" s="7" t="s">
        <v>11002</v>
      </c>
      <c r="D2805" s="7" t="s">
        <v>11003</v>
      </c>
      <c r="E2805" s="8" t="s">
        <v>69</v>
      </c>
      <c r="F2805" s="8">
        <v>0</v>
      </c>
      <c r="G2805" s="7" t="s">
        <v>35</v>
      </c>
      <c r="I2805" s="9"/>
      <c r="J2805" s="7"/>
      <c r="L2805" s="7">
        <v>1</v>
      </c>
      <c r="M2805" s="11">
        <v>41122</v>
      </c>
      <c r="N2805" s="7" t="s">
        <v>569</v>
      </c>
      <c r="O2805" s="7" t="s">
        <v>570</v>
      </c>
      <c r="P2805" s="10">
        <v>2012</v>
      </c>
      <c r="Q2805" s="12">
        <v>41123</v>
      </c>
      <c r="R2805" s="12">
        <v>41123</v>
      </c>
    </row>
    <row r="2806" spans="1:18" x14ac:dyDescent="0.25">
      <c r="A2806" s="7" t="s">
        <v>11004</v>
      </c>
      <c r="B2806" s="7" t="s">
        <v>11005</v>
      </c>
      <c r="C2806" s="7" t="s">
        <v>11006</v>
      </c>
      <c r="D2806" s="7" t="s">
        <v>11007</v>
      </c>
      <c r="E2806" s="8" t="s">
        <v>4039</v>
      </c>
      <c r="F2806" s="8">
        <v>318627</v>
      </c>
      <c r="G2806" s="7" t="s">
        <v>23</v>
      </c>
      <c r="H2806" s="7" t="s">
        <v>240</v>
      </c>
      <c r="I2806" s="9" t="s">
        <v>2853</v>
      </c>
      <c r="J2806" s="7" t="s">
        <v>2854</v>
      </c>
      <c r="K2806" s="10" t="s">
        <v>2855</v>
      </c>
      <c r="L2806" s="7">
        <v>1</v>
      </c>
      <c r="M2806" s="11">
        <v>40756</v>
      </c>
      <c r="N2806" s="7" t="s">
        <v>1091</v>
      </c>
      <c r="O2806" s="7" t="s">
        <v>230</v>
      </c>
      <c r="P2806" s="10">
        <v>2011</v>
      </c>
      <c r="Q2806" s="12">
        <v>41052</v>
      </c>
      <c r="R2806" s="12">
        <v>41052</v>
      </c>
    </row>
    <row r="2807" spans="1:18" x14ac:dyDescent="0.25">
      <c r="A2807" s="7" t="s">
        <v>11008</v>
      </c>
      <c r="B2807" s="7" t="s">
        <v>11009</v>
      </c>
      <c r="D2807" s="7" t="s">
        <v>11010</v>
      </c>
      <c r="E2807" s="8" t="s">
        <v>323</v>
      </c>
      <c r="F2807" s="8">
        <v>200000</v>
      </c>
      <c r="G2807" s="7" t="s">
        <v>35</v>
      </c>
      <c r="H2807" s="7" t="s">
        <v>24</v>
      </c>
      <c r="I2807" s="9" t="s">
        <v>36</v>
      </c>
      <c r="J2807" s="7" t="s">
        <v>1162</v>
      </c>
      <c r="K2807" s="10" t="s">
        <v>1162</v>
      </c>
      <c r="L2807" s="7">
        <v>1</v>
      </c>
      <c r="M2807" s="11">
        <v>41883</v>
      </c>
      <c r="N2807" s="7" t="s">
        <v>589</v>
      </c>
      <c r="O2807" s="7" t="s">
        <v>223</v>
      </c>
      <c r="P2807" s="10">
        <v>2014</v>
      </c>
      <c r="Q2807" s="12">
        <v>41883</v>
      </c>
      <c r="R2807" s="12">
        <v>41883</v>
      </c>
    </row>
    <row r="2808" spans="1:18" x14ac:dyDescent="0.25">
      <c r="A2808" s="7" t="s">
        <v>11011</v>
      </c>
      <c r="B2808" s="7" t="s">
        <v>11012</v>
      </c>
      <c r="C2808" s="7" t="s">
        <v>11013</v>
      </c>
      <c r="D2808" s="7" t="s">
        <v>11014</v>
      </c>
      <c r="E2808" s="8" t="s">
        <v>4858</v>
      </c>
      <c r="F2808" s="8">
        <v>1200000</v>
      </c>
      <c r="G2808" s="7" t="s">
        <v>35</v>
      </c>
      <c r="H2808" s="7" t="s">
        <v>24</v>
      </c>
      <c r="I2808" s="9" t="s">
        <v>36</v>
      </c>
      <c r="J2808" s="7" t="s">
        <v>181</v>
      </c>
      <c r="K2808" s="10" t="s">
        <v>1537</v>
      </c>
      <c r="L2808" s="7">
        <v>1</v>
      </c>
      <c r="M2808" s="11">
        <v>40817</v>
      </c>
      <c r="N2808" s="7" t="s">
        <v>73</v>
      </c>
      <c r="O2808" s="7" t="s">
        <v>74</v>
      </c>
      <c r="P2808" s="10">
        <v>2011</v>
      </c>
      <c r="Q2808" s="12">
        <v>41450</v>
      </c>
      <c r="R2808" s="12">
        <v>41450</v>
      </c>
    </row>
    <row r="2809" spans="1:18" x14ac:dyDescent="0.25">
      <c r="A2809" s="7" t="s">
        <v>11015</v>
      </c>
      <c r="B2809" s="7" t="s">
        <v>11016</v>
      </c>
      <c r="C2809" s="7" t="s">
        <v>11017</v>
      </c>
      <c r="D2809" s="7" t="s">
        <v>11018</v>
      </c>
      <c r="E2809" s="8" t="s">
        <v>533</v>
      </c>
      <c r="F2809" s="8">
        <v>5600000</v>
      </c>
      <c r="G2809" s="7" t="s">
        <v>35</v>
      </c>
      <c r="H2809" s="7" t="s">
        <v>24</v>
      </c>
      <c r="I2809" s="9" t="s">
        <v>25</v>
      </c>
      <c r="J2809" s="7" t="s">
        <v>26</v>
      </c>
      <c r="K2809" s="10" t="s">
        <v>27</v>
      </c>
      <c r="L2809" s="7">
        <v>3</v>
      </c>
      <c r="M2809" s="11">
        <v>39448</v>
      </c>
      <c r="N2809" s="7" t="s">
        <v>164</v>
      </c>
      <c r="O2809" s="7" t="s">
        <v>165</v>
      </c>
      <c r="P2809" s="10">
        <v>2008</v>
      </c>
      <c r="Q2809" s="12">
        <v>40756</v>
      </c>
      <c r="R2809" s="12">
        <v>41395</v>
      </c>
    </row>
    <row r="2810" spans="1:18" x14ac:dyDescent="0.25">
      <c r="A2810" s="7" t="s">
        <v>11019</v>
      </c>
      <c r="B2810" s="7" t="s">
        <v>11020</v>
      </c>
      <c r="C2810" s="7" t="s">
        <v>11021</v>
      </c>
      <c r="D2810" s="7" t="s">
        <v>11022</v>
      </c>
      <c r="E2810" s="8" t="s">
        <v>323</v>
      </c>
      <c r="F2810" s="8">
        <v>500000</v>
      </c>
      <c r="G2810" s="7" t="s">
        <v>35</v>
      </c>
      <c r="H2810" s="7" t="s">
        <v>52</v>
      </c>
      <c r="I2810" s="9"/>
      <c r="J2810" s="7" t="s">
        <v>2900</v>
      </c>
      <c r="K2810" s="10" t="s">
        <v>2900</v>
      </c>
      <c r="L2810" s="7">
        <v>2</v>
      </c>
      <c r="M2810" s="11">
        <v>40848</v>
      </c>
      <c r="N2810" s="7" t="s">
        <v>2287</v>
      </c>
      <c r="O2810" s="7" t="s">
        <v>74</v>
      </c>
      <c r="P2810" s="10">
        <v>2011</v>
      </c>
      <c r="Q2810" s="12">
        <v>41624</v>
      </c>
      <c r="R2810" s="12">
        <v>41684</v>
      </c>
    </row>
    <row r="2811" spans="1:18" x14ac:dyDescent="0.25">
      <c r="A2811" s="7" t="s">
        <v>11023</v>
      </c>
      <c r="B2811" s="7" t="s">
        <v>11024</v>
      </c>
      <c r="C2811" s="7" t="s">
        <v>11025</v>
      </c>
      <c r="F2811" s="8">
        <v>6000000</v>
      </c>
      <c r="G2811" s="7" t="s">
        <v>35</v>
      </c>
      <c r="I2811" s="9"/>
      <c r="J2811" s="7"/>
      <c r="L2811" s="7">
        <v>1</v>
      </c>
      <c r="M2811" s="11">
        <v>41244</v>
      </c>
      <c r="N2811" s="7" t="s">
        <v>949</v>
      </c>
      <c r="O2811" s="7" t="s">
        <v>46</v>
      </c>
      <c r="P2811" s="10">
        <v>2012</v>
      </c>
      <c r="Q2811" s="12">
        <v>41971</v>
      </c>
      <c r="R2811" s="12">
        <v>41971</v>
      </c>
    </row>
    <row r="2812" spans="1:18" x14ac:dyDescent="0.25">
      <c r="A2812" s="7" t="s">
        <v>11026</v>
      </c>
      <c r="B2812" s="7" t="s">
        <v>11027</v>
      </c>
      <c r="C2812" s="7" t="s">
        <v>11028</v>
      </c>
      <c r="F2812" s="8">
        <v>200000</v>
      </c>
      <c r="H2812" s="7" t="s">
        <v>446</v>
      </c>
      <c r="I2812" s="9"/>
      <c r="J2812" s="7" t="s">
        <v>1211</v>
      </c>
      <c r="L2812" s="7">
        <v>1</v>
      </c>
      <c r="Q2812" s="12">
        <v>41452</v>
      </c>
      <c r="R2812" s="12">
        <v>41452</v>
      </c>
    </row>
    <row r="2813" spans="1:18" x14ac:dyDescent="0.25">
      <c r="A2813" s="7" t="s">
        <v>11029</v>
      </c>
      <c r="B2813" s="7" t="s">
        <v>11030</v>
      </c>
      <c r="C2813" s="7" t="s">
        <v>11031</v>
      </c>
      <c r="D2813" s="7" t="s">
        <v>625</v>
      </c>
      <c r="E2813" s="8" t="s">
        <v>323</v>
      </c>
      <c r="F2813" s="8">
        <v>200000</v>
      </c>
      <c r="G2813" s="7" t="s">
        <v>35</v>
      </c>
      <c r="H2813" s="7" t="s">
        <v>24</v>
      </c>
      <c r="I2813" s="9" t="s">
        <v>36</v>
      </c>
      <c r="J2813" s="7" t="s">
        <v>181</v>
      </c>
      <c r="K2813" s="10" t="s">
        <v>182</v>
      </c>
      <c r="L2813" s="7">
        <v>1</v>
      </c>
      <c r="M2813" s="11">
        <v>41091</v>
      </c>
      <c r="N2813" s="7" t="s">
        <v>785</v>
      </c>
      <c r="O2813" s="7" t="s">
        <v>570</v>
      </c>
      <c r="P2813" s="10">
        <v>2012</v>
      </c>
      <c r="Q2813" s="12">
        <v>41091</v>
      </c>
      <c r="R2813" s="12">
        <v>41091</v>
      </c>
    </row>
    <row r="2814" spans="1:18" x14ac:dyDescent="0.25">
      <c r="A2814" s="7" t="s">
        <v>11032</v>
      </c>
      <c r="B2814" s="7" t="s">
        <v>11033</v>
      </c>
      <c r="C2814" s="7" t="s">
        <v>11034</v>
      </c>
      <c r="D2814" s="7" t="s">
        <v>11035</v>
      </c>
      <c r="E2814" s="8" t="s">
        <v>69</v>
      </c>
      <c r="F2814" s="8">
        <v>76700000</v>
      </c>
      <c r="G2814" s="7" t="s">
        <v>35</v>
      </c>
      <c r="H2814" s="7" t="s">
        <v>24</v>
      </c>
      <c r="I2814" s="9" t="s">
        <v>36</v>
      </c>
      <c r="J2814" s="7" t="s">
        <v>181</v>
      </c>
      <c r="K2814" s="10" t="s">
        <v>182</v>
      </c>
      <c r="L2814" s="7">
        <v>4</v>
      </c>
      <c r="M2814" s="11">
        <v>38969</v>
      </c>
      <c r="N2814" s="7" t="s">
        <v>629</v>
      </c>
      <c r="O2814" s="7" t="s">
        <v>630</v>
      </c>
      <c r="P2814" s="10">
        <v>2006</v>
      </c>
      <c r="Q2814" s="12">
        <v>39520</v>
      </c>
      <c r="R2814" s="12">
        <v>40983</v>
      </c>
    </row>
    <row r="2815" spans="1:18" x14ac:dyDescent="0.25">
      <c r="A2815" s="7" t="s">
        <v>11036</v>
      </c>
      <c r="B2815" s="7" t="s">
        <v>11037</v>
      </c>
      <c r="C2815" s="7" t="s">
        <v>11038</v>
      </c>
      <c r="D2815" s="7" t="s">
        <v>625</v>
      </c>
      <c r="E2815" s="8" t="s">
        <v>323</v>
      </c>
      <c r="F2815" s="8">
        <v>1286600</v>
      </c>
      <c r="G2815" s="7" t="s">
        <v>35</v>
      </c>
      <c r="H2815" s="7" t="s">
        <v>176</v>
      </c>
      <c r="I2815" s="9"/>
      <c r="J2815" s="7" t="s">
        <v>177</v>
      </c>
      <c r="K2815" s="10" t="s">
        <v>177</v>
      </c>
      <c r="L2815" s="7">
        <v>1</v>
      </c>
      <c r="M2815" s="11">
        <v>41640</v>
      </c>
      <c r="N2815" s="7" t="s">
        <v>63</v>
      </c>
      <c r="O2815" s="7" t="s">
        <v>64</v>
      </c>
      <c r="P2815" s="10">
        <v>2014</v>
      </c>
      <c r="Q2815" s="12">
        <v>41732</v>
      </c>
      <c r="R2815" s="12">
        <v>41732</v>
      </c>
    </row>
    <row r="2816" spans="1:18" x14ac:dyDescent="0.25">
      <c r="A2816" s="7" t="s">
        <v>11039</v>
      </c>
      <c r="B2816" s="7" t="s">
        <v>11040</v>
      </c>
      <c r="C2816" s="7" t="s">
        <v>11041</v>
      </c>
      <c r="D2816" s="7" t="s">
        <v>11042</v>
      </c>
      <c r="E2816" s="8" t="s">
        <v>11043</v>
      </c>
      <c r="F2816" s="8">
        <v>54228882</v>
      </c>
      <c r="G2816" s="7" t="s">
        <v>35</v>
      </c>
      <c r="H2816" s="7" t="s">
        <v>24</v>
      </c>
      <c r="I2816" s="9" t="s">
        <v>3380</v>
      </c>
      <c r="J2816" s="7" t="s">
        <v>3381</v>
      </c>
      <c r="K2816" s="10" t="s">
        <v>3382</v>
      </c>
      <c r="L2816" s="7">
        <v>10</v>
      </c>
      <c r="M2816" s="11">
        <v>36892</v>
      </c>
      <c r="N2816" s="7" t="s">
        <v>154</v>
      </c>
      <c r="O2816" s="7" t="s">
        <v>155</v>
      </c>
      <c r="P2816" s="10">
        <v>2001</v>
      </c>
      <c r="Q2816" s="12">
        <v>38648</v>
      </c>
      <c r="R2816" s="12">
        <v>41527</v>
      </c>
    </row>
    <row r="2817" spans="1:18" x14ac:dyDescent="0.25">
      <c r="A2817" s="7" t="s">
        <v>11044</v>
      </c>
      <c r="B2817" s="7" t="s">
        <v>11045</v>
      </c>
      <c r="C2817" s="7" t="s">
        <v>11046</v>
      </c>
      <c r="D2817" s="7" t="s">
        <v>11047</v>
      </c>
      <c r="E2817" s="8" t="s">
        <v>170</v>
      </c>
      <c r="F2817" s="8">
        <v>0</v>
      </c>
      <c r="G2817" s="7" t="s">
        <v>35</v>
      </c>
      <c r="H2817" s="7" t="s">
        <v>24</v>
      </c>
      <c r="I2817" s="9" t="s">
        <v>782</v>
      </c>
      <c r="J2817" s="7" t="s">
        <v>783</v>
      </c>
      <c r="K2817" s="10" t="s">
        <v>783</v>
      </c>
      <c r="L2817" s="7">
        <v>1</v>
      </c>
      <c r="M2817" s="11">
        <v>40940</v>
      </c>
      <c r="N2817" s="7" t="s">
        <v>325</v>
      </c>
      <c r="O2817" s="7" t="s">
        <v>112</v>
      </c>
      <c r="P2817" s="10">
        <v>2012</v>
      </c>
      <c r="Q2817" s="12">
        <v>41669</v>
      </c>
      <c r="R2817" s="12">
        <v>41669</v>
      </c>
    </row>
    <row r="2818" spans="1:18" x14ac:dyDescent="0.25">
      <c r="A2818" s="7" t="s">
        <v>11048</v>
      </c>
      <c r="B2818" s="7" t="s">
        <v>11049</v>
      </c>
      <c r="C2818" s="7" t="s">
        <v>11050</v>
      </c>
      <c r="D2818" s="7" t="s">
        <v>11051</v>
      </c>
      <c r="E2818" s="8" t="s">
        <v>323</v>
      </c>
      <c r="F2818" s="8">
        <v>500000</v>
      </c>
      <c r="G2818" s="7" t="s">
        <v>35</v>
      </c>
      <c r="H2818" s="7" t="s">
        <v>24</v>
      </c>
      <c r="I2818" s="9" t="s">
        <v>36</v>
      </c>
      <c r="J2818" s="7" t="s">
        <v>181</v>
      </c>
      <c r="K2818" s="10" t="s">
        <v>1297</v>
      </c>
      <c r="L2818" s="7">
        <v>1</v>
      </c>
      <c r="M2818" s="11">
        <v>41275</v>
      </c>
      <c r="N2818" s="7" t="s">
        <v>146</v>
      </c>
      <c r="O2818" s="7" t="s">
        <v>147</v>
      </c>
      <c r="P2818" s="10">
        <v>2013</v>
      </c>
      <c r="Q2818" s="12">
        <v>41730</v>
      </c>
      <c r="R2818" s="12">
        <v>41730</v>
      </c>
    </row>
    <row r="2819" spans="1:18" x14ac:dyDescent="0.25">
      <c r="A2819" s="7" t="s">
        <v>11052</v>
      </c>
      <c r="B2819" s="7" t="s">
        <v>11053</v>
      </c>
      <c r="C2819" s="7" t="s">
        <v>11054</v>
      </c>
      <c r="D2819" s="7" t="s">
        <v>11055</v>
      </c>
      <c r="E2819" s="8" t="s">
        <v>87</v>
      </c>
      <c r="F2819" s="8">
        <v>715000</v>
      </c>
      <c r="G2819" s="7" t="s">
        <v>23</v>
      </c>
      <c r="H2819" s="7" t="s">
        <v>24</v>
      </c>
      <c r="I2819" s="9" t="s">
        <v>36</v>
      </c>
      <c r="J2819" s="7" t="s">
        <v>181</v>
      </c>
      <c r="K2819" s="10" t="s">
        <v>182</v>
      </c>
      <c r="L2819" s="7">
        <v>3</v>
      </c>
      <c r="M2819" s="11">
        <v>39234</v>
      </c>
      <c r="N2819" s="7" t="s">
        <v>8416</v>
      </c>
      <c r="O2819" s="7" t="s">
        <v>2756</v>
      </c>
      <c r="P2819" s="10">
        <v>2007</v>
      </c>
      <c r="Q2819" s="12">
        <v>39234</v>
      </c>
      <c r="R2819" s="12">
        <v>39845</v>
      </c>
    </row>
    <row r="2820" spans="1:18" x14ac:dyDescent="0.25">
      <c r="A2820" s="7" t="s">
        <v>11056</v>
      </c>
      <c r="B2820" s="7" t="s">
        <v>11057</v>
      </c>
      <c r="C2820" s="7" t="s">
        <v>11058</v>
      </c>
      <c r="D2820" s="7" t="s">
        <v>11059</v>
      </c>
      <c r="E2820" s="8" t="s">
        <v>522</v>
      </c>
      <c r="F2820" s="8">
        <v>19900</v>
      </c>
      <c r="G2820" s="7" t="s">
        <v>35</v>
      </c>
      <c r="H2820" s="7" t="s">
        <v>477</v>
      </c>
      <c r="I2820" s="9"/>
      <c r="J2820" s="7" t="s">
        <v>478</v>
      </c>
      <c r="K2820" s="10" t="s">
        <v>478</v>
      </c>
      <c r="L2820" s="7">
        <v>2</v>
      </c>
      <c r="M2820" s="11">
        <v>41756</v>
      </c>
      <c r="N2820" s="7" t="s">
        <v>4368</v>
      </c>
      <c r="O2820" s="7" t="s">
        <v>1151</v>
      </c>
      <c r="P2820" s="10">
        <v>2014</v>
      </c>
      <c r="Q2820" s="12">
        <v>41760</v>
      </c>
      <c r="R2820" s="12">
        <v>41975</v>
      </c>
    </row>
    <row r="2821" spans="1:18" x14ac:dyDescent="0.25">
      <c r="A2821" s="7" t="s">
        <v>11060</v>
      </c>
      <c r="B2821" s="7" t="s">
        <v>11061</v>
      </c>
      <c r="C2821" s="7" t="s">
        <v>11062</v>
      </c>
      <c r="D2821" s="7" t="s">
        <v>68</v>
      </c>
      <c r="E2821" s="8" t="s">
        <v>69</v>
      </c>
      <c r="F2821" s="8">
        <v>10000000</v>
      </c>
      <c r="G2821" s="7" t="s">
        <v>23</v>
      </c>
      <c r="H2821" s="7" t="s">
        <v>469</v>
      </c>
      <c r="I2821" s="9"/>
      <c r="J2821" s="7" t="s">
        <v>7020</v>
      </c>
      <c r="K2821" s="10" t="s">
        <v>7020</v>
      </c>
      <c r="L2821" s="7">
        <v>1</v>
      </c>
      <c r="M2821" s="11">
        <v>36892</v>
      </c>
      <c r="N2821" s="7" t="s">
        <v>154</v>
      </c>
      <c r="O2821" s="7" t="s">
        <v>155</v>
      </c>
      <c r="P2821" s="10">
        <v>2001</v>
      </c>
      <c r="Q2821" s="12">
        <v>38897</v>
      </c>
      <c r="R2821" s="12">
        <v>38897</v>
      </c>
    </row>
    <row r="2822" spans="1:18" x14ac:dyDescent="0.25">
      <c r="A2822" s="7" t="s">
        <v>11063</v>
      </c>
      <c r="B2822" s="7" t="s">
        <v>11064</v>
      </c>
      <c r="C2822" s="7" t="s">
        <v>11065</v>
      </c>
      <c r="D2822" s="7" t="s">
        <v>11066</v>
      </c>
      <c r="E2822" s="8" t="s">
        <v>9399</v>
      </c>
      <c r="F2822" s="8">
        <v>1100000</v>
      </c>
      <c r="G2822" s="7" t="s">
        <v>35</v>
      </c>
      <c r="H2822" s="7" t="s">
        <v>376</v>
      </c>
      <c r="I2822" s="9"/>
      <c r="J2822" s="7" t="s">
        <v>4776</v>
      </c>
      <c r="K2822" s="10" t="s">
        <v>4777</v>
      </c>
      <c r="L2822" s="7">
        <v>1</v>
      </c>
      <c r="M2822" s="11">
        <v>40603</v>
      </c>
      <c r="N2822" s="7" t="s">
        <v>1552</v>
      </c>
      <c r="O2822" s="7" t="s">
        <v>505</v>
      </c>
      <c r="P2822" s="10">
        <v>2011</v>
      </c>
      <c r="Q2822" s="12">
        <v>41788</v>
      </c>
      <c r="R2822" s="12">
        <v>41788</v>
      </c>
    </row>
    <row r="2823" spans="1:18" x14ac:dyDescent="0.25">
      <c r="A2823" s="7" t="s">
        <v>11067</v>
      </c>
      <c r="B2823" s="7" t="s">
        <v>11068</v>
      </c>
      <c r="C2823" s="7" t="s">
        <v>11069</v>
      </c>
      <c r="D2823" s="7" t="s">
        <v>11070</v>
      </c>
      <c r="E2823" s="8" t="s">
        <v>341</v>
      </c>
      <c r="F2823" s="8">
        <v>401500</v>
      </c>
      <c r="G2823" s="7" t="s">
        <v>35</v>
      </c>
      <c r="H2823" s="7" t="s">
        <v>680</v>
      </c>
      <c r="I2823" s="9"/>
      <c r="J2823" s="7" t="s">
        <v>681</v>
      </c>
      <c r="K2823" s="10" t="s">
        <v>938</v>
      </c>
      <c r="L2823" s="7">
        <v>3</v>
      </c>
      <c r="M2823" s="11">
        <v>40909</v>
      </c>
      <c r="N2823" s="7" t="s">
        <v>111</v>
      </c>
      <c r="O2823" s="7" t="s">
        <v>112</v>
      </c>
      <c r="P2823" s="10">
        <v>2012</v>
      </c>
      <c r="Q2823" s="12">
        <v>41255</v>
      </c>
      <c r="R2823" s="12">
        <v>41598</v>
      </c>
    </row>
    <row r="2824" spans="1:18" x14ac:dyDescent="0.25">
      <c r="A2824" s="7" t="s">
        <v>11071</v>
      </c>
      <c r="B2824" s="7" t="s">
        <v>11072</v>
      </c>
      <c r="C2824" s="7" t="s">
        <v>11073</v>
      </c>
      <c r="D2824" s="7" t="s">
        <v>68</v>
      </c>
      <c r="E2824" s="8" t="s">
        <v>69</v>
      </c>
      <c r="F2824" s="8">
        <v>1450000</v>
      </c>
      <c r="G2824" s="7" t="s">
        <v>35</v>
      </c>
      <c r="H2824" s="7" t="s">
        <v>24</v>
      </c>
      <c r="I2824" s="9" t="s">
        <v>248</v>
      </c>
      <c r="J2824" s="7" t="s">
        <v>1146</v>
      </c>
      <c r="K2824" s="10" t="s">
        <v>1146</v>
      </c>
      <c r="L2824" s="7">
        <v>3</v>
      </c>
      <c r="M2824" s="11">
        <v>39814</v>
      </c>
      <c r="N2824" s="7" t="s">
        <v>171</v>
      </c>
      <c r="O2824" s="7" t="s">
        <v>172</v>
      </c>
      <c r="P2824" s="10">
        <v>2009</v>
      </c>
      <c r="Q2824" s="12">
        <v>40179</v>
      </c>
      <c r="R2824" s="12">
        <v>41722</v>
      </c>
    </row>
    <row r="2825" spans="1:18" x14ac:dyDescent="0.25">
      <c r="A2825" s="7" t="s">
        <v>11074</v>
      </c>
      <c r="B2825" s="7" t="s">
        <v>11075</v>
      </c>
      <c r="C2825" s="7" t="s">
        <v>11076</v>
      </c>
      <c r="D2825" s="7" t="s">
        <v>11077</v>
      </c>
      <c r="E2825" s="8" t="s">
        <v>11078</v>
      </c>
      <c r="F2825" s="8">
        <v>81556000</v>
      </c>
      <c r="G2825" s="7" t="s">
        <v>35</v>
      </c>
      <c r="H2825" s="7" t="s">
        <v>24</v>
      </c>
      <c r="I2825" s="9" t="s">
        <v>281</v>
      </c>
      <c r="J2825" s="7" t="s">
        <v>282</v>
      </c>
      <c r="K2825" s="10" t="s">
        <v>11079</v>
      </c>
      <c r="L2825" s="7">
        <v>7</v>
      </c>
      <c r="M2825" s="11">
        <v>39295</v>
      </c>
      <c r="N2825" s="7" t="s">
        <v>730</v>
      </c>
      <c r="O2825" s="7" t="s">
        <v>643</v>
      </c>
      <c r="P2825" s="10">
        <v>2007</v>
      </c>
      <c r="Q2825" s="12">
        <v>38718</v>
      </c>
      <c r="R2825" s="12">
        <v>41969</v>
      </c>
    </row>
    <row r="2826" spans="1:18" x14ac:dyDescent="0.25">
      <c r="A2826" s="7" t="s">
        <v>11080</v>
      </c>
      <c r="B2826" s="7" t="s">
        <v>11081</v>
      </c>
      <c r="C2826" s="7" t="s">
        <v>11082</v>
      </c>
      <c r="D2826" s="7" t="s">
        <v>11083</v>
      </c>
      <c r="E2826" s="8" t="s">
        <v>323</v>
      </c>
      <c r="F2826" s="8">
        <v>10450000</v>
      </c>
      <c r="G2826" s="7" t="s">
        <v>35</v>
      </c>
      <c r="H2826" s="7" t="s">
        <v>24</v>
      </c>
      <c r="I2826" s="9" t="s">
        <v>36</v>
      </c>
      <c r="J2826" s="7" t="s">
        <v>181</v>
      </c>
      <c r="K2826" s="10" t="s">
        <v>695</v>
      </c>
      <c r="L2826" s="7">
        <v>3</v>
      </c>
      <c r="M2826" s="11">
        <v>40483</v>
      </c>
      <c r="N2826" s="7" t="s">
        <v>198</v>
      </c>
      <c r="O2826" s="7" t="s">
        <v>199</v>
      </c>
      <c r="P2826" s="10">
        <v>2010</v>
      </c>
      <c r="Q2826" s="12">
        <v>40551</v>
      </c>
      <c r="R2826" s="12">
        <v>41570</v>
      </c>
    </row>
    <row r="2827" spans="1:18" x14ac:dyDescent="0.25">
      <c r="A2827" s="7" t="s">
        <v>11084</v>
      </c>
      <c r="B2827" s="7" t="s">
        <v>11085</v>
      </c>
      <c r="C2827" s="7" t="s">
        <v>11086</v>
      </c>
      <c r="D2827" s="7" t="s">
        <v>11087</v>
      </c>
      <c r="E2827" s="8" t="s">
        <v>1296</v>
      </c>
      <c r="F2827" s="8">
        <v>800441</v>
      </c>
      <c r="G2827" s="7" t="s">
        <v>35</v>
      </c>
      <c r="H2827" s="7" t="s">
        <v>52</v>
      </c>
      <c r="I2827" s="9"/>
      <c r="J2827" s="7" t="s">
        <v>53</v>
      </c>
      <c r="K2827" s="10" t="s">
        <v>53</v>
      </c>
      <c r="L2827" s="7">
        <v>1</v>
      </c>
      <c r="M2827" s="11">
        <v>39995</v>
      </c>
      <c r="N2827" s="7" t="s">
        <v>266</v>
      </c>
      <c r="O2827" s="7" t="s">
        <v>267</v>
      </c>
      <c r="P2827" s="10">
        <v>2009</v>
      </c>
      <c r="Q2827" s="12">
        <v>40725</v>
      </c>
      <c r="R2827" s="12">
        <v>40725</v>
      </c>
    </row>
    <row r="2828" spans="1:18" x14ac:dyDescent="0.25">
      <c r="A2828" s="7" t="s">
        <v>11088</v>
      </c>
      <c r="B2828" s="7" t="s">
        <v>11089</v>
      </c>
      <c r="C2828" s="7" t="s">
        <v>11090</v>
      </c>
      <c r="D2828" s="7" t="s">
        <v>144</v>
      </c>
      <c r="E2828" s="8" t="s">
        <v>145</v>
      </c>
      <c r="F2828" s="8">
        <v>150000</v>
      </c>
      <c r="G2828" s="7" t="s">
        <v>35</v>
      </c>
      <c r="H2828" s="7" t="s">
        <v>24</v>
      </c>
      <c r="I2828" s="9" t="s">
        <v>25</v>
      </c>
      <c r="J2828" s="7" t="s">
        <v>26</v>
      </c>
      <c r="K2828" s="10" t="s">
        <v>27</v>
      </c>
      <c r="L2828" s="7">
        <v>1</v>
      </c>
      <c r="M2828" s="11">
        <v>39142</v>
      </c>
      <c r="N2828" s="7" t="s">
        <v>954</v>
      </c>
      <c r="O2828" s="7" t="s">
        <v>89</v>
      </c>
      <c r="P2828" s="10">
        <v>2007</v>
      </c>
      <c r="Q2828" s="12">
        <v>41277</v>
      </c>
      <c r="R2828" s="12">
        <v>41277</v>
      </c>
    </row>
    <row r="2829" spans="1:18" x14ac:dyDescent="0.25">
      <c r="A2829" s="7" t="s">
        <v>11091</v>
      </c>
      <c r="B2829" s="7" t="s">
        <v>11092</v>
      </c>
      <c r="C2829" s="7" t="s">
        <v>11093</v>
      </c>
      <c r="D2829" s="7" t="s">
        <v>68</v>
      </c>
      <c r="E2829" s="8" t="s">
        <v>69</v>
      </c>
      <c r="F2829" s="8">
        <v>947032</v>
      </c>
      <c r="G2829" s="7" t="s">
        <v>35</v>
      </c>
      <c r="H2829" s="7" t="s">
        <v>52</v>
      </c>
      <c r="I2829" s="9"/>
      <c r="J2829" s="7" t="s">
        <v>53</v>
      </c>
      <c r="K2829" s="10" t="s">
        <v>53</v>
      </c>
      <c r="L2829" s="7">
        <v>1</v>
      </c>
      <c r="Q2829" s="12">
        <v>41462</v>
      </c>
      <c r="R2829" s="12">
        <v>41462</v>
      </c>
    </row>
    <row r="2830" spans="1:18" x14ac:dyDescent="0.25">
      <c r="A2830" s="7" t="s">
        <v>11094</v>
      </c>
      <c r="B2830" s="7" t="s">
        <v>11095</v>
      </c>
      <c r="C2830" s="7" t="s">
        <v>11096</v>
      </c>
      <c r="D2830" s="7" t="s">
        <v>144</v>
      </c>
      <c r="E2830" s="8" t="s">
        <v>145</v>
      </c>
      <c r="F2830" s="8">
        <v>1600000</v>
      </c>
      <c r="G2830" s="7" t="s">
        <v>35</v>
      </c>
      <c r="H2830" s="7" t="s">
        <v>469</v>
      </c>
      <c r="I2830" s="9"/>
      <c r="J2830" s="7" t="s">
        <v>651</v>
      </c>
      <c r="K2830" s="10" t="s">
        <v>651</v>
      </c>
      <c r="L2830" s="7">
        <v>1</v>
      </c>
      <c r="M2830" s="11">
        <v>39722</v>
      </c>
      <c r="N2830" s="7" t="s">
        <v>832</v>
      </c>
      <c r="O2830" s="7" t="s">
        <v>833</v>
      </c>
      <c r="P2830" s="10">
        <v>2008</v>
      </c>
      <c r="Q2830" s="12">
        <v>41612</v>
      </c>
      <c r="R2830" s="12">
        <v>41612</v>
      </c>
    </row>
    <row r="2831" spans="1:18" x14ac:dyDescent="0.25">
      <c r="A2831" s="7" t="s">
        <v>11097</v>
      </c>
      <c r="B2831" s="7" t="s">
        <v>11098</v>
      </c>
      <c r="C2831" s="7" t="s">
        <v>11099</v>
      </c>
      <c r="D2831" s="7" t="s">
        <v>574</v>
      </c>
      <c r="E2831" s="8" t="s">
        <v>575</v>
      </c>
      <c r="F2831" s="8">
        <v>7540000</v>
      </c>
      <c r="G2831" s="7" t="s">
        <v>35</v>
      </c>
      <c r="I2831" s="9"/>
      <c r="J2831" s="7"/>
      <c r="L2831" s="7">
        <v>2</v>
      </c>
      <c r="M2831" s="11">
        <v>41275</v>
      </c>
      <c r="N2831" s="7" t="s">
        <v>146</v>
      </c>
      <c r="O2831" s="7" t="s">
        <v>147</v>
      </c>
      <c r="P2831" s="10">
        <v>2013</v>
      </c>
      <c r="Q2831" s="12">
        <v>41821</v>
      </c>
      <c r="R2831" s="12">
        <v>41954</v>
      </c>
    </row>
    <row r="2832" spans="1:18" x14ac:dyDescent="0.25">
      <c r="A2832" s="7" t="s">
        <v>11100</v>
      </c>
      <c r="B2832" s="7" t="s">
        <v>11101</v>
      </c>
      <c r="C2832" s="7" t="s">
        <v>11102</v>
      </c>
      <c r="D2832" s="7" t="s">
        <v>625</v>
      </c>
      <c r="E2832" s="8" t="s">
        <v>323</v>
      </c>
      <c r="F2832" s="8">
        <v>0</v>
      </c>
      <c r="G2832" s="7" t="s">
        <v>35</v>
      </c>
      <c r="I2832" s="9"/>
      <c r="J2832" s="7"/>
      <c r="L2832" s="7">
        <v>1</v>
      </c>
      <c r="Q2832" s="12">
        <v>40848</v>
      </c>
      <c r="R2832" s="12">
        <v>40848</v>
      </c>
    </row>
    <row r="2833" spans="1:18" x14ac:dyDescent="0.25">
      <c r="A2833" s="7" t="s">
        <v>11103</v>
      </c>
      <c r="B2833" s="7" t="s">
        <v>11104</v>
      </c>
      <c r="C2833" s="7" t="s">
        <v>11105</v>
      </c>
      <c r="D2833" s="7" t="s">
        <v>625</v>
      </c>
      <c r="E2833" s="8" t="s">
        <v>323</v>
      </c>
      <c r="F2833" s="8">
        <v>1000000</v>
      </c>
      <c r="G2833" s="7" t="s">
        <v>35</v>
      </c>
      <c r="H2833" s="7" t="s">
        <v>680</v>
      </c>
      <c r="I2833" s="9"/>
      <c r="J2833" s="7" t="s">
        <v>11106</v>
      </c>
      <c r="K2833" s="10" t="s">
        <v>11106</v>
      </c>
      <c r="L2833" s="7">
        <v>2</v>
      </c>
      <c r="M2833" s="11">
        <v>40725</v>
      </c>
      <c r="N2833" s="7" t="s">
        <v>1706</v>
      </c>
      <c r="O2833" s="7" t="s">
        <v>230</v>
      </c>
      <c r="P2833" s="10">
        <v>2011</v>
      </c>
      <c r="Q2833" s="12">
        <v>40725</v>
      </c>
      <c r="R2833" s="12">
        <v>41275</v>
      </c>
    </row>
    <row r="2834" spans="1:18" x14ac:dyDescent="0.25">
      <c r="A2834" s="7" t="s">
        <v>11107</v>
      </c>
      <c r="B2834" s="7" t="s">
        <v>11108</v>
      </c>
      <c r="C2834" s="7" t="s">
        <v>11109</v>
      </c>
      <c r="D2834" s="7" t="s">
        <v>296</v>
      </c>
      <c r="E2834" s="8" t="s">
        <v>297</v>
      </c>
      <c r="F2834" s="8">
        <v>1000000</v>
      </c>
      <c r="G2834" s="7" t="s">
        <v>35</v>
      </c>
      <c r="H2834" s="7" t="s">
        <v>52</v>
      </c>
      <c r="I2834" s="9"/>
      <c r="J2834" s="7" t="s">
        <v>11110</v>
      </c>
      <c r="K2834" s="10" t="s">
        <v>11110</v>
      </c>
      <c r="L2834" s="7">
        <v>1</v>
      </c>
      <c r="M2834" s="11">
        <v>40057</v>
      </c>
      <c r="N2834" s="7" t="s">
        <v>1265</v>
      </c>
      <c r="O2834" s="7" t="s">
        <v>267</v>
      </c>
      <c r="P2834" s="10">
        <v>2009</v>
      </c>
      <c r="Q2834" s="12">
        <v>41163</v>
      </c>
      <c r="R2834" s="12">
        <v>41163</v>
      </c>
    </row>
    <row r="2835" spans="1:18" x14ac:dyDescent="0.25">
      <c r="A2835" s="7" t="s">
        <v>11111</v>
      </c>
      <c r="B2835" s="7" t="s">
        <v>11112</v>
      </c>
      <c r="C2835" s="7" t="s">
        <v>11113</v>
      </c>
      <c r="D2835" s="7" t="s">
        <v>68</v>
      </c>
      <c r="E2835" s="8" t="s">
        <v>69</v>
      </c>
      <c r="F2835" s="8">
        <v>596000</v>
      </c>
      <c r="G2835" s="7" t="s">
        <v>80</v>
      </c>
      <c r="I2835" s="9"/>
      <c r="J2835" s="7"/>
      <c r="L2835" s="7">
        <v>1</v>
      </c>
      <c r="Q2835" s="12">
        <v>38911</v>
      </c>
      <c r="R2835" s="12">
        <v>38911</v>
      </c>
    </row>
    <row r="2836" spans="1:18" x14ac:dyDescent="0.25">
      <c r="A2836" s="7" t="s">
        <v>11114</v>
      </c>
      <c r="B2836" s="7" t="s">
        <v>11115</v>
      </c>
      <c r="C2836" s="7" t="s">
        <v>11116</v>
      </c>
      <c r="D2836" s="7" t="s">
        <v>11117</v>
      </c>
      <c r="E2836" s="8" t="s">
        <v>69</v>
      </c>
      <c r="F2836" s="8">
        <v>18000</v>
      </c>
      <c r="G2836" s="7" t="s">
        <v>35</v>
      </c>
      <c r="H2836" s="7" t="s">
        <v>24</v>
      </c>
      <c r="I2836" s="9" t="s">
        <v>782</v>
      </c>
      <c r="J2836" s="7" t="s">
        <v>783</v>
      </c>
      <c r="K2836" s="10" t="s">
        <v>3059</v>
      </c>
      <c r="L2836" s="7">
        <v>1</v>
      </c>
      <c r="M2836" s="11">
        <v>38897</v>
      </c>
      <c r="N2836" s="7" t="s">
        <v>462</v>
      </c>
      <c r="O2836" s="7" t="s">
        <v>463</v>
      </c>
      <c r="P2836" s="10">
        <v>2006</v>
      </c>
      <c r="Q2836" s="12">
        <v>39569</v>
      </c>
      <c r="R2836" s="12">
        <v>39569</v>
      </c>
    </row>
    <row r="2837" spans="1:18" x14ac:dyDescent="0.25">
      <c r="A2837" s="7" t="s">
        <v>11118</v>
      </c>
      <c r="B2837" s="7" t="s">
        <v>11119</v>
      </c>
      <c r="C2837" s="7" t="s">
        <v>11120</v>
      </c>
      <c r="D2837" s="7" t="s">
        <v>68</v>
      </c>
      <c r="E2837" s="8" t="s">
        <v>69</v>
      </c>
      <c r="F2837" s="8">
        <v>10000000</v>
      </c>
      <c r="G2837" s="7" t="s">
        <v>23</v>
      </c>
      <c r="H2837" s="7" t="s">
        <v>24</v>
      </c>
      <c r="I2837" s="9" t="s">
        <v>25</v>
      </c>
      <c r="J2837" s="7" t="s">
        <v>26</v>
      </c>
      <c r="K2837" s="10" t="s">
        <v>27</v>
      </c>
      <c r="L2837" s="7">
        <v>1</v>
      </c>
      <c r="M2837" s="11">
        <v>36892</v>
      </c>
      <c r="N2837" s="7" t="s">
        <v>154</v>
      </c>
      <c r="O2837" s="7" t="s">
        <v>155</v>
      </c>
      <c r="P2837" s="10">
        <v>2001</v>
      </c>
      <c r="Q2837" s="12">
        <v>38824</v>
      </c>
      <c r="R2837" s="12">
        <v>38824</v>
      </c>
    </row>
    <row r="2838" spans="1:18" x14ac:dyDescent="0.25">
      <c r="A2838" s="7" t="s">
        <v>11121</v>
      </c>
      <c r="B2838" s="7" t="s">
        <v>11122</v>
      </c>
      <c r="C2838" s="7" t="s">
        <v>11123</v>
      </c>
      <c r="D2838" s="7" t="s">
        <v>11124</v>
      </c>
      <c r="E2838" s="8" t="s">
        <v>11125</v>
      </c>
      <c r="F2838" s="8">
        <v>0</v>
      </c>
      <c r="G2838" s="7" t="s">
        <v>35</v>
      </c>
      <c r="H2838" s="7" t="s">
        <v>24</v>
      </c>
      <c r="I2838" s="9" t="s">
        <v>25</v>
      </c>
      <c r="J2838" s="7" t="s">
        <v>26</v>
      </c>
      <c r="K2838" s="10" t="s">
        <v>27</v>
      </c>
      <c r="L2838" s="7">
        <v>1</v>
      </c>
      <c r="M2838" s="11">
        <v>39814</v>
      </c>
      <c r="N2838" s="7" t="s">
        <v>171</v>
      </c>
      <c r="O2838" s="7" t="s">
        <v>172</v>
      </c>
      <c r="P2838" s="10">
        <v>2009</v>
      </c>
      <c r="Q2838" s="12">
        <v>40521</v>
      </c>
      <c r="R2838" s="12">
        <v>40521</v>
      </c>
    </row>
    <row r="2839" spans="1:18" x14ac:dyDescent="0.25">
      <c r="A2839" s="7" t="s">
        <v>11126</v>
      </c>
      <c r="B2839" s="7" t="s">
        <v>11127</v>
      </c>
      <c r="C2839" s="7" t="s">
        <v>11128</v>
      </c>
      <c r="D2839" s="7" t="s">
        <v>275</v>
      </c>
      <c r="E2839" s="8" t="s">
        <v>276</v>
      </c>
      <c r="F2839" s="8">
        <v>8250080</v>
      </c>
      <c r="G2839" s="7" t="s">
        <v>35</v>
      </c>
      <c r="H2839" s="7" t="s">
        <v>24</v>
      </c>
      <c r="I2839" s="9" t="s">
        <v>36</v>
      </c>
      <c r="J2839" s="7" t="s">
        <v>37</v>
      </c>
      <c r="K2839" s="10" t="s">
        <v>11129</v>
      </c>
      <c r="L2839" s="7">
        <v>2</v>
      </c>
      <c r="M2839" s="11">
        <v>39448</v>
      </c>
      <c r="N2839" s="7" t="s">
        <v>164</v>
      </c>
      <c r="O2839" s="7" t="s">
        <v>165</v>
      </c>
      <c r="P2839" s="10">
        <v>2008</v>
      </c>
      <c r="Q2839" s="12">
        <v>41239</v>
      </c>
      <c r="R2839" s="12">
        <v>41249</v>
      </c>
    </row>
    <row r="2840" spans="1:18" x14ac:dyDescent="0.25">
      <c r="A2840" s="7" t="s">
        <v>11130</v>
      </c>
      <c r="B2840" s="7" t="s">
        <v>11131</v>
      </c>
      <c r="C2840" s="7" t="s">
        <v>11132</v>
      </c>
      <c r="D2840" s="7" t="s">
        <v>275</v>
      </c>
      <c r="E2840" s="8" t="s">
        <v>276</v>
      </c>
      <c r="F2840" s="8">
        <v>0</v>
      </c>
      <c r="G2840" s="7" t="s">
        <v>35</v>
      </c>
      <c r="H2840" s="7" t="s">
        <v>454</v>
      </c>
      <c r="I2840" s="9"/>
      <c r="J2840" s="7" t="s">
        <v>2334</v>
      </c>
      <c r="K2840" s="10" t="s">
        <v>11133</v>
      </c>
      <c r="L2840" s="7">
        <v>1</v>
      </c>
      <c r="Q2840" s="12">
        <v>40330</v>
      </c>
      <c r="R2840" s="12">
        <v>40330</v>
      </c>
    </row>
    <row r="2841" spans="1:18" x14ac:dyDescent="0.25">
      <c r="A2841" s="7" t="s">
        <v>11134</v>
      </c>
      <c r="B2841" s="7" t="s">
        <v>11135</v>
      </c>
      <c r="C2841" s="7" t="s">
        <v>11136</v>
      </c>
      <c r="D2841" s="7" t="s">
        <v>275</v>
      </c>
      <c r="E2841" s="8" t="s">
        <v>276</v>
      </c>
      <c r="F2841" s="8">
        <v>250000</v>
      </c>
      <c r="G2841" s="7" t="s">
        <v>35</v>
      </c>
      <c r="H2841" s="7" t="s">
        <v>24</v>
      </c>
      <c r="I2841" s="9" t="s">
        <v>1233</v>
      </c>
      <c r="J2841" s="7" t="s">
        <v>1234</v>
      </c>
      <c r="K2841" s="10" t="s">
        <v>11137</v>
      </c>
      <c r="L2841" s="7">
        <v>1</v>
      </c>
      <c r="Q2841" s="12">
        <v>41159</v>
      </c>
      <c r="R2841" s="12">
        <v>41159</v>
      </c>
    </row>
    <row r="2842" spans="1:18" x14ac:dyDescent="0.25">
      <c r="A2842" s="7" t="s">
        <v>11138</v>
      </c>
      <c r="B2842" s="7" t="s">
        <v>11139</v>
      </c>
      <c r="C2842" s="7" t="s">
        <v>11140</v>
      </c>
      <c r="D2842" s="7" t="s">
        <v>365</v>
      </c>
      <c r="E2842" s="8" t="s">
        <v>366</v>
      </c>
      <c r="F2842" s="8">
        <v>1240000</v>
      </c>
      <c r="G2842" s="7" t="s">
        <v>35</v>
      </c>
      <c r="H2842" s="7" t="s">
        <v>24</v>
      </c>
      <c r="I2842" s="9" t="s">
        <v>36</v>
      </c>
      <c r="J2842" s="7" t="s">
        <v>3849</v>
      </c>
      <c r="K2842" s="10" t="s">
        <v>3849</v>
      </c>
      <c r="L2842" s="7">
        <v>3</v>
      </c>
      <c r="M2842" s="11">
        <v>41426</v>
      </c>
      <c r="N2842" s="7" t="s">
        <v>1766</v>
      </c>
      <c r="O2842" s="7" t="s">
        <v>412</v>
      </c>
      <c r="P2842" s="10">
        <v>2013</v>
      </c>
      <c r="Q2842" s="12">
        <v>41679</v>
      </c>
      <c r="R2842" s="12">
        <v>41900</v>
      </c>
    </row>
    <row r="2843" spans="1:18" x14ac:dyDescent="0.25">
      <c r="A2843" s="7" t="s">
        <v>11141</v>
      </c>
      <c r="B2843" s="7" t="s">
        <v>11142</v>
      </c>
      <c r="C2843" s="7" t="s">
        <v>11143</v>
      </c>
      <c r="D2843" s="7" t="s">
        <v>275</v>
      </c>
      <c r="E2843" s="8" t="s">
        <v>276</v>
      </c>
      <c r="F2843" s="8">
        <v>0</v>
      </c>
      <c r="G2843" s="7" t="s">
        <v>35</v>
      </c>
      <c r="H2843" s="7" t="s">
        <v>1263</v>
      </c>
      <c r="I2843" s="9"/>
      <c r="J2843" s="7" t="s">
        <v>11144</v>
      </c>
      <c r="K2843" s="10" t="s">
        <v>11145</v>
      </c>
      <c r="L2843" s="7">
        <v>1</v>
      </c>
      <c r="Q2843" s="12">
        <v>41487</v>
      </c>
      <c r="R2843" s="12">
        <v>41487</v>
      </c>
    </row>
    <row r="2844" spans="1:18" x14ac:dyDescent="0.25">
      <c r="A2844" s="7" t="s">
        <v>11146</v>
      </c>
      <c r="B2844" s="7" t="s">
        <v>11147</v>
      </c>
      <c r="C2844" s="7" t="s">
        <v>11148</v>
      </c>
      <c r="D2844" s="7" t="s">
        <v>68</v>
      </c>
      <c r="E2844" s="8" t="s">
        <v>69</v>
      </c>
      <c r="F2844" s="8">
        <v>200000</v>
      </c>
      <c r="G2844" s="7" t="s">
        <v>35</v>
      </c>
      <c r="H2844" s="7" t="s">
        <v>24</v>
      </c>
      <c r="I2844" s="9" t="s">
        <v>502</v>
      </c>
      <c r="J2844" s="7" t="s">
        <v>3990</v>
      </c>
      <c r="K2844" s="10" t="s">
        <v>11149</v>
      </c>
      <c r="L2844" s="7">
        <v>1</v>
      </c>
      <c r="Q2844" s="12">
        <v>39020</v>
      </c>
      <c r="R2844" s="12">
        <v>39020</v>
      </c>
    </row>
    <row r="2845" spans="1:18" x14ac:dyDescent="0.25">
      <c r="A2845" s="7" t="s">
        <v>11150</v>
      </c>
      <c r="B2845" s="7" t="s">
        <v>11151</v>
      </c>
      <c r="C2845" s="7" t="s">
        <v>11152</v>
      </c>
      <c r="D2845" s="7" t="s">
        <v>1402</v>
      </c>
      <c r="E2845" s="8" t="s">
        <v>1403</v>
      </c>
      <c r="F2845" s="8">
        <v>25838556</v>
      </c>
      <c r="G2845" s="7" t="s">
        <v>35</v>
      </c>
      <c r="H2845" s="7" t="s">
        <v>24</v>
      </c>
      <c r="I2845" s="9" t="s">
        <v>25</v>
      </c>
      <c r="J2845" s="7" t="s">
        <v>1495</v>
      </c>
      <c r="K2845" s="10" t="s">
        <v>11153</v>
      </c>
      <c r="L2845" s="7">
        <v>8</v>
      </c>
      <c r="Q2845" s="12">
        <v>40512</v>
      </c>
      <c r="R2845" s="12">
        <v>41908</v>
      </c>
    </row>
    <row r="2846" spans="1:18" x14ac:dyDescent="0.25">
      <c r="A2846" s="7" t="s">
        <v>11154</v>
      </c>
      <c r="B2846" s="7" t="s">
        <v>11155</v>
      </c>
      <c r="C2846" s="7" t="s">
        <v>11156</v>
      </c>
      <c r="D2846" s="7" t="s">
        <v>275</v>
      </c>
      <c r="E2846" s="8" t="s">
        <v>276</v>
      </c>
      <c r="F2846" s="8">
        <v>78050000</v>
      </c>
      <c r="G2846" s="7" t="s">
        <v>35</v>
      </c>
      <c r="H2846" s="7" t="s">
        <v>24</v>
      </c>
      <c r="I2846" s="9" t="s">
        <v>70</v>
      </c>
      <c r="J2846" s="7" t="s">
        <v>2454</v>
      </c>
      <c r="K2846" s="10" t="s">
        <v>11157</v>
      </c>
      <c r="L2846" s="7">
        <v>5</v>
      </c>
      <c r="M2846" s="11">
        <v>39814</v>
      </c>
      <c r="N2846" s="7" t="s">
        <v>171</v>
      </c>
      <c r="O2846" s="7" t="s">
        <v>172</v>
      </c>
      <c r="P2846" s="10">
        <v>2009</v>
      </c>
      <c r="Q2846" s="12">
        <v>37926</v>
      </c>
      <c r="R2846" s="12">
        <v>41232</v>
      </c>
    </row>
    <row r="2847" spans="1:18" x14ac:dyDescent="0.25">
      <c r="A2847" s="7" t="s">
        <v>11158</v>
      </c>
      <c r="B2847" s="7" t="s">
        <v>11159</v>
      </c>
      <c r="C2847" s="7" t="s">
        <v>11160</v>
      </c>
      <c r="D2847" s="7" t="s">
        <v>78</v>
      </c>
      <c r="E2847" s="8" t="s">
        <v>79</v>
      </c>
      <c r="F2847" s="8">
        <v>33000000</v>
      </c>
      <c r="G2847" s="7" t="s">
        <v>35</v>
      </c>
      <c r="H2847" s="7" t="s">
        <v>24</v>
      </c>
      <c r="I2847" s="9" t="s">
        <v>36</v>
      </c>
      <c r="J2847" s="7" t="s">
        <v>181</v>
      </c>
      <c r="K2847" s="10" t="s">
        <v>182</v>
      </c>
      <c r="L2847" s="7">
        <v>3</v>
      </c>
      <c r="M2847" s="11">
        <v>37257</v>
      </c>
      <c r="N2847" s="7" t="s">
        <v>527</v>
      </c>
      <c r="O2847" s="7" t="s">
        <v>528</v>
      </c>
      <c r="P2847" s="10">
        <v>2002</v>
      </c>
      <c r="Q2847" s="12">
        <v>38365</v>
      </c>
      <c r="R2847" s="12">
        <v>39722</v>
      </c>
    </row>
    <row r="2848" spans="1:18" x14ac:dyDescent="0.25">
      <c r="A2848" s="7" t="s">
        <v>11161</v>
      </c>
      <c r="B2848" s="7" t="s">
        <v>11162</v>
      </c>
      <c r="C2848" s="7" t="s">
        <v>11163</v>
      </c>
      <c r="D2848" s="7" t="s">
        <v>275</v>
      </c>
      <c r="E2848" s="8" t="s">
        <v>276</v>
      </c>
      <c r="F2848" s="8">
        <v>4000000</v>
      </c>
      <c r="G2848" s="7" t="s">
        <v>35</v>
      </c>
      <c r="H2848" s="7" t="s">
        <v>680</v>
      </c>
      <c r="I2848" s="9"/>
      <c r="J2848" s="7" t="s">
        <v>681</v>
      </c>
      <c r="K2848" s="10" t="s">
        <v>3935</v>
      </c>
      <c r="L2848" s="7">
        <v>1</v>
      </c>
      <c r="M2848" s="11">
        <v>38718</v>
      </c>
      <c r="N2848" s="7" t="s">
        <v>400</v>
      </c>
      <c r="O2848" s="7" t="s">
        <v>401</v>
      </c>
      <c r="P2848" s="10">
        <v>2006</v>
      </c>
      <c r="Q2848" s="12">
        <v>40294</v>
      </c>
      <c r="R2848" s="12">
        <v>40294</v>
      </c>
    </row>
    <row r="2849" spans="1:18" x14ac:dyDescent="0.25">
      <c r="A2849" s="7" t="s">
        <v>11164</v>
      </c>
      <c r="B2849" s="7" t="s">
        <v>11165</v>
      </c>
      <c r="C2849" s="7" t="s">
        <v>11166</v>
      </c>
      <c r="D2849" s="7" t="s">
        <v>719</v>
      </c>
      <c r="E2849" s="8" t="s">
        <v>720</v>
      </c>
      <c r="F2849" s="8">
        <v>1358979</v>
      </c>
      <c r="H2849" s="7" t="s">
        <v>24</v>
      </c>
      <c r="I2849" s="9" t="s">
        <v>502</v>
      </c>
      <c r="J2849" s="7" t="s">
        <v>993</v>
      </c>
      <c r="K2849" s="10" t="s">
        <v>993</v>
      </c>
      <c r="L2849" s="7">
        <v>3</v>
      </c>
      <c r="M2849" s="11">
        <v>37622</v>
      </c>
      <c r="N2849" s="7" t="s">
        <v>814</v>
      </c>
      <c r="O2849" s="7" t="s">
        <v>815</v>
      </c>
      <c r="P2849" s="10">
        <v>2003</v>
      </c>
      <c r="Q2849" s="12">
        <v>38797</v>
      </c>
      <c r="R2849" s="12">
        <v>40995</v>
      </c>
    </row>
    <row r="2850" spans="1:18" x14ac:dyDescent="0.25">
      <c r="A2850" s="7" t="s">
        <v>11167</v>
      </c>
      <c r="B2850" s="7" t="s">
        <v>11168</v>
      </c>
      <c r="C2850" s="7" t="s">
        <v>11169</v>
      </c>
      <c r="D2850" s="7" t="s">
        <v>4283</v>
      </c>
      <c r="E2850" s="8" t="s">
        <v>655</v>
      </c>
      <c r="F2850" s="8">
        <v>0</v>
      </c>
      <c r="G2850" s="7" t="s">
        <v>35</v>
      </c>
      <c r="H2850" s="7" t="s">
        <v>1638</v>
      </c>
      <c r="I2850" s="9"/>
      <c r="J2850" s="7" t="s">
        <v>11170</v>
      </c>
      <c r="K2850" s="10" t="s">
        <v>11170</v>
      </c>
      <c r="L2850" s="7">
        <v>3</v>
      </c>
      <c r="M2850" s="11">
        <v>39600</v>
      </c>
      <c r="N2850" s="7" t="s">
        <v>495</v>
      </c>
      <c r="O2850" s="7" t="s">
        <v>496</v>
      </c>
      <c r="P2850" s="10">
        <v>2008</v>
      </c>
      <c r="Q2850" s="12">
        <v>39600</v>
      </c>
      <c r="R2850" s="12">
        <v>40751</v>
      </c>
    </row>
    <row r="2851" spans="1:18" x14ac:dyDescent="0.25">
      <c r="A2851" s="7" t="s">
        <v>11171</v>
      </c>
      <c r="B2851" s="7" t="s">
        <v>11172</v>
      </c>
      <c r="C2851" s="7" t="s">
        <v>11173</v>
      </c>
      <c r="D2851" s="7" t="s">
        <v>365</v>
      </c>
      <c r="E2851" s="8" t="s">
        <v>366</v>
      </c>
      <c r="F2851" s="8">
        <v>10750000</v>
      </c>
      <c r="G2851" s="7" t="s">
        <v>35</v>
      </c>
      <c r="H2851" s="7" t="s">
        <v>24</v>
      </c>
      <c r="I2851" s="9" t="s">
        <v>36</v>
      </c>
      <c r="J2851" s="7" t="s">
        <v>181</v>
      </c>
      <c r="K2851" s="10" t="s">
        <v>594</v>
      </c>
      <c r="L2851" s="7">
        <v>2</v>
      </c>
      <c r="Q2851" s="12">
        <v>38449</v>
      </c>
      <c r="R2851" s="12">
        <v>40366</v>
      </c>
    </row>
    <row r="2852" spans="1:18" x14ac:dyDescent="0.25">
      <c r="A2852" s="7" t="s">
        <v>11174</v>
      </c>
      <c r="B2852" s="7" t="s">
        <v>11175</v>
      </c>
      <c r="C2852" s="7" t="s">
        <v>11176</v>
      </c>
      <c r="F2852" s="8">
        <v>12500000</v>
      </c>
      <c r="G2852" s="7" t="s">
        <v>35</v>
      </c>
      <c r="H2852" s="7" t="s">
        <v>24</v>
      </c>
      <c r="I2852" s="9" t="s">
        <v>25</v>
      </c>
      <c r="J2852" s="7" t="s">
        <v>26</v>
      </c>
      <c r="K2852" s="10" t="s">
        <v>27</v>
      </c>
      <c r="L2852" s="7">
        <v>2</v>
      </c>
      <c r="Q2852" s="12">
        <v>41491</v>
      </c>
      <c r="R2852" s="12">
        <v>41950</v>
      </c>
    </row>
    <row r="2853" spans="1:18" x14ac:dyDescent="0.25">
      <c r="A2853" s="7" t="s">
        <v>11177</v>
      </c>
      <c r="B2853" s="7" t="s">
        <v>11178</v>
      </c>
      <c r="C2853" s="7" t="s">
        <v>11179</v>
      </c>
      <c r="D2853" s="7" t="s">
        <v>1845</v>
      </c>
      <c r="E2853" s="8" t="s">
        <v>1846</v>
      </c>
      <c r="F2853" s="8">
        <v>370356</v>
      </c>
      <c r="G2853" s="7" t="s">
        <v>35</v>
      </c>
      <c r="H2853" s="7" t="s">
        <v>240</v>
      </c>
      <c r="I2853" s="9" t="s">
        <v>3763</v>
      </c>
      <c r="J2853" s="7" t="s">
        <v>5992</v>
      </c>
      <c r="K2853" s="10" t="s">
        <v>5992</v>
      </c>
      <c r="L2853" s="7">
        <v>2</v>
      </c>
      <c r="M2853" s="11">
        <v>37561</v>
      </c>
      <c r="N2853" s="7" t="s">
        <v>1659</v>
      </c>
      <c r="O2853" s="7" t="s">
        <v>1660</v>
      </c>
      <c r="P2853" s="10">
        <v>2002</v>
      </c>
      <c r="Q2853" s="12">
        <v>41214</v>
      </c>
      <c r="R2853" s="12">
        <v>41426</v>
      </c>
    </row>
    <row r="2854" spans="1:18" x14ac:dyDescent="0.25">
      <c r="A2854" s="7" t="s">
        <v>11180</v>
      </c>
      <c r="B2854" s="7" t="s">
        <v>11181</v>
      </c>
      <c r="F2854" s="8">
        <v>750003</v>
      </c>
      <c r="G2854" s="7" t="s">
        <v>35</v>
      </c>
      <c r="H2854" s="7" t="s">
        <v>24</v>
      </c>
      <c r="I2854" s="9" t="s">
        <v>25</v>
      </c>
      <c r="J2854" s="7" t="s">
        <v>672</v>
      </c>
      <c r="K2854" s="10" t="s">
        <v>11182</v>
      </c>
      <c r="L2854" s="7">
        <v>1</v>
      </c>
      <c r="Q2854" s="12">
        <v>39752</v>
      </c>
      <c r="R2854" s="12">
        <v>39752</v>
      </c>
    </row>
    <row r="2855" spans="1:18" x14ac:dyDescent="0.25">
      <c r="A2855" s="7" t="s">
        <v>11183</v>
      </c>
      <c r="B2855" s="7" t="s">
        <v>11184</v>
      </c>
      <c r="C2855" s="7" t="s">
        <v>11185</v>
      </c>
      <c r="D2855" s="7" t="s">
        <v>1277</v>
      </c>
      <c r="E2855" s="8" t="s">
        <v>1278</v>
      </c>
      <c r="F2855" s="8">
        <v>45319939</v>
      </c>
      <c r="G2855" s="7" t="s">
        <v>35</v>
      </c>
      <c r="H2855" s="7" t="s">
        <v>24</v>
      </c>
      <c r="I2855" s="9" t="s">
        <v>60</v>
      </c>
      <c r="J2855" s="7" t="s">
        <v>563</v>
      </c>
      <c r="K2855" s="10" t="s">
        <v>11186</v>
      </c>
      <c r="L2855" s="7">
        <v>3</v>
      </c>
      <c r="M2855" s="11">
        <v>35431</v>
      </c>
      <c r="N2855" s="7" t="s">
        <v>1436</v>
      </c>
      <c r="O2855" s="7" t="s">
        <v>1437</v>
      </c>
      <c r="P2855" s="10">
        <v>1997</v>
      </c>
      <c r="Q2855" s="12">
        <v>39181</v>
      </c>
      <c r="R2855" s="12">
        <v>41171</v>
      </c>
    </row>
    <row r="2856" spans="1:18" x14ac:dyDescent="0.25">
      <c r="A2856" s="7" t="s">
        <v>11187</v>
      </c>
      <c r="B2856" s="7" t="s">
        <v>11188</v>
      </c>
      <c r="C2856" s="7" t="s">
        <v>11189</v>
      </c>
      <c r="D2856" s="7" t="s">
        <v>68</v>
      </c>
      <c r="E2856" s="8" t="s">
        <v>69</v>
      </c>
      <c r="F2856" s="8">
        <v>154000000</v>
      </c>
      <c r="G2856" s="7" t="s">
        <v>35</v>
      </c>
      <c r="H2856" s="7" t="s">
        <v>24</v>
      </c>
      <c r="I2856" s="9" t="s">
        <v>1321</v>
      </c>
      <c r="J2856" s="7" t="s">
        <v>613</v>
      </c>
      <c r="K2856" s="10" t="s">
        <v>6864</v>
      </c>
      <c r="L2856" s="7">
        <v>2</v>
      </c>
      <c r="M2856" s="11">
        <v>36161</v>
      </c>
      <c r="N2856" s="7" t="s">
        <v>1066</v>
      </c>
      <c r="O2856" s="7" t="s">
        <v>1067</v>
      </c>
      <c r="P2856" s="10">
        <v>1999</v>
      </c>
      <c r="Q2856" s="12">
        <v>38967</v>
      </c>
      <c r="R2856" s="12">
        <v>41452</v>
      </c>
    </row>
    <row r="2857" spans="1:18" x14ac:dyDescent="0.25">
      <c r="A2857" s="7" t="s">
        <v>11190</v>
      </c>
      <c r="B2857" s="7" t="s">
        <v>11191</v>
      </c>
      <c r="C2857" s="7" t="s">
        <v>11192</v>
      </c>
      <c r="D2857" s="7" t="s">
        <v>275</v>
      </c>
      <c r="E2857" s="8" t="s">
        <v>276</v>
      </c>
      <c r="F2857" s="8">
        <v>72999993</v>
      </c>
      <c r="G2857" s="7" t="s">
        <v>35</v>
      </c>
      <c r="H2857" s="7" t="s">
        <v>24</v>
      </c>
      <c r="I2857" s="9" t="s">
        <v>36</v>
      </c>
      <c r="J2857" s="7" t="s">
        <v>1162</v>
      </c>
      <c r="K2857" s="10" t="s">
        <v>1162</v>
      </c>
      <c r="L2857" s="7">
        <v>3</v>
      </c>
      <c r="M2857" s="11">
        <v>38718</v>
      </c>
      <c r="N2857" s="7" t="s">
        <v>400</v>
      </c>
      <c r="O2857" s="7" t="s">
        <v>401</v>
      </c>
      <c r="P2857" s="10">
        <v>2006</v>
      </c>
      <c r="Q2857" s="12">
        <v>40945</v>
      </c>
      <c r="R2857" s="12">
        <v>41506</v>
      </c>
    </row>
    <row r="2858" spans="1:18" x14ac:dyDescent="0.25">
      <c r="A2858" s="7" t="s">
        <v>11193</v>
      </c>
      <c r="B2858" s="7" t="s">
        <v>11194</v>
      </c>
      <c r="C2858" s="7" t="s">
        <v>11195</v>
      </c>
      <c r="D2858" s="7" t="s">
        <v>365</v>
      </c>
      <c r="E2858" s="8" t="s">
        <v>366</v>
      </c>
      <c r="F2858" s="8">
        <v>49770145</v>
      </c>
      <c r="G2858" s="7" t="s">
        <v>80</v>
      </c>
      <c r="H2858" s="7" t="s">
        <v>24</v>
      </c>
      <c r="I2858" s="9" t="s">
        <v>36</v>
      </c>
      <c r="J2858" s="7" t="s">
        <v>181</v>
      </c>
      <c r="K2858" s="10" t="s">
        <v>1297</v>
      </c>
      <c r="L2858" s="7">
        <v>5</v>
      </c>
      <c r="M2858" s="11">
        <v>39083</v>
      </c>
      <c r="N2858" s="7" t="s">
        <v>88</v>
      </c>
      <c r="O2858" s="7" t="s">
        <v>89</v>
      </c>
      <c r="P2858" s="10">
        <v>2007</v>
      </c>
      <c r="Q2858" s="12">
        <v>39083</v>
      </c>
      <c r="R2858" s="12">
        <v>40920</v>
      </c>
    </row>
    <row r="2859" spans="1:18" x14ac:dyDescent="0.25">
      <c r="A2859" s="7" t="s">
        <v>11196</v>
      </c>
      <c r="B2859" s="7" t="s">
        <v>11197</v>
      </c>
      <c r="C2859" s="7" t="s">
        <v>11198</v>
      </c>
      <c r="D2859" s="7" t="s">
        <v>275</v>
      </c>
      <c r="E2859" s="8" t="s">
        <v>276</v>
      </c>
      <c r="F2859" s="8">
        <v>4520763</v>
      </c>
      <c r="G2859" s="7" t="s">
        <v>35</v>
      </c>
      <c r="H2859" s="7" t="s">
        <v>24</v>
      </c>
      <c r="I2859" s="9" t="s">
        <v>36</v>
      </c>
      <c r="J2859" s="7" t="s">
        <v>181</v>
      </c>
      <c r="K2859" s="10" t="s">
        <v>953</v>
      </c>
      <c r="L2859" s="7">
        <v>2</v>
      </c>
      <c r="M2859" s="11">
        <v>39448</v>
      </c>
      <c r="N2859" s="7" t="s">
        <v>164</v>
      </c>
      <c r="O2859" s="7" t="s">
        <v>165</v>
      </c>
      <c r="P2859" s="10">
        <v>2008</v>
      </c>
      <c r="Q2859" s="12">
        <v>40256</v>
      </c>
      <c r="R2859" s="12">
        <v>41359</v>
      </c>
    </row>
    <row r="2860" spans="1:18" x14ac:dyDescent="0.25">
      <c r="A2860" s="7" t="s">
        <v>11199</v>
      </c>
      <c r="B2860" s="7" t="s">
        <v>11200</v>
      </c>
      <c r="C2860" s="7" t="s">
        <v>11201</v>
      </c>
      <c r="D2860" s="7" t="s">
        <v>1277</v>
      </c>
      <c r="E2860" s="8" t="s">
        <v>1278</v>
      </c>
      <c r="F2860" s="8">
        <v>5933707</v>
      </c>
      <c r="G2860" s="7" t="s">
        <v>35</v>
      </c>
      <c r="H2860" s="7" t="s">
        <v>52</v>
      </c>
      <c r="I2860" s="9"/>
      <c r="J2860" s="7" t="s">
        <v>11202</v>
      </c>
      <c r="L2860" s="7">
        <v>1</v>
      </c>
      <c r="Q2860" s="12">
        <v>40711</v>
      </c>
      <c r="R2860" s="12">
        <v>40711</v>
      </c>
    </row>
    <row r="2861" spans="1:18" x14ac:dyDescent="0.25">
      <c r="A2861" s="7" t="s">
        <v>11203</v>
      </c>
      <c r="B2861" s="7" t="s">
        <v>11204</v>
      </c>
      <c r="C2861" s="7" t="s">
        <v>11205</v>
      </c>
      <c r="D2861" s="7" t="s">
        <v>11206</v>
      </c>
      <c r="E2861" s="8" t="s">
        <v>1942</v>
      </c>
      <c r="F2861" s="8">
        <v>482000</v>
      </c>
      <c r="G2861" s="7" t="s">
        <v>35</v>
      </c>
      <c r="H2861" s="7" t="s">
        <v>240</v>
      </c>
      <c r="I2861" s="9" t="s">
        <v>241</v>
      </c>
      <c r="J2861" s="7" t="s">
        <v>242</v>
      </c>
      <c r="K2861" s="10" t="s">
        <v>242</v>
      </c>
      <c r="L2861" s="7">
        <v>2</v>
      </c>
      <c r="M2861" s="11">
        <v>37257</v>
      </c>
      <c r="N2861" s="7" t="s">
        <v>527</v>
      </c>
      <c r="O2861" s="7" t="s">
        <v>528</v>
      </c>
      <c r="P2861" s="10">
        <v>2002</v>
      </c>
      <c r="Q2861" s="12">
        <v>39727</v>
      </c>
      <c r="R2861" s="12">
        <v>40183</v>
      </c>
    </row>
    <row r="2862" spans="1:18" x14ac:dyDescent="0.25">
      <c r="A2862" s="7" t="s">
        <v>11207</v>
      </c>
      <c r="B2862" s="7" t="s">
        <v>11208</v>
      </c>
      <c r="C2862" s="7" t="s">
        <v>11209</v>
      </c>
      <c r="D2862" s="7" t="s">
        <v>719</v>
      </c>
      <c r="E2862" s="8" t="s">
        <v>720</v>
      </c>
      <c r="F2862" s="8">
        <v>5935201</v>
      </c>
      <c r="G2862" s="7" t="s">
        <v>35</v>
      </c>
      <c r="H2862" s="7" t="s">
        <v>24</v>
      </c>
      <c r="I2862" s="9" t="s">
        <v>1321</v>
      </c>
      <c r="J2862" s="7" t="s">
        <v>613</v>
      </c>
      <c r="K2862" s="10" t="s">
        <v>1523</v>
      </c>
      <c r="L2862" s="7">
        <v>2</v>
      </c>
      <c r="M2862" s="11">
        <v>37622</v>
      </c>
      <c r="N2862" s="7" t="s">
        <v>814</v>
      </c>
      <c r="O2862" s="7" t="s">
        <v>815</v>
      </c>
      <c r="P2862" s="10">
        <v>2003</v>
      </c>
      <c r="Q2862" s="12">
        <v>40613</v>
      </c>
      <c r="R2862" s="12">
        <v>41180</v>
      </c>
    </row>
    <row r="2863" spans="1:18" x14ac:dyDescent="0.25">
      <c r="A2863" s="7" t="s">
        <v>11210</v>
      </c>
      <c r="B2863" s="7" t="s">
        <v>11211</v>
      </c>
      <c r="D2863" s="7" t="s">
        <v>2573</v>
      </c>
      <c r="E2863" s="8" t="s">
        <v>1744</v>
      </c>
      <c r="F2863" s="8">
        <v>0</v>
      </c>
      <c r="G2863" s="7" t="s">
        <v>35</v>
      </c>
      <c r="H2863" s="7" t="s">
        <v>24</v>
      </c>
      <c r="I2863" s="9"/>
      <c r="J2863" s="7" t="s">
        <v>11212</v>
      </c>
      <c r="L2863" s="7">
        <v>1</v>
      </c>
      <c r="M2863" s="11">
        <v>37500</v>
      </c>
      <c r="N2863" s="7" t="s">
        <v>11213</v>
      </c>
      <c r="O2863" s="7" t="s">
        <v>10269</v>
      </c>
      <c r="P2863" s="10">
        <v>2002</v>
      </c>
      <c r="Q2863" s="12">
        <v>40651</v>
      </c>
      <c r="R2863" s="12">
        <v>40651</v>
      </c>
    </row>
    <row r="2864" spans="1:18" x14ac:dyDescent="0.25">
      <c r="A2864" s="7" t="s">
        <v>11214</v>
      </c>
      <c r="B2864" s="7" t="s">
        <v>11215</v>
      </c>
      <c r="C2864" s="7" t="s">
        <v>11216</v>
      </c>
      <c r="D2864" s="7" t="s">
        <v>11217</v>
      </c>
      <c r="E2864" s="8" t="s">
        <v>34</v>
      </c>
      <c r="F2864" s="8">
        <v>6000000</v>
      </c>
      <c r="G2864" s="7" t="s">
        <v>23</v>
      </c>
      <c r="H2864" s="7" t="s">
        <v>1891</v>
      </c>
      <c r="I2864" s="9"/>
      <c r="J2864" s="7" t="s">
        <v>1892</v>
      </c>
      <c r="K2864" s="10" t="s">
        <v>1892</v>
      </c>
      <c r="L2864" s="7">
        <v>2</v>
      </c>
      <c r="M2864" s="11">
        <v>39661</v>
      </c>
      <c r="N2864" s="7" t="s">
        <v>2048</v>
      </c>
      <c r="O2864" s="7" t="s">
        <v>2049</v>
      </c>
      <c r="P2864" s="10">
        <v>2008</v>
      </c>
      <c r="Q2864" s="12">
        <v>40577</v>
      </c>
      <c r="R2864" s="12">
        <v>41256</v>
      </c>
    </row>
    <row r="2865" spans="1:18" x14ac:dyDescent="0.25">
      <c r="A2865" s="7" t="s">
        <v>11218</v>
      </c>
      <c r="B2865" s="7" t="s">
        <v>11219</v>
      </c>
      <c r="C2865" s="7" t="s">
        <v>11220</v>
      </c>
      <c r="D2865" s="7" t="s">
        <v>11221</v>
      </c>
      <c r="E2865" s="8" t="s">
        <v>79</v>
      </c>
      <c r="F2865" s="8">
        <v>20000000</v>
      </c>
      <c r="G2865" s="7" t="s">
        <v>35</v>
      </c>
      <c r="H2865" s="7" t="s">
        <v>176</v>
      </c>
      <c r="I2865" s="9"/>
      <c r="J2865" s="7" t="s">
        <v>177</v>
      </c>
      <c r="K2865" s="10" t="s">
        <v>177</v>
      </c>
      <c r="L2865" s="7">
        <v>1</v>
      </c>
      <c r="M2865" s="11">
        <v>41122</v>
      </c>
      <c r="N2865" s="7" t="s">
        <v>569</v>
      </c>
      <c r="O2865" s="7" t="s">
        <v>570</v>
      </c>
      <c r="P2865" s="10">
        <v>2012</v>
      </c>
      <c r="Q2865" s="12">
        <v>41427</v>
      </c>
      <c r="R2865" s="12">
        <v>41427</v>
      </c>
    </row>
    <row r="2866" spans="1:18" x14ac:dyDescent="0.25">
      <c r="A2866" s="7" t="s">
        <v>11222</v>
      </c>
      <c r="B2866" s="7" t="s">
        <v>11223</v>
      </c>
      <c r="C2866" s="7" t="s">
        <v>11224</v>
      </c>
      <c r="D2866" s="7" t="s">
        <v>625</v>
      </c>
      <c r="E2866" s="8" t="s">
        <v>323</v>
      </c>
      <c r="F2866" s="8">
        <v>0</v>
      </c>
      <c r="G2866" s="7" t="s">
        <v>35</v>
      </c>
      <c r="H2866" s="7" t="s">
        <v>376</v>
      </c>
      <c r="I2866" s="9"/>
      <c r="J2866" s="7" t="s">
        <v>2775</v>
      </c>
      <c r="K2866" s="10" t="s">
        <v>11225</v>
      </c>
      <c r="L2866" s="7">
        <v>1</v>
      </c>
      <c r="M2866" s="11">
        <v>40976</v>
      </c>
      <c r="N2866" s="7" t="s">
        <v>1542</v>
      </c>
      <c r="O2866" s="7" t="s">
        <v>112</v>
      </c>
      <c r="P2866" s="10">
        <v>2012</v>
      </c>
      <c r="Q2866" s="12">
        <v>41306</v>
      </c>
      <c r="R2866" s="12">
        <v>41306</v>
      </c>
    </row>
    <row r="2867" spans="1:18" x14ac:dyDescent="0.25">
      <c r="A2867" s="7" t="s">
        <v>11226</v>
      </c>
      <c r="B2867" s="7" t="s">
        <v>11227</v>
      </c>
      <c r="C2867" s="7" t="s">
        <v>11228</v>
      </c>
      <c r="D2867" s="7" t="s">
        <v>68</v>
      </c>
      <c r="E2867" s="8" t="s">
        <v>69</v>
      </c>
      <c r="F2867" s="8">
        <v>2460000</v>
      </c>
      <c r="G2867" s="7" t="s">
        <v>35</v>
      </c>
      <c r="H2867" s="7" t="s">
        <v>176</v>
      </c>
      <c r="I2867" s="9"/>
      <c r="J2867" s="7" t="s">
        <v>11229</v>
      </c>
      <c r="K2867" s="10" t="s">
        <v>11229</v>
      </c>
      <c r="L2867" s="7">
        <v>1</v>
      </c>
      <c r="Q2867" s="12">
        <v>38504</v>
      </c>
      <c r="R2867" s="12">
        <v>38504</v>
      </c>
    </row>
    <row r="2868" spans="1:18" x14ac:dyDescent="0.25">
      <c r="A2868" s="7" t="s">
        <v>11230</v>
      </c>
      <c r="B2868" s="7" t="s">
        <v>11231</v>
      </c>
      <c r="C2868" s="7" t="s">
        <v>11232</v>
      </c>
      <c r="D2868" s="7" t="s">
        <v>296</v>
      </c>
      <c r="E2868" s="8" t="s">
        <v>297</v>
      </c>
      <c r="F2868" s="8">
        <v>4000000</v>
      </c>
      <c r="G2868" s="7" t="s">
        <v>23</v>
      </c>
      <c r="H2868" s="7" t="s">
        <v>24</v>
      </c>
      <c r="I2868" s="9" t="s">
        <v>93</v>
      </c>
      <c r="J2868" s="7" t="s">
        <v>314</v>
      </c>
      <c r="K2868" s="10" t="s">
        <v>314</v>
      </c>
      <c r="L2868" s="7">
        <v>1</v>
      </c>
      <c r="M2868" s="11">
        <v>35796</v>
      </c>
      <c r="N2868" s="7" t="s">
        <v>674</v>
      </c>
      <c r="O2868" s="7" t="s">
        <v>675</v>
      </c>
      <c r="P2868" s="10">
        <v>1998</v>
      </c>
      <c r="Q2868" s="12">
        <v>38446</v>
      </c>
      <c r="R2868" s="12">
        <v>38446</v>
      </c>
    </row>
    <row r="2869" spans="1:18" x14ac:dyDescent="0.25">
      <c r="A2869" s="7" t="s">
        <v>11233</v>
      </c>
      <c r="B2869" s="7" t="s">
        <v>11234</v>
      </c>
      <c r="C2869" s="7" t="s">
        <v>11235</v>
      </c>
      <c r="D2869" s="7" t="s">
        <v>68</v>
      </c>
      <c r="E2869" s="8" t="s">
        <v>69</v>
      </c>
      <c r="F2869" s="8">
        <v>2500000</v>
      </c>
      <c r="G2869" s="7" t="s">
        <v>35</v>
      </c>
      <c r="H2869" s="7" t="s">
        <v>680</v>
      </c>
      <c r="I2869" s="9"/>
      <c r="J2869" s="7" t="s">
        <v>681</v>
      </c>
      <c r="K2869" s="10" t="s">
        <v>681</v>
      </c>
      <c r="L2869" s="7">
        <v>1</v>
      </c>
      <c r="Q2869" s="12">
        <v>41828</v>
      </c>
      <c r="R2869" s="12">
        <v>41828</v>
      </c>
    </row>
    <row r="2870" spans="1:18" x14ac:dyDescent="0.25">
      <c r="A2870" s="7" t="s">
        <v>11236</v>
      </c>
      <c r="B2870" s="7" t="s">
        <v>11237</v>
      </c>
      <c r="C2870" s="7" t="s">
        <v>11238</v>
      </c>
      <c r="D2870" s="7" t="s">
        <v>11239</v>
      </c>
      <c r="E2870" s="8" t="s">
        <v>2825</v>
      </c>
      <c r="F2870" s="8">
        <v>63000</v>
      </c>
      <c r="G2870" s="7" t="s">
        <v>35</v>
      </c>
      <c r="I2870" s="9"/>
      <c r="J2870" s="7"/>
      <c r="L2870" s="7">
        <v>1</v>
      </c>
      <c r="M2870" s="11">
        <v>41091</v>
      </c>
      <c r="N2870" s="7" t="s">
        <v>785</v>
      </c>
      <c r="O2870" s="7" t="s">
        <v>570</v>
      </c>
      <c r="P2870" s="10">
        <v>2012</v>
      </c>
      <c r="Q2870" s="12">
        <v>41464</v>
      </c>
      <c r="R2870" s="12">
        <v>41464</v>
      </c>
    </row>
    <row r="2871" spans="1:18" x14ac:dyDescent="0.25">
      <c r="A2871" s="7" t="s">
        <v>11240</v>
      </c>
      <c r="B2871" s="7" t="s">
        <v>11241</v>
      </c>
      <c r="C2871" s="7" t="s">
        <v>11242</v>
      </c>
      <c r="D2871" s="7" t="s">
        <v>296</v>
      </c>
      <c r="E2871" s="8" t="s">
        <v>297</v>
      </c>
      <c r="F2871" s="8">
        <v>4807850</v>
      </c>
      <c r="G2871" s="7" t="s">
        <v>35</v>
      </c>
      <c r="I2871" s="9"/>
      <c r="J2871" s="7"/>
      <c r="L2871" s="7">
        <v>2</v>
      </c>
      <c r="M2871" s="11">
        <v>40210</v>
      </c>
      <c r="N2871" s="7" t="s">
        <v>2575</v>
      </c>
      <c r="O2871" s="7" t="s">
        <v>97</v>
      </c>
      <c r="P2871" s="10">
        <v>2010</v>
      </c>
      <c r="Q2871" s="12">
        <v>40299</v>
      </c>
      <c r="R2871" s="12">
        <v>40831</v>
      </c>
    </row>
    <row r="2872" spans="1:18" x14ac:dyDescent="0.25">
      <c r="A2872" s="7" t="s">
        <v>11243</v>
      </c>
      <c r="B2872" s="7" t="s">
        <v>11244</v>
      </c>
      <c r="C2872" s="7" t="s">
        <v>11245</v>
      </c>
      <c r="D2872" s="7" t="s">
        <v>11246</v>
      </c>
      <c r="E2872" s="8" t="s">
        <v>2825</v>
      </c>
      <c r="F2872" s="8">
        <v>4000000</v>
      </c>
      <c r="G2872" s="7" t="s">
        <v>35</v>
      </c>
      <c r="H2872" s="7" t="s">
        <v>24</v>
      </c>
      <c r="I2872" s="9" t="s">
        <v>36</v>
      </c>
      <c r="J2872" s="7" t="s">
        <v>181</v>
      </c>
      <c r="K2872" s="10" t="s">
        <v>182</v>
      </c>
      <c r="L2872" s="7">
        <v>2</v>
      </c>
      <c r="M2872" s="11">
        <v>40969</v>
      </c>
      <c r="N2872" s="7" t="s">
        <v>1542</v>
      </c>
      <c r="O2872" s="7" t="s">
        <v>112</v>
      </c>
      <c r="P2872" s="10">
        <v>2012</v>
      </c>
      <c r="Q2872" s="12">
        <v>41248</v>
      </c>
      <c r="R2872" s="12">
        <v>41851</v>
      </c>
    </row>
    <row r="2873" spans="1:18" x14ac:dyDescent="0.25">
      <c r="A2873" s="7" t="s">
        <v>11247</v>
      </c>
      <c r="B2873" s="7" t="s">
        <v>11248</v>
      </c>
      <c r="F2873" s="8">
        <v>1000000</v>
      </c>
      <c r="G2873" s="7" t="s">
        <v>35</v>
      </c>
      <c r="I2873" s="9"/>
      <c r="J2873" s="7"/>
      <c r="L2873" s="7">
        <v>1</v>
      </c>
      <c r="Q2873" s="12">
        <v>41091</v>
      </c>
      <c r="R2873" s="12">
        <v>41091</v>
      </c>
    </row>
    <row r="2874" spans="1:18" x14ac:dyDescent="0.25">
      <c r="A2874" s="7" t="s">
        <v>11249</v>
      </c>
      <c r="B2874" s="7" t="s">
        <v>11250</v>
      </c>
      <c r="C2874" s="7" t="s">
        <v>11251</v>
      </c>
      <c r="D2874" s="7" t="s">
        <v>11252</v>
      </c>
      <c r="E2874" s="8" t="s">
        <v>8360</v>
      </c>
      <c r="F2874" s="8">
        <v>100000</v>
      </c>
      <c r="G2874" s="7" t="s">
        <v>35</v>
      </c>
      <c r="H2874" s="7" t="s">
        <v>24</v>
      </c>
      <c r="I2874" s="9" t="s">
        <v>281</v>
      </c>
      <c r="J2874" s="7" t="s">
        <v>282</v>
      </c>
      <c r="K2874" s="10" t="s">
        <v>11253</v>
      </c>
      <c r="L2874" s="7">
        <v>1</v>
      </c>
      <c r="M2874" s="11">
        <v>41183</v>
      </c>
      <c r="N2874" s="7" t="s">
        <v>45</v>
      </c>
      <c r="O2874" s="7" t="s">
        <v>46</v>
      </c>
      <c r="P2874" s="10">
        <v>2012</v>
      </c>
      <c r="Q2874" s="12">
        <v>41297</v>
      </c>
      <c r="R2874" s="12">
        <v>41297</v>
      </c>
    </row>
    <row r="2875" spans="1:18" x14ac:dyDescent="0.25">
      <c r="A2875" s="7" t="s">
        <v>11254</v>
      </c>
      <c r="B2875" s="7" t="s">
        <v>11255</v>
      </c>
      <c r="C2875" s="7" t="s">
        <v>11256</v>
      </c>
      <c r="D2875" s="7" t="s">
        <v>11257</v>
      </c>
      <c r="E2875" s="8" t="s">
        <v>137</v>
      </c>
      <c r="F2875" s="8">
        <v>125000</v>
      </c>
      <c r="G2875" s="7" t="s">
        <v>35</v>
      </c>
      <c r="H2875" s="7" t="s">
        <v>24</v>
      </c>
      <c r="I2875" s="9" t="s">
        <v>25</v>
      </c>
      <c r="J2875" s="7" t="s">
        <v>26</v>
      </c>
      <c r="K2875" s="10" t="s">
        <v>27</v>
      </c>
      <c r="L2875" s="7">
        <v>1</v>
      </c>
      <c r="M2875" s="11">
        <v>41321</v>
      </c>
      <c r="N2875" s="7" t="s">
        <v>1258</v>
      </c>
      <c r="O2875" s="7" t="s">
        <v>147</v>
      </c>
      <c r="P2875" s="10">
        <v>2013</v>
      </c>
      <c r="Q2875" s="12">
        <v>41320</v>
      </c>
      <c r="R2875" s="12">
        <v>41320</v>
      </c>
    </row>
    <row r="2876" spans="1:18" x14ac:dyDescent="0.25">
      <c r="A2876" s="7" t="s">
        <v>11258</v>
      </c>
      <c r="B2876" s="7" t="s">
        <v>11259</v>
      </c>
      <c r="C2876" s="7" t="s">
        <v>11260</v>
      </c>
      <c r="D2876" s="7" t="s">
        <v>144</v>
      </c>
      <c r="E2876" s="8" t="s">
        <v>145</v>
      </c>
      <c r="F2876" s="8">
        <v>98000</v>
      </c>
      <c r="G2876" s="7" t="s">
        <v>35</v>
      </c>
      <c r="H2876" s="7" t="s">
        <v>24</v>
      </c>
      <c r="I2876" s="9" t="s">
        <v>534</v>
      </c>
      <c r="J2876" s="7" t="s">
        <v>535</v>
      </c>
      <c r="K2876" s="10" t="s">
        <v>6583</v>
      </c>
      <c r="L2876" s="7">
        <v>2</v>
      </c>
      <c r="M2876" s="11">
        <v>41183</v>
      </c>
      <c r="N2876" s="7" t="s">
        <v>45</v>
      </c>
      <c r="O2876" s="7" t="s">
        <v>46</v>
      </c>
      <c r="P2876" s="10">
        <v>2012</v>
      </c>
      <c r="Q2876" s="12">
        <v>41492</v>
      </c>
      <c r="R2876" s="12">
        <v>41529</v>
      </c>
    </row>
    <row r="2877" spans="1:18" x14ac:dyDescent="0.25">
      <c r="A2877" s="7" t="s">
        <v>11261</v>
      </c>
      <c r="B2877" s="7" t="s">
        <v>11262</v>
      </c>
      <c r="C2877" s="7" t="s">
        <v>11263</v>
      </c>
      <c r="D2877" s="7" t="s">
        <v>11264</v>
      </c>
      <c r="E2877" s="8" t="s">
        <v>228</v>
      </c>
      <c r="F2877" s="8">
        <v>90000</v>
      </c>
      <c r="G2877" s="7" t="s">
        <v>35</v>
      </c>
      <c r="H2877" s="7" t="s">
        <v>24</v>
      </c>
      <c r="I2877" s="9" t="s">
        <v>36</v>
      </c>
      <c r="J2877" s="7" t="s">
        <v>37</v>
      </c>
      <c r="K2877" s="10" t="s">
        <v>387</v>
      </c>
      <c r="L2877" s="7">
        <v>1</v>
      </c>
      <c r="M2877" s="11">
        <v>41456</v>
      </c>
      <c r="N2877" s="7" t="s">
        <v>257</v>
      </c>
      <c r="O2877" s="7" t="s">
        <v>258</v>
      </c>
      <c r="P2877" s="10">
        <v>2013</v>
      </c>
      <c r="Q2877" s="12">
        <v>41713</v>
      </c>
      <c r="R2877" s="12">
        <v>41713</v>
      </c>
    </row>
    <row r="2878" spans="1:18" x14ac:dyDescent="0.25">
      <c r="A2878" s="7" t="s">
        <v>11265</v>
      </c>
      <c r="B2878" s="7" t="s">
        <v>11266</v>
      </c>
      <c r="C2878" s="7" t="s">
        <v>11267</v>
      </c>
      <c r="D2878" s="7" t="s">
        <v>11268</v>
      </c>
      <c r="E2878" s="8" t="s">
        <v>6967</v>
      </c>
      <c r="F2878" s="8">
        <v>1000000</v>
      </c>
      <c r="G2878" s="7" t="s">
        <v>23</v>
      </c>
      <c r="H2878" s="7" t="s">
        <v>477</v>
      </c>
      <c r="I2878" s="9"/>
      <c r="J2878" s="7" t="s">
        <v>478</v>
      </c>
      <c r="K2878" s="10" t="s">
        <v>478</v>
      </c>
      <c r="L2878" s="7">
        <v>1</v>
      </c>
      <c r="M2878" s="11">
        <v>40179</v>
      </c>
      <c r="N2878" s="7" t="s">
        <v>96</v>
      </c>
      <c r="O2878" s="7" t="s">
        <v>97</v>
      </c>
      <c r="P2878" s="10">
        <v>2010</v>
      </c>
      <c r="Q2878" s="12">
        <v>40476</v>
      </c>
      <c r="R2878" s="12">
        <v>40476</v>
      </c>
    </row>
    <row r="2879" spans="1:18" x14ac:dyDescent="0.25">
      <c r="A2879" s="7" t="s">
        <v>11269</v>
      </c>
      <c r="B2879" s="7" t="s">
        <v>11270</v>
      </c>
      <c r="C2879" s="7" t="s">
        <v>11271</v>
      </c>
      <c r="D2879" s="7" t="s">
        <v>11272</v>
      </c>
      <c r="E2879" s="8" t="s">
        <v>297</v>
      </c>
      <c r="F2879" s="8">
        <v>3000000</v>
      </c>
      <c r="G2879" s="7" t="s">
        <v>35</v>
      </c>
      <c r="H2879" s="7" t="s">
        <v>24</v>
      </c>
      <c r="I2879" s="9" t="s">
        <v>36</v>
      </c>
      <c r="J2879" s="7" t="s">
        <v>181</v>
      </c>
      <c r="K2879" s="10" t="s">
        <v>182</v>
      </c>
      <c r="L2879" s="7">
        <v>2</v>
      </c>
      <c r="M2879" s="11">
        <v>41000</v>
      </c>
      <c r="N2879" s="7" t="s">
        <v>820</v>
      </c>
      <c r="O2879" s="7" t="s">
        <v>29</v>
      </c>
      <c r="P2879" s="10">
        <v>2012</v>
      </c>
      <c r="Q2879" s="12">
        <v>41075</v>
      </c>
      <c r="R2879" s="12">
        <v>41521</v>
      </c>
    </row>
    <row r="2880" spans="1:18" x14ac:dyDescent="0.25">
      <c r="A2880" s="7" t="s">
        <v>11273</v>
      </c>
      <c r="B2880" s="7" t="s">
        <v>11274</v>
      </c>
      <c r="C2880" s="7" t="s">
        <v>11275</v>
      </c>
      <c r="D2880" s="7" t="s">
        <v>11268</v>
      </c>
      <c r="E2880" s="8" t="s">
        <v>6967</v>
      </c>
      <c r="F2880" s="8">
        <v>8100000</v>
      </c>
      <c r="G2880" s="7" t="s">
        <v>35</v>
      </c>
      <c r="H2880" s="7" t="s">
        <v>24</v>
      </c>
      <c r="I2880" s="9" t="s">
        <v>502</v>
      </c>
      <c r="J2880" s="7" t="s">
        <v>6115</v>
      </c>
      <c r="K2880" s="10" t="s">
        <v>11276</v>
      </c>
      <c r="L2880" s="7">
        <v>2</v>
      </c>
      <c r="M2880" s="11">
        <v>38813</v>
      </c>
      <c r="N2880" s="7" t="s">
        <v>696</v>
      </c>
      <c r="O2880" s="7" t="s">
        <v>463</v>
      </c>
      <c r="P2880" s="10">
        <v>2006</v>
      </c>
      <c r="Q2880" s="12">
        <v>39995</v>
      </c>
      <c r="R2880" s="12">
        <v>40567</v>
      </c>
    </row>
    <row r="2881" spans="1:18" x14ac:dyDescent="0.25">
      <c r="A2881" s="7" t="s">
        <v>11277</v>
      </c>
      <c r="B2881" s="7" t="s">
        <v>11278</v>
      </c>
      <c r="C2881" s="7" t="s">
        <v>11279</v>
      </c>
      <c r="D2881" s="7" t="s">
        <v>11280</v>
      </c>
      <c r="E2881" s="8" t="s">
        <v>2536</v>
      </c>
      <c r="F2881" s="8">
        <v>0</v>
      </c>
      <c r="G2881" s="7" t="s">
        <v>35</v>
      </c>
      <c r="H2881" s="7" t="s">
        <v>680</v>
      </c>
      <c r="I2881" s="9"/>
      <c r="J2881" s="7" t="s">
        <v>681</v>
      </c>
      <c r="K2881" s="10" t="s">
        <v>681</v>
      </c>
      <c r="L2881" s="7">
        <v>1</v>
      </c>
      <c r="M2881" s="11">
        <v>41183</v>
      </c>
      <c r="N2881" s="7" t="s">
        <v>45</v>
      </c>
      <c r="O2881" s="7" t="s">
        <v>46</v>
      </c>
      <c r="P2881" s="10">
        <v>2012</v>
      </c>
      <c r="Q2881" s="12">
        <v>41334</v>
      </c>
      <c r="R2881" s="12">
        <v>41334</v>
      </c>
    </row>
    <row r="2882" spans="1:18" x14ac:dyDescent="0.25">
      <c r="A2882" s="7" t="s">
        <v>11281</v>
      </c>
      <c r="B2882" s="7" t="s">
        <v>11282</v>
      </c>
      <c r="C2882" s="7" t="s">
        <v>11283</v>
      </c>
      <c r="D2882" s="7" t="s">
        <v>11284</v>
      </c>
      <c r="E2882" s="8" t="s">
        <v>8196</v>
      </c>
      <c r="F2882" s="8">
        <v>55799998</v>
      </c>
      <c r="G2882" s="7" t="s">
        <v>35</v>
      </c>
      <c r="H2882" s="7" t="s">
        <v>24</v>
      </c>
      <c r="I2882" s="9" t="s">
        <v>1321</v>
      </c>
      <c r="J2882" s="7" t="s">
        <v>5813</v>
      </c>
      <c r="K2882" s="10" t="s">
        <v>11285</v>
      </c>
      <c r="L2882" s="7">
        <v>5</v>
      </c>
      <c r="M2882" s="11">
        <v>40179</v>
      </c>
      <c r="N2882" s="7" t="s">
        <v>96</v>
      </c>
      <c r="O2882" s="7" t="s">
        <v>97</v>
      </c>
      <c r="P2882" s="10">
        <v>2010</v>
      </c>
      <c r="Q2882" s="12">
        <v>39279</v>
      </c>
      <c r="R2882" s="12">
        <v>41590</v>
      </c>
    </row>
    <row r="2883" spans="1:18" x14ac:dyDescent="0.25">
      <c r="A2883" s="7" t="s">
        <v>11286</v>
      </c>
      <c r="B2883" s="7" t="s">
        <v>11287</v>
      </c>
      <c r="C2883" s="7" t="s">
        <v>11288</v>
      </c>
      <c r="D2883" s="7" t="s">
        <v>11289</v>
      </c>
      <c r="E2883" s="8" t="s">
        <v>1732</v>
      </c>
      <c r="F2883" s="8">
        <v>310500000</v>
      </c>
      <c r="G2883" s="7" t="s">
        <v>35</v>
      </c>
      <c r="H2883" s="7" t="s">
        <v>24</v>
      </c>
      <c r="I2883" s="9" t="s">
        <v>25</v>
      </c>
      <c r="J2883" s="7" t="s">
        <v>26</v>
      </c>
      <c r="K2883" s="10" t="s">
        <v>27</v>
      </c>
      <c r="L2883" s="7">
        <v>7</v>
      </c>
      <c r="M2883" s="11">
        <v>39326</v>
      </c>
      <c r="N2883" s="7" t="s">
        <v>642</v>
      </c>
      <c r="O2883" s="7" t="s">
        <v>643</v>
      </c>
      <c r="P2883" s="10">
        <v>2007</v>
      </c>
      <c r="Q2883" s="12">
        <v>39443</v>
      </c>
      <c r="R2883" s="12">
        <v>41904</v>
      </c>
    </row>
    <row r="2884" spans="1:18" x14ac:dyDescent="0.25">
      <c r="A2884" s="7" t="s">
        <v>11290</v>
      </c>
      <c r="B2884" s="7" t="s">
        <v>11291</v>
      </c>
      <c r="C2884" s="7" t="s">
        <v>11292</v>
      </c>
      <c r="D2884" s="7" t="s">
        <v>625</v>
      </c>
      <c r="E2884" s="8" t="s">
        <v>323</v>
      </c>
      <c r="F2884" s="8">
        <v>0</v>
      </c>
      <c r="G2884" s="7" t="s">
        <v>35</v>
      </c>
      <c r="H2884" s="7" t="s">
        <v>24</v>
      </c>
      <c r="I2884" s="9" t="s">
        <v>188</v>
      </c>
      <c r="J2884" s="7" t="s">
        <v>189</v>
      </c>
      <c r="K2884" s="10" t="s">
        <v>2200</v>
      </c>
      <c r="L2884" s="7">
        <v>1</v>
      </c>
      <c r="M2884" s="11">
        <v>40909</v>
      </c>
      <c r="N2884" s="7" t="s">
        <v>111</v>
      </c>
      <c r="O2884" s="7" t="s">
        <v>112</v>
      </c>
      <c r="P2884" s="10">
        <v>2012</v>
      </c>
      <c r="Q2884" s="12">
        <v>41550</v>
      </c>
      <c r="R2884" s="12">
        <v>41550</v>
      </c>
    </row>
    <row r="2885" spans="1:18" x14ac:dyDescent="0.25">
      <c r="A2885" s="7" t="s">
        <v>11293</v>
      </c>
      <c r="B2885" s="7" t="s">
        <v>11294</v>
      </c>
      <c r="C2885" s="7" t="s">
        <v>11295</v>
      </c>
      <c r="D2885" s="7" t="s">
        <v>11296</v>
      </c>
      <c r="E2885" s="8" t="s">
        <v>69</v>
      </c>
      <c r="F2885" s="8">
        <v>11700000</v>
      </c>
      <c r="G2885" s="7" t="s">
        <v>35</v>
      </c>
      <c r="H2885" s="7" t="s">
        <v>24</v>
      </c>
      <c r="I2885" s="9" t="s">
        <v>36</v>
      </c>
      <c r="J2885" s="7" t="s">
        <v>181</v>
      </c>
      <c r="K2885" s="10" t="s">
        <v>1297</v>
      </c>
      <c r="L2885" s="7">
        <v>3</v>
      </c>
      <c r="M2885" s="11">
        <v>38718</v>
      </c>
      <c r="N2885" s="7" t="s">
        <v>400</v>
      </c>
      <c r="O2885" s="7" t="s">
        <v>401</v>
      </c>
      <c r="P2885" s="10">
        <v>2006</v>
      </c>
      <c r="Q2885" s="12">
        <v>39841</v>
      </c>
      <c r="R2885" s="12">
        <v>41169</v>
      </c>
    </row>
    <row r="2886" spans="1:18" x14ac:dyDescent="0.25">
      <c r="A2886" s="7" t="s">
        <v>11297</v>
      </c>
      <c r="B2886" s="7" t="s">
        <v>11298</v>
      </c>
      <c r="C2886" s="7" t="s">
        <v>11299</v>
      </c>
      <c r="D2886" s="7" t="s">
        <v>11300</v>
      </c>
      <c r="E2886" s="8" t="s">
        <v>1217</v>
      </c>
      <c r="F2886" s="8">
        <v>20000</v>
      </c>
      <c r="G2886" s="7" t="s">
        <v>35</v>
      </c>
      <c r="I2886" s="9"/>
      <c r="J2886" s="7"/>
      <c r="L2886" s="7">
        <v>1</v>
      </c>
      <c r="M2886" s="11">
        <v>40909</v>
      </c>
      <c r="N2886" s="7" t="s">
        <v>111</v>
      </c>
      <c r="O2886" s="7" t="s">
        <v>112</v>
      </c>
      <c r="P2886" s="10">
        <v>2012</v>
      </c>
      <c r="Q2886" s="12">
        <v>41792</v>
      </c>
      <c r="R2886" s="12">
        <v>41792</v>
      </c>
    </row>
    <row r="2887" spans="1:18" x14ac:dyDescent="0.25">
      <c r="A2887" s="7" t="s">
        <v>11301</v>
      </c>
      <c r="B2887" s="7" t="s">
        <v>11302</v>
      </c>
      <c r="C2887" s="7" t="s">
        <v>11303</v>
      </c>
      <c r="D2887" s="7" t="s">
        <v>625</v>
      </c>
      <c r="E2887" s="8" t="s">
        <v>323</v>
      </c>
      <c r="F2887" s="8">
        <v>0</v>
      </c>
      <c r="G2887" s="7" t="s">
        <v>35</v>
      </c>
      <c r="H2887" s="7" t="s">
        <v>11304</v>
      </c>
      <c r="I2887" s="9"/>
      <c r="J2887" s="7" t="s">
        <v>11305</v>
      </c>
      <c r="K2887" s="10" t="s">
        <v>11305</v>
      </c>
      <c r="L2887" s="7">
        <v>1</v>
      </c>
      <c r="Q2887" s="12">
        <v>41654</v>
      </c>
      <c r="R2887" s="12">
        <v>41654</v>
      </c>
    </row>
    <row r="2888" spans="1:18" x14ac:dyDescent="0.25">
      <c r="A2888" s="7" t="s">
        <v>11306</v>
      </c>
      <c r="B2888" s="7" t="s">
        <v>11307</v>
      </c>
      <c r="C2888" s="7" t="s">
        <v>11308</v>
      </c>
      <c r="D2888" s="7" t="s">
        <v>11309</v>
      </c>
      <c r="E2888" s="8" t="s">
        <v>11310</v>
      </c>
      <c r="F2888" s="8">
        <v>265509</v>
      </c>
      <c r="G2888" s="7" t="s">
        <v>35</v>
      </c>
      <c r="H2888" s="7" t="s">
        <v>52</v>
      </c>
      <c r="I2888" s="9"/>
      <c r="J2888" s="7" t="s">
        <v>1794</v>
      </c>
      <c r="K2888" s="10" t="s">
        <v>1794</v>
      </c>
      <c r="L2888" s="7">
        <v>1</v>
      </c>
      <c r="M2888" s="11">
        <v>40909</v>
      </c>
      <c r="N2888" s="7" t="s">
        <v>111</v>
      </c>
      <c r="O2888" s="7" t="s">
        <v>112</v>
      </c>
      <c r="P2888" s="10">
        <v>2012</v>
      </c>
      <c r="Q2888" s="12">
        <v>41883</v>
      </c>
      <c r="R2888" s="12">
        <v>41883</v>
      </c>
    </row>
    <row r="2889" spans="1:18" x14ac:dyDescent="0.25">
      <c r="A2889" s="7" t="s">
        <v>11311</v>
      </c>
      <c r="B2889" s="7" t="s">
        <v>11312</v>
      </c>
      <c r="C2889" s="7" t="s">
        <v>11313</v>
      </c>
      <c r="D2889" s="7" t="s">
        <v>86</v>
      </c>
      <c r="E2889" s="8" t="s">
        <v>87</v>
      </c>
      <c r="F2889" s="8">
        <v>800000</v>
      </c>
      <c r="G2889" s="7" t="s">
        <v>23</v>
      </c>
      <c r="H2889" s="7" t="s">
        <v>24</v>
      </c>
      <c r="I2889" s="9" t="s">
        <v>620</v>
      </c>
      <c r="J2889" s="7" t="s">
        <v>621</v>
      </c>
      <c r="K2889" s="10" t="s">
        <v>621</v>
      </c>
      <c r="L2889" s="7">
        <v>1</v>
      </c>
      <c r="M2889" s="11">
        <v>39814</v>
      </c>
      <c r="N2889" s="7" t="s">
        <v>171</v>
      </c>
      <c r="O2889" s="7" t="s">
        <v>172</v>
      </c>
      <c r="P2889" s="10">
        <v>2009</v>
      </c>
      <c r="Q2889" s="12">
        <v>40087</v>
      </c>
      <c r="R2889" s="12">
        <v>40087</v>
      </c>
    </row>
    <row r="2890" spans="1:18" x14ac:dyDescent="0.25">
      <c r="A2890" s="7" t="s">
        <v>11314</v>
      </c>
      <c r="B2890" s="7" t="s">
        <v>11315</v>
      </c>
      <c r="C2890" s="7" t="s">
        <v>11316</v>
      </c>
      <c r="D2890" s="7" t="s">
        <v>68</v>
      </c>
      <c r="E2890" s="8" t="s">
        <v>69</v>
      </c>
      <c r="F2890" s="8">
        <v>360000</v>
      </c>
      <c r="G2890" s="7" t="s">
        <v>35</v>
      </c>
      <c r="I2890" s="9"/>
      <c r="J2890" s="7"/>
      <c r="L2890" s="7">
        <v>2</v>
      </c>
      <c r="M2890" s="11">
        <v>40820</v>
      </c>
      <c r="N2890" s="7" t="s">
        <v>73</v>
      </c>
      <c r="O2890" s="7" t="s">
        <v>74</v>
      </c>
      <c r="P2890" s="10">
        <v>2011</v>
      </c>
      <c r="Q2890" s="12">
        <v>41122</v>
      </c>
      <c r="R2890" s="12">
        <v>41122</v>
      </c>
    </row>
    <row r="2891" spans="1:18" x14ac:dyDescent="0.25">
      <c r="A2891" s="7" t="s">
        <v>11317</v>
      </c>
      <c r="B2891" s="7" t="s">
        <v>11318</v>
      </c>
      <c r="C2891" s="7" t="s">
        <v>11319</v>
      </c>
      <c r="D2891" s="7" t="s">
        <v>11320</v>
      </c>
      <c r="E2891" s="8" t="s">
        <v>2825</v>
      </c>
      <c r="F2891" s="8">
        <v>2569000</v>
      </c>
      <c r="G2891" s="7" t="s">
        <v>35</v>
      </c>
      <c r="H2891" s="7" t="s">
        <v>24</v>
      </c>
      <c r="I2891" s="9" t="s">
        <v>93</v>
      </c>
      <c r="J2891" s="7" t="s">
        <v>314</v>
      </c>
      <c r="K2891" s="10" t="s">
        <v>314</v>
      </c>
      <c r="L2891" s="7">
        <v>2</v>
      </c>
      <c r="M2891" s="11">
        <v>39934</v>
      </c>
      <c r="N2891" s="7" t="s">
        <v>407</v>
      </c>
      <c r="O2891" s="7" t="s">
        <v>251</v>
      </c>
      <c r="P2891" s="10">
        <v>2009</v>
      </c>
      <c r="Q2891" s="12">
        <v>40148</v>
      </c>
      <c r="R2891" s="12">
        <v>40575</v>
      </c>
    </row>
    <row r="2892" spans="1:18" x14ac:dyDescent="0.25">
      <c r="A2892" s="7" t="s">
        <v>11321</v>
      </c>
      <c r="B2892" s="7" t="s">
        <v>11322</v>
      </c>
      <c r="C2892" s="7" t="s">
        <v>11323</v>
      </c>
      <c r="D2892" s="7" t="s">
        <v>625</v>
      </c>
      <c r="E2892" s="8" t="s">
        <v>323</v>
      </c>
      <c r="F2892" s="8">
        <v>8700000</v>
      </c>
      <c r="G2892" s="7" t="s">
        <v>35</v>
      </c>
      <c r="H2892" s="7" t="s">
        <v>24</v>
      </c>
      <c r="I2892" s="9" t="s">
        <v>36</v>
      </c>
      <c r="J2892" s="7" t="s">
        <v>181</v>
      </c>
      <c r="K2892" s="10" t="s">
        <v>182</v>
      </c>
      <c r="L2892" s="7">
        <v>3</v>
      </c>
      <c r="M2892" s="11">
        <v>40544</v>
      </c>
      <c r="N2892" s="7" t="s">
        <v>537</v>
      </c>
      <c r="O2892" s="7" t="s">
        <v>505</v>
      </c>
      <c r="P2892" s="10">
        <v>2011</v>
      </c>
      <c r="Q2892" s="12">
        <v>40544</v>
      </c>
      <c r="R2892" s="12">
        <v>41675</v>
      </c>
    </row>
    <row r="2893" spans="1:18" x14ac:dyDescent="0.25">
      <c r="A2893" s="7" t="s">
        <v>11324</v>
      </c>
      <c r="B2893" s="7" t="s">
        <v>11325</v>
      </c>
      <c r="C2893" s="7" t="s">
        <v>11326</v>
      </c>
      <c r="D2893" s="7" t="s">
        <v>11327</v>
      </c>
      <c r="E2893" s="8" t="s">
        <v>11328</v>
      </c>
      <c r="F2893" s="8">
        <v>0</v>
      </c>
      <c r="G2893" s="7" t="s">
        <v>35</v>
      </c>
      <c r="H2893" s="7" t="s">
        <v>6545</v>
      </c>
      <c r="I2893" s="9"/>
      <c r="J2893" s="7" t="s">
        <v>11329</v>
      </c>
      <c r="K2893" s="10" t="s">
        <v>11329</v>
      </c>
      <c r="L2893" s="7">
        <v>1</v>
      </c>
      <c r="M2893" s="11">
        <v>40889</v>
      </c>
      <c r="N2893" s="7" t="s">
        <v>595</v>
      </c>
      <c r="O2893" s="7" t="s">
        <v>74</v>
      </c>
      <c r="P2893" s="10">
        <v>2011</v>
      </c>
      <c r="Q2893" s="12">
        <v>41742</v>
      </c>
      <c r="R2893" s="12">
        <v>41742</v>
      </c>
    </row>
    <row r="2894" spans="1:18" x14ac:dyDescent="0.25">
      <c r="A2894" s="7" t="s">
        <v>11330</v>
      </c>
      <c r="B2894" s="7" t="s">
        <v>11331</v>
      </c>
      <c r="C2894" s="7" t="s">
        <v>11332</v>
      </c>
      <c r="D2894" s="7" t="s">
        <v>11333</v>
      </c>
      <c r="E2894" s="8" t="s">
        <v>7206</v>
      </c>
      <c r="F2894" s="8">
        <v>1800000</v>
      </c>
      <c r="G2894" s="7" t="s">
        <v>35</v>
      </c>
      <c r="H2894" s="7" t="s">
        <v>680</v>
      </c>
      <c r="I2894" s="9"/>
      <c r="J2894" s="7" t="s">
        <v>681</v>
      </c>
      <c r="K2894" s="10" t="s">
        <v>681</v>
      </c>
      <c r="L2894" s="7">
        <v>2</v>
      </c>
      <c r="M2894" s="11">
        <v>40179</v>
      </c>
      <c r="N2894" s="7" t="s">
        <v>96</v>
      </c>
      <c r="O2894" s="7" t="s">
        <v>97</v>
      </c>
      <c r="P2894" s="10">
        <v>2010</v>
      </c>
      <c r="Q2894" s="12">
        <v>40945</v>
      </c>
      <c r="R2894" s="12">
        <v>41518</v>
      </c>
    </row>
    <row r="2895" spans="1:18" x14ac:dyDescent="0.25">
      <c r="A2895" s="7" t="s">
        <v>11334</v>
      </c>
      <c r="B2895" s="7" t="s">
        <v>11335</v>
      </c>
      <c r="C2895" s="7" t="s">
        <v>11336</v>
      </c>
      <c r="D2895" s="7" t="s">
        <v>68</v>
      </c>
      <c r="E2895" s="8" t="s">
        <v>69</v>
      </c>
      <c r="F2895" s="8">
        <v>55000</v>
      </c>
      <c r="G2895" s="7" t="s">
        <v>35</v>
      </c>
      <c r="H2895" s="7" t="s">
        <v>24</v>
      </c>
      <c r="I2895" s="9" t="s">
        <v>36</v>
      </c>
      <c r="J2895" s="7" t="s">
        <v>37</v>
      </c>
      <c r="K2895" s="10" t="s">
        <v>11337</v>
      </c>
      <c r="L2895" s="7">
        <v>1</v>
      </c>
      <c r="M2895" s="11">
        <v>40909</v>
      </c>
      <c r="N2895" s="7" t="s">
        <v>111</v>
      </c>
      <c r="O2895" s="7" t="s">
        <v>112</v>
      </c>
      <c r="P2895" s="10">
        <v>2012</v>
      </c>
      <c r="Q2895" s="12">
        <v>41550</v>
      </c>
      <c r="R2895" s="12">
        <v>41550</v>
      </c>
    </row>
    <row r="2896" spans="1:18" x14ac:dyDescent="0.25">
      <c r="A2896" s="7" t="s">
        <v>11338</v>
      </c>
      <c r="B2896" s="7" t="s">
        <v>11339</v>
      </c>
      <c r="C2896" s="7" t="s">
        <v>11340</v>
      </c>
      <c r="D2896" s="7" t="s">
        <v>11341</v>
      </c>
      <c r="E2896" s="8" t="s">
        <v>11342</v>
      </c>
      <c r="F2896" s="8">
        <v>0</v>
      </c>
      <c r="G2896" s="7" t="s">
        <v>80</v>
      </c>
      <c r="I2896" s="9"/>
      <c r="J2896" s="7"/>
      <c r="L2896" s="7">
        <v>1</v>
      </c>
      <c r="M2896" s="11">
        <v>39814</v>
      </c>
      <c r="N2896" s="7" t="s">
        <v>171</v>
      </c>
      <c r="O2896" s="7" t="s">
        <v>172</v>
      </c>
      <c r="P2896" s="10">
        <v>2009</v>
      </c>
      <c r="Q2896" s="12">
        <v>40179</v>
      </c>
      <c r="R2896" s="12">
        <v>40179</v>
      </c>
    </row>
    <row r="2897" spans="1:18" x14ac:dyDescent="0.25">
      <c r="A2897" s="7" t="s">
        <v>11343</v>
      </c>
      <c r="B2897" s="7" t="s">
        <v>11344</v>
      </c>
      <c r="C2897" s="7" t="s">
        <v>11345</v>
      </c>
      <c r="D2897" s="7" t="s">
        <v>11346</v>
      </c>
      <c r="E2897" s="8" t="s">
        <v>341</v>
      </c>
      <c r="F2897" s="8">
        <v>1000000</v>
      </c>
      <c r="G2897" s="7" t="s">
        <v>35</v>
      </c>
      <c r="H2897" s="7" t="s">
        <v>24</v>
      </c>
      <c r="I2897" s="9" t="s">
        <v>36</v>
      </c>
      <c r="J2897" s="7" t="s">
        <v>37</v>
      </c>
      <c r="K2897" s="10" t="s">
        <v>387</v>
      </c>
      <c r="L2897" s="7">
        <v>3</v>
      </c>
      <c r="M2897" s="11">
        <v>40179</v>
      </c>
      <c r="N2897" s="7" t="s">
        <v>96</v>
      </c>
      <c r="O2897" s="7" t="s">
        <v>97</v>
      </c>
      <c r="P2897" s="10">
        <v>2010</v>
      </c>
      <c r="Q2897" s="12">
        <v>40210</v>
      </c>
      <c r="R2897" s="12">
        <v>40940</v>
      </c>
    </row>
    <row r="2898" spans="1:18" x14ac:dyDescent="0.25">
      <c r="A2898" s="7" t="s">
        <v>11347</v>
      </c>
      <c r="B2898" s="7" t="s">
        <v>11348</v>
      </c>
      <c r="C2898" s="7" t="s">
        <v>11349</v>
      </c>
      <c r="D2898" s="7" t="s">
        <v>11350</v>
      </c>
      <c r="E2898" s="8" t="s">
        <v>323</v>
      </c>
      <c r="F2898" s="8">
        <v>700000</v>
      </c>
      <c r="G2898" s="7" t="s">
        <v>35</v>
      </c>
      <c r="H2898" s="7" t="s">
        <v>24</v>
      </c>
      <c r="I2898" s="9" t="s">
        <v>36</v>
      </c>
      <c r="J2898" s="7" t="s">
        <v>181</v>
      </c>
      <c r="K2898" s="10" t="s">
        <v>182</v>
      </c>
      <c r="L2898" s="7">
        <v>1</v>
      </c>
      <c r="M2898" s="11">
        <v>40422</v>
      </c>
      <c r="N2898" s="7" t="s">
        <v>976</v>
      </c>
      <c r="O2898" s="7" t="s">
        <v>184</v>
      </c>
      <c r="P2898" s="10">
        <v>2010</v>
      </c>
      <c r="Q2898" s="12">
        <v>40710</v>
      </c>
      <c r="R2898" s="12">
        <v>40710</v>
      </c>
    </row>
    <row r="2899" spans="1:18" x14ac:dyDescent="0.25">
      <c r="A2899" s="7" t="s">
        <v>11351</v>
      </c>
      <c r="B2899" s="7" t="s">
        <v>11352</v>
      </c>
      <c r="C2899" s="7" t="s">
        <v>11353</v>
      </c>
      <c r="D2899" s="7" t="s">
        <v>11354</v>
      </c>
      <c r="E2899" s="8" t="s">
        <v>107</v>
      </c>
      <c r="F2899" s="8">
        <v>800000</v>
      </c>
      <c r="G2899" s="7" t="s">
        <v>80</v>
      </c>
      <c r="H2899" s="7" t="s">
        <v>24</v>
      </c>
      <c r="I2899" s="9" t="s">
        <v>36</v>
      </c>
      <c r="J2899" s="7" t="s">
        <v>181</v>
      </c>
      <c r="K2899" s="10" t="s">
        <v>1073</v>
      </c>
      <c r="L2899" s="7">
        <v>1</v>
      </c>
      <c r="M2899" s="11">
        <v>39317</v>
      </c>
      <c r="N2899" s="7" t="s">
        <v>730</v>
      </c>
      <c r="O2899" s="7" t="s">
        <v>643</v>
      </c>
      <c r="P2899" s="10">
        <v>2007</v>
      </c>
      <c r="Q2899" s="12">
        <v>39387</v>
      </c>
      <c r="R2899" s="12">
        <v>39387</v>
      </c>
    </row>
    <row r="2900" spans="1:18" x14ac:dyDescent="0.25">
      <c r="A2900" s="7" t="s">
        <v>11355</v>
      </c>
      <c r="B2900" s="7" t="s">
        <v>11356</v>
      </c>
      <c r="C2900" s="7" t="s">
        <v>11357</v>
      </c>
      <c r="D2900" s="7" t="s">
        <v>11358</v>
      </c>
      <c r="E2900" s="8" t="s">
        <v>10868</v>
      </c>
      <c r="F2900" s="8">
        <v>31000000</v>
      </c>
      <c r="G2900" s="7" t="s">
        <v>35</v>
      </c>
      <c r="H2900" s="7" t="s">
        <v>24</v>
      </c>
      <c r="I2900" s="9" t="s">
        <v>25</v>
      </c>
      <c r="J2900" s="7" t="s">
        <v>583</v>
      </c>
      <c r="K2900" s="10" t="s">
        <v>1045</v>
      </c>
      <c r="L2900" s="7">
        <v>3</v>
      </c>
      <c r="M2900" s="11">
        <v>39083</v>
      </c>
      <c r="N2900" s="7" t="s">
        <v>88</v>
      </c>
      <c r="O2900" s="7" t="s">
        <v>89</v>
      </c>
      <c r="P2900" s="10">
        <v>2007</v>
      </c>
      <c r="Q2900" s="12">
        <v>40126</v>
      </c>
      <c r="R2900" s="12">
        <v>41598</v>
      </c>
    </row>
    <row r="2901" spans="1:18" x14ac:dyDescent="0.25">
      <c r="A2901" s="7" t="s">
        <v>11359</v>
      </c>
      <c r="B2901" s="7" t="s">
        <v>11360</v>
      </c>
      <c r="C2901" s="7" t="s">
        <v>11361</v>
      </c>
      <c r="D2901" s="7" t="s">
        <v>144</v>
      </c>
      <c r="E2901" s="8" t="s">
        <v>145</v>
      </c>
      <c r="F2901" s="8">
        <v>150000</v>
      </c>
      <c r="G2901" s="7" t="s">
        <v>35</v>
      </c>
      <c r="I2901" s="9"/>
      <c r="J2901" s="7"/>
      <c r="L2901" s="7">
        <v>1</v>
      </c>
      <c r="M2901" s="11">
        <v>40544</v>
      </c>
      <c r="N2901" s="7" t="s">
        <v>537</v>
      </c>
      <c r="O2901" s="7" t="s">
        <v>505</v>
      </c>
      <c r="P2901" s="10">
        <v>2011</v>
      </c>
      <c r="Q2901" s="12">
        <v>41618</v>
      </c>
      <c r="R2901" s="12">
        <v>41618</v>
      </c>
    </row>
    <row r="2902" spans="1:18" x14ac:dyDescent="0.25">
      <c r="A2902" s="7" t="s">
        <v>11362</v>
      </c>
      <c r="B2902" s="7" t="s">
        <v>11363</v>
      </c>
      <c r="C2902" s="7" t="s">
        <v>11364</v>
      </c>
      <c r="D2902" s="7" t="s">
        <v>625</v>
      </c>
      <c r="E2902" s="8" t="s">
        <v>323</v>
      </c>
      <c r="F2902" s="8">
        <v>27500000</v>
      </c>
      <c r="G2902" s="7" t="s">
        <v>35</v>
      </c>
      <c r="H2902" s="7" t="s">
        <v>24</v>
      </c>
      <c r="I2902" s="9" t="s">
        <v>36</v>
      </c>
      <c r="J2902" s="7" t="s">
        <v>181</v>
      </c>
      <c r="K2902" s="10" t="s">
        <v>695</v>
      </c>
      <c r="L2902" s="7">
        <v>3</v>
      </c>
      <c r="M2902" s="11">
        <v>37987</v>
      </c>
      <c r="N2902" s="7" t="s">
        <v>424</v>
      </c>
      <c r="O2902" s="7" t="s">
        <v>425</v>
      </c>
      <c r="P2902" s="10">
        <v>2004</v>
      </c>
      <c r="Q2902" s="12">
        <v>38741</v>
      </c>
      <c r="R2902" s="12">
        <v>40247</v>
      </c>
    </row>
    <row r="2903" spans="1:18" x14ac:dyDescent="0.25">
      <c r="A2903" s="7" t="s">
        <v>11365</v>
      </c>
      <c r="B2903" s="7" t="s">
        <v>11366</v>
      </c>
      <c r="C2903" s="7" t="s">
        <v>11367</v>
      </c>
      <c r="D2903" s="7" t="s">
        <v>68</v>
      </c>
      <c r="E2903" s="8" t="s">
        <v>69</v>
      </c>
      <c r="F2903" s="8">
        <v>11000000</v>
      </c>
      <c r="G2903" s="7" t="s">
        <v>35</v>
      </c>
      <c r="H2903" s="7" t="s">
        <v>24</v>
      </c>
      <c r="I2903" s="9" t="s">
        <v>1218</v>
      </c>
      <c r="J2903" s="7" t="s">
        <v>1238</v>
      </c>
      <c r="K2903" s="10" t="s">
        <v>1238</v>
      </c>
      <c r="L2903" s="7">
        <v>1</v>
      </c>
      <c r="Q2903" s="12">
        <v>40522</v>
      </c>
      <c r="R2903" s="12">
        <v>40522</v>
      </c>
    </row>
    <row r="2904" spans="1:18" x14ac:dyDescent="0.25">
      <c r="A2904" s="7" t="s">
        <v>11368</v>
      </c>
      <c r="B2904" s="7" t="s">
        <v>11369</v>
      </c>
      <c r="D2904" s="7" t="s">
        <v>1402</v>
      </c>
      <c r="E2904" s="8" t="s">
        <v>1403</v>
      </c>
      <c r="F2904" s="8">
        <v>750000</v>
      </c>
      <c r="G2904" s="7" t="s">
        <v>35</v>
      </c>
      <c r="H2904" s="7" t="s">
        <v>680</v>
      </c>
      <c r="I2904" s="9"/>
      <c r="J2904" s="7" t="s">
        <v>681</v>
      </c>
      <c r="K2904" s="10" t="s">
        <v>3935</v>
      </c>
      <c r="L2904" s="7">
        <v>1</v>
      </c>
      <c r="M2904" s="11">
        <v>37987</v>
      </c>
      <c r="N2904" s="7" t="s">
        <v>424</v>
      </c>
      <c r="O2904" s="7" t="s">
        <v>425</v>
      </c>
      <c r="P2904" s="10">
        <v>2004</v>
      </c>
      <c r="Q2904" s="12">
        <v>38925</v>
      </c>
      <c r="R2904" s="12">
        <v>38925</v>
      </c>
    </row>
    <row r="2905" spans="1:18" x14ac:dyDescent="0.25">
      <c r="A2905" s="7" t="s">
        <v>11370</v>
      </c>
      <c r="B2905" s="7" t="s">
        <v>11371</v>
      </c>
      <c r="C2905" s="7" t="s">
        <v>11372</v>
      </c>
      <c r="D2905" s="7" t="s">
        <v>296</v>
      </c>
      <c r="E2905" s="8" t="s">
        <v>297</v>
      </c>
      <c r="F2905" s="8">
        <v>54950000</v>
      </c>
      <c r="G2905" s="7" t="s">
        <v>23</v>
      </c>
      <c r="H2905" s="7" t="s">
        <v>24</v>
      </c>
      <c r="I2905" s="9" t="s">
        <v>1321</v>
      </c>
      <c r="J2905" s="7" t="s">
        <v>613</v>
      </c>
      <c r="K2905" s="10" t="s">
        <v>3118</v>
      </c>
      <c r="L2905" s="7">
        <v>8</v>
      </c>
      <c r="Q2905" s="12">
        <v>37287</v>
      </c>
      <c r="R2905" s="12">
        <v>40051</v>
      </c>
    </row>
    <row r="2906" spans="1:18" x14ac:dyDescent="0.25">
      <c r="A2906" s="7" t="s">
        <v>11373</v>
      </c>
      <c r="B2906" s="7" t="s">
        <v>11374</v>
      </c>
      <c r="C2906" s="7" t="s">
        <v>11375</v>
      </c>
      <c r="D2906" s="7" t="s">
        <v>78</v>
      </c>
      <c r="E2906" s="8" t="s">
        <v>79</v>
      </c>
      <c r="F2906" s="8">
        <v>0</v>
      </c>
      <c r="G2906" s="7" t="s">
        <v>23</v>
      </c>
      <c r="H2906" s="7" t="s">
        <v>176</v>
      </c>
      <c r="I2906" s="9"/>
      <c r="J2906" s="7" t="s">
        <v>1418</v>
      </c>
      <c r="K2906" s="10" t="s">
        <v>1418</v>
      </c>
      <c r="L2906" s="7">
        <v>2</v>
      </c>
      <c r="M2906" s="11">
        <v>39448</v>
      </c>
      <c r="N2906" s="7" t="s">
        <v>164</v>
      </c>
      <c r="O2906" s="7" t="s">
        <v>165</v>
      </c>
      <c r="P2906" s="10">
        <v>2008</v>
      </c>
      <c r="Q2906" s="12">
        <v>40299</v>
      </c>
      <c r="R2906" s="12">
        <v>40802</v>
      </c>
    </row>
    <row r="2907" spans="1:18" x14ac:dyDescent="0.25">
      <c r="A2907" s="7" t="s">
        <v>11376</v>
      </c>
      <c r="B2907" s="7" t="s">
        <v>11377</v>
      </c>
      <c r="F2907" s="8">
        <v>0</v>
      </c>
      <c r="G2907" s="7" t="s">
        <v>35</v>
      </c>
      <c r="I2907" s="9"/>
      <c r="J2907" s="7"/>
      <c r="L2907" s="7">
        <v>1</v>
      </c>
      <c r="Q2907" s="12">
        <v>41548</v>
      </c>
      <c r="R2907" s="12">
        <v>41548</v>
      </c>
    </row>
    <row r="2908" spans="1:18" x14ac:dyDescent="0.25">
      <c r="A2908" s="7" t="s">
        <v>11378</v>
      </c>
      <c r="B2908" s="7" t="s">
        <v>11379</v>
      </c>
      <c r="C2908" s="7" t="s">
        <v>11380</v>
      </c>
      <c r="D2908" s="7" t="s">
        <v>11381</v>
      </c>
      <c r="E2908" s="8" t="s">
        <v>5766</v>
      </c>
      <c r="F2908" s="8">
        <v>2400000</v>
      </c>
      <c r="G2908" s="7" t="s">
        <v>35</v>
      </c>
      <c r="H2908" s="7" t="s">
        <v>7191</v>
      </c>
      <c r="I2908" s="9"/>
      <c r="J2908" s="7" t="s">
        <v>7192</v>
      </c>
      <c r="K2908" s="10" t="s">
        <v>7192</v>
      </c>
      <c r="L2908" s="7">
        <v>1</v>
      </c>
      <c r="M2908" s="11">
        <v>40179</v>
      </c>
      <c r="N2908" s="7" t="s">
        <v>96</v>
      </c>
      <c r="O2908" s="7" t="s">
        <v>97</v>
      </c>
      <c r="P2908" s="10">
        <v>2010</v>
      </c>
      <c r="Q2908" s="12">
        <v>41387</v>
      </c>
      <c r="R2908" s="12">
        <v>41387</v>
      </c>
    </row>
    <row r="2909" spans="1:18" x14ac:dyDescent="0.25">
      <c r="A2909" s="7" t="s">
        <v>11382</v>
      </c>
      <c r="B2909" s="7" t="s">
        <v>11383</v>
      </c>
      <c r="C2909" s="7" t="s">
        <v>11384</v>
      </c>
      <c r="D2909" s="7" t="s">
        <v>33</v>
      </c>
      <c r="E2909" s="8" t="s">
        <v>34</v>
      </c>
      <c r="F2909" s="8">
        <v>40000</v>
      </c>
      <c r="G2909" s="7" t="s">
        <v>80</v>
      </c>
      <c r="H2909" s="7" t="s">
        <v>24</v>
      </c>
      <c r="I2909" s="9" t="s">
        <v>129</v>
      </c>
      <c r="J2909" s="7" t="s">
        <v>130</v>
      </c>
      <c r="K2909" s="10" t="s">
        <v>3624</v>
      </c>
      <c r="L2909" s="7">
        <v>1</v>
      </c>
      <c r="M2909" s="11">
        <v>39814</v>
      </c>
      <c r="N2909" s="7" t="s">
        <v>171</v>
      </c>
      <c r="O2909" s="7" t="s">
        <v>172</v>
      </c>
      <c r="P2909" s="10">
        <v>2009</v>
      </c>
      <c r="Q2909" s="12">
        <v>40290</v>
      </c>
      <c r="R2909" s="12">
        <v>40290</v>
      </c>
    </row>
    <row r="2910" spans="1:18" x14ac:dyDescent="0.25">
      <c r="A2910" s="7" t="s">
        <v>11385</v>
      </c>
      <c r="B2910" s="7" t="s">
        <v>11386</v>
      </c>
      <c r="C2910" s="7" t="s">
        <v>11387</v>
      </c>
      <c r="D2910" s="7" t="s">
        <v>11388</v>
      </c>
      <c r="E2910" s="8" t="s">
        <v>69</v>
      </c>
      <c r="F2910" s="8">
        <v>690000</v>
      </c>
      <c r="G2910" s="7" t="s">
        <v>35</v>
      </c>
      <c r="H2910" s="7" t="s">
        <v>446</v>
      </c>
      <c r="I2910" s="9"/>
      <c r="J2910" s="7" t="s">
        <v>447</v>
      </c>
      <c r="K2910" s="10" t="s">
        <v>447</v>
      </c>
      <c r="L2910" s="7">
        <v>2</v>
      </c>
      <c r="M2910" s="11">
        <v>40645</v>
      </c>
      <c r="N2910" s="7" t="s">
        <v>54</v>
      </c>
      <c r="O2910" s="7" t="s">
        <v>55</v>
      </c>
      <c r="P2910" s="10">
        <v>2011</v>
      </c>
      <c r="Q2910" s="12">
        <v>41122</v>
      </c>
      <c r="R2910" s="12">
        <v>41183</v>
      </c>
    </row>
    <row r="2911" spans="1:18" x14ac:dyDescent="0.25">
      <c r="A2911" s="7" t="s">
        <v>11389</v>
      </c>
      <c r="B2911" s="7" t="s">
        <v>11390</v>
      </c>
      <c r="C2911" s="7" t="s">
        <v>11391</v>
      </c>
      <c r="D2911" s="7" t="s">
        <v>11392</v>
      </c>
      <c r="E2911" s="8" t="s">
        <v>6311</v>
      </c>
      <c r="F2911" s="8">
        <v>200000</v>
      </c>
      <c r="G2911" s="7" t="s">
        <v>35</v>
      </c>
      <c r="H2911" s="7" t="s">
        <v>196</v>
      </c>
      <c r="I2911" s="9"/>
      <c r="J2911" s="7" t="s">
        <v>3825</v>
      </c>
      <c r="K2911" s="10" t="s">
        <v>11393</v>
      </c>
      <c r="L2911" s="7">
        <v>1</v>
      </c>
      <c r="M2911" s="11">
        <v>40909</v>
      </c>
      <c r="N2911" s="7" t="s">
        <v>111</v>
      </c>
      <c r="O2911" s="7" t="s">
        <v>112</v>
      </c>
      <c r="P2911" s="10">
        <v>2012</v>
      </c>
      <c r="Q2911" s="12">
        <v>41278</v>
      </c>
      <c r="R2911" s="12">
        <v>41278</v>
      </c>
    </row>
    <row r="2912" spans="1:18" x14ac:dyDescent="0.25">
      <c r="A2912" s="7" t="s">
        <v>11394</v>
      </c>
      <c r="B2912" s="7" t="s">
        <v>11395</v>
      </c>
      <c r="C2912" s="7" t="s">
        <v>11396</v>
      </c>
      <c r="D2912" s="7" t="s">
        <v>106</v>
      </c>
      <c r="E2912" s="8" t="s">
        <v>107</v>
      </c>
      <c r="F2912" s="8">
        <v>500000</v>
      </c>
      <c r="G2912" s="7" t="s">
        <v>35</v>
      </c>
      <c r="H2912" s="7" t="s">
        <v>24</v>
      </c>
      <c r="I2912" s="9" t="s">
        <v>70</v>
      </c>
      <c r="J2912" s="7" t="s">
        <v>3037</v>
      </c>
      <c r="K2912" s="10" t="s">
        <v>3037</v>
      </c>
      <c r="L2912" s="7">
        <v>1</v>
      </c>
      <c r="M2912" s="11">
        <v>40308</v>
      </c>
      <c r="N2912" s="7" t="s">
        <v>1341</v>
      </c>
      <c r="O2912" s="7" t="s">
        <v>1110</v>
      </c>
      <c r="P2912" s="10">
        <v>2010</v>
      </c>
      <c r="Q2912" s="12">
        <v>40620</v>
      </c>
      <c r="R2912" s="12">
        <v>40620</v>
      </c>
    </row>
    <row r="2913" spans="1:18" x14ac:dyDescent="0.25">
      <c r="A2913" s="7" t="s">
        <v>11397</v>
      </c>
      <c r="B2913" s="7" t="s">
        <v>11398</v>
      </c>
      <c r="C2913" s="7" t="s">
        <v>11399</v>
      </c>
      <c r="D2913" s="7" t="s">
        <v>11400</v>
      </c>
      <c r="E2913" s="8" t="s">
        <v>1303</v>
      </c>
      <c r="F2913" s="8">
        <v>3455250</v>
      </c>
      <c r="G2913" s="7" t="s">
        <v>35</v>
      </c>
      <c r="H2913" s="7" t="s">
        <v>635</v>
      </c>
      <c r="I2913" s="9"/>
      <c r="J2913" s="7" t="s">
        <v>11401</v>
      </c>
      <c r="K2913" s="10" t="s">
        <v>11401</v>
      </c>
      <c r="L2913" s="7">
        <v>3</v>
      </c>
      <c r="M2913" s="11">
        <v>40288</v>
      </c>
      <c r="N2913" s="7" t="s">
        <v>4205</v>
      </c>
      <c r="O2913" s="7" t="s">
        <v>1110</v>
      </c>
      <c r="P2913" s="10">
        <v>2010</v>
      </c>
      <c r="Q2913" s="12">
        <v>40603</v>
      </c>
      <c r="R2913" s="12">
        <v>41745</v>
      </c>
    </row>
    <row r="2914" spans="1:18" x14ac:dyDescent="0.25">
      <c r="A2914" s="7" t="s">
        <v>11402</v>
      </c>
      <c r="B2914" s="7" t="s">
        <v>11403</v>
      </c>
      <c r="C2914" s="7" t="s">
        <v>11404</v>
      </c>
      <c r="D2914" s="7" t="s">
        <v>11405</v>
      </c>
      <c r="E2914" s="8" t="s">
        <v>4831</v>
      </c>
      <c r="F2914" s="8">
        <v>0</v>
      </c>
      <c r="G2914" s="7" t="s">
        <v>35</v>
      </c>
      <c r="H2914" s="7" t="s">
        <v>24</v>
      </c>
      <c r="I2914" s="9" t="s">
        <v>36</v>
      </c>
      <c r="J2914" s="7" t="s">
        <v>3849</v>
      </c>
      <c r="K2914" s="10" t="s">
        <v>3849</v>
      </c>
      <c r="L2914" s="7">
        <v>1</v>
      </c>
      <c r="M2914" s="11">
        <v>41183</v>
      </c>
      <c r="N2914" s="7" t="s">
        <v>45</v>
      </c>
      <c r="O2914" s="7" t="s">
        <v>46</v>
      </c>
      <c r="P2914" s="10">
        <v>2012</v>
      </c>
      <c r="Q2914" s="12">
        <v>41183</v>
      </c>
      <c r="R2914" s="12">
        <v>41183</v>
      </c>
    </row>
    <row r="2915" spans="1:18" x14ac:dyDescent="0.25">
      <c r="A2915" s="7" t="s">
        <v>11406</v>
      </c>
      <c r="B2915" s="7" t="s">
        <v>11407</v>
      </c>
      <c r="C2915" s="7" t="s">
        <v>11408</v>
      </c>
      <c r="D2915" s="7" t="s">
        <v>11409</v>
      </c>
      <c r="E2915" s="8" t="s">
        <v>11410</v>
      </c>
      <c r="F2915" s="8">
        <v>40000</v>
      </c>
      <c r="G2915" s="7" t="s">
        <v>35</v>
      </c>
      <c r="H2915" s="7" t="s">
        <v>24</v>
      </c>
      <c r="I2915" s="9" t="s">
        <v>25</v>
      </c>
      <c r="J2915" s="7" t="s">
        <v>26</v>
      </c>
      <c r="K2915" s="10" t="s">
        <v>27</v>
      </c>
      <c r="L2915" s="7">
        <v>1</v>
      </c>
      <c r="M2915" s="11">
        <v>40299</v>
      </c>
      <c r="N2915" s="7" t="s">
        <v>1341</v>
      </c>
      <c r="O2915" s="7" t="s">
        <v>1110</v>
      </c>
      <c r="P2915" s="10">
        <v>2010</v>
      </c>
      <c r="Q2915" s="12">
        <v>41248</v>
      </c>
      <c r="R2915" s="12">
        <v>41248</v>
      </c>
    </row>
    <row r="2916" spans="1:18" x14ac:dyDescent="0.25">
      <c r="A2916" s="7" t="s">
        <v>11411</v>
      </c>
      <c r="B2916" s="7" t="s">
        <v>11412</v>
      </c>
      <c r="C2916" s="7" t="s">
        <v>11413</v>
      </c>
      <c r="D2916" s="7" t="s">
        <v>11414</v>
      </c>
      <c r="E2916" s="8" t="s">
        <v>69</v>
      </c>
      <c r="F2916" s="8">
        <v>7000000</v>
      </c>
      <c r="G2916" s="7" t="s">
        <v>80</v>
      </c>
      <c r="H2916" s="7" t="s">
        <v>24</v>
      </c>
      <c r="I2916" s="9" t="s">
        <v>36</v>
      </c>
      <c r="J2916" s="7" t="s">
        <v>3538</v>
      </c>
      <c r="K2916" s="10" t="s">
        <v>11415</v>
      </c>
      <c r="L2916" s="7">
        <v>2</v>
      </c>
      <c r="M2916" s="11">
        <v>38718</v>
      </c>
      <c r="N2916" s="7" t="s">
        <v>400</v>
      </c>
      <c r="O2916" s="7" t="s">
        <v>401</v>
      </c>
      <c r="P2916" s="10">
        <v>2006</v>
      </c>
      <c r="Q2916" s="12">
        <v>39161</v>
      </c>
      <c r="R2916" s="12">
        <v>39816</v>
      </c>
    </row>
    <row r="2917" spans="1:18" x14ac:dyDescent="0.25">
      <c r="A2917" s="7" t="s">
        <v>11416</v>
      </c>
      <c r="B2917" s="7" t="s">
        <v>11417</v>
      </c>
      <c r="C2917" s="7" t="s">
        <v>11418</v>
      </c>
      <c r="D2917" s="7" t="s">
        <v>11419</v>
      </c>
      <c r="E2917" s="8" t="s">
        <v>170</v>
      </c>
      <c r="F2917" s="8">
        <v>500000</v>
      </c>
      <c r="G2917" s="7" t="s">
        <v>35</v>
      </c>
      <c r="H2917" s="7" t="s">
        <v>482</v>
      </c>
      <c r="I2917" s="9"/>
      <c r="J2917" s="7" t="s">
        <v>4618</v>
      </c>
      <c r="K2917" s="10" t="s">
        <v>11420</v>
      </c>
      <c r="L2917" s="7">
        <v>1</v>
      </c>
      <c r="M2917" s="11">
        <v>41386</v>
      </c>
      <c r="N2917" s="7" t="s">
        <v>411</v>
      </c>
      <c r="O2917" s="7" t="s">
        <v>412</v>
      </c>
      <c r="P2917" s="10">
        <v>2013</v>
      </c>
      <c r="Q2917" s="12">
        <v>41518</v>
      </c>
      <c r="R2917" s="12">
        <v>41518</v>
      </c>
    </row>
    <row r="2918" spans="1:18" x14ac:dyDescent="0.25">
      <c r="A2918" s="7" t="s">
        <v>11421</v>
      </c>
      <c r="B2918" s="7" t="s">
        <v>11422</v>
      </c>
      <c r="C2918" s="7" t="s">
        <v>11423</v>
      </c>
      <c r="D2918" s="7" t="s">
        <v>68</v>
      </c>
      <c r="E2918" s="8" t="s">
        <v>69</v>
      </c>
      <c r="F2918" s="8">
        <v>5000000</v>
      </c>
      <c r="G2918" s="7" t="s">
        <v>35</v>
      </c>
      <c r="H2918" s="7" t="s">
        <v>469</v>
      </c>
      <c r="I2918" s="9"/>
      <c r="J2918" s="7" t="s">
        <v>2274</v>
      </c>
      <c r="K2918" s="10" t="s">
        <v>2274</v>
      </c>
      <c r="L2918" s="7">
        <v>1</v>
      </c>
      <c r="M2918" s="11">
        <v>39448</v>
      </c>
      <c r="N2918" s="7" t="s">
        <v>164</v>
      </c>
      <c r="O2918" s="7" t="s">
        <v>165</v>
      </c>
      <c r="P2918" s="10">
        <v>2008</v>
      </c>
      <c r="Q2918" s="12">
        <v>41739</v>
      </c>
      <c r="R2918" s="12">
        <v>41739</v>
      </c>
    </row>
    <row r="2919" spans="1:18" x14ac:dyDescent="0.25">
      <c r="A2919" s="7" t="s">
        <v>11424</v>
      </c>
      <c r="B2919" s="7" t="s">
        <v>11425</v>
      </c>
      <c r="C2919" s="7" t="s">
        <v>11426</v>
      </c>
      <c r="D2919" s="7" t="s">
        <v>625</v>
      </c>
      <c r="E2919" s="8" t="s">
        <v>323</v>
      </c>
      <c r="F2919" s="8">
        <v>3000000</v>
      </c>
      <c r="G2919" s="7" t="s">
        <v>35</v>
      </c>
      <c r="H2919" s="7" t="s">
        <v>680</v>
      </c>
      <c r="I2919" s="9"/>
      <c r="J2919" s="7" t="s">
        <v>681</v>
      </c>
      <c r="K2919" s="10" t="s">
        <v>681</v>
      </c>
      <c r="L2919" s="7">
        <v>2</v>
      </c>
      <c r="M2919" s="11">
        <v>40909</v>
      </c>
      <c r="N2919" s="7" t="s">
        <v>111</v>
      </c>
      <c r="O2919" s="7" t="s">
        <v>112</v>
      </c>
      <c r="P2919" s="10">
        <v>2012</v>
      </c>
      <c r="Q2919" s="12">
        <v>41569</v>
      </c>
      <c r="R2919" s="12">
        <v>41918</v>
      </c>
    </row>
    <row r="2920" spans="1:18" x14ac:dyDescent="0.25">
      <c r="A2920" s="7" t="s">
        <v>11427</v>
      </c>
      <c r="B2920" s="7" t="s">
        <v>11428</v>
      </c>
      <c r="C2920" s="7" t="s">
        <v>11429</v>
      </c>
      <c r="D2920" s="7" t="s">
        <v>854</v>
      </c>
      <c r="E2920" s="8" t="s">
        <v>69</v>
      </c>
      <c r="F2920" s="8">
        <v>118000</v>
      </c>
      <c r="G2920" s="7" t="s">
        <v>35</v>
      </c>
      <c r="H2920" s="7" t="s">
        <v>24</v>
      </c>
      <c r="I2920" s="9" t="s">
        <v>281</v>
      </c>
      <c r="J2920" s="7" t="s">
        <v>282</v>
      </c>
      <c r="K2920" s="10" t="s">
        <v>346</v>
      </c>
      <c r="L2920" s="7">
        <v>1</v>
      </c>
      <c r="Q2920" s="12">
        <v>40909</v>
      </c>
      <c r="R2920" s="12">
        <v>40909</v>
      </c>
    </row>
    <row r="2921" spans="1:18" x14ac:dyDescent="0.25">
      <c r="A2921" s="7" t="s">
        <v>11430</v>
      </c>
      <c r="B2921" s="7" t="s">
        <v>11431</v>
      </c>
      <c r="C2921" s="7" t="s">
        <v>11432</v>
      </c>
      <c r="D2921" s="7" t="s">
        <v>11433</v>
      </c>
      <c r="E2921" s="8" t="s">
        <v>2625</v>
      </c>
      <c r="F2921" s="8">
        <v>70978783</v>
      </c>
      <c r="G2921" s="7" t="s">
        <v>35</v>
      </c>
      <c r="H2921" s="7" t="s">
        <v>24</v>
      </c>
      <c r="I2921" s="9" t="s">
        <v>25</v>
      </c>
      <c r="J2921" s="7" t="s">
        <v>26</v>
      </c>
      <c r="K2921" s="10" t="s">
        <v>27</v>
      </c>
      <c r="L2921" s="7">
        <v>2</v>
      </c>
      <c r="M2921" s="11">
        <v>35309</v>
      </c>
      <c r="N2921" s="7" t="s">
        <v>11434</v>
      </c>
      <c r="O2921" s="7" t="s">
        <v>11435</v>
      </c>
      <c r="P2921" s="10">
        <v>1996</v>
      </c>
      <c r="Q2921" s="12">
        <v>40596</v>
      </c>
      <c r="R2921" s="12">
        <v>41066</v>
      </c>
    </row>
    <row r="2922" spans="1:18" x14ac:dyDescent="0.25">
      <c r="A2922" s="7" t="s">
        <v>11436</v>
      </c>
      <c r="B2922" s="7" t="s">
        <v>11437</v>
      </c>
      <c r="C2922" s="7" t="s">
        <v>11438</v>
      </c>
      <c r="D2922" s="7" t="s">
        <v>11439</v>
      </c>
      <c r="E2922" s="8" t="s">
        <v>323</v>
      </c>
      <c r="F2922" s="8">
        <v>4600000</v>
      </c>
      <c r="G2922" s="7" t="s">
        <v>35</v>
      </c>
      <c r="H2922" s="7" t="s">
        <v>196</v>
      </c>
      <c r="I2922" s="9"/>
      <c r="J2922" s="7" t="s">
        <v>197</v>
      </c>
      <c r="K2922" s="10" t="s">
        <v>197</v>
      </c>
      <c r="L2922" s="7">
        <v>3</v>
      </c>
      <c r="M2922" s="11">
        <v>39814</v>
      </c>
      <c r="N2922" s="7" t="s">
        <v>171</v>
      </c>
      <c r="O2922" s="7" t="s">
        <v>172</v>
      </c>
      <c r="P2922" s="10">
        <v>2009</v>
      </c>
      <c r="Q2922" s="12">
        <v>40212</v>
      </c>
      <c r="R2922" s="12">
        <v>40693</v>
      </c>
    </row>
    <row r="2923" spans="1:18" x14ac:dyDescent="0.25">
      <c r="A2923" s="7" t="s">
        <v>11440</v>
      </c>
      <c r="B2923" s="7" t="s">
        <v>11441</v>
      </c>
      <c r="C2923" s="7" t="s">
        <v>11442</v>
      </c>
      <c r="D2923" s="7" t="s">
        <v>11443</v>
      </c>
      <c r="E2923" s="8" t="s">
        <v>323</v>
      </c>
      <c r="F2923" s="8">
        <v>7100000</v>
      </c>
      <c r="G2923" s="7" t="s">
        <v>35</v>
      </c>
      <c r="H2923" s="7" t="s">
        <v>24</v>
      </c>
      <c r="I2923" s="9" t="s">
        <v>25</v>
      </c>
      <c r="J2923" s="7" t="s">
        <v>26</v>
      </c>
      <c r="K2923" s="10" t="s">
        <v>27</v>
      </c>
      <c r="L2923" s="7">
        <v>3</v>
      </c>
      <c r="M2923" s="11">
        <v>40634</v>
      </c>
      <c r="N2923" s="7" t="s">
        <v>54</v>
      </c>
      <c r="O2923" s="7" t="s">
        <v>55</v>
      </c>
      <c r="P2923" s="10">
        <v>2011</v>
      </c>
      <c r="Q2923" s="12">
        <v>40909</v>
      </c>
      <c r="R2923" s="12">
        <v>41703</v>
      </c>
    </row>
    <row r="2924" spans="1:18" x14ac:dyDescent="0.25">
      <c r="A2924" s="7" t="s">
        <v>11444</v>
      </c>
      <c r="B2924" s="7" t="s">
        <v>11445</v>
      </c>
      <c r="C2924" s="7" t="s">
        <v>11446</v>
      </c>
      <c r="D2924" s="7" t="s">
        <v>296</v>
      </c>
      <c r="E2924" s="8" t="s">
        <v>297</v>
      </c>
      <c r="F2924" s="8">
        <v>4366668</v>
      </c>
      <c r="G2924" s="7" t="s">
        <v>35</v>
      </c>
      <c r="H2924" s="7" t="s">
        <v>24</v>
      </c>
      <c r="I2924" s="9" t="s">
        <v>2591</v>
      </c>
      <c r="J2924" s="7" t="s">
        <v>2592</v>
      </c>
      <c r="K2924" s="10" t="s">
        <v>5248</v>
      </c>
      <c r="L2924" s="7">
        <v>3</v>
      </c>
      <c r="Q2924" s="12">
        <v>41299</v>
      </c>
      <c r="R2924" s="12">
        <v>41738</v>
      </c>
    </row>
    <row r="2925" spans="1:18" x14ac:dyDescent="0.25">
      <c r="A2925" s="7" t="s">
        <v>11447</v>
      </c>
      <c r="B2925" s="7" t="s">
        <v>11448</v>
      </c>
      <c r="C2925" s="7" t="s">
        <v>11449</v>
      </c>
      <c r="D2925" s="7" t="s">
        <v>11450</v>
      </c>
      <c r="E2925" s="8" t="s">
        <v>992</v>
      </c>
      <c r="F2925" s="8">
        <v>250000</v>
      </c>
      <c r="G2925" s="7" t="s">
        <v>35</v>
      </c>
      <c r="H2925" s="7" t="s">
        <v>607</v>
      </c>
      <c r="I2925" s="9"/>
      <c r="J2925" s="7" t="s">
        <v>869</v>
      </c>
      <c r="K2925" s="10" t="s">
        <v>11451</v>
      </c>
      <c r="L2925" s="7">
        <v>2</v>
      </c>
      <c r="M2925" s="11">
        <v>40725</v>
      </c>
      <c r="N2925" s="7" t="s">
        <v>1706</v>
      </c>
      <c r="O2925" s="7" t="s">
        <v>230</v>
      </c>
      <c r="P2925" s="10">
        <v>2011</v>
      </c>
      <c r="Q2925" s="12">
        <v>40709</v>
      </c>
      <c r="R2925" s="12">
        <v>40912</v>
      </c>
    </row>
    <row r="2926" spans="1:18" x14ac:dyDescent="0.25">
      <c r="A2926" s="7" t="s">
        <v>11452</v>
      </c>
      <c r="B2926" s="7" t="s">
        <v>11453</v>
      </c>
      <c r="C2926" s="7" t="s">
        <v>11454</v>
      </c>
      <c r="D2926" s="7" t="s">
        <v>296</v>
      </c>
      <c r="E2926" s="8" t="s">
        <v>297</v>
      </c>
      <c r="F2926" s="8">
        <v>783603</v>
      </c>
      <c r="G2926" s="7" t="s">
        <v>35</v>
      </c>
      <c r="H2926" s="7" t="s">
        <v>52</v>
      </c>
      <c r="I2926" s="9"/>
      <c r="J2926" s="7" t="s">
        <v>3620</v>
      </c>
      <c r="K2926" s="10" t="s">
        <v>3620</v>
      </c>
      <c r="L2926" s="7">
        <v>2</v>
      </c>
      <c r="Q2926" s="12">
        <v>40385</v>
      </c>
      <c r="R2926" s="12">
        <v>40899</v>
      </c>
    </row>
    <row r="2927" spans="1:18" x14ac:dyDescent="0.25">
      <c r="A2927" s="7" t="s">
        <v>11455</v>
      </c>
      <c r="B2927" s="7" t="s">
        <v>11456</v>
      </c>
      <c r="C2927" s="7" t="s">
        <v>11457</v>
      </c>
      <c r="D2927" s="7" t="s">
        <v>11458</v>
      </c>
      <c r="E2927" s="8" t="s">
        <v>10807</v>
      </c>
      <c r="F2927" s="8">
        <v>515000</v>
      </c>
      <c r="G2927" s="7" t="s">
        <v>35</v>
      </c>
      <c r="I2927" s="9"/>
      <c r="J2927" s="7"/>
      <c r="L2927" s="7">
        <v>1</v>
      </c>
      <c r="M2927" s="11">
        <v>41061</v>
      </c>
      <c r="N2927" s="7" t="s">
        <v>28</v>
      </c>
      <c r="O2927" s="7" t="s">
        <v>29</v>
      </c>
      <c r="P2927" s="10">
        <v>2012</v>
      </c>
      <c r="Q2927" s="12">
        <v>41907</v>
      </c>
      <c r="R2927" s="12">
        <v>41907</v>
      </c>
    </row>
    <row r="2928" spans="1:18" x14ac:dyDescent="0.25">
      <c r="A2928" s="7" t="s">
        <v>11459</v>
      </c>
      <c r="B2928" s="7" t="s">
        <v>11460</v>
      </c>
      <c r="C2928" s="7" t="s">
        <v>11461</v>
      </c>
      <c r="F2928" s="8">
        <v>150000</v>
      </c>
      <c r="G2928" s="7" t="s">
        <v>35</v>
      </c>
      <c r="I2928" s="9"/>
      <c r="J2928" s="7"/>
      <c r="L2928" s="7">
        <v>1</v>
      </c>
      <c r="M2928" s="11">
        <v>40544</v>
      </c>
      <c r="N2928" s="7" t="s">
        <v>537</v>
      </c>
      <c r="O2928" s="7" t="s">
        <v>505</v>
      </c>
      <c r="P2928" s="10">
        <v>2011</v>
      </c>
      <c r="Q2928" s="12">
        <v>40787</v>
      </c>
      <c r="R2928" s="12">
        <v>40787</v>
      </c>
    </row>
    <row r="2929" spans="1:18" x14ac:dyDescent="0.25">
      <c r="A2929" s="7" t="s">
        <v>11462</v>
      </c>
      <c r="B2929" s="7" t="s">
        <v>11463</v>
      </c>
      <c r="C2929" s="7" t="s">
        <v>11464</v>
      </c>
      <c r="D2929" s="7" t="s">
        <v>33</v>
      </c>
      <c r="E2929" s="8" t="s">
        <v>34</v>
      </c>
      <c r="F2929" s="8">
        <v>1900000</v>
      </c>
      <c r="H2929" s="7" t="s">
        <v>446</v>
      </c>
      <c r="I2929" s="9"/>
      <c r="J2929" s="7" t="s">
        <v>1211</v>
      </c>
      <c r="L2929" s="7">
        <v>1</v>
      </c>
      <c r="Q2929" s="12">
        <v>41214</v>
      </c>
      <c r="R2929" s="12">
        <v>41214</v>
      </c>
    </row>
    <row r="2930" spans="1:18" x14ac:dyDescent="0.25">
      <c r="A2930" s="7" t="s">
        <v>11465</v>
      </c>
      <c r="B2930" s="7" t="s">
        <v>11466</v>
      </c>
      <c r="C2930" s="7" t="s">
        <v>11467</v>
      </c>
      <c r="D2930" s="7" t="s">
        <v>11468</v>
      </c>
      <c r="E2930" s="8" t="s">
        <v>228</v>
      </c>
      <c r="F2930" s="8">
        <v>28000</v>
      </c>
      <c r="G2930" s="7" t="s">
        <v>23</v>
      </c>
      <c r="H2930" s="7" t="s">
        <v>24</v>
      </c>
      <c r="I2930" s="9" t="s">
        <v>36</v>
      </c>
      <c r="J2930" s="7" t="s">
        <v>181</v>
      </c>
      <c r="K2930" s="10" t="s">
        <v>182</v>
      </c>
      <c r="L2930" s="7">
        <v>1</v>
      </c>
      <c r="Q2930" s="12">
        <v>41465</v>
      </c>
      <c r="R2930" s="12">
        <v>41465</v>
      </c>
    </row>
    <row r="2931" spans="1:18" x14ac:dyDescent="0.25">
      <c r="A2931" s="7" t="s">
        <v>11469</v>
      </c>
      <c r="B2931" s="7" t="s">
        <v>11470</v>
      </c>
      <c r="C2931" s="7" t="s">
        <v>11471</v>
      </c>
      <c r="D2931" s="7" t="s">
        <v>11472</v>
      </c>
      <c r="E2931" s="8" t="s">
        <v>1303</v>
      </c>
      <c r="F2931" s="8">
        <v>0</v>
      </c>
      <c r="G2931" s="7" t="s">
        <v>35</v>
      </c>
      <c r="H2931" s="7" t="s">
        <v>24</v>
      </c>
      <c r="I2931" s="9" t="s">
        <v>36</v>
      </c>
      <c r="J2931" s="7" t="s">
        <v>181</v>
      </c>
      <c r="K2931" s="10" t="s">
        <v>695</v>
      </c>
      <c r="L2931" s="7">
        <v>1</v>
      </c>
      <c r="M2931" s="11">
        <v>41311</v>
      </c>
      <c r="N2931" s="7" t="s">
        <v>1258</v>
      </c>
      <c r="O2931" s="7" t="s">
        <v>147</v>
      </c>
      <c r="P2931" s="10">
        <v>2013</v>
      </c>
      <c r="Q2931" s="12">
        <v>41388</v>
      </c>
      <c r="R2931" s="12">
        <v>41388</v>
      </c>
    </row>
    <row r="2932" spans="1:18" x14ac:dyDescent="0.25">
      <c r="A2932" s="7" t="s">
        <v>11473</v>
      </c>
      <c r="B2932" s="7" t="s">
        <v>11474</v>
      </c>
      <c r="C2932" s="7" t="s">
        <v>11475</v>
      </c>
      <c r="D2932" s="7" t="s">
        <v>78</v>
      </c>
      <c r="E2932" s="8" t="s">
        <v>79</v>
      </c>
      <c r="F2932" s="8">
        <v>0</v>
      </c>
      <c r="G2932" s="7" t="s">
        <v>35</v>
      </c>
      <c r="I2932" s="9"/>
      <c r="J2932" s="7"/>
      <c r="L2932" s="7">
        <v>1</v>
      </c>
      <c r="M2932" s="11">
        <v>40756</v>
      </c>
      <c r="N2932" s="7" t="s">
        <v>1091</v>
      </c>
      <c r="O2932" s="7" t="s">
        <v>230</v>
      </c>
      <c r="P2932" s="10">
        <v>2011</v>
      </c>
      <c r="Q2932" s="12">
        <v>40969</v>
      </c>
      <c r="R2932" s="12">
        <v>40969</v>
      </c>
    </row>
    <row r="2933" spans="1:18" x14ac:dyDescent="0.25">
      <c r="A2933" s="7" t="s">
        <v>11476</v>
      </c>
      <c r="B2933" s="7" t="s">
        <v>11477</v>
      </c>
      <c r="C2933" s="7" t="s">
        <v>11478</v>
      </c>
      <c r="D2933" s="7" t="s">
        <v>11479</v>
      </c>
      <c r="E2933" s="8" t="s">
        <v>323</v>
      </c>
      <c r="F2933" s="8">
        <v>30000</v>
      </c>
      <c r="G2933" s="7" t="s">
        <v>35</v>
      </c>
      <c r="H2933" s="7" t="s">
        <v>24</v>
      </c>
      <c r="I2933" s="9" t="s">
        <v>36</v>
      </c>
      <c r="J2933" s="7" t="s">
        <v>1162</v>
      </c>
      <c r="K2933" s="10" t="s">
        <v>1162</v>
      </c>
      <c r="L2933" s="7">
        <v>1</v>
      </c>
      <c r="M2933" s="11">
        <v>40555</v>
      </c>
      <c r="N2933" s="7" t="s">
        <v>537</v>
      </c>
      <c r="O2933" s="7" t="s">
        <v>505</v>
      </c>
      <c r="P2933" s="10">
        <v>2011</v>
      </c>
      <c r="Q2933" s="12">
        <v>40555</v>
      </c>
      <c r="R2933" s="12">
        <v>40555</v>
      </c>
    </row>
    <row r="2934" spans="1:18" x14ac:dyDescent="0.25">
      <c r="A2934" s="7" t="s">
        <v>11480</v>
      </c>
      <c r="B2934" s="7" t="s">
        <v>11481</v>
      </c>
      <c r="C2934" s="7" t="s">
        <v>11482</v>
      </c>
      <c r="F2934" s="8">
        <v>329500</v>
      </c>
      <c r="G2934" s="7" t="s">
        <v>35</v>
      </c>
      <c r="H2934" s="7" t="s">
        <v>376</v>
      </c>
      <c r="I2934" s="9"/>
      <c r="J2934" s="7" t="s">
        <v>4776</v>
      </c>
      <c r="K2934" s="10" t="s">
        <v>4777</v>
      </c>
      <c r="L2934" s="7">
        <v>1</v>
      </c>
      <c r="M2934" s="11">
        <v>41061</v>
      </c>
      <c r="N2934" s="7" t="s">
        <v>28</v>
      </c>
      <c r="O2934" s="7" t="s">
        <v>29</v>
      </c>
      <c r="P2934" s="10">
        <v>2012</v>
      </c>
      <c r="Q2934" s="12">
        <v>41791</v>
      </c>
      <c r="R2934" s="12">
        <v>41791</v>
      </c>
    </row>
    <row r="2935" spans="1:18" x14ac:dyDescent="0.25">
      <c r="A2935" s="7" t="s">
        <v>11483</v>
      </c>
      <c r="B2935" s="7" t="s">
        <v>11484</v>
      </c>
      <c r="C2935" s="7" t="s">
        <v>11485</v>
      </c>
      <c r="D2935" s="7" t="s">
        <v>78</v>
      </c>
      <c r="E2935" s="8" t="s">
        <v>79</v>
      </c>
      <c r="F2935" s="8">
        <v>13304915</v>
      </c>
      <c r="G2935" s="7" t="s">
        <v>35</v>
      </c>
      <c r="H2935" s="7" t="s">
        <v>24</v>
      </c>
      <c r="I2935" s="9" t="s">
        <v>25</v>
      </c>
      <c r="J2935" s="7" t="s">
        <v>26</v>
      </c>
      <c r="K2935" s="10" t="s">
        <v>27</v>
      </c>
      <c r="L2935" s="7">
        <v>4</v>
      </c>
      <c r="M2935" s="11">
        <v>39448</v>
      </c>
      <c r="N2935" s="7" t="s">
        <v>164</v>
      </c>
      <c r="O2935" s="7" t="s">
        <v>165</v>
      </c>
      <c r="P2935" s="10">
        <v>2008</v>
      </c>
      <c r="Q2935" s="12">
        <v>39728</v>
      </c>
      <c r="R2935" s="12">
        <v>41122</v>
      </c>
    </row>
    <row r="2936" spans="1:18" x14ac:dyDescent="0.25">
      <c r="A2936" s="7" t="s">
        <v>11486</v>
      </c>
      <c r="B2936" s="7" t="s">
        <v>11487</v>
      </c>
      <c r="C2936" s="7" t="s">
        <v>11488</v>
      </c>
      <c r="D2936" s="7" t="s">
        <v>11489</v>
      </c>
      <c r="E2936" s="8" t="s">
        <v>341</v>
      </c>
      <c r="F2936" s="8">
        <v>288277</v>
      </c>
      <c r="I2936" s="9"/>
      <c r="J2936" s="7"/>
      <c r="L2936" s="7">
        <v>2</v>
      </c>
      <c r="Q2936" s="12">
        <v>41393</v>
      </c>
      <c r="R2936" s="12">
        <v>41393</v>
      </c>
    </row>
    <row r="2937" spans="1:18" x14ac:dyDescent="0.25">
      <c r="A2937" s="7" t="s">
        <v>11490</v>
      </c>
      <c r="B2937" s="7" t="s">
        <v>11491</v>
      </c>
      <c r="C2937" s="7" t="s">
        <v>11492</v>
      </c>
      <c r="D2937" s="7" t="s">
        <v>11493</v>
      </c>
      <c r="E2937" s="8" t="s">
        <v>323</v>
      </c>
      <c r="F2937" s="8">
        <v>1155000</v>
      </c>
      <c r="G2937" s="7" t="s">
        <v>23</v>
      </c>
      <c r="H2937" s="7" t="s">
        <v>24</v>
      </c>
      <c r="I2937" s="9" t="s">
        <v>36</v>
      </c>
      <c r="J2937" s="7" t="s">
        <v>181</v>
      </c>
      <c r="K2937" s="10" t="s">
        <v>182</v>
      </c>
      <c r="L2937" s="7">
        <v>2</v>
      </c>
      <c r="M2937" s="11">
        <v>40322</v>
      </c>
      <c r="N2937" s="7" t="s">
        <v>1341</v>
      </c>
      <c r="O2937" s="7" t="s">
        <v>1110</v>
      </c>
      <c r="P2937" s="10">
        <v>2010</v>
      </c>
      <c r="Q2937" s="12">
        <v>40391</v>
      </c>
      <c r="R2937" s="12">
        <v>40756</v>
      </c>
    </row>
    <row r="2938" spans="1:18" x14ac:dyDescent="0.25">
      <c r="A2938" s="7" t="s">
        <v>11494</v>
      </c>
      <c r="B2938" s="7" t="s">
        <v>11495</v>
      </c>
      <c r="C2938" s="7" t="s">
        <v>11496</v>
      </c>
      <c r="D2938" s="7" t="s">
        <v>11497</v>
      </c>
      <c r="E2938" s="8" t="s">
        <v>87</v>
      </c>
      <c r="F2938" s="8">
        <v>200000</v>
      </c>
      <c r="G2938" s="7" t="s">
        <v>35</v>
      </c>
      <c r="H2938" s="7" t="s">
        <v>469</v>
      </c>
      <c r="I2938" s="9"/>
      <c r="J2938" s="7" t="s">
        <v>11498</v>
      </c>
      <c r="K2938" s="10" t="s">
        <v>11498</v>
      </c>
      <c r="L2938" s="7">
        <v>1</v>
      </c>
      <c r="M2938" s="11">
        <v>40544</v>
      </c>
      <c r="N2938" s="7" t="s">
        <v>537</v>
      </c>
      <c r="O2938" s="7" t="s">
        <v>505</v>
      </c>
      <c r="P2938" s="10">
        <v>2011</v>
      </c>
      <c r="Q2938" s="12">
        <v>41136</v>
      </c>
      <c r="R2938" s="12">
        <v>41136</v>
      </c>
    </row>
    <row r="2939" spans="1:18" x14ac:dyDescent="0.25">
      <c r="A2939" s="7" t="s">
        <v>11499</v>
      </c>
      <c r="B2939" s="7" t="s">
        <v>11500</v>
      </c>
      <c r="C2939" s="7" t="s">
        <v>11501</v>
      </c>
      <c r="D2939" s="7" t="s">
        <v>68</v>
      </c>
      <c r="E2939" s="8" t="s">
        <v>69</v>
      </c>
      <c r="F2939" s="8">
        <v>0</v>
      </c>
      <c r="G2939" s="7" t="s">
        <v>35</v>
      </c>
      <c r="H2939" s="7" t="s">
        <v>24</v>
      </c>
      <c r="I2939" s="9" t="s">
        <v>2971</v>
      </c>
      <c r="J2939" s="7" t="s">
        <v>2972</v>
      </c>
      <c r="K2939" s="10" t="s">
        <v>11502</v>
      </c>
      <c r="L2939" s="7">
        <v>1</v>
      </c>
      <c r="M2939" s="11">
        <v>40473</v>
      </c>
      <c r="N2939" s="7" t="s">
        <v>1799</v>
      </c>
      <c r="O2939" s="7" t="s">
        <v>199</v>
      </c>
      <c r="P2939" s="10">
        <v>2010</v>
      </c>
      <c r="Q2939" s="12">
        <v>40544</v>
      </c>
      <c r="R2939" s="12">
        <v>40544</v>
      </c>
    </row>
    <row r="2940" spans="1:18" x14ac:dyDescent="0.25">
      <c r="A2940" s="7" t="s">
        <v>11503</v>
      </c>
      <c r="B2940" s="7" t="s">
        <v>11504</v>
      </c>
      <c r="C2940" s="7" t="s">
        <v>11505</v>
      </c>
      <c r="D2940" s="7" t="s">
        <v>11506</v>
      </c>
      <c r="E2940" s="8" t="s">
        <v>2825</v>
      </c>
      <c r="F2940" s="8">
        <v>10671168</v>
      </c>
      <c r="G2940" s="7" t="s">
        <v>35</v>
      </c>
      <c r="H2940" s="7" t="s">
        <v>24</v>
      </c>
      <c r="I2940" s="9" t="s">
        <v>1321</v>
      </c>
      <c r="J2940" s="7" t="s">
        <v>613</v>
      </c>
      <c r="K2940" s="10" t="s">
        <v>3118</v>
      </c>
      <c r="L2940" s="7">
        <v>5</v>
      </c>
      <c r="M2940" s="11">
        <v>39448</v>
      </c>
      <c r="N2940" s="7" t="s">
        <v>164</v>
      </c>
      <c r="O2940" s="7" t="s">
        <v>165</v>
      </c>
      <c r="P2940" s="10">
        <v>2008</v>
      </c>
      <c r="Q2940" s="12">
        <v>39539</v>
      </c>
      <c r="R2940" s="12">
        <v>41645</v>
      </c>
    </row>
    <row r="2941" spans="1:18" x14ac:dyDescent="0.25">
      <c r="A2941" s="7" t="s">
        <v>11507</v>
      </c>
      <c r="B2941" s="7" t="s">
        <v>11508</v>
      </c>
      <c r="C2941" s="7" t="s">
        <v>11509</v>
      </c>
      <c r="D2941" s="7" t="s">
        <v>11510</v>
      </c>
      <c r="E2941" s="8" t="s">
        <v>434</v>
      </c>
      <c r="F2941" s="8">
        <v>6515000</v>
      </c>
      <c r="G2941" s="7" t="s">
        <v>35</v>
      </c>
      <c r="H2941" s="7" t="s">
        <v>24</v>
      </c>
      <c r="I2941" s="9" t="s">
        <v>188</v>
      </c>
      <c r="J2941" s="7" t="s">
        <v>189</v>
      </c>
      <c r="K2941" s="10" t="s">
        <v>189</v>
      </c>
      <c r="L2941" s="7">
        <v>4</v>
      </c>
      <c r="M2941" s="11">
        <v>40612</v>
      </c>
      <c r="N2941" s="7" t="s">
        <v>1552</v>
      </c>
      <c r="O2941" s="7" t="s">
        <v>505</v>
      </c>
      <c r="P2941" s="10">
        <v>2011</v>
      </c>
      <c r="Q2941" s="12">
        <v>41095</v>
      </c>
      <c r="R2941" s="12">
        <v>41906</v>
      </c>
    </row>
    <row r="2942" spans="1:18" x14ac:dyDescent="0.25">
      <c r="A2942" s="7" t="s">
        <v>11511</v>
      </c>
      <c r="B2942" s="7" t="s">
        <v>11512</v>
      </c>
      <c r="C2942" s="7" t="s">
        <v>11513</v>
      </c>
      <c r="D2942" s="7" t="s">
        <v>78</v>
      </c>
      <c r="E2942" s="8" t="s">
        <v>79</v>
      </c>
      <c r="F2942" s="8">
        <v>30240000</v>
      </c>
      <c r="G2942" s="7" t="s">
        <v>23</v>
      </c>
      <c r="H2942" s="7" t="s">
        <v>24</v>
      </c>
      <c r="I2942" s="9" t="s">
        <v>36</v>
      </c>
      <c r="J2942" s="7" t="s">
        <v>181</v>
      </c>
      <c r="K2942" s="10" t="s">
        <v>794</v>
      </c>
      <c r="L2942" s="7">
        <v>3</v>
      </c>
      <c r="M2942" s="11">
        <v>36892</v>
      </c>
      <c r="N2942" s="7" t="s">
        <v>154</v>
      </c>
      <c r="O2942" s="7" t="s">
        <v>155</v>
      </c>
      <c r="P2942" s="10">
        <v>2001</v>
      </c>
      <c r="Q2942" s="12">
        <v>39252</v>
      </c>
      <c r="R2942" s="12">
        <v>40346</v>
      </c>
    </row>
    <row r="2943" spans="1:18" x14ac:dyDescent="0.25">
      <c r="A2943" s="7" t="s">
        <v>11514</v>
      </c>
      <c r="B2943" s="7" t="s">
        <v>11515</v>
      </c>
      <c r="C2943" s="7" t="s">
        <v>11516</v>
      </c>
      <c r="D2943" s="7" t="s">
        <v>309</v>
      </c>
      <c r="E2943" s="8" t="s">
        <v>310</v>
      </c>
      <c r="F2943" s="8">
        <v>200000</v>
      </c>
      <c r="G2943" s="7" t="s">
        <v>35</v>
      </c>
      <c r="H2943" s="7" t="s">
        <v>24</v>
      </c>
      <c r="I2943" s="9" t="s">
        <v>36</v>
      </c>
      <c r="J2943" s="7" t="s">
        <v>181</v>
      </c>
      <c r="K2943" s="10" t="s">
        <v>182</v>
      </c>
      <c r="L2943" s="7">
        <v>2</v>
      </c>
      <c r="M2943" s="11">
        <v>40544</v>
      </c>
      <c r="N2943" s="7" t="s">
        <v>537</v>
      </c>
      <c r="O2943" s="7" t="s">
        <v>505</v>
      </c>
      <c r="P2943" s="10">
        <v>2011</v>
      </c>
      <c r="Q2943" s="12">
        <v>41136</v>
      </c>
      <c r="R2943" s="12">
        <v>41344</v>
      </c>
    </row>
    <row r="2944" spans="1:18" x14ac:dyDescent="0.25">
      <c r="A2944" s="7" t="s">
        <v>11517</v>
      </c>
      <c r="B2944" s="7" t="s">
        <v>11518</v>
      </c>
      <c r="C2944" s="7" t="s">
        <v>11519</v>
      </c>
      <c r="D2944" s="7" t="s">
        <v>1402</v>
      </c>
      <c r="E2944" s="8" t="s">
        <v>1403</v>
      </c>
      <c r="F2944" s="8">
        <v>6250000</v>
      </c>
      <c r="G2944" s="7" t="s">
        <v>35</v>
      </c>
      <c r="H2944" s="7" t="s">
        <v>24</v>
      </c>
      <c r="I2944" s="9" t="s">
        <v>36</v>
      </c>
      <c r="J2944" s="7" t="s">
        <v>181</v>
      </c>
      <c r="K2944" s="10" t="s">
        <v>182</v>
      </c>
      <c r="L2944" s="7">
        <v>1</v>
      </c>
      <c r="M2944" s="11">
        <v>40695</v>
      </c>
      <c r="N2944" s="7" t="s">
        <v>702</v>
      </c>
      <c r="O2944" s="7" t="s">
        <v>55</v>
      </c>
      <c r="P2944" s="10">
        <v>2011</v>
      </c>
      <c r="Q2944" s="12">
        <v>41031</v>
      </c>
      <c r="R2944" s="12">
        <v>41031</v>
      </c>
    </row>
    <row r="2945" spans="1:18" x14ac:dyDescent="0.25">
      <c r="A2945" s="7" t="s">
        <v>11520</v>
      </c>
      <c r="B2945" s="7" t="s">
        <v>11521</v>
      </c>
      <c r="C2945" s="7" t="s">
        <v>11522</v>
      </c>
      <c r="D2945" s="7" t="s">
        <v>11523</v>
      </c>
      <c r="E2945" s="8" t="s">
        <v>11524</v>
      </c>
      <c r="F2945" s="8">
        <v>618000</v>
      </c>
      <c r="G2945" s="7" t="s">
        <v>35</v>
      </c>
      <c r="H2945" s="7" t="s">
        <v>24</v>
      </c>
      <c r="I2945" s="9" t="s">
        <v>161</v>
      </c>
      <c r="J2945" s="7" t="s">
        <v>162</v>
      </c>
      <c r="K2945" s="10" t="s">
        <v>2723</v>
      </c>
      <c r="L2945" s="7">
        <v>2</v>
      </c>
      <c r="M2945" s="11">
        <v>40997</v>
      </c>
      <c r="N2945" s="7" t="s">
        <v>1542</v>
      </c>
      <c r="O2945" s="7" t="s">
        <v>112</v>
      </c>
      <c r="P2945" s="10">
        <v>2012</v>
      </c>
      <c r="Q2945" s="12">
        <v>41190</v>
      </c>
      <c r="R2945" s="12">
        <v>41334</v>
      </c>
    </row>
    <row r="2946" spans="1:18" x14ac:dyDescent="0.25">
      <c r="A2946" s="7" t="s">
        <v>11525</v>
      </c>
      <c r="B2946" s="7" t="s">
        <v>11526</v>
      </c>
      <c r="C2946" s="7" t="s">
        <v>11527</v>
      </c>
      <c r="D2946" s="7" t="s">
        <v>11528</v>
      </c>
      <c r="E2946" s="8" t="s">
        <v>4903</v>
      </c>
      <c r="F2946" s="8">
        <v>282355</v>
      </c>
      <c r="G2946" s="7" t="s">
        <v>35</v>
      </c>
      <c r="H2946" s="7" t="s">
        <v>24</v>
      </c>
      <c r="I2946" s="9" t="s">
        <v>1289</v>
      </c>
      <c r="J2946" s="7" t="s">
        <v>6469</v>
      </c>
      <c r="K2946" s="10" t="s">
        <v>11529</v>
      </c>
      <c r="L2946" s="7">
        <v>2</v>
      </c>
      <c r="M2946" s="11">
        <v>41214</v>
      </c>
      <c r="N2946" s="7" t="s">
        <v>471</v>
      </c>
      <c r="O2946" s="7" t="s">
        <v>46</v>
      </c>
      <c r="P2946" s="10">
        <v>2012</v>
      </c>
      <c r="Q2946" s="12">
        <v>40391</v>
      </c>
      <c r="R2946" s="12">
        <v>41793</v>
      </c>
    </row>
    <row r="2947" spans="1:18" x14ac:dyDescent="0.25">
      <c r="A2947" s="7" t="s">
        <v>11530</v>
      </c>
      <c r="B2947" s="7" t="s">
        <v>11531</v>
      </c>
      <c r="C2947" s="7" t="s">
        <v>11532</v>
      </c>
      <c r="D2947" s="7" t="s">
        <v>11533</v>
      </c>
      <c r="E2947" s="8" t="s">
        <v>522</v>
      </c>
      <c r="F2947" s="8">
        <v>185000</v>
      </c>
      <c r="G2947" s="7" t="s">
        <v>35</v>
      </c>
      <c r="H2947" s="7" t="s">
        <v>376</v>
      </c>
      <c r="I2947" s="9"/>
      <c r="J2947" s="7" t="s">
        <v>4488</v>
      </c>
      <c r="K2947" s="10" t="s">
        <v>11534</v>
      </c>
      <c r="L2947" s="7">
        <v>3</v>
      </c>
      <c r="M2947" s="11">
        <v>40714</v>
      </c>
      <c r="N2947" s="7" t="s">
        <v>702</v>
      </c>
      <c r="O2947" s="7" t="s">
        <v>55</v>
      </c>
      <c r="P2947" s="10">
        <v>2011</v>
      </c>
      <c r="Q2947" s="12">
        <v>41270</v>
      </c>
      <c r="R2947" s="12">
        <v>41852</v>
      </c>
    </row>
    <row r="2948" spans="1:18" x14ac:dyDescent="0.25">
      <c r="A2948" s="7" t="s">
        <v>11535</v>
      </c>
      <c r="B2948" s="7" t="s">
        <v>11536</v>
      </c>
      <c r="C2948" s="7" t="s">
        <v>11537</v>
      </c>
      <c r="D2948" s="7" t="s">
        <v>296</v>
      </c>
      <c r="E2948" s="8" t="s">
        <v>297</v>
      </c>
      <c r="F2948" s="8">
        <v>2100000</v>
      </c>
      <c r="G2948" s="7" t="s">
        <v>35</v>
      </c>
      <c r="H2948" s="7" t="s">
        <v>24</v>
      </c>
      <c r="I2948" s="9" t="s">
        <v>36</v>
      </c>
      <c r="J2948" s="7" t="s">
        <v>181</v>
      </c>
      <c r="K2948" s="10" t="s">
        <v>695</v>
      </c>
      <c r="L2948" s="7">
        <v>3</v>
      </c>
      <c r="M2948" s="11">
        <v>41275</v>
      </c>
      <c r="N2948" s="7" t="s">
        <v>146</v>
      </c>
      <c r="O2948" s="7" t="s">
        <v>147</v>
      </c>
      <c r="P2948" s="10">
        <v>2013</v>
      </c>
      <c r="Q2948" s="12">
        <v>41426</v>
      </c>
      <c r="R2948" s="12">
        <v>41661</v>
      </c>
    </row>
    <row r="2949" spans="1:18" x14ac:dyDescent="0.25">
      <c r="A2949" s="7" t="s">
        <v>11538</v>
      </c>
      <c r="B2949" s="7" t="s">
        <v>11539</v>
      </c>
      <c r="C2949" s="7" t="s">
        <v>11540</v>
      </c>
      <c r="D2949" s="7" t="s">
        <v>11541</v>
      </c>
      <c r="E2949" s="8" t="s">
        <v>341</v>
      </c>
      <c r="F2949" s="8">
        <v>136000000</v>
      </c>
      <c r="G2949" s="7" t="s">
        <v>35</v>
      </c>
      <c r="H2949" s="7" t="s">
        <v>24</v>
      </c>
      <c r="I2949" s="9" t="s">
        <v>188</v>
      </c>
      <c r="J2949" s="7" t="s">
        <v>189</v>
      </c>
      <c r="K2949" s="10" t="s">
        <v>190</v>
      </c>
      <c r="L2949" s="7">
        <v>7</v>
      </c>
      <c r="M2949" s="11">
        <v>39387</v>
      </c>
      <c r="N2949" s="7" t="s">
        <v>1409</v>
      </c>
      <c r="O2949" s="7" t="s">
        <v>1361</v>
      </c>
      <c r="P2949" s="10">
        <v>2007</v>
      </c>
      <c r="Q2949" s="12">
        <v>39401</v>
      </c>
      <c r="R2949" s="12">
        <v>41821</v>
      </c>
    </row>
    <row r="2950" spans="1:18" x14ac:dyDescent="0.25">
      <c r="A2950" s="7" t="s">
        <v>11542</v>
      </c>
      <c r="B2950" s="7" t="s">
        <v>11543</v>
      </c>
      <c r="C2950" s="7" t="s">
        <v>11544</v>
      </c>
      <c r="D2950" s="7" t="s">
        <v>11545</v>
      </c>
      <c r="E2950" s="8" t="s">
        <v>107</v>
      </c>
      <c r="F2950" s="8">
        <v>1350000</v>
      </c>
      <c r="G2950" s="7" t="s">
        <v>35</v>
      </c>
      <c r="H2950" s="7" t="s">
        <v>24</v>
      </c>
      <c r="I2950" s="9" t="s">
        <v>60</v>
      </c>
      <c r="J2950" s="7" t="s">
        <v>1368</v>
      </c>
      <c r="K2950" s="10" t="s">
        <v>1368</v>
      </c>
      <c r="L2950" s="7">
        <v>3</v>
      </c>
      <c r="M2950" s="11">
        <v>41183</v>
      </c>
      <c r="N2950" s="7" t="s">
        <v>45</v>
      </c>
      <c r="O2950" s="7" t="s">
        <v>46</v>
      </c>
      <c r="P2950" s="10">
        <v>2012</v>
      </c>
      <c r="Q2950" s="12">
        <v>41449</v>
      </c>
      <c r="R2950" s="12">
        <v>41835</v>
      </c>
    </row>
    <row r="2951" spans="1:18" x14ac:dyDescent="0.25">
      <c r="A2951" s="7" t="s">
        <v>11546</v>
      </c>
      <c r="B2951" s="7" t="s">
        <v>11547</v>
      </c>
      <c r="C2951" s="7" t="s">
        <v>11548</v>
      </c>
      <c r="D2951" s="7" t="s">
        <v>11549</v>
      </c>
      <c r="E2951" s="8" t="s">
        <v>8309</v>
      </c>
      <c r="F2951" s="8">
        <v>1767000</v>
      </c>
      <c r="G2951" s="7" t="s">
        <v>35</v>
      </c>
      <c r="H2951" s="7" t="s">
        <v>24</v>
      </c>
      <c r="I2951" s="9" t="s">
        <v>281</v>
      </c>
      <c r="J2951" s="7" t="s">
        <v>282</v>
      </c>
      <c r="K2951" s="10" t="s">
        <v>282</v>
      </c>
      <c r="L2951" s="7">
        <v>8</v>
      </c>
      <c r="M2951" s="11">
        <v>40853</v>
      </c>
      <c r="N2951" s="7" t="s">
        <v>2287</v>
      </c>
      <c r="O2951" s="7" t="s">
        <v>74</v>
      </c>
      <c r="P2951" s="10">
        <v>2011</v>
      </c>
      <c r="Q2951" s="12">
        <v>40817</v>
      </c>
      <c r="R2951" s="12">
        <v>41493</v>
      </c>
    </row>
    <row r="2952" spans="1:18" x14ac:dyDescent="0.25">
      <c r="A2952" s="7" t="s">
        <v>11550</v>
      </c>
      <c r="B2952" s="7" t="s">
        <v>11551</v>
      </c>
      <c r="C2952" s="7" t="s">
        <v>11552</v>
      </c>
      <c r="D2952" s="7" t="s">
        <v>3345</v>
      </c>
      <c r="E2952" s="8" t="s">
        <v>2026</v>
      </c>
      <c r="F2952" s="8">
        <v>23660962</v>
      </c>
      <c r="G2952" s="7" t="s">
        <v>23</v>
      </c>
      <c r="H2952" s="7" t="s">
        <v>24</v>
      </c>
      <c r="I2952" s="9" t="s">
        <v>60</v>
      </c>
      <c r="J2952" s="7" t="s">
        <v>61</v>
      </c>
      <c r="K2952" s="10" t="s">
        <v>2574</v>
      </c>
      <c r="L2952" s="7">
        <v>2</v>
      </c>
      <c r="M2952" s="11">
        <v>37257</v>
      </c>
      <c r="N2952" s="7" t="s">
        <v>527</v>
      </c>
      <c r="O2952" s="7" t="s">
        <v>528</v>
      </c>
      <c r="P2952" s="10">
        <v>2002</v>
      </c>
      <c r="Q2952" s="12">
        <v>39429</v>
      </c>
      <c r="R2952" s="12">
        <v>40031</v>
      </c>
    </row>
    <row r="2953" spans="1:18" x14ac:dyDescent="0.25">
      <c r="A2953" s="7" t="s">
        <v>11553</v>
      </c>
      <c r="B2953" s="7" t="s">
        <v>11554</v>
      </c>
      <c r="C2953" s="7" t="s">
        <v>11555</v>
      </c>
      <c r="D2953" s="7" t="s">
        <v>6423</v>
      </c>
      <c r="E2953" s="8" t="s">
        <v>2825</v>
      </c>
      <c r="F2953" s="8">
        <v>0</v>
      </c>
      <c r="G2953" s="7" t="s">
        <v>35</v>
      </c>
      <c r="I2953" s="9"/>
      <c r="J2953" s="7"/>
      <c r="L2953" s="7">
        <v>1</v>
      </c>
      <c r="Q2953" s="12">
        <v>41759</v>
      </c>
      <c r="R2953" s="12">
        <v>41759</v>
      </c>
    </row>
    <row r="2954" spans="1:18" x14ac:dyDescent="0.25">
      <c r="A2954" s="7" t="s">
        <v>11556</v>
      </c>
      <c r="B2954" s="7" t="s">
        <v>11557</v>
      </c>
      <c r="C2954" s="7" t="s">
        <v>11558</v>
      </c>
      <c r="D2954" s="7" t="s">
        <v>11320</v>
      </c>
      <c r="E2954" s="8" t="s">
        <v>323</v>
      </c>
      <c r="F2954" s="8">
        <v>1000</v>
      </c>
      <c r="G2954" s="7" t="s">
        <v>35</v>
      </c>
      <c r="I2954" s="9"/>
      <c r="J2954" s="7"/>
      <c r="L2954" s="7">
        <v>1</v>
      </c>
      <c r="M2954" s="11">
        <v>41671</v>
      </c>
      <c r="N2954" s="7" t="s">
        <v>1308</v>
      </c>
      <c r="O2954" s="7" t="s">
        <v>64</v>
      </c>
      <c r="P2954" s="10">
        <v>2014</v>
      </c>
      <c r="Q2954" s="12">
        <v>41690</v>
      </c>
      <c r="R2954" s="12">
        <v>41690</v>
      </c>
    </row>
    <row r="2955" spans="1:18" x14ac:dyDescent="0.25">
      <c r="A2955" s="7" t="s">
        <v>11559</v>
      </c>
      <c r="B2955" s="7" t="s">
        <v>11560</v>
      </c>
      <c r="C2955" s="7" t="s">
        <v>11561</v>
      </c>
      <c r="D2955" s="7" t="s">
        <v>4283</v>
      </c>
      <c r="E2955" s="8" t="s">
        <v>655</v>
      </c>
      <c r="F2955" s="8">
        <v>261000</v>
      </c>
      <c r="G2955" s="7" t="s">
        <v>35</v>
      </c>
      <c r="I2955" s="9"/>
      <c r="J2955" s="7"/>
      <c r="L2955" s="7">
        <v>1</v>
      </c>
      <c r="M2955" s="11">
        <v>41029</v>
      </c>
      <c r="N2955" s="7" t="s">
        <v>820</v>
      </c>
      <c r="O2955" s="7" t="s">
        <v>29</v>
      </c>
      <c r="P2955" s="10">
        <v>2012</v>
      </c>
      <c r="Q2955" s="12">
        <v>41869</v>
      </c>
      <c r="R2955" s="12">
        <v>41869</v>
      </c>
    </row>
    <row r="2956" spans="1:18" x14ac:dyDescent="0.25">
      <c r="A2956" s="7" t="s">
        <v>11562</v>
      </c>
      <c r="B2956" s="7" t="s">
        <v>11563</v>
      </c>
      <c r="C2956" s="7" t="s">
        <v>11564</v>
      </c>
      <c r="D2956" s="7" t="s">
        <v>11565</v>
      </c>
      <c r="E2956" s="8" t="s">
        <v>11078</v>
      </c>
      <c r="F2956" s="8">
        <v>6250000</v>
      </c>
      <c r="G2956" s="7" t="s">
        <v>23</v>
      </c>
      <c r="H2956" s="7" t="s">
        <v>24</v>
      </c>
      <c r="I2956" s="9" t="s">
        <v>36</v>
      </c>
      <c r="J2956" s="7" t="s">
        <v>181</v>
      </c>
      <c r="K2956" s="10" t="s">
        <v>182</v>
      </c>
      <c r="L2956" s="7">
        <v>2</v>
      </c>
      <c r="M2956" s="11">
        <v>41000</v>
      </c>
      <c r="N2956" s="7" t="s">
        <v>820</v>
      </c>
      <c r="O2956" s="7" t="s">
        <v>29</v>
      </c>
      <c r="P2956" s="10">
        <v>2012</v>
      </c>
      <c r="Q2956" s="12">
        <v>41000</v>
      </c>
      <c r="R2956" s="12">
        <v>41422</v>
      </c>
    </row>
    <row r="2957" spans="1:18" x14ac:dyDescent="0.25">
      <c r="A2957" s="7" t="s">
        <v>11566</v>
      </c>
      <c r="B2957" s="7" t="s">
        <v>11567</v>
      </c>
      <c r="C2957" s="7" t="s">
        <v>11568</v>
      </c>
      <c r="D2957" s="7" t="s">
        <v>68</v>
      </c>
      <c r="E2957" s="8" t="s">
        <v>69</v>
      </c>
      <c r="F2957" s="8">
        <v>2500000</v>
      </c>
      <c r="G2957" s="7" t="s">
        <v>35</v>
      </c>
      <c r="H2957" s="7" t="s">
        <v>24</v>
      </c>
      <c r="I2957" s="9" t="s">
        <v>36</v>
      </c>
      <c r="J2957" s="7" t="s">
        <v>181</v>
      </c>
      <c r="K2957" s="10" t="s">
        <v>594</v>
      </c>
      <c r="L2957" s="7">
        <v>1</v>
      </c>
      <c r="M2957" s="11">
        <v>40909</v>
      </c>
      <c r="N2957" s="7" t="s">
        <v>111</v>
      </c>
      <c r="O2957" s="7" t="s">
        <v>112</v>
      </c>
      <c r="P2957" s="10">
        <v>2012</v>
      </c>
      <c r="Q2957" s="12">
        <v>41713</v>
      </c>
      <c r="R2957" s="12">
        <v>41713</v>
      </c>
    </row>
    <row r="2958" spans="1:18" x14ac:dyDescent="0.25">
      <c r="A2958" s="7" t="s">
        <v>11569</v>
      </c>
      <c r="B2958" s="7" t="s">
        <v>11570</v>
      </c>
      <c r="C2958" s="7" t="s">
        <v>11571</v>
      </c>
      <c r="D2958" s="7" t="s">
        <v>11572</v>
      </c>
      <c r="E2958" s="8" t="s">
        <v>204</v>
      </c>
      <c r="F2958" s="8">
        <v>2000000</v>
      </c>
      <c r="G2958" s="7" t="s">
        <v>35</v>
      </c>
      <c r="H2958" s="7" t="s">
        <v>24</v>
      </c>
      <c r="I2958" s="9" t="s">
        <v>620</v>
      </c>
      <c r="J2958" s="7" t="s">
        <v>621</v>
      </c>
      <c r="K2958" s="10" t="s">
        <v>621</v>
      </c>
      <c r="L2958" s="7">
        <v>1</v>
      </c>
      <c r="M2958" s="11">
        <v>36892</v>
      </c>
      <c r="N2958" s="7" t="s">
        <v>154</v>
      </c>
      <c r="O2958" s="7" t="s">
        <v>155</v>
      </c>
      <c r="P2958" s="10">
        <v>2001</v>
      </c>
      <c r="Q2958" s="12">
        <v>37987</v>
      </c>
      <c r="R2958" s="12">
        <v>37987</v>
      </c>
    </row>
    <row r="2959" spans="1:18" x14ac:dyDescent="0.25">
      <c r="A2959" s="7" t="s">
        <v>11573</v>
      </c>
      <c r="B2959" s="7" t="s">
        <v>11574</v>
      </c>
      <c r="C2959" s="7" t="s">
        <v>11575</v>
      </c>
      <c r="D2959" s="7" t="s">
        <v>11576</v>
      </c>
      <c r="E2959" s="8" t="s">
        <v>323</v>
      </c>
      <c r="F2959" s="8">
        <v>54596</v>
      </c>
      <c r="G2959" s="7" t="s">
        <v>35</v>
      </c>
      <c r="H2959" s="7" t="s">
        <v>240</v>
      </c>
      <c r="I2959" s="9" t="s">
        <v>2853</v>
      </c>
      <c r="J2959" s="7" t="s">
        <v>2854</v>
      </c>
      <c r="K2959" s="10" t="s">
        <v>2855</v>
      </c>
      <c r="L2959" s="7">
        <v>2</v>
      </c>
      <c r="M2959" s="11">
        <v>40352</v>
      </c>
      <c r="N2959" s="7" t="s">
        <v>1109</v>
      </c>
      <c r="O2959" s="7" t="s">
        <v>1110</v>
      </c>
      <c r="P2959" s="10">
        <v>2010</v>
      </c>
      <c r="Q2959" s="12">
        <v>40352</v>
      </c>
      <c r="R2959" s="12">
        <v>41122</v>
      </c>
    </row>
    <row r="2960" spans="1:18" x14ac:dyDescent="0.25">
      <c r="A2960" s="7" t="s">
        <v>11577</v>
      </c>
      <c r="B2960" s="7" t="s">
        <v>11578</v>
      </c>
      <c r="C2960" s="7" t="s">
        <v>11579</v>
      </c>
      <c r="D2960" s="7" t="s">
        <v>11580</v>
      </c>
      <c r="E2960" s="8" t="s">
        <v>4034</v>
      </c>
      <c r="F2960" s="8">
        <v>3735292</v>
      </c>
      <c r="G2960" s="7" t="s">
        <v>35</v>
      </c>
      <c r="I2960" s="9"/>
      <c r="J2960" s="7"/>
      <c r="L2960" s="7">
        <v>1</v>
      </c>
      <c r="M2960" s="11">
        <v>40544</v>
      </c>
      <c r="N2960" s="7" t="s">
        <v>537</v>
      </c>
      <c r="O2960" s="7" t="s">
        <v>505</v>
      </c>
      <c r="P2960" s="10">
        <v>2011</v>
      </c>
      <c r="Q2960" s="12">
        <v>40544</v>
      </c>
      <c r="R2960" s="12">
        <v>40544</v>
      </c>
    </row>
    <row r="2961" spans="1:18" x14ac:dyDescent="0.25">
      <c r="A2961" s="7" t="s">
        <v>11581</v>
      </c>
      <c r="B2961" s="7" t="s">
        <v>11582</v>
      </c>
      <c r="C2961" s="7" t="s">
        <v>11583</v>
      </c>
      <c r="D2961" s="7" t="s">
        <v>11584</v>
      </c>
      <c r="E2961" s="8" t="s">
        <v>1303</v>
      </c>
      <c r="F2961" s="8">
        <v>1400000</v>
      </c>
      <c r="G2961" s="7" t="s">
        <v>35</v>
      </c>
      <c r="H2961" s="7" t="s">
        <v>680</v>
      </c>
      <c r="I2961" s="9"/>
      <c r="J2961" s="7" t="s">
        <v>681</v>
      </c>
      <c r="K2961" s="10" t="s">
        <v>681</v>
      </c>
      <c r="L2961" s="7">
        <v>1</v>
      </c>
      <c r="M2961" s="11">
        <v>41091</v>
      </c>
      <c r="N2961" s="7" t="s">
        <v>785</v>
      </c>
      <c r="O2961" s="7" t="s">
        <v>570</v>
      </c>
      <c r="P2961" s="10">
        <v>2012</v>
      </c>
      <c r="Q2961" s="12">
        <v>41778</v>
      </c>
      <c r="R2961" s="12">
        <v>41778</v>
      </c>
    </row>
    <row r="2962" spans="1:18" x14ac:dyDescent="0.25">
      <c r="A2962" s="7" t="s">
        <v>11585</v>
      </c>
      <c r="B2962" s="7" t="s">
        <v>11586</v>
      </c>
      <c r="C2962" s="7" t="s">
        <v>11587</v>
      </c>
      <c r="D2962" s="7" t="s">
        <v>296</v>
      </c>
      <c r="E2962" s="8" t="s">
        <v>297</v>
      </c>
      <c r="F2962" s="8">
        <v>225000</v>
      </c>
      <c r="G2962" s="7" t="s">
        <v>35</v>
      </c>
      <c r="H2962" s="7" t="s">
        <v>24</v>
      </c>
      <c r="I2962" s="9" t="s">
        <v>70</v>
      </c>
      <c r="J2962" s="7" t="s">
        <v>576</v>
      </c>
      <c r="K2962" s="10" t="s">
        <v>11588</v>
      </c>
      <c r="L2962" s="7">
        <v>1</v>
      </c>
      <c r="M2962" s="11">
        <v>39814</v>
      </c>
      <c r="N2962" s="7" t="s">
        <v>171</v>
      </c>
      <c r="O2962" s="7" t="s">
        <v>172</v>
      </c>
      <c r="P2962" s="10">
        <v>2009</v>
      </c>
      <c r="Q2962" s="12">
        <v>41396</v>
      </c>
      <c r="R2962" s="12">
        <v>41396</v>
      </c>
    </row>
    <row r="2963" spans="1:18" x14ac:dyDescent="0.25">
      <c r="A2963" s="7" t="s">
        <v>11589</v>
      </c>
      <c r="B2963" s="7" t="s">
        <v>11590</v>
      </c>
      <c r="C2963" s="7" t="s">
        <v>11591</v>
      </c>
      <c r="D2963" s="7" t="s">
        <v>11592</v>
      </c>
      <c r="E2963" s="8" t="s">
        <v>11593</v>
      </c>
      <c r="F2963" s="8">
        <v>0</v>
      </c>
      <c r="G2963" s="7" t="s">
        <v>35</v>
      </c>
      <c r="H2963" s="7" t="s">
        <v>812</v>
      </c>
      <c r="I2963" s="9"/>
      <c r="J2963" s="7" t="s">
        <v>813</v>
      </c>
      <c r="K2963" s="10" t="s">
        <v>813</v>
      </c>
      <c r="L2963" s="7">
        <v>1</v>
      </c>
      <c r="M2963" s="11">
        <v>40909</v>
      </c>
      <c r="N2963" s="7" t="s">
        <v>111</v>
      </c>
      <c r="O2963" s="7" t="s">
        <v>112</v>
      </c>
      <c r="P2963" s="10">
        <v>2012</v>
      </c>
      <c r="Q2963" s="12">
        <v>41640</v>
      </c>
      <c r="R2963" s="12">
        <v>41640</v>
      </c>
    </row>
    <row r="2964" spans="1:18" x14ac:dyDescent="0.25">
      <c r="A2964" s="7" t="s">
        <v>11594</v>
      </c>
      <c r="B2964" s="7" t="s">
        <v>11595</v>
      </c>
      <c r="C2964" s="7" t="s">
        <v>11596</v>
      </c>
      <c r="D2964" s="7" t="s">
        <v>86</v>
      </c>
      <c r="E2964" s="8" t="s">
        <v>87</v>
      </c>
      <c r="F2964" s="8">
        <v>2725000</v>
      </c>
      <c r="G2964" s="7" t="s">
        <v>35</v>
      </c>
      <c r="H2964" s="7" t="s">
        <v>24</v>
      </c>
      <c r="I2964" s="9" t="s">
        <v>25</v>
      </c>
      <c r="J2964" s="7" t="s">
        <v>26</v>
      </c>
      <c r="K2964" s="10" t="s">
        <v>27</v>
      </c>
      <c r="L2964" s="7">
        <v>3</v>
      </c>
      <c r="M2964" s="11">
        <v>40544</v>
      </c>
      <c r="N2964" s="7" t="s">
        <v>537</v>
      </c>
      <c r="O2964" s="7" t="s">
        <v>505</v>
      </c>
      <c r="P2964" s="10">
        <v>2011</v>
      </c>
      <c r="Q2964" s="12">
        <v>40917</v>
      </c>
      <c r="R2964" s="12">
        <v>41585</v>
      </c>
    </row>
    <row r="2965" spans="1:18" x14ac:dyDescent="0.25">
      <c r="A2965" s="7" t="s">
        <v>11597</v>
      </c>
      <c r="B2965" s="7" t="s">
        <v>11598</v>
      </c>
      <c r="C2965" s="7" t="s">
        <v>11599</v>
      </c>
      <c r="D2965" s="7" t="s">
        <v>11600</v>
      </c>
      <c r="E2965" s="8" t="s">
        <v>2825</v>
      </c>
      <c r="F2965" s="8">
        <v>500000</v>
      </c>
      <c r="G2965" s="7" t="s">
        <v>35</v>
      </c>
      <c r="H2965" s="7" t="s">
        <v>101</v>
      </c>
      <c r="I2965" s="9"/>
      <c r="J2965" s="7" t="s">
        <v>102</v>
      </c>
      <c r="K2965" s="10" t="s">
        <v>102</v>
      </c>
      <c r="L2965" s="7">
        <v>1</v>
      </c>
      <c r="M2965" s="11">
        <v>41275</v>
      </c>
      <c r="N2965" s="7" t="s">
        <v>146</v>
      </c>
      <c r="O2965" s="7" t="s">
        <v>147</v>
      </c>
      <c r="P2965" s="10">
        <v>2013</v>
      </c>
      <c r="Q2965" s="12">
        <v>41578</v>
      </c>
      <c r="R2965" s="12">
        <v>41578</v>
      </c>
    </row>
    <row r="2966" spans="1:18" x14ac:dyDescent="0.25">
      <c r="A2966" s="7" t="s">
        <v>11601</v>
      </c>
      <c r="B2966" s="7" t="s">
        <v>11602</v>
      </c>
      <c r="C2966" s="7" t="s">
        <v>11603</v>
      </c>
      <c r="D2966" s="7" t="s">
        <v>78</v>
      </c>
      <c r="E2966" s="8" t="s">
        <v>79</v>
      </c>
      <c r="F2966" s="8">
        <v>10000</v>
      </c>
      <c r="G2966" s="7" t="s">
        <v>35</v>
      </c>
      <c r="H2966" s="7" t="s">
        <v>24</v>
      </c>
      <c r="I2966" s="9" t="s">
        <v>36</v>
      </c>
      <c r="J2966" s="7" t="s">
        <v>2238</v>
      </c>
      <c r="K2966" s="10" t="s">
        <v>11604</v>
      </c>
      <c r="L2966" s="7">
        <v>1</v>
      </c>
      <c r="M2966" s="11">
        <v>41288</v>
      </c>
      <c r="N2966" s="7" t="s">
        <v>146</v>
      </c>
      <c r="O2966" s="7" t="s">
        <v>147</v>
      </c>
      <c r="P2966" s="10">
        <v>2013</v>
      </c>
      <c r="Q2966" s="12">
        <v>41514</v>
      </c>
      <c r="R2966" s="12">
        <v>41514</v>
      </c>
    </row>
    <row r="2967" spans="1:18" x14ac:dyDescent="0.25">
      <c r="A2967" s="7" t="s">
        <v>11605</v>
      </c>
      <c r="B2967" s="7" t="s">
        <v>11606</v>
      </c>
      <c r="C2967" s="7" t="s">
        <v>11607</v>
      </c>
      <c r="F2967" s="8">
        <v>0</v>
      </c>
      <c r="G2967" s="7" t="s">
        <v>35</v>
      </c>
      <c r="H2967" s="7" t="s">
        <v>635</v>
      </c>
      <c r="I2967" s="9"/>
      <c r="J2967" s="7" t="s">
        <v>1838</v>
      </c>
      <c r="K2967" s="10" t="s">
        <v>1838</v>
      </c>
      <c r="L2967" s="7">
        <v>1</v>
      </c>
      <c r="Q2967" s="12">
        <v>41395</v>
      </c>
      <c r="R2967" s="12">
        <v>41395</v>
      </c>
    </row>
    <row r="2968" spans="1:18" x14ac:dyDescent="0.25">
      <c r="A2968" s="7" t="s">
        <v>11608</v>
      </c>
      <c r="B2968" s="7" t="s">
        <v>11609</v>
      </c>
      <c r="C2968" s="7" t="s">
        <v>11610</v>
      </c>
      <c r="D2968" s="7" t="s">
        <v>11611</v>
      </c>
      <c r="E2968" s="8" t="s">
        <v>323</v>
      </c>
      <c r="F2968" s="8">
        <v>0</v>
      </c>
      <c r="G2968" s="7" t="s">
        <v>35</v>
      </c>
      <c r="H2968" s="7" t="s">
        <v>24</v>
      </c>
      <c r="I2968" s="9" t="s">
        <v>36</v>
      </c>
      <c r="J2968" s="7" t="s">
        <v>3538</v>
      </c>
      <c r="K2968" s="10" t="s">
        <v>3539</v>
      </c>
      <c r="L2968" s="7">
        <v>2</v>
      </c>
      <c r="M2968" s="11">
        <v>40575</v>
      </c>
      <c r="N2968" s="7" t="s">
        <v>504</v>
      </c>
      <c r="O2968" s="7" t="s">
        <v>505</v>
      </c>
      <c r="P2968" s="10">
        <v>2011</v>
      </c>
      <c r="Q2968" s="12">
        <v>40544</v>
      </c>
      <c r="R2968" s="12">
        <v>40695</v>
      </c>
    </row>
    <row r="2969" spans="1:18" x14ac:dyDescent="0.25">
      <c r="A2969" s="7" t="s">
        <v>11612</v>
      </c>
      <c r="B2969" s="7" t="s">
        <v>11613</v>
      </c>
      <c r="C2969" s="7" t="s">
        <v>11614</v>
      </c>
      <c r="D2969" s="7" t="s">
        <v>11615</v>
      </c>
      <c r="E2969" s="8" t="s">
        <v>1228</v>
      </c>
      <c r="F2969" s="8">
        <v>3000000</v>
      </c>
      <c r="G2969" s="7" t="s">
        <v>35</v>
      </c>
      <c r="H2969" s="7" t="s">
        <v>24</v>
      </c>
      <c r="I2969" s="9" t="s">
        <v>281</v>
      </c>
      <c r="J2969" s="7" t="s">
        <v>282</v>
      </c>
      <c r="K2969" s="10" t="s">
        <v>11616</v>
      </c>
      <c r="L2969" s="7">
        <v>1</v>
      </c>
      <c r="M2969" s="11">
        <v>39814</v>
      </c>
      <c r="N2969" s="7" t="s">
        <v>171</v>
      </c>
      <c r="O2969" s="7" t="s">
        <v>172</v>
      </c>
      <c r="P2969" s="10">
        <v>2009</v>
      </c>
      <c r="Q2969" s="12">
        <v>41703</v>
      </c>
      <c r="R2969" s="12">
        <v>41703</v>
      </c>
    </row>
    <row r="2970" spans="1:18" x14ac:dyDescent="0.25">
      <c r="A2970" s="7" t="s">
        <v>11617</v>
      </c>
      <c r="B2970" s="7" t="s">
        <v>11618</v>
      </c>
      <c r="F2970" s="8">
        <v>8776639</v>
      </c>
      <c r="G2970" s="7" t="s">
        <v>35</v>
      </c>
      <c r="H2970" s="7" t="s">
        <v>24</v>
      </c>
      <c r="I2970" s="9" t="s">
        <v>129</v>
      </c>
      <c r="J2970" s="7" t="s">
        <v>130</v>
      </c>
      <c r="K2970" s="10" t="s">
        <v>11619</v>
      </c>
      <c r="L2970" s="7">
        <v>1</v>
      </c>
      <c r="Q2970" s="12">
        <v>39938</v>
      </c>
      <c r="R2970" s="12">
        <v>39938</v>
      </c>
    </row>
    <row r="2971" spans="1:18" x14ac:dyDescent="0.25">
      <c r="A2971" s="7" t="s">
        <v>11620</v>
      </c>
      <c r="B2971" s="7" t="s">
        <v>11621</v>
      </c>
      <c r="C2971" s="7" t="s">
        <v>11622</v>
      </c>
      <c r="D2971" s="7" t="s">
        <v>11623</v>
      </c>
      <c r="E2971" s="8" t="s">
        <v>11624</v>
      </c>
      <c r="F2971" s="8">
        <v>30000000</v>
      </c>
      <c r="G2971" s="7" t="s">
        <v>35</v>
      </c>
      <c r="H2971" s="7" t="s">
        <v>24</v>
      </c>
      <c r="I2971" s="9" t="s">
        <v>70</v>
      </c>
      <c r="J2971" s="7" t="s">
        <v>7651</v>
      </c>
      <c r="K2971" s="10" t="s">
        <v>7651</v>
      </c>
      <c r="L2971" s="7">
        <v>1</v>
      </c>
      <c r="M2971" s="11">
        <v>37987</v>
      </c>
      <c r="N2971" s="7" t="s">
        <v>424</v>
      </c>
      <c r="O2971" s="7" t="s">
        <v>425</v>
      </c>
      <c r="P2971" s="10">
        <v>2004</v>
      </c>
      <c r="Q2971" s="12">
        <v>39873</v>
      </c>
      <c r="R2971" s="12">
        <v>39873</v>
      </c>
    </row>
    <row r="2972" spans="1:18" x14ac:dyDescent="0.25">
      <c r="A2972" s="7" t="s">
        <v>11625</v>
      </c>
      <c r="B2972" s="7" t="s">
        <v>11626</v>
      </c>
      <c r="C2972" s="7" t="s">
        <v>11627</v>
      </c>
      <c r="D2972" s="7" t="s">
        <v>275</v>
      </c>
      <c r="E2972" s="8" t="s">
        <v>276</v>
      </c>
      <c r="F2972" s="8">
        <v>54673231</v>
      </c>
      <c r="G2972" s="7" t="s">
        <v>35</v>
      </c>
      <c r="H2972" s="7" t="s">
        <v>24</v>
      </c>
      <c r="I2972" s="9" t="s">
        <v>502</v>
      </c>
      <c r="J2972" s="7" t="s">
        <v>503</v>
      </c>
      <c r="K2972" s="10" t="s">
        <v>11628</v>
      </c>
      <c r="L2972" s="7">
        <v>7</v>
      </c>
      <c r="M2972" s="11">
        <v>37622</v>
      </c>
      <c r="N2972" s="7" t="s">
        <v>814</v>
      </c>
      <c r="O2972" s="7" t="s">
        <v>815</v>
      </c>
      <c r="P2972" s="10">
        <v>2003</v>
      </c>
      <c r="Q2972" s="12">
        <v>39220</v>
      </c>
      <c r="R2972" s="12">
        <v>41617</v>
      </c>
    </row>
    <row r="2973" spans="1:18" x14ac:dyDescent="0.25">
      <c r="A2973" s="7" t="s">
        <v>11629</v>
      </c>
      <c r="B2973" s="7" t="s">
        <v>11630</v>
      </c>
      <c r="C2973" s="7" t="s">
        <v>11631</v>
      </c>
      <c r="D2973" s="7" t="s">
        <v>11632</v>
      </c>
      <c r="E2973" s="8" t="s">
        <v>145</v>
      </c>
      <c r="F2973" s="8">
        <v>15000000</v>
      </c>
      <c r="G2973" s="7" t="s">
        <v>80</v>
      </c>
      <c r="H2973" s="7" t="s">
        <v>24</v>
      </c>
      <c r="I2973" s="9" t="s">
        <v>1321</v>
      </c>
      <c r="J2973" s="7" t="s">
        <v>613</v>
      </c>
      <c r="K2973" s="10" t="s">
        <v>3390</v>
      </c>
      <c r="L2973" s="7">
        <v>1</v>
      </c>
      <c r="Q2973" s="12">
        <v>39735</v>
      </c>
      <c r="R2973" s="12">
        <v>39735</v>
      </c>
    </row>
    <row r="2974" spans="1:18" x14ac:dyDescent="0.25">
      <c r="A2974" s="7" t="s">
        <v>11633</v>
      </c>
      <c r="B2974" s="7" t="s">
        <v>11634</v>
      </c>
      <c r="C2974" s="7" t="s">
        <v>11635</v>
      </c>
      <c r="D2974" s="7" t="s">
        <v>68</v>
      </c>
      <c r="E2974" s="8" t="s">
        <v>69</v>
      </c>
      <c r="F2974" s="8">
        <v>700000</v>
      </c>
      <c r="G2974" s="7" t="s">
        <v>35</v>
      </c>
      <c r="H2974" s="7" t="s">
        <v>24</v>
      </c>
      <c r="I2974" s="9" t="s">
        <v>891</v>
      </c>
      <c r="J2974" s="7" t="s">
        <v>11636</v>
      </c>
      <c r="K2974" s="10" t="s">
        <v>3574</v>
      </c>
      <c r="L2974" s="7">
        <v>1</v>
      </c>
      <c r="M2974" s="11">
        <v>39448</v>
      </c>
      <c r="N2974" s="7" t="s">
        <v>164</v>
      </c>
      <c r="O2974" s="7" t="s">
        <v>165</v>
      </c>
      <c r="P2974" s="10">
        <v>2008</v>
      </c>
      <c r="Q2974" s="12">
        <v>40764</v>
      </c>
      <c r="R2974" s="12">
        <v>40764</v>
      </c>
    </row>
    <row r="2975" spans="1:18" x14ac:dyDescent="0.25">
      <c r="A2975" s="7" t="s">
        <v>11637</v>
      </c>
      <c r="B2975" s="7" t="s">
        <v>11638</v>
      </c>
      <c r="C2975" s="7" t="s">
        <v>11639</v>
      </c>
      <c r="D2975" s="7" t="s">
        <v>1664</v>
      </c>
      <c r="E2975" s="8" t="s">
        <v>1665</v>
      </c>
      <c r="F2975" s="8">
        <v>0</v>
      </c>
      <c r="G2975" s="7" t="s">
        <v>35</v>
      </c>
      <c r="H2975" s="7" t="s">
        <v>205</v>
      </c>
      <c r="I2975" s="9"/>
      <c r="J2975" s="7" t="s">
        <v>206</v>
      </c>
      <c r="K2975" s="10" t="s">
        <v>206</v>
      </c>
      <c r="L2975" s="7">
        <v>1</v>
      </c>
      <c r="Q2975" s="12">
        <v>41030</v>
      </c>
      <c r="R2975" s="12">
        <v>41030</v>
      </c>
    </row>
    <row r="2976" spans="1:18" x14ac:dyDescent="0.25">
      <c r="A2976" s="7" t="s">
        <v>11640</v>
      </c>
      <c r="B2976" s="7" t="s">
        <v>11641</v>
      </c>
      <c r="C2976" s="7" t="s">
        <v>11642</v>
      </c>
      <c r="D2976" s="7" t="s">
        <v>11643</v>
      </c>
      <c r="E2976" s="8" t="s">
        <v>330</v>
      </c>
      <c r="F2976" s="8">
        <v>76433</v>
      </c>
      <c r="G2976" s="7" t="s">
        <v>35</v>
      </c>
      <c r="H2976" s="7" t="s">
        <v>240</v>
      </c>
      <c r="I2976" s="9" t="s">
        <v>241</v>
      </c>
      <c r="J2976" s="7" t="s">
        <v>242</v>
      </c>
      <c r="K2976" s="10" t="s">
        <v>242</v>
      </c>
      <c r="L2976" s="7">
        <v>1</v>
      </c>
      <c r="M2976" s="11">
        <v>40260</v>
      </c>
      <c r="N2976" s="7" t="s">
        <v>1566</v>
      </c>
      <c r="O2976" s="7" t="s">
        <v>97</v>
      </c>
      <c r="P2976" s="10">
        <v>2010</v>
      </c>
      <c r="Q2976" s="12">
        <v>40359</v>
      </c>
      <c r="R2976" s="12">
        <v>40359</v>
      </c>
    </row>
    <row r="2977" spans="1:18" x14ac:dyDescent="0.25">
      <c r="A2977" s="7" t="s">
        <v>11644</v>
      </c>
      <c r="B2977" s="7" t="s">
        <v>11645</v>
      </c>
      <c r="C2977" s="7" t="s">
        <v>11646</v>
      </c>
      <c r="D2977" s="7" t="s">
        <v>296</v>
      </c>
      <c r="E2977" s="8" t="s">
        <v>297</v>
      </c>
      <c r="F2977" s="8">
        <v>14500000</v>
      </c>
      <c r="G2977" s="7" t="s">
        <v>23</v>
      </c>
      <c r="H2977" s="7" t="s">
        <v>24</v>
      </c>
      <c r="I2977" s="9" t="s">
        <v>764</v>
      </c>
      <c r="J2977" s="7" t="s">
        <v>765</v>
      </c>
      <c r="K2977" s="10" t="s">
        <v>765</v>
      </c>
      <c r="L2977" s="7">
        <v>1</v>
      </c>
      <c r="M2977" s="11">
        <v>35796</v>
      </c>
      <c r="N2977" s="7" t="s">
        <v>674</v>
      </c>
      <c r="O2977" s="7" t="s">
        <v>675</v>
      </c>
      <c r="P2977" s="10">
        <v>1998</v>
      </c>
      <c r="Q2977" s="12">
        <v>38353</v>
      </c>
      <c r="R2977" s="12">
        <v>38353</v>
      </c>
    </row>
    <row r="2978" spans="1:18" x14ac:dyDescent="0.25">
      <c r="A2978" s="7" t="s">
        <v>11647</v>
      </c>
      <c r="B2978" s="7" t="s">
        <v>11648</v>
      </c>
      <c r="C2978" s="7" t="s">
        <v>11649</v>
      </c>
      <c r="D2978" s="7" t="s">
        <v>68</v>
      </c>
      <c r="E2978" s="8" t="s">
        <v>69</v>
      </c>
      <c r="F2978" s="8">
        <v>26721134</v>
      </c>
      <c r="G2978" s="7" t="s">
        <v>35</v>
      </c>
      <c r="H2978" s="7" t="s">
        <v>24</v>
      </c>
      <c r="I2978" s="9" t="s">
        <v>281</v>
      </c>
      <c r="J2978" s="7" t="s">
        <v>282</v>
      </c>
      <c r="K2978" s="10" t="s">
        <v>3300</v>
      </c>
      <c r="L2978" s="7">
        <v>5</v>
      </c>
      <c r="M2978" s="11">
        <v>37622</v>
      </c>
      <c r="N2978" s="7" t="s">
        <v>814</v>
      </c>
      <c r="O2978" s="7" t="s">
        <v>815</v>
      </c>
      <c r="P2978" s="10">
        <v>2003</v>
      </c>
      <c r="Q2978" s="12">
        <v>38418</v>
      </c>
      <c r="R2978" s="12">
        <v>41480</v>
      </c>
    </row>
    <row r="2979" spans="1:18" x14ac:dyDescent="0.25">
      <c r="A2979" s="7" t="s">
        <v>11650</v>
      </c>
      <c r="B2979" s="7" t="s">
        <v>11651</v>
      </c>
      <c r="C2979" s="7" t="s">
        <v>11652</v>
      </c>
      <c r="D2979" s="7" t="s">
        <v>719</v>
      </c>
      <c r="E2979" s="8" t="s">
        <v>720</v>
      </c>
      <c r="F2979" s="8">
        <v>22000000</v>
      </c>
      <c r="G2979" s="7" t="s">
        <v>35</v>
      </c>
      <c r="H2979" s="7" t="s">
        <v>24</v>
      </c>
      <c r="I2979" s="9" t="s">
        <v>6145</v>
      </c>
      <c r="J2979" s="7" t="s">
        <v>613</v>
      </c>
      <c r="K2979" s="10" t="s">
        <v>6146</v>
      </c>
      <c r="L2979" s="7">
        <v>2</v>
      </c>
      <c r="M2979" s="11">
        <v>38869</v>
      </c>
      <c r="N2979" s="7" t="s">
        <v>462</v>
      </c>
      <c r="O2979" s="7" t="s">
        <v>463</v>
      </c>
      <c r="P2979" s="10">
        <v>2006</v>
      </c>
      <c r="Q2979" s="12">
        <v>38718</v>
      </c>
      <c r="R2979" s="12">
        <v>39695</v>
      </c>
    </row>
    <row r="2980" spans="1:18" x14ac:dyDescent="0.25">
      <c r="A2980" s="7" t="s">
        <v>11653</v>
      </c>
      <c r="B2980" s="7" t="s">
        <v>11654</v>
      </c>
      <c r="C2980" s="7" t="s">
        <v>11655</v>
      </c>
      <c r="D2980" s="7" t="s">
        <v>625</v>
      </c>
      <c r="E2980" s="8" t="s">
        <v>323</v>
      </c>
      <c r="F2980" s="8">
        <v>20159162</v>
      </c>
      <c r="G2980" s="7" t="s">
        <v>35</v>
      </c>
      <c r="H2980" s="7" t="s">
        <v>24</v>
      </c>
      <c r="I2980" s="9" t="s">
        <v>2591</v>
      </c>
      <c r="J2980" s="7" t="s">
        <v>2592</v>
      </c>
      <c r="K2980" s="10" t="s">
        <v>2836</v>
      </c>
      <c r="L2980" s="7">
        <v>2</v>
      </c>
      <c r="M2980" s="11">
        <v>36161</v>
      </c>
      <c r="N2980" s="7" t="s">
        <v>1066</v>
      </c>
      <c r="O2980" s="7" t="s">
        <v>1067</v>
      </c>
      <c r="P2980" s="10">
        <v>1999</v>
      </c>
      <c r="Q2980" s="12">
        <v>40736</v>
      </c>
      <c r="R2980" s="12">
        <v>41807</v>
      </c>
    </row>
    <row r="2981" spans="1:18" x14ac:dyDescent="0.25">
      <c r="A2981" s="7" t="s">
        <v>11656</v>
      </c>
      <c r="B2981" s="7" t="s">
        <v>11657</v>
      </c>
      <c r="C2981" s="7" t="s">
        <v>11658</v>
      </c>
      <c r="D2981" s="7" t="s">
        <v>2573</v>
      </c>
      <c r="E2981" s="8" t="s">
        <v>1744</v>
      </c>
      <c r="F2981" s="8">
        <v>0</v>
      </c>
      <c r="G2981" s="7" t="s">
        <v>35</v>
      </c>
      <c r="H2981" s="7" t="s">
        <v>24</v>
      </c>
      <c r="I2981" s="9" t="s">
        <v>281</v>
      </c>
      <c r="J2981" s="7" t="s">
        <v>282</v>
      </c>
      <c r="K2981" s="10" t="s">
        <v>11079</v>
      </c>
      <c r="L2981" s="7">
        <v>1</v>
      </c>
      <c r="M2981" s="11">
        <v>41488</v>
      </c>
      <c r="N2981" s="7" t="s">
        <v>1385</v>
      </c>
      <c r="O2981" s="7" t="s">
        <v>258</v>
      </c>
      <c r="P2981" s="10">
        <v>2013</v>
      </c>
      <c r="Q2981" s="12">
        <v>41764</v>
      </c>
      <c r="R2981" s="12">
        <v>41764</v>
      </c>
    </row>
    <row r="2982" spans="1:18" x14ac:dyDescent="0.25">
      <c r="A2982" s="7" t="s">
        <v>11659</v>
      </c>
      <c r="B2982" s="7" t="s">
        <v>11660</v>
      </c>
      <c r="C2982" s="7" t="s">
        <v>11661</v>
      </c>
      <c r="D2982" s="7" t="s">
        <v>11662</v>
      </c>
      <c r="E2982" s="8" t="s">
        <v>145</v>
      </c>
      <c r="F2982" s="8">
        <v>20000</v>
      </c>
      <c r="G2982" s="7" t="s">
        <v>35</v>
      </c>
      <c r="H2982" s="7" t="s">
        <v>24</v>
      </c>
      <c r="I2982" s="9" t="s">
        <v>248</v>
      </c>
      <c r="J2982" s="7" t="s">
        <v>249</v>
      </c>
      <c r="K2982" s="10" t="s">
        <v>11663</v>
      </c>
      <c r="L2982" s="7">
        <v>1</v>
      </c>
      <c r="M2982" s="11">
        <v>41306</v>
      </c>
      <c r="N2982" s="7" t="s">
        <v>1258</v>
      </c>
      <c r="O2982" s="7" t="s">
        <v>147</v>
      </c>
      <c r="P2982" s="10">
        <v>2013</v>
      </c>
      <c r="Q2982" s="12">
        <v>41426</v>
      </c>
      <c r="R2982" s="12">
        <v>41426</v>
      </c>
    </row>
    <row r="2983" spans="1:18" x14ac:dyDescent="0.25">
      <c r="A2983" s="7" t="s">
        <v>11664</v>
      </c>
      <c r="B2983" s="7" t="s">
        <v>11665</v>
      </c>
      <c r="C2983" s="7" t="s">
        <v>11666</v>
      </c>
      <c r="D2983" s="7" t="s">
        <v>11667</v>
      </c>
      <c r="E2983" s="8" t="s">
        <v>2130</v>
      </c>
      <c r="F2983" s="8">
        <v>1875000</v>
      </c>
      <c r="G2983" s="7" t="s">
        <v>35</v>
      </c>
      <c r="H2983" s="7" t="s">
        <v>24</v>
      </c>
      <c r="I2983" s="9" t="s">
        <v>36</v>
      </c>
      <c r="J2983" s="7" t="s">
        <v>181</v>
      </c>
      <c r="K2983" s="10" t="s">
        <v>695</v>
      </c>
      <c r="L2983" s="7">
        <v>1</v>
      </c>
      <c r="M2983" s="11">
        <v>41532</v>
      </c>
      <c r="N2983" s="7" t="s">
        <v>900</v>
      </c>
      <c r="O2983" s="7" t="s">
        <v>258</v>
      </c>
      <c r="P2983" s="10">
        <v>2013</v>
      </c>
      <c r="Q2983" s="12">
        <v>41893</v>
      </c>
      <c r="R2983" s="12">
        <v>41893</v>
      </c>
    </row>
    <row r="2984" spans="1:18" x14ac:dyDescent="0.25">
      <c r="A2984" s="7" t="s">
        <v>11668</v>
      </c>
      <c r="B2984" s="7" t="s">
        <v>11669</v>
      </c>
      <c r="C2984" s="7" t="s">
        <v>11670</v>
      </c>
      <c r="D2984" s="7" t="s">
        <v>11671</v>
      </c>
      <c r="E2984" s="8" t="s">
        <v>11672</v>
      </c>
      <c r="F2984" s="8">
        <v>0</v>
      </c>
      <c r="G2984" s="7" t="s">
        <v>35</v>
      </c>
      <c r="H2984" s="7" t="s">
        <v>1097</v>
      </c>
      <c r="I2984" s="9"/>
      <c r="J2984" s="7" t="s">
        <v>11673</v>
      </c>
      <c r="K2984" s="10" t="s">
        <v>11674</v>
      </c>
      <c r="L2984" s="7">
        <v>1</v>
      </c>
      <c r="M2984" s="11">
        <v>40603</v>
      </c>
      <c r="N2984" s="7" t="s">
        <v>1552</v>
      </c>
      <c r="O2984" s="7" t="s">
        <v>505</v>
      </c>
      <c r="P2984" s="10">
        <v>2011</v>
      </c>
      <c r="Q2984" s="12">
        <v>40817</v>
      </c>
      <c r="R2984" s="12">
        <v>40817</v>
      </c>
    </row>
    <row r="2985" spans="1:18" x14ac:dyDescent="0.25">
      <c r="A2985" s="7" t="s">
        <v>11675</v>
      </c>
      <c r="B2985" s="7" t="s">
        <v>11676</v>
      </c>
      <c r="C2985" s="7" t="s">
        <v>11677</v>
      </c>
      <c r="D2985" s="7" t="s">
        <v>11678</v>
      </c>
      <c r="E2985" s="8" t="s">
        <v>107</v>
      </c>
      <c r="F2985" s="8">
        <v>125000</v>
      </c>
      <c r="G2985" s="7" t="s">
        <v>35</v>
      </c>
      <c r="H2985" s="7" t="s">
        <v>24</v>
      </c>
      <c r="I2985" s="9" t="s">
        <v>1166</v>
      </c>
      <c r="J2985" s="7" t="s">
        <v>1167</v>
      </c>
      <c r="K2985" s="10" t="s">
        <v>1167</v>
      </c>
      <c r="L2985" s="7">
        <v>1</v>
      </c>
      <c r="M2985" s="11">
        <v>41275</v>
      </c>
      <c r="N2985" s="7" t="s">
        <v>146</v>
      </c>
      <c r="O2985" s="7" t="s">
        <v>147</v>
      </c>
      <c r="P2985" s="10">
        <v>2013</v>
      </c>
      <c r="Q2985" s="12">
        <v>41651</v>
      </c>
      <c r="R2985" s="12">
        <v>41651</v>
      </c>
    </row>
    <row r="2986" spans="1:18" x14ac:dyDescent="0.25">
      <c r="A2986" s="7" t="s">
        <v>11679</v>
      </c>
      <c r="B2986" s="7" t="s">
        <v>11680</v>
      </c>
      <c r="D2986" s="7" t="s">
        <v>136</v>
      </c>
      <c r="E2986" s="8" t="s">
        <v>137</v>
      </c>
      <c r="F2986" s="8">
        <v>0</v>
      </c>
      <c r="G2986" s="7" t="s">
        <v>35</v>
      </c>
      <c r="H2986" s="7" t="s">
        <v>24</v>
      </c>
      <c r="I2986" s="9" t="s">
        <v>620</v>
      </c>
      <c r="J2986" s="7" t="s">
        <v>11681</v>
      </c>
      <c r="K2986" s="10" t="s">
        <v>11682</v>
      </c>
      <c r="L2986" s="7">
        <v>1</v>
      </c>
      <c r="M2986" s="11">
        <v>40633</v>
      </c>
      <c r="N2986" s="7" t="s">
        <v>1552</v>
      </c>
      <c r="O2986" s="7" t="s">
        <v>505</v>
      </c>
      <c r="P2986" s="10">
        <v>2011</v>
      </c>
      <c r="Q2986" s="12">
        <v>40906</v>
      </c>
      <c r="R2986" s="12">
        <v>40906</v>
      </c>
    </row>
    <row r="2987" spans="1:18" x14ac:dyDescent="0.25">
      <c r="A2987" s="7" t="s">
        <v>11683</v>
      </c>
      <c r="B2987" s="7" t="s">
        <v>11680</v>
      </c>
      <c r="C2987" s="7" t="s">
        <v>11684</v>
      </c>
      <c r="D2987" s="7" t="s">
        <v>737</v>
      </c>
      <c r="E2987" s="8" t="s">
        <v>738</v>
      </c>
      <c r="F2987" s="8">
        <v>70500000</v>
      </c>
      <c r="G2987" s="7" t="s">
        <v>35</v>
      </c>
      <c r="I2987" s="9"/>
      <c r="J2987" s="7"/>
      <c r="L2987" s="7">
        <v>1</v>
      </c>
      <c r="Q2987" s="12">
        <v>40072</v>
      </c>
      <c r="R2987" s="12">
        <v>40072</v>
      </c>
    </row>
    <row r="2988" spans="1:18" x14ac:dyDescent="0.25">
      <c r="A2988" s="7" t="s">
        <v>11685</v>
      </c>
      <c r="B2988" s="7" t="s">
        <v>11686</v>
      </c>
      <c r="C2988" s="7" t="s">
        <v>11687</v>
      </c>
      <c r="D2988" s="7" t="s">
        <v>11688</v>
      </c>
      <c r="E2988" s="8" t="s">
        <v>8438</v>
      </c>
      <c r="F2988" s="8">
        <v>14800000</v>
      </c>
      <c r="G2988" s="7" t="s">
        <v>35</v>
      </c>
      <c r="H2988" s="7" t="s">
        <v>24</v>
      </c>
      <c r="I2988" s="9" t="s">
        <v>36</v>
      </c>
      <c r="J2988" s="7" t="s">
        <v>181</v>
      </c>
      <c r="K2988" s="10" t="s">
        <v>182</v>
      </c>
      <c r="L2988" s="7">
        <v>3</v>
      </c>
      <c r="M2988" s="11">
        <v>40299</v>
      </c>
      <c r="N2988" s="7" t="s">
        <v>1341</v>
      </c>
      <c r="O2988" s="7" t="s">
        <v>1110</v>
      </c>
      <c r="P2988" s="10">
        <v>2010</v>
      </c>
      <c r="Q2988" s="12">
        <v>40483</v>
      </c>
      <c r="R2988" s="12">
        <v>41501</v>
      </c>
    </row>
    <row r="2989" spans="1:18" x14ac:dyDescent="0.25">
      <c r="A2989" s="7" t="s">
        <v>11689</v>
      </c>
      <c r="B2989" s="7" t="s">
        <v>11690</v>
      </c>
      <c r="F2989" s="8">
        <v>1000000</v>
      </c>
      <c r="I2989" s="9"/>
      <c r="J2989" s="7"/>
      <c r="L2989" s="7">
        <v>2</v>
      </c>
      <c r="Q2989" s="12">
        <v>41697</v>
      </c>
      <c r="R2989" s="12">
        <v>41729</v>
      </c>
    </row>
    <row r="2990" spans="1:18" x14ac:dyDescent="0.25">
      <c r="A2990" s="7" t="s">
        <v>11691</v>
      </c>
      <c r="B2990" s="7" t="s">
        <v>11692</v>
      </c>
      <c r="C2990" s="7" t="s">
        <v>11693</v>
      </c>
      <c r="D2990" s="7" t="s">
        <v>11694</v>
      </c>
      <c r="E2990" s="8" t="s">
        <v>6468</v>
      </c>
      <c r="F2990" s="8">
        <v>667139</v>
      </c>
      <c r="G2990" s="7" t="s">
        <v>35</v>
      </c>
      <c r="H2990" s="7" t="s">
        <v>24</v>
      </c>
      <c r="I2990" s="9" t="s">
        <v>3380</v>
      </c>
      <c r="J2990" s="7" t="s">
        <v>3381</v>
      </c>
      <c r="K2990" s="10" t="s">
        <v>3382</v>
      </c>
      <c r="L2990" s="7">
        <v>2</v>
      </c>
      <c r="M2990" s="11">
        <v>40544</v>
      </c>
      <c r="N2990" s="7" t="s">
        <v>537</v>
      </c>
      <c r="O2990" s="7" t="s">
        <v>505</v>
      </c>
      <c r="P2990" s="10">
        <v>2011</v>
      </c>
      <c r="Q2990" s="12">
        <v>40909</v>
      </c>
      <c r="R2990" s="12">
        <v>41576</v>
      </c>
    </row>
    <row r="2991" spans="1:18" x14ac:dyDescent="0.25">
      <c r="A2991" s="7" t="s">
        <v>11695</v>
      </c>
      <c r="B2991" s="7" t="s">
        <v>11696</v>
      </c>
      <c r="C2991" s="7" t="s">
        <v>11697</v>
      </c>
      <c r="D2991" s="7" t="s">
        <v>625</v>
      </c>
      <c r="E2991" s="8" t="s">
        <v>323</v>
      </c>
      <c r="F2991" s="8">
        <v>0</v>
      </c>
      <c r="G2991" s="7" t="s">
        <v>23</v>
      </c>
      <c r="I2991" s="9"/>
      <c r="J2991" s="7"/>
      <c r="L2991" s="7">
        <v>1</v>
      </c>
      <c r="M2991" s="11">
        <v>40026</v>
      </c>
      <c r="N2991" s="7" t="s">
        <v>488</v>
      </c>
      <c r="O2991" s="7" t="s">
        <v>267</v>
      </c>
      <c r="P2991" s="10">
        <v>2009</v>
      </c>
      <c r="Q2991" s="12">
        <v>40148</v>
      </c>
      <c r="R2991" s="12">
        <v>40148</v>
      </c>
    </row>
    <row r="2992" spans="1:18" x14ac:dyDescent="0.25">
      <c r="A2992" s="7" t="s">
        <v>11698</v>
      </c>
      <c r="B2992" s="7" t="s">
        <v>11699</v>
      </c>
      <c r="D2992" s="7" t="s">
        <v>11700</v>
      </c>
      <c r="E2992" s="8" t="s">
        <v>3745</v>
      </c>
      <c r="F2992" s="8">
        <v>1200000</v>
      </c>
      <c r="G2992" s="7" t="s">
        <v>35</v>
      </c>
      <c r="I2992" s="9"/>
      <c r="J2992" s="7"/>
      <c r="L2992" s="7">
        <v>1</v>
      </c>
      <c r="Q2992" s="12">
        <v>40485</v>
      </c>
      <c r="R2992" s="12">
        <v>40485</v>
      </c>
    </row>
    <row r="2993" spans="1:18" x14ac:dyDescent="0.25">
      <c r="A2993" s="7" t="s">
        <v>11701</v>
      </c>
      <c r="B2993" s="7" t="s">
        <v>11702</v>
      </c>
      <c r="C2993" s="7" t="s">
        <v>11703</v>
      </c>
      <c r="D2993" s="7" t="s">
        <v>1295</v>
      </c>
      <c r="E2993" s="8" t="s">
        <v>1296</v>
      </c>
      <c r="F2993" s="8">
        <v>11200000</v>
      </c>
      <c r="G2993" s="7" t="s">
        <v>35</v>
      </c>
      <c r="H2993" s="7" t="s">
        <v>52</v>
      </c>
      <c r="I2993" s="9"/>
      <c r="J2993" s="7" t="s">
        <v>11704</v>
      </c>
      <c r="K2993" s="10" t="s">
        <v>11704</v>
      </c>
      <c r="L2993" s="7">
        <v>1</v>
      </c>
      <c r="M2993" s="11">
        <v>32509</v>
      </c>
      <c r="N2993" s="7" t="s">
        <v>2315</v>
      </c>
      <c r="O2993" s="7" t="s">
        <v>2316</v>
      </c>
      <c r="P2993" s="10">
        <v>1989</v>
      </c>
      <c r="Q2993" s="12">
        <v>41935</v>
      </c>
      <c r="R2993" s="12">
        <v>41935</v>
      </c>
    </row>
    <row r="2994" spans="1:18" x14ac:dyDescent="0.25">
      <c r="A2994" s="7" t="s">
        <v>11705</v>
      </c>
      <c r="B2994" s="7" t="s">
        <v>11706</v>
      </c>
      <c r="C2994" s="7" t="s">
        <v>11707</v>
      </c>
      <c r="D2994" s="7" t="s">
        <v>991</v>
      </c>
      <c r="E2994" s="8" t="s">
        <v>992</v>
      </c>
      <c r="F2994" s="8">
        <v>0</v>
      </c>
      <c r="G2994" s="7" t="s">
        <v>35</v>
      </c>
      <c r="H2994" s="7" t="s">
        <v>24</v>
      </c>
      <c r="I2994" s="9" t="s">
        <v>248</v>
      </c>
      <c r="J2994" s="7" t="s">
        <v>1146</v>
      </c>
      <c r="K2994" s="10" t="s">
        <v>1146</v>
      </c>
      <c r="L2994" s="7">
        <v>1</v>
      </c>
      <c r="M2994" s="11">
        <v>38937</v>
      </c>
      <c r="N2994" s="7" t="s">
        <v>1323</v>
      </c>
      <c r="O2994" s="7" t="s">
        <v>630</v>
      </c>
      <c r="P2994" s="10">
        <v>2006</v>
      </c>
      <c r="Q2994" s="12">
        <v>41839</v>
      </c>
      <c r="R2994" s="12">
        <v>41839</v>
      </c>
    </row>
    <row r="2995" spans="1:18" x14ac:dyDescent="0.25">
      <c r="A2995" s="7" t="s">
        <v>11708</v>
      </c>
      <c r="B2995" s="7" t="s">
        <v>11709</v>
      </c>
      <c r="C2995" s="7" t="s">
        <v>11710</v>
      </c>
      <c r="D2995" s="7" t="s">
        <v>275</v>
      </c>
      <c r="E2995" s="8" t="s">
        <v>276</v>
      </c>
      <c r="F2995" s="8">
        <v>32000000</v>
      </c>
      <c r="G2995" s="7" t="s">
        <v>80</v>
      </c>
      <c r="H2995" s="7" t="s">
        <v>24</v>
      </c>
      <c r="I2995" s="9" t="s">
        <v>36</v>
      </c>
      <c r="J2995" s="7" t="s">
        <v>181</v>
      </c>
      <c r="K2995" s="10" t="s">
        <v>10505</v>
      </c>
      <c r="L2995" s="7">
        <v>1</v>
      </c>
      <c r="Q2995" s="12">
        <v>39721</v>
      </c>
      <c r="R2995" s="12">
        <v>39721</v>
      </c>
    </row>
    <row r="2996" spans="1:18" x14ac:dyDescent="0.25">
      <c r="A2996" s="7" t="s">
        <v>11711</v>
      </c>
      <c r="B2996" s="7" t="s">
        <v>11712</v>
      </c>
      <c r="C2996" s="7" t="s">
        <v>11713</v>
      </c>
      <c r="D2996" s="7" t="s">
        <v>122</v>
      </c>
      <c r="E2996" s="8" t="s">
        <v>123</v>
      </c>
      <c r="F2996" s="8">
        <v>0</v>
      </c>
      <c r="G2996" s="7" t="s">
        <v>35</v>
      </c>
      <c r="H2996" s="7" t="s">
        <v>24</v>
      </c>
      <c r="I2996" s="9" t="s">
        <v>3380</v>
      </c>
      <c r="J2996" s="7" t="s">
        <v>3381</v>
      </c>
      <c r="K2996" s="10" t="s">
        <v>3382</v>
      </c>
      <c r="L2996" s="7">
        <v>1</v>
      </c>
      <c r="M2996" s="11">
        <v>37257</v>
      </c>
      <c r="N2996" s="7" t="s">
        <v>527</v>
      </c>
      <c r="O2996" s="7" t="s">
        <v>528</v>
      </c>
      <c r="P2996" s="10">
        <v>2002</v>
      </c>
      <c r="Q2996" s="12">
        <v>38353</v>
      </c>
      <c r="R2996" s="12">
        <v>38353</v>
      </c>
    </row>
    <row r="2997" spans="1:18" x14ac:dyDescent="0.25">
      <c r="A2997" s="7" t="s">
        <v>11714</v>
      </c>
      <c r="B2997" s="7" t="s">
        <v>11715</v>
      </c>
      <c r="C2997" s="7" t="s">
        <v>11716</v>
      </c>
      <c r="D2997" s="7" t="s">
        <v>275</v>
      </c>
      <c r="E2997" s="8" t="s">
        <v>276</v>
      </c>
      <c r="F2997" s="8">
        <v>2488042</v>
      </c>
      <c r="G2997" s="7" t="s">
        <v>35</v>
      </c>
      <c r="H2997" s="7" t="s">
        <v>52</v>
      </c>
      <c r="I2997" s="9"/>
      <c r="J2997" s="7" t="s">
        <v>53</v>
      </c>
      <c r="K2997" s="10" t="s">
        <v>53</v>
      </c>
      <c r="L2997" s="7">
        <v>1</v>
      </c>
      <c r="M2997" s="11">
        <v>41275</v>
      </c>
      <c r="N2997" s="7" t="s">
        <v>146</v>
      </c>
      <c r="O2997" s="7" t="s">
        <v>147</v>
      </c>
      <c r="P2997" s="10">
        <v>2013</v>
      </c>
      <c r="Q2997" s="12">
        <v>41715</v>
      </c>
      <c r="R2997" s="12">
        <v>41715</v>
      </c>
    </row>
    <row r="2998" spans="1:18" x14ac:dyDescent="0.25">
      <c r="A2998" s="7" t="s">
        <v>11717</v>
      </c>
      <c r="B2998" s="7" t="s">
        <v>11718</v>
      </c>
      <c r="C2998" s="7" t="s">
        <v>11719</v>
      </c>
      <c r="D2998" s="7" t="s">
        <v>11720</v>
      </c>
      <c r="E2998" s="8" t="s">
        <v>1601</v>
      </c>
      <c r="F2998" s="8">
        <v>40000</v>
      </c>
      <c r="G2998" s="7" t="s">
        <v>80</v>
      </c>
      <c r="H2998" s="7" t="s">
        <v>101</v>
      </c>
      <c r="I2998" s="9"/>
      <c r="J2998" s="7" t="s">
        <v>102</v>
      </c>
      <c r="K2998" s="10" t="s">
        <v>102</v>
      </c>
      <c r="L2998" s="7">
        <v>1</v>
      </c>
      <c r="M2998" s="11">
        <v>40664</v>
      </c>
      <c r="N2998" s="7" t="s">
        <v>394</v>
      </c>
      <c r="O2998" s="7" t="s">
        <v>55</v>
      </c>
      <c r="P2998" s="10">
        <v>2011</v>
      </c>
      <c r="Q2998" s="12">
        <v>40763</v>
      </c>
      <c r="R2998" s="12">
        <v>40763</v>
      </c>
    </row>
    <row r="2999" spans="1:18" x14ac:dyDescent="0.25">
      <c r="A2999" s="7" t="s">
        <v>11721</v>
      </c>
      <c r="B2999" s="7" t="s">
        <v>11722</v>
      </c>
      <c r="C2999" s="7" t="s">
        <v>11723</v>
      </c>
      <c r="D2999" s="7" t="s">
        <v>275</v>
      </c>
      <c r="E2999" s="8" t="s">
        <v>276</v>
      </c>
      <c r="F2999" s="8">
        <v>170466</v>
      </c>
      <c r="G2999" s="7" t="s">
        <v>23</v>
      </c>
      <c r="H2999" s="7" t="s">
        <v>24</v>
      </c>
      <c r="I2999" s="9" t="s">
        <v>129</v>
      </c>
      <c r="J2999" s="7" t="s">
        <v>130</v>
      </c>
      <c r="K2999" s="10" t="s">
        <v>5637</v>
      </c>
      <c r="L2999" s="7">
        <v>1</v>
      </c>
      <c r="Q2999" s="12">
        <v>40788</v>
      </c>
      <c r="R2999" s="12">
        <v>40788</v>
      </c>
    </row>
    <row r="3000" spans="1:18" x14ac:dyDescent="0.25">
      <c r="A3000" s="7" t="s">
        <v>11724</v>
      </c>
      <c r="B3000" s="7" t="s">
        <v>11725</v>
      </c>
      <c r="C3000" s="7" t="s">
        <v>11726</v>
      </c>
      <c r="D3000" s="7" t="s">
        <v>11727</v>
      </c>
      <c r="E3000" s="8" t="s">
        <v>69</v>
      </c>
      <c r="F3000" s="8">
        <v>13292327</v>
      </c>
      <c r="G3000" s="7" t="s">
        <v>23</v>
      </c>
      <c r="H3000" s="7" t="s">
        <v>24</v>
      </c>
      <c r="I3000" s="9" t="s">
        <v>36</v>
      </c>
      <c r="J3000" s="7" t="s">
        <v>181</v>
      </c>
      <c r="K3000" s="10" t="s">
        <v>1537</v>
      </c>
      <c r="L3000" s="7">
        <v>2</v>
      </c>
      <c r="M3000" s="11">
        <v>39083</v>
      </c>
      <c r="N3000" s="7" t="s">
        <v>88</v>
      </c>
      <c r="O3000" s="7" t="s">
        <v>89</v>
      </c>
      <c r="P3000" s="10">
        <v>2007</v>
      </c>
      <c r="Q3000" s="12">
        <v>39871</v>
      </c>
      <c r="R3000" s="12">
        <v>40008</v>
      </c>
    </row>
    <row r="3001" spans="1:18" x14ac:dyDescent="0.25">
      <c r="A3001" s="7" t="s">
        <v>11728</v>
      </c>
      <c r="B3001" s="7" t="s">
        <v>11729</v>
      </c>
      <c r="C3001" s="7" t="s">
        <v>11730</v>
      </c>
      <c r="D3001" s="7" t="s">
        <v>625</v>
      </c>
      <c r="E3001" s="8" t="s">
        <v>323</v>
      </c>
      <c r="F3001" s="8">
        <v>23000000</v>
      </c>
      <c r="G3001" s="7" t="s">
        <v>35</v>
      </c>
      <c r="H3001" s="7" t="s">
        <v>24</v>
      </c>
      <c r="I3001" s="9" t="s">
        <v>1321</v>
      </c>
      <c r="J3001" s="7" t="s">
        <v>613</v>
      </c>
      <c r="K3001" s="10" t="s">
        <v>11731</v>
      </c>
      <c r="L3001" s="7">
        <v>1</v>
      </c>
      <c r="M3001" s="11">
        <v>32143</v>
      </c>
      <c r="N3001" s="7" t="s">
        <v>2509</v>
      </c>
      <c r="O3001" s="7" t="s">
        <v>2510</v>
      </c>
      <c r="P3001" s="10">
        <v>1988</v>
      </c>
      <c r="Q3001" s="12">
        <v>39344</v>
      </c>
      <c r="R3001" s="12">
        <v>39344</v>
      </c>
    </row>
    <row r="3002" spans="1:18" x14ac:dyDescent="0.25">
      <c r="A3002" s="7" t="s">
        <v>11732</v>
      </c>
      <c r="B3002" s="7" t="s">
        <v>11733</v>
      </c>
      <c r="C3002" s="7" t="s">
        <v>11734</v>
      </c>
      <c r="D3002" s="7" t="s">
        <v>11735</v>
      </c>
      <c r="E3002" s="8" t="s">
        <v>2130</v>
      </c>
      <c r="F3002" s="8">
        <v>0</v>
      </c>
      <c r="G3002" s="7" t="s">
        <v>35</v>
      </c>
      <c r="H3002" s="7" t="s">
        <v>24</v>
      </c>
      <c r="I3002" s="9" t="s">
        <v>25</v>
      </c>
      <c r="J3002" s="7" t="s">
        <v>26</v>
      </c>
      <c r="K3002" s="10" t="s">
        <v>27</v>
      </c>
      <c r="L3002" s="7">
        <v>1</v>
      </c>
      <c r="M3002" s="11">
        <v>40909</v>
      </c>
      <c r="N3002" s="7" t="s">
        <v>111</v>
      </c>
      <c r="O3002" s="7" t="s">
        <v>112</v>
      </c>
      <c r="P3002" s="10">
        <v>2012</v>
      </c>
      <c r="Q3002" s="12">
        <v>41730</v>
      </c>
      <c r="R3002" s="12">
        <v>41730</v>
      </c>
    </row>
    <row r="3003" spans="1:18" x14ac:dyDescent="0.25">
      <c r="A3003" s="7" t="s">
        <v>11736</v>
      </c>
      <c r="B3003" s="7" t="s">
        <v>11737</v>
      </c>
      <c r="C3003" s="7" t="s">
        <v>11738</v>
      </c>
      <c r="D3003" s="7" t="s">
        <v>908</v>
      </c>
      <c r="E3003" s="8" t="s">
        <v>909</v>
      </c>
      <c r="F3003" s="8">
        <v>5000000</v>
      </c>
      <c r="G3003" s="7" t="s">
        <v>23</v>
      </c>
      <c r="H3003" s="7" t="s">
        <v>24</v>
      </c>
      <c r="I3003" s="9" t="s">
        <v>1321</v>
      </c>
      <c r="J3003" s="7" t="s">
        <v>613</v>
      </c>
      <c r="K3003" s="10" t="s">
        <v>1523</v>
      </c>
      <c r="L3003" s="7">
        <v>1</v>
      </c>
      <c r="Q3003" s="12">
        <v>38729</v>
      </c>
      <c r="R3003" s="12">
        <v>38729</v>
      </c>
    </row>
    <row r="3004" spans="1:18" x14ac:dyDescent="0.25">
      <c r="A3004" s="7" t="s">
        <v>11739</v>
      </c>
      <c r="B3004" s="7" t="s">
        <v>11740</v>
      </c>
      <c r="C3004" s="7" t="s">
        <v>11741</v>
      </c>
      <c r="D3004" s="7" t="s">
        <v>1205</v>
      </c>
      <c r="E3004" s="8" t="s">
        <v>1206</v>
      </c>
      <c r="F3004" s="8">
        <v>36300000</v>
      </c>
      <c r="G3004" s="7" t="s">
        <v>80</v>
      </c>
      <c r="H3004" s="7" t="s">
        <v>24</v>
      </c>
      <c r="I3004" s="9" t="s">
        <v>36</v>
      </c>
      <c r="J3004" s="7" t="s">
        <v>1162</v>
      </c>
      <c r="K3004" s="10" t="s">
        <v>3029</v>
      </c>
      <c r="L3004" s="7">
        <v>3</v>
      </c>
      <c r="M3004" s="11">
        <v>37622</v>
      </c>
      <c r="N3004" s="7" t="s">
        <v>814</v>
      </c>
      <c r="O3004" s="7" t="s">
        <v>815</v>
      </c>
      <c r="P3004" s="10">
        <v>2003</v>
      </c>
      <c r="Q3004" s="12">
        <v>39654</v>
      </c>
      <c r="R3004" s="12">
        <v>40737</v>
      </c>
    </row>
    <row r="3005" spans="1:18" x14ac:dyDescent="0.25">
      <c r="A3005" s="7" t="s">
        <v>11742</v>
      </c>
      <c r="B3005" s="7" t="s">
        <v>11743</v>
      </c>
      <c r="C3005" s="7" t="s">
        <v>11744</v>
      </c>
      <c r="D3005" s="7" t="s">
        <v>11745</v>
      </c>
      <c r="E3005" s="8" t="s">
        <v>1665</v>
      </c>
      <c r="F3005" s="8">
        <v>120000</v>
      </c>
      <c r="G3005" s="7" t="s">
        <v>35</v>
      </c>
      <c r="H3005" s="7" t="s">
        <v>24</v>
      </c>
      <c r="I3005" s="9" t="s">
        <v>36</v>
      </c>
      <c r="J3005" s="7" t="s">
        <v>181</v>
      </c>
      <c r="K3005" s="10" t="s">
        <v>182</v>
      </c>
      <c r="L3005" s="7">
        <v>2</v>
      </c>
      <c r="M3005" s="11">
        <v>41365</v>
      </c>
      <c r="N3005" s="7" t="s">
        <v>411</v>
      </c>
      <c r="O3005" s="7" t="s">
        <v>412</v>
      </c>
      <c r="P3005" s="10">
        <v>2013</v>
      </c>
      <c r="Q3005" s="12">
        <v>41836</v>
      </c>
      <c r="R3005" s="12">
        <v>41869</v>
      </c>
    </row>
    <row r="3006" spans="1:18" x14ac:dyDescent="0.25">
      <c r="A3006" s="7" t="s">
        <v>11746</v>
      </c>
      <c r="B3006" s="7" t="s">
        <v>11747</v>
      </c>
      <c r="C3006" s="7" t="s">
        <v>11748</v>
      </c>
      <c r="D3006" s="7" t="s">
        <v>11749</v>
      </c>
      <c r="E3006" s="8" t="s">
        <v>3745</v>
      </c>
      <c r="F3006" s="8">
        <v>1200000</v>
      </c>
      <c r="G3006" s="7" t="s">
        <v>35</v>
      </c>
      <c r="H3006" s="7" t="s">
        <v>24</v>
      </c>
      <c r="I3006" s="9" t="s">
        <v>620</v>
      </c>
      <c r="J3006" s="7" t="s">
        <v>621</v>
      </c>
      <c r="K3006" s="10" t="s">
        <v>621</v>
      </c>
      <c r="L3006" s="7">
        <v>2</v>
      </c>
      <c r="M3006" s="11">
        <v>40758</v>
      </c>
      <c r="N3006" s="7" t="s">
        <v>1091</v>
      </c>
      <c r="O3006" s="7" t="s">
        <v>230</v>
      </c>
      <c r="P3006" s="10">
        <v>2011</v>
      </c>
      <c r="Q3006" s="12">
        <v>40919</v>
      </c>
      <c r="R3006" s="12">
        <v>41149</v>
      </c>
    </row>
    <row r="3007" spans="1:18" x14ac:dyDescent="0.25">
      <c r="A3007" s="7" t="s">
        <v>11750</v>
      </c>
      <c r="B3007" s="7" t="s">
        <v>11751</v>
      </c>
      <c r="C3007" s="7" t="s">
        <v>11752</v>
      </c>
      <c r="D3007" s="7" t="s">
        <v>68</v>
      </c>
      <c r="E3007" s="8" t="s">
        <v>69</v>
      </c>
      <c r="F3007" s="8">
        <v>1000000</v>
      </c>
      <c r="G3007" s="7" t="s">
        <v>23</v>
      </c>
      <c r="H3007" s="7" t="s">
        <v>24</v>
      </c>
      <c r="I3007" s="9" t="s">
        <v>70</v>
      </c>
      <c r="J3007" s="7" t="s">
        <v>576</v>
      </c>
      <c r="K3007" s="10" t="s">
        <v>11753</v>
      </c>
      <c r="L3007" s="7">
        <v>2</v>
      </c>
      <c r="M3007" s="11">
        <v>40554</v>
      </c>
      <c r="N3007" s="7" t="s">
        <v>537</v>
      </c>
      <c r="O3007" s="7" t="s">
        <v>505</v>
      </c>
      <c r="P3007" s="10">
        <v>2011</v>
      </c>
      <c r="Q3007" s="12">
        <v>40554</v>
      </c>
      <c r="R3007" s="12">
        <v>41039</v>
      </c>
    </row>
    <row r="3008" spans="1:18" x14ac:dyDescent="0.25">
      <c r="A3008" s="7" t="s">
        <v>11754</v>
      </c>
      <c r="B3008" s="7" t="s">
        <v>11755</v>
      </c>
      <c r="C3008" s="7" t="s">
        <v>11756</v>
      </c>
      <c r="D3008" s="7" t="s">
        <v>275</v>
      </c>
      <c r="E3008" s="8" t="s">
        <v>276</v>
      </c>
      <c r="F3008" s="8">
        <v>5660000</v>
      </c>
      <c r="G3008" s="7" t="s">
        <v>23</v>
      </c>
      <c r="H3008" s="7" t="s">
        <v>24</v>
      </c>
      <c r="I3008" s="9" t="s">
        <v>1321</v>
      </c>
      <c r="J3008" s="7" t="s">
        <v>613</v>
      </c>
      <c r="K3008" s="10" t="s">
        <v>3118</v>
      </c>
      <c r="L3008" s="7">
        <v>1</v>
      </c>
      <c r="M3008" s="11">
        <v>30317</v>
      </c>
      <c r="N3008" s="7" t="s">
        <v>3347</v>
      </c>
      <c r="O3008" s="7" t="s">
        <v>3348</v>
      </c>
      <c r="P3008" s="10">
        <v>1983</v>
      </c>
      <c r="Q3008" s="12">
        <v>41029</v>
      </c>
      <c r="R3008" s="12">
        <v>41029</v>
      </c>
    </row>
    <row r="3009" spans="1:18" x14ac:dyDescent="0.25">
      <c r="A3009" s="7" t="s">
        <v>11757</v>
      </c>
      <c r="B3009" s="7" t="s">
        <v>11758</v>
      </c>
      <c r="C3009" s="7" t="s">
        <v>11759</v>
      </c>
      <c r="D3009" s="7" t="s">
        <v>11760</v>
      </c>
      <c r="E3009" s="8" t="s">
        <v>1463</v>
      </c>
      <c r="F3009" s="8">
        <v>2375000</v>
      </c>
      <c r="G3009" s="7" t="s">
        <v>35</v>
      </c>
      <c r="H3009" s="7" t="s">
        <v>24</v>
      </c>
      <c r="I3009" s="9" t="s">
        <v>60</v>
      </c>
      <c r="J3009" s="7" t="s">
        <v>563</v>
      </c>
      <c r="K3009" s="10" t="s">
        <v>11761</v>
      </c>
      <c r="L3009" s="7">
        <v>2</v>
      </c>
      <c r="M3009" s="11">
        <v>40909</v>
      </c>
      <c r="N3009" s="7" t="s">
        <v>111</v>
      </c>
      <c r="O3009" s="7" t="s">
        <v>112</v>
      </c>
      <c r="P3009" s="10">
        <v>2012</v>
      </c>
      <c r="Q3009" s="12">
        <v>41849</v>
      </c>
      <c r="R3009" s="12">
        <v>41967</v>
      </c>
    </row>
    <row r="3010" spans="1:18" x14ac:dyDescent="0.25">
      <c r="A3010" s="7" t="s">
        <v>11762</v>
      </c>
      <c r="B3010" s="7" t="s">
        <v>11763</v>
      </c>
      <c r="C3010" s="7" t="s">
        <v>11764</v>
      </c>
      <c r="D3010" s="7" t="s">
        <v>365</v>
      </c>
      <c r="E3010" s="8" t="s">
        <v>366</v>
      </c>
      <c r="F3010" s="8">
        <v>0</v>
      </c>
      <c r="G3010" s="7" t="s">
        <v>35</v>
      </c>
      <c r="H3010" s="7" t="s">
        <v>24</v>
      </c>
      <c r="I3010" s="9" t="s">
        <v>36</v>
      </c>
      <c r="J3010" s="7" t="s">
        <v>181</v>
      </c>
      <c r="K3010" s="10" t="s">
        <v>11765</v>
      </c>
      <c r="L3010" s="7">
        <v>1</v>
      </c>
      <c r="M3010" s="11">
        <v>39600</v>
      </c>
      <c r="N3010" s="7" t="s">
        <v>495</v>
      </c>
      <c r="O3010" s="7" t="s">
        <v>496</v>
      </c>
      <c r="P3010" s="10">
        <v>2008</v>
      </c>
      <c r="Q3010" s="12">
        <v>41867</v>
      </c>
      <c r="R3010" s="12">
        <v>41867</v>
      </c>
    </row>
    <row r="3011" spans="1:18" x14ac:dyDescent="0.25">
      <c r="A3011" s="7" t="s">
        <v>11766</v>
      </c>
      <c r="B3011" s="7" t="s">
        <v>11767</v>
      </c>
      <c r="C3011" s="7" t="s">
        <v>11768</v>
      </c>
      <c r="D3011" s="7" t="s">
        <v>11769</v>
      </c>
      <c r="E3011" s="8" t="s">
        <v>69</v>
      </c>
      <c r="F3011" s="8">
        <v>37000000</v>
      </c>
      <c r="G3011" s="7" t="s">
        <v>35</v>
      </c>
      <c r="H3011" s="7" t="s">
        <v>24</v>
      </c>
      <c r="I3011" s="9" t="s">
        <v>36</v>
      </c>
      <c r="J3011" s="7" t="s">
        <v>181</v>
      </c>
      <c r="K3011" s="10" t="s">
        <v>1537</v>
      </c>
      <c r="L3011" s="7">
        <v>1</v>
      </c>
      <c r="M3011" s="11">
        <v>38718</v>
      </c>
      <c r="N3011" s="7" t="s">
        <v>400</v>
      </c>
      <c r="O3011" s="7" t="s">
        <v>401</v>
      </c>
      <c r="P3011" s="10">
        <v>2006</v>
      </c>
      <c r="Q3011" s="12">
        <v>41534</v>
      </c>
      <c r="R3011" s="12">
        <v>41534</v>
      </c>
    </row>
    <row r="3012" spans="1:18" x14ac:dyDescent="0.25">
      <c r="A3012" s="7" t="s">
        <v>11770</v>
      </c>
      <c r="B3012" s="7" t="s">
        <v>11771</v>
      </c>
      <c r="C3012" s="7" t="s">
        <v>11772</v>
      </c>
      <c r="D3012" s="7" t="s">
        <v>11773</v>
      </c>
      <c r="E3012" s="8" t="s">
        <v>87</v>
      </c>
      <c r="F3012" s="8">
        <v>4600000</v>
      </c>
      <c r="G3012" s="7" t="s">
        <v>23</v>
      </c>
      <c r="H3012" s="7" t="s">
        <v>24</v>
      </c>
      <c r="I3012" s="9" t="s">
        <v>36</v>
      </c>
      <c r="J3012" s="7" t="s">
        <v>181</v>
      </c>
      <c r="K3012" s="10" t="s">
        <v>182</v>
      </c>
      <c r="L3012" s="7">
        <v>2</v>
      </c>
      <c r="M3012" s="11">
        <v>39234</v>
      </c>
      <c r="N3012" s="7" t="s">
        <v>8416</v>
      </c>
      <c r="O3012" s="7" t="s">
        <v>2756</v>
      </c>
      <c r="P3012" s="10">
        <v>2007</v>
      </c>
      <c r="Q3012" s="12">
        <v>39264</v>
      </c>
      <c r="R3012" s="12">
        <v>39889</v>
      </c>
    </row>
    <row r="3013" spans="1:18" x14ac:dyDescent="0.25">
      <c r="A3013" s="7" t="s">
        <v>11774</v>
      </c>
      <c r="B3013" s="7" t="s">
        <v>11775</v>
      </c>
      <c r="C3013" s="7" t="s">
        <v>11776</v>
      </c>
      <c r="D3013" s="7" t="s">
        <v>1664</v>
      </c>
      <c r="E3013" s="8" t="s">
        <v>1665</v>
      </c>
      <c r="F3013" s="8">
        <v>40000000</v>
      </c>
      <c r="G3013" s="7" t="s">
        <v>35</v>
      </c>
      <c r="H3013" s="7" t="s">
        <v>24</v>
      </c>
      <c r="I3013" s="9" t="s">
        <v>36</v>
      </c>
      <c r="J3013" s="7" t="s">
        <v>181</v>
      </c>
      <c r="K3013" s="10" t="s">
        <v>1073</v>
      </c>
      <c r="L3013" s="7">
        <v>2</v>
      </c>
      <c r="M3013" s="11">
        <v>37257</v>
      </c>
      <c r="N3013" s="7" t="s">
        <v>527</v>
      </c>
      <c r="O3013" s="7" t="s">
        <v>528</v>
      </c>
      <c r="P3013" s="10">
        <v>2002</v>
      </c>
      <c r="Q3013" s="12">
        <v>40420</v>
      </c>
      <c r="R3013" s="12">
        <v>41087</v>
      </c>
    </row>
    <row r="3014" spans="1:18" x14ac:dyDescent="0.25">
      <c r="A3014" s="7" t="s">
        <v>11777</v>
      </c>
      <c r="B3014" s="7" t="s">
        <v>11778</v>
      </c>
      <c r="C3014" s="7" t="s">
        <v>11779</v>
      </c>
      <c r="D3014" s="7" t="s">
        <v>737</v>
      </c>
      <c r="E3014" s="8" t="s">
        <v>738</v>
      </c>
      <c r="F3014" s="8">
        <v>0</v>
      </c>
      <c r="H3014" s="7" t="s">
        <v>24</v>
      </c>
      <c r="I3014" s="9" t="s">
        <v>36</v>
      </c>
      <c r="J3014" s="7" t="s">
        <v>493</v>
      </c>
      <c r="K3014" s="10" t="s">
        <v>11780</v>
      </c>
      <c r="L3014" s="7">
        <v>1</v>
      </c>
      <c r="M3014" s="11">
        <v>39814</v>
      </c>
      <c r="N3014" s="7" t="s">
        <v>171</v>
      </c>
      <c r="O3014" s="7" t="s">
        <v>172</v>
      </c>
      <c r="P3014" s="10">
        <v>2009</v>
      </c>
      <c r="Q3014" s="12">
        <v>40025</v>
      </c>
      <c r="R3014" s="12">
        <v>40025</v>
      </c>
    </row>
    <row r="3015" spans="1:18" x14ac:dyDescent="0.25">
      <c r="A3015" s="7" t="s">
        <v>11781</v>
      </c>
      <c r="B3015" s="7" t="s">
        <v>11782</v>
      </c>
      <c r="C3015" s="7" t="s">
        <v>11783</v>
      </c>
      <c r="D3015" s="7" t="s">
        <v>11784</v>
      </c>
      <c r="E3015" s="8" t="s">
        <v>107</v>
      </c>
      <c r="F3015" s="8">
        <v>359742</v>
      </c>
      <c r="G3015" s="7" t="s">
        <v>35</v>
      </c>
      <c r="H3015" s="7" t="s">
        <v>24</v>
      </c>
      <c r="I3015" s="9" t="s">
        <v>2740</v>
      </c>
      <c r="J3015" s="7" t="s">
        <v>2741</v>
      </c>
      <c r="K3015" s="10" t="s">
        <v>2742</v>
      </c>
      <c r="L3015" s="7">
        <v>1</v>
      </c>
      <c r="M3015" s="11">
        <v>36161</v>
      </c>
      <c r="N3015" s="7" t="s">
        <v>1066</v>
      </c>
      <c r="O3015" s="7" t="s">
        <v>1067</v>
      </c>
      <c r="P3015" s="10">
        <v>1999</v>
      </c>
      <c r="Q3015" s="12">
        <v>40064</v>
      </c>
      <c r="R3015" s="12">
        <v>40064</v>
      </c>
    </row>
    <row r="3016" spans="1:18" x14ac:dyDescent="0.25">
      <c r="A3016" s="7" t="s">
        <v>11785</v>
      </c>
      <c r="B3016" s="7" t="s">
        <v>11786</v>
      </c>
      <c r="C3016" s="7" t="s">
        <v>11787</v>
      </c>
      <c r="D3016" s="7" t="s">
        <v>11788</v>
      </c>
      <c r="E3016" s="8" t="s">
        <v>11789</v>
      </c>
      <c r="F3016" s="8">
        <v>389974</v>
      </c>
      <c r="G3016" s="7" t="s">
        <v>35</v>
      </c>
      <c r="H3016" s="7" t="s">
        <v>477</v>
      </c>
      <c r="I3016" s="9"/>
      <c r="J3016" s="7" t="s">
        <v>478</v>
      </c>
      <c r="K3016" s="10" t="s">
        <v>478</v>
      </c>
      <c r="L3016" s="7">
        <v>1</v>
      </c>
      <c r="M3016" s="11">
        <v>41579</v>
      </c>
      <c r="N3016" s="7" t="s">
        <v>4114</v>
      </c>
      <c r="O3016" s="7" t="s">
        <v>140</v>
      </c>
      <c r="P3016" s="10">
        <v>2013</v>
      </c>
      <c r="Q3016" s="12">
        <v>41944</v>
      </c>
      <c r="R3016" s="12">
        <v>41944</v>
      </c>
    </row>
    <row r="3017" spans="1:18" x14ac:dyDescent="0.25">
      <c r="A3017" s="7" t="s">
        <v>11790</v>
      </c>
      <c r="B3017" s="7" t="s">
        <v>11791</v>
      </c>
      <c r="C3017" s="7" t="s">
        <v>11792</v>
      </c>
      <c r="D3017" s="7" t="s">
        <v>737</v>
      </c>
      <c r="E3017" s="8" t="s">
        <v>738</v>
      </c>
      <c r="F3017" s="8">
        <v>14000000</v>
      </c>
      <c r="G3017" s="7" t="s">
        <v>35</v>
      </c>
      <c r="H3017" s="7" t="s">
        <v>354</v>
      </c>
      <c r="I3017" s="9"/>
      <c r="J3017" s="7" t="s">
        <v>1140</v>
      </c>
      <c r="K3017" s="10" t="s">
        <v>1140</v>
      </c>
      <c r="L3017" s="7">
        <v>1</v>
      </c>
      <c r="M3017" s="11">
        <v>36161</v>
      </c>
      <c r="N3017" s="7" t="s">
        <v>1066</v>
      </c>
      <c r="O3017" s="7" t="s">
        <v>1067</v>
      </c>
      <c r="P3017" s="10">
        <v>1999</v>
      </c>
      <c r="Q3017" s="12">
        <v>39437</v>
      </c>
      <c r="R3017" s="12">
        <v>39437</v>
      </c>
    </row>
    <row r="3018" spans="1:18" x14ac:dyDescent="0.25">
      <c r="A3018" s="7" t="s">
        <v>11793</v>
      </c>
      <c r="B3018" s="7" t="s">
        <v>11794</v>
      </c>
      <c r="F3018" s="8">
        <v>45259000</v>
      </c>
      <c r="G3018" s="7" t="s">
        <v>35</v>
      </c>
      <c r="H3018" s="7" t="s">
        <v>24</v>
      </c>
      <c r="I3018" s="9" t="s">
        <v>1233</v>
      </c>
      <c r="J3018" s="7" t="s">
        <v>1234</v>
      </c>
      <c r="K3018" s="10" t="s">
        <v>2920</v>
      </c>
      <c r="L3018" s="7">
        <v>1</v>
      </c>
      <c r="M3018" s="11">
        <v>38718</v>
      </c>
      <c r="N3018" s="7" t="s">
        <v>400</v>
      </c>
      <c r="O3018" s="7" t="s">
        <v>401</v>
      </c>
      <c r="P3018" s="10">
        <v>2006</v>
      </c>
      <c r="Q3018" s="12">
        <v>40904</v>
      </c>
      <c r="R3018" s="12">
        <v>40904</v>
      </c>
    </row>
    <row r="3019" spans="1:18" x14ac:dyDescent="0.25">
      <c r="A3019" s="7" t="s">
        <v>11795</v>
      </c>
      <c r="B3019" s="7" t="s">
        <v>11796</v>
      </c>
      <c r="C3019" s="7" t="s">
        <v>11797</v>
      </c>
      <c r="D3019" s="7" t="s">
        <v>68</v>
      </c>
      <c r="E3019" s="8" t="s">
        <v>69</v>
      </c>
      <c r="F3019" s="8">
        <v>15612936</v>
      </c>
      <c r="G3019" s="7" t="s">
        <v>35</v>
      </c>
      <c r="H3019" s="7" t="s">
        <v>24</v>
      </c>
      <c r="I3019" s="9" t="s">
        <v>1321</v>
      </c>
      <c r="J3019" s="7" t="s">
        <v>613</v>
      </c>
      <c r="K3019" s="10" t="s">
        <v>1523</v>
      </c>
      <c r="L3019" s="7">
        <v>1</v>
      </c>
      <c r="M3019" s="11">
        <v>40179</v>
      </c>
      <c r="N3019" s="7" t="s">
        <v>96</v>
      </c>
      <c r="O3019" s="7" t="s">
        <v>97</v>
      </c>
      <c r="P3019" s="10">
        <v>2010</v>
      </c>
      <c r="Q3019" s="12">
        <v>41781</v>
      </c>
      <c r="R3019" s="12">
        <v>41781</v>
      </c>
    </row>
    <row r="3020" spans="1:18" x14ac:dyDescent="0.25">
      <c r="A3020" s="7" t="s">
        <v>11798</v>
      </c>
      <c r="B3020" s="7" t="s">
        <v>11799</v>
      </c>
      <c r="C3020" s="7" t="s">
        <v>11800</v>
      </c>
      <c r="D3020" s="7" t="s">
        <v>136</v>
      </c>
      <c r="E3020" s="8" t="s">
        <v>137</v>
      </c>
      <c r="F3020" s="8">
        <v>0</v>
      </c>
      <c r="G3020" s="7" t="s">
        <v>35</v>
      </c>
      <c r="H3020" s="7" t="s">
        <v>11801</v>
      </c>
      <c r="I3020" s="9"/>
      <c r="J3020" s="7" t="s">
        <v>11802</v>
      </c>
      <c r="K3020" s="10" t="s">
        <v>11803</v>
      </c>
      <c r="L3020" s="7">
        <v>1</v>
      </c>
      <c r="Q3020" s="12">
        <v>40745</v>
      </c>
      <c r="R3020" s="12">
        <v>40745</v>
      </c>
    </row>
    <row r="3021" spans="1:18" x14ac:dyDescent="0.25">
      <c r="A3021" s="7" t="s">
        <v>11804</v>
      </c>
      <c r="B3021" s="7" t="s">
        <v>11805</v>
      </c>
      <c r="C3021" s="7" t="s">
        <v>11806</v>
      </c>
      <c r="F3021" s="8">
        <v>0</v>
      </c>
      <c r="G3021" s="7" t="s">
        <v>35</v>
      </c>
      <c r="H3021" s="7" t="s">
        <v>52</v>
      </c>
      <c r="I3021" s="9"/>
      <c r="J3021" s="7" t="s">
        <v>53</v>
      </c>
      <c r="K3021" s="10" t="s">
        <v>346</v>
      </c>
      <c r="L3021" s="7">
        <v>1</v>
      </c>
      <c r="Q3021" s="12">
        <v>41506</v>
      </c>
      <c r="R3021" s="12">
        <v>41506</v>
      </c>
    </row>
    <row r="3022" spans="1:18" x14ac:dyDescent="0.25">
      <c r="A3022" s="7" t="s">
        <v>11807</v>
      </c>
      <c r="B3022" s="7" t="s">
        <v>11808</v>
      </c>
      <c r="F3022" s="8">
        <v>850000</v>
      </c>
      <c r="G3022" s="7" t="s">
        <v>35</v>
      </c>
      <c r="H3022" s="7" t="s">
        <v>24</v>
      </c>
      <c r="I3022" s="9" t="s">
        <v>36</v>
      </c>
      <c r="J3022" s="7" t="s">
        <v>181</v>
      </c>
      <c r="K3022" s="10" t="s">
        <v>1073</v>
      </c>
      <c r="L3022" s="7">
        <v>1</v>
      </c>
      <c r="Q3022" s="12">
        <v>41716</v>
      </c>
      <c r="R3022" s="12">
        <v>41716</v>
      </c>
    </row>
    <row r="3023" spans="1:18" x14ac:dyDescent="0.25">
      <c r="A3023" s="7" t="s">
        <v>11809</v>
      </c>
      <c r="B3023" s="7" t="s">
        <v>11810</v>
      </c>
      <c r="C3023" s="7" t="s">
        <v>11811</v>
      </c>
      <c r="D3023" s="7" t="s">
        <v>737</v>
      </c>
      <c r="E3023" s="8" t="s">
        <v>738</v>
      </c>
      <c r="F3023" s="8">
        <v>3180659</v>
      </c>
      <c r="G3023" s="7" t="s">
        <v>23</v>
      </c>
      <c r="I3023" s="9"/>
      <c r="J3023" s="7"/>
      <c r="L3023" s="7">
        <v>1</v>
      </c>
      <c r="Q3023" s="12">
        <v>40210</v>
      </c>
      <c r="R3023" s="12">
        <v>40210</v>
      </c>
    </row>
    <row r="3024" spans="1:18" x14ac:dyDescent="0.25">
      <c r="A3024" s="7" t="s">
        <v>11812</v>
      </c>
      <c r="B3024" s="7" t="s">
        <v>11813</v>
      </c>
      <c r="C3024" s="7" t="s">
        <v>11814</v>
      </c>
      <c r="D3024" s="7" t="s">
        <v>737</v>
      </c>
      <c r="E3024" s="8" t="s">
        <v>738</v>
      </c>
      <c r="F3024" s="8">
        <v>100000</v>
      </c>
      <c r="G3024" s="7" t="s">
        <v>35</v>
      </c>
      <c r="H3024" s="7" t="s">
        <v>24</v>
      </c>
      <c r="I3024" s="9" t="s">
        <v>2221</v>
      </c>
      <c r="J3024" s="7" t="s">
        <v>2222</v>
      </c>
      <c r="K3024" s="10" t="s">
        <v>2222</v>
      </c>
      <c r="L3024" s="7">
        <v>1</v>
      </c>
      <c r="Q3024" s="12">
        <v>40290</v>
      </c>
      <c r="R3024" s="12">
        <v>40290</v>
      </c>
    </row>
    <row r="3025" spans="1:18" x14ac:dyDescent="0.25">
      <c r="A3025" s="7" t="s">
        <v>11815</v>
      </c>
      <c r="B3025" s="7" t="s">
        <v>11816</v>
      </c>
      <c r="C3025" s="7" t="s">
        <v>11817</v>
      </c>
      <c r="D3025" s="7" t="s">
        <v>210</v>
      </c>
      <c r="E3025" s="8" t="s">
        <v>211</v>
      </c>
      <c r="F3025" s="8">
        <v>40000</v>
      </c>
      <c r="G3025" s="7" t="s">
        <v>35</v>
      </c>
      <c r="H3025" s="7" t="s">
        <v>24</v>
      </c>
      <c r="I3025" s="9" t="s">
        <v>36</v>
      </c>
      <c r="J3025" s="7" t="s">
        <v>3538</v>
      </c>
      <c r="K3025" s="10" t="s">
        <v>11818</v>
      </c>
      <c r="L3025" s="7">
        <v>1</v>
      </c>
      <c r="M3025" s="11">
        <v>40695</v>
      </c>
      <c r="N3025" s="7" t="s">
        <v>702</v>
      </c>
      <c r="O3025" s="7" t="s">
        <v>55</v>
      </c>
      <c r="P3025" s="10">
        <v>2011</v>
      </c>
      <c r="Q3025" s="12">
        <v>41936</v>
      </c>
      <c r="R3025" s="12">
        <v>41936</v>
      </c>
    </row>
    <row r="3026" spans="1:18" x14ac:dyDescent="0.25">
      <c r="A3026" s="7" t="s">
        <v>11819</v>
      </c>
      <c r="B3026" s="7" t="s">
        <v>11820</v>
      </c>
      <c r="C3026" s="7" t="s">
        <v>11821</v>
      </c>
      <c r="D3026" s="7" t="s">
        <v>737</v>
      </c>
      <c r="E3026" s="8" t="s">
        <v>738</v>
      </c>
      <c r="F3026" s="8">
        <v>3000000</v>
      </c>
      <c r="G3026" s="7" t="s">
        <v>35</v>
      </c>
      <c r="H3026" s="7" t="s">
        <v>240</v>
      </c>
      <c r="I3026" s="9" t="s">
        <v>3763</v>
      </c>
      <c r="J3026" s="7" t="s">
        <v>7274</v>
      </c>
      <c r="K3026" s="10" t="s">
        <v>7274</v>
      </c>
      <c r="L3026" s="7">
        <v>1</v>
      </c>
      <c r="Q3026" s="12">
        <v>41652</v>
      </c>
      <c r="R3026" s="12">
        <v>41652</v>
      </c>
    </row>
    <row r="3027" spans="1:18" x14ac:dyDescent="0.25">
      <c r="A3027" s="7" t="s">
        <v>11822</v>
      </c>
      <c r="B3027" s="7" t="s">
        <v>11823</v>
      </c>
      <c r="C3027" s="7" t="s">
        <v>11824</v>
      </c>
      <c r="D3027" s="7" t="s">
        <v>122</v>
      </c>
      <c r="E3027" s="8" t="s">
        <v>123</v>
      </c>
      <c r="F3027" s="8">
        <v>785000</v>
      </c>
      <c r="G3027" s="7" t="s">
        <v>35</v>
      </c>
      <c r="H3027" s="7" t="s">
        <v>24</v>
      </c>
      <c r="I3027" s="9" t="s">
        <v>25</v>
      </c>
      <c r="J3027" s="7" t="s">
        <v>26</v>
      </c>
      <c r="K3027" s="10" t="s">
        <v>27</v>
      </c>
      <c r="L3027" s="7">
        <v>1</v>
      </c>
      <c r="M3027" s="11">
        <v>39814</v>
      </c>
      <c r="N3027" s="7" t="s">
        <v>171</v>
      </c>
      <c r="O3027" s="7" t="s">
        <v>172</v>
      </c>
      <c r="P3027" s="10">
        <v>2009</v>
      </c>
      <c r="Q3027" s="12">
        <v>40542</v>
      </c>
      <c r="R3027" s="12">
        <v>40542</v>
      </c>
    </row>
    <row r="3028" spans="1:18" x14ac:dyDescent="0.25">
      <c r="A3028" s="7" t="s">
        <v>11825</v>
      </c>
      <c r="B3028" s="7" t="s">
        <v>11826</v>
      </c>
      <c r="C3028" s="7" t="s">
        <v>11827</v>
      </c>
      <c r="D3028" s="7" t="s">
        <v>275</v>
      </c>
      <c r="E3028" s="8" t="s">
        <v>276</v>
      </c>
      <c r="F3028" s="8">
        <v>8899100</v>
      </c>
      <c r="G3028" s="7" t="s">
        <v>35</v>
      </c>
      <c r="H3028" s="7" t="s">
        <v>196</v>
      </c>
      <c r="I3028" s="9"/>
      <c r="J3028" s="7" t="s">
        <v>3825</v>
      </c>
      <c r="K3028" s="10" t="s">
        <v>11828</v>
      </c>
      <c r="L3028" s="7">
        <v>1</v>
      </c>
      <c r="Q3028" s="12">
        <v>40417</v>
      </c>
      <c r="R3028" s="12">
        <v>40417</v>
      </c>
    </row>
    <row r="3029" spans="1:18" x14ac:dyDescent="0.25">
      <c r="A3029" s="7" t="s">
        <v>11829</v>
      </c>
      <c r="B3029" s="7" t="s">
        <v>11830</v>
      </c>
      <c r="C3029" s="7" t="s">
        <v>11831</v>
      </c>
      <c r="D3029" s="7" t="s">
        <v>737</v>
      </c>
      <c r="E3029" s="8" t="s">
        <v>738</v>
      </c>
      <c r="F3029" s="8">
        <v>735000</v>
      </c>
      <c r="G3029" s="7" t="s">
        <v>35</v>
      </c>
      <c r="H3029" s="7" t="s">
        <v>24</v>
      </c>
      <c r="I3029" s="9" t="s">
        <v>281</v>
      </c>
      <c r="J3029" s="7" t="s">
        <v>282</v>
      </c>
      <c r="K3029" s="10" t="s">
        <v>8487</v>
      </c>
      <c r="L3029" s="7">
        <v>1</v>
      </c>
      <c r="Q3029" s="12">
        <v>40528</v>
      </c>
      <c r="R3029" s="12">
        <v>40528</v>
      </c>
    </row>
    <row r="3030" spans="1:18" x14ac:dyDescent="0.25">
      <c r="A3030" s="7" t="s">
        <v>11832</v>
      </c>
      <c r="B3030" s="7" t="s">
        <v>11833</v>
      </c>
      <c r="C3030" s="7" t="s">
        <v>11834</v>
      </c>
      <c r="F3030" s="8">
        <v>0</v>
      </c>
      <c r="G3030" s="7" t="s">
        <v>35</v>
      </c>
      <c r="H3030" s="7" t="s">
        <v>24</v>
      </c>
      <c r="I3030" s="9" t="s">
        <v>7323</v>
      </c>
      <c r="J3030" s="7" t="s">
        <v>7324</v>
      </c>
      <c r="K3030" s="10" t="s">
        <v>11835</v>
      </c>
      <c r="L3030" s="7">
        <v>1</v>
      </c>
      <c r="M3030" s="11">
        <v>39692</v>
      </c>
      <c r="N3030" s="7" t="s">
        <v>2859</v>
      </c>
      <c r="O3030" s="7" t="s">
        <v>2049</v>
      </c>
      <c r="P3030" s="10">
        <v>2008</v>
      </c>
      <c r="Q3030" s="12">
        <v>39934</v>
      </c>
      <c r="R3030" s="12">
        <v>39934</v>
      </c>
    </row>
    <row r="3031" spans="1:18" x14ac:dyDescent="0.25">
      <c r="A3031" s="7" t="s">
        <v>11836</v>
      </c>
      <c r="B3031" s="7" t="s">
        <v>11837</v>
      </c>
      <c r="C3031" s="7" t="s">
        <v>11838</v>
      </c>
      <c r="D3031" s="7" t="s">
        <v>365</v>
      </c>
      <c r="E3031" s="8" t="s">
        <v>366</v>
      </c>
      <c r="F3031" s="8">
        <v>0</v>
      </c>
      <c r="G3031" s="7" t="s">
        <v>35</v>
      </c>
      <c r="H3031" s="7" t="s">
        <v>24</v>
      </c>
      <c r="I3031" s="9" t="s">
        <v>248</v>
      </c>
      <c r="J3031" s="7" t="s">
        <v>11839</v>
      </c>
      <c r="K3031" s="10" t="s">
        <v>11839</v>
      </c>
      <c r="L3031" s="7">
        <v>1</v>
      </c>
      <c r="M3031" s="11">
        <v>36161</v>
      </c>
      <c r="N3031" s="7" t="s">
        <v>1066</v>
      </c>
      <c r="O3031" s="7" t="s">
        <v>1067</v>
      </c>
      <c r="P3031" s="10">
        <v>1999</v>
      </c>
      <c r="Q3031" s="12">
        <v>38891</v>
      </c>
      <c r="R3031" s="12">
        <v>38891</v>
      </c>
    </row>
    <row r="3032" spans="1:18" x14ac:dyDescent="0.25">
      <c r="A3032" s="7" t="s">
        <v>11840</v>
      </c>
      <c r="B3032" s="7" t="s">
        <v>11841</v>
      </c>
      <c r="C3032" s="7" t="s">
        <v>11842</v>
      </c>
      <c r="D3032" s="7" t="s">
        <v>275</v>
      </c>
      <c r="E3032" s="8" t="s">
        <v>276</v>
      </c>
      <c r="F3032" s="8">
        <v>10000000</v>
      </c>
      <c r="G3032" s="7" t="s">
        <v>35</v>
      </c>
      <c r="H3032" s="7" t="s">
        <v>24</v>
      </c>
      <c r="I3032" s="9" t="s">
        <v>281</v>
      </c>
      <c r="J3032" s="7" t="s">
        <v>282</v>
      </c>
      <c r="K3032" s="10" t="s">
        <v>2829</v>
      </c>
      <c r="L3032" s="7">
        <v>1</v>
      </c>
      <c r="Q3032" s="12">
        <v>41729</v>
      </c>
      <c r="R3032" s="12">
        <v>41729</v>
      </c>
    </row>
    <row r="3033" spans="1:18" x14ac:dyDescent="0.25">
      <c r="A3033" s="7" t="s">
        <v>11843</v>
      </c>
      <c r="B3033" s="7" t="s">
        <v>11844</v>
      </c>
      <c r="C3033" s="7" t="s">
        <v>11845</v>
      </c>
      <c r="D3033" s="7" t="s">
        <v>365</v>
      </c>
      <c r="E3033" s="8" t="s">
        <v>366</v>
      </c>
      <c r="F3033" s="8">
        <v>150000</v>
      </c>
      <c r="G3033" s="7" t="s">
        <v>35</v>
      </c>
      <c r="H3033" s="7" t="s">
        <v>24</v>
      </c>
      <c r="I3033" s="9" t="s">
        <v>36</v>
      </c>
      <c r="J3033" s="7" t="s">
        <v>181</v>
      </c>
      <c r="K3033" s="10" t="s">
        <v>3495</v>
      </c>
      <c r="L3033" s="7">
        <v>1</v>
      </c>
      <c r="M3033" s="11">
        <v>39898</v>
      </c>
      <c r="N3033" s="7" t="s">
        <v>2767</v>
      </c>
      <c r="O3033" s="7" t="s">
        <v>172</v>
      </c>
      <c r="P3033" s="10">
        <v>2009</v>
      </c>
      <c r="Q3033" s="12">
        <v>40639</v>
      </c>
      <c r="R3033" s="12">
        <v>40639</v>
      </c>
    </row>
    <row r="3034" spans="1:18" x14ac:dyDescent="0.25">
      <c r="A3034" s="7" t="s">
        <v>11846</v>
      </c>
      <c r="B3034" s="7" t="s">
        <v>11847</v>
      </c>
      <c r="C3034" s="7" t="s">
        <v>11848</v>
      </c>
      <c r="D3034" s="7" t="s">
        <v>68</v>
      </c>
      <c r="E3034" s="8" t="s">
        <v>69</v>
      </c>
      <c r="F3034" s="8">
        <v>1770000</v>
      </c>
      <c r="G3034" s="7" t="s">
        <v>23</v>
      </c>
      <c r="H3034" s="7" t="s">
        <v>196</v>
      </c>
      <c r="I3034" s="9"/>
      <c r="J3034" s="7" t="s">
        <v>11849</v>
      </c>
      <c r="K3034" s="10" t="s">
        <v>11849</v>
      </c>
      <c r="L3034" s="7">
        <v>1</v>
      </c>
      <c r="M3034" s="11">
        <v>38721</v>
      </c>
      <c r="N3034" s="7" t="s">
        <v>400</v>
      </c>
      <c r="O3034" s="7" t="s">
        <v>401</v>
      </c>
      <c r="P3034" s="10">
        <v>2006</v>
      </c>
      <c r="Q3034" s="12">
        <v>40119</v>
      </c>
      <c r="R3034" s="12">
        <v>40119</v>
      </c>
    </row>
    <row r="3035" spans="1:18" x14ac:dyDescent="0.25">
      <c r="A3035" s="7" t="s">
        <v>11850</v>
      </c>
      <c r="B3035" s="7" t="s">
        <v>11851</v>
      </c>
      <c r="C3035" s="7" t="s">
        <v>11852</v>
      </c>
      <c r="D3035" s="7" t="s">
        <v>737</v>
      </c>
      <c r="E3035" s="8" t="s">
        <v>738</v>
      </c>
      <c r="F3035" s="8">
        <v>0</v>
      </c>
      <c r="G3035" s="7" t="s">
        <v>35</v>
      </c>
      <c r="H3035" s="7" t="s">
        <v>24</v>
      </c>
      <c r="I3035" s="9" t="s">
        <v>36</v>
      </c>
      <c r="J3035" s="7" t="s">
        <v>181</v>
      </c>
      <c r="K3035" s="10" t="s">
        <v>182</v>
      </c>
      <c r="L3035" s="7">
        <v>1</v>
      </c>
      <c r="Q3035" s="12">
        <v>39975</v>
      </c>
      <c r="R3035" s="12">
        <v>39975</v>
      </c>
    </row>
    <row r="3036" spans="1:18" x14ac:dyDescent="0.25">
      <c r="A3036" s="7" t="s">
        <v>11853</v>
      </c>
      <c r="B3036" s="7" t="s">
        <v>11854</v>
      </c>
      <c r="C3036" s="7" t="s">
        <v>11855</v>
      </c>
      <c r="D3036" s="7" t="s">
        <v>210</v>
      </c>
      <c r="E3036" s="8" t="s">
        <v>211</v>
      </c>
      <c r="F3036" s="8">
        <v>10000000</v>
      </c>
      <c r="G3036" s="7" t="s">
        <v>35</v>
      </c>
      <c r="H3036" s="7" t="s">
        <v>24</v>
      </c>
      <c r="I3036" s="9" t="s">
        <v>36</v>
      </c>
      <c r="J3036" s="7" t="s">
        <v>37</v>
      </c>
      <c r="K3036" s="10" t="s">
        <v>37</v>
      </c>
      <c r="L3036" s="7">
        <v>1</v>
      </c>
      <c r="Q3036" s="12">
        <v>40603</v>
      </c>
      <c r="R3036" s="12">
        <v>40603</v>
      </c>
    </row>
    <row r="3037" spans="1:18" x14ac:dyDescent="0.25">
      <c r="A3037" s="7" t="s">
        <v>11856</v>
      </c>
      <c r="B3037" s="7" t="s">
        <v>11857</v>
      </c>
      <c r="C3037" s="7" t="s">
        <v>11858</v>
      </c>
      <c r="D3037" s="7" t="s">
        <v>737</v>
      </c>
      <c r="E3037" s="8" t="s">
        <v>738</v>
      </c>
      <c r="F3037" s="8">
        <v>28306478</v>
      </c>
      <c r="G3037" s="7" t="s">
        <v>35</v>
      </c>
      <c r="H3037" s="7" t="s">
        <v>52</v>
      </c>
      <c r="I3037" s="9"/>
      <c r="J3037" s="7" t="s">
        <v>1794</v>
      </c>
      <c r="K3037" s="10" t="s">
        <v>1794</v>
      </c>
      <c r="L3037" s="7">
        <v>2</v>
      </c>
      <c r="Q3037" s="12">
        <v>40506</v>
      </c>
      <c r="R3037" s="12">
        <v>40816</v>
      </c>
    </row>
    <row r="3038" spans="1:18" x14ac:dyDescent="0.25">
      <c r="A3038" s="7" t="s">
        <v>11859</v>
      </c>
      <c r="B3038" s="7" t="s">
        <v>11860</v>
      </c>
      <c r="C3038" s="7" t="s">
        <v>11861</v>
      </c>
      <c r="D3038" s="7" t="s">
        <v>11862</v>
      </c>
      <c r="E3038" s="8" t="s">
        <v>69</v>
      </c>
      <c r="F3038" s="8">
        <v>4270000</v>
      </c>
      <c r="G3038" s="7" t="s">
        <v>35</v>
      </c>
      <c r="H3038" s="7" t="s">
        <v>749</v>
      </c>
      <c r="I3038" s="9"/>
      <c r="J3038" s="7" t="s">
        <v>750</v>
      </c>
      <c r="K3038" s="10" t="s">
        <v>750</v>
      </c>
      <c r="L3038" s="7">
        <v>1</v>
      </c>
      <c r="M3038" s="11">
        <v>38718</v>
      </c>
      <c r="N3038" s="7" t="s">
        <v>400</v>
      </c>
      <c r="O3038" s="7" t="s">
        <v>401</v>
      </c>
      <c r="P3038" s="10">
        <v>2006</v>
      </c>
      <c r="Q3038" s="12">
        <v>39378</v>
      </c>
      <c r="R3038" s="12">
        <v>39378</v>
      </c>
    </row>
    <row r="3039" spans="1:18" x14ac:dyDescent="0.25">
      <c r="A3039" s="7" t="s">
        <v>11863</v>
      </c>
      <c r="B3039" s="7" t="s">
        <v>11864</v>
      </c>
      <c r="C3039" s="7" t="s">
        <v>11865</v>
      </c>
      <c r="D3039" s="7" t="s">
        <v>737</v>
      </c>
      <c r="E3039" s="8" t="s">
        <v>738</v>
      </c>
      <c r="F3039" s="8">
        <v>3739263</v>
      </c>
      <c r="G3039" s="7" t="s">
        <v>35</v>
      </c>
      <c r="H3039" s="7" t="s">
        <v>24</v>
      </c>
      <c r="I3039" s="9" t="s">
        <v>220</v>
      </c>
      <c r="J3039" s="7" t="s">
        <v>221</v>
      </c>
      <c r="K3039" s="10" t="s">
        <v>221</v>
      </c>
      <c r="L3039" s="7">
        <v>3</v>
      </c>
      <c r="M3039" s="11">
        <v>38718</v>
      </c>
      <c r="N3039" s="7" t="s">
        <v>400</v>
      </c>
      <c r="O3039" s="7" t="s">
        <v>401</v>
      </c>
      <c r="P3039" s="10">
        <v>2006</v>
      </c>
      <c r="Q3039" s="12">
        <v>40907</v>
      </c>
      <c r="R3039" s="12">
        <v>41679</v>
      </c>
    </row>
    <row r="3040" spans="1:18" x14ac:dyDescent="0.25">
      <c r="A3040" s="7" t="s">
        <v>11866</v>
      </c>
      <c r="B3040" s="7" t="s">
        <v>11867</v>
      </c>
      <c r="C3040" s="7" t="s">
        <v>11868</v>
      </c>
      <c r="D3040" s="7" t="s">
        <v>1277</v>
      </c>
      <c r="E3040" s="8" t="s">
        <v>1278</v>
      </c>
      <c r="F3040" s="8">
        <v>153624633</v>
      </c>
      <c r="G3040" s="7" t="s">
        <v>35</v>
      </c>
      <c r="H3040" s="7" t="s">
        <v>24</v>
      </c>
      <c r="I3040" s="9" t="s">
        <v>36</v>
      </c>
      <c r="J3040" s="7" t="s">
        <v>181</v>
      </c>
      <c r="K3040" s="10" t="s">
        <v>5320</v>
      </c>
      <c r="L3040" s="7">
        <v>7</v>
      </c>
      <c r="M3040" s="11">
        <v>37987</v>
      </c>
      <c r="N3040" s="7" t="s">
        <v>424</v>
      </c>
      <c r="O3040" s="7" t="s">
        <v>425</v>
      </c>
      <c r="P3040" s="10">
        <v>2004</v>
      </c>
      <c r="Q3040" s="12">
        <v>38622</v>
      </c>
      <c r="R3040" s="12">
        <v>41715</v>
      </c>
    </row>
    <row r="3041" spans="1:18" x14ac:dyDescent="0.25">
      <c r="A3041" s="7" t="s">
        <v>11869</v>
      </c>
      <c r="B3041" s="7" t="s">
        <v>11870</v>
      </c>
      <c r="C3041" s="7" t="s">
        <v>11871</v>
      </c>
      <c r="D3041" s="7" t="s">
        <v>210</v>
      </c>
      <c r="E3041" s="8" t="s">
        <v>211</v>
      </c>
      <c r="F3041" s="8">
        <v>0</v>
      </c>
      <c r="G3041" s="7" t="s">
        <v>35</v>
      </c>
      <c r="H3041" s="7" t="s">
        <v>24</v>
      </c>
      <c r="I3041" s="9" t="s">
        <v>70</v>
      </c>
      <c r="J3041" s="7" t="s">
        <v>71</v>
      </c>
      <c r="K3041" s="10" t="s">
        <v>11872</v>
      </c>
      <c r="L3041" s="7">
        <v>1</v>
      </c>
      <c r="M3041" s="11">
        <v>39496</v>
      </c>
      <c r="N3041" s="7" t="s">
        <v>2131</v>
      </c>
      <c r="O3041" s="7" t="s">
        <v>165</v>
      </c>
      <c r="P3041" s="10">
        <v>2008</v>
      </c>
      <c r="Q3041" s="12">
        <v>41323</v>
      </c>
      <c r="R3041" s="12">
        <v>41323</v>
      </c>
    </row>
    <row r="3042" spans="1:18" x14ac:dyDescent="0.25">
      <c r="A3042" s="7" t="s">
        <v>11873</v>
      </c>
      <c r="B3042" s="7" t="s">
        <v>11874</v>
      </c>
      <c r="C3042" s="7" t="s">
        <v>11875</v>
      </c>
      <c r="D3042" s="7" t="s">
        <v>275</v>
      </c>
      <c r="E3042" s="8" t="s">
        <v>276</v>
      </c>
      <c r="F3042" s="8">
        <v>16192468</v>
      </c>
      <c r="G3042" s="7" t="s">
        <v>80</v>
      </c>
      <c r="H3042" s="7" t="s">
        <v>52</v>
      </c>
      <c r="I3042" s="9"/>
      <c r="J3042" s="7" t="s">
        <v>2784</v>
      </c>
      <c r="L3042" s="7">
        <v>3</v>
      </c>
      <c r="M3042" s="11">
        <v>36526</v>
      </c>
      <c r="N3042" s="7" t="s">
        <v>234</v>
      </c>
      <c r="O3042" s="7" t="s">
        <v>235</v>
      </c>
      <c r="P3042" s="10">
        <v>2000</v>
      </c>
      <c r="Q3042" s="12">
        <v>38580</v>
      </c>
      <c r="R3042" s="12">
        <v>40273</v>
      </c>
    </row>
    <row r="3043" spans="1:18" x14ac:dyDescent="0.25">
      <c r="A3043" s="7" t="s">
        <v>11876</v>
      </c>
      <c r="B3043" s="7" t="s">
        <v>11877</v>
      </c>
      <c r="C3043" s="7" t="s">
        <v>11878</v>
      </c>
      <c r="D3043" s="7" t="s">
        <v>737</v>
      </c>
      <c r="E3043" s="8" t="s">
        <v>738</v>
      </c>
      <c r="F3043" s="8">
        <v>6760000</v>
      </c>
      <c r="G3043" s="7" t="s">
        <v>35</v>
      </c>
      <c r="H3043" s="7" t="s">
        <v>454</v>
      </c>
      <c r="I3043" s="9"/>
      <c r="J3043" s="7" t="s">
        <v>11879</v>
      </c>
      <c r="K3043" s="10" t="s">
        <v>11879</v>
      </c>
      <c r="L3043" s="7">
        <v>1</v>
      </c>
      <c r="Q3043" s="12">
        <v>39179</v>
      </c>
      <c r="R3043" s="12">
        <v>39179</v>
      </c>
    </row>
    <row r="3044" spans="1:18" x14ac:dyDescent="0.25">
      <c r="A3044" s="7" t="s">
        <v>11880</v>
      </c>
      <c r="B3044" s="7" t="s">
        <v>11881</v>
      </c>
      <c r="C3044" s="7" t="s">
        <v>11882</v>
      </c>
      <c r="D3044" s="7" t="s">
        <v>3327</v>
      </c>
      <c r="E3044" s="8" t="s">
        <v>276</v>
      </c>
      <c r="F3044" s="8">
        <v>0</v>
      </c>
      <c r="G3044" s="7" t="s">
        <v>35</v>
      </c>
      <c r="I3044" s="9"/>
      <c r="J3044" s="7"/>
      <c r="L3044" s="7">
        <v>1</v>
      </c>
      <c r="M3044" s="11">
        <v>41072</v>
      </c>
      <c r="N3044" s="7" t="s">
        <v>28</v>
      </c>
      <c r="O3044" s="7" t="s">
        <v>29</v>
      </c>
      <c r="P3044" s="10">
        <v>2012</v>
      </c>
      <c r="Q3044" s="12">
        <v>41794</v>
      </c>
      <c r="R3044" s="12">
        <v>41794</v>
      </c>
    </row>
    <row r="3045" spans="1:18" x14ac:dyDescent="0.25">
      <c r="A3045" s="7" t="s">
        <v>11883</v>
      </c>
      <c r="B3045" s="7" t="s">
        <v>11884</v>
      </c>
      <c r="D3045" s="7" t="s">
        <v>737</v>
      </c>
      <c r="E3045" s="8" t="s">
        <v>738</v>
      </c>
      <c r="F3045" s="8">
        <v>0</v>
      </c>
      <c r="G3045" s="7" t="s">
        <v>35</v>
      </c>
      <c r="H3045" s="7" t="s">
        <v>24</v>
      </c>
      <c r="I3045" s="9" t="s">
        <v>534</v>
      </c>
      <c r="J3045" s="7" t="s">
        <v>535</v>
      </c>
      <c r="K3045" s="10" t="s">
        <v>11885</v>
      </c>
      <c r="L3045" s="7">
        <v>1</v>
      </c>
      <c r="M3045" s="11">
        <v>41839</v>
      </c>
      <c r="N3045" s="7" t="s">
        <v>222</v>
      </c>
      <c r="O3045" s="7" t="s">
        <v>223</v>
      </c>
      <c r="P3045" s="10">
        <v>2014</v>
      </c>
      <c r="Q3045" s="12">
        <v>41839</v>
      </c>
      <c r="R3045" s="12">
        <v>41839</v>
      </c>
    </row>
    <row r="3046" spans="1:18" x14ac:dyDescent="0.25">
      <c r="A3046" s="7" t="s">
        <v>11886</v>
      </c>
      <c r="B3046" s="7" t="s">
        <v>11887</v>
      </c>
      <c r="C3046" s="7" t="s">
        <v>11888</v>
      </c>
      <c r="D3046" s="7" t="s">
        <v>275</v>
      </c>
      <c r="E3046" s="8" t="s">
        <v>276</v>
      </c>
      <c r="F3046" s="8">
        <v>327260</v>
      </c>
      <c r="G3046" s="7" t="s">
        <v>35</v>
      </c>
      <c r="H3046" s="7" t="s">
        <v>24</v>
      </c>
      <c r="I3046" s="9" t="s">
        <v>93</v>
      </c>
      <c r="J3046" s="7" t="s">
        <v>314</v>
      </c>
      <c r="K3046" s="10" t="s">
        <v>314</v>
      </c>
      <c r="L3046" s="7">
        <v>1</v>
      </c>
      <c r="M3046" s="11">
        <v>41275</v>
      </c>
      <c r="N3046" s="7" t="s">
        <v>146</v>
      </c>
      <c r="O3046" s="7" t="s">
        <v>147</v>
      </c>
      <c r="P3046" s="10">
        <v>2013</v>
      </c>
      <c r="Q3046" s="12">
        <v>41562</v>
      </c>
      <c r="R3046" s="12">
        <v>41562</v>
      </c>
    </row>
    <row r="3047" spans="1:18" x14ac:dyDescent="0.25">
      <c r="A3047" s="7" t="s">
        <v>11889</v>
      </c>
      <c r="B3047" s="7" t="s">
        <v>11890</v>
      </c>
      <c r="C3047" s="7" t="s">
        <v>11891</v>
      </c>
      <c r="D3047" s="7" t="s">
        <v>737</v>
      </c>
      <c r="E3047" s="8" t="s">
        <v>738</v>
      </c>
      <c r="F3047" s="8">
        <v>8180000</v>
      </c>
      <c r="G3047" s="7" t="s">
        <v>35</v>
      </c>
      <c r="H3047" s="7" t="s">
        <v>264</v>
      </c>
      <c r="I3047" s="9"/>
      <c r="J3047" s="7" t="s">
        <v>11892</v>
      </c>
      <c r="K3047" s="10" t="s">
        <v>11892</v>
      </c>
      <c r="L3047" s="7">
        <v>3</v>
      </c>
      <c r="M3047" s="11">
        <v>35796</v>
      </c>
      <c r="N3047" s="7" t="s">
        <v>674</v>
      </c>
      <c r="O3047" s="7" t="s">
        <v>675</v>
      </c>
      <c r="P3047" s="10">
        <v>1998</v>
      </c>
      <c r="Q3047" s="12">
        <v>39189</v>
      </c>
      <c r="R3047" s="12">
        <v>41954</v>
      </c>
    </row>
    <row r="3048" spans="1:18" x14ac:dyDescent="0.25">
      <c r="A3048" s="7" t="s">
        <v>11893</v>
      </c>
      <c r="B3048" s="7" t="s">
        <v>11894</v>
      </c>
      <c r="C3048" s="7" t="s">
        <v>11895</v>
      </c>
      <c r="F3048" s="8">
        <v>0</v>
      </c>
      <c r="G3048" s="7" t="s">
        <v>35</v>
      </c>
      <c r="H3048" s="7" t="s">
        <v>240</v>
      </c>
      <c r="I3048" s="9" t="s">
        <v>930</v>
      </c>
      <c r="J3048" s="7" t="s">
        <v>931</v>
      </c>
      <c r="K3048" s="10" t="s">
        <v>931</v>
      </c>
      <c r="L3048" s="7">
        <v>1</v>
      </c>
      <c r="Q3048" s="12">
        <v>40269</v>
      </c>
      <c r="R3048" s="12">
        <v>40269</v>
      </c>
    </row>
    <row r="3049" spans="1:18" x14ac:dyDescent="0.25">
      <c r="A3049" s="7" t="s">
        <v>11896</v>
      </c>
      <c r="B3049" s="7" t="s">
        <v>11897</v>
      </c>
      <c r="C3049" s="7" t="s">
        <v>11898</v>
      </c>
      <c r="D3049" s="7" t="s">
        <v>275</v>
      </c>
      <c r="E3049" s="8" t="s">
        <v>276</v>
      </c>
      <c r="F3049" s="8">
        <v>329982</v>
      </c>
      <c r="G3049" s="7" t="s">
        <v>35</v>
      </c>
      <c r="H3049" s="7" t="s">
        <v>24</v>
      </c>
      <c r="I3049" s="9" t="s">
        <v>25</v>
      </c>
      <c r="J3049" s="7" t="s">
        <v>26</v>
      </c>
      <c r="K3049" s="10" t="s">
        <v>27</v>
      </c>
      <c r="L3049" s="7">
        <v>1</v>
      </c>
      <c r="Q3049" s="12">
        <v>41273</v>
      </c>
      <c r="R3049" s="12">
        <v>41273</v>
      </c>
    </row>
    <row r="3050" spans="1:18" x14ac:dyDescent="0.25">
      <c r="A3050" s="7" t="s">
        <v>11899</v>
      </c>
      <c r="B3050" s="7" t="s">
        <v>11900</v>
      </c>
      <c r="C3050" s="7" t="s">
        <v>11901</v>
      </c>
      <c r="D3050" s="7" t="s">
        <v>275</v>
      </c>
      <c r="E3050" s="8" t="s">
        <v>276</v>
      </c>
      <c r="F3050" s="8">
        <v>200000</v>
      </c>
      <c r="G3050" s="7" t="s">
        <v>35</v>
      </c>
      <c r="H3050" s="7" t="s">
        <v>24</v>
      </c>
      <c r="I3050" s="9" t="s">
        <v>782</v>
      </c>
      <c r="J3050" s="7" t="s">
        <v>3012</v>
      </c>
      <c r="K3050" s="10" t="s">
        <v>3012</v>
      </c>
      <c r="L3050" s="7">
        <v>1</v>
      </c>
      <c r="M3050" s="11">
        <v>38353</v>
      </c>
      <c r="N3050" s="7" t="s">
        <v>435</v>
      </c>
      <c r="O3050" s="7" t="s">
        <v>436</v>
      </c>
      <c r="P3050" s="10">
        <v>2005</v>
      </c>
      <c r="Q3050" s="12">
        <v>40050</v>
      </c>
      <c r="R3050" s="12">
        <v>40050</v>
      </c>
    </row>
    <row r="3051" spans="1:18" x14ac:dyDescent="0.25">
      <c r="A3051" s="7" t="s">
        <v>11902</v>
      </c>
      <c r="B3051" s="7" t="s">
        <v>11903</v>
      </c>
      <c r="C3051" s="7" t="s">
        <v>11904</v>
      </c>
      <c r="D3051" s="7" t="s">
        <v>1277</v>
      </c>
      <c r="E3051" s="8" t="s">
        <v>1278</v>
      </c>
      <c r="F3051" s="8">
        <v>20000000</v>
      </c>
      <c r="G3051" s="7" t="s">
        <v>80</v>
      </c>
      <c r="H3051" s="7" t="s">
        <v>24</v>
      </c>
      <c r="I3051" s="9" t="s">
        <v>36</v>
      </c>
      <c r="J3051" s="7" t="s">
        <v>181</v>
      </c>
      <c r="K3051" s="10" t="s">
        <v>1073</v>
      </c>
      <c r="L3051" s="7">
        <v>1</v>
      </c>
      <c r="M3051" s="11">
        <v>37987</v>
      </c>
      <c r="N3051" s="7" t="s">
        <v>424</v>
      </c>
      <c r="O3051" s="7" t="s">
        <v>425</v>
      </c>
      <c r="P3051" s="10">
        <v>2004</v>
      </c>
      <c r="Q3051" s="12">
        <v>39139</v>
      </c>
      <c r="R3051" s="12">
        <v>39139</v>
      </c>
    </row>
    <row r="3052" spans="1:18" x14ac:dyDescent="0.25">
      <c r="A3052" s="7" t="s">
        <v>11905</v>
      </c>
      <c r="B3052" s="7" t="s">
        <v>11906</v>
      </c>
      <c r="C3052" s="7" t="s">
        <v>11907</v>
      </c>
      <c r="D3052" s="7" t="s">
        <v>4586</v>
      </c>
      <c r="E3052" s="8" t="s">
        <v>2933</v>
      </c>
      <c r="F3052" s="8">
        <v>90600000</v>
      </c>
      <c r="G3052" s="7" t="s">
        <v>35</v>
      </c>
      <c r="H3052" s="7" t="s">
        <v>24</v>
      </c>
      <c r="I3052" s="9" t="s">
        <v>36</v>
      </c>
      <c r="J3052" s="7" t="s">
        <v>942</v>
      </c>
      <c r="K3052" s="10" t="s">
        <v>943</v>
      </c>
      <c r="L3052" s="7">
        <v>3</v>
      </c>
      <c r="M3052" s="11">
        <v>38718</v>
      </c>
      <c r="N3052" s="7" t="s">
        <v>400</v>
      </c>
      <c r="O3052" s="7" t="s">
        <v>401</v>
      </c>
      <c r="P3052" s="10">
        <v>2006</v>
      </c>
      <c r="Q3052" s="12">
        <v>40331</v>
      </c>
      <c r="R3052" s="12">
        <v>41655</v>
      </c>
    </row>
    <row r="3053" spans="1:18" x14ac:dyDescent="0.25">
      <c r="A3053" s="7" t="s">
        <v>11908</v>
      </c>
      <c r="B3053" s="7" t="s">
        <v>11909</v>
      </c>
      <c r="C3053" s="7" t="s">
        <v>11910</v>
      </c>
      <c r="D3053" s="7" t="s">
        <v>11911</v>
      </c>
      <c r="E3053" s="8" t="s">
        <v>11912</v>
      </c>
      <c r="F3053" s="8">
        <v>1722500</v>
      </c>
      <c r="G3053" s="7" t="s">
        <v>35</v>
      </c>
      <c r="H3053" s="7" t="s">
        <v>24</v>
      </c>
      <c r="I3053" s="9" t="s">
        <v>6145</v>
      </c>
      <c r="J3053" s="7" t="s">
        <v>613</v>
      </c>
      <c r="K3053" s="10" t="s">
        <v>6146</v>
      </c>
      <c r="L3053" s="7">
        <v>4</v>
      </c>
      <c r="M3053" s="11">
        <v>41183</v>
      </c>
      <c r="N3053" s="7" t="s">
        <v>45</v>
      </c>
      <c r="O3053" s="7" t="s">
        <v>46</v>
      </c>
      <c r="P3053" s="10">
        <v>2012</v>
      </c>
      <c r="Q3053" s="12">
        <v>41195</v>
      </c>
      <c r="R3053" s="12">
        <v>41920</v>
      </c>
    </row>
    <row r="3054" spans="1:18" x14ac:dyDescent="0.25">
      <c r="A3054" s="7" t="s">
        <v>11913</v>
      </c>
      <c r="B3054" s="7" t="s">
        <v>11914</v>
      </c>
      <c r="C3054" s="7" t="s">
        <v>11915</v>
      </c>
      <c r="D3054" s="7" t="s">
        <v>2886</v>
      </c>
      <c r="E3054" s="8" t="s">
        <v>1665</v>
      </c>
      <c r="F3054" s="8">
        <v>59619365</v>
      </c>
      <c r="G3054" s="7" t="s">
        <v>35</v>
      </c>
      <c r="H3054" s="7" t="s">
        <v>240</v>
      </c>
      <c r="I3054" s="9" t="s">
        <v>930</v>
      </c>
      <c r="J3054" s="7" t="s">
        <v>931</v>
      </c>
      <c r="K3054" s="10" t="s">
        <v>931</v>
      </c>
      <c r="L3054" s="7">
        <v>6</v>
      </c>
      <c r="M3054" s="11">
        <v>37987</v>
      </c>
      <c r="N3054" s="7" t="s">
        <v>424</v>
      </c>
      <c r="O3054" s="7" t="s">
        <v>425</v>
      </c>
      <c r="P3054" s="10">
        <v>2004</v>
      </c>
      <c r="Q3054" s="12">
        <v>40283</v>
      </c>
      <c r="R3054" s="12">
        <v>41367</v>
      </c>
    </row>
    <row r="3055" spans="1:18" x14ac:dyDescent="0.25">
      <c r="A3055" s="7" t="s">
        <v>11916</v>
      </c>
      <c r="B3055" s="7" t="s">
        <v>11917</v>
      </c>
      <c r="C3055" s="7" t="s">
        <v>11918</v>
      </c>
      <c r="D3055" s="7" t="s">
        <v>737</v>
      </c>
      <c r="E3055" s="8" t="s">
        <v>738</v>
      </c>
      <c r="F3055" s="8">
        <v>150910788</v>
      </c>
      <c r="G3055" s="7" t="s">
        <v>35</v>
      </c>
      <c r="H3055" s="7" t="s">
        <v>24</v>
      </c>
      <c r="I3055" s="9" t="s">
        <v>502</v>
      </c>
      <c r="J3055" s="7" t="s">
        <v>993</v>
      </c>
      <c r="K3055" s="10" t="s">
        <v>993</v>
      </c>
      <c r="L3055" s="7">
        <v>5</v>
      </c>
      <c r="M3055" s="11">
        <v>39448</v>
      </c>
      <c r="N3055" s="7" t="s">
        <v>164</v>
      </c>
      <c r="O3055" s="7" t="s">
        <v>165</v>
      </c>
      <c r="P3055" s="10">
        <v>2008</v>
      </c>
      <c r="Q3055" s="12">
        <v>39612</v>
      </c>
      <c r="R3055" s="12">
        <v>41911</v>
      </c>
    </row>
    <row r="3056" spans="1:18" x14ac:dyDescent="0.25">
      <c r="A3056" s="7" t="s">
        <v>11919</v>
      </c>
      <c r="B3056" s="7" t="s">
        <v>11920</v>
      </c>
      <c r="C3056" s="7" t="s">
        <v>11921</v>
      </c>
      <c r="D3056" s="7" t="s">
        <v>11922</v>
      </c>
      <c r="E3056" s="8" t="s">
        <v>1346</v>
      </c>
      <c r="F3056" s="8">
        <v>0</v>
      </c>
      <c r="G3056" s="7" t="s">
        <v>35</v>
      </c>
      <c r="H3056" s="7" t="s">
        <v>1097</v>
      </c>
      <c r="I3056" s="9"/>
      <c r="J3056" s="7" t="s">
        <v>5752</v>
      </c>
      <c r="K3056" s="10" t="s">
        <v>5752</v>
      </c>
      <c r="L3056" s="7">
        <v>1</v>
      </c>
      <c r="Q3056" s="12">
        <v>41787</v>
      </c>
      <c r="R3056" s="12">
        <v>41787</v>
      </c>
    </row>
    <row r="3057" spans="1:18" x14ac:dyDescent="0.25">
      <c r="A3057" s="7" t="s">
        <v>11923</v>
      </c>
      <c r="B3057" s="7" t="s">
        <v>11924</v>
      </c>
      <c r="C3057" s="7" t="s">
        <v>11925</v>
      </c>
      <c r="D3057" s="7" t="s">
        <v>11926</v>
      </c>
      <c r="E3057" s="8" t="s">
        <v>4858</v>
      </c>
      <c r="F3057" s="8">
        <v>8000000</v>
      </c>
      <c r="G3057" s="7" t="s">
        <v>35</v>
      </c>
      <c r="H3057" s="7" t="s">
        <v>24</v>
      </c>
      <c r="I3057" s="9" t="s">
        <v>281</v>
      </c>
      <c r="J3057" s="7" t="s">
        <v>282</v>
      </c>
      <c r="K3057" s="10" t="s">
        <v>282</v>
      </c>
      <c r="L3057" s="7">
        <v>1</v>
      </c>
      <c r="M3057" s="11">
        <v>40940</v>
      </c>
      <c r="N3057" s="7" t="s">
        <v>325</v>
      </c>
      <c r="O3057" s="7" t="s">
        <v>112</v>
      </c>
      <c r="P3057" s="10">
        <v>2012</v>
      </c>
      <c r="Q3057" s="12">
        <v>40969</v>
      </c>
      <c r="R3057" s="12">
        <v>40969</v>
      </c>
    </row>
    <row r="3058" spans="1:18" x14ac:dyDescent="0.25">
      <c r="A3058" s="7" t="s">
        <v>11927</v>
      </c>
      <c r="B3058" s="7" t="s">
        <v>11928</v>
      </c>
      <c r="C3058" s="7" t="s">
        <v>11929</v>
      </c>
      <c r="D3058" s="7" t="s">
        <v>7217</v>
      </c>
      <c r="E3058" s="8" t="s">
        <v>738</v>
      </c>
      <c r="F3058" s="8">
        <v>8100000</v>
      </c>
      <c r="G3058" s="7" t="s">
        <v>35</v>
      </c>
      <c r="H3058" s="7" t="s">
        <v>680</v>
      </c>
      <c r="I3058" s="9"/>
      <c r="J3058" s="7" t="s">
        <v>681</v>
      </c>
      <c r="K3058" s="10" t="s">
        <v>807</v>
      </c>
      <c r="L3058" s="7">
        <v>2</v>
      </c>
      <c r="M3058" s="11">
        <v>38718</v>
      </c>
      <c r="N3058" s="7" t="s">
        <v>400</v>
      </c>
      <c r="O3058" s="7" t="s">
        <v>401</v>
      </c>
      <c r="P3058" s="10">
        <v>2006</v>
      </c>
      <c r="Q3058" s="12">
        <v>39532</v>
      </c>
      <c r="R3058" s="12">
        <v>41124</v>
      </c>
    </row>
    <row r="3059" spans="1:18" x14ac:dyDescent="0.25">
      <c r="A3059" s="7" t="s">
        <v>11930</v>
      </c>
      <c r="B3059" s="7" t="s">
        <v>11931</v>
      </c>
      <c r="D3059" s="7" t="s">
        <v>405</v>
      </c>
      <c r="E3059" s="8" t="s">
        <v>386</v>
      </c>
      <c r="F3059" s="8">
        <v>0</v>
      </c>
      <c r="G3059" s="7" t="s">
        <v>35</v>
      </c>
      <c r="H3059" s="7" t="s">
        <v>24</v>
      </c>
      <c r="I3059" s="9" t="s">
        <v>2213</v>
      </c>
      <c r="J3059" s="7" t="s">
        <v>11932</v>
      </c>
      <c r="K3059" s="10" t="s">
        <v>11932</v>
      </c>
      <c r="L3059" s="7">
        <v>1</v>
      </c>
      <c r="M3059" s="11">
        <v>40513</v>
      </c>
      <c r="N3059" s="7" t="s">
        <v>357</v>
      </c>
      <c r="O3059" s="7" t="s">
        <v>199</v>
      </c>
      <c r="P3059" s="10">
        <v>2010</v>
      </c>
      <c r="Q3059" s="12">
        <v>41190</v>
      </c>
      <c r="R3059" s="12">
        <v>41190</v>
      </c>
    </row>
    <row r="3060" spans="1:18" x14ac:dyDescent="0.25">
      <c r="A3060" s="7" t="s">
        <v>11933</v>
      </c>
      <c r="B3060" s="7" t="s">
        <v>11934</v>
      </c>
      <c r="C3060" s="7" t="s">
        <v>11935</v>
      </c>
      <c r="D3060" s="7" t="s">
        <v>1402</v>
      </c>
      <c r="E3060" s="8" t="s">
        <v>1403</v>
      </c>
      <c r="F3060" s="8">
        <v>486905</v>
      </c>
      <c r="H3060" s="7" t="s">
        <v>240</v>
      </c>
      <c r="I3060" s="9" t="s">
        <v>2642</v>
      </c>
      <c r="J3060" s="7" t="s">
        <v>11936</v>
      </c>
      <c r="K3060" s="10" t="s">
        <v>11936</v>
      </c>
      <c r="L3060" s="7">
        <v>1</v>
      </c>
      <c r="Q3060" s="12">
        <v>41680</v>
      </c>
      <c r="R3060" s="12">
        <v>41680</v>
      </c>
    </row>
    <row r="3061" spans="1:18" x14ac:dyDescent="0.25">
      <c r="A3061" s="7" t="s">
        <v>11937</v>
      </c>
      <c r="B3061" s="7" t="s">
        <v>11938</v>
      </c>
      <c r="C3061" s="7" t="s">
        <v>11939</v>
      </c>
      <c r="D3061" s="7" t="s">
        <v>11940</v>
      </c>
      <c r="E3061" s="8" t="s">
        <v>6311</v>
      </c>
      <c r="F3061" s="8">
        <v>145000</v>
      </c>
      <c r="G3061" s="7" t="s">
        <v>35</v>
      </c>
      <c r="H3061" s="7" t="s">
        <v>11801</v>
      </c>
      <c r="I3061" s="9"/>
      <c r="J3061" s="7" t="s">
        <v>11802</v>
      </c>
      <c r="K3061" s="10" t="s">
        <v>11941</v>
      </c>
      <c r="L3061" s="7">
        <v>1</v>
      </c>
      <c r="M3061" s="11">
        <v>37530</v>
      </c>
      <c r="N3061" s="7" t="s">
        <v>11942</v>
      </c>
      <c r="O3061" s="7" t="s">
        <v>1660</v>
      </c>
      <c r="P3061" s="10">
        <v>2002</v>
      </c>
      <c r="Q3061" s="12">
        <v>41244</v>
      </c>
      <c r="R3061" s="12">
        <v>41244</v>
      </c>
    </row>
    <row r="3062" spans="1:18" x14ac:dyDescent="0.25">
      <c r="A3062" s="7" t="s">
        <v>11943</v>
      </c>
      <c r="B3062" s="7" t="s">
        <v>11944</v>
      </c>
      <c r="C3062" s="7" t="s">
        <v>11945</v>
      </c>
      <c r="F3062" s="8">
        <v>0</v>
      </c>
      <c r="G3062" s="7" t="s">
        <v>35</v>
      </c>
      <c r="I3062" s="9"/>
      <c r="J3062" s="7"/>
      <c r="L3062" s="7">
        <v>1</v>
      </c>
      <c r="Q3062" s="12">
        <v>41148</v>
      </c>
      <c r="R3062" s="12">
        <v>41148</v>
      </c>
    </row>
    <row r="3063" spans="1:18" x14ac:dyDescent="0.25">
      <c r="A3063" s="7" t="s">
        <v>11946</v>
      </c>
      <c r="B3063" s="7" t="s">
        <v>11947</v>
      </c>
      <c r="C3063" s="7" t="s">
        <v>11948</v>
      </c>
      <c r="D3063" s="7" t="s">
        <v>1277</v>
      </c>
      <c r="E3063" s="8" t="s">
        <v>1278</v>
      </c>
      <c r="F3063" s="8">
        <v>165000</v>
      </c>
      <c r="G3063" s="7" t="s">
        <v>35</v>
      </c>
      <c r="H3063" s="7" t="s">
        <v>24</v>
      </c>
      <c r="I3063" s="9" t="s">
        <v>2591</v>
      </c>
      <c r="J3063" s="7" t="s">
        <v>2963</v>
      </c>
      <c r="K3063" s="10" t="s">
        <v>2963</v>
      </c>
      <c r="L3063" s="7">
        <v>1</v>
      </c>
      <c r="M3063" s="11">
        <v>37987</v>
      </c>
      <c r="N3063" s="7" t="s">
        <v>424</v>
      </c>
      <c r="O3063" s="7" t="s">
        <v>425</v>
      </c>
      <c r="P3063" s="10">
        <v>2004</v>
      </c>
      <c r="Q3063" s="12">
        <v>41745</v>
      </c>
      <c r="R3063" s="12">
        <v>41745</v>
      </c>
    </row>
    <row r="3064" spans="1:18" x14ac:dyDescent="0.25">
      <c r="A3064" s="7" t="s">
        <v>11949</v>
      </c>
      <c r="B3064" s="7" t="s">
        <v>11950</v>
      </c>
      <c r="C3064" s="7" t="s">
        <v>11951</v>
      </c>
      <c r="D3064" s="7" t="s">
        <v>68</v>
      </c>
      <c r="E3064" s="8" t="s">
        <v>69</v>
      </c>
      <c r="F3064" s="8">
        <v>616666</v>
      </c>
      <c r="G3064" s="7" t="s">
        <v>35</v>
      </c>
      <c r="H3064" s="7" t="s">
        <v>24</v>
      </c>
      <c r="I3064" s="9" t="s">
        <v>25</v>
      </c>
      <c r="J3064" s="7" t="s">
        <v>26</v>
      </c>
      <c r="K3064" s="10" t="s">
        <v>27</v>
      </c>
      <c r="L3064" s="7">
        <v>1</v>
      </c>
      <c r="M3064" s="11">
        <v>39814</v>
      </c>
      <c r="N3064" s="7" t="s">
        <v>171</v>
      </c>
      <c r="O3064" s="7" t="s">
        <v>172</v>
      </c>
      <c r="P3064" s="10">
        <v>2009</v>
      </c>
      <c r="Q3064" s="12">
        <v>41151</v>
      </c>
      <c r="R3064" s="12">
        <v>41151</v>
      </c>
    </row>
    <row r="3065" spans="1:18" x14ac:dyDescent="0.25">
      <c r="A3065" s="7" t="s">
        <v>11952</v>
      </c>
      <c r="B3065" s="7" t="s">
        <v>11953</v>
      </c>
      <c r="C3065" s="7" t="s">
        <v>11954</v>
      </c>
      <c r="D3065" s="7" t="s">
        <v>11955</v>
      </c>
      <c r="E3065" s="8" t="s">
        <v>69</v>
      </c>
      <c r="F3065" s="8">
        <v>0</v>
      </c>
      <c r="G3065" s="7" t="s">
        <v>35</v>
      </c>
      <c r="H3065" s="7" t="s">
        <v>52</v>
      </c>
      <c r="I3065" s="9"/>
      <c r="J3065" s="7" t="s">
        <v>53</v>
      </c>
      <c r="K3065" s="10" t="s">
        <v>53</v>
      </c>
      <c r="L3065" s="7">
        <v>1</v>
      </c>
      <c r="M3065" s="11">
        <v>40513</v>
      </c>
      <c r="N3065" s="7" t="s">
        <v>357</v>
      </c>
      <c r="O3065" s="7" t="s">
        <v>199</v>
      </c>
      <c r="P3065" s="10">
        <v>2010</v>
      </c>
      <c r="Q3065" s="12">
        <v>40875</v>
      </c>
      <c r="R3065" s="12">
        <v>40875</v>
      </c>
    </row>
    <row r="3066" spans="1:18" x14ac:dyDescent="0.25">
      <c r="A3066" s="7" t="s">
        <v>11956</v>
      </c>
      <c r="B3066" s="7" t="s">
        <v>11957</v>
      </c>
      <c r="C3066" s="7" t="s">
        <v>11958</v>
      </c>
      <c r="D3066" s="7" t="s">
        <v>275</v>
      </c>
      <c r="E3066" s="8" t="s">
        <v>276</v>
      </c>
      <c r="F3066" s="8">
        <v>4108777</v>
      </c>
      <c r="G3066" s="7" t="s">
        <v>35</v>
      </c>
      <c r="H3066" s="7" t="s">
        <v>24</v>
      </c>
      <c r="I3066" s="9" t="s">
        <v>36</v>
      </c>
      <c r="J3066" s="7" t="s">
        <v>181</v>
      </c>
      <c r="K3066" s="10" t="s">
        <v>5206</v>
      </c>
      <c r="L3066" s="7">
        <v>1</v>
      </c>
      <c r="Q3066" s="12">
        <v>40358</v>
      </c>
      <c r="R3066" s="12">
        <v>40358</v>
      </c>
    </row>
    <row r="3067" spans="1:18" x14ac:dyDescent="0.25">
      <c r="A3067" s="7" t="s">
        <v>11959</v>
      </c>
      <c r="B3067" s="7" t="s">
        <v>11960</v>
      </c>
      <c r="C3067" s="7" t="s">
        <v>11961</v>
      </c>
      <c r="D3067" s="7" t="s">
        <v>11962</v>
      </c>
      <c r="E3067" s="8" t="s">
        <v>1016</v>
      </c>
      <c r="F3067" s="8">
        <v>55000000</v>
      </c>
      <c r="G3067" s="7" t="s">
        <v>35</v>
      </c>
      <c r="H3067" s="7" t="s">
        <v>176</v>
      </c>
      <c r="I3067" s="9"/>
      <c r="J3067" s="7" t="s">
        <v>1025</v>
      </c>
      <c r="K3067" s="10" t="s">
        <v>1025</v>
      </c>
      <c r="L3067" s="7">
        <v>1</v>
      </c>
      <c r="M3067" s="11">
        <v>34700</v>
      </c>
      <c r="N3067" s="7" t="s">
        <v>3231</v>
      </c>
      <c r="O3067" s="7" t="s">
        <v>3232</v>
      </c>
      <c r="P3067" s="10">
        <v>1995</v>
      </c>
      <c r="Q3067" s="12">
        <v>41928</v>
      </c>
      <c r="R3067" s="12">
        <v>41928</v>
      </c>
    </row>
    <row r="3068" spans="1:18" x14ac:dyDescent="0.25">
      <c r="A3068" s="7" t="s">
        <v>11963</v>
      </c>
      <c r="B3068" s="7" t="s">
        <v>11964</v>
      </c>
      <c r="C3068" s="7" t="s">
        <v>11965</v>
      </c>
      <c r="D3068" s="7" t="s">
        <v>296</v>
      </c>
      <c r="E3068" s="8" t="s">
        <v>297</v>
      </c>
      <c r="F3068" s="8">
        <v>2500000</v>
      </c>
      <c r="G3068" s="7" t="s">
        <v>35</v>
      </c>
      <c r="H3068" s="7" t="s">
        <v>24</v>
      </c>
      <c r="I3068" s="9" t="s">
        <v>36</v>
      </c>
      <c r="J3068" s="7" t="s">
        <v>181</v>
      </c>
      <c r="K3068" s="10" t="s">
        <v>1184</v>
      </c>
      <c r="L3068" s="7">
        <v>1</v>
      </c>
      <c r="M3068" s="11">
        <v>38687</v>
      </c>
      <c r="N3068" s="7" t="s">
        <v>11966</v>
      </c>
      <c r="O3068" s="7" t="s">
        <v>4101</v>
      </c>
      <c r="P3068" s="10">
        <v>2005</v>
      </c>
      <c r="Q3068" s="12">
        <v>39588</v>
      </c>
      <c r="R3068" s="12">
        <v>39588</v>
      </c>
    </row>
    <row r="3069" spans="1:18" x14ac:dyDescent="0.25">
      <c r="A3069" s="7" t="s">
        <v>11967</v>
      </c>
      <c r="B3069" s="7" t="s">
        <v>11968</v>
      </c>
      <c r="C3069" s="7" t="s">
        <v>11969</v>
      </c>
      <c r="D3069" s="7" t="s">
        <v>3042</v>
      </c>
      <c r="E3069" s="8" t="s">
        <v>276</v>
      </c>
      <c r="F3069" s="8">
        <v>122000000</v>
      </c>
      <c r="G3069" s="7" t="s">
        <v>23</v>
      </c>
      <c r="H3069" s="7" t="s">
        <v>24</v>
      </c>
      <c r="I3069" s="9" t="s">
        <v>36</v>
      </c>
      <c r="J3069" s="7" t="s">
        <v>1162</v>
      </c>
      <c r="K3069" s="10" t="s">
        <v>1162</v>
      </c>
      <c r="L3069" s="7">
        <v>4</v>
      </c>
      <c r="M3069" s="11">
        <v>39814</v>
      </c>
      <c r="N3069" s="7" t="s">
        <v>171</v>
      </c>
      <c r="O3069" s="7" t="s">
        <v>172</v>
      </c>
      <c r="P3069" s="10">
        <v>2009</v>
      </c>
      <c r="Q3069" s="12">
        <v>39960</v>
      </c>
      <c r="R3069" s="12">
        <v>41186</v>
      </c>
    </row>
    <row r="3070" spans="1:18" x14ac:dyDescent="0.25">
      <c r="A3070" s="7" t="s">
        <v>11970</v>
      </c>
      <c r="B3070" s="7" t="s">
        <v>11971</v>
      </c>
      <c r="C3070" s="7" t="s">
        <v>11972</v>
      </c>
      <c r="D3070" s="7" t="s">
        <v>1664</v>
      </c>
      <c r="E3070" s="8" t="s">
        <v>1665</v>
      </c>
      <c r="F3070" s="8">
        <v>25000000</v>
      </c>
      <c r="G3070" s="7" t="s">
        <v>23</v>
      </c>
      <c r="H3070" s="7" t="s">
        <v>24</v>
      </c>
      <c r="I3070" s="9" t="s">
        <v>36</v>
      </c>
      <c r="J3070" s="7" t="s">
        <v>181</v>
      </c>
      <c r="K3070" s="10" t="s">
        <v>794</v>
      </c>
      <c r="L3070" s="7">
        <v>1</v>
      </c>
      <c r="M3070" s="11">
        <v>38353</v>
      </c>
      <c r="N3070" s="7" t="s">
        <v>435</v>
      </c>
      <c r="O3070" s="7" t="s">
        <v>436</v>
      </c>
      <c r="P3070" s="10">
        <v>2005</v>
      </c>
      <c r="Q3070" s="12">
        <v>39454</v>
      </c>
      <c r="R3070" s="12">
        <v>39454</v>
      </c>
    </row>
    <row r="3071" spans="1:18" x14ac:dyDescent="0.25">
      <c r="A3071" s="7" t="s">
        <v>11973</v>
      </c>
      <c r="B3071" s="7" t="s">
        <v>11974</v>
      </c>
      <c r="C3071" s="7" t="s">
        <v>11975</v>
      </c>
      <c r="F3071" s="8">
        <v>13876040</v>
      </c>
      <c r="I3071" s="9"/>
      <c r="J3071" s="7"/>
      <c r="L3071" s="7">
        <v>1</v>
      </c>
      <c r="Q3071" s="12">
        <v>40086</v>
      </c>
      <c r="R3071" s="12">
        <v>40086</v>
      </c>
    </row>
    <row r="3072" spans="1:18" x14ac:dyDescent="0.25">
      <c r="A3072" s="7" t="s">
        <v>11976</v>
      </c>
      <c r="B3072" s="7" t="s">
        <v>11977</v>
      </c>
      <c r="C3072" s="7" t="s">
        <v>11978</v>
      </c>
      <c r="F3072" s="8">
        <v>0</v>
      </c>
      <c r="G3072" s="7" t="s">
        <v>35</v>
      </c>
      <c r="H3072" s="7" t="s">
        <v>24</v>
      </c>
      <c r="I3072" s="9" t="s">
        <v>129</v>
      </c>
      <c r="J3072" s="7" t="s">
        <v>2345</v>
      </c>
      <c r="K3072" s="10" t="s">
        <v>11979</v>
      </c>
      <c r="L3072" s="7">
        <v>1</v>
      </c>
      <c r="M3072" s="11">
        <v>24108</v>
      </c>
      <c r="N3072" s="7" t="s">
        <v>11980</v>
      </c>
      <c r="O3072" s="7" t="s">
        <v>11981</v>
      </c>
      <c r="P3072" s="10">
        <v>1966</v>
      </c>
      <c r="Q3072" s="12">
        <v>38443</v>
      </c>
      <c r="R3072" s="12">
        <v>38443</v>
      </c>
    </row>
    <row r="3073" spans="1:18" x14ac:dyDescent="0.25">
      <c r="A3073" s="7" t="s">
        <v>11982</v>
      </c>
      <c r="B3073" s="7" t="s">
        <v>11983</v>
      </c>
      <c r="C3073" s="7" t="s">
        <v>11984</v>
      </c>
      <c r="D3073" s="7" t="s">
        <v>68</v>
      </c>
      <c r="E3073" s="8" t="s">
        <v>69</v>
      </c>
      <c r="F3073" s="8">
        <v>16190000</v>
      </c>
      <c r="G3073" s="7" t="s">
        <v>23</v>
      </c>
      <c r="H3073" s="7" t="s">
        <v>626</v>
      </c>
      <c r="I3073" s="9"/>
      <c r="J3073" s="7" t="s">
        <v>1398</v>
      </c>
      <c r="K3073" s="10" t="s">
        <v>1398</v>
      </c>
      <c r="L3073" s="7">
        <v>2</v>
      </c>
      <c r="M3073" s="11">
        <v>36161</v>
      </c>
      <c r="N3073" s="7" t="s">
        <v>1066</v>
      </c>
      <c r="O3073" s="7" t="s">
        <v>1067</v>
      </c>
      <c r="P3073" s="10">
        <v>1999</v>
      </c>
      <c r="Q3073" s="12">
        <v>38384</v>
      </c>
      <c r="R3073" s="12">
        <v>38489</v>
      </c>
    </row>
    <row r="3074" spans="1:18" x14ac:dyDescent="0.25">
      <c r="A3074" s="7" t="s">
        <v>11985</v>
      </c>
      <c r="B3074" s="7" t="s">
        <v>11986</v>
      </c>
      <c r="C3074" s="7" t="s">
        <v>11987</v>
      </c>
      <c r="D3074" s="7" t="s">
        <v>11988</v>
      </c>
      <c r="E3074" s="8" t="s">
        <v>11989</v>
      </c>
      <c r="F3074" s="8">
        <v>500000</v>
      </c>
      <c r="G3074" s="7" t="s">
        <v>35</v>
      </c>
      <c r="H3074" s="7" t="s">
        <v>108</v>
      </c>
      <c r="I3074" s="9"/>
      <c r="J3074" s="7" t="s">
        <v>109</v>
      </c>
      <c r="K3074" s="10" t="s">
        <v>109</v>
      </c>
      <c r="L3074" s="7">
        <v>1</v>
      </c>
      <c r="M3074" s="11">
        <v>41259</v>
      </c>
      <c r="N3074" s="7" t="s">
        <v>949</v>
      </c>
      <c r="O3074" s="7" t="s">
        <v>46</v>
      </c>
      <c r="P3074" s="10">
        <v>2012</v>
      </c>
      <c r="Q3074" s="12">
        <v>41365</v>
      </c>
      <c r="R3074" s="12">
        <v>41365</v>
      </c>
    </row>
    <row r="3075" spans="1:18" x14ac:dyDescent="0.25">
      <c r="A3075" s="7" t="s">
        <v>11990</v>
      </c>
      <c r="B3075" s="7" t="s">
        <v>11991</v>
      </c>
      <c r="C3075" s="7" t="s">
        <v>11992</v>
      </c>
      <c r="D3075" s="7" t="s">
        <v>11993</v>
      </c>
      <c r="E3075" s="8" t="s">
        <v>7515</v>
      </c>
      <c r="F3075" s="8">
        <v>18612382</v>
      </c>
      <c r="G3075" s="7" t="s">
        <v>35</v>
      </c>
      <c r="H3075" s="7" t="s">
        <v>1089</v>
      </c>
      <c r="I3075" s="9"/>
      <c r="J3075" s="7" t="s">
        <v>9737</v>
      </c>
      <c r="K3075" s="10" t="s">
        <v>11994</v>
      </c>
      <c r="L3075" s="7">
        <v>5</v>
      </c>
      <c r="M3075" s="11">
        <v>36609</v>
      </c>
      <c r="N3075" s="7" t="s">
        <v>2275</v>
      </c>
      <c r="O3075" s="7" t="s">
        <v>235</v>
      </c>
      <c r="P3075" s="10">
        <v>2000</v>
      </c>
      <c r="Q3075" s="12">
        <v>37886</v>
      </c>
      <c r="R3075" s="12">
        <v>41639</v>
      </c>
    </row>
    <row r="3076" spans="1:18" x14ac:dyDescent="0.25">
      <c r="A3076" s="7" t="s">
        <v>11995</v>
      </c>
      <c r="B3076" s="7" t="s">
        <v>11996</v>
      </c>
      <c r="C3076" s="7" t="s">
        <v>11997</v>
      </c>
      <c r="D3076" s="7" t="s">
        <v>2886</v>
      </c>
      <c r="E3076" s="8" t="s">
        <v>1665</v>
      </c>
      <c r="F3076" s="8">
        <v>76750000</v>
      </c>
      <c r="G3076" s="7" t="s">
        <v>35</v>
      </c>
      <c r="H3076" s="7" t="s">
        <v>24</v>
      </c>
      <c r="I3076" s="9" t="s">
        <v>2740</v>
      </c>
      <c r="J3076" s="7" t="s">
        <v>2741</v>
      </c>
      <c r="K3076" s="10" t="s">
        <v>2741</v>
      </c>
      <c r="L3076" s="7">
        <v>4</v>
      </c>
      <c r="M3076" s="11">
        <v>40179</v>
      </c>
      <c r="N3076" s="7" t="s">
        <v>96</v>
      </c>
      <c r="O3076" s="7" t="s">
        <v>97</v>
      </c>
      <c r="P3076" s="10">
        <v>2010</v>
      </c>
      <c r="Q3076" s="12">
        <v>40550</v>
      </c>
      <c r="R3076" s="12">
        <v>41571</v>
      </c>
    </row>
    <row r="3077" spans="1:18" x14ac:dyDescent="0.25">
      <c r="A3077" s="7" t="s">
        <v>11998</v>
      </c>
      <c r="B3077" s="7" t="s">
        <v>11999</v>
      </c>
      <c r="F3077" s="8">
        <v>11796300</v>
      </c>
      <c r="G3077" s="7" t="s">
        <v>35</v>
      </c>
      <c r="I3077" s="9"/>
      <c r="J3077" s="7"/>
      <c r="L3077" s="7">
        <v>1</v>
      </c>
      <c r="Q3077" s="12">
        <v>41401</v>
      </c>
      <c r="R3077" s="12">
        <v>41401</v>
      </c>
    </row>
    <row r="3078" spans="1:18" x14ac:dyDescent="0.25">
      <c r="A3078" s="7" t="s">
        <v>12000</v>
      </c>
      <c r="B3078" s="7" t="s">
        <v>12001</v>
      </c>
      <c r="C3078" s="7" t="s">
        <v>12002</v>
      </c>
      <c r="D3078" s="7" t="s">
        <v>12003</v>
      </c>
      <c r="E3078" s="8" t="s">
        <v>6287</v>
      </c>
      <c r="F3078" s="8">
        <v>20000000</v>
      </c>
      <c r="G3078" s="7" t="s">
        <v>35</v>
      </c>
      <c r="H3078" s="7" t="s">
        <v>680</v>
      </c>
      <c r="I3078" s="9"/>
      <c r="J3078" s="7" t="s">
        <v>2027</v>
      </c>
      <c r="L3078" s="7">
        <v>2</v>
      </c>
      <c r="M3078" s="11">
        <v>38718</v>
      </c>
      <c r="N3078" s="7" t="s">
        <v>400</v>
      </c>
      <c r="O3078" s="7" t="s">
        <v>401</v>
      </c>
      <c r="P3078" s="10">
        <v>2006</v>
      </c>
      <c r="Q3078" s="12">
        <v>40026</v>
      </c>
      <c r="R3078" s="12">
        <v>41263</v>
      </c>
    </row>
    <row r="3079" spans="1:18" x14ac:dyDescent="0.25">
      <c r="A3079" s="7" t="s">
        <v>12004</v>
      </c>
      <c r="B3079" s="7" t="s">
        <v>12005</v>
      </c>
      <c r="C3079" s="7" t="s">
        <v>12006</v>
      </c>
      <c r="D3079" s="7" t="s">
        <v>296</v>
      </c>
      <c r="E3079" s="8" t="s">
        <v>297</v>
      </c>
      <c r="F3079" s="8">
        <v>39868500</v>
      </c>
      <c r="G3079" s="7" t="s">
        <v>35</v>
      </c>
      <c r="H3079" s="7" t="s">
        <v>24</v>
      </c>
      <c r="I3079" s="9" t="s">
        <v>36</v>
      </c>
      <c r="J3079" s="7" t="s">
        <v>181</v>
      </c>
      <c r="K3079" s="10" t="s">
        <v>182</v>
      </c>
      <c r="L3079" s="7">
        <v>4</v>
      </c>
      <c r="M3079" s="11">
        <v>36557</v>
      </c>
      <c r="N3079" s="7" t="s">
        <v>3709</v>
      </c>
      <c r="O3079" s="7" t="s">
        <v>235</v>
      </c>
      <c r="P3079" s="10">
        <v>2000</v>
      </c>
      <c r="Q3079" s="12">
        <v>39295</v>
      </c>
      <c r="R3079" s="12">
        <v>41135</v>
      </c>
    </row>
    <row r="3080" spans="1:18" x14ac:dyDescent="0.25">
      <c r="A3080" s="7" t="s">
        <v>12007</v>
      </c>
      <c r="B3080" s="7" t="s">
        <v>12008</v>
      </c>
      <c r="C3080" s="7" t="s">
        <v>12009</v>
      </c>
      <c r="D3080" s="7" t="s">
        <v>433</v>
      </c>
      <c r="E3080" s="8" t="s">
        <v>434</v>
      </c>
      <c r="F3080" s="8">
        <v>45000</v>
      </c>
      <c r="G3080" s="7" t="s">
        <v>35</v>
      </c>
      <c r="H3080" s="7" t="s">
        <v>24</v>
      </c>
      <c r="I3080" s="9" t="s">
        <v>281</v>
      </c>
      <c r="J3080" s="7" t="s">
        <v>282</v>
      </c>
      <c r="K3080" s="10" t="s">
        <v>1080</v>
      </c>
      <c r="L3080" s="7">
        <v>1</v>
      </c>
      <c r="M3080" s="11">
        <v>32143</v>
      </c>
      <c r="N3080" s="7" t="s">
        <v>2509</v>
      </c>
      <c r="O3080" s="7" t="s">
        <v>2510</v>
      </c>
      <c r="P3080" s="10">
        <v>1988</v>
      </c>
      <c r="Q3080" s="12">
        <v>41579</v>
      </c>
      <c r="R3080" s="12">
        <v>41579</v>
      </c>
    </row>
    <row r="3081" spans="1:18" x14ac:dyDescent="0.25">
      <c r="A3081" s="7" t="s">
        <v>12010</v>
      </c>
      <c r="B3081" s="7" t="s">
        <v>12011</v>
      </c>
      <c r="C3081" s="7" t="s">
        <v>12012</v>
      </c>
      <c r="D3081" s="7" t="s">
        <v>33</v>
      </c>
      <c r="E3081" s="8" t="s">
        <v>34</v>
      </c>
      <c r="F3081" s="8">
        <v>0</v>
      </c>
      <c r="G3081" s="7" t="s">
        <v>35</v>
      </c>
      <c r="H3081" s="7" t="s">
        <v>24</v>
      </c>
      <c r="I3081" s="9" t="s">
        <v>36</v>
      </c>
      <c r="J3081" s="7" t="s">
        <v>181</v>
      </c>
      <c r="K3081" s="10" t="s">
        <v>182</v>
      </c>
      <c r="L3081" s="7">
        <v>1</v>
      </c>
      <c r="Q3081" s="12">
        <v>41821</v>
      </c>
      <c r="R3081" s="12">
        <v>41821</v>
      </c>
    </row>
    <row r="3082" spans="1:18" x14ac:dyDescent="0.25">
      <c r="A3082" s="7" t="s">
        <v>12013</v>
      </c>
      <c r="B3082" s="7" t="s">
        <v>12014</v>
      </c>
      <c r="C3082" s="7" t="s">
        <v>12015</v>
      </c>
      <c r="D3082" s="7" t="s">
        <v>275</v>
      </c>
      <c r="E3082" s="8" t="s">
        <v>276</v>
      </c>
      <c r="F3082" s="8">
        <v>34800000</v>
      </c>
      <c r="G3082" s="7" t="s">
        <v>35</v>
      </c>
      <c r="H3082" s="7" t="s">
        <v>24</v>
      </c>
      <c r="I3082" s="9" t="s">
        <v>620</v>
      </c>
      <c r="J3082" s="7" t="s">
        <v>621</v>
      </c>
      <c r="K3082" s="10" t="s">
        <v>621</v>
      </c>
      <c r="L3082" s="7">
        <v>1</v>
      </c>
      <c r="M3082" s="11">
        <v>38718</v>
      </c>
      <c r="N3082" s="7" t="s">
        <v>400</v>
      </c>
      <c r="O3082" s="7" t="s">
        <v>401</v>
      </c>
      <c r="P3082" s="10">
        <v>2006</v>
      </c>
      <c r="Q3082" s="12">
        <v>40493</v>
      </c>
      <c r="R3082" s="12">
        <v>40493</v>
      </c>
    </row>
    <row r="3083" spans="1:18" x14ac:dyDescent="0.25">
      <c r="A3083" s="7" t="s">
        <v>12016</v>
      </c>
      <c r="B3083" s="7" t="s">
        <v>12017</v>
      </c>
      <c r="C3083" s="7" t="s">
        <v>12018</v>
      </c>
      <c r="D3083" s="7" t="s">
        <v>719</v>
      </c>
      <c r="E3083" s="8" t="s">
        <v>720</v>
      </c>
      <c r="F3083" s="8">
        <v>2648258</v>
      </c>
      <c r="G3083" s="7" t="s">
        <v>23</v>
      </c>
      <c r="H3083" s="7" t="s">
        <v>24</v>
      </c>
      <c r="I3083" s="9" t="s">
        <v>1043</v>
      </c>
      <c r="J3083" s="7" t="s">
        <v>1044</v>
      </c>
      <c r="K3083" s="10" t="s">
        <v>1119</v>
      </c>
      <c r="L3083" s="7">
        <v>3</v>
      </c>
      <c r="Q3083" s="12">
        <v>39412</v>
      </c>
      <c r="R3083" s="12">
        <v>41385</v>
      </c>
    </row>
    <row r="3084" spans="1:18" x14ac:dyDescent="0.25">
      <c r="A3084" s="7" t="s">
        <v>12019</v>
      </c>
      <c r="B3084" s="7" t="s">
        <v>12020</v>
      </c>
      <c r="C3084" s="7" t="s">
        <v>12021</v>
      </c>
      <c r="D3084" s="7" t="s">
        <v>365</v>
      </c>
      <c r="E3084" s="8" t="s">
        <v>366</v>
      </c>
      <c r="F3084" s="8">
        <v>0</v>
      </c>
      <c r="G3084" s="7" t="s">
        <v>35</v>
      </c>
      <c r="H3084" s="7" t="s">
        <v>24</v>
      </c>
      <c r="I3084" s="9" t="s">
        <v>1043</v>
      </c>
      <c r="J3084" s="7" t="s">
        <v>1044</v>
      </c>
      <c r="K3084" s="10" t="s">
        <v>2491</v>
      </c>
      <c r="L3084" s="7">
        <v>1</v>
      </c>
      <c r="Q3084" s="12">
        <v>40746</v>
      </c>
      <c r="R3084" s="12">
        <v>40746</v>
      </c>
    </row>
    <row r="3085" spans="1:18" x14ac:dyDescent="0.25">
      <c r="A3085" s="7" t="s">
        <v>12022</v>
      </c>
      <c r="B3085" s="7" t="s">
        <v>12023</v>
      </c>
      <c r="C3085" s="7" t="s">
        <v>12024</v>
      </c>
      <c r="D3085" s="7" t="s">
        <v>574</v>
      </c>
      <c r="E3085" s="8" t="s">
        <v>575</v>
      </c>
      <c r="F3085" s="8">
        <v>0</v>
      </c>
      <c r="G3085" s="7" t="s">
        <v>35</v>
      </c>
      <c r="H3085" s="7" t="s">
        <v>749</v>
      </c>
      <c r="I3085" s="9"/>
      <c r="J3085" s="7" t="s">
        <v>1359</v>
      </c>
      <c r="K3085" s="10" t="s">
        <v>1359</v>
      </c>
      <c r="L3085" s="7">
        <v>1</v>
      </c>
      <c r="M3085" s="11">
        <v>40544</v>
      </c>
      <c r="N3085" s="7" t="s">
        <v>537</v>
      </c>
      <c r="O3085" s="7" t="s">
        <v>505</v>
      </c>
      <c r="P3085" s="10">
        <v>2011</v>
      </c>
      <c r="Q3085" s="12">
        <v>41767</v>
      </c>
      <c r="R3085" s="12">
        <v>41767</v>
      </c>
    </row>
    <row r="3086" spans="1:18" x14ac:dyDescent="0.25">
      <c r="A3086" s="7" t="s">
        <v>12025</v>
      </c>
      <c r="B3086" s="7" t="s">
        <v>12026</v>
      </c>
      <c r="C3086" s="7" t="s">
        <v>12027</v>
      </c>
      <c r="D3086" s="7" t="s">
        <v>12028</v>
      </c>
      <c r="E3086" s="8" t="s">
        <v>1665</v>
      </c>
      <c r="F3086" s="8">
        <v>8300000</v>
      </c>
      <c r="G3086" s="7" t="s">
        <v>35</v>
      </c>
      <c r="H3086" s="7" t="s">
        <v>24</v>
      </c>
      <c r="I3086" s="9" t="s">
        <v>1043</v>
      </c>
      <c r="J3086" s="7" t="s">
        <v>1044</v>
      </c>
      <c r="K3086" s="10" t="s">
        <v>1119</v>
      </c>
      <c r="L3086" s="7">
        <v>2</v>
      </c>
      <c r="M3086" s="11">
        <v>40544</v>
      </c>
      <c r="N3086" s="7" t="s">
        <v>537</v>
      </c>
      <c r="O3086" s="7" t="s">
        <v>505</v>
      </c>
      <c r="P3086" s="10">
        <v>2011</v>
      </c>
      <c r="Q3086" s="12">
        <v>41471</v>
      </c>
      <c r="R3086" s="12">
        <v>41680</v>
      </c>
    </row>
    <row r="3087" spans="1:18" x14ac:dyDescent="0.25">
      <c r="A3087" s="7" t="s">
        <v>12029</v>
      </c>
      <c r="B3087" s="7" t="s">
        <v>12030</v>
      </c>
      <c r="C3087" s="7" t="s">
        <v>12031</v>
      </c>
      <c r="F3087" s="8">
        <v>3429917</v>
      </c>
      <c r="G3087" s="7" t="s">
        <v>35</v>
      </c>
      <c r="H3087" s="7" t="s">
        <v>24</v>
      </c>
      <c r="I3087" s="9" t="s">
        <v>116</v>
      </c>
      <c r="J3087" s="7" t="s">
        <v>1586</v>
      </c>
      <c r="K3087" s="10" t="s">
        <v>1586</v>
      </c>
      <c r="L3087" s="7">
        <v>2</v>
      </c>
      <c r="Q3087" s="12">
        <v>40688</v>
      </c>
      <c r="R3087" s="12">
        <v>41736</v>
      </c>
    </row>
    <row r="3088" spans="1:18" x14ac:dyDescent="0.25">
      <c r="A3088" s="7" t="s">
        <v>12032</v>
      </c>
      <c r="B3088" s="7" t="s">
        <v>12033</v>
      </c>
      <c r="C3088" s="7" t="s">
        <v>12034</v>
      </c>
      <c r="D3088" s="7" t="s">
        <v>737</v>
      </c>
      <c r="E3088" s="8" t="s">
        <v>738</v>
      </c>
      <c r="F3088" s="8">
        <v>150000</v>
      </c>
      <c r="G3088" s="7" t="s">
        <v>35</v>
      </c>
      <c r="H3088" s="7" t="s">
        <v>24</v>
      </c>
      <c r="I3088" s="9" t="s">
        <v>2591</v>
      </c>
      <c r="J3088" s="7" t="s">
        <v>2592</v>
      </c>
      <c r="K3088" s="10" t="s">
        <v>2592</v>
      </c>
      <c r="L3088" s="7">
        <v>1</v>
      </c>
      <c r="M3088" s="11">
        <v>40544</v>
      </c>
      <c r="N3088" s="7" t="s">
        <v>537</v>
      </c>
      <c r="O3088" s="7" t="s">
        <v>505</v>
      </c>
      <c r="P3088" s="10">
        <v>2011</v>
      </c>
      <c r="Q3088" s="12">
        <v>41061</v>
      </c>
      <c r="R3088" s="12">
        <v>41061</v>
      </c>
    </row>
    <row r="3089" spans="1:18" x14ac:dyDescent="0.25">
      <c r="A3089" s="7" t="s">
        <v>12035</v>
      </c>
      <c r="B3089" s="7" t="s">
        <v>12036</v>
      </c>
      <c r="C3089" s="7" t="s">
        <v>12037</v>
      </c>
      <c r="D3089" s="7" t="s">
        <v>1664</v>
      </c>
      <c r="E3089" s="8" t="s">
        <v>1665</v>
      </c>
      <c r="F3089" s="8">
        <v>641953</v>
      </c>
      <c r="G3089" s="7" t="s">
        <v>35</v>
      </c>
      <c r="H3089" s="7" t="s">
        <v>240</v>
      </c>
      <c r="I3089" s="9" t="s">
        <v>930</v>
      </c>
      <c r="J3089" s="7" t="s">
        <v>931</v>
      </c>
      <c r="K3089" s="10" t="s">
        <v>931</v>
      </c>
      <c r="L3089" s="7">
        <v>6</v>
      </c>
      <c r="M3089" s="11">
        <v>40179</v>
      </c>
      <c r="N3089" s="7" t="s">
        <v>96</v>
      </c>
      <c r="O3089" s="7" t="s">
        <v>97</v>
      </c>
      <c r="P3089" s="10">
        <v>2010</v>
      </c>
      <c r="Q3089" s="12">
        <v>40498</v>
      </c>
      <c r="R3089" s="12">
        <v>41627</v>
      </c>
    </row>
    <row r="3090" spans="1:18" x14ac:dyDescent="0.25">
      <c r="A3090" s="7" t="s">
        <v>12038</v>
      </c>
      <c r="B3090" s="7" t="s">
        <v>12039</v>
      </c>
      <c r="C3090" s="7" t="s">
        <v>12040</v>
      </c>
      <c r="D3090" s="7" t="s">
        <v>68</v>
      </c>
      <c r="E3090" s="8" t="s">
        <v>69</v>
      </c>
      <c r="F3090" s="8">
        <v>3000000</v>
      </c>
      <c r="G3090" s="7" t="s">
        <v>35</v>
      </c>
      <c r="H3090" s="7" t="s">
        <v>24</v>
      </c>
      <c r="I3090" s="9" t="s">
        <v>116</v>
      </c>
      <c r="J3090" s="7" t="s">
        <v>1586</v>
      </c>
      <c r="K3090" s="10" t="s">
        <v>2230</v>
      </c>
      <c r="L3090" s="7">
        <v>2</v>
      </c>
      <c r="Q3090" s="12">
        <v>39014</v>
      </c>
      <c r="R3090" s="12">
        <v>39309</v>
      </c>
    </row>
    <row r="3091" spans="1:18" x14ac:dyDescent="0.25">
      <c r="A3091" s="7" t="s">
        <v>12041</v>
      </c>
      <c r="B3091" s="7" t="s">
        <v>12042</v>
      </c>
      <c r="C3091" s="7" t="s">
        <v>12043</v>
      </c>
      <c r="D3091" s="7" t="s">
        <v>275</v>
      </c>
      <c r="E3091" s="8" t="s">
        <v>276</v>
      </c>
      <c r="F3091" s="8">
        <v>7200442</v>
      </c>
      <c r="G3091" s="7" t="s">
        <v>35</v>
      </c>
      <c r="H3091" s="7" t="s">
        <v>24</v>
      </c>
      <c r="I3091" s="9" t="s">
        <v>782</v>
      </c>
      <c r="J3091" s="7" t="s">
        <v>783</v>
      </c>
      <c r="K3091" s="10" t="s">
        <v>3296</v>
      </c>
      <c r="L3091" s="7">
        <v>6</v>
      </c>
      <c r="Q3091" s="12">
        <v>40109</v>
      </c>
      <c r="R3091" s="12">
        <v>41690</v>
      </c>
    </row>
    <row r="3092" spans="1:18" x14ac:dyDescent="0.25">
      <c r="A3092" s="7" t="s">
        <v>12044</v>
      </c>
      <c r="B3092" s="7" t="s">
        <v>12045</v>
      </c>
      <c r="C3092" s="7" t="s">
        <v>12046</v>
      </c>
      <c r="D3092" s="7" t="s">
        <v>275</v>
      </c>
      <c r="E3092" s="8" t="s">
        <v>276</v>
      </c>
      <c r="F3092" s="8">
        <v>101000000</v>
      </c>
      <c r="G3092" s="7" t="s">
        <v>35</v>
      </c>
      <c r="H3092" s="7" t="s">
        <v>24</v>
      </c>
      <c r="I3092" s="9" t="s">
        <v>36</v>
      </c>
      <c r="J3092" s="7" t="s">
        <v>898</v>
      </c>
      <c r="K3092" s="10" t="s">
        <v>4874</v>
      </c>
      <c r="L3092" s="7">
        <v>5</v>
      </c>
      <c r="M3092" s="11">
        <v>37257</v>
      </c>
      <c r="N3092" s="7" t="s">
        <v>527</v>
      </c>
      <c r="O3092" s="7" t="s">
        <v>528</v>
      </c>
      <c r="P3092" s="10">
        <v>2002</v>
      </c>
      <c r="Q3092" s="12">
        <v>38518</v>
      </c>
      <c r="R3092" s="12">
        <v>41767</v>
      </c>
    </row>
    <row r="3093" spans="1:18" x14ac:dyDescent="0.25">
      <c r="A3093" s="7" t="s">
        <v>12047</v>
      </c>
      <c r="B3093" s="7" t="s">
        <v>12048</v>
      </c>
      <c r="D3093" s="7" t="s">
        <v>275</v>
      </c>
      <c r="E3093" s="8" t="s">
        <v>276</v>
      </c>
      <c r="F3093" s="8">
        <v>200000</v>
      </c>
      <c r="G3093" s="7" t="s">
        <v>35</v>
      </c>
      <c r="H3093" s="7" t="s">
        <v>240</v>
      </c>
      <c r="I3093" s="9" t="s">
        <v>12049</v>
      </c>
      <c r="J3093" s="7" t="s">
        <v>11936</v>
      </c>
      <c r="K3093" s="10" t="s">
        <v>11936</v>
      </c>
      <c r="L3093" s="7">
        <v>1</v>
      </c>
      <c r="M3093" s="11">
        <v>39417</v>
      </c>
      <c r="N3093" s="7" t="s">
        <v>1360</v>
      </c>
      <c r="O3093" s="7" t="s">
        <v>1361</v>
      </c>
      <c r="P3093" s="10">
        <v>2007</v>
      </c>
      <c r="Q3093" s="12">
        <v>41800</v>
      </c>
      <c r="R3093" s="12">
        <v>41800</v>
      </c>
    </row>
    <row r="3094" spans="1:18" x14ac:dyDescent="0.25">
      <c r="A3094" s="7" t="s">
        <v>12050</v>
      </c>
      <c r="B3094" s="7" t="s">
        <v>12051</v>
      </c>
      <c r="C3094" s="7" t="s">
        <v>12052</v>
      </c>
      <c r="D3094" s="7" t="s">
        <v>12053</v>
      </c>
      <c r="E3094" s="8" t="s">
        <v>6287</v>
      </c>
      <c r="F3094" s="8">
        <v>500000</v>
      </c>
      <c r="G3094" s="7" t="s">
        <v>35</v>
      </c>
      <c r="H3094" s="7" t="s">
        <v>24</v>
      </c>
      <c r="I3094" s="9" t="s">
        <v>6145</v>
      </c>
      <c r="J3094" s="7" t="s">
        <v>613</v>
      </c>
      <c r="K3094" s="10" t="s">
        <v>6146</v>
      </c>
      <c r="L3094" s="7">
        <v>1</v>
      </c>
      <c r="Q3094" s="12">
        <v>41883</v>
      </c>
      <c r="R3094" s="12">
        <v>41883</v>
      </c>
    </row>
    <row r="3095" spans="1:18" x14ac:dyDescent="0.25">
      <c r="A3095" s="7" t="s">
        <v>12054</v>
      </c>
      <c r="B3095" s="7" t="s">
        <v>12055</v>
      </c>
      <c r="C3095" s="7" t="s">
        <v>12056</v>
      </c>
      <c r="D3095" s="7" t="s">
        <v>737</v>
      </c>
      <c r="E3095" s="8" t="s">
        <v>738</v>
      </c>
      <c r="F3095" s="8">
        <v>90000000</v>
      </c>
      <c r="G3095" s="7" t="s">
        <v>80</v>
      </c>
      <c r="H3095" s="7" t="s">
        <v>24</v>
      </c>
      <c r="I3095" s="9" t="s">
        <v>1166</v>
      </c>
      <c r="J3095" s="7" t="s">
        <v>1167</v>
      </c>
      <c r="K3095" s="10" t="s">
        <v>12057</v>
      </c>
      <c r="L3095" s="7">
        <v>1</v>
      </c>
      <c r="Q3095" s="12">
        <v>39199</v>
      </c>
      <c r="R3095" s="12">
        <v>39199</v>
      </c>
    </row>
    <row r="3096" spans="1:18" x14ac:dyDescent="0.25">
      <c r="A3096" s="7" t="s">
        <v>12058</v>
      </c>
      <c r="B3096" s="7" t="s">
        <v>12059</v>
      </c>
      <c r="C3096" s="7" t="s">
        <v>12060</v>
      </c>
      <c r="D3096" s="7" t="s">
        <v>365</v>
      </c>
      <c r="E3096" s="8" t="s">
        <v>366</v>
      </c>
      <c r="F3096" s="8">
        <v>500000</v>
      </c>
      <c r="G3096" s="7" t="s">
        <v>35</v>
      </c>
      <c r="H3096" s="7" t="s">
        <v>24</v>
      </c>
      <c r="I3096" s="9" t="s">
        <v>764</v>
      </c>
      <c r="J3096" s="7" t="s">
        <v>765</v>
      </c>
      <c r="K3096" s="10" t="s">
        <v>765</v>
      </c>
      <c r="L3096" s="7">
        <v>1</v>
      </c>
      <c r="M3096" s="11">
        <v>40544</v>
      </c>
      <c r="N3096" s="7" t="s">
        <v>537</v>
      </c>
      <c r="O3096" s="7" t="s">
        <v>505</v>
      </c>
      <c r="P3096" s="10">
        <v>2011</v>
      </c>
      <c r="Q3096" s="12">
        <v>41682</v>
      </c>
      <c r="R3096" s="12">
        <v>41682</v>
      </c>
    </row>
    <row r="3097" spans="1:18" x14ac:dyDescent="0.25">
      <c r="A3097" s="7" t="s">
        <v>12061</v>
      </c>
      <c r="B3097" s="7" t="s">
        <v>12062</v>
      </c>
      <c r="C3097" s="7" t="s">
        <v>12063</v>
      </c>
      <c r="D3097" s="7" t="s">
        <v>12064</v>
      </c>
      <c r="E3097" s="8" t="s">
        <v>228</v>
      </c>
      <c r="F3097" s="8">
        <v>540000</v>
      </c>
      <c r="G3097" s="7" t="s">
        <v>35</v>
      </c>
      <c r="H3097" s="7" t="s">
        <v>24</v>
      </c>
      <c r="I3097" s="9" t="s">
        <v>116</v>
      </c>
      <c r="J3097" s="7" t="s">
        <v>1586</v>
      </c>
      <c r="K3097" s="10" t="s">
        <v>1586</v>
      </c>
      <c r="L3097" s="7">
        <v>4</v>
      </c>
      <c r="M3097" s="11">
        <v>39448</v>
      </c>
      <c r="N3097" s="7" t="s">
        <v>164</v>
      </c>
      <c r="O3097" s="7" t="s">
        <v>165</v>
      </c>
      <c r="P3097" s="10">
        <v>2008</v>
      </c>
      <c r="Q3097" s="12">
        <v>41148</v>
      </c>
      <c r="R3097" s="12">
        <v>41608</v>
      </c>
    </row>
    <row r="3098" spans="1:18" x14ac:dyDescent="0.25">
      <c r="A3098" s="7" t="s">
        <v>12065</v>
      </c>
      <c r="B3098" s="7" t="s">
        <v>12066</v>
      </c>
      <c r="C3098" s="7" t="s">
        <v>12067</v>
      </c>
      <c r="D3098" s="7" t="s">
        <v>12068</v>
      </c>
      <c r="E3098" s="8" t="s">
        <v>1577</v>
      </c>
      <c r="F3098" s="8">
        <v>390000</v>
      </c>
      <c r="G3098" s="7" t="s">
        <v>35</v>
      </c>
      <c r="H3098" s="7" t="s">
        <v>24</v>
      </c>
      <c r="I3098" s="9" t="s">
        <v>1196</v>
      </c>
      <c r="J3098" s="7" t="s">
        <v>1197</v>
      </c>
      <c r="K3098" s="10" t="s">
        <v>12069</v>
      </c>
      <c r="L3098" s="7">
        <v>3</v>
      </c>
      <c r="M3098" s="11">
        <v>40544</v>
      </c>
      <c r="N3098" s="7" t="s">
        <v>537</v>
      </c>
      <c r="O3098" s="7" t="s">
        <v>505</v>
      </c>
      <c r="P3098" s="10">
        <v>2011</v>
      </c>
      <c r="Q3098" s="12">
        <v>40544</v>
      </c>
      <c r="R3098" s="12">
        <v>40695</v>
      </c>
    </row>
    <row r="3099" spans="1:18" x14ac:dyDescent="0.25">
      <c r="A3099" s="7" t="s">
        <v>12070</v>
      </c>
      <c r="B3099" s="7" t="s">
        <v>12071</v>
      </c>
      <c r="C3099" s="7" t="s">
        <v>12072</v>
      </c>
      <c r="D3099" s="7" t="s">
        <v>275</v>
      </c>
      <c r="E3099" s="8" t="s">
        <v>276</v>
      </c>
      <c r="F3099" s="8">
        <v>0</v>
      </c>
      <c r="G3099" s="7" t="s">
        <v>35</v>
      </c>
      <c r="H3099" s="7" t="s">
        <v>354</v>
      </c>
      <c r="I3099" s="9"/>
      <c r="J3099" s="7" t="s">
        <v>12073</v>
      </c>
      <c r="K3099" s="10" t="s">
        <v>12073</v>
      </c>
      <c r="L3099" s="7">
        <v>1</v>
      </c>
      <c r="Q3099" s="12">
        <v>40415</v>
      </c>
      <c r="R3099" s="12">
        <v>40415</v>
      </c>
    </row>
    <row r="3100" spans="1:18" x14ac:dyDescent="0.25">
      <c r="A3100" s="7" t="s">
        <v>12074</v>
      </c>
      <c r="B3100" s="7" t="s">
        <v>12075</v>
      </c>
      <c r="C3100" s="7" t="s">
        <v>12076</v>
      </c>
      <c r="D3100" s="7" t="s">
        <v>12077</v>
      </c>
      <c r="E3100" s="8" t="s">
        <v>1532</v>
      </c>
      <c r="F3100" s="8">
        <v>28000</v>
      </c>
      <c r="G3100" s="7" t="s">
        <v>35</v>
      </c>
      <c r="H3100" s="7" t="s">
        <v>24</v>
      </c>
      <c r="I3100" s="9" t="s">
        <v>36</v>
      </c>
      <c r="J3100" s="7" t="s">
        <v>181</v>
      </c>
      <c r="K3100" s="10" t="s">
        <v>1073</v>
      </c>
      <c r="L3100" s="7">
        <v>1</v>
      </c>
      <c r="M3100" s="11">
        <v>41016</v>
      </c>
      <c r="N3100" s="7" t="s">
        <v>820</v>
      </c>
      <c r="O3100" s="7" t="s">
        <v>29</v>
      </c>
      <c r="P3100" s="10">
        <v>2012</v>
      </c>
      <c r="Q3100" s="12">
        <v>41214</v>
      </c>
      <c r="R3100" s="12">
        <v>41214</v>
      </c>
    </row>
    <row r="3101" spans="1:18" x14ac:dyDescent="0.25">
      <c r="A3101" s="7" t="s">
        <v>12078</v>
      </c>
      <c r="B3101" s="7" t="s">
        <v>12079</v>
      </c>
      <c r="C3101" s="7" t="s">
        <v>12080</v>
      </c>
      <c r="D3101" s="7" t="s">
        <v>86</v>
      </c>
      <c r="E3101" s="8" t="s">
        <v>87</v>
      </c>
      <c r="F3101" s="8">
        <v>135000</v>
      </c>
      <c r="G3101" s="7" t="s">
        <v>35</v>
      </c>
      <c r="H3101" s="7" t="s">
        <v>24</v>
      </c>
      <c r="I3101" s="9" t="s">
        <v>281</v>
      </c>
      <c r="J3101" s="7" t="s">
        <v>282</v>
      </c>
      <c r="K3101" s="10" t="s">
        <v>346</v>
      </c>
      <c r="L3101" s="7">
        <v>2</v>
      </c>
      <c r="M3101" s="11">
        <v>40179</v>
      </c>
      <c r="N3101" s="7" t="s">
        <v>96</v>
      </c>
      <c r="O3101" s="7" t="s">
        <v>97</v>
      </c>
      <c r="P3101" s="10">
        <v>2010</v>
      </c>
      <c r="Q3101" s="12">
        <v>41208</v>
      </c>
      <c r="R3101" s="12">
        <v>41442</v>
      </c>
    </row>
    <row r="3102" spans="1:18" x14ac:dyDescent="0.25">
      <c r="A3102" s="7" t="s">
        <v>12081</v>
      </c>
      <c r="B3102" s="7" t="s">
        <v>12082</v>
      </c>
      <c r="C3102" s="7" t="s">
        <v>12083</v>
      </c>
      <c r="D3102" s="7" t="s">
        <v>12084</v>
      </c>
      <c r="E3102" s="8" t="s">
        <v>6819</v>
      </c>
      <c r="F3102" s="8">
        <v>5000000</v>
      </c>
      <c r="G3102" s="7" t="s">
        <v>35</v>
      </c>
      <c r="H3102" s="7" t="s">
        <v>24</v>
      </c>
      <c r="I3102" s="9" t="s">
        <v>1196</v>
      </c>
      <c r="J3102" s="7" t="s">
        <v>1197</v>
      </c>
      <c r="K3102" s="10" t="s">
        <v>5286</v>
      </c>
      <c r="L3102" s="7">
        <v>1</v>
      </c>
      <c r="Q3102" s="12">
        <v>41456</v>
      </c>
      <c r="R3102" s="12">
        <v>41456</v>
      </c>
    </row>
    <row r="3103" spans="1:18" x14ac:dyDescent="0.25">
      <c r="A3103" s="7" t="s">
        <v>12085</v>
      </c>
      <c r="B3103" s="7" t="s">
        <v>12086</v>
      </c>
      <c r="C3103" s="7" t="s">
        <v>12087</v>
      </c>
      <c r="D3103" s="7" t="s">
        <v>275</v>
      </c>
      <c r="E3103" s="8" t="s">
        <v>276</v>
      </c>
      <c r="F3103" s="8">
        <v>295519</v>
      </c>
      <c r="G3103" s="7" t="s">
        <v>35</v>
      </c>
      <c r="H3103" s="7" t="s">
        <v>240</v>
      </c>
      <c r="I3103" s="9" t="s">
        <v>241</v>
      </c>
      <c r="J3103" s="7" t="s">
        <v>242</v>
      </c>
      <c r="K3103" s="10" t="s">
        <v>242</v>
      </c>
      <c r="L3103" s="7">
        <v>2</v>
      </c>
      <c r="Q3103" s="12">
        <v>41736</v>
      </c>
      <c r="R3103" s="12">
        <v>41869</v>
      </c>
    </row>
    <row r="3104" spans="1:18" x14ac:dyDescent="0.25">
      <c r="A3104" s="7" t="s">
        <v>12088</v>
      </c>
      <c r="B3104" s="7" t="s">
        <v>12089</v>
      </c>
      <c r="C3104" s="7" t="s">
        <v>12090</v>
      </c>
      <c r="D3104" s="7" t="s">
        <v>8091</v>
      </c>
      <c r="E3104" s="8" t="s">
        <v>434</v>
      </c>
      <c r="F3104" s="8">
        <v>2500000</v>
      </c>
      <c r="G3104" s="7" t="s">
        <v>35</v>
      </c>
      <c r="H3104" s="7" t="s">
        <v>24</v>
      </c>
      <c r="I3104" s="9" t="s">
        <v>3380</v>
      </c>
      <c r="J3104" s="7" t="s">
        <v>3381</v>
      </c>
      <c r="K3104" s="10" t="s">
        <v>3382</v>
      </c>
      <c r="L3104" s="7">
        <v>1</v>
      </c>
      <c r="M3104" s="11">
        <v>40664</v>
      </c>
      <c r="N3104" s="7" t="s">
        <v>394</v>
      </c>
      <c r="O3104" s="7" t="s">
        <v>55</v>
      </c>
      <c r="P3104" s="10">
        <v>2011</v>
      </c>
      <c r="Q3104" s="12">
        <v>40960</v>
      </c>
      <c r="R3104" s="12">
        <v>40960</v>
      </c>
    </row>
    <row r="3105" spans="1:18" x14ac:dyDescent="0.25">
      <c r="A3105" s="7" t="s">
        <v>12091</v>
      </c>
      <c r="B3105" s="7" t="s">
        <v>12092</v>
      </c>
      <c r="C3105" s="7" t="s">
        <v>12093</v>
      </c>
      <c r="D3105" s="7" t="s">
        <v>68</v>
      </c>
      <c r="E3105" s="8" t="s">
        <v>69</v>
      </c>
      <c r="F3105" s="8">
        <v>15000000</v>
      </c>
      <c r="G3105" s="7" t="s">
        <v>23</v>
      </c>
      <c r="H3105" s="7" t="s">
        <v>24</v>
      </c>
      <c r="I3105" s="9" t="s">
        <v>36</v>
      </c>
      <c r="J3105" s="7" t="s">
        <v>181</v>
      </c>
      <c r="K3105" s="10" t="s">
        <v>182</v>
      </c>
      <c r="L3105" s="7">
        <v>2</v>
      </c>
      <c r="M3105" s="11">
        <v>38353</v>
      </c>
      <c r="N3105" s="7" t="s">
        <v>435</v>
      </c>
      <c r="O3105" s="7" t="s">
        <v>436</v>
      </c>
      <c r="P3105" s="10">
        <v>2005</v>
      </c>
      <c r="Q3105" s="12">
        <v>38626</v>
      </c>
      <c r="R3105" s="12">
        <v>39204</v>
      </c>
    </row>
    <row r="3106" spans="1:18" x14ac:dyDescent="0.25">
      <c r="A3106" s="7" t="s">
        <v>12094</v>
      </c>
      <c r="B3106" s="7" t="s">
        <v>12095</v>
      </c>
      <c r="C3106" s="7" t="s">
        <v>12096</v>
      </c>
      <c r="D3106" s="7" t="s">
        <v>275</v>
      </c>
      <c r="E3106" s="8" t="s">
        <v>276</v>
      </c>
      <c r="F3106" s="8">
        <v>3295397</v>
      </c>
      <c r="G3106" s="7" t="s">
        <v>35</v>
      </c>
      <c r="H3106" s="7" t="s">
        <v>24</v>
      </c>
      <c r="I3106" s="9" t="s">
        <v>281</v>
      </c>
      <c r="J3106" s="7" t="s">
        <v>282</v>
      </c>
      <c r="K3106" s="10" t="s">
        <v>12097</v>
      </c>
      <c r="L3106" s="7">
        <v>3</v>
      </c>
      <c r="M3106" s="11">
        <v>38718</v>
      </c>
      <c r="N3106" s="7" t="s">
        <v>400</v>
      </c>
      <c r="O3106" s="7" t="s">
        <v>401</v>
      </c>
      <c r="P3106" s="10">
        <v>2006</v>
      </c>
      <c r="Q3106" s="12">
        <v>40442</v>
      </c>
      <c r="R3106" s="12">
        <v>41677</v>
      </c>
    </row>
    <row r="3107" spans="1:18" x14ac:dyDescent="0.25">
      <c r="A3107" s="7" t="s">
        <v>12098</v>
      </c>
      <c r="B3107" s="7" t="s">
        <v>12099</v>
      </c>
      <c r="C3107" s="7" t="s">
        <v>12100</v>
      </c>
      <c r="D3107" s="7" t="s">
        <v>275</v>
      </c>
      <c r="E3107" s="8" t="s">
        <v>276</v>
      </c>
      <c r="F3107" s="8">
        <v>2700000</v>
      </c>
      <c r="G3107" s="7" t="s">
        <v>35</v>
      </c>
      <c r="H3107" s="7" t="s">
        <v>24</v>
      </c>
      <c r="I3107" s="9" t="s">
        <v>70</v>
      </c>
      <c r="J3107" s="7" t="s">
        <v>1526</v>
      </c>
      <c r="K3107" s="10" t="s">
        <v>1527</v>
      </c>
      <c r="L3107" s="7">
        <v>1</v>
      </c>
      <c r="Q3107" s="12">
        <v>39778</v>
      </c>
      <c r="R3107" s="12">
        <v>39778</v>
      </c>
    </row>
    <row r="3108" spans="1:18" x14ac:dyDescent="0.25">
      <c r="A3108" s="7" t="s">
        <v>12101</v>
      </c>
      <c r="B3108" s="7" t="s">
        <v>12102</v>
      </c>
      <c r="C3108" s="7" t="s">
        <v>12103</v>
      </c>
      <c r="D3108" s="7" t="s">
        <v>625</v>
      </c>
      <c r="E3108" s="8" t="s">
        <v>323</v>
      </c>
      <c r="F3108" s="8">
        <v>0</v>
      </c>
      <c r="G3108" s="7" t="s">
        <v>35</v>
      </c>
      <c r="H3108" s="7" t="s">
        <v>205</v>
      </c>
      <c r="I3108" s="9"/>
      <c r="J3108" s="7" t="s">
        <v>12104</v>
      </c>
      <c r="K3108" s="10" t="s">
        <v>12104</v>
      </c>
      <c r="L3108" s="7">
        <v>1</v>
      </c>
      <c r="M3108" s="11">
        <v>38718</v>
      </c>
      <c r="N3108" s="7" t="s">
        <v>400</v>
      </c>
      <c r="O3108" s="7" t="s">
        <v>401</v>
      </c>
      <c r="P3108" s="10">
        <v>2006</v>
      </c>
      <c r="Q3108" s="12">
        <v>40210</v>
      </c>
      <c r="R3108" s="12">
        <v>40210</v>
      </c>
    </row>
    <row r="3109" spans="1:18" x14ac:dyDescent="0.25">
      <c r="A3109" s="7" t="s">
        <v>12105</v>
      </c>
      <c r="B3109" s="7" t="s">
        <v>12106</v>
      </c>
      <c r="C3109" s="7" t="s">
        <v>12107</v>
      </c>
      <c r="D3109" s="7" t="s">
        <v>78</v>
      </c>
      <c r="E3109" s="8" t="s">
        <v>79</v>
      </c>
      <c r="F3109" s="8">
        <v>12120000</v>
      </c>
      <c r="G3109" s="7" t="s">
        <v>80</v>
      </c>
      <c r="I3109" s="9"/>
      <c r="J3109" s="7"/>
      <c r="L3109" s="7">
        <v>2</v>
      </c>
      <c r="Q3109" s="12">
        <v>39493</v>
      </c>
      <c r="R3109" s="12">
        <v>39816</v>
      </c>
    </row>
    <row r="3110" spans="1:18" x14ac:dyDescent="0.25">
      <c r="A3110" s="7" t="s">
        <v>12108</v>
      </c>
      <c r="B3110" s="7" t="s">
        <v>12109</v>
      </c>
      <c r="C3110" s="7" t="s">
        <v>12110</v>
      </c>
      <c r="D3110" s="7" t="s">
        <v>12111</v>
      </c>
      <c r="E3110" s="8" t="s">
        <v>1206</v>
      </c>
      <c r="F3110" s="8">
        <v>0</v>
      </c>
      <c r="H3110" s="7" t="s">
        <v>24</v>
      </c>
      <c r="I3110" s="9" t="s">
        <v>36</v>
      </c>
      <c r="J3110" s="7" t="s">
        <v>37</v>
      </c>
      <c r="K3110" s="10" t="s">
        <v>37</v>
      </c>
      <c r="L3110" s="7">
        <v>1</v>
      </c>
      <c r="M3110" s="11">
        <v>40940</v>
      </c>
      <c r="N3110" s="7" t="s">
        <v>325</v>
      </c>
      <c r="O3110" s="7" t="s">
        <v>112</v>
      </c>
      <c r="P3110" s="10">
        <v>2012</v>
      </c>
      <c r="Q3110" s="12">
        <v>40940</v>
      </c>
      <c r="R3110" s="12">
        <v>40940</v>
      </c>
    </row>
    <row r="3111" spans="1:18" x14ac:dyDescent="0.25">
      <c r="A3111" s="7" t="s">
        <v>12112</v>
      </c>
      <c r="B3111" s="7" t="s">
        <v>12113</v>
      </c>
      <c r="C3111" s="7" t="s">
        <v>12114</v>
      </c>
      <c r="D3111" s="7" t="s">
        <v>532</v>
      </c>
      <c r="E3111" s="8" t="s">
        <v>533</v>
      </c>
      <c r="F3111" s="8">
        <v>3535000</v>
      </c>
      <c r="G3111" s="7" t="s">
        <v>35</v>
      </c>
      <c r="H3111" s="7" t="s">
        <v>24</v>
      </c>
      <c r="I3111" s="9" t="s">
        <v>25</v>
      </c>
      <c r="J3111" s="7" t="s">
        <v>26</v>
      </c>
      <c r="K3111" s="10" t="s">
        <v>27</v>
      </c>
      <c r="L3111" s="7">
        <v>1</v>
      </c>
      <c r="M3111" s="11">
        <v>40544</v>
      </c>
      <c r="N3111" s="7" t="s">
        <v>537</v>
      </c>
      <c r="O3111" s="7" t="s">
        <v>505</v>
      </c>
      <c r="P3111" s="10">
        <v>2011</v>
      </c>
      <c r="Q3111" s="12">
        <v>40781</v>
      </c>
      <c r="R3111" s="12">
        <v>40781</v>
      </c>
    </row>
    <row r="3112" spans="1:18" x14ac:dyDescent="0.25">
      <c r="A3112" s="7" t="s">
        <v>12115</v>
      </c>
      <c r="B3112" s="7" t="s">
        <v>12116</v>
      </c>
      <c r="C3112" s="7" t="s">
        <v>12117</v>
      </c>
      <c r="D3112" s="7" t="s">
        <v>68</v>
      </c>
      <c r="E3112" s="8" t="s">
        <v>69</v>
      </c>
      <c r="F3112" s="8">
        <v>10000</v>
      </c>
      <c r="G3112" s="7" t="s">
        <v>35</v>
      </c>
      <c r="H3112" s="7" t="s">
        <v>24</v>
      </c>
      <c r="I3112" s="9" t="s">
        <v>947</v>
      </c>
      <c r="J3112" s="7" t="s">
        <v>948</v>
      </c>
      <c r="K3112" s="10" t="s">
        <v>948</v>
      </c>
      <c r="L3112" s="7">
        <v>2</v>
      </c>
      <c r="M3112" s="11">
        <v>40051</v>
      </c>
      <c r="N3112" s="7" t="s">
        <v>488</v>
      </c>
      <c r="O3112" s="7" t="s">
        <v>267</v>
      </c>
      <c r="P3112" s="10">
        <v>2009</v>
      </c>
      <c r="Q3112" s="12">
        <v>41172</v>
      </c>
      <c r="R3112" s="12">
        <v>41812</v>
      </c>
    </row>
    <row r="3113" spans="1:18" x14ac:dyDescent="0.25">
      <c r="A3113" s="7" t="s">
        <v>12118</v>
      </c>
      <c r="B3113" s="7" t="s">
        <v>12119</v>
      </c>
      <c r="C3113" s="7" t="s">
        <v>12120</v>
      </c>
      <c r="D3113" s="7" t="s">
        <v>12121</v>
      </c>
      <c r="E3113" s="8" t="s">
        <v>12122</v>
      </c>
      <c r="F3113" s="8">
        <v>21189</v>
      </c>
      <c r="G3113" s="7" t="s">
        <v>80</v>
      </c>
      <c r="H3113" s="7" t="s">
        <v>4129</v>
      </c>
      <c r="I3113" s="9"/>
      <c r="J3113" s="7" t="s">
        <v>4130</v>
      </c>
      <c r="K3113" s="10" t="s">
        <v>4130</v>
      </c>
      <c r="L3113" s="7">
        <v>2</v>
      </c>
      <c r="M3113" s="11">
        <v>40544</v>
      </c>
      <c r="N3113" s="7" t="s">
        <v>537</v>
      </c>
      <c r="O3113" s="7" t="s">
        <v>505</v>
      </c>
      <c r="P3113" s="10">
        <v>2011</v>
      </c>
      <c r="Q3113" s="12">
        <v>40791</v>
      </c>
      <c r="R3113" s="12">
        <v>41032</v>
      </c>
    </row>
    <row r="3114" spans="1:18" x14ac:dyDescent="0.25">
      <c r="A3114" s="7" t="s">
        <v>12123</v>
      </c>
      <c r="B3114" s="7" t="s">
        <v>12124</v>
      </c>
      <c r="C3114" s="7" t="s">
        <v>12125</v>
      </c>
      <c r="D3114" s="7" t="s">
        <v>275</v>
      </c>
      <c r="E3114" s="8" t="s">
        <v>276</v>
      </c>
      <c r="F3114" s="8">
        <v>99000000</v>
      </c>
      <c r="G3114" s="7" t="s">
        <v>23</v>
      </c>
      <c r="H3114" s="7" t="s">
        <v>52</v>
      </c>
      <c r="I3114" s="9"/>
      <c r="J3114" s="7" t="s">
        <v>53</v>
      </c>
      <c r="K3114" s="10" t="s">
        <v>4599</v>
      </c>
      <c r="L3114" s="7">
        <v>1</v>
      </c>
      <c r="M3114" s="11">
        <v>37987</v>
      </c>
      <c r="N3114" s="7" t="s">
        <v>424</v>
      </c>
      <c r="O3114" s="7" t="s">
        <v>425</v>
      </c>
      <c r="P3114" s="10">
        <v>2004</v>
      </c>
      <c r="Q3114" s="12">
        <v>40273</v>
      </c>
      <c r="R3114" s="12">
        <v>40273</v>
      </c>
    </row>
    <row r="3115" spans="1:18" x14ac:dyDescent="0.25">
      <c r="A3115" s="7" t="s">
        <v>12126</v>
      </c>
      <c r="B3115" s="7" t="s">
        <v>12127</v>
      </c>
      <c r="C3115" s="7" t="s">
        <v>12128</v>
      </c>
      <c r="D3115" s="7" t="s">
        <v>12129</v>
      </c>
      <c r="E3115" s="8" t="s">
        <v>107</v>
      </c>
      <c r="F3115" s="8">
        <v>125000000</v>
      </c>
      <c r="G3115" s="7" t="s">
        <v>23</v>
      </c>
      <c r="I3115" s="9"/>
      <c r="J3115" s="7"/>
      <c r="L3115" s="7">
        <v>7</v>
      </c>
      <c r="M3115" s="11">
        <v>35400</v>
      </c>
      <c r="N3115" s="7" t="s">
        <v>12130</v>
      </c>
      <c r="O3115" s="7" t="s">
        <v>12131</v>
      </c>
      <c r="P3115" s="10">
        <v>1996</v>
      </c>
      <c r="Q3115" s="12">
        <v>36191</v>
      </c>
      <c r="R3115" s="12">
        <v>37925</v>
      </c>
    </row>
    <row r="3116" spans="1:18" x14ac:dyDescent="0.25">
      <c r="A3116" s="7" t="s">
        <v>12132</v>
      </c>
      <c r="B3116" s="7" t="s">
        <v>12133</v>
      </c>
      <c r="C3116" s="7" t="s">
        <v>12134</v>
      </c>
      <c r="D3116" s="7" t="s">
        <v>86</v>
      </c>
      <c r="E3116" s="8" t="s">
        <v>87</v>
      </c>
      <c r="F3116" s="8">
        <v>17393712</v>
      </c>
      <c r="G3116" s="7" t="s">
        <v>35</v>
      </c>
      <c r="H3116" s="7" t="s">
        <v>24</v>
      </c>
      <c r="I3116" s="9" t="s">
        <v>60</v>
      </c>
      <c r="J3116" s="7" t="s">
        <v>61</v>
      </c>
      <c r="K3116" s="10" t="s">
        <v>61</v>
      </c>
      <c r="L3116" s="7">
        <v>1</v>
      </c>
      <c r="M3116" s="11">
        <v>36526</v>
      </c>
      <c r="N3116" s="7" t="s">
        <v>234</v>
      </c>
      <c r="O3116" s="7" t="s">
        <v>235</v>
      </c>
      <c r="P3116" s="10">
        <v>2000</v>
      </c>
      <c r="Q3116" s="12">
        <v>40340</v>
      </c>
      <c r="R3116" s="12">
        <v>40340</v>
      </c>
    </row>
    <row r="3117" spans="1:18" x14ac:dyDescent="0.25">
      <c r="A3117" s="7" t="s">
        <v>12135</v>
      </c>
      <c r="B3117" s="7" t="s">
        <v>12136</v>
      </c>
      <c r="C3117" s="7" t="s">
        <v>12137</v>
      </c>
      <c r="D3117" s="7" t="s">
        <v>619</v>
      </c>
      <c r="E3117" s="8" t="s">
        <v>22</v>
      </c>
      <c r="F3117" s="8">
        <v>0</v>
      </c>
      <c r="G3117" s="7" t="s">
        <v>80</v>
      </c>
      <c r="I3117" s="9"/>
      <c r="J3117" s="7"/>
      <c r="L3117" s="7">
        <v>1</v>
      </c>
      <c r="M3117" s="11">
        <v>40026</v>
      </c>
      <c r="N3117" s="7" t="s">
        <v>488</v>
      </c>
      <c r="O3117" s="7" t="s">
        <v>267</v>
      </c>
      <c r="P3117" s="10">
        <v>2009</v>
      </c>
      <c r="Q3117" s="12">
        <v>40179</v>
      </c>
      <c r="R3117" s="12">
        <v>40179</v>
      </c>
    </row>
    <row r="3118" spans="1:18" x14ac:dyDescent="0.25">
      <c r="A3118" s="7" t="s">
        <v>12138</v>
      </c>
      <c r="B3118" s="7" t="s">
        <v>12139</v>
      </c>
      <c r="C3118" s="7" t="s">
        <v>12140</v>
      </c>
      <c r="D3118" s="7" t="s">
        <v>68</v>
      </c>
      <c r="E3118" s="8" t="s">
        <v>69</v>
      </c>
      <c r="F3118" s="8">
        <v>135000</v>
      </c>
      <c r="G3118" s="7" t="s">
        <v>35</v>
      </c>
      <c r="H3118" s="7" t="s">
        <v>24</v>
      </c>
      <c r="I3118" s="9" t="s">
        <v>281</v>
      </c>
      <c r="J3118" s="7" t="s">
        <v>282</v>
      </c>
      <c r="K3118" s="10" t="s">
        <v>346</v>
      </c>
      <c r="L3118" s="7">
        <v>1</v>
      </c>
      <c r="M3118" s="11">
        <v>39083</v>
      </c>
      <c r="N3118" s="7" t="s">
        <v>88</v>
      </c>
      <c r="O3118" s="7" t="s">
        <v>89</v>
      </c>
      <c r="P3118" s="10">
        <v>2007</v>
      </c>
      <c r="Q3118" s="12">
        <v>40921</v>
      </c>
      <c r="R3118" s="12">
        <v>40921</v>
      </c>
    </row>
    <row r="3119" spans="1:18" x14ac:dyDescent="0.25">
      <c r="A3119" s="7" t="s">
        <v>12141</v>
      </c>
      <c r="B3119" s="7" t="s">
        <v>12142</v>
      </c>
      <c r="C3119" s="7" t="s">
        <v>12143</v>
      </c>
      <c r="D3119" s="7" t="s">
        <v>12144</v>
      </c>
      <c r="E3119" s="8" t="s">
        <v>137</v>
      </c>
      <c r="F3119" s="8">
        <v>3508711</v>
      </c>
      <c r="G3119" s="7" t="s">
        <v>35</v>
      </c>
      <c r="H3119" s="7" t="s">
        <v>24</v>
      </c>
      <c r="I3119" s="9" t="s">
        <v>25</v>
      </c>
      <c r="J3119" s="7" t="s">
        <v>26</v>
      </c>
      <c r="K3119" s="10" t="s">
        <v>27</v>
      </c>
      <c r="L3119" s="7">
        <v>3</v>
      </c>
      <c r="M3119" s="11">
        <v>40118</v>
      </c>
      <c r="N3119" s="7" t="s">
        <v>1250</v>
      </c>
      <c r="O3119" s="7" t="s">
        <v>668</v>
      </c>
      <c r="P3119" s="10">
        <v>2009</v>
      </c>
      <c r="Q3119" s="12">
        <v>41660</v>
      </c>
      <c r="R3119" s="12">
        <v>41908</v>
      </c>
    </row>
    <row r="3120" spans="1:18" x14ac:dyDescent="0.25">
      <c r="A3120" s="7" t="s">
        <v>12145</v>
      </c>
      <c r="B3120" s="7" t="s">
        <v>12146</v>
      </c>
      <c r="C3120" s="7" t="s">
        <v>12147</v>
      </c>
      <c r="D3120" s="7" t="s">
        <v>12148</v>
      </c>
      <c r="E3120" s="8" t="s">
        <v>2130</v>
      </c>
      <c r="F3120" s="8">
        <v>0</v>
      </c>
      <c r="G3120" s="7" t="s">
        <v>35</v>
      </c>
      <c r="H3120" s="7" t="s">
        <v>1089</v>
      </c>
      <c r="I3120" s="9"/>
      <c r="J3120" s="7" t="s">
        <v>1469</v>
      </c>
      <c r="K3120" s="10" t="s">
        <v>1470</v>
      </c>
      <c r="L3120" s="7">
        <v>1</v>
      </c>
      <c r="M3120" s="11">
        <v>37648</v>
      </c>
      <c r="N3120" s="7" t="s">
        <v>814</v>
      </c>
      <c r="O3120" s="7" t="s">
        <v>815</v>
      </c>
      <c r="P3120" s="10">
        <v>2003</v>
      </c>
      <c r="Q3120" s="12">
        <v>37648</v>
      </c>
      <c r="R3120" s="12">
        <v>37648</v>
      </c>
    </row>
    <row r="3121" spans="1:18" x14ac:dyDescent="0.25">
      <c r="A3121" s="7" t="s">
        <v>12149</v>
      </c>
      <c r="B3121" s="7" t="s">
        <v>12150</v>
      </c>
      <c r="C3121" s="7" t="s">
        <v>12151</v>
      </c>
      <c r="F3121" s="8">
        <v>111540</v>
      </c>
      <c r="G3121" s="7" t="s">
        <v>35</v>
      </c>
      <c r="I3121" s="9"/>
      <c r="J3121" s="7"/>
      <c r="L3121" s="7">
        <v>1</v>
      </c>
      <c r="M3121" s="11">
        <v>39814</v>
      </c>
      <c r="N3121" s="7" t="s">
        <v>171</v>
      </c>
      <c r="O3121" s="7" t="s">
        <v>172</v>
      </c>
      <c r="P3121" s="10">
        <v>2009</v>
      </c>
      <c r="Q3121" s="12">
        <v>40070</v>
      </c>
      <c r="R3121" s="12">
        <v>40070</v>
      </c>
    </row>
    <row r="3122" spans="1:18" x14ac:dyDescent="0.25">
      <c r="A3122" s="7" t="s">
        <v>12152</v>
      </c>
      <c r="B3122" s="7" t="s">
        <v>12153</v>
      </c>
      <c r="C3122" s="7" t="s">
        <v>12154</v>
      </c>
      <c r="D3122" s="7" t="s">
        <v>68</v>
      </c>
      <c r="E3122" s="8" t="s">
        <v>69</v>
      </c>
      <c r="F3122" s="8">
        <v>12000000</v>
      </c>
      <c r="G3122" s="7" t="s">
        <v>23</v>
      </c>
      <c r="H3122" s="7" t="s">
        <v>24</v>
      </c>
      <c r="I3122" s="9" t="s">
        <v>281</v>
      </c>
      <c r="J3122" s="7" t="s">
        <v>282</v>
      </c>
      <c r="K3122" s="10" t="s">
        <v>1560</v>
      </c>
      <c r="L3122" s="7">
        <v>1</v>
      </c>
      <c r="Q3122" s="12">
        <v>38775</v>
      </c>
      <c r="R3122" s="12">
        <v>38775</v>
      </c>
    </row>
    <row r="3123" spans="1:18" x14ac:dyDescent="0.25">
      <c r="A3123" s="7" t="s">
        <v>12155</v>
      </c>
      <c r="B3123" s="7" t="s">
        <v>12156</v>
      </c>
      <c r="F3123" s="8">
        <v>0</v>
      </c>
      <c r="G3123" s="7" t="s">
        <v>23</v>
      </c>
      <c r="H3123" s="7" t="s">
        <v>24</v>
      </c>
      <c r="I3123" s="9" t="s">
        <v>36</v>
      </c>
      <c r="J3123" s="7" t="s">
        <v>942</v>
      </c>
      <c r="K3123" s="10" t="s">
        <v>6200</v>
      </c>
      <c r="L3123" s="7">
        <v>1</v>
      </c>
      <c r="M3123" s="11">
        <v>29221</v>
      </c>
      <c r="N3123" s="7" t="s">
        <v>8937</v>
      </c>
      <c r="O3123" s="7" t="s">
        <v>8938</v>
      </c>
      <c r="P3123" s="10">
        <v>1980</v>
      </c>
      <c r="Q3123" s="12">
        <v>33007</v>
      </c>
      <c r="R3123" s="12">
        <v>33007</v>
      </c>
    </row>
    <row r="3124" spans="1:18" x14ac:dyDescent="0.25">
      <c r="A3124" s="7" t="s">
        <v>12157</v>
      </c>
      <c r="B3124" s="7" t="s">
        <v>12158</v>
      </c>
      <c r="C3124" s="7" t="s">
        <v>12159</v>
      </c>
      <c r="D3124" s="7" t="s">
        <v>12160</v>
      </c>
      <c r="E3124" s="8" t="s">
        <v>8196</v>
      </c>
      <c r="F3124" s="8">
        <v>12500000</v>
      </c>
      <c r="G3124" s="7" t="s">
        <v>35</v>
      </c>
      <c r="H3124" s="7" t="s">
        <v>24</v>
      </c>
      <c r="I3124" s="9" t="s">
        <v>129</v>
      </c>
      <c r="J3124" s="7" t="s">
        <v>130</v>
      </c>
      <c r="K3124" s="10" t="s">
        <v>5758</v>
      </c>
      <c r="L3124" s="7">
        <v>2</v>
      </c>
      <c r="M3124" s="11">
        <v>33239</v>
      </c>
      <c r="N3124" s="7" t="s">
        <v>448</v>
      </c>
      <c r="O3124" s="7" t="s">
        <v>449</v>
      </c>
      <c r="P3124" s="10">
        <v>1991</v>
      </c>
      <c r="Q3124" s="12">
        <v>38846</v>
      </c>
      <c r="R3124" s="12">
        <v>39259</v>
      </c>
    </row>
    <row r="3125" spans="1:18" x14ac:dyDescent="0.25">
      <c r="A3125" s="7" t="s">
        <v>12161</v>
      </c>
      <c r="B3125" s="7" t="s">
        <v>12162</v>
      </c>
      <c r="C3125" s="7" t="s">
        <v>12163</v>
      </c>
      <c r="D3125" s="7" t="s">
        <v>86</v>
      </c>
      <c r="E3125" s="8" t="s">
        <v>87</v>
      </c>
      <c r="F3125" s="8">
        <v>2883196</v>
      </c>
      <c r="G3125" s="7" t="s">
        <v>35</v>
      </c>
      <c r="H3125" s="7" t="s">
        <v>24</v>
      </c>
      <c r="I3125" s="9" t="s">
        <v>1166</v>
      </c>
      <c r="J3125" s="7" t="s">
        <v>1167</v>
      </c>
      <c r="K3125" s="10" t="s">
        <v>2338</v>
      </c>
      <c r="L3125" s="7">
        <v>1</v>
      </c>
      <c r="Q3125" s="12">
        <v>40716</v>
      </c>
      <c r="R3125" s="12">
        <v>40716</v>
      </c>
    </row>
    <row r="3126" spans="1:18" x14ac:dyDescent="0.25">
      <c r="A3126" s="7" t="s">
        <v>12164</v>
      </c>
      <c r="B3126" s="7" t="s">
        <v>12165</v>
      </c>
      <c r="C3126" s="7" t="s">
        <v>12166</v>
      </c>
      <c r="D3126" s="7" t="s">
        <v>296</v>
      </c>
      <c r="E3126" s="8" t="s">
        <v>297</v>
      </c>
      <c r="F3126" s="8">
        <v>1116000</v>
      </c>
      <c r="G3126" s="7" t="s">
        <v>35</v>
      </c>
      <c r="H3126" s="7" t="s">
        <v>24</v>
      </c>
      <c r="I3126" s="9" t="s">
        <v>116</v>
      </c>
      <c r="J3126" s="7" t="s">
        <v>1586</v>
      </c>
      <c r="K3126" s="10" t="s">
        <v>2230</v>
      </c>
      <c r="L3126" s="7">
        <v>4</v>
      </c>
      <c r="M3126" s="11">
        <v>40544</v>
      </c>
      <c r="N3126" s="7" t="s">
        <v>537</v>
      </c>
      <c r="O3126" s="7" t="s">
        <v>505</v>
      </c>
      <c r="P3126" s="10">
        <v>2011</v>
      </c>
      <c r="Q3126" s="12">
        <v>40969</v>
      </c>
      <c r="R3126" s="12">
        <v>41838</v>
      </c>
    </row>
    <row r="3127" spans="1:18" x14ac:dyDescent="0.25">
      <c r="A3127" s="7" t="s">
        <v>12167</v>
      </c>
      <c r="B3127" s="7" t="s">
        <v>12168</v>
      </c>
      <c r="F3127" s="8">
        <v>4500000</v>
      </c>
      <c r="G3127" s="7" t="s">
        <v>80</v>
      </c>
      <c r="H3127" s="7" t="s">
        <v>24</v>
      </c>
      <c r="I3127" s="9" t="s">
        <v>36</v>
      </c>
      <c r="J3127" s="7" t="s">
        <v>181</v>
      </c>
      <c r="K3127" s="10" t="s">
        <v>5320</v>
      </c>
      <c r="L3127" s="7">
        <v>1</v>
      </c>
      <c r="M3127" s="11">
        <v>37987</v>
      </c>
      <c r="N3127" s="7" t="s">
        <v>424</v>
      </c>
      <c r="O3127" s="7" t="s">
        <v>425</v>
      </c>
      <c r="P3127" s="10">
        <v>2004</v>
      </c>
      <c r="Q3127" s="12">
        <v>38860</v>
      </c>
      <c r="R3127" s="12">
        <v>38860</v>
      </c>
    </row>
    <row r="3128" spans="1:18" x14ac:dyDescent="0.25">
      <c r="A3128" s="7" t="s">
        <v>12169</v>
      </c>
      <c r="B3128" s="7" t="s">
        <v>12170</v>
      </c>
      <c r="C3128" s="7" t="s">
        <v>12171</v>
      </c>
      <c r="D3128" s="7" t="s">
        <v>12172</v>
      </c>
      <c r="E3128" s="8" t="s">
        <v>2130</v>
      </c>
      <c r="F3128" s="8">
        <v>0</v>
      </c>
      <c r="G3128" s="7" t="s">
        <v>35</v>
      </c>
      <c r="I3128" s="9"/>
      <c r="J3128" s="7"/>
      <c r="L3128" s="7">
        <v>1</v>
      </c>
      <c r="M3128" s="11">
        <v>41395</v>
      </c>
      <c r="N3128" s="7" t="s">
        <v>3449</v>
      </c>
      <c r="O3128" s="7" t="s">
        <v>412</v>
      </c>
      <c r="P3128" s="10">
        <v>2013</v>
      </c>
      <c r="Q3128" s="12">
        <v>41869</v>
      </c>
      <c r="R3128" s="12">
        <v>41869</v>
      </c>
    </row>
    <row r="3129" spans="1:18" x14ac:dyDescent="0.25">
      <c r="A3129" s="7" t="s">
        <v>12173</v>
      </c>
      <c r="B3129" s="7" t="s">
        <v>12174</v>
      </c>
      <c r="C3129" s="7" t="s">
        <v>12175</v>
      </c>
      <c r="D3129" s="7" t="s">
        <v>12176</v>
      </c>
      <c r="E3129" s="8" t="s">
        <v>160</v>
      </c>
      <c r="F3129" s="8">
        <v>173628</v>
      </c>
      <c r="G3129" s="7" t="s">
        <v>35</v>
      </c>
      <c r="H3129" s="7" t="s">
        <v>749</v>
      </c>
      <c r="I3129" s="9"/>
      <c r="J3129" s="7" t="s">
        <v>1359</v>
      </c>
      <c r="K3129" s="10" t="s">
        <v>1359</v>
      </c>
      <c r="L3129" s="7">
        <v>1</v>
      </c>
      <c r="Q3129" s="12">
        <v>41000</v>
      </c>
      <c r="R3129" s="12">
        <v>41000</v>
      </c>
    </row>
    <row r="3130" spans="1:18" x14ac:dyDescent="0.25">
      <c r="A3130" s="7" t="s">
        <v>12177</v>
      </c>
      <c r="B3130" s="7" t="s">
        <v>12178</v>
      </c>
      <c r="C3130" s="7" t="s">
        <v>12179</v>
      </c>
      <c r="D3130" s="7" t="s">
        <v>275</v>
      </c>
      <c r="E3130" s="8" t="s">
        <v>276</v>
      </c>
      <c r="F3130" s="8">
        <v>8150000</v>
      </c>
      <c r="G3130" s="7" t="s">
        <v>35</v>
      </c>
      <c r="H3130" s="7" t="s">
        <v>24</v>
      </c>
      <c r="I3130" s="9" t="s">
        <v>151</v>
      </c>
      <c r="J3130" s="7" t="s">
        <v>152</v>
      </c>
      <c r="K3130" s="10" t="s">
        <v>152</v>
      </c>
      <c r="L3130" s="7">
        <v>4</v>
      </c>
      <c r="M3130" s="11">
        <v>39083</v>
      </c>
      <c r="N3130" s="7" t="s">
        <v>88</v>
      </c>
      <c r="O3130" s="7" t="s">
        <v>89</v>
      </c>
      <c r="P3130" s="10">
        <v>2007</v>
      </c>
      <c r="Q3130" s="12">
        <v>40210</v>
      </c>
      <c r="R3130" s="12">
        <v>41184</v>
      </c>
    </row>
    <row r="3131" spans="1:18" x14ac:dyDescent="0.25">
      <c r="A3131" s="7" t="s">
        <v>12180</v>
      </c>
      <c r="B3131" s="7" t="s">
        <v>12181</v>
      </c>
      <c r="C3131" s="7" t="s">
        <v>12182</v>
      </c>
      <c r="D3131" s="7" t="s">
        <v>12183</v>
      </c>
      <c r="E3131" s="8" t="s">
        <v>12184</v>
      </c>
      <c r="F3131" s="8">
        <v>500000</v>
      </c>
      <c r="G3131" s="7" t="s">
        <v>35</v>
      </c>
      <c r="I3131" s="9"/>
      <c r="J3131" s="7"/>
      <c r="L3131" s="7">
        <v>1</v>
      </c>
      <c r="M3131" s="11">
        <v>41518</v>
      </c>
      <c r="N3131" s="7" t="s">
        <v>900</v>
      </c>
      <c r="O3131" s="7" t="s">
        <v>258</v>
      </c>
      <c r="P3131" s="10">
        <v>2013</v>
      </c>
      <c r="Q3131" s="12">
        <v>41518</v>
      </c>
      <c r="R3131" s="12">
        <v>41518</v>
      </c>
    </row>
    <row r="3132" spans="1:18" x14ac:dyDescent="0.25">
      <c r="A3132" s="7" t="s">
        <v>12185</v>
      </c>
      <c r="B3132" s="7" t="s">
        <v>12186</v>
      </c>
      <c r="C3132" s="7" t="s">
        <v>12187</v>
      </c>
      <c r="D3132" s="7" t="s">
        <v>159</v>
      </c>
      <c r="E3132" s="8" t="s">
        <v>160</v>
      </c>
      <c r="F3132" s="8">
        <v>0</v>
      </c>
      <c r="G3132" s="7" t="s">
        <v>80</v>
      </c>
      <c r="H3132" s="7" t="s">
        <v>52</v>
      </c>
      <c r="I3132" s="9"/>
      <c r="J3132" s="7" t="s">
        <v>53</v>
      </c>
      <c r="K3132" s="10" t="s">
        <v>53</v>
      </c>
      <c r="L3132" s="7">
        <v>1</v>
      </c>
      <c r="M3132" s="11">
        <v>38657</v>
      </c>
      <c r="N3132" s="7" t="s">
        <v>4100</v>
      </c>
      <c r="O3132" s="7" t="s">
        <v>4101</v>
      </c>
      <c r="P3132" s="10">
        <v>2005</v>
      </c>
      <c r="Q3132" s="12">
        <v>39083</v>
      </c>
      <c r="R3132" s="12">
        <v>39083</v>
      </c>
    </row>
    <row r="3133" spans="1:18" x14ac:dyDescent="0.25">
      <c r="A3133" s="7" t="s">
        <v>12188</v>
      </c>
      <c r="B3133" s="7" t="s">
        <v>12189</v>
      </c>
      <c r="C3133" s="7" t="s">
        <v>12190</v>
      </c>
      <c r="D3133" s="7" t="s">
        <v>12191</v>
      </c>
      <c r="E3133" s="8" t="s">
        <v>909</v>
      </c>
      <c r="F3133" s="8">
        <v>3000000</v>
      </c>
      <c r="G3133" s="7" t="s">
        <v>35</v>
      </c>
      <c r="H3133" s="7" t="s">
        <v>24</v>
      </c>
      <c r="I3133" s="9" t="s">
        <v>566</v>
      </c>
      <c r="J3133" s="7" t="s">
        <v>567</v>
      </c>
      <c r="K3133" s="10" t="s">
        <v>568</v>
      </c>
      <c r="L3133" s="7">
        <v>1</v>
      </c>
      <c r="M3133" s="11">
        <v>38353</v>
      </c>
      <c r="N3133" s="7" t="s">
        <v>435</v>
      </c>
      <c r="O3133" s="7" t="s">
        <v>436</v>
      </c>
      <c r="P3133" s="10">
        <v>2005</v>
      </c>
      <c r="Q3133" s="12">
        <v>39814</v>
      </c>
      <c r="R3133" s="12">
        <v>39814</v>
      </c>
    </row>
    <row r="3134" spans="1:18" x14ac:dyDescent="0.25">
      <c r="A3134" s="7" t="s">
        <v>12192</v>
      </c>
      <c r="B3134" s="7" t="s">
        <v>12193</v>
      </c>
      <c r="C3134" s="7" t="s">
        <v>12194</v>
      </c>
      <c r="D3134" s="7" t="s">
        <v>1295</v>
      </c>
      <c r="E3134" s="8" t="s">
        <v>1296</v>
      </c>
      <c r="F3134" s="8">
        <v>500000</v>
      </c>
      <c r="G3134" s="7" t="s">
        <v>35</v>
      </c>
      <c r="H3134" s="7" t="s">
        <v>680</v>
      </c>
      <c r="I3134" s="9"/>
      <c r="J3134" s="7" t="s">
        <v>681</v>
      </c>
      <c r="K3134" s="10" t="s">
        <v>10711</v>
      </c>
      <c r="L3134" s="7">
        <v>1</v>
      </c>
      <c r="Q3134" s="12">
        <v>38382</v>
      </c>
      <c r="R3134" s="12">
        <v>38382</v>
      </c>
    </row>
    <row r="3135" spans="1:18" x14ac:dyDescent="0.25">
      <c r="A3135" s="7" t="s">
        <v>12195</v>
      </c>
      <c r="B3135" s="7" t="s">
        <v>12196</v>
      </c>
      <c r="C3135" s="7" t="s">
        <v>12197</v>
      </c>
      <c r="D3135" s="7" t="s">
        <v>1402</v>
      </c>
      <c r="E3135" s="8" t="s">
        <v>1403</v>
      </c>
      <c r="F3135" s="8">
        <v>42000000</v>
      </c>
      <c r="G3135" s="7" t="s">
        <v>23</v>
      </c>
      <c r="H3135" s="7" t="s">
        <v>24</v>
      </c>
      <c r="I3135" s="9" t="s">
        <v>36</v>
      </c>
      <c r="J3135" s="7" t="s">
        <v>181</v>
      </c>
      <c r="K3135" s="10" t="s">
        <v>1073</v>
      </c>
      <c r="L3135" s="7">
        <v>3</v>
      </c>
      <c r="M3135" s="11">
        <v>35431</v>
      </c>
      <c r="N3135" s="7" t="s">
        <v>1436</v>
      </c>
      <c r="O3135" s="7" t="s">
        <v>1437</v>
      </c>
      <c r="P3135" s="10">
        <v>1997</v>
      </c>
      <c r="Q3135" s="12">
        <v>38482</v>
      </c>
      <c r="R3135" s="12">
        <v>39617</v>
      </c>
    </row>
    <row r="3136" spans="1:18" x14ac:dyDescent="0.25">
      <c r="A3136" s="7" t="s">
        <v>12198</v>
      </c>
      <c r="B3136" s="7" t="s">
        <v>12199</v>
      </c>
      <c r="C3136" s="7" t="s">
        <v>12200</v>
      </c>
      <c r="D3136" s="7" t="s">
        <v>12201</v>
      </c>
      <c r="E3136" s="8" t="s">
        <v>12202</v>
      </c>
      <c r="F3136" s="8">
        <v>34060000</v>
      </c>
      <c r="G3136" s="7" t="s">
        <v>35</v>
      </c>
      <c r="H3136" s="7" t="s">
        <v>749</v>
      </c>
      <c r="I3136" s="9"/>
      <c r="J3136" s="7" t="s">
        <v>1359</v>
      </c>
      <c r="K3136" s="10" t="s">
        <v>1359</v>
      </c>
      <c r="L3136" s="7">
        <v>1</v>
      </c>
      <c r="M3136" s="11">
        <v>35065</v>
      </c>
      <c r="N3136" s="7" t="s">
        <v>3258</v>
      </c>
      <c r="O3136" s="7" t="s">
        <v>3259</v>
      </c>
      <c r="P3136" s="10">
        <v>1996</v>
      </c>
      <c r="Q3136" s="12">
        <v>38574</v>
      </c>
      <c r="R3136" s="12">
        <v>38574</v>
      </c>
    </row>
    <row r="3137" spans="1:18" x14ac:dyDescent="0.25">
      <c r="A3137" s="7" t="s">
        <v>12203</v>
      </c>
      <c r="B3137" s="7" t="s">
        <v>12204</v>
      </c>
      <c r="C3137" s="7" t="s">
        <v>12205</v>
      </c>
      <c r="D3137" s="7" t="s">
        <v>1402</v>
      </c>
      <c r="E3137" s="8" t="s">
        <v>1403</v>
      </c>
      <c r="F3137" s="8">
        <v>26914000</v>
      </c>
      <c r="G3137" s="7" t="s">
        <v>23</v>
      </c>
      <c r="H3137" s="7" t="s">
        <v>24</v>
      </c>
      <c r="I3137" s="9" t="s">
        <v>36</v>
      </c>
      <c r="J3137" s="7" t="s">
        <v>181</v>
      </c>
      <c r="K3137" s="10" t="s">
        <v>794</v>
      </c>
      <c r="L3137" s="7">
        <v>3</v>
      </c>
      <c r="M3137" s="11">
        <v>36526</v>
      </c>
      <c r="N3137" s="7" t="s">
        <v>234</v>
      </c>
      <c r="O3137" s="7" t="s">
        <v>235</v>
      </c>
      <c r="P3137" s="10">
        <v>2000</v>
      </c>
      <c r="Q3137" s="12">
        <v>36526</v>
      </c>
      <c r="R3137" s="12">
        <v>38898</v>
      </c>
    </row>
    <row r="3138" spans="1:18" x14ac:dyDescent="0.25">
      <c r="A3138" s="7" t="s">
        <v>12206</v>
      </c>
      <c r="B3138" s="7" t="s">
        <v>12207</v>
      </c>
      <c r="C3138" s="7" t="s">
        <v>12208</v>
      </c>
      <c r="D3138" s="7" t="s">
        <v>12209</v>
      </c>
      <c r="E3138" s="8" t="s">
        <v>4903</v>
      </c>
      <c r="F3138" s="8">
        <v>20000000</v>
      </c>
      <c r="G3138" s="7" t="s">
        <v>35</v>
      </c>
      <c r="H3138" s="7" t="s">
        <v>24</v>
      </c>
      <c r="I3138" s="9" t="s">
        <v>36</v>
      </c>
      <c r="J3138" s="7" t="s">
        <v>181</v>
      </c>
      <c r="K3138" s="10" t="s">
        <v>3663</v>
      </c>
      <c r="L3138" s="7">
        <v>1</v>
      </c>
      <c r="M3138" s="11">
        <v>34394</v>
      </c>
      <c r="N3138" s="7" t="s">
        <v>12210</v>
      </c>
      <c r="O3138" s="7" t="s">
        <v>3156</v>
      </c>
      <c r="P3138" s="10">
        <v>1994</v>
      </c>
      <c r="Q3138" s="12">
        <v>40805</v>
      </c>
      <c r="R3138" s="12">
        <v>40805</v>
      </c>
    </row>
    <row r="3139" spans="1:18" x14ac:dyDescent="0.25">
      <c r="A3139" s="7" t="s">
        <v>12211</v>
      </c>
      <c r="B3139" s="7" t="s">
        <v>12212</v>
      </c>
      <c r="C3139" s="7" t="s">
        <v>12213</v>
      </c>
      <c r="D3139" s="7" t="s">
        <v>86</v>
      </c>
      <c r="E3139" s="8" t="s">
        <v>87</v>
      </c>
      <c r="F3139" s="8">
        <v>0</v>
      </c>
      <c r="G3139" s="7" t="s">
        <v>35</v>
      </c>
      <c r="H3139" s="7" t="s">
        <v>24</v>
      </c>
      <c r="I3139" s="9" t="s">
        <v>1321</v>
      </c>
      <c r="J3139" s="7" t="s">
        <v>1864</v>
      </c>
      <c r="K3139" s="10" t="s">
        <v>1381</v>
      </c>
      <c r="L3139" s="7">
        <v>1</v>
      </c>
      <c r="Q3139" s="12">
        <v>41122</v>
      </c>
      <c r="R3139" s="12">
        <v>41122</v>
      </c>
    </row>
    <row r="3140" spans="1:18" x14ac:dyDescent="0.25">
      <c r="A3140" s="7" t="s">
        <v>12214</v>
      </c>
      <c r="B3140" s="7" t="s">
        <v>12215</v>
      </c>
      <c r="C3140" s="7" t="s">
        <v>12216</v>
      </c>
      <c r="D3140" s="7" t="s">
        <v>1664</v>
      </c>
      <c r="E3140" s="8" t="s">
        <v>1665</v>
      </c>
      <c r="F3140" s="8">
        <v>3496500</v>
      </c>
      <c r="G3140" s="7" t="s">
        <v>80</v>
      </c>
      <c r="H3140" s="7" t="s">
        <v>1891</v>
      </c>
      <c r="I3140" s="9"/>
      <c r="J3140" s="7" t="s">
        <v>12217</v>
      </c>
      <c r="K3140" s="10" t="s">
        <v>12217</v>
      </c>
      <c r="L3140" s="7">
        <v>1</v>
      </c>
      <c r="Q3140" s="12">
        <v>41038</v>
      </c>
      <c r="R3140" s="12">
        <v>41038</v>
      </c>
    </row>
    <row r="3141" spans="1:18" x14ac:dyDescent="0.25">
      <c r="A3141" s="7" t="s">
        <v>12218</v>
      </c>
      <c r="B3141" s="7" t="s">
        <v>12219</v>
      </c>
      <c r="C3141" s="7" t="s">
        <v>12220</v>
      </c>
      <c r="D3141" s="7" t="s">
        <v>12221</v>
      </c>
      <c r="E3141" s="8" t="s">
        <v>34</v>
      </c>
      <c r="F3141" s="8">
        <v>393669</v>
      </c>
      <c r="G3141" s="7" t="s">
        <v>35</v>
      </c>
      <c r="H3141" s="7" t="s">
        <v>240</v>
      </c>
      <c r="I3141" s="9" t="s">
        <v>241</v>
      </c>
      <c r="J3141" s="7" t="s">
        <v>1017</v>
      </c>
      <c r="K3141" s="10" t="s">
        <v>1017</v>
      </c>
      <c r="L3141" s="7">
        <v>1</v>
      </c>
      <c r="M3141" s="11">
        <v>40308</v>
      </c>
      <c r="N3141" s="7" t="s">
        <v>1341</v>
      </c>
      <c r="O3141" s="7" t="s">
        <v>1110</v>
      </c>
      <c r="P3141" s="10">
        <v>2010</v>
      </c>
      <c r="Q3141" s="12">
        <v>40310</v>
      </c>
      <c r="R3141" s="12">
        <v>40310</v>
      </c>
    </row>
    <row r="3142" spans="1:18" x14ac:dyDescent="0.25">
      <c r="A3142" s="7" t="s">
        <v>12222</v>
      </c>
      <c r="B3142" s="7" t="s">
        <v>12223</v>
      </c>
      <c r="C3142" s="7" t="s">
        <v>12224</v>
      </c>
      <c r="D3142" s="7" t="s">
        <v>12225</v>
      </c>
      <c r="E3142" s="8" t="s">
        <v>12226</v>
      </c>
      <c r="F3142" s="8">
        <v>1600000</v>
      </c>
      <c r="G3142" s="7" t="s">
        <v>35</v>
      </c>
      <c r="H3142" s="7" t="s">
        <v>24</v>
      </c>
      <c r="I3142" s="9" t="s">
        <v>947</v>
      </c>
      <c r="J3142" s="7" t="s">
        <v>948</v>
      </c>
      <c r="K3142" s="10" t="s">
        <v>948</v>
      </c>
      <c r="L3142" s="7">
        <v>2</v>
      </c>
      <c r="M3142" s="11">
        <v>40989</v>
      </c>
      <c r="N3142" s="7" t="s">
        <v>1542</v>
      </c>
      <c r="O3142" s="7" t="s">
        <v>112</v>
      </c>
      <c r="P3142" s="10">
        <v>2012</v>
      </c>
      <c r="Q3142" s="12">
        <v>41005</v>
      </c>
      <c r="R3142" s="12">
        <v>41443</v>
      </c>
    </row>
    <row r="3143" spans="1:18" x14ac:dyDescent="0.25">
      <c r="A3143" s="7" t="s">
        <v>12227</v>
      </c>
      <c r="B3143" s="7" t="s">
        <v>12228</v>
      </c>
      <c r="C3143" s="7" t="s">
        <v>12229</v>
      </c>
      <c r="D3143" s="7" t="s">
        <v>719</v>
      </c>
      <c r="E3143" s="8" t="s">
        <v>720</v>
      </c>
      <c r="F3143" s="8">
        <v>16200000</v>
      </c>
      <c r="G3143" s="7" t="s">
        <v>35</v>
      </c>
      <c r="H3143" s="7" t="s">
        <v>24</v>
      </c>
      <c r="I3143" s="9" t="s">
        <v>281</v>
      </c>
      <c r="J3143" s="7" t="s">
        <v>282</v>
      </c>
      <c r="K3143" s="10" t="s">
        <v>346</v>
      </c>
      <c r="L3143" s="7">
        <v>2</v>
      </c>
      <c r="M3143" s="11">
        <v>40179</v>
      </c>
      <c r="N3143" s="7" t="s">
        <v>96</v>
      </c>
      <c r="O3143" s="7" t="s">
        <v>97</v>
      </c>
      <c r="P3143" s="10">
        <v>2010</v>
      </c>
      <c r="Q3143" s="12">
        <v>41071</v>
      </c>
      <c r="R3143" s="12">
        <v>41288</v>
      </c>
    </row>
    <row r="3144" spans="1:18" x14ac:dyDescent="0.25">
      <c r="A3144" s="7" t="s">
        <v>12230</v>
      </c>
      <c r="B3144" s="7" t="s">
        <v>12231</v>
      </c>
      <c r="C3144" s="7" t="s">
        <v>12232</v>
      </c>
      <c r="D3144" s="7" t="s">
        <v>1277</v>
      </c>
      <c r="E3144" s="8" t="s">
        <v>1278</v>
      </c>
      <c r="F3144" s="8">
        <v>5294000</v>
      </c>
      <c r="G3144" s="7" t="s">
        <v>23</v>
      </c>
      <c r="H3144" s="7" t="s">
        <v>482</v>
      </c>
      <c r="I3144" s="9"/>
      <c r="J3144" s="7" t="s">
        <v>4618</v>
      </c>
      <c r="K3144" s="10" t="s">
        <v>12233</v>
      </c>
      <c r="L3144" s="7">
        <v>2</v>
      </c>
      <c r="Q3144" s="12">
        <v>39374</v>
      </c>
      <c r="R3144" s="12">
        <v>39475</v>
      </c>
    </row>
    <row r="3145" spans="1:18" x14ac:dyDescent="0.25">
      <c r="A3145" s="7" t="s">
        <v>12234</v>
      </c>
      <c r="B3145" s="7" t="s">
        <v>12235</v>
      </c>
      <c r="C3145" s="7" t="s">
        <v>12236</v>
      </c>
      <c r="D3145" s="7" t="s">
        <v>12237</v>
      </c>
      <c r="E3145" s="8" t="s">
        <v>1296</v>
      </c>
      <c r="F3145" s="8">
        <v>7250000</v>
      </c>
      <c r="G3145" s="7" t="s">
        <v>35</v>
      </c>
      <c r="H3145" s="7" t="s">
        <v>240</v>
      </c>
      <c r="I3145" s="9" t="s">
        <v>241</v>
      </c>
      <c r="J3145" s="7" t="s">
        <v>242</v>
      </c>
      <c r="K3145" s="10" t="s">
        <v>12238</v>
      </c>
      <c r="L3145" s="7">
        <v>1</v>
      </c>
      <c r="M3145" s="11">
        <v>40909</v>
      </c>
      <c r="N3145" s="7" t="s">
        <v>111</v>
      </c>
      <c r="O3145" s="7" t="s">
        <v>112</v>
      </c>
      <c r="P3145" s="10">
        <v>2012</v>
      </c>
      <c r="Q3145" s="12">
        <v>41030</v>
      </c>
      <c r="R3145" s="12">
        <v>41030</v>
      </c>
    </row>
    <row r="3146" spans="1:18" x14ac:dyDescent="0.25">
      <c r="A3146" s="7" t="s">
        <v>12239</v>
      </c>
      <c r="B3146" s="7" t="s">
        <v>12240</v>
      </c>
      <c r="C3146" s="7" t="s">
        <v>12241</v>
      </c>
      <c r="D3146" s="7" t="s">
        <v>122</v>
      </c>
      <c r="E3146" s="8" t="s">
        <v>123</v>
      </c>
      <c r="F3146" s="8">
        <v>35000</v>
      </c>
      <c r="G3146" s="7" t="s">
        <v>35</v>
      </c>
      <c r="H3146" s="7" t="s">
        <v>24</v>
      </c>
      <c r="I3146" s="9" t="s">
        <v>2591</v>
      </c>
      <c r="J3146" s="7" t="s">
        <v>2592</v>
      </c>
      <c r="K3146" s="10" t="s">
        <v>2592</v>
      </c>
      <c r="L3146" s="7">
        <v>1</v>
      </c>
      <c r="M3146" s="11">
        <v>39814</v>
      </c>
      <c r="N3146" s="7" t="s">
        <v>171</v>
      </c>
      <c r="O3146" s="7" t="s">
        <v>172</v>
      </c>
      <c r="P3146" s="10">
        <v>2009</v>
      </c>
      <c r="Q3146" s="12">
        <v>40371</v>
      </c>
      <c r="R3146" s="12">
        <v>40371</v>
      </c>
    </row>
    <row r="3147" spans="1:18" x14ac:dyDescent="0.25">
      <c r="A3147" s="7" t="s">
        <v>12242</v>
      </c>
      <c r="B3147" s="7" t="s">
        <v>12243</v>
      </c>
      <c r="C3147" s="7" t="s">
        <v>12244</v>
      </c>
      <c r="D3147" s="7" t="s">
        <v>12245</v>
      </c>
      <c r="E3147" s="8" t="s">
        <v>5661</v>
      </c>
      <c r="F3147" s="8">
        <v>6300000</v>
      </c>
      <c r="G3147" s="7" t="s">
        <v>35</v>
      </c>
      <c r="H3147" s="7" t="s">
        <v>24</v>
      </c>
      <c r="I3147" s="9" t="s">
        <v>36</v>
      </c>
      <c r="J3147" s="7" t="s">
        <v>1162</v>
      </c>
      <c r="K3147" s="10" t="s">
        <v>1162</v>
      </c>
      <c r="L3147" s="7">
        <v>2</v>
      </c>
      <c r="M3147" s="11">
        <v>41275</v>
      </c>
      <c r="N3147" s="7" t="s">
        <v>146</v>
      </c>
      <c r="O3147" s="7" t="s">
        <v>147</v>
      </c>
      <c r="P3147" s="10">
        <v>2013</v>
      </c>
      <c r="Q3147" s="12">
        <v>41426</v>
      </c>
      <c r="R3147" s="12">
        <v>41568</v>
      </c>
    </row>
    <row r="3148" spans="1:18" x14ac:dyDescent="0.25">
      <c r="A3148" s="7" t="s">
        <v>12246</v>
      </c>
      <c r="B3148" s="7" t="s">
        <v>12247</v>
      </c>
      <c r="C3148" s="7" t="s">
        <v>12248</v>
      </c>
      <c r="D3148" s="7" t="s">
        <v>275</v>
      </c>
      <c r="E3148" s="8" t="s">
        <v>276</v>
      </c>
      <c r="F3148" s="8">
        <v>3440000</v>
      </c>
      <c r="G3148" s="7" t="s">
        <v>35</v>
      </c>
      <c r="H3148" s="7" t="s">
        <v>24</v>
      </c>
      <c r="I3148" s="9" t="s">
        <v>36</v>
      </c>
      <c r="J3148" s="7" t="s">
        <v>181</v>
      </c>
      <c r="K3148" s="10" t="s">
        <v>6368</v>
      </c>
      <c r="L3148" s="7">
        <v>2</v>
      </c>
      <c r="Q3148" s="12">
        <v>39356</v>
      </c>
      <c r="R3148" s="12">
        <v>40323</v>
      </c>
    </row>
    <row r="3149" spans="1:18" x14ac:dyDescent="0.25">
      <c r="A3149" s="7" t="s">
        <v>12249</v>
      </c>
      <c r="B3149" s="7" t="s">
        <v>12250</v>
      </c>
      <c r="C3149" s="7" t="s">
        <v>12251</v>
      </c>
      <c r="D3149" s="7" t="s">
        <v>68</v>
      </c>
      <c r="E3149" s="8" t="s">
        <v>69</v>
      </c>
      <c r="F3149" s="8">
        <v>3650000</v>
      </c>
      <c r="G3149" s="7" t="s">
        <v>35</v>
      </c>
      <c r="H3149" s="7" t="s">
        <v>12252</v>
      </c>
      <c r="I3149" s="9"/>
      <c r="J3149" s="7" t="s">
        <v>12253</v>
      </c>
      <c r="L3149" s="7">
        <v>1</v>
      </c>
      <c r="Q3149" s="12">
        <v>38793</v>
      </c>
      <c r="R3149" s="12">
        <v>38793</v>
      </c>
    </row>
    <row r="3150" spans="1:18" x14ac:dyDescent="0.25">
      <c r="A3150" s="7" t="s">
        <v>12254</v>
      </c>
      <c r="B3150" s="7" t="s">
        <v>12255</v>
      </c>
      <c r="C3150" s="7" t="s">
        <v>12256</v>
      </c>
      <c r="D3150" s="7" t="s">
        <v>275</v>
      </c>
      <c r="E3150" s="8" t="s">
        <v>276</v>
      </c>
      <c r="F3150" s="8">
        <v>35013694</v>
      </c>
      <c r="G3150" s="7" t="s">
        <v>35</v>
      </c>
      <c r="H3150" s="7" t="s">
        <v>24</v>
      </c>
      <c r="I3150" s="9" t="s">
        <v>36</v>
      </c>
      <c r="J3150" s="7" t="s">
        <v>181</v>
      </c>
      <c r="K3150" s="10" t="s">
        <v>3663</v>
      </c>
      <c r="L3150" s="7">
        <v>2</v>
      </c>
      <c r="M3150" s="11">
        <v>39083</v>
      </c>
      <c r="N3150" s="7" t="s">
        <v>88</v>
      </c>
      <c r="O3150" s="7" t="s">
        <v>89</v>
      </c>
      <c r="P3150" s="10">
        <v>2007</v>
      </c>
      <c r="Q3150" s="12">
        <v>40498</v>
      </c>
      <c r="R3150" s="12">
        <v>40786</v>
      </c>
    </row>
    <row r="3151" spans="1:18" x14ac:dyDescent="0.25">
      <c r="A3151" s="7" t="s">
        <v>12257</v>
      </c>
      <c r="B3151" s="7" t="s">
        <v>12258</v>
      </c>
      <c r="C3151" s="7" t="s">
        <v>12259</v>
      </c>
      <c r="D3151" s="7" t="s">
        <v>106</v>
      </c>
      <c r="E3151" s="8" t="s">
        <v>107</v>
      </c>
      <c r="F3151" s="8">
        <v>40000</v>
      </c>
      <c r="G3151" s="7" t="s">
        <v>35</v>
      </c>
      <c r="H3151" s="7" t="s">
        <v>24</v>
      </c>
      <c r="I3151" s="9" t="s">
        <v>25</v>
      </c>
      <c r="J3151" s="7" t="s">
        <v>26</v>
      </c>
      <c r="K3151" s="10" t="s">
        <v>27</v>
      </c>
      <c r="L3151" s="7">
        <v>1</v>
      </c>
      <c r="M3151" s="11">
        <v>40725</v>
      </c>
      <c r="N3151" s="7" t="s">
        <v>1706</v>
      </c>
      <c r="O3151" s="7" t="s">
        <v>230</v>
      </c>
      <c r="P3151" s="10">
        <v>2011</v>
      </c>
      <c r="Q3151" s="12">
        <v>41131</v>
      </c>
      <c r="R3151" s="12">
        <v>41131</v>
      </c>
    </row>
    <row r="3152" spans="1:18" x14ac:dyDescent="0.25">
      <c r="A3152" s="7" t="s">
        <v>12260</v>
      </c>
      <c r="B3152" s="7" t="s">
        <v>12261</v>
      </c>
      <c r="C3152" s="7" t="s">
        <v>12262</v>
      </c>
      <c r="D3152" s="7" t="s">
        <v>12263</v>
      </c>
      <c r="E3152" s="8" t="s">
        <v>79</v>
      </c>
      <c r="F3152" s="8">
        <v>12500000</v>
      </c>
      <c r="G3152" s="7" t="s">
        <v>35</v>
      </c>
      <c r="H3152" s="7" t="s">
        <v>812</v>
      </c>
      <c r="I3152" s="9"/>
      <c r="J3152" s="7" t="s">
        <v>813</v>
      </c>
      <c r="K3152" s="10" t="s">
        <v>813</v>
      </c>
      <c r="L3152" s="7">
        <v>2</v>
      </c>
      <c r="M3152" s="11">
        <v>40848</v>
      </c>
      <c r="N3152" s="7" t="s">
        <v>2287</v>
      </c>
      <c r="O3152" s="7" t="s">
        <v>74</v>
      </c>
      <c r="P3152" s="10">
        <v>2011</v>
      </c>
      <c r="Q3152" s="12">
        <v>41428</v>
      </c>
      <c r="R3152" s="12">
        <v>41904</v>
      </c>
    </row>
    <row r="3153" spans="1:18" x14ac:dyDescent="0.25">
      <c r="A3153" s="7" t="s">
        <v>12264</v>
      </c>
      <c r="B3153" s="7" t="s">
        <v>12265</v>
      </c>
      <c r="C3153" s="7" t="s">
        <v>12266</v>
      </c>
      <c r="D3153" s="7" t="s">
        <v>1664</v>
      </c>
      <c r="E3153" s="8" t="s">
        <v>1665</v>
      </c>
      <c r="F3153" s="8">
        <v>64080000</v>
      </c>
      <c r="G3153" s="7" t="s">
        <v>23</v>
      </c>
      <c r="H3153" s="7" t="s">
        <v>24</v>
      </c>
      <c r="I3153" s="9" t="s">
        <v>36</v>
      </c>
      <c r="J3153" s="7" t="s">
        <v>181</v>
      </c>
      <c r="K3153" s="10" t="s">
        <v>695</v>
      </c>
      <c r="L3153" s="7">
        <v>3</v>
      </c>
      <c r="M3153" s="11">
        <v>37622</v>
      </c>
      <c r="N3153" s="7" t="s">
        <v>814</v>
      </c>
      <c r="O3153" s="7" t="s">
        <v>815</v>
      </c>
      <c r="P3153" s="10">
        <v>2003</v>
      </c>
      <c r="Q3153" s="12">
        <v>38353</v>
      </c>
      <c r="R3153" s="12">
        <v>39895</v>
      </c>
    </row>
    <row r="3154" spans="1:18" x14ac:dyDescent="0.25">
      <c r="A3154" s="7" t="s">
        <v>12267</v>
      </c>
      <c r="B3154" s="7" t="s">
        <v>12268</v>
      </c>
      <c r="C3154" s="7" t="s">
        <v>12269</v>
      </c>
      <c r="D3154" s="7" t="s">
        <v>719</v>
      </c>
      <c r="E3154" s="8" t="s">
        <v>720</v>
      </c>
      <c r="F3154" s="8">
        <v>1875000</v>
      </c>
      <c r="G3154" s="7" t="s">
        <v>35</v>
      </c>
      <c r="H3154" s="7" t="s">
        <v>24</v>
      </c>
      <c r="I3154" s="9" t="s">
        <v>36</v>
      </c>
      <c r="J3154" s="7" t="s">
        <v>181</v>
      </c>
      <c r="K3154" s="10" t="s">
        <v>182</v>
      </c>
      <c r="L3154" s="7">
        <v>1</v>
      </c>
      <c r="M3154" s="11">
        <v>37987</v>
      </c>
      <c r="N3154" s="7" t="s">
        <v>424</v>
      </c>
      <c r="O3154" s="7" t="s">
        <v>425</v>
      </c>
      <c r="P3154" s="10">
        <v>2004</v>
      </c>
      <c r="Q3154" s="12">
        <v>40998</v>
      </c>
      <c r="R3154" s="12">
        <v>40998</v>
      </c>
    </row>
    <row r="3155" spans="1:18" x14ac:dyDescent="0.25">
      <c r="A3155" s="7" t="s">
        <v>12270</v>
      </c>
      <c r="B3155" s="7" t="s">
        <v>12271</v>
      </c>
      <c r="C3155" s="7" t="s">
        <v>12272</v>
      </c>
      <c r="D3155" s="7" t="s">
        <v>122</v>
      </c>
      <c r="E3155" s="8" t="s">
        <v>123</v>
      </c>
      <c r="F3155" s="8">
        <v>2900150</v>
      </c>
      <c r="G3155" s="7" t="s">
        <v>35</v>
      </c>
      <c r="H3155" s="7" t="s">
        <v>24</v>
      </c>
      <c r="I3155" s="9" t="s">
        <v>2971</v>
      </c>
      <c r="J3155" s="7" t="s">
        <v>12273</v>
      </c>
      <c r="K3155" s="10" t="s">
        <v>12274</v>
      </c>
      <c r="L3155" s="7">
        <v>1</v>
      </c>
      <c r="M3155" s="11">
        <v>37377</v>
      </c>
      <c r="N3155" s="7" t="s">
        <v>12275</v>
      </c>
      <c r="O3155" s="7" t="s">
        <v>6740</v>
      </c>
      <c r="P3155" s="10">
        <v>2002</v>
      </c>
      <c r="Q3155" s="12">
        <v>40884</v>
      </c>
      <c r="R3155" s="12">
        <v>40884</v>
      </c>
    </row>
    <row r="3156" spans="1:18" x14ac:dyDescent="0.25">
      <c r="A3156" s="7" t="s">
        <v>12276</v>
      </c>
      <c r="B3156" s="7" t="s">
        <v>12277</v>
      </c>
      <c r="C3156" s="7" t="s">
        <v>12278</v>
      </c>
      <c r="D3156" s="7" t="s">
        <v>4341</v>
      </c>
      <c r="E3156" s="8" t="s">
        <v>1423</v>
      </c>
      <c r="F3156" s="8">
        <v>100000</v>
      </c>
      <c r="G3156" s="7" t="s">
        <v>35</v>
      </c>
      <c r="H3156" s="7" t="s">
        <v>24</v>
      </c>
      <c r="I3156" s="9" t="s">
        <v>1166</v>
      </c>
      <c r="J3156" s="7" t="s">
        <v>1167</v>
      </c>
      <c r="K3156" s="10" t="s">
        <v>7905</v>
      </c>
      <c r="L3156" s="7">
        <v>1</v>
      </c>
      <c r="M3156" s="11">
        <v>41571</v>
      </c>
      <c r="N3156" s="7" t="s">
        <v>1602</v>
      </c>
      <c r="O3156" s="7" t="s">
        <v>140</v>
      </c>
      <c r="P3156" s="10">
        <v>2013</v>
      </c>
      <c r="Q3156" s="12">
        <v>41813</v>
      </c>
      <c r="R3156" s="12">
        <v>41813</v>
      </c>
    </row>
    <row r="3157" spans="1:18" x14ac:dyDescent="0.25">
      <c r="A3157" s="7" t="s">
        <v>12279</v>
      </c>
      <c r="B3157" s="7" t="s">
        <v>12280</v>
      </c>
      <c r="C3157" s="7" t="s">
        <v>12281</v>
      </c>
      <c r="D3157" s="7" t="s">
        <v>68</v>
      </c>
      <c r="E3157" s="8" t="s">
        <v>69</v>
      </c>
      <c r="F3157" s="8">
        <v>3359333</v>
      </c>
      <c r="G3157" s="7" t="s">
        <v>35</v>
      </c>
      <c r="H3157" s="7" t="s">
        <v>24</v>
      </c>
      <c r="I3157" s="9" t="s">
        <v>1043</v>
      </c>
      <c r="J3157" s="7" t="s">
        <v>1044</v>
      </c>
      <c r="K3157" s="10" t="s">
        <v>1044</v>
      </c>
      <c r="L3157" s="7">
        <v>5</v>
      </c>
      <c r="M3157" s="11">
        <v>40544</v>
      </c>
      <c r="N3157" s="7" t="s">
        <v>537</v>
      </c>
      <c r="O3157" s="7" t="s">
        <v>505</v>
      </c>
      <c r="P3157" s="10">
        <v>2011</v>
      </c>
      <c r="Q3157" s="12">
        <v>40750</v>
      </c>
      <c r="R3157" s="12">
        <v>41773</v>
      </c>
    </row>
    <row r="3158" spans="1:18" x14ac:dyDescent="0.25">
      <c r="A3158" s="7" t="s">
        <v>12282</v>
      </c>
      <c r="B3158" s="7" t="s">
        <v>12283</v>
      </c>
      <c r="C3158" s="7" t="s">
        <v>12284</v>
      </c>
      <c r="D3158" s="7" t="s">
        <v>12285</v>
      </c>
      <c r="E3158" s="8" t="s">
        <v>12286</v>
      </c>
      <c r="F3158" s="8">
        <v>2500000</v>
      </c>
      <c r="G3158" s="7" t="s">
        <v>35</v>
      </c>
      <c r="I3158" s="9"/>
      <c r="J3158" s="7"/>
      <c r="L3158" s="7">
        <v>1</v>
      </c>
      <c r="Q3158" s="12">
        <v>41764</v>
      </c>
      <c r="R3158" s="12">
        <v>41764</v>
      </c>
    </row>
    <row r="3159" spans="1:18" x14ac:dyDescent="0.25">
      <c r="A3159" s="7" t="s">
        <v>12287</v>
      </c>
      <c r="B3159" s="7" t="s">
        <v>12288</v>
      </c>
      <c r="C3159" s="7" t="s">
        <v>12289</v>
      </c>
      <c r="D3159" s="7" t="s">
        <v>12290</v>
      </c>
      <c r="E3159" s="8" t="s">
        <v>1783</v>
      </c>
      <c r="F3159" s="8">
        <v>900000</v>
      </c>
      <c r="G3159" s="7" t="s">
        <v>35</v>
      </c>
      <c r="H3159" s="7" t="s">
        <v>24</v>
      </c>
      <c r="I3159" s="9" t="s">
        <v>188</v>
      </c>
      <c r="J3159" s="7" t="s">
        <v>189</v>
      </c>
      <c r="K3159" s="10" t="s">
        <v>4816</v>
      </c>
      <c r="L3159" s="7">
        <v>2</v>
      </c>
      <c r="M3159" s="11">
        <v>41429</v>
      </c>
      <c r="N3159" s="7" t="s">
        <v>1766</v>
      </c>
      <c r="O3159" s="7" t="s">
        <v>412</v>
      </c>
      <c r="P3159" s="10">
        <v>2013</v>
      </c>
      <c r="Q3159" s="12">
        <v>41583</v>
      </c>
      <c r="R3159" s="12">
        <v>41717</v>
      </c>
    </row>
    <row r="3160" spans="1:18" x14ac:dyDescent="0.25">
      <c r="A3160" s="7" t="s">
        <v>12291</v>
      </c>
      <c r="B3160" s="7" t="s">
        <v>12292</v>
      </c>
      <c r="C3160" s="7" t="s">
        <v>12293</v>
      </c>
      <c r="D3160" s="7" t="s">
        <v>365</v>
      </c>
      <c r="E3160" s="8" t="s">
        <v>366</v>
      </c>
      <c r="F3160" s="8">
        <v>80000000</v>
      </c>
      <c r="G3160" s="7" t="s">
        <v>35</v>
      </c>
      <c r="H3160" s="7" t="s">
        <v>24</v>
      </c>
      <c r="I3160" s="9" t="s">
        <v>36</v>
      </c>
      <c r="J3160" s="7" t="s">
        <v>37</v>
      </c>
      <c r="K3160" s="10" t="s">
        <v>4559</v>
      </c>
      <c r="L3160" s="7">
        <v>1</v>
      </c>
      <c r="M3160" s="11">
        <v>37622</v>
      </c>
      <c r="N3160" s="7" t="s">
        <v>814</v>
      </c>
      <c r="O3160" s="7" t="s">
        <v>815</v>
      </c>
      <c r="P3160" s="10">
        <v>2003</v>
      </c>
      <c r="Q3160" s="12">
        <v>41737</v>
      </c>
      <c r="R3160" s="12">
        <v>41737</v>
      </c>
    </row>
    <row r="3161" spans="1:18" x14ac:dyDescent="0.25">
      <c r="A3161" s="7" t="s">
        <v>12294</v>
      </c>
      <c r="B3161" s="7" t="s">
        <v>12295</v>
      </c>
      <c r="C3161" s="7" t="s">
        <v>12296</v>
      </c>
      <c r="F3161" s="8">
        <v>896785</v>
      </c>
      <c r="G3161" s="7" t="s">
        <v>35</v>
      </c>
      <c r="H3161" s="7" t="s">
        <v>24</v>
      </c>
      <c r="I3161" s="9" t="s">
        <v>36</v>
      </c>
      <c r="J3161" s="7" t="s">
        <v>181</v>
      </c>
      <c r="K3161" s="10" t="s">
        <v>182</v>
      </c>
      <c r="L3161" s="7">
        <v>2</v>
      </c>
      <c r="Q3161" s="12">
        <v>41221</v>
      </c>
      <c r="R3161" s="12">
        <v>41291</v>
      </c>
    </row>
    <row r="3162" spans="1:18" x14ac:dyDescent="0.25">
      <c r="A3162" s="7" t="s">
        <v>12297</v>
      </c>
      <c r="B3162" s="7" t="s">
        <v>12298</v>
      </c>
      <c r="C3162" s="7" t="s">
        <v>12299</v>
      </c>
      <c r="D3162" s="7" t="s">
        <v>12300</v>
      </c>
      <c r="E3162" s="8" t="s">
        <v>12301</v>
      </c>
      <c r="F3162" s="8">
        <v>750000</v>
      </c>
      <c r="G3162" s="7" t="s">
        <v>35</v>
      </c>
      <c r="H3162" s="7" t="s">
        <v>24</v>
      </c>
      <c r="I3162" s="9" t="s">
        <v>60</v>
      </c>
      <c r="J3162" s="7" t="s">
        <v>563</v>
      </c>
      <c r="K3162" s="10" t="s">
        <v>563</v>
      </c>
      <c r="L3162" s="7">
        <v>1</v>
      </c>
      <c r="M3162" s="11">
        <v>41852</v>
      </c>
      <c r="N3162" s="7" t="s">
        <v>244</v>
      </c>
      <c r="O3162" s="7" t="s">
        <v>223</v>
      </c>
      <c r="P3162" s="10">
        <v>2014</v>
      </c>
      <c r="Q3162" s="12">
        <v>41997</v>
      </c>
      <c r="R3162" s="12">
        <v>41997</v>
      </c>
    </row>
    <row r="3163" spans="1:18" x14ac:dyDescent="0.25">
      <c r="A3163" s="7" t="s">
        <v>12302</v>
      </c>
      <c r="B3163" s="7" t="s">
        <v>12303</v>
      </c>
      <c r="C3163" s="7" t="s">
        <v>12304</v>
      </c>
      <c r="D3163" s="7" t="s">
        <v>275</v>
      </c>
      <c r="E3163" s="8" t="s">
        <v>276</v>
      </c>
      <c r="F3163" s="8">
        <v>220260000</v>
      </c>
      <c r="G3163" s="7" t="s">
        <v>35</v>
      </c>
      <c r="H3163" s="7" t="s">
        <v>24</v>
      </c>
      <c r="I3163" s="9" t="s">
        <v>36</v>
      </c>
      <c r="J3163" s="7" t="s">
        <v>1162</v>
      </c>
      <c r="K3163" s="10" t="s">
        <v>1162</v>
      </c>
      <c r="L3163" s="7">
        <v>3</v>
      </c>
      <c r="M3163" s="11">
        <v>28126</v>
      </c>
      <c r="N3163" s="7" t="s">
        <v>2471</v>
      </c>
      <c r="O3163" s="7" t="s">
        <v>2472</v>
      </c>
      <c r="P3163" s="10">
        <v>1977</v>
      </c>
      <c r="Q3163" s="12">
        <v>39981</v>
      </c>
      <c r="R3163" s="12">
        <v>40919</v>
      </c>
    </row>
    <row r="3164" spans="1:18" x14ac:dyDescent="0.25">
      <c r="A3164" s="7" t="s">
        <v>12305</v>
      </c>
      <c r="B3164" s="7" t="s">
        <v>12306</v>
      </c>
      <c r="C3164" s="7" t="s">
        <v>12307</v>
      </c>
      <c r="D3164" s="7" t="s">
        <v>2476</v>
      </c>
      <c r="E3164" s="8" t="s">
        <v>69</v>
      </c>
      <c r="F3164" s="8">
        <v>42952301</v>
      </c>
      <c r="G3164" s="7" t="s">
        <v>35</v>
      </c>
      <c r="H3164" s="7" t="s">
        <v>24</v>
      </c>
      <c r="I3164" s="9" t="s">
        <v>36</v>
      </c>
      <c r="J3164" s="7" t="s">
        <v>181</v>
      </c>
      <c r="K3164" s="10" t="s">
        <v>4058</v>
      </c>
      <c r="L3164" s="7">
        <v>6</v>
      </c>
      <c r="M3164" s="11">
        <v>36526</v>
      </c>
      <c r="N3164" s="7" t="s">
        <v>234</v>
      </c>
      <c r="O3164" s="7" t="s">
        <v>235</v>
      </c>
      <c r="P3164" s="10">
        <v>2000</v>
      </c>
      <c r="Q3164" s="12">
        <v>37914</v>
      </c>
      <c r="R3164" s="12">
        <v>41865</v>
      </c>
    </row>
    <row r="3165" spans="1:18" x14ac:dyDescent="0.25">
      <c r="A3165" s="7" t="s">
        <v>12308</v>
      </c>
      <c r="B3165" s="7" t="s">
        <v>12309</v>
      </c>
      <c r="C3165" s="7" t="s">
        <v>12310</v>
      </c>
      <c r="D3165" s="7" t="s">
        <v>136</v>
      </c>
      <c r="E3165" s="8" t="s">
        <v>137</v>
      </c>
      <c r="F3165" s="8">
        <v>37000000</v>
      </c>
      <c r="G3165" s="7" t="s">
        <v>35</v>
      </c>
      <c r="H3165" s="7" t="s">
        <v>24</v>
      </c>
      <c r="I3165" s="9" t="s">
        <v>620</v>
      </c>
      <c r="J3165" s="7" t="s">
        <v>621</v>
      </c>
      <c r="K3165" s="10" t="s">
        <v>621</v>
      </c>
      <c r="L3165" s="7">
        <v>1</v>
      </c>
      <c r="M3165" s="11">
        <v>40544</v>
      </c>
      <c r="N3165" s="7" t="s">
        <v>537</v>
      </c>
      <c r="O3165" s="7" t="s">
        <v>505</v>
      </c>
      <c r="P3165" s="10">
        <v>2011</v>
      </c>
      <c r="Q3165" s="12">
        <v>41529</v>
      </c>
      <c r="R3165" s="12">
        <v>41529</v>
      </c>
    </row>
    <row r="3166" spans="1:18" x14ac:dyDescent="0.25">
      <c r="A3166" s="7" t="s">
        <v>12311</v>
      </c>
      <c r="B3166" s="7" t="s">
        <v>12312</v>
      </c>
      <c r="C3166" s="7" t="s">
        <v>12313</v>
      </c>
      <c r="F3166" s="8">
        <v>0</v>
      </c>
      <c r="G3166" s="7" t="s">
        <v>35</v>
      </c>
      <c r="I3166" s="9"/>
      <c r="J3166" s="7"/>
      <c r="L3166" s="7">
        <v>1</v>
      </c>
      <c r="Q3166" s="12">
        <v>41821</v>
      </c>
      <c r="R3166" s="12">
        <v>41821</v>
      </c>
    </row>
    <row r="3167" spans="1:18" x14ac:dyDescent="0.25">
      <c r="A3167" s="7" t="s">
        <v>12314</v>
      </c>
      <c r="B3167" s="7" t="s">
        <v>12315</v>
      </c>
      <c r="C3167" s="7" t="s">
        <v>12316</v>
      </c>
      <c r="D3167" s="7" t="s">
        <v>12317</v>
      </c>
      <c r="E3167" s="8" t="s">
        <v>6287</v>
      </c>
      <c r="F3167" s="8">
        <v>150000</v>
      </c>
      <c r="G3167" s="7" t="s">
        <v>35</v>
      </c>
      <c r="H3167" s="7" t="s">
        <v>24</v>
      </c>
      <c r="I3167" s="9" t="s">
        <v>25</v>
      </c>
      <c r="J3167" s="7" t="s">
        <v>583</v>
      </c>
      <c r="K3167" s="10" t="s">
        <v>12318</v>
      </c>
      <c r="L3167" s="7">
        <v>1</v>
      </c>
      <c r="M3167" s="11">
        <v>41153</v>
      </c>
      <c r="N3167" s="7" t="s">
        <v>2143</v>
      </c>
      <c r="O3167" s="7" t="s">
        <v>570</v>
      </c>
      <c r="P3167" s="10">
        <v>2012</v>
      </c>
      <c r="Q3167" s="12">
        <v>41305</v>
      </c>
      <c r="R3167" s="12">
        <v>41305</v>
      </c>
    </row>
    <row r="3168" spans="1:18" x14ac:dyDescent="0.25">
      <c r="A3168" s="7" t="s">
        <v>12319</v>
      </c>
      <c r="B3168" s="7" t="s">
        <v>12320</v>
      </c>
      <c r="C3168" s="7" t="s">
        <v>12321</v>
      </c>
      <c r="D3168" s="7" t="s">
        <v>227</v>
      </c>
      <c r="E3168" s="8" t="s">
        <v>228</v>
      </c>
      <c r="F3168" s="8">
        <v>611076</v>
      </c>
      <c r="G3168" s="7" t="s">
        <v>35</v>
      </c>
      <c r="H3168" s="7" t="s">
        <v>24</v>
      </c>
      <c r="I3168" s="9" t="s">
        <v>60</v>
      </c>
      <c r="J3168" s="7" t="s">
        <v>1368</v>
      </c>
      <c r="K3168" s="10" t="s">
        <v>1368</v>
      </c>
      <c r="L3168" s="7">
        <v>1</v>
      </c>
      <c r="M3168" s="11">
        <v>40909</v>
      </c>
      <c r="N3168" s="7" t="s">
        <v>111</v>
      </c>
      <c r="O3168" s="7" t="s">
        <v>112</v>
      </c>
      <c r="P3168" s="10">
        <v>2012</v>
      </c>
      <c r="Q3168" s="12">
        <v>41623</v>
      </c>
      <c r="R3168" s="12">
        <v>41623</v>
      </c>
    </row>
    <row r="3169" spans="1:18" x14ac:dyDescent="0.25">
      <c r="A3169" s="7" t="s">
        <v>12322</v>
      </c>
      <c r="B3169" s="7" t="s">
        <v>12323</v>
      </c>
      <c r="C3169" s="7" t="s">
        <v>12324</v>
      </c>
      <c r="D3169" s="7" t="s">
        <v>275</v>
      </c>
      <c r="E3169" s="8" t="s">
        <v>276</v>
      </c>
      <c r="F3169" s="8">
        <v>61949000</v>
      </c>
      <c r="G3169" s="7" t="s">
        <v>35</v>
      </c>
      <c r="H3169" s="7" t="s">
        <v>354</v>
      </c>
      <c r="I3169" s="9"/>
      <c r="J3169" s="7" t="s">
        <v>12073</v>
      </c>
      <c r="K3169" s="10" t="s">
        <v>12073</v>
      </c>
      <c r="L3169" s="7">
        <v>3</v>
      </c>
      <c r="Q3169" s="12">
        <v>40066</v>
      </c>
      <c r="R3169" s="12">
        <v>40878</v>
      </c>
    </row>
    <row r="3170" spans="1:18" x14ac:dyDescent="0.25">
      <c r="A3170" s="7" t="s">
        <v>12325</v>
      </c>
      <c r="B3170" s="7" t="s">
        <v>12326</v>
      </c>
      <c r="C3170" s="7" t="s">
        <v>12327</v>
      </c>
      <c r="D3170" s="7" t="s">
        <v>12328</v>
      </c>
      <c r="E3170" s="8" t="s">
        <v>655</v>
      </c>
      <c r="F3170" s="8">
        <v>0</v>
      </c>
      <c r="G3170" s="7" t="s">
        <v>35</v>
      </c>
      <c r="H3170" s="7" t="s">
        <v>24</v>
      </c>
      <c r="I3170" s="9" t="s">
        <v>36</v>
      </c>
      <c r="J3170" s="7" t="s">
        <v>181</v>
      </c>
      <c r="K3170" s="10" t="s">
        <v>1297</v>
      </c>
      <c r="L3170" s="7">
        <v>1</v>
      </c>
      <c r="M3170" s="11">
        <v>41550</v>
      </c>
      <c r="N3170" s="7" t="s">
        <v>1602</v>
      </c>
      <c r="O3170" s="7" t="s">
        <v>140</v>
      </c>
      <c r="P3170" s="10">
        <v>2013</v>
      </c>
      <c r="Q3170" s="12">
        <v>41839</v>
      </c>
      <c r="R3170" s="12">
        <v>41839</v>
      </c>
    </row>
    <row r="3171" spans="1:18" x14ac:dyDescent="0.25">
      <c r="A3171" s="7" t="s">
        <v>12329</v>
      </c>
      <c r="B3171" s="7" t="s">
        <v>12330</v>
      </c>
      <c r="C3171" s="7" t="s">
        <v>12331</v>
      </c>
      <c r="D3171" s="7" t="s">
        <v>619</v>
      </c>
      <c r="E3171" s="8" t="s">
        <v>22</v>
      </c>
      <c r="F3171" s="8">
        <v>178540</v>
      </c>
      <c r="G3171" s="7" t="s">
        <v>35</v>
      </c>
      <c r="H3171" s="7" t="s">
        <v>24</v>
      </c>
      <c r="I3171" s="9" t="s">
        <v>93</v>
      </c>
      <c r="J3171" s="7" t="s">
        <v>314</v>
      </c>
      <c r="K3171" s="10" t="s">
        <v>314</v>
      </c>
      <c r="L3171" s="7">
        <v>1</v>
      </c>
      <c r="M3171" s="11">
        <v>40179</v>
      </c>
      <c r="N3171" s="7" t="s">
        <v>96</v>
      </c>
      <c r="O3171" s="7" t="s">
        <v>97</v>
      </c>
      <c r="P3171" s="10">
        <v>2010</v>
      </c>
      <c r="Q3171" s="12">
        <v>40539</v>
      </c>
      <c r="R3171" s="12">
        <v>40539</v>
      </c>
    </row>
    <row r="3172" spans="1:18" x14ac:dyDescent="0.25">
      <c r="A3172" s="7" t="s">
        <v>12332</v>
      </c>
      <c r="B3172" s="7" t="s">
        <v>12333</v>
      </c>
      <c r="C3172" s="7" t="s">
        <v>12334</v>
      </c>
      <c r="D3172" s="7" t="s">
        <v>210</v>
      </c>
      <c r="E3172" s="8" t="s">
        <v>211</v>
      </c>
      <c r="F3172" s="8">
        <v>2323000</v>
      </c>
      <c r="G3172" s="7" t="s">
        <v>35</v>
      </c>
      <c r="H3172" s="7" t="s">
        <v>24</v>
      </c>
      <c r="I3172" s="9" t="s">
        <v>93</v>
      </c>
      <c r="J3172" s="7" t="s">
        <v>314</v>
      </c>
      <c r="K3172" s="10" t="s">
        <v>314</v>
      </c>
      <c r="L3172" s="7">
        <v>1</v>
      </c>
      <c r="M3172" s="11">
        <v>37622</v>
      </c>
      <c r="N3172" s="7" t="s">
        <v>814</v>
      </c>
      <c r="O3172" s="7" t="s">
        <v>815</v>
      </c>
      <c r="P3172" s="10">
        <v>2003</v>
      </c>
      <c r="Q3172" s="12">
        <v>40317</v>
      </c>
      <c r="R3172" s="12">
        <v>40317</v>
      </c>
    </row>
    <row r="3173" spans="1:18" x14ac:dyDescent="0.25">
      <c r="A3173" s="7" t="s">
        <v>12335</v>
      </c>
      <c r="B3173" s="7" t="s">
        <v>12336</v>
      </c>
      <c r="C3173" s="7" t="s">
        <v>12337</v>
      </c>
      <c r="D3173" s="7" t="s">
        <v>3704</v>
      </c>
      <c r="E3173" s="8" t="s">
        <v>1620</v>
      </c>
      <c r="F3173" s="8">
        <v>1000000</v>
      </c>
      <c r="G3173" s="7" t="s">
        <v>35</v>
      </c>
      <c r="H3173" s="7" t="s">
        <v>24</v>
      </c>
      <c r="I3173" s="9" t="s">
        <v>93</v>
      </c>
      <c r="J3173" s="7" t="s">
        <v>314</v>
      </c>
      <c r="K3173" s="10" t="s">
        <v>729</v>
      </c>
      <c r="L3173" s="7">
        <v>1</v>
      </c>
      <c r="M3173" s="11">
        <v>41609</v>
      </c>
      <c r="N3173" s="7" t="s">
        <v>139</v>
      </c>
      <c r="O3173" s="7" t="s">
        <v>140</v>
      </c>
      <c r="P3173" s="10">
        <v>2013</v>
      </c>
      <c r="Q3173" s="12">
        <v>41646</v>
      </c>
      <c r="R3173" s="12">
        <v>41646</v>
      </c>
    </row>
    <row r="3174" spans="1:18" x14ac:dyDescent="0.25">
      <c r="A3174" s="7" t="s">
        <v>12338</v>
      </c>
      <c r="B3174" s="7" t="s">
        <v>12339</v>
      </c>
      <c r="C3174" s="7" t="s">
        <v>12340</v>
      </c>
      <c r="D3174" s="7" t="s">
        <v>12341</v>
      </c>
      <c r="E3174" s="8" t="s">
        <v>2220</v>
      </c>
      <c r="F3174" s="8">
        <v>500000</v>
      </c>
      <c r="G3174" s="7" t="s">
        <v>35</v>
      </c>
      <c r="H3174" s="7" t="s">
        <v>24</v>
      </c>
      <c r="I3174" s="9" t="s">
        <v>281</v>
      </c>
      <c r="J3174" s="7" t="s">
        <v>282</v>
      </c>
      <c r="K3174" s="10" t="s">
        <v>282</v>
      </c>
      <c r="L3174" s="7">
        <v>1</v>
      </c>
      <c r="M3174" s="11">
        <v>41275</v>
      </c>
      <c r="N3174" s="7" t="s">
        <v>146</v>
      </c>
      <c r="O3174" s="7" t="s">
        <v>147</v>
      </c>
      <c r="P3174" s="10">
        <v>2013</v>
      </c>
      <c r="Q3174" s="12">
        <v>41395</v>
      </c>
      <c r="R3174" s="12">
        <v>41395</v>
      </c>
    </row>
    <row r="3175" spans="1:18" x14ac:dyDescent="0.25">
      <c r="A3175" s="7" t="s">
        <v>12342</v>
      </c>
      <c r="B3175" s="7" t="s">
        <v>12343</v>
      </c>
      <c r="C3175" s="7" t="s">
        <v>12344</v>
      </c>
      <c r="D3175" s="7" t="s">
        <v>68</v>
      </c>
      <c r="E3175" s="8" t="s">
        <v>69</v>
      </c>
      <c r="F3175" s="8">
        <v>1760000</v>
      </c>
      <c r="G3175" s="7" t="s">
        <v>35</v>
      </c>
      <c r="H3175" s="7" t="s">
        <v>24</v>
      </c>
      <c r="I3175" s="9" t="s">
        <v>1166</v>
      </c>
      <c r="J3175" s="7" t="s">
        <v>1167</v>
      </c>
      <c r="K3175" s="10" t="s">
        <v>1167</v>
      </c>
      <c r="L3175" s="7">
        <v>2</v>
      </c>
      <c r="M3175" s="11">
        <v>40179</v>
      </c>
      <c r="N3175" s="7" t="s">
        <v>96</v>
      </c>
      <c r="O3175" s="7" t="s">
        <v>97</v>
      </c>
      <c r="P3175" s="10">
        <v>2010</v>
      </c>
      <c r="Q3175" s="12">
        <v>41327</v>
      </c>
      <c r="R3175" s="12">
        <v>41712</v>
      </c>
    </row>
    <row r="3176" spans="1:18" x14ac:dyDescent="0.25">
      <c r="A3176" s="7" t="s">
        <v>12345</v>
      </c>
      <c r="B3176" s="7" t="s">
        <v>12346</v>
      </c>
      <c r="C3176" s="7" t="s">
        <v>12347</v>
      </c>
      <c r="D3176" s="7" t="s">
        <v>2886</v>
      </c>
      <c r="E3176" s="8" t="s">
        <v>1665</v>
      </c>
      <c r="F3176" s="8">
        <v>118352074</v>
      </c>
      <c r="G3176" s="7" t="s">
        <v>35</v>
      </c>
      <c r="H3176" s="7" t="s">
        <v>24</v>
      </c>
      <c r="I3176" s="9" t="s">
        <v>116</v>
      </c>
      <c r="J3176" s="7" t="s">
        <v>1586</v>
      </c>
      <c r="K3176" s="10" t="s">
        <v>2230</v>
      </c>
      <c r="L3176" s="7">
        <v>6</v>
      </c>
      <c r="M3176" s="11">
        <v>35431</v>
      </c>
      <c r="N3176" s="7" t="s">
        <v>1436</v>
      </c>
      <c r="O3176" s="7" t="s">
        <v>1437</v>
      </c>
      <c r="P3176" s="10">
        <v>1997</v>
      </c>
      <c r="Q3176" s="12">
        <v>40442</v>
      </c>
      <c r="R3176" s="12">
        <v>41912</v>
      </c>
    </row>
    <row r="3177" spans="1:18" x14ac:dyDescent="0.25">
      <c r="A3177" s="7" t="s">
        <v>12348</v>
      </c>
      <c r="B3177" s="7" t="s">
        <v>12349</v>
      </c>
      <c r="F3177" s="8">
        <v>167000</v>
      </c>
      <c r="H3177" s="7" t="s">
        <v>446</v>
      </c>
      <c r="I3177" s="9"/>
      <c r="J3177" s="7" t="s">
        <v>1211</v>
      </c>
      <c r="L3177" s="7">
        <v>2</v>
      </c>
      <c r="Q3177" s="12">
        <v>41083</v>
      </c>
      <c r="R3177" s="12">
        <v>41275</v>
      </c>
    </row>
    <row r="3178" spans="1:18" x14ac:dyDescent="0.25">
      <c r="A3178" s="7" t="s">
        <v>12350</v>
      </c>
      <c r="B3178" s="7" t="s">
        <v>12351</v>
      </c>
      <c r="C3178" s="7" t="s">
        <v>12352</v>
      </c>
      <c r="D3178" s="7" t="s">
        <v>12353</v>
      </c>
      <c r="E3178" s="8" t="s">
        <v>11524</v>
      </c>
      <c r="F3178" s="8">
        <v>4000000</v>
      </c>
      <c r="G3178" s="7" t="s">
        <v>35</v>
      </c>
      <c r="H3178" s="7" t="s">
        <v>680</v>
      </c>
      <c r="I3178" s="9"/>
      <c r="J3178" s="7" t="s">
        <v>681</v>
      </c>
      <c r="K3178" s="10" t="s">
        <v>681</v>
      </c>
      <c r="L3178" s="7">
        <v>1</v>
      </c>
      <c r="M3178" s="11">
        <v>41275</v>
      </c>
      <c r="N3178" s="7" t="s">
        <v>146</v>
      </c>
      <c r="O3178" s="7" t="s">
        <v>147</v>
      </c>
      <c r="P3178" s="10">
        <v>2013</v>
      </c>
      <c r="Q3178" s="12">
        <v>41910</v>
      </c>
      <c r="R3178" s="12">
        <v>41910</v>
      </c>
    </row>
    <row r="3179" spans="1:18" x14ac:dyDescent="0.25">
      <c r="A3179" s="7" t="s">
        <v>12354</v>
      </c>
      <c r="B3179" s="7" t="s">
        <v>12355</v>
      </c>
      <c r="C3179" s="7" t="s">
        <v>12356</v>
      </c>
      <c r="D3179" s="7" t="s">
        <v>12357</v>
      </c>
      <c r="E3179" s="8" t="s">
        <v>228</v>
      </c>
      <c r="F3179" s="8">
        <v>200000</v>
      </c>
      <c r="G3179" s="7" t="s">
        <v>35</v>
      </c>
      <c r="H3179" s="7" t="s">
        <v>24</v>
      </c>
      <c r="I3179" s="9" t="s">
        <v>36</v>
      </c>
      <c r="J3179" s="7" t="s">
        <v>181</v>
      </c>
      <c r="K3179" s="10" t="s">
        <v>3495</v>
      </c>
      <c r="L3179" s="7">
        <v>1</v>
      </c>
      <c r="M3179" s="11">
        <v>39995</v>
      </c>
      <c r="N3179" s="7" t="s">
        <v>266</v>
      </c>
      <c r="O3179" s="7" t="s">
        <v>267</v>
      </c>
      <c r="P3179" s="10">
        <v>2009</v>
      </c>
      <c r="Q3179" s="12">
        <v>40299</v>
      </c>
      <c r="R3179" s="12">
        <v>40299</v>
      </c>
    </row>
    <row r="3180" spans="1:18" x14ac:dyDescent="0.25">
      <c r="A3180" s="7" t="s">
        <v>12358</v>
      </c>
      <c r="B3180" s="7" t="s">
        <v>12359</v>
      </c>
      <c r="C3180" s="7" t="s">
        <v>12360</v>
      </c>
      <c r="D3180" s="7" t="s">
        <v>12361</v>
      </c>
      <c r="E3180" s="8" t="s">
        <v>12362</v>
      </c>
      <c r="F3180" s="8">
        <v>1591580</v>
      </c>
      <c r="G3180" s="7" t="s">
        <v>35</v>
      </c>
      <c r="H3180" s="7" t="s">
        <v>607</v>
      </c>
      <c r="I3180" s="9"/>
      <c r="J3180" s="7" t="s">
        <v>10310</v>
      </c>
      <c r="K3180" s="10" t="s">
        <v>10310</v>
      </c>
      <c r="L3180" s="7">
        <v>3</v>
      </c>
      <c r="M3180" s="11">
        <v>41081</v>
      </c>
      <c r="N3180" s="7" t="s">
        <v>28</v>
      </c>
      <c r="O3180" s="7" t="s">
        <v>29</v>
      </c>
      <c r="P3180" s="10">
        <v>2012</v>
      </c>
      <c r="Q3180" s="12">
        <v>41061</v>
      </c>
      <c r="R3180" s="12">
        <v>41757</v>
      </c>
    </row>
    <row r="3181" spans="1:18" x14ac:dyDescent="0.25">
      <c r="A3181" s="7" t="s">
        <v>12363</v>
      </c>
      <c r="B3181" s="7" t="s">
        <v>12364</v>
      </c>
      <c r="C3181" s="7" t="s">
        <v>12365</v>
      </c>
      <c r="D3181" s="7" t="s">
        <v>68</v>
      </c>
      <c r="E3181" s="8" t="s">
        <v>69</v>
      </c>
      <c r="F3181" s="8">
        <v>20995129</v>
      </c>
      <c r="G3181" s="7" t="s">
        <v>35</v>
      </c>
      <c r="H3181" s="7" t="s">
        <v>24</v>
      </c>
      <c r="I3181" s="9" t="s">
        <v>36</v>
      </c>
      <c r="J3181" s="7" t="s">
        <v>181</v>
      </c>
      <c r="K3181" s="10" t="s">
        <v>1537</v>
      </c>
      <c r="L3181" s="7">
        <v>7</v>
      </c>
      <c r="M3181" s="11">
        <v>39814</v>
      </c>
      <c r="N3181" s="7" t="s">
        <v>171</v>
      </c>
      <c r="O3181" s="7" t="s">
        <v>172</v>
      </c>
      <c r="P3181" s="10">
        <v>2009</v>
      </c>
      <c r="Q3181" s="12">
        <v>40337</v>
      </c>
      <c r="R3181" s="12">
        <v>41935</v>
      </c>
    </row>
    <row r="3182" spans="1:18" x14ac:dyDescent="0.25">
      <c r="A3182" s="7" t="s">
        <v>12366</v>
      </c>
      <c r="B3182" s="7" t="s">
        <v>12367</v>
      </c>
      <c r="C3182" s="7" t="s">
        <v>12368</v>
      </c>
      <c r="D3182" s="7" t="s">
        <v>1402</v>
      </c>
      <c r="E3182" s="8" t="s">
        <v>1403</v>
      </c>
      <c r="F3182" s="8">
        <v>10450000</v>
      </c>
      <c r="H3182" s="7" t="s">
        <v>24</v>
      </c>
      <c r="I3182" s="9" t="s">
        <v>60</v>
      </c>
      <c r="J3182" s="7" t="s">
        <v>3154</v>
      </c>
      <c r="K3182" s="10" t="s">
        <v>3154</v>
      </c>
      <c r="L3182" s="7">
        <v>1</v>
      </c>
      <c r="M3182" s="11">
        <v>27760</v>
      </c>
      <c r="N3182" s="7" t="s">
        <v>3375</v>
      </c>
      <c r="O3182" s="7" t="s">
        <v>3376</v>
      </c>
      <c r="P3182" s="10">
        <v>1976</v>
      </c>
      <c r="Q3182" s="12">
        <v>40161</v>
      </c>
      <c r="R3182" s="12">
        <v>40161</v>
      </c>
    </row>
    <row r="3183" spans="1:18" x14ac:dyDescent="0.25">
      <c r="A3183" s="7" t="s">
        <v>12369</v>
      </c>
      <c r="B3183" s="7" t="s">
        <v>12370</v>
      </c>
      <c r="C3183" s="7" t="s">
        <v>12371</v>
      </c>
      <c r="D3183" s="7" t="s">
        <v>12372</v>
      </c>
      <c r="E3183" s="8" t="s">
        <v>4916</v>
      </c>
      <c r="F3183" s="8">
        <v>1565000</v>
      </c>
      <c r="G3183" s="7" t="s">
        <v>35</v>
      </c>
      <c r="H3183" s="7" t="s">
        <v>24</v>
      </c>
      <c r="I3183" s="9" t="s">
        <v>116</v>
      </c>
      <c r="J3183" s="7" t="s">
        <v>1586</v>
      </c>
      <c r="K3183" s="10" t="s">
        <v>2230</v>
      </c>
      <c r="L3183" s="7">
        <v>2</v>
      </c>
      <c r="M3183" s="11">
        <v>40214</v>
      </c>
      <c r="N3183" s="7" t="s">
        <v>2575</v>
      </c>
      <c r="O3183" s="7" t="s">
        <v>97</v>
      </c>
      <c r="P3183" s="10">
        <v>2010</v>
      </c>
      <c r="Q3183" s="12">
        <v>40452</v>
      </c>
      <c r="R3183" s="12">
        <v>40763</v>
      </c>
    </row>
    <row r="3184" spans="1:18" x14ac:dyDescent="0.25">
      <c r="A3184" s="7" t="s">
        <v>12373</v>
      </c>
      <c r="B3184" s="7" t="s">
        <v>12374</v>
      </c>
      <c r="C3184" s="7" t="s">
        <v>12375</v>
      </c>
      <c r="D3184" s="7" t="s">
        <v>275</v>
      </c>
      <c r="E3184" s="8" t="s">
        <v>276</v>
      </c>
      <c r="F3184" s="8">
        <v>0</v>
      </c>
      <c r="G3184" s="7" t="s">
        <v>35</v>
      </c>
      <c r="H3184" s="7" t="s">
        <v>24</v>
      </c>
      <c r="I3184" s="9" t="s">
        <v>1289</v>
      </c>
      <c r="J3184" s="7" t="s">
        <v>1290</v>
      </c>
      <c r="K3184" s="10" t="s">
        <v>1290</v>
      </c>
      <c r="L3184" s="7">
        <v>1</v>
      </c>
      <c r="M3184" s="11">
        <v>35263</v>
      </c>
      <c r="N3184" s="7" t="s">
        <v>12376</v>
      </c>
      <c r="O3184" s="7" t="s">
        <v>11435</v>
      </c>
      <c r="P3184" s="10">
        <v>1996</v>
      </c>
      <c r="Q3184" s="12">
        <v>39108</v>
      </c>
      <c r="R3184" s="12">
        <v>39108</v>
      </c>
    </row>
    <row r="3185" spans="1:18" x14ac:dyDescent="0.25">
      <c r="A3185" s="7" t="s">
        <v>12377</v>
      </c>
      <c r="B3185" s="7" t="s">
        <v>12378</v>
      </c>
      <c r="C3185" s="7" t="s">
        <v>12379</v>
      </c>
      <c r="D3185" s="7" t="s">
        <v>68</v>
      </c>
      <c r="E3185" s="8" t="s">
        <v>69</v>
      </c>
      <c r="F3185" s="8">
        <v>4800000</v>
      </c>
      <c r="G3185" s="7" t="s">
        <v>35</v>
      </c>
      <c r="H3185" s="7" t="s">
        <v>24</v>
      </c>
      <c r="I3185" s="9" t="s">
        <v>220</v>
      </c>
      <c r="J3185" s="7" t="s">
        <v>1943</v>
      </c>
      <c r="K3185" s="10" t="s">
        <v>1943</v>
      </c>
      <c r="L3185" s="7">
        <v>1</v>
      </c>
      <c r="M3185" s="11">
        <v>29587</v>
      </c>
      <c r="N3185" s="7" t="s">
        <v>3961</v>
      </c>
      <c r="O3185" s="7" t="s">
        <v>3962</v>
      </c>
      <c r="P3185" s="10">
        <v>1981</v>
      </c>
      <c r="Q3185" s="12">
        <v>41346</v>
      </c>
      <c r="R3185" s="12">
        <v>41346</v>
      </c>
    </row>
    <row r="3186" spans="1:18" x14ac:dyDescent="0.25">
      <c r="A3186" s="7" t="s">
        <v>12380</v>
      </c>
      <c r="B3186" s="7" t="s">
        <v>12381</v>
      </c>
      <c r="C3186" s="7" t="s">
        <v>12382</v>
      </c>
      <c r="D3186" s="7" t="s">
        <v>227</v>
      </c>
      <c r="E3186" s="8" t="s">
        <v>228</v>
      </c>
      <c r="F3186" s="8">
        <v>350000</v>
      </c>
      <c r="G3186" s="7" t="s">
        <v>35</v>
      </c>
      <c r="H3186" s="7" t="s">
        <v>24</v>
      </c>
      <c r="I3186" s="9" t="s">
        <v>248</v>
      </c>
      <c r="J3186" s="7" t="s">
        <v>249</v>
      </c>
      <c r="K3186" s="10" t="s">
        <v>249</v>
      </c>
      <c r="L3186" s="7">
        <v>1</v>
      </c>
      <c r="M3186" s="11">
        <v>37622</v>
      </c>
      <c r="N3186" s="7" t="s">
        <v>814</v>
      </c>
      <c r="O3186" s="7" t="s">
        <v>815</v>
      </c>
      <c r="P3186" s="10">
        <v>2003</v>
      </c>
      <c r="Q3186" s="12">
        <v>39398</v>
      </c>
      <c r="R3186" s="12">
        <v>39398</v>
      </c>
    </row>
    <row r="3187" spans="1:18" x14ac:dyDescent="0.25">
      <c r="A3187" s="7" t="s">
        <v>12383</v>
      </c>
      <c r="B3187" s="7" t="s">
        <v>12384</v>
      </c>
      <c r="C3187" s="7" t="s">
        <v>12385</v>
      </c>
      <c r="D3187" s="7" t="s">
        <v>68</v>
      </c>
      <c r="E3187" s="8" t="s">
        <v>69</v>
      </c>
      <c r="F3187" s="8">
        <v>1750000</v>
      </c>
      <c r="G3187" s="7" t="s">
        <v>80</v>
      </c>
      <c r="H3187" s="7" t="s">
        <v>24</v>
      </c>
      <c r="I3187" s="9" t="s">
        <v>36</v>
      </c>
      <c r="J3187" s="7" t="s">
        <v>181</v>
      </c>
      <c r="K3187" s="10" t="s">
        <v>695</v>
      </c>
      <c r="L3187" s="7">
        <v>1</v>
      </c>
      <c r="M3187" s="11">
        <v>40179</v>
      </c>
      <c r="N3187" s="7" t="s">
        <v>96</v>
      </c>
      <c r="O3187" s="7" t="s">
        <v>97</v>
      </c>
      <c r="P3187" s="10">
        <v>2010</v>
      </c>
      <c r="Q3187" s="12">
        <v>40591</v>
      </c>
      <c r="R3187" s="12">
        <v>40591</v>
      </c>
    </row>
    <row r="3188" spans="1:18" x14ac:dyDescent="0.25">
      <c r="A3188" s="7" t="s">
        <v>12386</v>
      </c>
      <c r="B3188" s="7" t="s">
        <v>12387</v>
      </c>
      <c r="C3188" s="7" t="s">
        <v>12388</v>
      </c>
      <c r="D3188" s="7" t="s">
        <v>12389</v>
      </c>
      <c r="E3188" s="8" t="s">
        <v>1732</v>
      </c>
      <c r="F3188" s="8">
        <v>0</v>
      </c>
      <c r="G3188" s="7" t="s">
        <v>35</v>
      </c>
      <c r="H3188" s="7" t="s">
        <v>24</v>
      </c>
      <c r="I3188" s="9" t="s">
        <v>36</v>
      </c>
      <c r="J3188" s="7" t="s">
        <v>181</v>
      </c>
      <c r="K3188" s="10" t="s">
        <v>794</v>
      </c>
      <c r="L3188" s="7">
        <v>3</v>
      </c>
      <c r="Q3188" s="12">
        <v>41518</v>
      </c>
      <c r="R3188" s="12">
        <v>41518</v>
      </c>
    </row>
    <row r="3189" spans="1:18" x14ac:dyDescent="0.25">
      <c r="A3189" s="7" t="s">
        <v>12390</v>
      </c>
      <c r="B3189" s="7" t="s">
        <v>12391</v>
      </c>
      <c r="C3189" s="7" t="s">
        <v>12392</v>
      </c>
      <c r="D3189" s="7" t="s">
        <v>68</v>
      </c>
      <c r="E3189" s="8" t="s">
        <v>69</v>
      </c>
      <c r="F3189" s="8">
        <v>9050000</v>
      </c>
      <c r="G3189" s="7" t="s">
        <v>35</v>
      </c>
      <c r="H3189" s="7" t="s">
        <v>52</v>
      </c>
      <c r="I3189" s="9"/>
      <c r="J3189" s="7" t="s">
        <v>53</v>
      </c>
      <c r="K3189" s="10" t="s">
        <v>12393</v>
      </c>
      <c r="L3189" s="7">
        <v>3</v>
      </c>
      <c r="M3189" s="11">
        <v>38650</v>
      </c>
      <c r="N3189" s="7" t="s">
        <v>12394</v>
      </c>
      <c r="O3189" s="7" t="s">
        <v>4101</v>
      </c>
      <c r="P3189" s="10">
        <v>2005</v>
      </c>
      <c r="Q3189" s="12">
        <v>39609</v>
      </c>
      <c r="R3189" s="12">
        <v>41588</v>
      </c>
    </row>
    <row r="3190" spans="1:18" x14ac:dyDescent="0.25">
      <c r="A3190" s="7" t="s">
        <v>12395</v>
      </c>
      <c r="B3190" s="7" t="s">
        <v>12396</v>
      </c>
      <c r="C3190" s="7" t="s">
        <v>12397</v>
      </c>
      <c r="D3190" s="7" t="s">
        <v>433</v>
      </c>
      <c r="E3190" s="8" t="s">
        <v>434</v>
      </c>
      <c r="F3190" s="8">
        <v>4650000</v>
      </c>
      <c r="G3190" s="7" t="s">
        <v>35</v>
      </c>
      <c r="H3190" s="7" t="s">
        <v>24</v>
      </c>
      <c r="I3190" s="9" t="s">
        <v>36</v>
      </c>
      <c r="J3190" s="7" t="s">
        <v>181</v>
      </c>
      <c r="K3190" s="10" t="s">
        <v>182</v>
      </c>
      <c r="L3190" s="7">
        <v>2</v>
      </c>
      <c r="M3190" s="11">
        <v>40544</v>
      </c>
      <c r="N3190" s="7" t="s">
        <v>537</v>
      </c>
      <c r="O3190" s="7" t="s">
        <v>505</v>
      </c>
      <c r="P3190" s="10">
        <v>2011</v>
      </c>
      <c r="Q3190" s="12">
        <v>40942</v>
      </c>
      <c r="R3190" s="12">
        <v>41365</v>
      </c>
    </row>
    <row r="3191" spans="1:18" x14ac:dyDescent="0.25">
      <c r="A3191" s="7" t="s">
        <v>12398</v>
      </c>
      <c r="B3191" s="7" t="s">
        <v>12399</v>
      </c>
      <c r="C3191" s="7" t="s">
        <v>12400</v>
      </c>
      <c r="D3191" s="7" t="s">
        <v>12401</v>
      </c>
      <c r="E3191" s="8" t="s">
        <v>297</v>
      </c>
      <c r="F3191" s="8">
        <v>81200000</v>
      </c>
      <c r="G3191" s="7" t="s">
        <v>35</v>
      </c>
      <c r="H3191" s="7" t="s">
        <v>24</v>
      </c>
      <c r="I3191" s="9" t="s">
        <v>36</v>
      </c>
      <c r="J3191" s="7" t="s">
        <v>181</v>
      </c>
      <c r="K3191" s="10" t="s">
        <v>182</v>
      </c>
      <c r="L3191" s="7">
        <v>4</v>
      </c>
      <c r="M3191" s="11">
        <v>37622</v>
      </c>
      <c r="N3191" s="7" t="s">
        <v>814</v>
      </c>
      <c r="O3191" s="7" t="s">
        <v>815</v>
      </c>
      <c r="P3191" s="10">
        <v>2003</v>
      </c>
      <c r="Q3191" s="12">
        <v>39393</v>
      </c>
      <c r="R3191" s="12">
        <v>41597</v>
      </c>
    </row>
    <row r="3192" spans="1:18" x14ac:dyDescent="0.25">
      <c r="A3192" s="7" t="s">
        <v>12402</v>
      </c>
      <c r="B3192" s="7" t="s">
        <v>12403</v>
      </c>
      <c r="C3192" s="7" t="s">
        <v>12404</v>
      </c>
      <c r="D3192" s="7" t="s">
        <v>275</v>
      </c>
      <c r="E3192" s="8" t="s">
        <v>276</v>
      </c>
      <c r="F3192" s="8">
        <v>100000</v>
      </c>
      <c r="G3192" s="7" t="s">
        <v>35</v>
      </c>
      <c r="H3192" s="7" t="s">
        <v>24</v>
      </c>
      <c r="I3192" s="9" t="s">
        <v>151</v>
      </c>
      <c r="J3192" s="7" t="s">
        <v>613</v>
      </c>
      <c r="K3192" s="10" t="s">
        <v>614</v>
      </c>
      <c r="L3192" s="7">
        <v>1</v>
      </c>
      <c r="M3192" s="11">
        <v>40878</v>
      </c>
      <c r="N3192" s="7" t="s">
        <v>595</v>
      </c>
      <c r="O3192" s="7" t="s">
        <v>74</v>
      </c>
      <c r="P3192" s="10">
        <v>2011</v>
      </c>
      <c r="Q3192" s="12">
        <v>41275</v>
      </c>
      <c r="R3192" s="12">
        <v>41275</v>
      </c>
    </row>
    <row r="3193" spans="1:18" x14ac:dyDescent="0.25">
      <c r="A3193" s="7" t="s">
        <v>12405</v>
      </c>
      <c r="B3193" s="7" t="s">
        <v>12406</v>
      </c>
      <c r="C3193" s="7" t="s">
        <v>12407</v>
      </c>
      <c r="D3193" s="7" t="s">
        <v>719</v>
      </c>
      <c r="E3193" s="8" t="s">
        <v>720</v>
      </c>
      <c r="F3193" s="8">
        <v>1670000</v>
      </c>
      <c r="G3193" s="7" t="s">
        <v>35</v>
      </c>
      <c r="H3193" s="7" t="s">
        <v>196</v>
      </c>
      <c r="I3193" s="9"/>
      <c r="J3193" s="7" t="s">
        <v>12408</v>
      </c>
      <c r="K3193" s="10" t="s">
        <v>12408</v>
      </c>
      <c r="L3193" s="7">
        <v>1</v>
      </c>
      <c r="M3193" s="11">
        <v>40242</v>
      </c>
      <c r="N3193" s="7" t="s">
        <v>1566</v>
      </c>
      <c r="O3193" s="7" t="s">
        <v>97</v>
      </c>
      <c r="P3193" s="10">
        <v>2010</v>
      </c>
      <c r="Q3193" s="12">
        <v>40434</v>
      </c>
      <c r="R3193" s="12">
        <v>40434</v>
      </c>
    </row>
    <row r="3194" spans="1:18" x14ac:dyDescent="0.25">
      <c r="A3194" s="7" t="s">
        <v>12409</v>
      </c>
      <c r="B3194" s="7" t="s">
        <v>12410</v>
      </c>
      <c r="F3194" s="8">
        <v>15000</v>
      </c>
      <c r="G3194" s="7" t="s">
        <v>35</v>
      </c>
      <c r="H3194" s="7" t="s">
        <v>24</v>
      </c>
      <c r="I3194" s="9" t="s">
        <v>2095</v>
      </c>
      <c r="J3194" s="7" t="s">
        <v>2096</v>
      </c>
      <c r="K3194" s="10" t="s">
        <v>2096</v>
      </c>
      <c r="L3194" s="7">
        <v>1</v>
      </c>
      <c r="Q3194" s="12">
        <v>41061</v>
      </c>
      <c r="R3194" s="12">
        <v>41061</v>
      </c>
    </row>
    <row r="3195" spans="1:18" x14ac:dyDescent="0.25">
      <c r="A3195" s="7" t="s">
        <v>12411</v>
      </c>
      <c r="B3195" s="7" t="s">
        <v>12412</v>
      </c>
      <c r="C3195" s="7" t="s">
        <v>12413</v>
      </c>
      <c r="D3195" s="7" t="s">
        <v>68</v>
      </c>
      <c r="E3195" s="8" t="s">
        <v>69</v>
      </c>
      <c r="F3195" s="8">
        <v>7580000</v>
      </c>
      <c r="G3195" s="7" t="s">
        <v>35</v>
      </c>
      <c r="H3195" s="7" t="s">
        <v>196</v>
      </c>
      <c r="I3195" s="9"/>
      <c r="J3195" s="7" t="s">
        <v>1377</v>
      </c>
      <c r="L3195" s="7">
        <v>2</v>
      </c>
      <c r="Q3195" s="12">
        <v>38740</v>
      </c>
      <c r="R3195" s="12">
        <v>39602</v>
      </c>
    </row>
    <row r="3196" spans="1:18" x14ac:dyDescent="0.25">
      <c r="A3196" s="7" t="s">
        <v>12414</v>
      </c>
      <c r="B3196" s="7" t="s">
        <v>12415</v>
      </c>
      <c r="C3196" s="7" t="s">
        <v>12416</v>
      </c>
      <c r="D3196" s="7" t="s">
        <v>12417</v>
      </c>
      <c r="E3196" s="8" t="s">
        <v>2067</v>
      </c>
      <c r="F3196" s="8">
        <v>64700000</v>
      </c>
      <c r="G3196" s="7" t="s">
        <v>35</v>
      </c>
      <c r="H3196" s="7" t="s">
        <v>24</v>
      </c>
      <c r="I3196" s="9" t="s">
        <v>129</v>
      </c>
      <c r="J3196" s="7" t="s">
        <v>130</v>
      </c>
      <c r="K3196" s="10" t="s">
        <v>12418</v>
      </c>
      <c r="L3196" s="7">
        <v>2</v>
      </c>
      <c r="M3196" s="11">
        <v>33239</v>
      </c>
      <c r="N3196" s="7" t="s">
        <v>448</v>
      </c>
      <c r="O3196" s="7" t="s">
        <v>449</v>
      </c>
      <c r="P3196" s="10">
        <v>1991</v>
      </c>
      <c r="Q3196" s="12">
        <v>39489</v>
      </c>
      <c r="R3196" s="12">
        <v>39714</v>
      </c>
    </row>
    <row r="3197" spans="1:18" x14ac:dyDescent="0.25">
      <c r="A3197" s="7" t="s">
        <v>12419</v>
      </c>
      <c r="B3197" s="7" t="s">
        <v>12420</v>
      </c>
      <c r="C3197" s="7" t="s">
        <v>12421</v>
      </c>
      <c r="D3197" s="7" t="s">
        <v>12422</v>
      </c>
      <c r="E3197" s="8" t="s">
        <v>12423</v>
      </c>
      <c r="F3197" s="8">
        <v>80000</v>
      </c>
      <c r="G3197" s="7" t="s">
        <v>35</v>
      </c>
      <c r="H3197" s="7" t="s">
        <v>680</v>
      </c>
      <c r="I3197" s="9"/>
      <c r="J3197" s="7" t="s">
        <v>2027</v>
      </c>
      <c r="L3197" s="7">
        <v>1</v>
      </c>
      <c r="M3197" s="11">
        <v>40940</v>
      </c>
      <c r="N3197" s="7" t="s">
        <v>325</v>
      </c>
      <c r="O3197" s="7" t="s">
        <v>112</v>
      </c>
      <c r="P3197" s="10">
        <v>2012</v>
      </c>
      <c r="Q3197" s="12">
        <v>40940</v>
      </c>
      <c r="R3197" s="12">
        <v>40940</v>
      </c>
    </row>
    <row r="3198" spans="1:18" x14ac:dyDescent="0.25">
      <c r="A3198" s="7" t="s">
        <v>12424</v>
      </c>
      <c r="B3198" s="7" t="s">
        <v>12425</v>
      </c>
      <c r="C3198" s="7" t="s">
        <v>12426</v>
      </c>
      <c r="F3198" s="8">
        <v>849445</v>
      </c>
      <c r="G3198" s="7" t="s">
        <v>35</v>
      </c>
      <c r="H3198" s="7" t="s">
        <v>52</v>
      </c>
      <c r="I3198" s="9"/>
      <c r="J3198" s="7" t="s">
        <v>1794</v>
      </c>
      <c r="K3198" s="10" t="s">
        <v>1794</v>
      </c>
      <c r="L3198" s="7">
        <v>1</v>
      </c>
      <c r="Q3198" s="12">
        <v>39873</v>
      </c>
      <c r="R3198" s="12">
        <v>39873</v>
      </c>
    </row>
    <row r="3199" spans="1:18" x14ac:dyDescent="0.25">
      <c r="A3199" s="7" t="s">
        <v>12427</v>
      </c>
      <c r="B3199" s="7" t="s">
        <v>12428</v>
      </c>
      <c r="C3199" s="7" t="s">
        <v>12429</v>
      </c>
      <c r="D3199" s="7" t="s">
        <v>275</v>
      </c>
      <c r="E3199" s="8" t="s">
        <v>276</v>
      </c>
      <c r="F3199" s="8">
        <v>3500000</v>
      </c>
      <c r="G3199" s="7" t="s">
        <v>35</v>
      </c>
      <c r="H3199" s="7" t="s">
        <v>24</v>
      </c>
      <c r="I3199" s="9" t="s">
        <v>36</v>
      </c>
      <c r="J3199" s="7" t="s">
        <v>181</v>
      </c>
      <c r="K3199" s="10" t="s">
        <v>594</v>
      </c>
      <c r="L3199" s="7">
        <v>1</v>
      </c>
      <c r="Q3199" s="12">
        <v>41837</v>
      </c>
      <c r="R3199" s="12">
        <v>41837</v>
      </c>
    </row>
    <row r="3200" spans="1:18" x14ac:dyDescent="0.25">
      <c r="A3200" s="7" t="s">
        <v>12430</v>
      </c>
      <c r="B3200" s="7" t="s">
        <v>12431</v>
      </c>
      <c r="C3200" s="7" t="s">
        <v>12432</v>
      </c>
      <c r="D3200" s="7" t="s">
        <v>625</v>
      </c>
      <c r="E3200" s="8" t="s">
        <v>323</v>
      </c>
      <c r="F3200" s="8">
        <v>1100000</v>
      </c>
      <c r="G3200" s="7" t="s">
        <v>80</v>
      </c>
      <c r="H3200" s="7" t="s">
        <v>24</v>
      </c>
      <c r="I3200" s="9" t="s">
        <v>2740</v>
      </c>
      <c r="J3200" s="7" t="s">
        <v>2946</v>
      </c>
      <c r="K3200" s="10" t="s">
        <v>2947</v>
      </c>
      <c r="L3200" s="7">
        <v>1</v>
      </c>
      <c r="M3200" s="11">
        <v>36892</v>
      </c>
      <c r="N3200" s="7" t="s">
        <v>154</v>
      </c>
      <c r="O3200" s="7" t="s">
        <v>155</v>
      </c>
      <c r="P3200" s="10">
        <v>2001</v>
      </c>
      <c r="Q3200" s="12">
        <v>40660</v>
      </c>
      <c r="R3200" s="12">
        <v>40660</v>
      </c>
    </row>
    <row r="3201" spans="1:18" x14ac:dyDescent="0.25">
      <c r="A3201" s="7" t="s">
        <v>12433</v>
      </c>
      <c r="B3201" s="7" t="s">
        <v>12434</v>
      </c>
      <c r="D3201" s="7" t="s">
        <v>136</v>
      </c>
      <c r="E3201" s="8" t="s">
        <v>137</v>
      </c>
      <c r="F3201" s="8">
        <v>0</v>
      </c>
      <c r="G3201" s="7" t="s">
        <v>35</v>
      </c>
      <c r="H3201" s="7" t="s">
        <v>24</v>
      </c>
      <c r="I3201" s="9" t="s">
        <v>25</v>
      </c>
      <c r="J3201" s="7" t="s">
        <v>12435</v>
      </c>
      <c r="K3201" s="10" t="s">
        <v>12436</v>
      </c>
      <c r="L3201" s="7">
        <v>1</v>
      </c>
      <c r="M3201" s="11">
        <v>38341</v>
      </c>
      <c r="N3201" s="7" t="s">
        <v>12437</v>
      </c>
      <c r="O3201" s="7" t="s">
        <v>2364</v>
      </c>
      <c r="P3201" s="10">
        <v>2004</v>
      </c>
      <c r="Q3201" s="12">
        <v>41621</v>
      </c>
      <c r="R3201" s="12">
        <v>41621</v>
      </c>
    </row>
    <row r="3202" spans="1:18" x14ac:dyDescent="0.25">
      <c r="A3202" s="7" t="s">
        <v>12438</v>
      </c>
      <c r="B3202" s="7" t="s">
        <v>12439</v>
      </c>
      <c r="C3202" s="7" t="s">
        <v>12440</v>
      </c>
      <c r="D3202" s="7" t="s">
        <v>12441</v>
      </c>
      <c r="E3202" s="8" t="s">
        <v>881</v>
      </c>
      <c r="F3202" s="8">
        <v>360000</v>
      </c>
      <c r="G3202" s="7" t="s">
        <v>35</v>
      </c>
      <c r="H3202" s="7" t="s">
        <v>24</v>
      </c>
      <c r="I3202" s="9" t="s">
        <v>70</v>
      </c>
      <c r="J3202" s="7" t="s">
        <v>3242</v>
      </c>
      <c r="K3202" s="10" t="s">
        <v>9050</v>
      </c>
      <c r="L3202" s="7">
        <v>4</v>
      </c>
      <c r="M3202" s="11">
        <v>38887</v>
      </c>
      <c r="N3202" s="7" t="s">
        <v>462</v>
      </c>
      <c r="O3202" s="7" t="s">
        <v>463</v>
      </c>
      <c r="P3202" s="10">
        <v>2006</v>
      </c>
      <c r="Q3202" s="12">
        <v>39019</v>
      </c>
      <c r="R3202" s="12">
        <v>41900</v>
      </c>
    </row>
    <row r="3203" spans="1:18" x14ac:dyDescent="0.25">
      <c r="A3203" s="7" t="s">
        <v>12442</v>
      </c>
      <c r="B3203" s="7" t="s">
        <v>12443</v>
      </c>
      <c r="C3203" s="7" t="s">
        <v>12444</v>
      </c>
      <c r="D3203" s="7" t="s">
        <v>625</v>
      </c>
      <c r="E3203" s="8" t="s">
        <v>323</v>
      </c>
      <c r="F3203" s="8">
        <v>9513175</v>
      </c>
      <c r="G3203" s="7" t="s">
        <v>23</v>
      </c>
      <c r="H3203" s="7" t="s">
        <v>52</v>
      </c>
      <c r="I3203" s="9"/>
      <c r="J3203" s="7" t="s">
        <v>12445</v>
      </c>
      <c r="K3203" s="10" t="s">
        <v>12445</v>
      </c>
      <c r="L3203" s="7">
        <v>3</v>
      </c>
      <c r="M3203" s="11">
        <v>37257</v>
      </c>
      <c r="N3203" s="7" t="s">
        <v>527</v>
      </c>
      <c r="O3203" s="7" t="s">
        <v>528</v>
      </c>
      <c r="P3203" s="10">
        <v>2002</v>
      </c>
      <c r="Q3203" s="12">
        <v>39483</v>
      </c>
      <c r="R3203" s="12">
        <v>40275</v>
      </c>
    </row>
    <row r="3204" spans="1:18" x14ac:dyDescent="0.25">
      <c r="A3204" s="7" t="s">
        <v>12446</v>
      </c>
      <c r="B3204" s="7" t="s">
        <v>12447</v>
      </c>
      <c r="C3204" s="7" t="s">
        <v>12448</v>
      </c>
      <c r="D3204" s="7" t="s">
        <v>1277</v>
      </c>
      <c r="E3204" s="8" t="s">
        <v>1278</v>
      </c>
      <c r="F3204" s="8">
        <v>0</v>
      </c>
      <c r="G3204" s="7" t="s">
        <v>80</v>
      </c>
      <c r="H3204" s="7" t="s">
        <v>24</v>
      </c>
      <c r="I3204" s="9" t="s">
        <v>764</v>
      </c>
      <c r="J3204" s="7" t="s">
        <v>5015</v>
      </c>
      <c r="L3204" s="7">
        <v>1</v>
      </c>
      <c r="M3204" s="11">
        <v>39448</v>
      </c>
      <c r="N3204" s="7" t="s">
        <v>164</v>
      </c>
      <c r="O3204" s="7" t="s">
        <v>165</v>
      </c>
      <c r="P3204" s="10">
        <v>2008</v>
      </c>
      <c r="Q3204" s="12">
        <v>40105</v>
      </c>
      <c r="R3204" s="12">
        <v>40105</v>
      </c>
    </row>
    <row r="3205" spans="1:18" x14ac:dyDescent="0.25">
      <c r="A3205" s="7" t="s">
        <v>12449</v>
      </c>
      <c r="B3205" s="7" t="s">
        <v>12450</v>
      </c>
      <c r="C3205" s="7" t="s">
        <v>12451</v>
      </c>
      <c r="D3205" s="7" t="s">
        <v>68</v>
      </c>
      <c r="E3205" s="8" t="s">
        <v>69</v>
      </c>
      <c r="F3205" s="8">
        <v>5000000</v>
      </c>
      <c r="G3205" s="7" t="s">
        <v>35</v>
      </c>
      <c r="H3205" s="7" t="s">
        <v>24</v>
      </c>
      <c r="I3205" s="9" t="s">
        <v>281</v>
      </c>
      <c r="J3205" s="7" t="s">
        <v>282</v>
      </c>
      <c r="K3205" s="10" t="s">
        <v>12452</v>
      </c>
      <c r="L3205" s="7">
        <v>1</v>
      </c>
      <c r="M3205" s="11">
        <v>39083</v>
      </c>
      <c r="N3205" s="7" t="s">
        <v>88</v>
      </c>
      <c r="O3205" s="7" t="s">
        <v>89</v>
      </c>
      <c r="P3205" s="10">
        <v>2007</v>
      </c>
      <c r="Q3205" s="12">
        <v>39417</v>
      </c>
      <c r="R3205" s="12">
        <v>39417</v>
      </c>
    </row>
    <row r="3206" spans="1:18" x14ac:dyDescent="0.25">
      <c r="A3206" s="7" t="s">
        <v>12453</v>
      </c>
      <c r="B3206" s="7" t="s">
        <v>12454</v>
      </c>
      <c r="C3206" s="7" t="s">
        <v>12455</v>
      </c>
      <c r="D3206" s="7" t="s">
        <v>136</v>
      </c>
      <c r="E3206" s="8" t="s">
        <v>137</v>
      </c>
      <c r="F3206" s="8">
        <v>54000000</v>
      </c>
      <c r="G3206" s="7" t="s">
        <v>35</v>
      </c>
      <c r="H3206" s="7" t="s">
        <v>469</v>
      </c>
      <c r="I3206" s="9"/>
      <c r="J3206" s="7" t="s">
        <v>2348</v>
      </c>
      <c r="K3206" s="10" t="s">
        <v>12456</v>
      </c>
      <c r="L3206" s="7">
        <v>2</v>
      </c>
      <c r="M3206" s="11">
        <v>38718</v>
      </c>
      <c r="N3206" s="7" t="s">
        <v>400</v>
      </c>
      <c r="O3206" s="7" t="s">
        <v>401</v>
      </c>
      <c r="P3206" s="10">
        <v>2006</v>
      </c>
      <c r="Q3206" s="12">
        <v>41473</v>
      </c>
      <c r="R3206" s="12">
        <v>41663</v>
      </c>
    </row>
    <row r="3207" spans="1:18" x14ac:dyDescent="0.25">
      <c r="A3207" s="7" t="s">
        <v>12457</v>
      </c>
      <c r="B3207" s="7" t="s">
        <v>12458</v>
      </c>
      <c r="C3207" s="7" t="s">
        <v>12459</v>
      </c>
      <c r="D3207" s="7" t="s">
        <v>12460</v>
      </c>
      <c r="E3207" s="8" t="s">
        <v>34</v>
      </c>
      <c r="F3207" s="8">
        <v>400000</v>
      </c>
      <c r="G3207" s="7" t="s">
        <v>35</v>
      </c>
      <c r="H3207" s="7" t="s">
        <v>1089</v>
      </c>
      <c r="I3207" s="9"/>
      <c r="J3207" s="7" t="s">
        <v>9737</v>
      </c>
      <c r="K3207" s="10" t="s">
        <v>12461</v>
      </c>
      <c r="L3207" s="7">
        <v>1</v>
      </c>
      <c r="M3207" s="11">
        <v>39508</v>
      </c>
      <c r="N3207" s="7" t="s">
        <v>4188</v>
      </c>
      <c r="O3207" s="7" t="s">
        <v>165</v>
      </c>
      <c r="P3207" s="10">
        <v>2008</v>
      </c>
      <c r="Q3207" s="12">
        <v>39753</v>
      </c>
      <c r="R3207" s="12">
        <v>39753</v>
      </c>
    </row>
    <row r="3208" spans="1:18" x14ac:dyDescent="0.25">
      <c r="A3208" s="7" t="s">
        <v>12462</v>
      </c>
      <c r="B3208" s="7" t="s">
        <v>12463</v>
      </c>
      <c r="C3208" s="7" t="s">
        <v>12464</v>
      </c>
      <c r="D3208" s="7" t="s">
        <v>719</v>
      </c>
      <c r="E3208" s="8" t="s">
        <v>720</v>
      </c>
      <c r="F3208" s="8">
        <v>13050000</v>
      </c>
      <c r="G3208" s="7" t="s">
        <v>35</v>
      </c>
      <c r="H3208" s="7" t="s">
        <v>24</v>
      </c>
      <c r="I3208" s="9" t="s">
        <v>36</v>
      </c>
      <c r="J3208" s="7" t="s">
        <v>181</v>
      </c>
      <c r="K3208" s="10" t="s">
        <v>594</v>
      </c>
      <c r="L3208" s="7">
        <v>2</v>
      </c>
      <c r="M3208" s="11">
        <v>36526</v>
      </c>
      <c r="N3208" s="7" t="s">
        <v>234</v>
      </c>
      <c r="O3208" s="7" t="s">
        <v>235</v>
      </c>
      <c r="P3208" s="10">
        <v>2000</v>
      </c>
      <c r="Q3208" s="12">
        <v>38443</v>
      </c>
      <c r="R3208" s="12">
        <v>38899</v>
      </c>
    </row>
    <row r="3209" spans="1:18" x14ac:dyDescent="0.25">
      <c r="A3209" s="7" t="s">
        <v>12465</v>
      </c>
      <c r="B3209" s="7" t="s">
        <v>12466</v>
      </c>
      <c r="C3209" s="7" t="s">
        <v>12467</v>
      </c>
      <c r="D3209" s="7" t="s">
        <v>275</v>
      </c>
      <c r="E3209" s="8" t="s">
        <v>276</v>
      </c>
      <c r="F3209" s="8">
        <v>3100000</v>
      </c>
      <c r="G3209" s="7" t="s">
        <v>35</v>
      </c>
      <c r="H3209" s="7" t="s">
        <v>52</v>
      </c>
      <c r="I3209" s="9"/>
      <c r="J3209" s="7" t="s">
        <v>53</v>
      </c>
      <c r="K3209" s="10" t="s">
        <v>346</v>
      </c>
      <c r="L3209" s="7">
        <v>1</v>
      </c>
      <c r="Q3209" s="12">
        <v>41619</v>
      </c>
      <c r="R3209" s="12">
        <v>41619</v>
      </c>
    </row>
    <row r="3210" spans="1:18" x14ac:dyDescent="0.25">
      <c r="A3210" s="7" t="s">
        <v>12468</v>
      </c>
      <c r="B3210" s="7" t="s">
        <v>12469</v>
      </c>
      <c r="C3210" s="7" t="s">
        <v>12470</v>
      </c>
      <c r="D3210" s="7" t="s">
        <v>275</v>
      </c>
      <c r="E3210" s="8" t="s">
        <v>276</v>
      </c>
      <c r="F3210" s="8">
        <v>52700000</v>
      </c>
      <c r="G3210" s="7" t="s">
        <v>35</v>
      </c>
      <c r="H3210" s="7" t="s">
        <v>24</v>
      </c>
      <c r="I3210" s="9" t="s">
        <v>36</v>
      </c>
      <c r="J3210" s="7" t="s">
        <v>181</v>
      </c>
      <c r="K3210" s="10" t="s">
        <v>594</v>
      </c>
      <c r="L3210" s="7">
        <v>1</v>
      </c>
      <c r="Q3210" s="12">
        <v>40917</v>
      </c>
      <c r="R3210" s="12">
        <v>40917</v>
      </c>
    </row>
    <row r="3211" spans="1:18" x14ac:dyDescent="0.25">
      <c r="A3211" s="7" t="s">
        <v>12471</v>
      </c>
      <c r="B3211" s="7" t="s">
        <v>12472</v>
      </c>
      <c r="C3211" s="7" t="s">
        <v>12473</v>
      </c>
      <c r="D3211" s="7" t="s">
        <v>275</v>
      </c>
      <c r="E3211" s="8" t="s">
        <v>276</v>
      </c>
      <c r="F3211" s="8">
        <v>10000000</v>
      </c>
      <c r="G3211" s="7" t="s">
        <v>35</v>
      </c>
      <c r="H3211" s="7" t="s">
        <v>24</v>
      </c>
      <c r="I3211" s="9" t="s">
        <v>281</v>
      </c>
      <c r="J3211" s="7" t="s">
        <v>282</v>
      </c>
      <c r="K3211" s="10" t="s">
        <v>282</v>
      </c>
      <c r="L3211" s="7">
        <v>1</v>
      </c>
      <c r="M3211" s="11">
        <v>36161</v>
      </c>
      <c r="N3211" s="7" t="s">
        <v>1066</v>
      </c>
      <c r="O3211" s="7" t="s">
        <v>1067</v>
      </c>
      <c r="P3211" s="10">
        <v>1999</v>
      </c>
      <c r="Q3211" s="12">
        <v>41579</v>
      </c>
      <c r="R3211" s="12">
        <v>41579</v>
      </c>
    </row>
    <row r="3212" spans="1:18" x14ac:dyDescent="0.25">
      <c r="A3212" s="7" t="s">
        <v>12474</v>
      </c>
      <c r="B3212" s="7" t="s">
        <v>12475</v>
      </c>
      <c r="C3212" s="7" t="s">
        <v>12476</v>
      </c>
      <c r="D3212" s="7" t="s">
        <v>737</v>
      </c>
      <c r="E3212" s="8" t="s">
        <v>738</v>
      </c>
      <c r="F3212" s="8">
        <v>7100000</v>
      </c>
      <c r="G3212" s="7" t="s">
        <v>35</v>
      </c>
      <c r="H3212" s="7" t="s">
        <v>24</v>
      </c>
      <c r="I3212" s="9" t="s">
        <v>248</v>
      </c>
      <c r="J3212" s="7" t="s">
        <v>249</v>
      </c>
      <c r="K3212" s="10" t="s">
        <v>249</v>
      </c>
      <c r="L3212" s="7">
        <v>2</v>
      </c>
      <c r="M3212" s="11">
        <v>38718</v>
      </c>
      <c r="N3212" s="7" t="s">
        <v>400</v>
      </c>
      <c r="O3212" s="7" t="s">
        <v>401</v>
      </c>
      <c r="P3212" s="10">
        <v>2006</v>
      </c>
      <c r="Q3212" s="12">
        <v>39626</v>
      </c>
      <c r="R3212" s="12">
        <v>40140</v>
      </c>
    </row>
    <row r="3213" spans="1:18" x14ac:dyDescent="0.25">
      <c r="A3213" s="7" t="s">
        <v>12477</v>
      </c>
      <c r="B3213" s="7" t="s">
        <v>12478</v>
      </c>
      <c r="C3213" s="7" t="s">
        <v>12479</v>
      </c>
      <c r="D3213" s="7" t="s">
        <v>106</v>
      </c>
      <c r="E3213" s="8" t="s">
        <v>107</v>
      </c>
      <c r="F3213" s="8">
        <v>0</v>
      </c>
      <c r="G3213" s="7" t="s">
        <v>35</v>
      </c>
      <c r="H3213" s="7" t="s">
        <v>240</v>
      </c>
      <c r="I3213" s="9" t="s">
        <v>930</v>
      </c>
      <c r="J3213" s="7" t="s">
        <v>931</v>
      </c>
      <c r="K3213" s="10" t="s">
        <v>931</v>
      </c>
      <c r="L3213" s="7">
        <v>1</v>
      </c>
      <c r="M3213" s="11">
        <v>41395</v>
      </c>
      <c r="N3213" s="7" t="s">
        <v>3449</v>
      </c>
      <c r="O3213" s="7" t="s">
        <v>412</v>
      </c>
      <c r="P3213" s="10">
        <v>2013</v>
      </c>
      <c r="Q3213" s="12">
        <v>41546</v>
      </c>
      <c r="R3213" s="12">
        <v>41546</v>
      </c>
    </row>
    <row r="3214" spans="1:18" x14ac:dyDescent="0.25">
      <c r="A3214" s="7" t="s">
        <v>12480</v>
      </c>
      <c r="B3214" s="7" t="s">
        <v>12481</v>
      </c>
      <c r="C3214" s="7" t="s">
        <v>12482</v>
      </c>
      <c r="D3214" s="7" t="s">
        <v>737</v>
      </c>
      <c r="E3214" s="8" t="s">
        <v>738</v>
      </c>
      <c r="F3214" s="8">
        <v>1500000</v>
      </c>
      <c r="G3214" s="7" t="s">
        <v>35</v>
      </c>
      <c r="H3214" s="7" t="s">
        <v>24</v>
      </c>
      <c r="I3214" s="9" t="s">
        <v>25</v>
      </c>
      <c r="J3214" s="7" t="s">
        <v>743</v>
      </c>
      <c r="K3214" s="10" t="s">
        <v>744</v>
      </c>
      <c r="L3214" s="7">
        <v>1</v>
      </c>
      <c r="M3214" s="11">
        <v>36892</v>
      </c>
      <c r="N3214" s="7" t="s">
        <v>154</v>
      </c>
      <c r="O3214" s="7" t="s">
        <v>155</v>
      </c>
      <c r="P3214" s="10">
        <v>2001</v>
      </c>
      <c r="Q3214" s="12">
        <v>41732</v>
      </c>
      <c r="R3214" s="12">
        <v>41732</v>
      </c>
    </row>
    <row r="3215" spans="1:18" x14ac:dyDescent="0.25">
      <c r="A3215" s="7" t="s">
        <v>12483</v>
      </c>
      <c r="B3215" s="7" t="s">
        <v>12484</v>
      </c>
      <c r="C3215" s="7" t="s">
        <v>12485</v>
      </c>
      <c r="D3215" s="7" t="s">
        <v>275</v>
      </c>
      <c r="E3215" s="8" t="s">
        <v>276</v>
      </c>
      <c r="F3215" s="8">
        <v>1275000</v>
      </c>
      <c r="G3215" s="7" t="s">
        <v>35</v>
      </c>
      <c r="H3215" s="7" t="s">
        <v>24</v>
      </c>
      <c r="I3215" s="9" t="s">
        <v>2095</v>
      </c>
      <c r="J3215" s="7" t="s">
        <v>3837</v>
      </c>
      <c r="K3215" s="10" t="s">
        <v>3837</v>
      </c>
      <c r="L3215" s="7">
        <v>1</v>
      </c>
      <c r="Q3215" s="12">
        <v>41212</v>
      </c>
      <c r="R3215" s="12">
        <v>41212</v>
      </c>
    </row>
    <row r="3216" spans="1:18" x14ac:dyDescent="0.25">
      <c r="A3216" s="7" t="s">
        <v>12486</v>
      </c>
      <c r="B3216" s="7" t="s">
        <v>12487</v>
      </c>
      <c r="C3216" s="7" t="s">
        <v>12488</v>
      </c>
      <c r="D3216" s="7" t="s">
        <v>1268</v>
      </c>
      <c r="E3216" s="8" t="s">
        <v>1269</v>
      </c>
      <c r="F3216" s="8">
        <v>3380000</v>
      </c>
      <c r="G3216" s="7" t="s">
        <v>35</v>
      </c>
      <c r="H3216" s="7" t="s">
        <v>607</v>
      </c>
      <c r="I3216" s="9"/>
      <c r="J3216" s="7" t="s">
        <v>869</v>
      </c>
      <c r="K3216" s="10" t="s">
        <v>12489</v>
      </c>
      <c r="L3216" s="7">
        <v>1</v>
      </c>
      <c r="Q3216" s="12">
        <v>39777</v>
      </c>
      <c r="R3216" s="12">
        <v>39777</v>
      </c>
    </row>
    <row r="3217" spans="1:18" x14ac:dyDescent="0.25">
      <c r="A3217" s="7" t="s">
        <v>12490</v>
      </c>
      <c r="B3217" s="7" t="s">
        <v>12491</v>
      </c>
      <c r="C3217" s="7" t="s">
        <v>12492</v>
      </c>
      <c r="D3217" s="7" t="s">
        <v>719</v>
      </c>
      <c r="E3217" s="8" t="s">
        <v>720</v>
      </c>
      <c r="F3217" s="8">
        <v>99360000</v>
      </c>
      <c r="G3217" s="7" t="s">
        <v>35</v>
      </c>
      <c r="H3217" s="7" t="s">
        <v>24</v>
      </c>
      <c r="I3217" s="9" t="s">
        <v>36</v>
      </c>
      <c r="J3217" s="7" t="s">
        <v>493</v>
      </c>
      <c r="K3217" s="10" t="s">
        <v>12493</v>
      </c>
      <c r="L3217" s="7">
        <v>2</v>
      </c>
      <c r="M3217" s="11">
        <v>36526</v>
      </c>
      <c r="N3217" s="7" t="s">
        <v>234</v>
      </c>
      <c r="O3217" s="7" t="s">
        <v>235</v>
      </c>
      <c r="P3217" s="10">
        <v>2000</v>
      </c>
      <c r="Q3217" s="12">
        <v>38718</v>
      </c>
      <c r="R3217" s="12">
        <v>39296</v>
      </c>
    </row>
    <row r="3218" spans="1:18" x14ac:dyDescent="0.25">
      <c r="A3218" s="7" t="s">
        <v>12494</v>
      </c>
      <c r="B3218" s="7" t="s">
        <v>12495</v>
      </c>
      <c r="C3218" s="7" t="s">
        <v>12496</v>
      </c>
      <c r="D3218" s="7" t="s">
        <v>12497</v>
      </c>
      <c r="E3218" s="8" t="s">
        <v>170</v>
      </c>
      <c r="F3218" s="8">
        <v>25000</v>
      </c>
      <c r="G3218" s="7" t="s">
        <v>35</v>
      </c>
      <c r="I3218" s="9"/>
      <c r="J3218" s="7"/>
      <c r="L3218" s="7">
        <v>1</v>
      </c>
      <c r="M3218" s="11">
        <v>40179</v>
      </c>
      <c r="N3218" s="7" t="s">
        <v>96</v>
      </c>
      <c r="O3218" s="7" t="s">
        <v>97</v>
      </c>
      <c r="P3218" s="10">
        <v>2010</v>
      </c>
      <c r="Q3218" s="12">
        <v>41365</v>
      </c>
      <c r="R3218" s="12">
        <v>41365</v>
      </c>
    </row>
    <row r="3219" spans="1:18" x14ac:dyDescent="0.25">
      <c r="A3219" s="7" t="s">
        <v>12498</v>
      </c>
      <c r="B3219" s="7" t="s">
        <v>12499</v>
      </c>
      <c r="C3219" s="7" t="s">
        <v>12500</v>
      </c>
      <c r="D3219" s="7" t="s">
        <v>144</v>
      </c>
      <c r="E3219" s="8" t="s">
        <v>145</v>
      </c>
      <c r="F3219" s="8">
        <v>2450000</v>
      </c>
      <c r="G3219" s="7" t="s">
        <v>35</v>
      </c>
      <c r="H3219" s="7" t="s">
        <v>24</v>
      </c>
      <c r="I3219" s="9" t="s">
        <v>25</v>
      </c>
      <c r="J3219" s="7" t="s">
        <v>26</v>
      </c>
      <c r="K3219" s="10" t="s">
        <v>27</v>
      </c>
      <c r="L3219" s="7">
        <v>2</v>
      </c>
      <c r="M3219" s="11">
        <v>40026</v>
      </c>
      <c r="N3219" s="7" t="s">
        <v>488</v>
      </c>
      <c r="O3219" s="7" t="s">
        <v>267</v>
      </c>
      <c r="P3219" s="10">
        <v>2009</v>
      </c>
      <c r="Q3219" s="12">
        <v>40409</v>
      </c>
      <c r="R3219" s="12">
        <v>40652</v>
      </c>
    </row>
    <row r="3220" spans="1:18" x14ac:dyDescent="0.25">
      <c r="A3220" s="7" t="s">
        <v>12501</v>
      </c>
      <c r="B3220" s="7" t="s">
        <v>12502</v>
      </c>
      <c r="C3220" s="7" t="s">
        <v>12503</v>
      </c>
      <c r="D3220" s="7" t="s">
        <v>68</v>
      </c>
      <c r="E3220" s="8" t="s">
        <v>69</v>
      </c>
      <c r="F3220" s="8">
        <v>622000</v>
      </c>
      <c r="G3220" s="7" t="s">
        <v>80</v>
      </c>
      <c r="H3220" s="7" t="s">
        <v>24</v>
      </c>
      <c r="I3220" s="9" t="s">
        <v>36</v>
      </c>
      <c r="J3220" s="7" t="s">
        <v>181</v>
      </c>
      <c r="K3220" s="10" t="s">
        <v>1184</v>
      </c>
      <c r="L3220" s="7">
        <v>1</v>
      </c>
      <c r="M3220" s="11">
        <v>35796</v>
      </c>
      <c r="N3220" s="7" t="s">
        <v>674</v>
      </c>
      <c r="O3220" s="7" t="s">
        <v>675</v>
      </c>
      <c r="P3220" s="10">
        <v>1998</v>
      </c>
      <c r="Q3220" s="12">
        <v>39083</v>
      </c>
      <c r="R3220" s="12">
        <v>39083</v>
      </c>
    </row>
    <row r="3221" spans="1:18" x14ac:dyDescent="0.25">
      <c r="A3221" s="7" t="s">
        <v>12504</v>
      </c>
      <c r="B3221" s="7" t="s">
        <v>12505</v>
      </c>
      <c r="C3221" s="7" t="s">
        <v>12506</v>
      </c>
      <c r="D3221" s="7" t="s">
        <v>275</v>
      </c>
      <c r="E3221" s="8" t="s">
        <v>276</v>
      </c>
      <c r="F3221" s="8">
        <v>23500000</v>
      </c>
      <c r="G3221" s="7" t="s">
        <v>23</v>
      </c>
      <c r="H3221" s="7" t="s">
        <v>240</v>
      </c>
      <c r="I3221" s="9" t="s">
        <v>241</v>
      </c>
      <c r="J3221" s="7" t="s">
        <v>242</v>
      </c>
      <c r="K3221" s="10" t="s">
        <v>242</v>
      </c>
      <c r="L3221" s="7">
        <v>2</v>
      </c>
      <c r="M3221" s="11">
        <v>36161</v>
      </c>
      <c r="N3221" s="7" t="s">
        <v>1066</v>
      </c>
      <c r="O3221" s="7" t="s">
        <v>1067</v>
      </c>
      <c r="P3221" s="10">
        <v>1999</v>
      </c>
      <c r="Q3221" s="12">
        <v>38674</v>
      </c>
      <c r="R3221" s="12">
        <v>38777</v>
      </c>
    </row>
    <row r="3222" spans="1:18" x14ac:dyDescent="0.25">
      <c r="A3222" s="7" t="s">
        <v>12507</v>
      </c>
      <c r="B3222" s="7" t="s">
        <v>12508</v>
      </c>
      <c r="C3222" s="7" t="s">
        <v>12509</v>
      </c>
      <c r="F3222" s="8">
        <v>30000</v>
      </c>
      <c r="G3222" s="7" t="s">
        <v>35</v>
      </c>
      <c r="H3222" s="7" t="s">
        <v>24</v>
      </c>
      <c r="I3222" s="9" t="s">
        <v>2591</v>
      </c>
      <c r="J3222" s="7" t="s">
        <v>2592</v>
      </c>
      <c r="K3222" s="10" t="s">
        <v>2592</v>
      </c>
      <c r="L3222" s="7">
        <v>1</v>
      </c>
      <c r="M3222" s="11">
        <v>41456</v>
      </c>
      <c r="N3222" s="7" t="s">
        <v>257</v>
      </c>
      <c r="O3222" s="7" t="s">
        <v>258</v>
      </c>
      <c r="P3222" s="10">
        <v>2013</v>
      </c>
      <c r="Q3222" s="12">
        <v>41799</v>
      </c>
      <c r="R3222" s="12">
        <v>41799</v>
      </c>
    </row>
    <row r="3223" spans="1:18" x14ac:dyDescent="0.25">
      <c r="A3223" s="7" t="s">
        <v>12510</v>
      </c>
      <c r="B3223" s="7" t="s">
        <v>12511</v>
      </c>
      <c r="C3223" s="7" t="s">
        <v>12512</v>
      </c>
      <c r="D3223" s="7" t="s">
        <v>12513</v>
      </c>
      <c r="E3223" s="8" t="s">
        <v>12514</v>
      </c>
      <c r="F3223" s="8">
        <v>1000000</v>
      </c>
      <c r="G3223" s="7" t="s">
        <v>35</v>
      </c>
      <c r="H3223" s="7" t="s">
        <v>24</v>
      </c>
      <c r="I3223" s="9" t="s">
        <v>2591</v>
      </c>
      <c r="J3223" s="7" t="s">
        <v>2592</v>
      </c>
      <c r="K3223" s="10" t="s">
        <v>2593</v>
      </c>
      <c r="L3223" s="7">
        <v>1</v>
      </c>
      <c r="M3223" s="11" t="s">
        <v>12515</v>
      </c>
      <c r="Q3223" s="12">
        <v>41683</v>
      </c>
      <c r="R3223" s="12">
        <v>41683</v>
      </c>
    </row>
    <row r="3224" spans="1:18" x14ac:dyDescent="0.25">
      <c r="A3224" s="7" t="s">
        <v>12516</v>
      </c>
      <c r="B3224" s="7" t="s">
        <v>12517</v>
      </c>
      <c r="C3224" s="7" t="s">
        <v>12518</v>
      </c>
      <c r="D3224" s="7" t="s">
        <v>365</v>
      </c>
      <c r="E3224" s="8" t="s">
        <v>366</v>
      </c>
      <c r="F3224" s="8">
        <v>10000</v>
      </c>
      <c r="G3224" s="7" t="s">
        <v>35</v>
      </c>
      <c r="H3224" s="7" t="s">
        <v>24</v>
      </c>
      <c r="I3224" s="9" t="s">
        <v>36</v>
      </c>
      <c r="J3224" s="7" t="s">
        <v>37</v>
      </c>
      <c r="K3224" s="10" t="s">
        <v>37</v>
      </c>
      <c r="L3224" s="7">
        <v>1</v>
      </c>
      <c r="M3224" s="11">
        <v>40482</v>
      </c>
      <c r="N3224" s="7" t="s">
        <v>1799</v>
      </c>
      <c r="O3224" s="7" t="s">
        <v>199</v>
      </c>
      <c r="P3224" s="10">
        <v>2010</v>
      </c>
      <c r="Q3224" s="12">
        <v>41552</v>
      </c>
      <c r="R3224" s="12">
        <v>41552</v>
      </c>
    </row>
    <row r="3225" spans="1:18" x14ac:dyDescent="0.25">
      <c r="A3225" s="7" t="s">
        <v>12519</v>
      </c>
      <c r="B3225" s="7" t="s">
        <v>12520</v>
      </c>
      <c r="F3225" s="8">
        <v>0</v>
      </c>
      <c r="G3225" s="7" t="s">
        <v>35</v>
      </c>
      <c r="H3225" s="7" t="s">
        <v>24</v>
      </c>
      <c r="I3225" s="9" t="s">
        <v>129</v>
      </c>
      <c r="J3225" s="7" t="s">
        <v>130</v>
      </c>
      <c r="K3225" s="10" t="s">
        <v>10427</v>
      </c>
      <c r="L3225" s="7">
        <v>1</v>
      </c>
      <c r="M3225" s="11">
        <v>38768</v>
      </c>
      <c r="N3225" s="7" t="s">
        <v>4807</v>
      </c>
      <c r="O3225" s="7" t="s">
        <v>401</v>
      </c>
      <c r="P3225" s="10">
        <v>2006</v>
      </c>
      <c r="Q3225" s="12">
        <v>40840</v>
      </c>
      <c r="R3225" s="12">
        <v>40840</v>
      </c>
    </row>
    <row r="3226" spans="1:18" x14ac:dyDescent="0.25">
      <c r="A3226" s="7" t="s">
        <v>12521</v>
      </c>
      <c r="B3226" s="7" t="s">
        <v>12522</v>
      </c>
      <c r="C3226" s="7" t="s">
        <v>12523</v>
      </c>
      <c r="D3226" s="7" t="s">
        <v>12524</v>
      </c>
      <c r="E3226" s="8" t="s">
        <v>3745</v>
      </c>
      <c r="F3226" s="8">
        <v>690000</v>
      </c>
      <c r="G3226" s="7" t="s">
        <v>35</v>
      </c>
      <c r="H3226" s="7" t="s">
        <v>24</v>
      </c>
      <c r="I3226" s="9" t="s">
        <v>6145</v>
      </c>
      <c r="J3226" s="7" t="s">
        <v>613</v>
      </c>
      <c r="K3226" s="10" t="s">
        <v>6146</v>
      </c>
      <c r="L3226" s="7">
        <v>1</v>
      </c>
      <c r="Q3226" s="12">
        <v>41766</v>
      </c>
      <c r="R3226" s="12">
        <v>41766</v>
      </c>
    </row>
    <row r="3227" spans="1:18" x14ac:dyDescent="0.25">
      <c r="A3227" s="7" t="s">
        <v>12525</v>
      </c>
      <c r="B3227" s="7" t="s">
        <v>12526</v>
      </c>
      <c r="C3227" s="7" t="s">
        <v>12527</v>
      </c>
      <c r="D3227" s="7" t="s">
        <v>159</v>
      </c>
      <c r="E3227" s="8" t="s">
        <v>160</v>
      </c>
      <c r="F3227" s="8">
        <v>5250000</v>
      </c>
      <c r="G3227" s="7" t="s">
        <v>35</v>
      </c>
      <c r="H3227" s="7" t="s">
        <v>24</v>
      </c>
      <c r="I3227" s="9" t="s">
        <v>36</v>
      </c>
      <c r="J3227" s="7" t="s">
        <v>181</v>
      </c>
      <c r="K3227" s="10" t="s">
        <v>182</v>
      </c>
      <c r="L3227" s="7">
        <v>3</v>
      </c>
      <c r="M3227" s="11">
        <v>40544</v>
      </c>
      <c r="N3227" s="7" t="s">
        <v>537</v>
      </c>
      <c r="O3227" s="7" t="s">
        <v>505</v>
      </c>
      <c r="P3227" s="10">
        <v>2011</v>
      </c>
      <c r="Q3227" s="12">
        <v>39083</v>
      </c>
      <c r="R3227" s="12">
        <v>41024</v>
      </c>
    </row>
    <row r="3228" spans="1:18" x14ac:dyDescent="0.25">
      <c r="A3228" s="7" t="s">
        <v>12528</v>
      </c>
      <c r="B3228" s="7" t="s">
        <v>12529</v>
      </c>
      <c r="C3228" s="7" t="s">
        <v>12530</v>
      </c>
      <c r="D3228" s="7" t="s">
        <v>296</v>
      </c>
      <c r="E3228" s="8" t="s">
        <v>297</v>
      </c>
      <c r="F3228" s="8">
        <v>0</v>
      </c>
      <c r="G3228" s="7" t="s">
        <v>23</v>
      </c>
      <c r="H3228" s="7" t="s">
        <v>24</v>
      </c>
      <c r="I3228" s="9" t="s">
        <v>25</v>
      </c>
      <c r="J3228" s="7" t="s">
        <v>26</v>
      </c>
      <c r="K3228" s="10" t="s">
        <v>27</v>
      </c>
      <c r="L3228" s="7">
        <v>1</v>
      </c>
      <c r="M3228" s="11">
        <v>36892</v>
      </c>
      <c r="N3228" s="7" t="s">
        <v>154</v>
      </c>
      <c r="O3228" s="7" t="s">
        <v>155</v>
      </c>
      <c r="P3228" s="10">
        <v>2001</v>
      </c>
      <c r="Q3228" s="12">
        <v>41095</v>
      </c>
      <c r="R3228" s="12">
        <v>41095</v>
      </c>
    </row>
    <row r="3229" spans="1:18" x14ac:dyDescent="0.25">
      <c r="A3229" s="7" t="s">
        <v>12531</v>
      </c>
      <c r="B3229" s="7" t="s">
        <v>12532</v>
      </c>
      <c r="C3229" s="7" t="s">
        <v>12533</v>
      </c>
      <c r="D3229" s="7" t="s">
        <v>2243</v>
      </c>
      <c r="E3229" s="8" t="s">
        <v>34</v>
      </c>
      <c r="F3229" s="8">
        <v>5025000</v>
      </c>
      <c r="G3229" s="7" t="s">
        <v>35</v>
      </c>
      <c r="H3229" s="7" t="s">
        <v>24</v>
      </c>
      <c r="I3229" s="9" t="s">
        <v>25</v>
      </c>
      <c r="J3229" s="7" t="s">
        <v>26</v>
      </c>
      <c r="K3229" s="10" t="s">
        <v>27</v>
      </c>
      <c r="L3229" s="7">
        <v>2</v>
      </c>
      <c r="M3229" s="11">
        <v>36892</v>
      </c>
      <c r="N3229" s="7" t="s">
        <v>154</v>
      </c>
      <c r="O3229" s="7" t="s">
        <v>155</v>
      </c>
      <c r="P3229" s="10">
        <v>2001</v>
      </c>
      <c r="Q3229" s="12">
        <v>37500</v>
      </c>
      <c r="R3229" s="12">
        <v>41347</v>
      </c>
    </row>
    <row r="3230" spans="1:18" x14ac:dyDescent="0.25">
      <c r="A3230" s="7" t="s">
        <v>12534</v>
      </c>
      <c r="B3230" s="7" t="s">
        <v>12535</v>
      </c>
      <c r="C3230" s="7" t="s">
        <v>12536</v>
      </c>
      <c r="D3230" s="7" t="s">
        <v>68</v>
      </c>
      <c r="E3230" s="8" t="s">
        <v>69</v>
      </c>
      <c r="F3230" s="8">
        <v>400000</v>
      </c>
      <c r="G3230" s="7" t="s">
        <v>35</v>
      </c>
      <c r="H3230" s="7" t="s">
        <v>24</v>
      </c>
      <c r="I3230" s="9" t="s">
        <v>129</v>
      </c>
      <c r="J3230" s="7" t="s">
        <v>130</v>
      </c>
      <c r="K3230" s="10" t="s">
        <v>130</v>
      </c>
      <c r="L3230" s="7">
        <v>1</v>
      </c>
      <c r="Q3230" s="12">
        <v>41736</v>
      </c>
      <c r="R3230" s="12">
        <v>41736</v>
      </c>
    </row>
    <row r="3231" spans="1:18" x14ac:dyDescent="0.25">
      <c r="A3231" s="7" t="s">
        <v>12537</v>
      </c>
      <c r="B3231" s="7" t="s">
        <v>12538</v>
      </c>
      <c r="C3231" s="7" t="s">
        <v>12539</v>
      </c>
      <c r="D3231" s="7" t="s">
        <v>719</v>
      </c>
      <c r="E3231" s="8" t="s">
        <v>720</v>
      </c>
      <c r="F3231" s="8">
        <v>1800000</v>
      </c>
      <c r="G3231" s="7" t="s">
        <v>35</v>
      </c>
      <c r="H3231" s="7" t="s">
        <v>24</v>
      </c>
      <c r="I3231" s="9" t="s">
        <v>36</v>
      </c>
      <c r="J3231" s="7" t="s">
        <v>942</v>
      </c>
      <c r="K3231" s="10" t="s">
        <v>9990</v>
      </c>
      <c r="L3231" s="7">
        <v>1</v>
      </c>
      <c r="M3231" s="11">
        <v>41000</v>
      </c>
      <c r="N3231" s="7" t="s">
        <v>820</v>
      </c>
      <c r="O3231" s="7" t="s">
        <v>29</v>
      </c>
      <c r="P3231" s="10">
        <v>2012</v>
      </c>
      <c r="Q3231" s="12">
        <v>41499</v>
      </c>
      <c r="R3231" s="12">
        <v>41499</v>
      </c>
    </row>
    <row r="3232" spans="1:18" x14ac:dyDescent="0.25">
      <c r="A3232" s="7" t="s">
        <v>12540</v>
      </c>
      <c r="B3232" s="7" t="s">
        <v>12541</v>
      </c>
      <c r="C3232" s="7" t="s">
        <v>12542</v>
      </c>
      <c r="D3232" s="7" t="s">
        <v>275</v>
      </c>
      <c r="E3232" s="8" t="s">
        <v>276</v>
      </c>
      <c r="F3232" s="8">
        <v>3500000</v>
      </c>
      <c r="G3232" s="7" t="s">
        <v>35</v>
      </c>
      <c r="H3232" s="7" t="s">
        <v>24</v>
      </c>
      <c r="I3232" s="9" t="s">
        <v>1289</v>
      </c>
      <c r="J3232" s="7" t="s">
        <v>3276</v>
      </c>
      <c r="K3232" s="10" t="s">
        <v>3276</v>
      </c>
      <c r="L3232" s="7">
        <v>1</v>
      </c>
      <c r="M3232" s="11">
        <v>4384</v>
      </c>
      <c r="N3232" s="7" t="s">
        <v>12543</v>
      </c>
      <c r="O3232" s="7" t="s">
        <v>12544</v>
      </c>
      <c r="P3232" s="10">
        <v>1912</v>
      </c>
      <c r="Q3232" s="12">
        <v>41537</v>
      </c>
      <c r="R3232" s="12">
        <v>41537</v>
      </c>
    </row>
    <row r="3233" spans="1:18" x14ac:dyDescent="0.25">
      <c r="A3233" s="7" t="s">
        <v>12545</v>
      </c>
      <c r="B3233" s="7" t="s">
        <v>12546</v>
      </c>
      <c r="C3233" s="7" t="s">
        <v>12547</v>
      </c>
      <c r="D3233" s="7" t="s">
        <v>144</v>
      </c>
      <c r="E3233" s="8" t="s">
        <v>145</v>
      </c>
      <c r="F3233" s="8">
        <v>35000</v>
      </c>
      <c r="G3233" s="7" t="s">
        <v>35</v>
      </c>
      <c r="H3233" s="7" t="s">
        <v>24</v>
      </c>
      <c r="I3233" s="9" t="s">
        <v>1289</v>
      </c>
      <c r="J3233" s="7" t="s">
        <v>3276</v>
      </c>
      <c r="K3233" s="10" t="s">
        <v>3276</v>
      </c>
      <c r="L3233" s="7">
        <v>1</v>
      </c>
      <c r="Q3233" s="12">
        <v>40597</v>
      </c>
      <c r="R3233" s="12">
        <v>40597</v>
      </c>
    </row>
    <row r="3234" spans="1:18" x14ac:dyDescent="0.25">
      <c r="A3234" s="7" t="s">
        <v>12548</v>
      </c>
      <c r="B3234" s="7" t="s">
        <v>12549</v>
      </c>
      <c r="C3234" s="7" t="s">
        <v>12550</v>
      </c>
      <c r="D3234" s="7" t="s">
        <v>275</v>
      </c>
      <c r="E3234" s="8" t="s">
        <v>276</v>
      </c>
      <c r="F3234" s="8">
        <v>0</v>
      </c>
      <c r="G3234" s="7" t="s">
        <v>35</v>
      </c>
      <c r="H3234" s="7" t="s">
        <v>24</v>
      </c>
      <c r="I3234" s="9" t="s">
        <v>1289</v>
      </c>
      <c r="J3234" s="7" t="s">
        <v>3276</v>
      </c>
      <c r="K3234" s="10" t="s">
        <v>3276</v>
      </c>
      <c r="L3234" s="7">
        <v>1</v>
      </c>
      <c r="M3234" s="11">
        <v>38940</v>
      </c>
      <c r="N3234" s="7" t="s">
        <v>1323</v>
      </c>
      <c r="O3234" s="7" t="s">
        <v>630</v>
      </c>
      <c r="P3234" s="10">
        <v>2006</v>
      </c>
      <c r="Q3234" s="12">
        <v>41018</v>
      </c>
      <c r="R3234" s="12">
        <v>41018</v>
      </c>
    </row>
    <row r="3235" spans="1:18" x14ac:dyDescent="0.25">
      <c r="A3235" s="7" t="s">
        <v>12551</v>
      </c>
      <c r="B3235" s="7" t="s">
        <v>12552</v>
      </c>
      <c r="C3235" s="7" t="s">
        <v>12553</v>
      </c>
      <c r="D3235" s="7" t="s">
        <v>3147</v>
      </c>
      <c r="E3235" s="8" t="s">
        <v>3148</v>
      </c>
      <c r="F3235" s="8">
        <v>250000</v>
      </c>
      <c r="G3235" s="7" t="s">
        <v>35</v>
      </c>
      <c r="H3235" s="7" t="s">
        <v>24</v>
      </c>
      <c r="I3235" s="9" t="s">
        <v>1289</v>
      </c>
      <c r="J3235" s="7" t="s">
        <v>3276</v>
      </c>
      <c r="K3235" s="10" t="s">
        <v>12554</v>
      </c>
      <c r="L3235" s="7">
        <v>1</v>
      </c>
      <c r="Q3235" s="12">
        <v>41610</v>
      </c>
      <c r="R3235" s="12">
        <v>41610</v>
      </c>
    </row>
    <row r="3236" spans="1:18" x14ac:dyDescent="0.25">
      <c r="A3236" s="7" t="s">
        <v>12555</v>
      </c>
      <c r="B3236" s="7" t="s">
        <v>12556</v>
      </c>
      <c r="C3236" s="7" t="s">
        <v>12557</v>
      </c>
      <c r="D3236" s="7" t="s">
        <v>12558</v>
      </c>
      <c r="E3236" s="8" t="s">
        <v>5519</v>
      </c>
      <c r="F3236" s="8">
        <v>3000000</v>
      </c>
      <c r="G3236" s="7" t="s">
        <v>35</v>
      </c>
      <c r="H3236" s="7" t="s">
        <v>24</v>
      </c>
      <c r="I3236" s="9" t="s">
        <v>1289</v>
      </c>
      <c r="J3236" s="7" t="s">
        <v>3276</v>
      </c>
      <c r="K3236" s="10" t="s">
        <v>3276</v>
      </c>
      <c r="L3236" s="7">
        <v>1</v>
      </c>
      <c r="M3236" s="11">
        <v>30317</v>
      </c>
      <c r="N3236" s="7" t="s">
        <v>3347</v>
      </c>
      <c r="O3236" s="7" t="s">
        <v>3348</v>
      </c>
      <c r="P3236" s="10">
        <v>1983</v>
      </c>
      <c r="Q3236" s="12">
        <v>41856</v>
      </c>
      <c r="R3236" s="12">
        <v>41856</v>
      </c>
    </row>
    <row r="3237" spans="1:18" x14ac:dyDescent="0.25">
      <c r="A3237" s="7" t="s">
        <v>12559</v>
      </c>
      <c r="B3237" s="7" t="s">
        <v>12560</v>
      </c>
      <c r="C3237" s="7" t="s">
        <v>12561</v>
      </c>
      <c r="D3237" s="7" t="s">
        <v>12562</v>
      </c>
      <c r="E3237" s="8" t="s">
        <v>1255</v>
      </c>
      <c r="F3237" s="8">
        <v>600000</v>
      </c>
      <c r="G3237" s="7" t="s">
        <v>35</v>
      </c>
      <c r="H3237" s="7" t="s">
        <v>24</v>
      </c>
      <c r="I3237" s="9" t="s">
        <v>1289</v>
      </c>
      <c r="J3237" s="7" t="s">
        <v>1290</v>
      </c>
      <c r="K3237" s="10" t="s">
        <v>12563</v>
      </c>
      <c r="L3237" s="7">
        <v>1</v>
      </c>
      <c r="M3237" s="11">
        <v>39083</v>
      </c>
      <c r="N3237" s="7" t="s">
        <v>88</v>
      </c>
      <c r="O3237" s="7" t="s">
        <v>89</v>
      </c>
      <c r="P3237" s="10">
        <v>2007</v>
      </c>
      <c r="Q3237" s="12">
        <v>41911</v>
      </c>
      <c r="R3237" s="12">
        <v>41911</v>
      </c>
    </row>
    <row r="3238" spans="1:18" x14ac:dyDescent="0.25">
      <c r="A3238" s="7" t="s">
        <v>12564</v>
      </c>
      <c r="B3238" s="7" t="s">
        <v>12565</v>
      </c>
      <c r="C3238" s="7" t="s">
        <v>12566</v>
      </c>
      <c r="D3238" s="7" t="s">
        <v>12567</v>
      </c>
      <c r="E3238" s="8" t="s">
        <v>8072</v>
      </c>
      <c r="F3238" s="8">
        <v>4080000</v>
      </c>
      <c r="G3238" s="7" t="s">
        <v>35</v>
      </c>
      <c r="H3238" s="7" t="s">
        <v>24</v>
      </c>
      <c r="I3238" s="9" t="s">
        <v>36</v>
      </c>
      <c r="J3238" s="7" t="s">
        <v>1162</v>
      </c>
      <c r="K3238" s="10" t="s">
        <v>3029</v>
      </c>
      <c r="L3238" s="7">
        <v>1</v>
      </c>
      <c r="M3238" s="11">
        <v>35065</v>
      </c>
      <c r="N3238" s="7" t="s">
        <v>3258</v>
      </c>
      <c r="O3238" s="7" t="s">
        <v>3259</v>
      </c>
      <c r="P3238" s="10">
        <v>1996</v>
      </c>
      <c r="Q3238" s="12">
        <v>39279</v>
      </c>
      <c r="R3238" s="12">
        <v>39279</v>
      </c>
    </row>
    <row r="3239" spans="1:18" x14ac:dyDescent="0.25">
      <c r="A3239" s="7" t="s">
        <v>12568</v>
      </c>
      <c r="B3239" s="7" t="s">
        <v>12569</v>
      </c>
      <c r="D3239" s="7" t="s">
        <v>12570</v>
      </c>
      <c r="E3239" s="8" t="s">
        <v>5718</v>
      </c>
      <c r="F3239" s="8">
        <v>300000</v>
      </c>
      <c r="G3239" s="7" t="s">
        <v>35</v>
      </c>
      <c r="H3239" s="7" t="s">
        <v>24</v>
      </c>
      <c r="I3239" s="9" t="s">
        <v>129</v>
      </c>
      <c r="J3239" s="7" t="s">
        <v>2345</v>
      </c>
      <c r="K3239" s="10" t="s">
        <v>3636</v>
      </c>
      <c r="L3239" s="7">
        <v>1</v>
      </c>
      <c r="M3239" s="11">
        <v>40909</v>
      </c>
      <c r="N3239" s="7" t="s">
        <v>111</v>
      </c>
      <c r="O3239" s="7" t="s">
        <v>112</v>
      </c>
      <c r="P3239" s="10">
        <v>2012</v>
      </c>
      <c r="Q3239" s="12">
        <v>41244</v>
      </c>
      <c r="R3239" s="12">
        <v>41244</v>
      </c>
    </row>
    <row r="3240" spans="1:18" x14ac:dyDescent="0.25">
      <c r="A3240" s="7" t="s">
        <v>12571</v>
      </c>
      <c r="B3240" s="7" t="s">
        <v>12572</v>
      </c>
      <c r="C3240" s="7" t="s">
        <v>12573</v>
      </c>
      <c r="D3240" s="7" t="s">
        <v>2066</v>
      </c>
      <c r="E3240" s="8" t="s">
        <v>2067</v>
      </c>
      <c r="F3240" s="8">
        <v>62791270</v>
      </c>
      <c r="G3240" s="7" t="s">
        <v>35</v>
      </c>
      <c r="H3240" s="7" t="s">
        <v>52</v>
      </c>
      <c r="I3240" s="9"/>
      <c r="J3240" s="7" t="s">
        <v>53</v>
      </c>
      <c r="K3240" s="10" t="s">
        <v>346</v>
      </c>
      <c r="L3240" s="7">
        <v>5</v>
      </c>
      <c r="M3240" s="11">
        <v>37987</v>
      </c>
      <c r="N3240" s="7" t="s">
        <v>424</v>
      </c>
      <c r="O3240" s="7" t="s">
        <v>425</v>
      </c>
      <c r="P3240" s="10">
        <v>2004</v>
      </c>
      <c r="Q3240" s="12">
        <v>38055</v>
      </c>
      <c r="R3240" s="12">
        <v>41451</v>
      </c>
    </row>
    <row r="3241" spans="1:18" x14ac:dyDescent="0.25">
      <c r="A3241" s="7" t="s">
        <v>12574</v>
      </c>
      <c r="B3241" s="7" t="s">
        <v>12575</v>
      </c>
      <c r="C3241" s="7" t="s">
        <v>12576</v>
      </c>
      <c r="D3241" s="7" t="s">
        <v>33</v>
      </c>
      <c r="E3241" s="8" t="s">
        <v>34</v>
      </c>
      <c r="F3241" s="8">
        <v>1461360</v>
      </c>
      <c r="G3241" s="7" t="s">
        <v>35</v>
      </c>
      <c r="H3241" s="7" t="s">
        <v>635</v>
      </c>
      <c r="I3241" s="9"/>
      <c r="J3241" s="7" t="s">
        <v>7711</v>
      </c>
      <c r="K3241" s="10" t="s">
        <v>12577</v>
      </c>
      <c r="L3241" s="7">
        <v>1</v>
      </c>
      <c r="Q3241" s="12">
        <v>41102</v>
      </c>
      <c r="R3241" s="12">
        <v>41102</v>
      </c>
    </row>
    <row r="3242" spans="1:18" x14ac:dyDescent="0.25">
      <c r="A3242" s="7" t="s">
        <v>12578</v>
      </c>
      <c r="B3242" s="7" t="s">
        <v>12579</v>
      </c>
      <c r="C3242" s="7" t="s">
        <v>12580</v>
      </c>
      <c r="F3242" s="8">
        <v>7000000</v>
      </c>
      <c r="G3242" s="7" t="s">
        <v>35</v>
      </c>
      <c r="H3242" s="7" t="s">
        <v>24</v>
      </c>
      <c r="I3242" s="9" t="s">
        <v>36</v>
      </c>
      <c r="J3242" s="7" t="s">
        <v>181</v>
      </c>
      <c r="K3242" s="10" t="s">
        <v>695</v>
      </c>
      <c r="L3242" s="7">
        <v>1</v>
      </c>
      <c r="M3242" s="11">
        <v>41275</v>
      </c>
      <c r="N3242" s="7" t="s">
        <v>146</v>
      </c>
      <c r="O3242" s="7" t="s">
        <v>147</v>
      </c>
      <c r="P3242" s="10">
        <v>2013</v>
      </c>
      <c r="Q3242" s="12">
        <v>41955</v>
      </c>
      <c r="R3242" s="12">
        <v>41955</v>
      </c>
    </row>
    <row r="3243" spans="1:18" x14ac:dyDescent="0.25">
      <c r="A3243" s="7" t="s">
        <v>12581</v>
      </c>
      <c r="B3243" s="7" t="s">
        <v>12582</v>
      </c>
      <c r="C3243" s="7" t="s">
        <v>12583</v>
      </c>
      <c r="D3243" s="7" t="s">
        <v>12584</v>
      </c>
      <c r="E3243" s="8" t="s">
        <v>6006</v>
      </c>
      <c r="F3243" s="8">
        <v>2878977</v>
      </c>
      <c r="G3243" s="7" t="s">
        <v>35</v>
      </c>
      <c r="H3243" s="7" t="s">
        <v>52</v>
      </c>
      <c r="I3243" s="9"/>
      <c r="J3243" s="7" t="s">
        <v>53</v>
      </c>
      <c r="K3243" s="10" t="s">
        <v>53</v>
      </c>
      <c r="L3243" s="7">
        <v>2</v>
      </c>
      <c r="M3243" s="11">
        <v>40575</v>
      </c>
      <c r="N3243" s="7" t="s">
        <v>504</v>
      </c>
      <c r="O3243" s="7" t="s">
        <v>505</v>
      </c>
      <c r="P3243" s="10">
        <v>2011</v>
      </c>
      <c r="Q3243" s="12">
        <v>41137</v>
      </c>
      <c r="R3243" s="12">
        <v>41730</v>
      </c>
    </row>
    <row r="3244" spans="1:18" x14ac:dyDescent="0.25">
      <c r="A3244" s="7" t="s">
        <v>12585</v>
      </c>
      <c r="B3244" s="7" t="s">
        <v>12586</v>
      </c>
      <c r="C3244" s="7" t="s">
        <v>12587</v>
      </c>
      <c r="D3244" s="7" t="s">
        <v>12588</v>
      </c>
      <c r="E3244" s="8" t="s">
        <v>4903</v>
      </c>
      <c r="F3244" s="8">
        <v>3030821</v>
      </c>
      <c r="G3244" s="7" t="s">
        <v>35</v>
      </c>
      <c r="H3244" s="7" t="s">
        <v>24</v>
      </c>
      <c r="I3244" s="9" t="s">
        <v>60</v>
      </c>
      <c r="J3244" s="7" t="s">
        <v>61</v>
      </c>
      <c r="K3244" s="10" t="s">
        <v>61</v>
      </c>
      <c r="L3244" s="7">
        <v>1</v>
      </c>
      <c r="Q3244" s="12">
        <v>41836</v>
      </c>
      <c r="R3244" s="12">
        <v>41836</v>
      </c>
    </row>
    <row r="3245" spans="1:18" x14ac:dyDescent="0.25">
      <c r="A3245" s="7" t="s">
        <v>12589</v>
      </c>
      <c r="B3245" s="7" t="s">
        <v>12590</v>
      </c>
      <c r="C3245" s="7" t="s">
        <v>12591</v>
      </c>
      <c r="D3245" s="7" t="s">
        <v>1277</v>
      </c>
      <c r="E3245" s="8" t="s">
        <v>1278</v>
      </c>
      <c r="F3245" s="8">
        <v>3000000</v>
      </c>
      <c r="G3245" s="7" t="s">
        <v>35</v>
      </c>
      <c r="H3245" s="7" t="s">
        <v>205</v>
      </c>
      <c r="I3245" s="9"/>
      <c r="J3245" s="7" t="s">
        <v>1312</v>
      </c>
      <c r="K3245" s="10" t="s">
        <v>1312</v>
      </c>
      <c r="L3245" s="7">
        <v>1</v>
      </c>
      <c r="Q3245" s="12">
        <v>38412</v>
      </c>
      <c r="R3245" s="12">
        <v>38412</v>
      </c>
    </row>
    <row r="3246" spans="1:18" x14ac:dyDescent="0.25">
      <c r="A3246" s="7" t="s">
        <v>12592</v>
      </c>
      <c r="B3246" s="7" t="s">
        <v>12593</v>
      </c>
      <c r="C3246" s="7" t="s">
        <v>12594</v>
      </c>
      <c r="D3246" s="7" t="s">
        <v>1277</v>
      </c>
      <c r="E3246" s="8" t="s">
        <v>1278</v>
      </c>
      <c r="F3246" s="8">
        <v>2900000</v>
      </c>
      <c r="G3246" s="7" t="s">
        <v>35</v>
      </c>
      <c r="H3246" s="7" t="s">
        <v>1089</v>
      </c>
      <c r="I3246" s="9"/>
      <c r="J3246" s="7" t="s">
        <v>1469</v>
      </c>
      <c r="K3246" s="10" t="s">
        <v>1470</v>
      </c>
      <c r="L3246" s="7">
        <v>1</v>
      </c>
      <c r="M3246" s="11">
        <v>39083</v>
      </c>
      <c r="N3246" s="7" t="s">
        <v>88</v>
      </c>
      <c r="O3246" s="7" t="s">
        <v>89</v>
      </c>
      <c r="P3246" s="10">
        <v>2007</v>
      </c>
      <c r="Q3246" s="12">
        <v>41557</v>
      </c>
      <c r="R3246" s="12">
        <v>41557</v>
      </c>
    </row>
    <row r="3247" spans="1:18" x14ac:dyDescent="0.25">
      <c r="A3247" s="7" t="s">
        <v>12595</v>
      </c>
      <c r="B3247" s="7" t="s">
        <v>12596</v>
      </c>
      <c r="C3247" s="7" t="s">
        <v>12597</v>
      </c>
      <c r="D3247" s="7" t="s">
        <v>12598</v>
      </c>
      <c r="E3247" s="8" t="s">
        <v>79</v>
      </c>
      <c r="F3247" s="8">
        <v>0</v>
      </c>
      <c r="G3247" s="7" t="s">
        <v>35</v>
      </c>
      <c r="H3247" s="7" t="s">
        <v>607</v>
      </c>
      <c r="I3247" s="9"/>
      <c r="J3247" s="7" t="s">
        <v>608</v>
      </c>
      <c r="K3247" s="10" t="s">
        <v>12599</v>
      </c>
      <c r="L3247" s="7">
        <v>1</v>
      </c>
      <c r="M3247" s="11">
        <v>40308</v>
      </c>
      <c r="N3247" s="7" t="s">
        <v>1341</v>
      </c>
      <c r="O3247" s="7" t="s">
        <v>1110</v>
      </c>
      <c r="P3247" s="10">
        <v>2010</v>
      </c>
      <c r="Q3247" s="12">
        <v>40422</v>
      </c>
      <c r="R3247" s="12">
        <v>40422</v>
      </c>
    </row>
    <row r="3248" spans="1:18" x14ac:dyDescent="0.25">
      <c r="A3248" s="7" t="s">
        <v>12600</v>
      </c>
      <c r="B3248" s="7" t="s">
        <v>12601</v>
      </c>
      <c r="C3248" s="7" t="s">
        <v>12602</v>
      </c>
      <c r="D3248" s="7" t="s">
        <v>238</v>
      </c>
      <c r="E3248" s="8" t="s">
        <v>239</v>
      </c>
      <c r="F3248" s="8">
        <v>12144055</v>
      </c>
      <c r="H3248" s="7" t="s">
        <v>196</v>
      </c>
      <c r="I3248" s="9"/>
      <c r="J3248" s="7" t="s">
        <v>197</v>
      </c>
      <c r="K3248" s="10" t="s">
        <v>197</v>
      </c>
      <c r="L3248" s="7">
        <v>1</v>
      </c>
      <c r="M3248" s="11">
        <v>33970</v>
      </c>
      <c r="N3248" s="7" t="s">
        <v>2694</v>
      </c>
      <c r="O3248" s="7" t="s">
        <v>2695</v>
      </c>
      <c r="P3248" s="10">
        <v>1993</v>
      </c>
      <c r="Q3248" s="12">
        <v>40449</v>
      </c>
      <c r="R3248" s="12">
        <v>40449</v>
      </c>
    </row>
    <row r="3249" spans="1:18" x14ac:dyDescent="0.25">
      <c r="A3249" s="7" t="s">
        <v>12603</v>
      </c>
      <c r="B3249" s="7" t="s">
        <v>12604</v>
      </c>
      <c r="C3249" s="7" t="s">
        <v>12605</v>
      </c>
      <c r="D3249" s="7" t="s">
        <v>275</v>
      </c>
      <c r="E3249" s="8" t="s">
        <v>276</v>
      </c>
      <c r="F3249" s="8">
        <v>50000</v>
      </c>
      <c r="G3249" s="7" t="s">
        <v>35</v>
      </c>
      <c r="H3249" s="7" t="s">
        <v>24</v>
      </c>
      <c r="I3249" s="9" t="s">
        <v>93</v>
      </c>
      <c r="J3249" s="7" t="s">
        <v>314</v>
      </c>
      <c r="K3249" s="10" t="s">
        <v>12606</v>
      </c>
      <c r="L3249" s="7">
        <v>1</v>
      </c>
      <c r="Q3249" s="12">
        <v>40233</v>
      </c>
      <c r="R3249" s="12">
        <v>40233</v>
      </c>
    </row>
    <row r="3250" spans="1:18" x14ac:dyDescent="0.25">
      <c r="A3250" s="7" t="s">
        <v>12607</v>
      </c>
      <c r="B3250" s="7" t="s">
        <v>12608</v>
      </c>
      <c r="C3250" s="7" t="s">
        <v>12609</v>
      </c>
      <c r="D3250" s="7" t="s">
        <v>275</v>
      </c>
      <c r="E3250" s="8" t="s">
        <v>276</v>
      </c>
      <c r="F3250" s="8">
        <v>25492899</v>
      </c>
      <c r="G3250" s="7" t="s">
        <v>35</v>
      </c>
      <c r="H3250" s="7" t="s">
        <v>24</v>
      </c>
      <c r="I3250" s="9" t="s">
        <v>36</v>
      </c>
      <c r="J3250" s="7" t="s">
        <v>37</v>
      </c>
      <c r="K3250" s="10" t="s">
        <v>387</v>
      </c>
      <c r="L3250" s="7">
        <v>2</v>
      </c>
      <c r="Q3250" s="12">
        <v>41240</v>
      </c>
      <c r="R3250" s="12">
        <v>41242</v>
      </c>
    </row>
    <row r="3251" spans="1:18" x14ac:dyDescent="0.25">
      <c r="A3251" s="7" t="s">
        <v>12610</v>
      </c>
      <c r="B3251" s="7" t="s">
        <v>12611</v>
      </c>
      <c r="C3251" s="7" t="s">
        <v>12612</v>
      </c>
      <c r="D3251" s="7" t="s">
        <v>365</v>
      </c>
      <c r="E3251" s="8" t="s">
        <v>366</v>
      </c>
      <c r="F3251" s="8">
        <v>1000000</v>
      </c>
      <c r="G3251" s="7" t="s">
        <v>35</v>
      </c>
      <c r="H3251" s="7" t="s">
        <v>24</v>
      </c>
      <c r="I3251" s="9" t="s">
        <v>36</v>
      </c>
      <c r="J3251" s="7" t="s">
        <v>181</v>
      </c>
      <c r="K3251" s="10" t="s">
        <v>3417</v>
      </c>
      <c r="L3251" s="7">
        <v>1</v>
      </c>
      <c r="M3251" s="11">
        <v>40544</v>
      </c>
      <c r="N3251" s="7" t="s">
        <v>537</v>
      </c>
      <c r="O3251" s="7" t="s">
        <v>505</v>
      </c>
      <c r="P3251" s="10">
        <v>2011</v>
      </c>
      <c r="Q3251" s="12">
        <v>41029</v>
      </c>
      <c r="R3251" s="12">
        <v>41029</v>
      </c>
    </row>
    <row r="3252" spans="1:18" x14ac:dyDescent="0.25">
      <c r="A3252" s="7" t="s">
        <v>12613</v>
      </c>
      <c r="B3252" s="7" t="s">
        <v>12614</v>
      </c>
      <c r="C3252" s="7" t="s">
        <v>12615</v>
      </c>
      <c r="D3252" s="7" t="s">
        <v>532</v>
      </c>
      <c r="E3252" s="8" t="s">
        <v>533</v>
      </c>
      <c r="F3252" s="8">
        <v>1347000</v>
      </c>
      <c r="G3252" s="7" t="s">
        <v>35</v>
      </c>
      <c r="H3252" s="7" t="s">
        <v>24</v>
      </c>
      <c r="I3252" s="9" t="s">
        <v>2591</v>
      </c>
      <c r="J3252" s="7" t="s">
        <v>2592</v>
      </c>
      <c r="K3252" s="10" t="s">
        <v>2836</v>
      </c>
      <c r="L3252" s="7">
        <v>2</v>
      </c>
      <c r="M3252" s="11">
        <v>40085</v>
      </c>
      <c r="N3252" s="7" t="s">
        <v>1265</v>
      </c>
      <c r="O3252" s="7" t="s">
        <v>267</v>
      </c>
      <c r="P3252" s="10">
        <v>2009</v>
      </c>
      <c r="Q3252" s="12">
        <v>40102</v>
      </c>
      <c r="R3252" s="12">
        <v>40907</v>
      </c>
    </row>
    <row r="3253" spans="1:18" x14ac:dyDescent="0.25">
      <c r="A3253" s="7" t="s">
        <v>12616</v>
      </c>
      <c r="B3253" s="7" t="s">
        <v>12617</v>
      </c>
      <c r="C3253" s="7" t="s">
        <v>12618</v>
      </c>
      <c r="D3253" s="7" t="s">
        <v>5687</v>
      </c>
      <c r="E3253" s="8" t="s">
        <v>330</v>
      </c>
      <c r="F3253" s="8">
        <v>7000000</v>
      </c>
      <c r="G3253" s="7" t="s">
        <v>35</v>
      </c>
      <c r="H3253" s="7" t="s">
        <v>24</v>
      </c>
      <c r="I3253" s="9" t="s">
        <v>36</v>
      </c>
      <c r="J3253" s="7" t="s">
        <v>181</v>
      </c>
      <c r="K3253" s="10" t="s">
        <v>953</v>
      </c>
      <c r="L3253" s="7">
        <v>1</v>
      </c>
      <c r="M3253" s="11">
        <v>40544</v>
      </c>
      <c r="N3253" s="7" t="s">
        <v>537</v>
      </c>
      <c r="O3253" s="7" t="s">
        <v>505</v>
      </c>
      <c r="P3253" s="10">
        <v>2011</v>
      </c>
      <c r="Q3253" s="12">
        <v>41879</v>
      </c>
      <c r="R3253" s="12">
        <v>41879</v>
      </c>
    </row>
    <row r="3254" spans="1:18" x14ac:dyDescent="0.25">
      <c r="A3254" s="7" t="s">
        <v>12619</v>
      </c>
      <c r="B3254" s="7" t="s">
        <v>12620</v>
      </c>
      <c r="C3254" s="7" t="s">
        <v>12621</v>
      </c>
      <c r="D3254" s="7" t="s">
        <v>275</v>
      </c>
      <c r="E3254" s="8" t="s">
        <v>276</v>
      </c>
      <c r="F3254" s="8">
        <v>1000000</v>
      </c>
      <c r="G3254" s="7" t="s">
        <v>35</v>
      </c>
      <c r="H3254" s="7" t="s">
        <v>24</v>
      </c>
      <c r="I3254" s="9" t="s">
        <v>25</v>
      </c>
      <c r="J3254" s="7" t="s">
        <v>26</v>
      </c>
      <c r="K3254" s="10" t="s">
        <v>12622</v>
      </c>
      <c r="L3254" s="7">
        <v>1</v>
      </c>
      <c r="M3254" s="11">
        <v>37987</v>
      </c>
      <c r="N3254" s="7" t="s">
        <v>424</v>
      </c>
      <c r="O3254" s="7" t="s">
        <v>425</v>
      </c>
      <c r="P3254" s="10">
        <v>2004</v>
      </c>
      <c r="Q3254" s="12">
        <v>40779</v>
      </c>
      <c r="R3254" s="12">
        <v>40779</v>
      </c>
    </row>
    <row r="3255" spans="1:18" x14ac:dyDescent="0.25">
      <c r="A3255" s="7" t="s">
        <v>12623</v>
      </c>
      <c r="B3255" s="7" t="s">
        <v>12624</v>
      </c>
      <c r="C3255" s="7" t="s">
        <v>12625</v>
      </c>
      <c r="D3255" s="7" t="s">
        <v>275</v>
      </c>
      <c r="E3255" s="8" t="s">
        <v>276</v>
      </c>
      <c r="F3255" s="8">
        <v>50000000</v>
      </c>
      <c r="G3255" s="7" t="s">
        <v>35</v>
      </c>
      <c r="H3255" s="7" t="s">
        <v>24</v>
      </c>
      <c r="I3255" s="9" t="s">
        <v>36</v>
      </c>
      <c r="J3255" s="7" t="s">
        <v>181</v>
      </c>
      <c r="K3255" s="10" t="s">
        <v>1184</v>
      </c>
      <c r="L3255" s="7">
        <v>2</v>
      </c>
      <c r="Q3255" s="12">
        <v>41603</v>
      </c>
      <c r="R3255" s="12">
        <v>41787</v>
      </c>
    </row>
    <row r="3256" spans="1:18" x14ac:dyDescent="0.25">
      <c r="A3256" s="7" t="s">
        <v>12626</v>
      </c>
      <c r="B3256" s="7" t="s">
        <v>12627</v>
      </c>
      <c r="C3256" s="7" t="s">
        <v>12628</v>
      </c>
      <c r="D3256" s="7" t="s">
        <v>12629</v>
      </c>
      <c r="E3256" s="8" t="s">
        <v>1269</v>
      </c>
      <c r="F3256" s="8">
        <v>0</v>
      </c>
      <c r="G3256" s="7" t="s">
        <v>35</v>
      </c>
      <c r="H3256" s="7" t="s">
        <v>24</v>
      </c>
      <c r="I3256" s="9" t="s">
        <v>70</v>
      </c>
      <c r="J3256" s="7" t="s">
        <v>71</v>
      </c>
      <c r="K3256" s="10" t="s">
        <v>9013</v>
      </c>
      <c r="L3256" s="7">
        <v>1</v>
      </c>
      <c r="M3256" s="11">
        <v>40613</v>
      </c>
      <c r="N3256" s="7" t="s">
        <v>1552</v>
      </c>
      <c r="O3256" s="7" t="s">
        <v>505</v>
      </c>
      <c r="P3256" s="10">
        <v>2011</v>
      </c>
      <c r="Q3256" s="12">
        <v>41585</v>
      </c>
      <c r="R3256" s="12">
        <v>41585</v>
      </c>
    </row>
    <row r="3257" spans="1:18" x14ac:dyDescent="0.25">
      <c r="A3257" s="7" t="s">
        <v>12630</v>
      </c>
      <c r="B3257" s="7" t="s">
        <v>12631</v>
      </c>
      <c r="C3257" s="7" t="s">
        <v>12632</v>
      </c>
      <c r="D3257" s="7" t="s">
        <v>12633</v>
      </c>
      <c r="E3257" s="8" t="s">
        <v>1886</v>
      </c>
      <c r="F3257" s="8">
        <v>0</v>
      </c>
      <c r="G3257" s="7" t="s">
        <v>35</v>
      </c>
      <c r="H3257" s="7" t="s">
        <v>24</v>
      </c>
      <c r="I3257" s="9" t="s">
        <v>36</v>
      </c>
      <c r="J3257" s="7" t="s">
        <v>181</v>
      </c>
      <c r="K3257" s="10" t="s">
        <v>3495</v>
      </c>
      <c r="L3257" s="7">
        <v>1</v>
      </c>
      <c r="M3257" s="11">
        <v>41640</v>
      </c>
      <c r="N3257" s="7" t="s">
        <v>63</v>
      </c>
      <c r="O3257" s="7" t="s">
        <v>64</v>
      </c>
      <c r="P3257" s="10">
        <v>2014</v>
      </c>
      <c r="Q3257" s="12">
        <v>41707</v>
      </c>
      <c r="R3257" s="12">
        <v>41707</v>
      </c>
    </row>
    <row r="3258" spans="1:18" x14ac:dyDescent="0.25">
      <c r="A3258" s="7" t="s">
        <v>12634</v>
      </c>
      <c r="B3258" s="7" t="s">
        <v>12635</v>
      </c>
      <c r="C3258" s="7" t="s">
        <v>12636</v>
      </c>
      <c r="D3258" s="7" t="s">
        <v>12637</v>
      </c>
      <c r="E3258" s="8" t="s">
        <v>256</v>
      </c>
      <c r="F3258" s="8">
        <v>2000000</v>
      </c>
      <c r="G3258" s="7" t="s">
        <v>23</v>
      </c>
      <c r="H3258" s="7" t="s">
        <v>24</v>
      </c>
      <c r="I3258" s="9" t="s">
        <v>36</v>
      </c>
      <c r="J3258" s="7" t="s">
        <v>181</v>
      </c>
      <c r="K3258" s="10" t="s">
        <v>1297</v>
      </c>
      <c r="L3258" s="7">
        <v>1</v>
      </c>
      <c r="M3258" s="11">
        <v>40544</v>
      </c>
      <c r="N3258" s="7" t="s">
        <v>537</v>
      </c>
      <c r="O3258" s="7" t="s">
        <v>505</v>
      </c>
      <c r="P3258" s="10">
        <v>2011</v>
      </c>
      <c r="Q3258" s="12">
        <v>41332</v>
      </c>
      <c r="R3258" s="12">
        <v>41332</v>
      </c>
    </row>
    <row r="3259" spans="1:18" x14ac:dyDescent="0.25">
      <c r="A3259" s="7" t="s">
        <v>12638</v>
      </c>
      <c r="B3259" s="7" t="s">
        <v>12639</v>
      </c>
      <c r="C3259" s="7" t="s">
        <v>12640</v>
      </c>
      <c r="D3259" s="7" t="s">
        <v>12641</v>
      </c>
      <c r="E3259" s="8" t="s">
        <v>12642</v>
      </c>
      <c r="F3259" s="8">
        <v>955000</v>
      </c>
      <c r="G3259" s="7" t="s">
        <v>23</v>
      </c>
      <c r="H3259" s="7" t="s">
        <v>24</v>
      </c>
      <c r="I3259" s="9" t="s">
        <v>36</v>
      </c>
      <c r="J3259" s="7" t="s">
        <v>181</v>
      </c>
      <c r="K3259" s="10" t="s">
        <v>182</v>
      </c>
      <c r="L3259" s="7">
        <v>2</v>
      </c>
      <c r="M3259" s="11">
        <v>38353</v>
      </c>
      <c r="N3259" s="7" t="s">
        <v>435</v>
      </c>
      <c r="O3259" s="7" t="s">
        <v>436</v>
      </c>
      <c r="P3259" s="10">
        <v>2005</v>
      </c>
      <c r="Q3259" s="12">
        <v>38730</v>
      </c>
      <c r="R3259" s="12">
        <v>39980</v>
      </c>
    </row>
    <row r="3260" spans="1:18" x14ac:dyDescent="0.25">
      <c r="A3260" s="7" t="s">
        <v>12643</v>
      </c>
      <c r="B3260" s="7" t="s">
        <v>12644</v>
      </c>
      <c r="C3260" s="7" t="s">
        <v>12645</v>
      </c>
      <c r="D3260" s="7" t="s">
        <v>625</v>
      </c>
      <c r="E3260" s="8" t="s">
        <v>323</v>
      </c>
      <c r="F3260" s="8">
        <v>1120500</v>
      </c>
      <c r="G3260" s="7" t="s">
        <v>35</v>
      </c>
      <c r="H3260" s="7" t="s">
        <v>24</v>
      </c>
      <c r="I3260" s="9" t="s">
        <v>1321</v>
      </c>
      <c r="J3260" s="7" t="s">
        <v>613</v>
      </c>
      <c r="K3260" s="10" t="s">
        <v>3118</v>
      </c>
      <c r="L3260" s="7">
        <v>2</v>
      </c>
      <c r="M3260" s="11">
        <v>40787</v>
      </c>
      <c r="N3260" s="7" t="s">
        <v>229</v>
      </c>
      <c r="O3260" s="7" t="s">
        <v>230</v>
      </c>
      <c r="P3260" s="10">
        <v>2011</v>
      </c>
      <c r="Q3260" s="12">
        <v>41310</v>
      </c>
      <c r="R3260" s="12">
        <v>41680</v>
      </c>
    </row>
    <row r="3261" spans="1:18" x14ac:dyDescent="0.25">
      <c r="A3261" s="7" t="s">
        <v>12646</v>
      </c>
      <c r="B3261" s="7" t="s">
        <v>12647</v>
      </c>
      <c r="C3261" s="7" t="s">
        <v>12648</v>
      </c>
      <c r="D3261" s="7" t="s">
        <v>1216</v>
      </c>
      <c r="E3261" s="8" t="s">
        <v>1217</v>
      </c>
      <c r="F3261" s="8">
        <v>283500</v>
      </c>
      <c r="G3261" s="7" t="s">
        <v>35</v>
      </c>
      <c r="H3261" s="7" t="s">
        <v>24</v>
      </c>
      <c r="I3261" s="9" t="s">
        <v>3380</v>
      </c>
      <c r="J3261" s="7" t="s">
        <v>12649</v>
      </c>
      <c r="K3261" s="10" t="s">
        <v>10073</v>
      </c>
      <c r="L3261" s="7">
        <v>1</v>
      </c>
      <c r="M3261" s="11">
        <v>41681</v>
      </c>
      <c r="N3261" s="7" t="s">
        <v>1308</v>
      </c>
      <c r="O3261" s="7" t="s">
        <v>64</v>
      </c>
      <c r="P3261" s="10">
        <v>2014</v>
      </c>
      <c r="Q3261" s="12">
        <v>41914</v>
      </c>
      <c r="R3261" s="12">
        <v>41914</v>
      </c>
    </row>
    <row r="3262" spans="1:18" x14ac:dyDescent="0.25">
      <c r="A3262" s="7" t="s">
        <v>12650</v>
      </c>
      <c r="B3262" s="7" t="s">
        <v>12651</v>
      </c>
      <c r="C3262" s="7" t="s">
        <v>12652</v>
      </c>
      <c r="D3262" s="7" t="s">
        <v>68</v>
      </c>
      <c r="E3262" s="8" t="s">
        <v>69</v>
      </c>
      <c r="F3262" s="8">
        <v>600000</v>
      </c>
      <c r="G3262" s="7" t="s">
        <v>35</v>
      </c>
      <c r="H3262" s="7" t="s">
        <v>24</v>
      </c>
      <c r="I3262" s="9" t="s">
        <v>151</v>
      </c>
      <c r="J3262" s="7" t="s">
        <v>152</v>
      </c>
      <c r="K3262" s="10" t="s">
        <v>152</v>
      </c>
      <c r="L3262" s="7">
        <v>1</v>
      </c>
      <c r="M3262" s="11">
        <v>40544</v>
      </c>
      <c r="N3262" s="7" t="s">
        <v>537</v>
      </c>
      <c r="O3262" s="7" t="s">
        <v>505</v>
      </c>
      <c r="P3262" s="10">
        <v>2011</v>
      </c>
      <c r="Q3262" s="12">
        <v>41533</v>
      </c>
      <c r="R3262" s="12">
        <v>41533</v>
      </c>
    </row>
    <row r="3263" spans="1:18" x14ac:dyDescent="0.25">
      <c r="A3263" s="7" t="s">
        <v>12653</v>
      </c>
      <c r="B3263" s="7" t="s">
        <v>12654</v>
      </c>
      <c r="C3263" s="7" t="s">
        <v>12655</v>
      </c>
      <c r="D3263" s="7" t="s">
        <v>275</v>
      </c>
      <c r="E3263" s="8" t="s">
        <v>276</v>
      </c>
      <c r="F3263" s="8">
        <v>2049999</v>
      </c>
      <c r="G3263" s="7" t="s">
        <v>35</v>
      </c>
      <c r="H3263" s="7" t="s">
        <v>24</v>
      </c>
      <c r="I3263" s="9" t="s">
        <v>1043</v>
      </c>
      <c r="J3263" s="7" t="s">
        <v>2655</v>
      </c>
      <c r="K3263" s="10" t="s">
        <v>2655</v>
      </c>
      <c r="L3263" s="7">
        <v>3</v>
      </c>
      <c r="M3263" s="11">
        <v>38353</v>
      </c>
      <c r="N3263" s="7" t="s">
        <v>435</v>
      </c>
      <c r="O3263" s="7" t="s">
        <v>436</v>
      </c>
      <c r="P3263" s="10">
        <v>2005</v>
      </c>
      <c r="Q3263" s="12">
        <v>40036</v>
      </c>
      <c r="R3263" s="12">
        <v>41393</v>
      </c>
    </row>
    <row r="3264" spans="1:18" x14ac:dyDescent="0.25">
      <c r="A3264" s="7" t="s">
        <v>12656</v>
      </c>
      <c r="B3264" s="7" t="s">
        <v>12657</v>
      </c>
      <c r="C3264" s="7" t="s">
        <v>12658</v>
      </c>
      <c r="D3264" s="7" t="s">
        <v>12659</v>
      </c>
      <c r="E3264" s="8" t="s">
        <v>107</v>
      </c>
      <c r="F3264" s="8">
        <v>0</v>
      </c>
      <c r="G3264" s="7" t="s">
        <v>35</v>
      </c>
      <c r="H3264" s="7" t="s">
        <v>2011</v>
      </c>
      <c r="I3264" s="9"/>
      <c r="J3264" s="7" t="s">
        <v>2012</v>
      </c>
      <c r="K3264" s="10" t="s">
        <v>2012</v>
      </c>
      <c r="L3264" s="7">
        <v>1</v>
      </c>
      <c r="M3264" s="11">
        <v>40862</v>
      </c>
      <c r="N3264" s="7" t="s">
        <v>2287</v>
      </c>
      <c r="O3264" s="7" t="s">
        <v>74</v>
      </c>
      <c r="P3264" s="10">
        <v>2011</v>
      </c>
      <c r="Q3264" s="12">
        <v>41640</v>
      </c>
      <c r="R3264" s="12">
        <v>41640</v>
      </c>
    </row>
    <row r="3265" spans="1:18" x14ac:dyDescent="0.25">
      <c r="A3265" s="7" t="s">
        <v>12660</v>
      </c>
      <c r="B3265" s="7" t="s">
        <v>12661</v>
      </c>
      <c r="C3265" s="7" t="s">
        <v>12662</v>
      </c>
      <c r="D3265" s="7" t="s">
        <v>12663</v>
      </c>
      <c r="E3265" s="8" t="s">
        <v>341</v>
      </c>
      <c r="F3265" s="8">
        <v>200000</v>
      </c>
      <c r="G3265" s="7" t="s">
        <v>35</v>
      </c>
      <c r="H3265" s="7" t="s">
        <v>446</v>
      </c>
      <c r="I3265" s="9"/>
      <c r="J3265" s="7" t="s">
        <v>2173</v>
      </c>
      <c r="K3265" s="10" t="s">
        <v>2174</v>
      </c>
      <c r="L3265" s="7">
        <v>1</v>
      </c>
      <c r="M3265" s="11">
        <v>40909</v>
      </c>
      <c r="N3265" s="7" t="s">
        <v>111</v>
      </c>
      <c r="O3265" s="7" t="s">
        <v>112</v>
      </c>
      <c r="P3265" s="10">
        <v>2012</v>
      </c>
      <c r="Q3265" s="12">
        <v>41880</v>
      </c>
      <c r="R3265" s="12">
        <v>41880</v>
      </c>
    </row>
    <row r="3266" spans="1:18" x14ac:dyDescent="0.25">
      <c r="A3266" s="7" t="s">
        <v>12664</v>
      </c>
      <c r="B3266" s="7" t="s">
        <v>12665</v>
      </c>
      <c r="C3266" s="7" t="s">
        <v>12666</v>
      </c>
      <c r="D3266" s="7" t="s">
        <v>275</v>
      </c>
      <c r="E3266" s="8" t="s">
        <v>276</v>
      </c>
      <c r="F3266" s="8">
        <v>46000000</v>
      </c>
      <c r="G3266" s="7" t="s">
        <v>35</v>
      </c>
      <c r="H3266" s="7" t="s">
        <v>24</v>
      </c>
      <c r="I3266" s="9" t="s">
        <v>129</v>
      </c>
      <c r="J3266" s="7" t="s">
        <v>130</v>
      </c>
      <c r="K3266" s="10" t="s">
        <v>12667</v>
      </c>
      <c r="L3266" s="7">
        <v>2</v>
      </c>
      <c r="Q3266" s="12">
        <v>40435</v>
      </c>
      <c r="R3266" s="12">
        <v>41577</v>
      </c>
    </row>
    <row r="3267" spans="1:18" x14ac:dyDescent="0.25">
      <c r="A3267" s="7" t="s">
        <v>12668</v>
      </c>
      <c r="B3267" s="7" t="s">
        <v>12669</v>
      </c>
      <c r="C3267" s="7" t="s">
        <v>12670</v>
      </c>
      <c r="D3267" s="7" t="s">
        <v>433</v>
      </c>
      <c r="E3267" s="8" t="s">
        <v>434</v>
      </c>
      <c r="F3267" s="8">
        <v>3500000</v>
      </c>
      <c r="G3267" s="7" t="s">
        <v>35</v>
      </c>
      <c r="H3267" s="7" t="s">
        <v>469</v>
      </c>
      <c r="I3267" s="9"/>
      <c r="J3267" s="7" t="s">
        <v>12671</v>
      </c>
      <c r="K3267" s="10" t="s">
        <v>12671</v>
      </c>
      <c r="L3267" s="7">
        <v>1</v>
      </c>
      <c r="M3267" s="11">
        <v>38718</v>
      </c>
      <c r="N3267" s="7" t="s">
        <v>400</v>
      </c>
      <c r="O3267" s="7" t="s">
        <v>401</v>
      </c>
      <c r="P3267" s="10">
        <v>2006</v>
      </c>
      <c r="Q3267" s="12">
        <v>41550</v>
      </c>
      <c r="R3267" s="12">
        <v>41550</v>
      </c>
    </row>
    <row r="3268" spans="1:18" x14ac:dyDescent="0.25">
      <c r="A3268" s="7" t="s">
        <v>12672</v>
      </c>
      <c r="B3268" s="7" t="s">
        <v>12673</v>
      </c>
      <c r="D3268" s="7" t="s">
        <v>210</v>
      </c>
      <c r="E3268" s="8" t="s">
        <v>211</v>
      </c>
      <c r="F3268" s="8">
        <v>0</v>
      </c>
      <c r="G3268" s="7" t="s">
        <v>35</v>
      </c>
      <c r="H3268" s="7" t="s">
        <v>24</v>
      </c>
      <c r="I3268" s="9" t="s">
        <v>248</v>
      </c>
      <c r="J3268" s="7" t="s">
        <v>6361</v>
      </c>
      <c r="K3268" s="10" t="s">
        <v>7082</v>
      </c>
      <c r="L3268" s="7">
        <v>1</v>
      </c>
      <c r="Q3268" s="12">
        <v>41570</v>
      </c>
      <c r="R3268" s="12">
        <v>41570</v>
      </c>
    </row>
    <row r="3269" spans="1:18" x14ac:dyDescent="0.25">
      <c r="A3269" s="7" t="s">
        <v>12674</v>
      </c>
      <c r="B3269" s="7" t="s">
        <v>12675</v>
      </c>
      <c r="C3269" s="7" t="s">
        <v>12676</v>
      </c>
      <c r="F3269" s="8">
        <v>0</v>
      </c>
      <c r="G3269" s="7" t="s">
        <v>35</v>
      </c>
      <c r="H3269" s="7" t="s">
        <v>454</v>
      </c>
      <c r="I3269" s="9"/>
      <c r="J3269" s="7" t="s">
        <v>455</v>
      </c>
      <c r="K3269" s="10" t="s">
        <v>455</v>
      </c>
      <c r="L3269" s="7">
        <v>1</v>
      </c>
      <c r="M3269" s="11">
        <v>39814</v>
      </c>
      <c r="N3269" s="7" t="s">
        <v>171</v>
      </c>
      <c r="O3269" s="7" t="s">
        <v>172</v>
      </c>
      <c r="P3269" s="10">
        <v>2009</v>
      </c>
      <c r="Q3269" s="12">
        <v>40533</v>
      </c>
      <c r="R3269" s="12">
        <v>40533</v>
      </c>
    </row>
    <row r="3270" spans="1:18" x14ac:dyDescent="0.25">
      <c r="A3270" s="7" t="s">
        <v>12677</v>
      </c>
      <c r="B3270" s="7" t="s">
        <v>12678</v>
      </c>
      <c r="C3270" s="7" t="s">
        <v>12679</v>
      </c>
      <c r="D3270" s="7" t="s">
        <v>12680</v>
      </c>
      <c r="E3270" s="8" t="s">
        <v>10332</v>
      </c>
      <c r="F3270" s="8">
        <v>2500000</v>
      </c>
      <c r="G3270" s="7" t="s">
        <v>35</v>
      </c>
      <c r="H3270" s="7" t="s">
        <v>2847</v>
      </c>
      <c r="I3270" s="9"/>
      <c r="J3270" s="7" t="s">
        <v>2848</v>
      </c>
      <c r="K3270" s="10" t="s">
        <v>12681</v>
      </c>
      <c r="L3270" s="7">
        <v>1</v>
      </c>
      <c r="M3270" s="11">
        <v>39814</v>
      </c>
      <c r="N3270" s="7" t="s">
        <v>171</v>
      </c>
      <c r="O3270" s="7" t="s">
        <v>172</v>
      </c>
      <c r="P3270" s="10">
        <v>2009</v>
      </c>
      <c r="Q3270" s="12">
        <v>41253</v>
      </c>
      <c r="R3270" s="12">
        <v>41253</v>
      </c>
    </row>
    <row r="3271" spans="1:18" x14ac:dyDescent="0.25">
      <c r="A3271" s="7" t="s">
        <v>12682</v>
      </c>
      <c r="B3271" s="7" t="s">
        <v>12683</v>
      </c>
      <c r="F3271" s="8">
        <v>255000</v>
      </c>
      <c r="G3271" s="7" t="s">
        <v>35</v>
      </c>
      <c r="H3271" s="7" t="s">
        <v>24</v>
      </c>
      <c r="I3271" s="9" t="s">
        <v>93</v>
      </c>
      <c r="J3271" s="7" t="s">
        <v>314</v>
      </c>
      <c r="K3271" s="10" t="s">
        <v>314</v>
      </c>
      <c r="L3271" s="7">
        <v>1</v>
      </c>
      <c r="M3271" s="11">
        <v>41548</v>
      </c>
      <c r="N3271" s="7" t="s">
        <v>1602</v>
      </c>
      <c r="O3271" s="7" t="s">
        <v>140</v>
      </c>
      <c r="P3271" s="10">
        <v>2013</v>
      </c>
      <c r="Q3271" s="12">
        <v>41647</v>
      </c>
      <c r="R3271" s="12">
        <v>41647</v>
      </c>
    </row>
    <row r="3272" spans="1:18" x14ac:dyDescent="0.25">
      <c r="A3272" s="7" t="s">
        <v>12684</v>
      </c>
      <c r="B3272" s="7" t="s">
        <v>12685</v>
      </c>
      <c r="C3272" s="7" t="s">
        <v>12686</v>
      </c>
      <c r="D3272" s="7" t="s">
        <v>12687</v>
      </c>
      <c r="E3272" s="8" t="s">
        <v>1269</v>
      </c>
      <c r="F3272" s="8">
        <v>275000</v>
      </c>
      <c r="G3272" s="7" t="s">
        <v>35</v>
      </c>
      <c r="H3272" s="7" t="s">
        <v>24</v>
      </c>
      <c r="I3272" s="9" t="s">
        <v>25</v>
      </c>
      <c r="J3272" s="7" t="s">
        <v>1495</v>
      </c>
      <c r="K3272" s="10" t="s">
        <v>12688</v>
      </c>
      <c r="L3272" s="7">
        <v>1</v>
      </c>
      <c r="M3272" s="11">
        <v>40159</v>
      </c>
      <c r="N3272" s="7" t="s">
        <v>5389</v>
      </c>
      <c r="O3272" s="7" t="s">
        <v>668</v>
      </c>
      <c r="P3272" s="10">
        <v>2009</v>
      </c>
      <c r="Q3272" s="12">
        <v>40193</v>
      </c>
      <c r="R3272" s="12">
        <v>40193</v>
      </c>
    </row>
    <row r="3273" spans="1:18" x14ac:dyDescent="0.25">
      <c r="A3273" s="7" t="s">
        <v>12689</v>
      </c>
      <c r="B3273" s="7" t="s">
        <v>12690</v>
      </c>
      <c r="C3273" s="7" t="s">
        <v>12691</v>
      </c>
      <c r="D3273" s="7" t="s">
        <v>12692</v>
      </c>
      <c r="E3273" s="8" t="s">
        <v>4908</v>
      </c>
      <c r="F3273" s="8">
        <v>2500000</v>
      </c>
      <c r="G3273" s="7" t="s">
        <v>35</v>
      </c>
      <c r="H3273" s="7" t="s">
        <v>24</v>
      </c>
      <c r="I3273" s="9" t="s">
        <v>36</v>
      </c>
      <c r="J3273" s="7" t="s">
        <v>37</v>
      </c>
      <c r="K3273" s="10" t="s">
        <v>37</v>
      </c>
      <c r="L3273" s="7">
        <v>1</v>
      </c>
      <c r="M3273" s="11">
        <v>40179</v>
      </c>
      <c r="N3273" s="7" t="s">
        <v>96</v>
      </c>
      <c r="O3273" s="7" t="s">
        <v>97</v>
      </c>
      <c r="P3273" s="10">
        <v>2010</v>
      </c>
      <c r="Q3273" s="12">
        <v>41576</v>
      </c>
      <c r="R3273" s="12">
        <v>41576</v>
      </c>
    </row>
    <row r="3274" spans="1:18" x14ac:dyDescent="0.25">
      <c r="A3274" s="7" t="s">
        <v>12693</v>
      </c>
      <c r="B3274" s="7" t="s">
        <v>12694</v>
      </c>
      <c r="C3274" s="7" t="s">
        <v>12695</v>
      </c>
      <c r="D3274" s="7" t="s">
        <v>275</v>
      </c>
      <c r="E3274" s="8" t="s">
        <v>276</v>
      </c>
      <c r="F3274" s="8">
        <v>195000</v>
      </c>
      <c r="G3274" s="7" t="s">
        <v>35</v>
      </c>
      <c r="H3274" s="7" t="s">
        <v>24</v>
      </c>
      <c r="I3274" s="9" t="s">
        <v>60</v>
      </c>
      <c r="J3274" s="7" t="s">
        <v>1368</v>
      </c>
      <c r="K3274" s="10" t="s">
        <v>1368</v>
      </c>
      <c r="L3274" s="7">
        <v>1</v>
      </c>
      <c r="M3274" s="11">
        <v>40909</v>
      </c>
      <c r="N3274" s="7" t="s">
        <v>111</v>
      </c>
      <c r="O3274" s="7" t="s">
        <v>112</v>
      </c>
      <c r="P3274" s="10">
        <v>2012</v>
      </c>
      <c r="Q3274" s="12">
        <v>41305</v>
      </c>
      <c r="R3274" s="12">
        <v>41305</v>
      </c>
    </row>
    <row r="3275" spans="1:18" x14ac:dyDescent="0.25">
      <c r="A3275" s="7" t="s">
        <v>12696</v>
      </c>
      <c r="B3275" s="7" t="s">
        <v>12697</v>
      </c>
      <c r="C3275" s="7" t="s">
        <v>12698</v>
      </c>
      <c r="D3275" s="7" t="s">
        <v>78</v>
      </c>
      <c r="E3275" s="8" t="s">
        <v>79</v>
      </c>
      <c r="F3275" s="8">
        <v>15564591</v>
      </c>
      <c r="G3275" s="7" t="s">
        <v>80</v>
      </c>
      <c r="H3275" s="7" t="s">
        <v>24</v>
      </c>
      <c r="I3275" s="9" t="s">
        <v>6145</v>
      </c>
      <c r="J3275" s="7" t="s">
        <v>613</v>
      </c>
      <c r="K3275" s="10" t="s">
        <v>6146</v>
      </c>
      <c r="L3275" s="7">
        <v>3</v>
      </c>
      <c r="M3275" s="11">
        <v>38473</v>
      </c>
      <c r="N3275" s="7" t="s">
        <v>8365</v>
      </c>
      <c r="O3275" s="7" t="s">
        <v>1715</v>
      </c>
      <c r="P3275" s="10">
        <v>2005</v>
      </c>
      <c r="Q3275" s="12">
        <v>38899</v>
      </c>
      <c r="R3275" s="12">
        <v>40176</v>
      </c>
    </row>
    <row r="3276" spans="1:18" x14ac:dyDescent="0.25">
      <c r="A3276" s="7" t="s">
        <v>12699</v>
      </c>
      <c r="B3276" s="7" t="s">
        <v>12700</v>
      </c>
      <c r="C3276" s="7" t="s">
        <v>12701</v>
      </c>
      <c r="D3276" s="7" t="s">
        <v>275</v>
      </c>
      <c r="E3276" s="8" t="s">
        <v>276</v>
      </c>
      <c r="F3276" s="8">
        <v>0</v>
      </c>
      <c r="G3276" s="7" t="s">
        <v>35</v>
      </c>
      <c r="H3276" s="7" t="s">
        <v>24</v>
      </c>
      <c r="I3276" s="9" t="s">
        <v>281</v>
      </c>
      <c r="J3276" s="7" t="s">
        <v>282</v>
      </c>
      <c r="K3276" s="10" t="s">
        <v>2006</v>
      </c>
      <c r="L3276" s="7">
        <v>1</v>
      </c>
      <c r="Q3276" s="12">
        <v>40562</v>
      </c>
      <c r="R3276" s="12">
        <v>40562</v>
      </c>
    </row>
    <row r="3277" spans="1:18" x14ac:dyDescent="0.25">
      <c r="A3277" s="7" t="s">
        <v>12702</v>
      </c>
      <c r="B3277" s="7" t="s">
        <v>12703</v>
      </c>
      <c r="C3277" s="7" t="s">
        <v>12704</v>
      </c>
      <c r="F3277" s="8">
        <v>0</v>
      </c>
      <c r="G3277" s="7" t="s">
        <v>35</v>
      </c>
      <c r="H3277" s="7" t="s">
        <v>2847</v>
      </c>
      <c r="I3277" s="9"/>
      <c r="J3277" s="7" t="s">
        <v>3740</v>
      </c>
      <c r="K3277" s="10" t="s">
        <v>12705</v>
      </c>
      <c r="L3277" s="7">
        <v>1</v>
      </c>
      <c r="M3277" s="11">
        <v>35309</v>
      </c>
      <c r="N3277" s="7" t="s">
        <v>11434</v>
      </c>
      <c r="O3277" s="7" t="s">
        <v>11435</v>
      </c>
      <c r="P3277" s="10">
        <v>1996</v>
      </c>
      <c r="Q3277" s="12">
        <v>39436</v>
      </c>
      <c r="R3277" s="12">
        <v>39436</v>
      </c>
    </row>
    <row r="3278" spans="1:18" x14ac:dyDescent="0.25">
      <c r="A3278" s="7" t="s">
        <v>12706</v>
      </c>
      <c r="B3278" s="7" t="s">
        <v>12707</v>
      </c>
      <c r="C3278" s="7" t="s">
        <v>12708</v>
      </c>
      <c r="D3278" s="7" t="s">
        <v>719</v>
      </c>
      <c r="E3278" s="8" t="s">
        <v>720</v>
      </c>
      <c r="F3278" s="8">
        <v>3900000</v>
      </c>
      <c r="G3278" s="7" t="s">
        <v>35</v>
      </c>
      <c r="H3278" s="7" t="s">
        <v>24</v>
      </c>
      <c r="I3278" s="9" t="s">
        <v>281</v>
      </c>
      <c r="J3278" s="7" t="s">
        <v>282</v>
      </c>
      <c r="K3278" s="10" t="s">
        <v>12709</v>
      </c>
      <c r="L3278" s="7">
        <v>2</v>
      </c>
      <c r="M3278" s="11">
        <v>37622</v>
      </c>
      <c r="N3278" s="7" t="s">
        <v>814</v>
      </c>
      <c r="O3278" s="7" t="s">
        <v>815</v>
      </c>
      <c r="P3278" s="10">
        <v>2003</v>
      </c>
      <c r="Q3278" s="12">
        <v>40081</v>
      </c>
      <c r="R3278" s="12">
        <v>40343</v>
      </c>
    </row>
    <row r="3279" spans="1:18" x14ac:dyDescent="0.25">
      <c r="A3279" s="7" t="s">
        <v>12710</v>
      </c>
      <c r="B3279" s="7" t="s">
        <v>12711</v>
      </c>
      <c r="C3279" s="7" t="s">
        <v>12712</v>
      </c>
      <c r="D3279" s="7" t="s">
        <v>12713</v>
      </c>
      <c r="E3279" s="8" t="s">
        <v>12714</v>
      </c>
      <c r="F3279" s="8">
        <v>110000000</v>
      </c>
      <c r="G3279" s="7" t="s">
        <v>35</v>
      </c>
      <c r="H3279" s="7" t="s">
        <v>205</v>
      </c>
      <c r="I3279" s="9"/>
      <c r="J3279" s="7" t="s">
        <v>206</v>
      </c>
      <c r="K3279" s="10" t="s">
        <v>206</v>
      </c>
      <c r="L3279" s="7">
        <v>3</v>
      </c>
      <c r="Q3279" s="12">
        <v>40238</v>
      </c>
      <c r="R3279" s="12">
        <v>41748</v>
      </c>
    </row>
    <row r="3280" spans="1:18" x14ac:dyDescent="0.25">
      <c r="A3280" s="7" t="s">
        <v>12715</v>
      </c>
      <c r="B3280" s="7" t="s">
        <v>12716</v>
      </c>
      <c r="C3280" s="7" t="s">
        <v>12717</v>
      </c>
      <c r="D3280" s="7" t="s">
        <v>86</v>
      </c>
      <c r="E3280" s="8" t="s">
        <v>87</v>
      </c>
      <c r="F3280" s="8">
        <v>4242704</v>
      </c>
      <c r="G3280" s="7" t="s">
        <v>35</v>
      </c>
      <c r="H3280" s="7" t="s">
        <v>52</v>
      </c>
      <c r="I3280" s="9"/>
      <c r="J3280" s="7" t="s">
        <v>1794</v>
      </c>
      <c r="K3280" s="10" t="s">
        <v>1794</v>
      </c>
      <c r="L3280" s="7">
        <v>1</v>
      </c>
      <c r="M3280" s="11">
        <v>32509</v>
      </c>
      <c r="N3280" s="7" t="s">
        <v>2315</v>
      </c>
      <c r="O3280" s="7" t="s">
        <v>2316</v>
      </c>
      <c r="P3280" s="10">
        <v>1989</v>
      </c>
      <c r="Q3280" s="12">
        <v>41487</v>
      </c>
      <c r="R3280" s="12">
        <v>41487</v>
      </c>
    </row>
    <row r="3281" spans="1:18" x14ac:dyDescent="0.25">
      <c r="A3281" s="7" t="s">
        <v>12718</v>
      </c>
      <c r="B3281" s="7" t="s">
        <v>12719</v>
      </c>
      <c r="C3281" s="7" t="s">
        <v>12720</v>
      </c>
      <c r="D3281" s="7" t="s">
        <v>1316</v>
      </c>
      <c r="E3281" s="8" t="s">
        <v>330</v>
      </c>
      <c r="F3281" s="8">
        <v>0</v>
      </c>
      <c r="G3281" s="7" t="s">
        <v>35</v>
      </c>
      <c r="H3281" s="7" t="s">
        <v>24</v>
      </c>
      <c r="I3281" s="9" t="s">
        <v>3380</v>
      </c>
      <c r="J3281" s="7" t="s">
        <v>3381</v>
      </c>
      <c r="K3281" s="10" t="s">
        <v>3382</v>
      </c>
      <c r="L3281" s="7">
        <v>2</v>
      </c>
      <c r="M3281" s="11">
        <v>40817</v>
      </c>
      <c r="N3281" s="7" t="s">
        <v>73</v>
      </c>
      <c r="O3281" s="7" t="s">
        <v>74</v>
      </c>
      <c r="P3281" s="10">
        <v>2011</v>
      </c>
      <c r="Q3281" s="12">
        <v>40544</v>
      </c>
      <c r="R3281" s="12">
        <v>40909</v>
      </c>
    </row>
    <row r="3282" spans="1:18" x14ac:dyDescent="0.25">
      <c r="A3282" s="7" t="s">
        <v>12721</v>
      </c>
      <c r="B3282" s="7" t="s">
        <v>12722</v>
      </c>
      <c r="C3282" s="7" t="s">
        <v>12723</v>
      </c>
      <c r="D3282" s="7" t="s">
        <v>296</v>
      </c>
      <c r="E3282" s="8" t="s">
        <v>297</v>
      </c>
      <c r="F3282" s="8">
        <v>13425000</v>
      </c>
      <c r="G3282" s="7" t="s">
        <v>35</v>
      </c>
      <c r="H3282" s="7" t="s">
        <v>24</v>
      </c>
      <c r="I3282" s="9" t="s">
        <v>188</v>
      </c>
      <c r="J3282" s="7" t="s">
        <v>189</v>
      </c>
      <c r="K3282" s="10" t="s">
        <v>189</v>
      </c>
      <c r="L3282" s="7">
        <v>5</v>
      </c>
      <c r="M3282" s="11">
        <v>38718</v>
      </c>
      <c r="N3282" s="7" t="s">
        <v>400</v>
      </c>
      <c r="O3282" s="7" t="s">
        <v>401</v>
      </c>
      <c r="P3282" s="10">
        <v>2006</v>
      </c>
      <c r="Q3282" s="12">
        <v>39661</v>
      </c>
      <c r="R3282" s="12">
        <v>41907</v>
      </c>
    </row>
    <row r="3283" spans="1:18" x14ac:dyDescent="0.25">
      <c r="A3283" s="7" t="s">
        <v>12724</v>
      </c>
      <c r="B3283" s="7" t="s">
        <v>12725</v>
      </c>
      <c r="C3283" s="7" t="s">
        <v>12726</v>
      </c>
      <c r="D3283" s="7" t="s">
        <v>991</v>
      </c>
      <c r="E3283" s="8" t="s">
        <v>992</v>
      </c>
      <c r="F3283" s="8">
        <v>0</v>
      </c>
      <c r="G3283" s="7" t="s">
        <v>35</v>
      </c>
      <c r="H3283" s="7" t="s">
        <v>469</v>
      </c>
      <c r="I3283" s="9"/>
      <c r="J3283" s="7" t="s">
        <v>470</v>
      </c>
      <c r="K3283" s="10" t="s">
        <v>470</v>
      </c>
      <c r="L3283" s="7">
        <v>1</v>
      </c>
      <c r="Q3283" s="12">
        <v>41829</v>
      </c>
      <c r="R3283" s="12">
        <v>41829</v>
      </c>
    </row>
    <row r="3284" spans="1:18" x14ac:dyDescent="0.25">
      <c r="A3284" s="7" t="s">
        <v>12727</v>
      </c>
      <c r="B3284" s="7" t="s">
        <v>12728</v>
      </c>
      <c r="C3284" s="7" t="s">
        <v>12729</v>
      </c>
      <c r="D3284" s="7" t="s">
        <v>68</v>
      </c>
      <c r="E3284" s="8" t="s">
        <v>69</v>
      </c>
      <c r="F3284" s="8">
        <v>30000000</v>
      </c>
      <c r="G3284" s="7" t="s">
        <v>35</v>
      </c>
      <c r="H3284" s="7" t="s">
        <v>24</v>
      </c>
      <c r="I3284" s="9" t="s">
        <v>36</v>
      </c>
      <c r="J3284" s="7" t="s">
        <v>181</v>
      </c>
      <c r="K3284" s="10" t="s">
        <v>594</v>
      </c>
      <c r="L3284" s="7">
        <v>1</v>
      </c>
      <c r="M3284" s="11">
        <v>33604</v>
      </c>
      <c r="N3284" s="7" t="s">
        <v>2843</v>
      </c>
      <c r="O3284" s="7" t="s">
        <v>2844</v>
      </c>
      <c r="P3284" s="10">
        <v>1992</v>
      </c>
      <c r="Q3284" s="12">
        <v>39349</v>
      </c>
      <c r="R3284" s="12">
        <v>39349</v>
      </c>
    </row>
    <row r="3285" spans="1:18" x14ac:dyDescent="0.25">
      <c r="A3285" s="7" t="s">
        <v>12730</v>
      </c>
      <c r="B3285" s="7" t="s">
        <v>12731</v>
      </c>
      <c r="C3285" s="7" t="s">
        <v>12732</v>
      </c>
      <c r="D3285" s="7" t="s">
        <v>68</v>
      </c>
      <c r="E3285" s="8" t="s">
        <v>69</v>
      </c>
      <c r="F3285" s="8">
        <v>12638309</v>
      </c>
      <c r="G3285" s="7" t="s">
        <v>35</v>
      </c>
      <c r="H3285" s="7" t="s">
        <v>24</v>
      </c>
      <c r="I3285" s="9" t="s">
        <v>36</v>
      </c>
      <c r="J3285" s="7" t="s">
        <v>181</v>
      </c>
      <c r="K3285" s="10" t="s">
        <v>1184</v>
      </c>
      <c r="L3285" s="7">
        <v>3</v>
      </c>
      <c r="M3285" s="11">
        <v>37257</v>
      </c>
      <c r="N3285" s="7" t="s">
        <v>527</v>
      </c>
      <c r="O3285" s="7" t="s">
        <v>528</v>
      </c>
      <c r="P3285" s="10">
        <v>2002</v>
      </c>
      <c r="Q3285" s="12">
        <v>40148</v>
      </c>
      <c r="R3285" s="12">
        <v>41590</v>
      </c>
    </row>
    <row r="3286" spans="1:18" x14ac:dyDescent="0.25">
      <c r="A3286" s="7" t="s">
        <v>12733</v>
      </c>
      <c r="B3286" s="7" t="s">
        <v>12734</v>
      </c>
      <c r="D3286" s="7" t="s">
        <v>68</v>
      </c>
      <c r="E3286" s="8" t="s">
        <v>69</v>
      </c>
      <c r="F3286" s="8">
        <v>1083000</v>
      </c>
      <c r="G3286" s="7" t="s">
        <v>35</v>
      </c>
      <c r="H3286" s="7" t="s">
        <v>24</v>
      </c>
      <c r="I3286" s="9" t="s">
        <v>1196</v>
      </c>
      <c r="J3286" s="7" t="s">
        <v>1197</v>
      </c>
      <c r="K3286" s="10" t="s">
        <v>5286</v>
      </c>
      <c r="L3286" s="7">
        <v>2</v>
      </c>
      <c r="M3286" s="11">
        <v>40544</v>
      </c>
      <c r="N3286" s="7" t="s">
        <v>537</v>
      </c>
      <c r="O3286" s="7" t="s">
        <v>505</v>
      </c>
      <c r="P3286" s="10">
        <v>2011</v>
      </c>
      <c r="Q3286" s="12">
        <v>40907</v>
      </c>
      <c r="R3286" s="12">
        <v>41507</v>
      </c>
    </row>
    <row r="3287" spans="1:18" x14ac:dyDescent="0.25">
      <c r="A3287" s="7" t="s">
        <v>12735</v>
      </c>
      <c r="B3287" s="7" t="s">
        <v>12736</v>
      </c>
      <c r="C3287" s="7" t="s">
        <v>12737</v>
      </c>
      <c r="D3287" s="7" t="s">
        <v>296</v>
      </c>
      <c r="E3287" s="8" t="s">
        <v>297</v>
      </c>
      <c r="F3287" s="8">
        <v>1000000</v>
      </c>
      <c r="G3287" s="7" t="s">
        <v>35</v>
      </c>
      <c r="H3287" s="7" t="s">
        <v>24</v>
      </c>
      <c r="I3287" s="9" t="s">
        <v>36</v>
      </c>
      <c r="J3287" s="7" t="s">
        <v>181</v>
      </c>
      <c r="K3287" s="10" t="s">
        <v>1073</v>
      </c>
      <c r="L3287" s="7">
        <v>1</v>
      </c>
      <c r="M3287" s="11">
        <v>33970</v>
      </c>
      <c r="N3287" s="7" t="s">
        <v>2694</v>
      </c>
      <c r="O3287" s="7" t="s">
        <v>2695</v>
      </c>
      <c r="P3287" s="10">
        <v>1993</v>
      </c>
      <c r="Q3287" s="12">
        <v>41579</v>
      </c>
      <c r="R3287" s="12">
        <v>41579</v>
      </c>
    </row>
    <row r="3288" spans="1:18" x14ac:dyDescent="0.25">
      <c r="A3288" s="7" t="s">
        <v>12738</v>
      </c>
      <c r="B3288" s="7" t="s">
        <v>12739</v>
      </c>
      <c r="C3288" s="7" t="s">
        <v>12740</v>
      </c>
      <c r="D3288" s="7" t="s">
        <v>737</v>
      </c>
      <c r="E3288" s="8" t="s">
        <v>738</v>
      </c>
      <c r="F3288" s="8">
        <v>14000000</v>
      </c>
      <c r="G3288" s="7" t="s">
        <v>35</v>
      </c>
      <c r="H3288" s="7" t="s">
        <v>24</v>
      </c>
      <c r="I3288" s="9" t="s">
        <v>36</v>
      </c>
      <c r="J3288" s="7" t="s">
        <v>181</v>
      </c>
      <c r="K3288" s="10" t="s">
        <v>1073</v>
      </c>
      <c r="L3288" s="7">
        <v>1</v>
      </c>
      <c r="M3288" s="11">
        <v>39448</v>
      </c>
      <c r="N3288" s="7" t="s">
        <v>164</v>
      </c>
      <c r="O3288" s="7" t="s">
        <v>165</v>
      </c>
      <c r="P3288" s="10">
        <v>2008</v>
      </c>
      <c r="Q3288" s="12">
        <v>40415</v>
      </c>
      <c r="R3288" s="12">
        <v>40415</v>
      </c>
    </row>
    <row r="3289" spans="1:18" x14ac:dyDescent="0.25">
      <c r="A3289" s="7" t="s">
        <v>12741</v>
      </c>
      <c r="B3289" s="7" t="s">
        <v>12742</v>
      </c>
      <c r="C3289" s="7" t="s">
        <v>12743</v>
      </c>
      <c r="D3289" s="7" t="s">
        <v>227</v>
      </c>
      <c r="E3289" s="8" t="s">
        <v>228</v>
      </c>
      <c r="F3289" s="8">
        <v>40269828</v>
      </c>
      <c r="G3289" s="7" t="s">
        <v>35</v>
      </c>
      <c r="H3289" s="7" t="s">
        <v>52</v>
      </c>
      <c r="I3289" s="9"/>
      <c r="J3289" s="7" t="s">
        <v>53</v>
      </c>
      <c r="K3289" s="10" t="s">
        <v>53</v>
      </c>
      <c r="L3289" s="7">
        <v>1</v>
      </c>
      <c r="M3289" s="11">
        <v>40544</v>
      </c>
      <c r="N3289" s="7" t="s">
        <v>537</v>
      </c>
      <c r="O3289" s="7" t="s">
        <v>505</v>
      </c>
      <c r="P3289" s="10">
        <v>2011</v>
      </c>
      <c r="Q3289" s="12">
        <v>41592</v>
      </c>
      <c r="R3289" s="12">
        <v>41592</v>
      </c>
    </row>
    <row r="3290" spans="1:18" x14ac:dyDescent="0.25">
      <c r="A3290" s="7" t="s">
        <v>12744</v>
      </c>
      <c r="B3290" s="7" t="s">
        <v>12745</v>
      </c>
      <c r="C3290" s="7" t="s">
        <v>12746</v>
      </c>
      <c r="F3290" s="8">
        <v>0</v>
      </c>
      <c r="G3290" s="7" t="s">
        <v>35</v>
      </c>
      <c r="H3290" s="7" t="s">
        <v>52</v>
      </c>
      <c r="I3290" s="9"/>
      <c r="J3290" s="7" t="s">
        <v>53</v>
      </c>
      <c r="K3290" s="10" t="s">
        <v>346</v>
      </c>
      <c r="L3290" s="7">
        <v>1</v>
      </c>
      <c r="M3290" s="11">
        <v>37622</v>
      </c>
      <c r="N3290" s="7" t="s">
        <v>814</v>
      </c>
      <c r="O3290" s="7" t="s">
        <v>815</v>
      </c>
      <c r="P3290" s="10">
        <v>2003</v>
      </c>
      <c r="Q3290" s="12">
        <v>41768</v>
      </c>
      <c r="R3290" s="12">
        <v>41768</v>
      </c>
    </row>
    <row r="3291" spans="1:18" x14ac:dyDescent="0.25">
      <c r="A3291" s="7" t="s">
        <v>12747</v>
      </c>
      <c r="B3291" s="7" t="s">
        <v>12748</v>
      </c>
      <c r="C3291" s="7" t="s">
        <v>12749</v>
      </c>
      <c r="D3291" s="7" t="s">
        <v>275</v>
      </c>
      <c r="E3291" s="8" t="s">
        <v>276</v>
      </c>
      <c r="F3291" s="8">
        <v>2000000</v>
      </c>
      <c r="G3291" s="7" t="s">
        <v>35</v>
      </c>
      <c r="H3291" s="7" t="s">
        <v>24</v>
      </c>
      <c r="I3291" s="9" t="s">
        <v>1196</v>
      </c>
      <c r="J3291" s="7" t="s">
        <v>1197</v>
      </c>
      <c r="K3291" s="10" t="s">
        <v>12750</v>
      </c>
      <c r="L3291" s="7">
        <v>1</v>
      </c>
      <c r="Q3291" s="12">
        <v>40799</v>
      </c>
      <c r="R3291" s="12">
        <v>40799</v>
      </c>
    </row>
    <row r="3292" spans="1:18" x14ac:dyDescent="0.25">
      <c r="A3292" s="7" t="s">
        <v>12751</v>
      </c>
      <c r="B3292" s="7" t="s">
        <v>12752</v>
      </c>
      <c r="C3292" s="7" t="s">
        <v>12753</v>
      </c>
      <c r="F3292" s="8">
        <v>40000</v>
      </c>
      <c r="G3292" s="7" t="s">
        <v>35</v>
      </c>
      <c r="H3292" s="7" t="s">
        <v>108</v>
      </c>
      <c r="I3292" s="9"/>
      <c r="J3292" s="7" t="s">
        <v>109</v>
      </c>
      <c r="K3292" s="10" t="s">
        <v>109</v>
      </c>
      <c r="L3292" s="7">
        <v>1</v>
      </c>
      <c r="M3292" s="11">
        <v>40976</v>
      </c>
      <c r="N3292" s="7" t="s">
        <v>1542</v>
      </c>
      <c r="O3292" s="7" t="s">
        <v>112</v>
      </c>
      <c r="P3292" s="10">
        <v>2012</v>
      </c>
      <c r="Q3292" s="12">
        <v>40976</v>
      </c>
      <c r="R3292" s="12">
        <v>40976</v>
      </c>
    </row>
    <row r="3293" spans="1:18" x14ac:dyDescent="0.25">
      <c r="A3293" s="7" t="s">
        <v>12754</v>
      </c>
      <c r="B3293" s="7" t="s">
        <v>12755</v>
      </c>
      <c r="C3293" s="7" t="s">
        <v>12756</v>
      </c>
      <c r="D3293" s="7" t="s">
        <v>963</v>
      </c>
      <c r="E3293" s="8" t="s">
        <v>964</v>
      </c>
      <c r="F3293" s="8">
        <v>0</v>
      </c>
      <c r="G3293" s="7" t="s">
        <v>35</v>
      </c>
      <c r="H3293" s="7" t="s">
        <v>24</v>
      </c>
      <c r="I3293" s="9" t="s">
        <v>502</v>
      </c>
      <c r="J3293" s="7" t="s">
        <v>503</v>
      </c>
      <c r="K3293" s="10" t="s">
        <v>503</v>
      </c>
      <c r="L3293" s="7">
        <v>1</v>
      </c>
      <c r="M3293" s="11">
        <v>39254</v>
      </c>
      <c r="N3293" s="7" t="s">
        <v>8416</v>
      </c>
      <c r="O3293" s="7" t="s">
        <v>2756</v>
      </c>
      <c r="P3293" s="10">
        <v>2007</v>
      </c>
      <c r="Q3293" s="12">
        <v>41913</v>
      </c>
      <c r="R3293" s="12">
        <v>41913</v>
      </c>
    </row>
    <row r="3294" spans="1:18" x14ac:dyDescent="0.25">
      <c r="A3294" s="7" t="s">
        <v>12757</v>
      </c>
      <c r="B3294" s="7" t="s">
        <v>12758</v>
      </c>
      <c r="F3294" s="8">
        <v>4000000</v>
      </c>
      <c r="G3294" s="7" t="s">
        <v>35</v>
      </c>
      <c r="I3294" s="9"/>
      <c r="J3294" s="7"/>
      <c r="L3294" s="7">
        <v>1</v>
      </c>
      <c r="M3294" s="11">
        <v>36892</v>
      </c>
      <c r="N3294" s="7" t="s">
        <v>154</v>
      </c>
      <c r="O3294" s="7" t="s">
        <v>155</v>
      </c>
      <c r="P3294" s="10">
        <v>2001</v>
      </c>
      <c r="Q3294" s="12">
        <v>40184</v>
      </c>
      <c r="R3294" s="12">
        <v>40184</v>
      </c>
    </row>
    <row r="3295" spans="1:18" x14ac:dyDescent="0.25">
      <c r="A3295" s="7" t="s">
        <v>12759</v>
      </c>
      <c r="B3295" s="7" t="s">
        <v>12760</v>
      </c>
      <c r="C3295" s="7" t="s">
        <v>12761</v>
      </c>
      <c r="D3295" s="7" t="s">
        <v>12762</v>
      </c>
      <c r="E3295" s="8" t="s">
        <v>422</v>
      </c>
      <c r="F3295" s="8">
        <v>10000</v>
      </c>
      <c r="G3295" s="7" t="s">
        <v>35</v>
      </c>
      <c r="H3295" s="7" t="s">
        <v>24</v>
      </c>
      <c r="I3295" s="9" t="s">
        <v>248</v>
      </c>
      <c r="J3295" s="7" t="s">
        <v>12763</v>
      </c>
      <c r="K3295" s="10" t="s">
        <v>12764</v>
      </c>
      <c r="L3295" s="7">
        <v>1</v>
      </c>
      <c r="M3295" s="11">
        <v>41076</v>
      </c>
      <c r="N3295" s="7" t="s">
        <v>28</v>
      </c>
      <c r="O3295" s="7" t="s">
        <v>29</v>
      </c>
      <c r="P3295" s="10">
        <v>2012</v>
      </c>
      <c r="Q3295" s="12">
        <v>41184</v>
      </c>
      <c r="R3295" s="12">
        <v>41184</v>
      </c>
    </row>
    <row r="3296" spans="1:18" x14ac:dyDescent="0.25">
      <c r="A3296" s="7" t="s">
        <v>12765</v>
      </c>
      <c r="B3296" s="7" t="s">
        <v>12766</v>
      </c>
      <c r="C3296" s="7" t="s">
        <v>12767</v>
      </c>
      <c r="D3296" s="7" t="s">
        <v>6760</v>
      </c>
      <c r="E3296" s="8" t="s">
        <v>6761</v>
      </c>
      <c r="F3296" s="8">
        <v>40000</v>
      </c>
      <c r="G3296" s="7" t="s">
        <v>35</v>
      </c>
      <c r="H3296" s="7" t="s">
        <v>24</v>
      </c>
      <c r="I3296" s="9" t="s">
        <v>6145</v>
      </c>
      <c r="J3296" s="7" t="s">
        <v>613</v>
      </c>
      <c r="K3296" s="10" t="s">
        <v>6146</v>
      </c>
      <c r="L3296" s="7">
        <v>1</v>
      </c>
      <c r="M3296" s="11">
        <v>41275</v>
      </c>
      <c r="N3296" s="7" t="s">
        <v>146</v>
      </c>
      <c r="O3296" s="7" t="s">
        <v>147</v>
      </c>
      <c r="P3296" s="10">
        <v>2013</v>
      </c>
      <c r="Q3296" s="12">
        <v>41341</v>
      </c>
      <c r="R3296" s="12">
        <v>41341</v>
      </c>
    </row>
    <row r="3297" spans="1:18" x14ac:dyDescent="0.25">
      <c r="A3297" s="7" t="s">
        <v>12768</v>
      </c>
      <c r="B3297" s="7" t="s">
        <v>12769</v>
      </c>
      <c r="C3297" s="7" t="s">
        <v>12770</v>
      </c>
      <c r="F3297" s="8">
        <v>2250000</v>
      </c>
      <c r="G3297" s="7" t="s">
        <v>35</v>
      </c>
      <c r="H3297" s="7" t="s">
        <v>24</v>
      </c>
      <c r="I3297" s="9" t="s">
        <v>1166</v>
      </c>
      <c r="J3297" s="7" t="s">
        <v>1167</v>
      </c>
      <c r="K3297" s="10" t="s">
        <v>12771</v>
      </c>
      <c r="L3297" s="7">
        <v>1</v>
      </c>
      <c r="M3297" s="11">
        <v>31413</v>
      </c>
      <c r="N3297" s="7" t="s">
        <v>124</v>
      </c>
      <c r="O3297" s="7" t="s">
        <v>125</v>
      </c>
      <c r="P3297" s="10">
        <v>1986</v>
      </c>
      <c r="Q3297" s="12">
        <v>41950</v>
      </c>
      <c r="R3297" s="12">
        <v>41950</v>
      </c>
    </row>
    <row r="3298" spans="1:18" x14ac:dyDescent="0.25">
      <c r="A3298" s="7" t="s">
        <v>12772</v>
      </c>
      <c r="B3298" s="7" t="s">
        <v>12773</v>
      </c>
      <c r="C3298" s="7" t="s">
        <v>12774</v>
      </c>
      <c r="D3298" s="7" t="s">
        <v>275</v>
      </c>
      <c r="E3298" s="8" t="s">
        <v>276</v>
      </c>
      <c r="F3298" s="8">
        <v>3665350</v>
      </c>
      <c r="G3298" s="7" t="s">
        <v>35</v>
      </c>
      <c r="H3298" s="7" t="s">
        <v>24</v>
      </c>
      <c r="I3298" s="9" t="s">
        <v>36</v>
      </c>
      <c r="J3298" s="7" t="s">
        <v>37</v>
      </c>
      <c r="K3298" s="10" t="s">
        <v>387</v>
      </c>
      <c r="L3298" s="7">
        <v>4</v>
      </c>
      <c r="M3298" s="11">
        <v>39083</v>
      </c>
      <c r="N3298" s="7" t="s">
        <v>88</v>
      </c>
      <c r="O3298" s="7" t="s">
        <v>89</v>
      </c>
      <c r="P3298" s="10">
        <v>2007</v>
      </c>
      <c r="Q3298" s="12">
        <v>40463</v>
      </c>
      <c r="R3298" s="12">
        <v>41705</v>
      </c>
    </row>
    <row r="3299" spans="1:18" x14ac:dyDescent="0.25">
      <c r="A3299" s="7" t="s">
        <v>12775</v>
      </c>
      <c r="B3299" s="7" t="s">
        <v>12776</v>
      </c>
      <c r="C3299" s="7" t="s">
        <v>12777</v>
      </c>
      <c r="D3299" s="7" t="s">
        <v>12778</v>
      </c>
      <c r="E3299" s="8" t="s">
        <v>2121</v>
      </c>
      <c r="F3299" s="8">
        <v>58900000</v>
      </c>
      <c r="G3299" s="7" t="s">
        <v>35</v>
      </c>
      <c r="H3299" s="7" t="s">
        <v>24</v>
      </c>
      <c r="I3299" s="9" t="s">
        <v>93</v>
      </c>
      <c r="J3299" s="7" t="s">
        <v>314</v>
      </c>
      <c r="K3299" s="10" t="s">
        <v>314</v>
      </c>
      <c r="L3299" s="7">
        <v>7</v>
      </c>
      <c r="M3299" s="11">
        <v>36161</v>
      </c>
      <c r="N3299" s="7" t="s">
        <v>1066</v>
      </c>
      <c r="O3299" s="7" t="s">
        <v>1067</v>
      </c>
      <c r="P3299" s="10">
        <v>1999</v>
      </c>
      <c r="Q3299" s="12">
        <v>36616</v>
      </c>
      <c r="R3299" s="12">
        <v>41085</v>
      </c>
    </row>
    <row r="3300" spans="1:18" x14ac:dyDescent="0.25">
      <c r="A3300" s="7" t="s">
        <v>12779</v>
      </c>
      <c r="B3300" s="7" t="s">
        <v>12780</v>
      </c>
      <c r="D3300" s="7" t="s">
        <v>12781</v>
      </c>
      <c r="E3300" s="8" t="s">
        <v>5726</v>
      </c>
      <c r="F3300" s="8">
        <v>0</v>
      </c>
      <c r="G3300" s="7" t="s">
        <v>35</v>
      </c>
      <c r="H3300" s="7" t="s">
        <v>24</v>
      </c>
      <c r="I3300" s="9" t="s">
        <v>1043</v>
      </c>
      <c r="J3300" s="7" t="s">
        <v>12782</v>
      </c>
      <c r="K3300" s="10" t="s">
        <v>12783</v>
      </c>
      <c r="L3300" s="7">
        <v>1</v>
      </c>
      <c r="M3300" s="11">
        <v>41801</v>
      </c>
      <c r="N3300" s="7" t="s">
        <v>1150</v>
      </c>
      <c r="O3300" s="7" t="s">
        <v>1151</v>
      </c>
      <c r="P3300" s="10">
        <v>2014</v>
      </c>
      <c r="Q3300" s="12">
        <v>41886</v>
      </c>
      <c r="R3300" s="12">
        <v>41886</v>
      </c>
    </row>
    <row r="3301" spans="1:18" x14ac:dyDescent="0.25">
      <c r="A3301" s="7" t="s">
        <v>12784</v>
      </c>
      <c r="B3301" s="7" t="s">
        <v>12785</v>
      </c>
      <c r="C3301" s="7" t="s">
        <v>12786</v>
      </c>
      <c r="D3301" s="7" t="s">
        <v>275</v>
      </c>
      <c r="E3301" s="8" t="s">
        <v>276</v>
      </c>
      <c r="F3301" s="8">
        <v>65982896</v>
      </c>
      <c r="G3301" s="7" t="s">
        <v>35</v>
      </c>
      <c r="H3301" s="7" t="s">
        <v>24</v>
      </c>
      <c r="I3301" s="9" t="s">
        <v>36</v>
      </c>
      <c r="J3301" s="7" t="s">
        <v>37</v>
      </c>
      <c r="K3301" s="10" t="s">
        <v>4180</v>
      </c>
      <c r="L3301" s="7">
        <v>3</v>
      </c>
      <c r="M3301" s="11">
        <v>37987</v>
      </c>
      <c r="N3301" s="7" t="s">
        <v>424</v>
      </c>
      <c r="O3301" s="7" t="s">
        <v>425</v>
      </c>
      <c r="P3301" s="10">
        <v>2004</v>
      </c>
      <c r="Q3301" s="12">
        <v>40038</v>
      </c>
      <c r="R3301" s="12">
        <v>41561</v>
      </c>
    </row>
    <row r="3302" spans="1:18" x14ac:dyDescent="0.25">
      <c r="A3302" s="7" t="s">
        <v>12787</v>
      </c>
      <c r="B3302" s="7" t="s">
        <v>12788</v>
      </c>
      <c r="C3302" s="7" t="s">
        <v>12789</v>
      </c>
      <c r="D3302" s="7" t="s">
        <v>365</v>
      </c>
      <c r="E3302" s="8" t="s">
        <v>366</v>
      </c>
      <c r="F3302" s="8">
        <v>6750000</v>
      </c>
      <c r="G3302" s="7" t="s">
        <v>35</v>
      </c>
      <c r="H3302" s="7" t="s">
        <v>24</v>
      </c>
      <c r="I3302" s="9" t="s">
        <v>25</v>
      </c>
      <c r="J3302" s="7" t="s">
        <v>26</v>
      </c>
      <c r="K3302" s="10" t="s">
        <v>12790</v>
      </c>
      <c r="L3302" s="7">
        <v>1</v>
      </c>
      <c r="M3302" s="11">
        <v>37257</v>
      </c>
      <c r="N3302" s="7" t="s">
        <v>527</v>
      </c>
      <c r="O3302" s="7" t="s">
        <v>528</v>
      </c>
      <c r="P3302" s="10">
        <v>2002</v>
      </c>
      <c r="Q3302" s="12">
        <v>40128</v>
      </c>
      <c r="R3302" s="12">
        <v>40128</v>
      </c>
    </row>
    <row r="3303" spans="1:18" x14ac:dyDescent="0.25">
      <c r="A3303" s="7" t="s">
        <v>12791</v>
      </c>
      <c r="B3303" s="7" t="s">
        <v>12792</v>
      </c>
      <c r="D3303" s="7" t="s">
        <v>33</v>
      </c>
      <c r="E3303" s="8" t="s">
        <v>34</v>
      </c>
      <c r="F3303" s="8">
        <v>12000000</v>
      </c>
      <c r="G3303" s="7" t="s">
        <v>23</v>
      </c>
      <c r="H3303" s="7" t="s">
        <v>24</v>
      </c>
      <c r="I3303" s="9" t="s">
        <v>36</v>
      </c>
      <c r="J3303" s="7" t="s">
        <v>181</v>
      </c>
      <c r="K3303" s="10" t="s">
        <v>6368</v>
      </c>
      <c r="L3303" s="7">
        <v>1</v>
      </c>
      <c r="M3303" s="11">
        <v>37257</v>
      </c>
      <c r="N3303" s="7" t="s">
        <v>527</v>
      </c>
      <c r="O3303" s="7" t="s">
        <v>528</v>
      </c>
      <c r="P3303" s="10">
        <v>2002</v>
      </c>
      <c r="Q3303" s="12">
        <v>38413</v>
      </c>
      <c r="R3303" s="12">
        <v>38413</v>
      </c>
    </row>
    <row r="3304" spans="1:18" x14ac:dyDescent="0.25">
      <c r="A3304" s="7" t="s">
        <v>12793</v>
      </c>
      <c r="B3304" s="7" t="s">
        <v>12794</v>
      </c>
      <c r="C3304" s="7" t="s">
        <v>12795</v>
      </c>
      <c r="D3304" s="7" t="s">
        <v>6760</v>
      </c>
      <c r="E3304" s="8" t="s">
        <v>6761</v>
      </c>
      <c r="F3304" s="8">
        <v>0</v>
      </c>
      <c r="G3304" s="7" t="s">
        <v>35</v>
      </c>
      <c r="H3304" s="7" t="s">
        <v>354</v>
      </c>
      <c r="I3304" s="9"/>
      <c r="J3304" s="7" t="s">
        <v>7218</v>
      </c>
      <c r="K3304" s="10" t="s">
        <v>7218</v>
      </c>
      <c r="L3304" s="7">
        <v>1</v>
      </c>
      <c r="Q3304" s="12">
        <v>41121</v>
      </c>
      <c r="R3304" s="12">
        <v>41121</v>
      </c>
    </row>
    <row r="3305" spans="1:18" x14ac:dyDescent="0.25">
      <c r="A3305" s="7" t="s">
        <v>12796</v>
      </c>
      <c r="B3305" s="7" t="s">
        <v>12797</v>
      </c>
      <c r="D3305" s="7" t="s">
        <v>12798</v>
      </c>
      <c r="E3305" s="8" t="s">
        <v>12799</v>
      </c>
      <c r="F3305" s="8">
        <v>3000000</v>
      </c>
      <c r="G3305" s="7" t="s">
        <v>35</v>
      </c>
      <c r="I3305" s="9"/>
      <c r="J3305" s="7"/>
      <c r="L3305" s="7">
        <v>1</v>
      </c>
      <c r="M3305" s="11">
        <v>39220</v>
      </c>
      <c r="N3305" s="7" t="s">
        <v>2755</v>
      </c>
      <c r="O3305" s="7" t="s">
        <v>2756</v>
      </c>
      <c r="P3305" s="10">
        <v>2007</v>
      </c>
      <c r="Q3305" s="12">
        <v>41908</v>
      </c>
      <c r="R3305" s="12">
        <v>41908</v>
      </c>
    </row>
    <row r="3306" spans="1:18" x14ac:dyDescent="0.25">
      <c r="A3306" s="7" t="s">
        <v>12800</v>
      </c>
      <c r="B3306" s="7" t="s">
        <v>12801</v>
      </c>
      <c r="C3306" s="7" t="s">
        <v>12802</v>
      </c>
      <c r="D3306" s="7" t="s">
        <v>275</v>
      </c>
      <c r="E3306" s="8" t="s">
        <v>276</v>
      </c>
      <c r="F3306" s="8">
        <v>30400002</v>
      </c>
      <c r="G3306" s="7" t="s">
        <v>35</v>
      </c>
      <c r="H3306" s="7" t="s">
        <v>4129</v>
      </c>
      <c r="I3306" s="9"/>
      <c r="J3306" s="7" t="s">
        <v>4130</v>
      </c>
      <c r="K3306" s="10" t="s">
        <v>4130</v>
      </c>
      <c r="L3306" s="7">
        <v>3</v>
      </c>
      <c r="M3306" s="11">
        <v>40179</v>
      </c>
      <c r="N3306" s="7" t="s">
        <v>96</v>
      </c>
      <c r="O3306" s="7" t="s">
        <v>97</v>
      </c>
      <c r="P3306" s="10">
        <v>2010</v>
      </c>
      <c r="Q3306" s="12">
        <v>40443</v>
      </c>
      <c r="R3306" s="12">
        <v>41520</v>
      </c>
    </row>
    <row r="3307" spans="1:18" x14ac:dyDescent="0.25">
      <c r="A3307" s="7" t="s">
        <v>12803</v>
      </c>
      <c r="B3307" s="7" t="s">
        <v>12804</v>
      </c>
      <c r="C3307" s="7" t="s">
        <v>12805</v>
      </c>
      <c r="D3307" s="7" t="s">
        <v>275</v>
      </c>
      <c r="E3307" s="8" t="s">
        <v>276</v>
      </c>
      <c r="F3307" s="8">
        <v>34288808</v>
      </c>
      <c r="G3307" s="7" t="s">
        <v>35</v>
      </c>
      <c r="H3307" s="7" t="s">
        <v>24</v>
      </c>
      <c r="I3307" s="9" t="s">
        <v>281</v>
      </c>
      <c r="J3307" s="7" t="s">
        <v>282</v>
      </c>
      <c r="K3307" s="10" t="s">
        <v>1486</v>
      </c>
      <c r="L3307" s="7">
        <v>8</v>
      </c>
      <c r="M3307" s="11">
        <v>38353</v>
      </c>
      <c r="N3307" s="7" t="s">
        <v>435</v>
      </c>
      <c r="O3307" s="7" t="s">
        <v>436</v>
      </c>
      <c r="P3307" s="10">
        <v>2005</v>
      </c>
      <c r="Q3307" s="12">
        <v>39917</v>
      </c>
      <c r="R3307" s="12">
        <v>41507</v>
      </c>
    </row>
    <row r="3308" spans="1:18" x14ac:dyDescent="0.25">
      <c r="A3308" s="7" t="s">
        <v>12806</v>
      </c>
      <c r="B3308" s="7" t="s">
        <v>12807</v>
      </c>
      <c r="C3308" s="7" t="s">
        <v>12808</v>
      </c>
      <c r="D3308" s="7" t="s">
        <v>275</v>
      </c>
      <c r="E3308" s="8" t="s">
        <v>276</v>
      </c>
      <c r="F3308" s="8">
        <v>28000000</v>
      </c>
      <c r="G3308" s="7" t="s">
        <v>35</v>
      </c>
      <c r="H3308" s="7" t="s">
        <v>24</v>
      </c>
      <c r="I3308" s="9" t="s">
        <v>281</v>
      </c>
      <c r="J3308" s="7" t="s">
        <v>282</v>
      </c>
      <c r="K3308" s="10" t="s">
        <v>1486</v>
      </c>
      <c r="L3308" s="7">
        <v>5</v>
      </c>
      <c r="M3308" s="11">
        <v>38353</v>
      </c>
      <c r="N3308" s="7" t="s">
        <v>435</v>
      </c>
      <c r="O3308" s="7" t="s">
        <v>436</v>
      </c>
      <c r="P3308" s="10">
        <v>2005</v>
      </c>
      <c r="Q3308" s="12">
        <v>40192</v>
      </c>
      <c r="R3308" s="12">
        <v>40842</v>
      </c>
    </row>
    <row r="3309" spans="1:18" x14ac:dyDescent="0.25">
      <c r="A3309" s="7" t="s">
        <v>12809</v>
      </c>
      <c r="B3309" s="7" t="s">
        <v>12810</v>
      </c>
      <c r="C3309" s="7" t="s">
        <v>12811</v>
      </c>
      <c r="D3309" s="7" t="s">
        <v>1664</v>
      </c>
      <c r="E3309" s="8" t="s">
        <v>1665</v>
      </c>
      <c r="F3309" s="8">
        <v>53999998</v>
      </c>
      <c r="G3309" s="7" t="s">
        <v>35</v>
      </c>
      <c r="H3309" s="7" t="s">
        <v>24</v>
      </c>
      <c r="I3309" s="9" t="s">
        <v>36</v>
      </c>
      <c r="J3309" s="7" t="s">
        <v>181</v>
      </c>
      <c r="K3309" s="10" t="s">
        <v>1184</v>
      </c>
      <c r="L3309" s="7">
        <v>3</v>
      </c>
      <c r="M3309" s="11">
        <v>38718</v>
      </c>
      <c r="N3309" s="7" t="s">
        <v>400</v>
      </c>
      <c r="O3309" s="7" t="s">
        <v>401</v>
      </c>
      <c r="P3309" s="10">
        <v>2006</v>
      </c>
      <c r="Q3309" s="12">
        <v>40694</v>
      </c>
      <c r="R3309" s="12">
        <v>41596</v>
      </c>
    </row>
    <row r="3310" spans="1:18" x14ac:dyDescent="0.25">
      <c r="A3310" s="7" t="s">
        <v>12812</v>
      </c>
      <c r="B3310" s="7" t="s">
        <v>12813</v>
      </c>
      <c r="D3310" s="7" t="s">
        <v>106</v>
      </c>
      <c r="E3310" s="8" t="s">
        <v>107</v>
      </c>
      <c r="F3310" s="8">
        <v>40000</v>
      </c>
      <c r="G3310" s="7" t="s">
        <v>35</v>
      </c>
      <c r="H3310" s="7" t="s">
        <v>108</v>
      </c>
      <c r="I3310" s="9"/>
      <c r="J3310" s="7" t="s">
        <v>109</v>
      </c>
      <c r="K3310" s="10" t="s">
        <v>109</v>
      </c>
      <c r="L3310" s="7">
        <v>1</v>
      </c>
      <c r="M3310" s="11">
        <v>41275</v>
      </c>
      <c r="N3310" s="7" t="s">
        <v>146</v>
      </c>
      <c r="O3310" s="7" t="s">
        <v>147</v>
      </c>
      <c r="P3310" s="10">
        <v>2013</v>
      </c>
      <c r="Q3310" s="12">
        <v>41480</v>
      </c>
      <c r="R3310" s="12">
        <v>41480</v>
      </c>
    </row>
    <row r="3311" spans="1:18" x14ac:dyDescent="0.25">
      <c r="A3311" s="7" t="s">
        <v>12814</v>
      </c>
      <c r="B3311" s="7" t="s">
        <v>12815</v>
      </c>
      <c r="D3311" s="7" t="s">
        <v>33</v>
      </c>
      <c r="E3311" s="8" t="s">
        <v>34</v>
      </c>
      <c r="F3311" s="8">
        <v>2350000</v>
      </c>
      <c r="G3311" s="7" t="s">
        <v>35</v>
      </c>
      <c r="H3311" s="7" t="s">
        <v>24</v>
      </c>
      <c r="I3311" s="9" t="s">
        <v>60</v>
      </c>
      <c r="J3311" s="7" t="s">
        <v>1368</v>
      </c>
      <c r="K3311" s="10" t="s">
        <v>1368</v>
      </c>
      <c r="L3311" s="7">
        <v>1</v>
      </c>
      <c r="Q3311" s="12">
        <v>41829</v>
      </c>
      <c r="R3311" s="12">
        <v>41829</v>
      </c>
    </row>
    <row r="3312" spans="1:18" x14ac:dyDescent="0.25">
      <c r="A3312" s="7" t="s">
        <v>12816</v>
      </c>
      <c r="B3312" s="7" t="s">
        <v>12817</v>
      </c>
      <c r="C3312" s="7" t="s">
        <v>12818</v>
      </c>
      <c r="D3312" s="7" t="s">
        <v>106</v>
      </c>
      <c r="E3312" s="8" t="s">
        <v>107</v>
      </c>
      <c r="F3312" s="8">
        <v>0</v>
      </c>
      <c r="I3312" s="9"/>
      <c r="J3312" s="7"/>
      <c r="L3312" s="7">
        <v>1</v>
      </c>
      <c r="Q3312" s="12">
        <v>41765</v>
      </c>
      <c r="R3312" s="12">
        <v>41765</v>
      </c>
    </row>
    <row r="3313" spans="1:18" x14ac:dyDescent="0.25">
      <c r="A3313" s="7" t="s">
        <v>12819</v>
      </c>
      <c r="B3313" s="7" t="s">
        <v>12820</v>
      </c>
      <c r="C3313" s="7" t="s">
        <v>12821</v>
      </c>
      <c r="D3313" s="7" t="s">
        <v>625</v>
      </c>
      <c r="E3313" s="8" t="s">
        <v>323</v>
      </c>
      <c r="F3313" s="8">
        <v>589000</v>
      </c>
      <c r="G3313" s="7" t="s">
        <v>35</v>
      </c>
      <c r="H3313" s="7" t="s">
        <v>477</v>
      </c>
      <c r="I3313" s="9"/>
      <c r="J3313" s="7" t="s">
        <v>478</v>
      </c>
      <c r="K3313" s="10" t="s">
        <v>478</v>
      </c>
      <c r="L3313" s="7">
        <v>1</v>
      </c>
      <c r="M3313" s="11">
        <v>40544</v>
      </c>
      <c r="N3313" s="7" t="s">
        <v>537</v>
      </c>
      <c r="O3313" s="7" t="s">
        <v>505</v>
      </c>
      <c r="P3313" s="10">
        <v>2011</v>
      </c>
      <c r="Q3313" s="12">
        <v>41556</v>
      </c>
      <c r="R3313" s="12">
        <v>41556</v>
      </c>
    </row>
    <row r="3314" spans="1:18" x14ac:dyDescent="0.25">
      <c r="A3314" s="7" t="s">
        <v>12822</v>
      </c>
      <c r="B3314" s="7" t="s">
        <v>12823</v>
      </c>
      <c r="C3314" s="7" t="s">
        <v>12824</v>
      </c>
      <c r="D3314" s="7" t="s">
        <v>1402</v>
      </c>
      <c r="E3314" s="8" t="s">
        <v>1403</v>
      </c>
      <c r="F3314" s="8">
        <v>3239000</v>
      </c>
      <c r="G3314" s="7" t="s">
        <v>23</v>
      </c>
      <c r="H3314" s="7" t="s">
        <v>176</v>
      </c>
      <c r="I3314" s="9"/>
      <c r="J3314" s="7" t="s">
        <v>12825</v>
      </c>
      <c r="K3314" s="10" t="s">
        <v>12825</v>
      </c>
      <c r="L3314" s="7">
        <v>2</v>
      </c>
      <c r="Q3314" s="12">
        <v>38534</v>
      </c>
      <c r="R3314" s="12">
        <v>38907</v>
      </c>
    </row>
    <row r="3315" spans="1:18" x14ac:dyDescent="0.25">
      <c r="A3315" s="7" t="s">
        <v>12826</v>
      </c>
      <c r="B3315" s="7" t="s">
        <v>12827</v>
      </c>
      <c r="C3315" s="7" t="s">
        <v>12828</v>
      </c>
      <c r="D3315" s="7" t="s">
        <v>405</v>
      </c>
      <c r="E3315" s="8" t="s">
        <v>34</v>
      </c>
      <c r="F3315" s="8">
        <v>100</v>
      </c>
      <c r="G3315" s="7" t="s">
        <v>35</v>
      </c>
      <c r="H3315" s="7" t="s">
        <v>24</v>
      </c>
      <c r="I3315" s="9" t="s">
        <v>151</v>
      </c>
      <c r="J3315" s="7" t="s">
        <v>1700</v>
      </c>
      <c r="K3315" s="10" t="s">
        <v>12829</v>
      </c>
      <c r="L3315" s="7">
        <v>1</v>
      </c>
      <c r="M3315" s="11">
        <v>41642</v>
      </c>
      <c r="N3315" s="7" t="s">
        <v>63</v>
      </c>
      <c r="O3315" s="7" t="s">
        <v>64</v>
      </c>
      <c r="P3315" s="10">
        <v>2014</v>
      </c>
      <c r="Q3315" s="12">
        <v>41776</v>
      </c>
      <c r="R3315" s="12">
        <v>41776</v>
      </c>
    </row>
    <row r="3316" spans="1:18" x14ac:dyDescent="0.25">
      <c r="A3316" s="7" t="s">
        <v>12830</v>
      </c>
      <c r="B3316" s="7" t="s">
        <v>12831</v>
      </c>
      <c r="C3316" s="7" t="s">
        <v>12832</v>
      </c>
      <c r="D3316" s="7" t="s">
        <v>7833</v>
      </c>
      <c r="E3316" s="8" t="s">
        <v>2130</v>
      </c>
      <c r="F3316" s="8">
        <v>40000</v>
      </c>
      <c r="G3316" s="7" t="s">
        <v>35</v>
      </c>
      <c r="I3316" s="9"/>
      <c r="J3316" s="7"/>
      <c r="L3316" s="7">
        <v>1</v>
      </c>
      <c r="M3316" s="11">
        <v>40848</v>
      </c>
      <c r="N3316" s="7" t="s">
        <v>2287</v>
      </c>
      <c r="O3316" s="7" t="s">
        <v>74</v>
      </c>
      <c r="P3316" s="10">
        <v>2011</v>
      </c>
      <c r="Q3316" s="12">
        <v>40976</v>
      </c>
      <c r="R3316" s="12">
        <v>40976</v>
      </c>
    </row>
    <row r="3317" spans="1:18" x14ac:dyDescent="0.25">
      <c r="A3317" s="7" t="s">
        <v>12833</v>
      </c>
      <c r="B3317" s="7" t="s">
        <v>12834</v>
      </c>
      <c r="C3317" s="7" t="s">
        <v>12835</v>
      </c>
      <c r="D3317" s="7" t="s">
        <v>12836</v>
      </c>
      <c r="E3317" s="8" t="s">
        <v>5847</v>
      </c>
      <c r="F3317" s="8">
        <v>40000</v>
      </c>
      <c r="G3317" s="7" t="s">
        <v>35</v>
      </c>
      <c r="H3317" s="7" t="s">
        <v>24</v>
      </c>
      <c r="I3317" s="9" t="s">
        <v>188</v>
      </c>
      <c r="J3317" s="7" t="s">
        <v>189</v>
      </c>
      <c r="K3317" s="10" t="s">
        <v>189</v>
      </c>
      <c r="L3317" s="7">
        <v>1</v>
      </c>
      <c r="M3317" s="11">
        <v>40558</v>
      </c>
      <c r="N3317" s="7" t="s">
        <v>537</v>
      </c>
      <c r="O3317" s="7" t="s">
        <v>505</v>
      </c>
      <c r="P3317" s="10">
        <v>2011</v>
      </c>
      <c r="Q3317" s="12">
        <v>40949</v>
      </c>
      <c r="R3317" s="12">
        <v>40949</v>
      </c>
    </row>
    <row r="3318" spans="1:18" x14ac:dyDescent="0.25">
      <c r="A3318" s="7" t="s">
        <v>12837</v>
      </c>
      <c r="B3318" s="7" t="s">
        <v>12838</v>
      </c>
      <c r="C3318" s="7" t="s">
        <v>12839</v>
      </c>
      <c r="D3318" s="7" t="s">
        <v>8708</v>
      </c>
      <c r="E3318" s="8" t="s">
        <v>641</v>
      </c>
      <c r="F3318" s="8">
        <v>0</v>
      </c>
      <c r="G3318" s="7" t="s">
        <v>35</v>
      </c>
      <c r="H3318" s="7" t="s">
        <v>24</v>
      </c>
      <c r="I3318" s="9" t="s">
        <v>1289</v>
      </c>
      <c r="J3318" s="7" t="s">
        <v>3276</v>
      </c>
      <c r="K3318" s="10" t="s">
        <v>12840</v>
      </c>
      <c r="L3318" s="7">
        <v>1</v>
      </c>
      <c r="M3318" s="11">
        <v>34530</v>
      </c>
      <c r="N3318" s="7" t="s">
        <v>12841</v>
      </c>
      <c r="O3318" s="7" t="s">
        <v>12842</v>
      </c>
      <c r="P3318" s="10">
        <v>1994</v>
      </c>
      <c r="Q3318" s="12">
        <v>39735</v>
      </c>
      <c r="R3318" s="12">
        <v>39735</v>
      </c>
    </row>
    <row r="3319" spans="1:18" x14ac:dyDescent="0.25">
      <c r="A3319" s="7" t="s">
        <v>12843</v>
      </c>
      <c r="B3319" s="7" t="s">
        <v>12844</v>
      </c>
      <c r="C3319" s="7" t="s">
        <v>12845</v>
      </c>
      <c r="D3319" s="7" t="s">
        <v>12846</v>
      </c>
      <c r="E3319" s="8" t="s">
        <v>2130</v>
      </c>
      <c r="F3319" s="8">
        <v>26240000</v>
      </c>
      <c r="G3319" s="7" t="s">
        <v>35</v>
      </c>
      <c r="H3319" s="7" t="s">
        <v>24</v>
      </c>
      <c r="I3319" s="9" t="s">
        <v>36</v>
      </c>
      <c r="J3319" s="7" t="s">
        <v>181</v>
      </c>
      <c r="K3319" s="10" t="s">
        <v>1031</v>
      </c>
      <c r="L3319" s="7">
        <v>3</v>
      </c>
      <c r="M3319" s="11">
        <v>35796</v>
      </c>
      <c r="N3319" s="7" t="s">
        <v>674</v>
      </c>
      <c r="O3319" s="7" t="s">
        <v>675</v>
      </c>
      <c r="P3319" s="10">
        <v>1998</v>
      </c>
      <c r="Q3319" s="12">
        <v>38098</v>
      </c>
      <c r="R3319" s="12">
        <v>41285</v>
      </c>
    </row>
    <row r="3320" spans="1:18" x14ac:dyDescent="0.25">
      <c r="A3320" s="7" t="s">
        <v>12847</v>
      </c>
      <c r="B3320" s="7" t="s">
        <v>12848</v>
      </c>
      <c r="D3320" s="7" t="s">
        <v>275</v>
      </c>
      <c r="E3320" s="8" t="s">
        <v>276</v>
      </c>
      <c r="F3320" s="8">
        <v>0</v>
      </c>
      <c r="G3320" s="7" t="s">
        <v>35</v>
      </c>
      <c r="H3320" s="7" t="s">
        <v>24</v>
      </c>
      <c r="I3320" s="9" t="s">
        <v>3380</v>
      </c>
      <c r="J3320" s="7" t="s">
        <v>3381</v>
      </c>
      <c r="K3320" s="10" t="s">
        <v>3382</v>
      </c>
      <c r="L3320" s="7">
        <v>1</v>
      </c>
      <c r="M3320" s="11">
        <v>40179</v>
      </c>
      <c r="N3320" s="7" t="s">
        <v>96</v>
      </c>
      <c r="O3320" s="7" t="s">
        <v>97</v>
      </c>
      <c r="P3320" s="10">
        <v>2010</v>
      </c>
      <c r="Q3320" s="12">
        <v>40909</v>
      </c>
      <c r="R3320" s="12">
        <v>40909</v>
      </c>
    </row>
    <row r="3321" spans="1:18" x14ac:dyDescent="0.25">
      <c r="A3321" s="7" t="s">
        <v>12849</v>
      </c>
      <c r="B3321" s="7" t="s">
        <v>12850</v>
      </c>
      <c r="C3321" s="7" t="s">
        <v>12851</v>
      </c>
      <c r="D3321" s="7" t="s">
        <v>12852</v>
      </c>
      <c r="E3321" s="8" t="s">
        <v>1423</v>
      </c>
      <c r="F3321" s="8">
        <v>150000</v>
      </c>
      <c r="G3321" s="7" t="s">
        <v>35</v>
      </c>
      <c r="H3321" s="7" t="s">
        <v>264</v>
      </c>
      <c r="I3321" s="9"/>
      <c r="J3321" s="7" t="s">
        <v>324</v>
      </c>
      <c r="K3321" s="10" t="s">
        <v>12853</v>
      </c>
      <c r="L3321" s="7">
        <v>1</v>
      </c>
      <c r="M3321" s="11">
        <v>38351</v>
      </c>
      <c r="N3321" s="7" t="s">
        <v>12437</v>
      </c>
      <c r="O3321" s="7" t="s">
        <v>2364</v>
      </c>
      <c r="P3321" s="10">
        <v>2004</v>
      </c>
      <c r="Q3321" s="12">
        <v>39264</v>
      </c>
      <c r="R3321" s="12">
        <v>39264</v>
      </c>
    </row>
    <row r="3322" spans="1:18" x14ac:dyDescent="0.25">
      <c r="A3322" s="7" t="s">
        <v>12854</v>
      </c>
      <c r="B3322" s="7" t="s">
        <v>12855</v>
      </c>
      <c r="C3322" s="7" t="s">
        <v>12856</v>
      </c>
      <c r="D3322" s="7" t="s">
        <v>12857</v>
      </c>
      <c r="E3322" s="8" t="s">
        <v>1269</v>
      </c>
      <c r="F3322" s="8">
        <v>10000</v>
      </c>
      <c r="G3322" s="7" t="s">
        <v>80</v>
      </c>
      <c r="H3322" s="7" t="s">
        <v>52</v>
      </c>
      <c r="I3322" s="9"/>
      <c r="J3322" s="7" t="s">
        <v>53</v>
      </c>
      <c r="K3322" s="10" t="s">
        <v>12858</v>
      </c>
      <c r="L3322" s="7">
        <v>1</v>
      </c>
      <c r="M3322" s="11">
        <v>39295</v>
      </c>
      <c r="N3322" s="7" t="s">
        <v>730</v>
      </c>
      <c r="O3322" s="7" t="s">
        <v>643</v>
      </c>
      <c r="P3322" s="10">
        <v>2007</v>
      </c>
      <c r="Q3322" s="12">
        <v>39447</v>
      </c>
      <c r="R3322" s="12">
        <v>39447</v>
      </c>
    </row>
    <row r="3323" spans="1:18" x14ac:dyDescent="0.25">
      <c r="A3323" s="7" t="s">
        <v>12859</v>
      </c>
      <c r="B3323" s="7" t="s">
        <v>12860</v>
      </c>
      <c r="C3323" s="7" t="s">
        <v>12861</v>
      </c>
      <c r="F3323" s="8">
        <v>50000</v>
      </c>
      <c r="G3323" s="7" t="s">
        <v>35</v>
      </c>
      <c r="I3323" s="9"/>
      <c r="J3323" s="7"/>
      <c r="L3323" s="7">
        <v>1</v>
      </c>
      <c r="Q3323" s="12">
        <v>40472</v>
      </c>
      <c r="R3323" s="12">
        <v>40472</v>
      </c>
    </row>
    <row r="3324" spans="1:18" x14ac:dyDescent="0.25">
      <c r="A3324" s="7" t="s">
        <v>12862</v>
      </c>
      <c r="B3324" s="7" t="s">
        <v>12863</v>
      </c>
      <c r="C3324" s="7" t="s">
        <v>12864</v>
      </c>
      <c r="D3324" s="7" t="s">
        <v>12865</v>
      </c>
      <c r="E3324" s="8" t="s">
        <v>4770</v>
      </c>
      <c r="F3324" s="8">
        <v>50000</v>
      </c>
      <c r="G3324" s="7" t="s">
        <v>80</v>
      </c>
      <c r="H3324" s="7" t="s">
        <v>24</v>
      </c>
      <c r="I3324" s="9" t="s">
        <v>25</v>
      </c>
      <c r="J3324" s="7" t="s">
        <v>26</v>
      </c>
      <c r="K3324" s="10" t="s">
        <v>27</v>
      </c>
      <c r="L3324" s="7">
        <v>1</v>
      </c>
      <c r="M3324" s="11">
        <v>39260</v>
      </c>
      <c r="N3324" s="7" t="s">
        <v>8416</v>
      </c>
      <c r="O3324" s="7" t="s">
        <v>2756</v>
      </c>
      <c r="P3324" s="10">
        <v>2007</v>
      </c>
      <c r="Q3324" s="12">
        <v>39260</v>
      </c>
      <c r="R3324" s="12">
        <v>39260</v>
      </c>
    </row>
    <row r="3325" spans="1:18" x14ac:dyDescent="0.25">
      <c r="A3325" s="7" t="s">
        <v>12866</v>
      </c>
      <c r="B3325" s="7" t="s">
        <v>12867</v>
      </c>
      <c r="C3325" s="7" t="s">
        <v>12868</v>
      </c>
      <c r="D3325" s="7" t="s">
        <v>275</v>
      </c>
      <c r="E3325" s="8" t="s">
        <v>276</v>
      </c>
      <c r="F3325" s="8">
        <v>3276082</v>
      </c>
      <c r="G3325" s="7" t="s">
        <v>35</v>
      </c>
      <c r="H3325" s="7" t="s">
        <v>24</v>
      </c>
      <c r="I3325" s="9" t="s">
        <v>281</v>
      </c>
      <c r="J3325" s="7" t="s">
        <v>282</v>
      </c>
      <c r="K3325" s="10" t="s">
        <v>346</v>
      </c>
      <c r="L3325" s="7">
        <v>2</v>
      </c>
      <c r="M3325" s="11">
        <v>41275</v>
      </c>
      <c r="N3325" s="7" t="s">
        <v>146</v>
      </c>
      <c r="O3325" s="7" t="s">
        <v>147</v>
      </c>
      <c r="P3325" s="10">
        <v>2013</v>
      </c>
      <c r="Q3325" s="12">
        <v>41543</v>
      </c>
      <c r="R3325" s="12">
        <v>41924</v>
      </c>
    </row>
    <row r="3326" spans="1:18" x14ac:dyDescent="0.25">
      <c r="A3326" s="7" t="s">
        <v>12869</v>
      </c>
      <c r="B3326" s="7" t="s">
        <v>12870</v>
      </c>
      <c r="C3326" s="7" t="s">
        <v>12871</v>
      </c>
      <c r="D3326" s="7" t="s">
        <v>68</v>
      </c>
      <c r="E3326" s="8" t="s">
        <v>69</v>
      </c>
      <c r="F3326" s="8">
        <v>3200000</v>
      </c>
      <c r="G3326" s="7" t="s">
        <v>35</v>
      </c>
      <c r="H3326" s="7" t="s">
        <v>24</v>
      </c>
      <c r="I3326" s="9" t="s">
        <v>25</v>
      </c>
      <c r="J3326" s="7" t="s">
        <v>26</v>
      </c>
      <c r="K3326" s="10" t="s">
        <v>27</v>
      </c>
      <c r="L3326" s="7">
        <v>1</v>
      </c>
      <c r="M3326" s="11">
        <v>40179</v>
      </c>
      <c r="N3326" s="7" t="s">
        <v>96</v>
      </c>
      <c r="O3326" s="7" t="s">
        <v>97</v>
      </c>
      <c r="P3326" s="10">
        <v>2010</v>
      </c>
      <c r="Q3326" s="12">
        <v>41821</v>
      </c>
      <c r="R3326" s="12">
        <v>41821</v>
      </c>
    </row>
    <row r="3327" spans="1:18" x14ac:dyDescent="0.25">
      <c r="A3327" s="7" t="s">
        <v>12872</v>
      </c>
      <c r="B3327" s="7" t="s">
        <v>12873</v>
      </c>
      <c r="C3327" s="7" t="s">
        <v>12874</v>
      </c>
      <c r="D3327" s="7" t="s">
        <v>7833</v>
      </c>
      <c r="E3327" s="8" t="s">
        <v>2130</v>
      </c>
      <c r="F3327" s="8">
        <v>200000</v>
      </c>
      <c r="G3327" s="7" t="s">
        <v>35</v>
      </c>
      <c r="H3327" s="7" t="s">
        <v>24</v>
      </c>
      <c r="I3327" s="9" t="s">
        <v>36</v>
      </c>
      <c r="J3327" s="7" t="s">
        <v>181</v>
      </c>
      <c r="K3327" s="10" t="s">
        <v>695</v>
      </c>
      <c r="L3327" s="7">
        <v>1</v>
      </c>
      <c r="M3327" s="11">
        <v>41275</v>
      </c>
      <c r="N3327" s="7" t="s">
        <v>146</v>
      </c>
      <c r="O3327" s="7" t="s">
        <v>147</v>
      </c>
      <c r="P3327" s="10">
        <v>2013</v>
      </c>
      <c r="Q3327" s="12">
        <v>41760</v>
      </c>
      <c r="R3327" s="12">
        <v>41760</v>
      </c>
    </row>
    <row r="3328" spans="1:18" x14ac:dyDescent="0.25">
      <c r="A3328" s="7" t="s">
        <v>12875</v>
      </c>
      <c r="B3328" s="7" t="s">
        <v>12876</v>
      </c>
      <c r="C3328" s="7" t="s">
        <v>12877</v>
      </c>
      <c r="F3328" s="8">
        <v>50000</v>
      </c>
      <c r="H3328" s="7" t="s">
        <v>7081</v>
      </c>
      <c r="I3328" s="9"/>
      <c r="J3328" s="7" t="s">
        <v>7082</v>
      </c>
      <c r="K3328" s="10" t="s">
        <v>7082</v>
      </c>
      <c r="L3328" s="7">
        <v>1</v>
      </c>
      <c r="M3328" s="11">
        <v>40909</v>
      </c>
      <c r="N3328" s="7" t="s">
        <v>111</v>
      </c>
      <c r="O3328" s="7" t="s">
        <v>112</v>
      </c>
      <c r="P3328" s="10">
        <v>2012</v>
      </c>
      <c r="Q3328" s="12">
        <v>40878</v>
      </c>
      <c r="R3328" s="12">
        <v>40878</v>
      </c>
    </row>
    <row r="3329" spans="1:18" x14ac:dyDescent="0.25">
      <c r="A3329" s="7" t="s">
        <v>12878</v>
      </c>
      <c r="B3329" s="7" t="s">
        <v>12879</v>
      </c>
      <c r="C3329" s="7" t="s">
        <v>12880</v>
      </c>
      <c r="D3329" s="7" t="s">
        <v>275</v>
      </c>
      <c r="E3329" s="8" t="s">
        <v>276</v>
      </c>
      <c r="F3329" s="8">
        <v>30000000</v>
      </c>
      <c r="G3329" s="7" t="s">
        <v>35</v>
      </c>
      <c r="H3329" s="7" t="s">
        <v>24</v>
      </c>
      <c r="I3329" s="9" t="s">
        <v>281</v>
      </c>
      <c r="J3329" s="7" t="s">
        <v>282</v>
      </c>
      <c r="K3329" s="10" t="s">
        <v>346</v>
      </c>
      <c r="L3329" s="7">
        <v>2</v>
      </c>
      <c r="M3329" s="11">
        <v>40544</v>
      </c>
      <c r="N3329" s="7" t="s">
        <v>537</v>
      </c>
      <c r="O3329" s="7" t="s">
        <v>505</v>
      </c>
      <c r="P3329" s="10">
        <v>2011</v>
      </c>
      <c r="Q3329" s="12">
        <v>40835</v>
      </c>
      <c r="R3329" s="12">
        <v>41115</v>
      </c>
    </row>
    <row r="3330" spans="1:18" x14ac:dyDescent="0.25">
      <c r="A3330" s="7" t="s">
        <v>12881</v>
      </c>
      <c r="B3330" s="7" t="s">
        <v>12882</v>
      </c>
      <c r="C3330" s="7" t="s">
        <v>12883</v>
      </c>
      <c r="D3330" s="7" t="s">
        <v>12884</v>
      </c>
      <c r="E3330" s="8" t="s">
        <v>12885</v>
      </c>
      <c r="F3330" s="8">
        <v>0</v>
      </c>
      <c r="G3330" s="7" t="s">
        <v>35</v>
      </c>
      <c r="I3330" s="9"/>
      <c r="J3330" s="7"/>
      <c r="L3330" s="7">
        <v>1</v>
      </c>
      <c r="Q3330" s="12">
        <v>41634</v>
      </c>
      <c r="R3330" s="12">
        <v>41634</v>
      </c>
    </row>
    <row r="3331" spans="1:18" x14ac:dyDescent="0.25">
      <c r="A3331" s="7" t="s">
        <v>12886</v>
      </c>
      <c r="B3331" s="7" t="s">
        <v>12887</v>
      </c>
      <c r="C3331" s="7" t="s">
        <v>12888</v>
      </c>
      <c r="D3331" s="7" t="s">
        <v>12889</v>
      </c>
      <c r="E3331" s="8" t="s">
        <v>12890</v>
      </c>
      <c r="F3331" s="8">
        <v>0</v>
      </c>
      <c r="G3331" s="7" t="s">
        <v>35</v>
      </c>
      <c r="H3331" s="7" t="s">
        <v>749</v>
      </c>
      <c r="I3331" s="9"/>
      <c r="J3331" s="7" t="s">
        <v>750</v>
      </c>
      <c r="K3331" s="10" t="s">
        <v>750</v>
      </c>
      <c r="L3331" s="7">
        <v>1</v>
      </c>
      <c r="M3331" s="11">
        <v>41091</v>
      </c>
      <c r="N3331" s="7" t="s">
        <v>785</v>
      </c>
      <c r="O3331" s="7" t="s">
        <v>570</v>
      </c>
      <c r="P3331" s="10">
        <v>2012</v>
      </c>
      <c r="Q3331" s="12">
        <v>41091</v>
      </c>
      <c r="R3331" s="12">
        <v>41091</v>
      </c>
    </row>
    <row r="3332" spans="1:18" x14ac:dyDescent="0.25">
      <c r="A3332" s="7" t="s">
        <v>12891</v>
      </c>
      <c r="B3332" s="7" t="s">
        <v>12892</v>
      </c>
      <c r="C3332" s="7" t="s">
        <v>12893</v>
      </c>
      <c r="D3332" s="7" t="s">
        <v>275</v>
      </c>
      <c r="E3332" s="8" t="s">
        <v>276</v>
      </c>
      <c r="F3332" s="8">
        <v>90000</v>
      </c>
      <c r="G3332" s="7" t="s">
        <v>35</v>
      </c>
      <c r="H3332" s="7" t="s">
        <v>24</v>
      </c>
      <c r="I3332" s="9" t="s">
        <v>620</v>
      </c>
      <c r="J3332" s="7" t="s">
        <v>621</v>
      </c>
      <c r="K3332" s="10" t="s">
        <v>621</v>
      </c>
      <c r="L3332" s="7">
        <v>1</v>
      </c>
      <c r="M3332" s="11">
        <v>39814</v>
      </c>
      <c r="N3332" s="7" t="s">
        <v>171</v>
      </c>
      <c r="O3332" s="7" t="s">
        <v>172</v>
      </c>
      <c r="P3332" s="10">
        <v>2009</v>
      </c>
      <c r="Q3332" s="12">
        <v>40357</v>
      </c>
      <c r="R3332" s="12">
        <v>40357</v>
      </c>
    </row>
    <row r="3333" spans="1:18" x14ac:dyDescent="0.25">
      <c r="A3333" s="7" t="s">
        <v>12894</v>
      </c>
      <c r="B3333" s="7" t="s">
        <v>12895</v>
      </c>
      <c r="C3333" s="7" t="s">
        <v>12896</v>
      </c>
      <c r="D3333" s="7" t="s">
        <v>275</v>
      </c>
      <c r="E3333" s="8" t="s">
        <v>276</v>
      </c>
      <c r="F3333" s="8">
        <v>8500000</v>
      </c>
      <c r="G3333" s="7" t="s">
        <v>35</v>
      </c>
      <c r="H3333" s="7" t="s">
        <v>196</v>
      </c>
      <c r="I3333" s="9"/>
      <c r="J3333" s="7" t="s">
        <v>3825</v>
      </c>
      <c r="K3333" s="10" t="s">
        <v>12897</v>
      </c>
      <c r="L3333" s="7">
        <v>1</v>
      </c>
      <c r="Q3333" s="12">
        <v>40442</v>
      </c>
      <c r="R3333" s="12">
        <v>40442</v>
      </c>
    </row>
    <row r="3334" spans="1:18" x14ac:dyDescent="0.25">
      <c r="A3334" s="7" t="s">
        <v>12898</v>
      </c>
      <c r="B3334" s="7" t="s">
        <v>12899</v>
      </c>
      <c r="C3334" s="7" t="s">
        <v>12900</v>
      </c>
      <c r="D3334" s="7" t="s">
        <v>719</v>
      </c>
      <c r="E3334" s="8" t="s">
        <v>720</v>
      </c>
      <c r="F3334" s="8">
        <v>250000</v>
      </c>
      <c r="G3334" s="7" t="s">
        <v>35</v>
      </c>
      <c r="H3334" s="7" t="s">
        <v>24</v>
      </c>
      <c r="I3334" s="9" t="s">
        <v>248</v>
      </c>
      <c r="J3334" s="7" t="s">
        <v>249</v>
      </c>
      <c r="K3334" s="10" t="s">
        <v>249</v>
      </c>
      <c r="L3334" s="7">
        <v>2</v>
      </c>
      <c r="Q3334" s="12">
        <v>40021</v>
      </c>
      <c r="R3334" s="12">
        <v>40625</v>
      </c>
    </row>
    <row r="3335" spans="1:18" x14ac:dyDescent="0.25">
      <c r="A3335" s="7" t="s">
        <v>12901</v>
      </c>
      <c r="B3335" s="7" t="s">
        <v>12902</v>
      </c>
      <c r="C3335" s="7" t="s">
        <v>12903</v>
      </c>
      <c r="D3335" s="7" t="s">
        <v>719</v>
      </c>
      <c r="E3335" s="8" t="s">
        <v>720</v>
      </c>
      <c r="F3335" s="8">
        <v>28100000</v>
      </c>
      <c r="G3335" s="7" t="s">
        <v>35</v>
      </c>
      <c r="H3335" s="7" t="s">
        <v>24</v>
      </c>
      <c r="I3335" s="9" t="s">
        <v>36</v>
      </c>
      <c r="J3335" s="7" t="s">
        <v>181</v>
      </c>
      <c r="K3335" s="10" t="s">
        <v>1073</v>
      </c>
      <c r="L3335" s="7">
        <v>3</v>
      </c>
      <c r="M3335" s="11">
        <v>37622</v>
      </c>
      <c r="N3335" s="7" t="s">
        <v>814</v>
      </c>
      <c r="O3335" s="7" t="s">
        <v>815</v>
      </c>
      <c r="P3335" s="10">
        <v>2003</v>
      </c>
      <c r="Q3335" s="12">
        <v>39252</v>
      </c>
      <c r="R3335" s="12">
        <v>40165</v>
      </c>
    </row>
    <row r="3336" spans="1:18" x14ac:dyDescent="0.25">
      <c r="A3336" s="7" t="s">
        <v>12904</v>
      </c>
      <c r="B3336" s="7" t="s">
        <v>12905</v>
      </c>
      <c r="C3336" s="7" t="s">
        <v>12906</v>
      </c>
      <c r="D3336" s="7" t="s">
        <v>12907</v>
      </c>
      <c r="E3336" s="8" t="s">
        <v>6250</v>
      </c>
      <c r="F3336" s="8">
        <v>3176477</v>
      </c>
      <c r="G3336" s="7" t="s">
        <v>35</v>
      </c>
      <c r="H3336" s="7" t="s">
        <v>52</v>
      </c>
      <c r="I3336" s="9"/>
      <c r="J3336" s="7" t="s">
        <v>2784</v>
      </c>
      <c r="K3336" s="10" t="s">
        <v>12908</v>
      </c>
      <c r="L3336" s="7">
        <v>1</v>
      </c>
      <c r="M3336" s="11">
        <v>38749</v>
      </c>
      <c r="N3336" s="7" t="s">
        <v>4807</v>
      </c>
      <c r="O3336" s="7" t="s">
        <v>401</v>
      </c>
      <c r="P3336" s="10">
        <v>2006</v>
      </c>
      <c r="Q3336" s="12">
        <v>40948</v>
      </c>
      <c r="R3336" s="12">
        <v>40948</v>
      </c>
    </row>
    <row r="3337" spans="1:18" x14ac:dyDescent="0.25">
      <c r="A3337" s="7" t="s">
        <v>12909</v>
      </c>
      <c r="B3337" s="7" t="s">
        <v>12910</v>
      </c>
      <c r="C3337" s="7" t="s">
        <v>12911</v>
      </c>
      <c r="D3337" s="7" t="s">
        <v>12912</v>
      </c>
      <c r="E3337" s="8" t="s">
        <v>1952</v>
      </c>
      <c r="F3337" s="8">
        <v>0</v>
      </c>
      <c r="G3337" s="7" t="s">
        <v>35</v>
      </c>
      <c r="H3337" s="7" t="s">
        <v>469</v>
      </c>
      <c r="I3337" s="9"/>
      <c r="J3337" s="7" t="s">
        <v>7020</v>
      </c>
      <c r="K3337" s="10" t="s">
        <v>7020</v>
      </c>
      <c r="L3337" s="7">
        <v>1</v>
      </c>
      <c r="Q3337" s="12">
        <v>41220</v>
      </c>
      <c r="R3337" s="12">
        <v>41220</v>
      </c>
    </row>
    <row r="3338" spans="1:18" x14ac:dyDescent="0.25">
      <c r="A3338" s="7" t="s">
        <v>12913</v>
      </c>
      <c r="B3338" s="7" t="s">
        <v>12914</v>
      </c>
      <c r="C3338" s="7" t="s">
        <v>12915</v>
      </c>
      <c r="D3338" s="7" t="s">
        <v>12916</v>
      </c>
      <c r="E3338" s="8" t="s">
        <v>641</v>
      </c>
      <c r="F3338" s="8">
        <v>0</v>
      </c>
      <c r="G3338" s="7" t="s">
        <v>35</v>
      </c>
      <c r="H3338" s="7" t="s">
        <v>24</v>
      </c>
      <c r="I3338" s="9" t="s">
        <v>25</v>
      </c>
      <c r="J3338" s="7" t="s">
        <v>26</v>
      </c>
      <c r="K3338" s="10" t="s">
        <v>27</v>
      </c>
      <c r="L3338" s="7">
        <v>1</v>
      </c>
      <c r="Q3338" s="12">
        <v>41852</v>
      </c>
      <c r="R3338" s="12">
        <v>41852</v>
      </c>
    </row>
    <row r="3339" spans="1:18" x14ac:dyDescent="0.25">
      <c r="A3339" s="7" t="s">
        <v>12917</v>
      </c>
      <c r="B3339" s="7" t="s">
        <v>12918</v>
      </c>
      <c r="D3339" s="7" t="s">
        <v>719</v>
      </c>
      <c r="E3339" s="8" t="s">
        <v>720</v>
      </c>
      <c r="F3339" s="8">
        <v>2336224</v>
      </c>
      <c r="G3339" s="7" t="s">
        <v>35</v>
      </c>
      <c r="H3339" s="7" t="s">
        <v>24</v>
      </c>
      <c r="I3339" s="9" t="s">
        <v>281</v>
      </c>
      <c r="J3339" s="7" t="s">
        <v>282</v>
      </c>
      <c r="K3339" s="10" t="s">
        <v>7366</v>
      </c>
      <c r="L3339" s="7">
        <v>2</v>
      </c>
      <c r="M3339" s="11">
        <v>40544</v>
      </c>
      <c r="N3339" s="7" t="s">
        <v>537</v>
      </c>
      <c r="O3339" s="7" t="s">
        <v>505</v>
      </c>
      <c r="P3339" s="10">
        <v>2011</v>
      </c>
      <c r="Q3339" s="12">
        <v>41288</v>
      </c>
      <c r="R3339" s="12">
        <v>41646</v>
      </c>
    </row>
    <row r="3340" spans="1:18" x14ac:dyDescent="0.25">
      <c r="A3340" s="7" t="s">
        <v>12919</v>
      </c>
      <c r="B3340" s="7" t="s">
        <v>12920</v>
      </c>
      <c r="C3340" s="7" t="s">
        <v>12921</v>
      </c>
      <c r="D3340" s="7" t="s">
        <v>365</v>
      </c>
      <c r="E3340" s="8" t="s">
        <v>366</v>
      </c>
      <c r="F3340" s="8">
        <v>18000</v>
      </c>
      <c r="G3340" s="7" t="s">
        <v>35</v>
      </c>
      <c r="H3340" s="7" t="s">
        <v>240</v>
      </c>
      <c r="I3340" s="9" t="s">
        <v>241</v>
      </c>
      <c r="J3340" s="7" t="s">
        <v>1017</v>
      </c>
      <c r="K3340" s="10" t="s">
        <v>1017</v>
      </c>
      <c r="L3340" s="7">
        <v>1</v>
      </c>
      <c r="M3340" s="11">
        <v>41640</v>
      </c>
      <c r="N3340" s="7" t="s">
        <v>63</v>
      </c>
      <c r="O3340" s="7" t="s">
        <v>64</v>
      </c>
      <c r="P3340" s="10">
        <v>2014</v>
      </c>
      <c r="Q3340" s="12">
        <v>41743</v>
      </c>
      <c r="R3340" s="12">
        <v>41743</v>
      </c>
    </row>
    <row r="3341" spans="1:18" x14ac:dyDescent="0.25">
      <c r="A3341" s="7" t="s">
        <v>12922</v>
      </c>
      <c r="B3341" s="7" t="s">
        <v>12923</v>
      </c>
      <c r="C3341" s="7" t="s">
        <v>12924</v>
      </c>
      <c r="D3341" s="7" t="s">
        <v>68</v>
      </c>
      <c r="E3341" s="8" t="s">
        <v>69</v>
      </c>
      <c r="F3341" s="8">
        <v>10000000</v>
      </c>
      <c r="G3341" s="7" t="s">
        <v>35</v>
      </c>
      <c r="H3341" s="7" t="s">
        <v>24</v>
      </c>
      <c r="I3341" s="9" t="s">
        <v>281</v>
      </c>
      <c r="J3341" s="7" t="s">
        <v>282</v>
      </c>
      <c r="K3341" s="10" t="s">
        <v>2006</v>
      </c>
      <c r="L3341" s="7">
        <v>2</v>
      </c>
      <c r="M3341" s="11">
        <v>39448</v>
      </c>
      <c r="N3341" s="7" t="s">
        <v>164</v>
      </c>
      <c r="O3341" s="7" t="s">
        <v>165</v>
      </c>
      <c r="P3341" s="10">
        <v>2008</v>
      </c>
      <c r="Q3341" s="12">
        <v>40162</v>
      </c>
      <c r="R3341" s="12">
        <v>40973</v>
      </c>
    </row>
    <row r="3342" spans="1:18" x14ac:dyDescent="0.25">
      <c r="A3342" s="7" t="s">
        <v>12925</v>
      </c>
      <c r="B3342" s="7" t="s">
        <v>12926</v>
      </c>
      <c r="C3342" s="7" t="s">
        <v>12927</v>
      </c>
      <c r="D3342" s="7" t="s">
        <v>12928</v>
      </c>
      <c r="E3342" s="8" t="s">
        <v>22</v>
      </c>
      <c r="F3342" s="8">
        <v>1000000</v>
      </c>
      <c r="G3342" s="7" t="s">
        <v>35</v>
      </c>
      <c r="I3342" s="9"/>
      <c r="J3342" s="7"/>
      <c r="L3342" s="7">
        <v>1</v>
      </c>
      <c r="M3342" s="11">
        <v>37622</v>
      </c>
      <c r="N3342" s="7" t="s">
        <v>814</v>
      </c>
      <c r="O3342" s="7" t="s">
        <v>815</v>
      </c>
      <c r="P3342" s="10">
        <v>2003</v>
      </c>
      <c r="Q3342" s="12">
        <v>37622</v>
      </c>
      <c r="R3342" s="12">
        <v>37622</v>
      </c>
    </row>
    <row r="3343" spans="1:18" x14ac:dyDescent="0.25">
      <c r="A3343" s="7" t="s">
        <v>12929</v>
      </c>
      <c r="B3343" s="7" t="s">
        <v>12930</v>
      </c>
      <c r="C3343" s="7" t="s">
        <v>12931</v>
      </c>
      <c r="D3343" s="7" t="s">
        <v>12932</v>
      </c>
      <c r="E3343" s="8" t="s">
        <v>1732</v>
      </c>
      <c r="F3343" s="8">
        <v>410000</v>
      </c>
      <c r="G3343" s="7" t="s">
        <v>35</v>
      </c>
      <c r="H3343" s="7" t="s">
        <v>24</v>
      </c>
      <c r="I3343" s="9" t="s">
        <v>36</v>
      </c>
      <c r="J3343" s="7" t="s">
        <v>181</v>
      </c>
      <c r="K3343" s="10" t="s">
        <v>182</v>
      </c>
      <c r="L3343" s="7">
        <v>1</v>
      </c>
      <c r="M3343" s="11">
        <v>39083</v>
      </c>
      <c r="N3343" s="7" t="s">
        <v>88</v>
      </c>
      <c r="O3343" s="7" t="s">
        <v>89</v>
      </c>
      <c r="P3343" s="10">
        <v>2007</v>
      </c>
      <c r="Q3343" s="12">
        <v>40221</v>
      </c>
      <c r="R3343" s="12">
        <v>40221</v>
      </c>
    </row>
    <row r="3344" spans="1:18" x14ac:dyDescent="0.25">
      <c r="A3344" s="7" t="s">
        <v>12933</v>
      </c>
      <c r="B3344" s="7" t="s">
        <v>12934</v>
      </c>
      <c r="C3344" s="7" t="s">
        <v>12935</v>
      </c>
      <c r="F3344" s="8">
        <v>2200000</v>
      </c>
      <c r="G3344" s="7" t="s">
        <v>35</v>
      </c>
      <c r="H3344" s="7" t="s">
        <v>24</v>
      </c>
      <c r="I3344" s="9" t="s">
        <v>36</v>
      </c>
      <c r="J3344" s="7" t="s">
        <v>181</v>
      </c>
      <c r="K3344" s="10" t="s">
        <v>4892</v>
      </c>
      <c r="L3344" s="7">
        <v>1</v>
      </c>
      <c r="M3344" s="11">
        <v>39083</v>
      </c>
      <c r="N3344" s="7" t="s">
        <v>88</v>
      </c>
      <c r="O3344" s="7" t="s">
        <v>89</v>
      </c>
      <c r="P3344" s="10">
        <v>2007</v>
      </c>
      <c r="Q3344" s="12">
        <v>41183</v>
      </c>
      <c r="R3344" s="12">
        <v>41183</v>
      </c>
    </row>
    <row r="3345" spans="1:18" x14ac:dyDescent="0.25">
      <c r="A3345" s="7" t="s">
        <v>12936</v>
      </c>
      <c r="B3345" s="7" t="s">
        <v>12937</v>
      </c>
      <c r="C3345" s="7" t="s">
        <v>12938</v>
      </c>
      <c r="D3345" s="7" t="s">
        <v>275</v>
      </c>
      <c r="E3345" s="8" t="s">
        <v>276</v>
      </c>
      <c r="F3345" s="8">
        <v>185740</v>
      </c>
      <c r="G3345" s="7" t="s">
        <v>35</v>
      </c>
      <c r="H3345" s="7" t="s">
        <v>24</v>
      </c>
      <c r="I3345" s="9" t="s">
        <v>36</v>
      </c>
      <c r="J3345" s="7" t="s">
        <v>181</v>
      </c>
      <c r="K3345" s="10" t="s">
        <v>1537</v>
      </c>
      <c r="L3345" s="7">
        <v>2</v>
      </c>
      <c r="Q3345" s="12">
        <v>38161</v>
      </c>
      <c r="R3345" s="12">
        <v>40281</v>
      </c>
    </row>
    <row r="3346" spans="1:18" x14ac:dyDescent="0.25">
      <c r="A3346" s="7" t="s">
        <v>12939</v>
      </c>
      <c r="B3346" s="7" t="s">
        <v>12940</v>
      </c>
      <c r="C3346" s="7" t="s">
        <v>12941</v>
      </c>
      <c r="D3346" s="7" t="s">
        <v>68</v>
      </c>
      <c r="E3346" s="8" t="s">
        <v>69</v>
      </c>
      <c r="F3346" s="8">
        <v>861030</v>
      </c>
      <c r="G3346" s="7" t="s">
        <v>35</v>
      </c>
      <c r="H3346" s="7" t="s">
        <v>24</v>
      </c>
      <c r="I3346" s="9" t="s">
        <v>188</v>
      </c>
      <c r="J3346" s="7" t="s">
        <v>189</v>
      </c>
      <c r="K3346" s="10" t="s">
        <v>189</v>
      </c>
      <c r="L3346" s="7">
        <v>1</v>
      </c>
      <c r="Q3346" s="12">
        <v>22221</v>
      </c>
      <c r="R3346" s="12">
        <v>22221</v>
      </c>
    </row>
    <row r="3347" spans="1:18" x14ac:dyDescent="0.25">
      <c r="A3347" s="7" t="s">
        <v>12942</v>
      </c>
      <c r="B3347" s="7" t="s">
        <v>12943</v>
      </c>
      <c r="C3347" s="7" t="s">
        <v>12944</v>
      </c>
      <c r="D3347" s="7" t="s">
        <v>625</v>
      </c>
      <c r="E3347" s="8" t="s">
        <v>323</v>
      </c>
      <c r="F3347" s="8">
        <v>18826300</v>
      </c>
      <c r="G3347" s="7" t="s">
        <v>35</v>
      </c>
      <c r="H3347" s="7" t="s">
        <v>749</v>
      </c>
      <c r="I3347" s="9"/>
      <c r="J3347" s="7" t="s">
        <v>1359</v>
      </c>
      <c r="K3347" s="10" t="s">
        <v>1359</v>
      </c>
      <c r="L3347" s="7">
        <v>2</v>
      </c>
      <c r="M3347" s="11">
        <v>36892</v>
      </c>
      <c r="N3347" s="7" t="s">
        <v>154</v>
      </c>
      <c r="O3347" s="7" t="s">
        <v>155</v>
      </c>
      <c r="P3347" s="10">
        <v>2001</v>
      </c>
      <c r="Q3347" s="12">
        <v>39709</v>
      </c>
      <c r="R3347" s="12">
        <v>41450</v>
      </c>
    </row>
    <row r="3348" spans="1:18" x14ac:dyDescent="0.25">
      <c r="A3348" s="7" t="s">
        <v>12945</v>
      </c>
      <c r="B3348" s="7" t="s">
        <v>12946</v>
      </c>
      <c r="C3348" s="7" t="s">
        <v>12947</v>
      </c>
      <c r="D3348" s="7" t="s">
        <v>7833</v>
      </c>
      <c r="E3348" s="8" t="s">
        <v>2130</v>
      </c>
      <c r="F3348" s="8">
        <v>800000</v>
      </c>
      <c r="G3348" s="7" t="s">
        <v>35</v>
      </c>
      <c r="H3348" s="7" t="s">
        <v>24</v>
      </c>
      <c r="I3348" s="9" t="s">
        <v>36</v>
      </c>
      <c r="J3348" s="7" t="s">
        <v>181</v>
      </c>
      <c r="K3348" s="10" t="s">
        <v>182</v>
      </c>
      <c r="L3348" s="7">
        <v>1</v>
      </c>
      <c r="M3348" s="11">
        <v>40909</v>
      </c>
      <c r="N3348" s="7" t="s">
        <v>111</v>
      </c>
      <c r="O3348" s="7" t="s">
        <v>112</v>
      </c>
      <c r="P3348" s="10">
        <v>2012</v>
      </c>
      <c r="Q3348" s="12">
        <v>41024</v>
      </c>
      <c r="R3348" s="12">
        <v>41024</v>
      </c>
    </row>
    <row r="3349" spans="1:18" x14ac:dyDescent="0.25">
      <c r="A3349" s="7" t="s">
        <v>12948</v>
      </c>
      <c r="B3349" s="7" t="s">
        <v>12949</v>
      </c>
      <c r="C3349" s="7" t="s">
        <v>12950</v>
      </c>
      <c r="D3349" s="7" t="s">
        <v>12951</v>
      </c>
      <c r="E3349" s="8" t="s">
        <v>12952</v>
      </c>
      <c r="F3349" s="8">
        <v>2500000</v>
      </c>
      <c r="G3349" s="7" t="s">
        <v>35</v>
      </c>
      <c r="H3349" s="7" t="s">
        <v>24</v>
      </c>
      <c r="I3349" s="9" t="s">
        <v>36</v>
      </c>
      <c r="J3349" s="7" t="s">
        <v>181</v>
      </c>
      <c r="K3349" s="10" t="s">
        <v>794</v>
      </c>
      <c r="L3349" s="7">
        <v>1</v>
      </c>
      <c r="M3349" s="11">
        <v>40907</v>
      </c>
      <c r="N3349" s="7" t="s">
        <v>595</v>
      </c>
      <c r="O3349" s="7" t="s">
        <v>74</v>
      </c>
      <c r="P3349" s="10">
        <v>2011</v>
      </c>
      <c r="Q3349" s="12">
        <v>41124</v>
      </c>
      <c r="R3349" s="12">
        <v>41124</v>
      </c>
    </row>
    <row r="3350" spans="1:18" x14ac:dyDescent="0.25">
      <c r="A3350" s="7" t="s">
        <v>12953</v>
      </c>
      <c r="B3350" s="7" t="s">
        <v>12954</v>
      </c>
      <c r="D3350" s="7" t="s">
        <v>1277</v>
      </c>
      <c r="E3350" s="8" t="s">
        <v>1278</v>
      </c>
      <c r="F3350" s="8">
        <v>31500000</v>
      </c>
      <c r="G3350" s="7" t="s">
        <v>35</v>
      </c>
      <c r="H3350" s="7" t="s">
        <v>24</v>
      </c>
      <c r="I3350" s="9" t="s">
        <v>36</v>
      </c>
      <c r="J3350" s="7" t="s">
        <v>181</v>
      </c>
      <c r="K3350" s="10" t="s">
        <v>695</v>
      </c>
      <c r="L3350" s="7">
        <v>1</v>
      </c>
      <c r="M3350" s="11">
        <v>37257</v>
      </c>
      <c r="N3350" s="7" t="s">
        <v>527</v>
      </c>
      <c r="O3350" s="7" t="s">
        <v>528</v>
      </c>
      <c r="P3350" s="10">
        <v>2002</v>
      </c>
      <c r="Q3350" s="12">
        <v>39162</v>
      </c>
      <c r="R3350" s="12">
        <v>39162</v>
      </c>
    </row>
    <row r="3351" spans="1:18" x14ac:dyDescent="0.25">
      <c r="A3351" s="7" t="s">
        <v>12955</v>
      </c>
      <c r="B3351" s="7" t="s">
        <v>12956</v>
      </c>
      <c r="C3351" s="7" t="s">
        <v>12957</v>
      </c>
      <c r="D3351" s="7" t="s">
        <v>365</v>
      </c>
      <c r="E3351" s="8" t="s">
        <v>366</v>
      </c>
      <c r="F3351" s="8">
        <v>540315</v>
      </c>
      <c r="G3351" s="7" t="s">
        <v>35</v>
      </c>
      <c r="H3351" s="7" t="s">
        <v>376</v>
      </c>
      <c r="I3351" s="9"/>
      <c r="J3351" s="7" t="s">
        <v>2775</v>
      </c>
      <c r="K3351" s="10" t="s">
        <v>12958</v>
      </c>
      <c r="L3351" s="7">
        <v>2</v>
      </c>
      <c r="M3351" s="11">
        <v>32874</v>
      </c>
      <c r="N3351" s="7" t="s">
        <v>416</v>
      </c>
      <c r="O3351" s="7" t="s">
        <v>417</v>
      </c>
      <c r="P3351" s="10">
        <v>1990</v>
      </c>
      <c r="Q3351" s="12">
        <v>40491</v>
      </c>
      <c r="R3351" s="12">
        <v>40996</v>
      </c>
    </row>
    <row r="3352" spans="1:18" x14ac:dyDescent="0.25">
      <c r="A3352" s="7" t="s">
        <v>12959</v>
      </c>
      <c r="B3352" s="7" t="s">
        <v>12960</v>
      </c>
      <c r="C3352" s="7" t="s">
        <v>12961</v>
      </c>
      <c r="D3352" s="7" t="s">
        <v>12962</v>
      </c>
      <c r="E3352" s="8" t="s">
        <v>12963</v>
      </c>
      <c r="F3352" s="8">
        <v>0</v>
      </c>
      <c r="G3352" s="7" t="s">
        <v>35</v>
      </c>
      <c r="H3352" s="7" t="s">
        <v>24</v>
      </c>
      <c r="I3352" s="9" t="s">
        <v>1289</v>
      </c>
      <c r="J3352" s="7" t="s">
        <v>6469</v>
      </c>
      <c r="K3352" s="10" t="s">
        <v>12964</v>
      </c>
      <c r="L3352" s="7">
        <v>1</v>
      </c>
      <c r="M3352" s="11">
        <v>40969</v>
      </c>
      <c r="N3352" s="7" t="s">
        <v>1542</v>
      </c>
      <c r="O3352" s="7" t="s">
        <v>112</v>
      </c>
      <c r="P3352" s="10">
        <v>2012</v>
      </c>
      <c r="Q3352" s="12">
        <v>41646</v>
      </c>
      <c r="R3352" s="12">
        <v>41646</v>
      </c>
    </row>
    <row r="3353" spans="1:18" x14ac:dyDescent="0.25">
      <c r="A3353" s="7" t="s">
        <v>12965</v>
      </c>
      <c r="B3353" s="7" t="s">
        <v>12966</v>
      </c>
      <c r="C3353" s="7" t="s">
        <v>12967</v>
      </c>
      <c r="D3353" s="7" t="s">
        <v>12968</v>
      </c>
      <c r="E3353" s="8" t="s">
        <v>69</v>
      </c>
      <c r="F3353" s="8">
        <v>7000000</v>
      </c>
      <c r="G3353" s="7" t="s">
        <v>35</v>
      </c>
      <c r="H3353" s="7" t="s">
        <v>24</v>
      </c>
      <c r="I3353" s="9" t="s">
        <v>502</v>
      </c>
      <c r="J3353" s="7" t="s">
        <v>503</v>
      </c>
      <c r="K3353" s="10" t="s">
        <v>503</v>
      </c>
      <c r="L3353" s="7">
        <v>2</v>
      </c>
      <c r="M3353" s="11">
        <v>40179</v>
      </c>
      <c r="N3353" s="7" t="s">
        <v>96</v>
      </c>
      <c r="O3353" s="7" t="s">
        <v>97</v>
      </c>
      <c r="P3353" s="10">
        <v>2010</v>
      </c>
      <c r="Q3353" s="12">
        <v>41010</v>
      </c>
      <c r="R3353" s="12">
        <v>41450</v>
      </c>
    </row>
    <row r="3354" spans="1:18" x14ac:dyDescent="0.25">
      <c r="A3354" s="7" t="s">
        <v>12969</v>
      </c>
      <c r="B3354" s="7" t="s">
        <v>12970</v>
      </c>
      <c r="C3354" s="7" t="s">
        <v>12971</v>
      </c>
      <c r="D3354" s="7" t="s">
        <v>275</v>
      </c>
      <c r="E3354" s="8" t="s">
        <v>276</v>
      </c>
      <c r="F3354" s="8">
        <v>85381111</v>
      </c>
      <c r="G3354" s="7" t="s">
        <v>35</v>
      </c>
      <c r="H3354" s="7" t="s">
        <v>24</v>
      </c>
      <c r="I3354" s="9" t="s">
        <v>281</v>
      </c>
      <c r="J3354" s="7" t="s">
        <v>282</v>
      </c>
      <c r="K3354" s="10" t="s">
        <v>1560</v>
      </c>
      <c r="L3354" s="7">
        <v>5</v>
      </c>
      <c r="M3354" s="11">
        <v>38718</v>
      </c>
      <c r="N3354" s="7" t="s">
        <v>400</v>
      </c>
      <c r="O3354" s="7" t="s">
        <v>401</v>
      </c>
      <c r="P3354" s="10">
        <v>2006</v>
      </c>
      <c r="Q3354" s="12">
        <v>38966</v>
      </c>
      <c r="R3354" s="12">
        <v>40379</v>
      </c>
    </row>
    <row r="3355" spans="1:18" x14ac:dyDescent="0.25">
      <c r="A3355" s="7" t="s">
        <v>12972</v>
      </c>
      <c r="B3355" s="7" t="s">
        <v>12973</v>
      </c>
      <c r="C3355" s="7" t="s">
        <v>12974</v>
      </c>
      <c r="D3355" s="7" t="s">
        <v>12975</v>
      </c>
      <c r="E3355" s="8" t="s">
        <v>170</v>
      </c>
      <c r="F3355" s="8">
        <v>11000</v>
      </c>
      <c r="G3355" s="7" t="s">
        <v>35</v>
      </c>
      <c r="H3355" s="7" t="s">
        <v>240</v>
      </c>
      <c r="I3355" s="9" t="s">
        <v>12976</v>
      </c>
      <c r="J3355" s="7" t="s">
        <v>12977</v>
      </c>
      <c r="K3355" s="10" t="s">
        <v>12977</v>
      </c>
      <c r="L3355" s="7">
        <v>1</v>
      </c>
      <c r="M3355" s="11">
        <v>41487</v>
      </c>
      <c r="N3355" s="7" t="s">
        <v>1385</v>
      </c>
      <c r="O3355" s="7" t="s">
        <v>258</v>
      </c>
      <c r="P3355" s="10">
        <v>2013</v>
      </c>
      <c r="Q3355" s="12">
        <v>41913</v>
      </c>
      <c r="R3355" s="12">
        <v>41913</v>
      </c>
    </row>
    <row r="3356" spans="1:18" x14ac:dyDescent="0.25">
      <c r="A3356" s="7" t="s">
        <v>12978</v>
      </c>
      <c r="B3356" s="7" t="s">
        <v>12979</v>
      </c>
      <c r="C3356" s="7" t="s">
        <v>12980</v>
      </c>
      <c r="D3356" s="7" t="s">
        <v>1713</v>
      </c>
      <c r="E3356" s="8" t="s">
        <v>542</v>
      </c>
      <c r="F3356" s="8">
        <v>0</v>
      </c>
      <c r="G3356" s="7" t="s">
        <v>35</v>
      </c>
      <c r="H3356" s="7" t="s">
        <v>24</v>
      </c>
      <c r="I3356" s="9" t="s">
        <v>248</v>
      </c>
      <c r="J3356" s="7" t="s">
        <v>12763</v>
      </c>
      <c r="K3356" s="10" t="s">
        <v>12981</v>
      </c>
      <c r="L3356" s="7">
        <v>1</v>
      </c>
      <c r="M3356" s="11">
        <v>40969</v>
      </c>
      <c r="N3356" s="7" t="s">
        <v>1542</v>
      </c>
      <c r="O3356" s="7" t="s">
        <v>112</v>
      </c>
      <c r="P3356" s="10">
        <v>2012</v>
      </c>
      <c r="Q3356" s="12">
        <v>41021</v>
      </c>
      <c r="R3356" s="12">
        <v>41021</v>
      </c>
    </row>
    <row r="3357" spans="1:18" x14ac:dyDescent="0.25">
      <c r="A3357" s="7" t="s">
        <v>12982</v>
      </c>
      <c r="B3357" s="7" t="s">
        <v>12983</v>
      </c>
      <c r="F3357" s="8">
        <v>0</v>
      </c>
      <c r="H3357" s="7" t="s">
        <v>24</v>
      </c>
      <c r="I3357" s="9" t="s">
        <v>2591</v>
      </c>
      <c r="J3357" s="7" t="s">
        <v>2963</v>
      </c>
      <c r="K3357" s="10" t="s">
        <v>2963</v>
      </c>
      <c r="L3357" s="7">
        <v>1</v>
      </c>
      <c r="M3357" s="11">
        <v>29952</v>
      </c>
      <c r="N3357" s="7" t="s">
        <v>9427</v>
      </c>
      <c r="O3357" s="7" t="s">
        <v>9428</v>
      </c>
      <c r="P3357" s="10">
        <v>1982</v>
      </c>
      <c r="Q3357" s="12">
        <v>33161</v>
      </c>
      <c r="R3357" s="12">
        <v>33161</v>
      </c>
    </row>
    <row r="3358" spans="1:18" x14ac:dyDescent="0.25">
      <c r="A3358" s="7" t="s">
        <v>12984</v>
      </c>
      <c r="B3358" s="7" t="s">
        <v>12985</v>
      </c>
      <c r="C3358" s="7" t="s">
        <v>12986</v>
      </c>
      <c r="D3358" s="7" t="s">
        <v>625</v>
      </c>
      <c r="E3358" s="8" t="s">
        <v>323</v>
      </c>
      <c r="F3358" s="8">
        <v>2000000</v>
      </c>
      <c r="G3358" s="7" t="s">
        <v>35</v>
      </c>
      <c r="H3358" s="7" t="s">
        <v>24</v>
      </c>
      <c r="I3358" s="9" t="s">
        <v>2095</v>
      </c>
      <c r="J3358" s="7" t="s">
        <v>2314</v>
      </c>
      <c r="K3358" s="10" t="s">
        <v>2314</v>
      </c>
      <c r="L3358" s="7">
        <v>1</v>
      </c>
      <c r="M3358" s="11">
        <v>40544</v>
      </c>
      <c r="N3358" s="7" t="s">
        <v>537</v>
      </c>
      <c r="O3358" s="7" t="s">
        <v>505</v>
      </c>
      <c r="P3358" s="10">
        <v>2011</v>
      </c>
      <c r="Q3358" s="12">
        <v>41348</v>
      </c>
      <c r="R3358" s="12">
        <v>41348</v>
      </c>
    </row>
    <row r="3359" spans="1:18" x14ac:dyDescent="0.25">
      <c r="A3359" s="7" t="s">
        <v>12987</v>
      </c>
      <c r="B3359" s="7" t="s">
        <v>12988</v>
      </c>
      <c r="C3359" s="7" t="s">
        <v>12989</v>
      </c>
      <c r="D3359" s="7" t="s">
        <v>12990</v>
      </c>
      <c r="E3359" s="8" t="s">
        <v>34</v>
      </c>
      <c r="F3359" s="8">
        <v>0</v>
      </c>
      <c r="G3359" s="7" t="s">
        <v>80</v>
      </c>
      <c r="H3359" s="7" t="s">
        <v>24</v>
      </c>
      <c r="I3359" s="9" t="s">
        <v>36</v>
      </c>
      <c r="J3359" s="7" t="s">
        <v>37</v>
      </c>
      <c r="K3359" s="10" t="s">
        <v>361</v>
      </c>
      <c r="L3359" s="7">
        <v>2</v>
      </c>
      <c r="M3359" s="11">
        <v>38930</v>
      </c>
      <c r="N3359" s="7" t="s">
        <v>1323</v>
      </c>
      <c r="O3359" s="7" t="s">
        <v>630</v>
      </c>
      <c r="P3359" s="10">
        <v>2006</v>
      </c>
      <c r="Q3359" s="12">
        <v>38961</v>
      </c>
      <c r="R3359" s="12">
        <v>39326</v>
      </c>
    </row>
    <row r="3360" spans="1:18" x14ac:dyDescent="0.25">
      <c r="A3360" s="7" t="s">
        <v>12991</v>
      </c>
      <c r="B3360" s="7" t="s">
        <v>12992</v>
      </c>
      <c r="C3360" s="7" t="s">
        <v>12993</v>
      </c>
      <c r="D3360" s="7" t="s">
        <v>10910</v>
      </c>
      <c r="E3360" s="8" t="s">
        <v>323</v>
      </c>
      <c r="F3360" s="8">
        <v>2500000</v>
      </c>
      <c r="G3360" s="7" t="s">
        <v>35</v>
      </c>
      <c r="I3360" s="9"/>
      <c r="J3360" s="7"/>
      <c r="L3360" s="7">
        <v>1</v>
      </c>
      <c r="Q3360" s="12">
        <v>41507</v>
      </c>
      <c r="R3360" s="12">
        <v>41507</v>
      </c>
    </row>
    <row r="3361" spans="1:18" x14ac:dyDescent="0.25">
      <c r="A3361" s="7" t="s">
        <v>12994</v>
      </c>
      <c r="B3361" s="7" t="s">
        <v>12995</v>
      </c>
      <c r="C3361" s="7" t="s">
        <v>12996</v>
      </c>
      <c r="D3361" s="7" t="s">
        <v>3345</v>
      </c>
      <c r="E3361" s="8" t="s">
        <v>2026</v>
      </c>
      <c r="F3361" s="8">
        <v>7000</v>
      </c>
      <c r="G3361" s="7" t="s">
        <v>35</v>
      </c>
      <c r="H3361" s="7" t="s">
        <v>24</v>
      </c>
      <c r="I3361" s="9" t="s">
        <v>70</v>
      </c>
      <c r="J3361" s="7" t="s">
        <v>3037</v>
      </c>
      <c r="K3361" s="10" t="s">
        <v>3037</v>
      </c>
      <c r="L3361" s="7">
        <v>1</v>
      </c>
      <c r="M3361" s="11">
        <v>36094</v>
      </c>
      <c r="N3361" s="7" t="s">
        <v>4168</v>
      </c>
      <c r="O3361" s="7" t="s">
        <v>4169</v>
      </c>
      <c r="P3361" s="10">
        <v>1998</v>
      </c>
      <c r="Q3361" s="12">
        <v>41810</v>
      </c>
      <c r="R3361" s="12">
        <v>41810</v>
      </c>
    </row>
    <row r="3362" spans="1:18" x14ac:dyDescent="0.25">
      <c r="A3362" s="7" t="s">
        <v>12997</v>
      </c>
      <c r="B3362" s="7" t="s">
        <v>12998</v>
      </c>
      <c r="C3362" s="7" t="s">
        <v>12999</v>
      </c>
      <c r="F3362" s="8">
        <v>0</v>
      </c>
      <c r="G3362" s="7" t="s">
        <v>35</v>
      </c>
      <c r="H3362" s="7" t="s">
        <v>626</v>
      </c>
      <c r="I3362" s="9"/>
      <c r="J3362" s="7" t="s">
        <v>1398</v>
      </c>
      <c r="K3362" s="10" t="s">
        <v>1398</v>
      </c>
      <c r="L3362" s="7">
        <v>1</v>
      </c>
      <c r="M3362" s="11">
        <v>41640</v>
      </c>
      <c r="N3362" s="7" t="s">
        <v>63</v>
      </c>
      <c r="O3362" s="7" t="s">
        <v>64</v>
      </c>
      <c r="P3362" s="10">
        <v>2014</v>
      </c>
      <c r="Q3362" s="12">
        <v>41671</v>
      </c>
      <c r="R3362" s="12">
        <v>41671</v>
      </c>
    </row>
    <row r="3363" spans="1:18" x14ac:dyDescent="0.25">
      <c r="A3363" s="7" t="s">
        <v>13000</v>
      </c>
      <c r="B3363" s="7" t="s">
        <v>13001</v>
      </c>
      <c r="C3363" s="7" t="s">
        <v>13002</v>
      </c>
      <c r="D3363" s="7" t="s">
        <v>13003</v>
      </c>
      <c r="E3363" s="8" t="s">
        <v>1732</v>
      </c>
      <c r="F3363" s="8">
        <v>130000</v>
      </c>
      <c r="G3363" s="7" t="s">
        <v>35</v>
      </c>
      <c r="H3363" s="7" t="s">
        <v>469</v>
      </c>
      <c r="I3363" s="9"/>
      <c r="J3363" s="7" t="s">
        <v>470</v>
      </c>
      <c r="K3363" s="10" t="s">
        <v>470</v>
      </c>
      <c r="L3363" s="7">
        <v>2</v>
      </c>
      <c r="M3363" s="11">
        <v>40314</v>
      </c>
      <c r="N3363" s="7" t="s">
        <v>1341</v>
      </c>
      <c r="O3363" s="7" t="s">
        <v>1110</v>
      </c>
      <c r="P3363" s="10">
        <v>2010</v>
      </c>
      <c r="Q3363" s="12">
        <v>40314</v>
      </c>
      <c r="R3363" s="12">
        <v>41620</v>
      </c>
    </row>
    <row r="3364" spans="1:18" x14ac:dyDescent="0.25">
      <c r="A3364" s="7" t="s">
        <v>13004</v>
      </c>
      <c r="B3364" s="7" t="s">
        <v>13005</v>
      </c>
      <c r="C3364" s="7" t="s">
        <v>13006</v>
      </c>
      <c r="F3364" s="8">
        <v>0</v>
      </c>
      <c r="G3364" s="7" t="s">
        <v>35</v>
      </c>
      <c r="I3364" s="9"/>
      <c r="J3364" s="7"/>
      <c r="L3364" s="7">
        <v>1</v>
      </c>
      <c r="M3364" s="11">
        <v>40909</v>
      </c>
      <c r="N3364" s="7" t="s">
        <v>111</v>
      </c>
      <c r="O3364" s="7" t="s">
        <v>112</v>
      </c>
      <c r="P3364" s="10">
        <v>2012</v>
      </c>
      <c r="Q3364" s="12">
        <v>40909</v>
      </c>
      <c r="R3364" s="12">
        <v>40909</v>
      </c>
    </row>
    <row r="3365" spans="1:18" x14ac:dyDescent="0.25">
      <c r="A3365" s="7" t="s">
        <v>13007</v>
      </c>
      <c r="B3365" s="7" t="s">
        <v>13008</v>
      </c>
      <c r="C3365" s="7" t="s">
        <v>13009</v>
      </c>
      <c r="D3365" s="7" t="s">
        <v>13010</v>
      </c>
      <c r="E3365" s="8" t="s">
        <v>22</v>
      </c>
      <c r="F3365" s="8">
        <v>125439500</v>
      </c>
      <c r="G3365" s="7" t="s">
        <v>35</v>
      </c>
      <c r="H3365" s="7" t="s">
        <v>52</v>
      </c>
      <c r="I3365" s="9"/>
      <c r="J3365" s="7" t="s">
        <v>53</v>
      </c>
      <c r="K3365" s="10" t="s">
        <v>53</v>
      </c>
      <c r="L3365" s="7">
        <v>2</v>
      </c>
      <c r="M3365" s="11">
        <v>37773</v>
      </c>
      <c r="N3365" s="7" t="s">
        <v>13011</v>
      </c>
      <c r="O3365" s="7" t="s">
        <v>4233</v>
      </c>
      <c r="P3365" s="10">
        <v>2003</v>
      </c>
      <c r="Q3365" s="12">
        <v>39793</v>
      </c>
      <c r="R3365" s="12">
        <v>40253</v>
      </c>
    </row>
    <row r="3366" spans="1:18" x14ac:dyDescent="0.25">
      <c r="A3366" s="7" t="s">
        <v>13012</v>
      </c>
      <c r="B3366" s="7" t="s">
        <v>13013</v>
      </c>
      <c r="C3366" s="7" t="s">
        <v>13014</v>
      </c>
      <c r="D3366" s="7" t="s">
        <v>13015</v>
      </c>
      <c r="E3366" s="8" t="s">
        <v>87</v>
      </c>
      <c r="F3366" s="8">
        <v>0</v>
      </c>
      <c r="G3366" s="7" t="s">
        <v>23</v>
      </c>
      <c r="H3366" s="7" t="s">
        <v>24</v>
      </c>
      <c r="I3366" s="9" t="s">
        <v>1166</v>
      </c>
      <c r="J3366" s="7" t="s">
        <v>1167</v>
      </c>
      <c r="K3366" s="10" t="s">
        <v>1167</v>
      </c>
      <c r="L3366" s="7">
        <v>1</v>
      </c>
      <c r="M3366" s="11">
        <v>39594</v>
      </c>
      <c r="N3366" s="7" t="s">
        <v>4875</v>
      </c>
      <c r="O3366" s="7" t="s">
        <v>496</v>
      </c>
      <c r="P3366" s="10">
        <v>2008</v>
      </c>
      <c r="Q3366" s="12">
        <v>39934</v>
      </c>
      <c r="R3366" s="12">
        <v>39934</v>
      </c>
    </row>
    <row r="3367" spans="1:18" x14ac:dyDescent="0.25">
      <c r="A3367" s="7" t="s">
        <v>13016</v>
      </c>
      <c r="B3367" s="7" t="s">
        <v>13017</v>
      </c>
      <c r="C3367" s="7" t="s">
        <v>13018</v>
      </c>
      <c r="D3367" s="7" t="s">
        <v>12846</v>
      </c>
      <c r="E3367" s="8" t="s">
        <v>2130</v>
      </c>
      <c r="F3367" s="8">
        <v>1000000</v>
      </c>
      <c r="G3367" s="7" t="s">
        <v>35</v>
      </c>
      <c r="I3367" s="9"/>
      <c r="J3367" s="7"/>
      <c r="L3367" s="7">
        <v>1</v>
      </c>
      <c r="M3367" s="11">
        <v>41460</v>
      </c>
      <c r="N3367" s="7" t="s">
        <v>257</v>
      </c>
      <c r="O3367" s="7" t="s">
        <v>258</v>
      </c>
      <c r="P3367" s="10">
        <v>2013</v>
      </c>
      <c r="Q3367" s="12">
        <v>41912</v>
      </c>
      <c r="R3367" s="12">
        <v>41912</v>
      </c>
    </row>
    <row r="3368" spans="1:18" x14ac:dyDescent="0.25">
      <c r="A3368" s="7" t="s">
        <v>13019</v>
      </c>
      <c r="B3368" s="7" t="s">
        <v>13020</v>
      </c>
      <c r="C3368" s="7" t="s">
        <v>13021</v>
      </c>
      <c r="D3368" s="7" t="s">
        <v>13022</v>
      </c>
      <c r="E3368" s="8" t="s">
        <v>641</v>
      </c>
      <c r="F3368" s="8">
        <v>390000</v>
      </c>
      <c r="G3368" s="7" t="s">
        <v>35</v>
      </c>
      <c r="H3368" s="7" t="s">
        <v>24</v>
      </c>
      <c r="I3368" s="9" t="s">
        <v>25</v>
      </c>
      <c r="J3368" s="7" t="s">
        <v>26</v>
      </c>
      <c r="K3368" s="10" t="s">
        <v>27</v>
      </c>
      <c r="L3368" s="7">
        <v>1</v>
      </c>
      <c r="M3368" s="11">
        <v>40391</v>
      </c>
      <c r="N3368" s="7" t="s">
        <v>751</v>
      </c>
      <c r="O3368" s="7" t="s">
        <v>184</v>
      </c>
      <c r="P3368" s="10">
        <v>2010</v>
      </c>
      <c r="Q3368" s="12">
        <v>40849</v>
      </c>
      <c r="R3368" s="12">
        <v>40849</v>
      </c>
    </row>
    <row r="3369" spans="1:18" x14ac:dyDescent="0.25">
      <c r="A3369" s="7" t="s">
        <v>13023</v>
      </c>
      <c r="B3369" s="7" t="s">
        <v>13024</v>
      </c>
      <c r="C3369" s="7" t="s">
        <v>13025</v>
      </c>
      <c r="D3369" s="7" t="s">
        <v>106</v>
      </c>
      <c r="E3369" s="8" t="s">
        <v>107</v>
      </c>
      <c r="F3369" s="8">
        <v>12200000</v>
      </c>
      <c r="G3369" s="7" t="s">
        <v>23</v>
      </c>
      <c r="H3369" s="7" t="s">
        <v>24</v>
      </c>
      <c r="I3369" s="9" t="s">
        <v>25</v>
      </c>
      <c r="J3369" s="7" t="s">
        <v>26</v>
      </c>
      <c r="K3369" s="10" t="s">
        <v>27</v>
      </c>
      <c r="L3369" s="7">
        <v>3</v>
      </c>
      <c r="Q3369" s="12">
        <v>40631</v>
      </c>
      <c r="R3369" s="12">
        <v>41325</v>
      </c>
    </row>
    <row r="3370" spans="1:18" x14ac:dyDescent="0.25">
      <c r="A3370" s="7" t="s">
        <v>13026</v>
      </c>
      <c r="B3370" s="7" t="s">
        <v>13027</v>
      </c>
      <c r="C3370" s="7" t="s">
        <v>13028</v>
      </c>
      <c r="D3370" s="7" t="s">
        <v>13029</v>
      </c>
      <c r="E3370" s="8" t="s">
        <v>170</v>
      </c>
      <c r="F3370" s="8">
        <v>6000</v>
      </c>
      <c r="G3370" s="7" t="s">
        <v>35</v>
      </c>
      <c r="H3370" s="7" t="s">
        <v>24</v>
      </c>
      <c r="I3370" s="9" t="s">
        <v>36</v>
      </c>
      <c r="J3370" s="7" t="s">
        <v>181</v>
      </c>
      <c r="K3370" s="10" t="s">
        <v>594</v>
      </c>
      <c r="L3370" s="7">
        <v>1</v>
      </c>
      <c r="M3370" s="11">
        <v>40909</v>
      </c>
      <c r="N3370" s="7" t="s">
        <v>111</v>
      </c>
      <c r="O3370" s="7" t="s">
        <v>112</v>
      </c>
      <c r="P3370" s="10">
        <v>2012</v>
      </c>
      <c r="Q3370" s="12">
        <v>41395</v>
      </c>
      <c r="R3370" s="12">
        <v>41395</v>
      </c>
    </row>
    <row r="3371" spans="1:18" x14ac:dyDescent="0.25">
      <c r="A3371" s="7" t="s">
        <v>13030</v>
      </c>
      <c r="B3371" s="7" t="s">
        <v>13031</v>
      </c>
      <c r="C3371" s="7" t="s">
        <v>13032</v>
      </c>
      <c r="D3371" s="7" t="s">
        <v>12846</v>
      </c>
      <c r="E3371" s="8" t="s">
        <v>2130</v>
      </c>
      <c r="F3371" s="8">
        <v>25940053</v>
      </c>
      <c r="G3371" s="7" t="s">
        <v>35</v>
      </c>
      <c r="H3371" s="7" t="s">
        <v>24</v>
      </c>
      <c r="I3371" s="9" t="s">
        <v>25</v>
      </c>
      <c r="J3371" s="7" t="s">
        <v>26</v>
      </c>
      <c r="K3371" s="10" t="s">
        <v>27</v>
      </c>
      <c r="L3371" s="7">
        <v>5</v>
      </c>
      <c r="M3371" s="11">
        <v>39814</v>
      </c>
      <c r="N3371" s="7" t="s">
        <v>171</v>
      </c>
      <c r="O3371" s="7" t="s">
        <v>172</v>
      </c>
      <c r="P3371" s="10">
        <v>2009</v>
      </c>
      <c r="Q3371" s="12">
        <v>40179</v>
      </c>
      <c r="R3371" s="12">
        <v>41732</v>
      </c>
    </row>
    <row r="3372" spans="1:18" x14ac:dyDescent="0.25">
      <c r="A3372" s="7" t="s">
        <v>13033</v>
      </c>
      <c r="B3372" s="7" t="s">
        <v>13034</v>
      </c>
      <c r="C3372" s="7" t="s">
        <v>2225</v>
      </c>
      <c r="D3372" s="7" t="s">
        <v>13035</v>
      </c>
      <c r="E3372" s="8" t="s">
        <v>13036</v>
      </c>
      <c r="F3372" s="8">
        <v>848798</v>
      </c>
      <c r="G3372" s="7" t="s">
        <v>35</v>
      </c>
      <c r="I3372" s="9"/>
      <c r="J3372" s="7"/>
      <c r="L3372" s="7">
        <v>2</v>
      </c>
      <c r="M3372" s="11">
        <v>41368</v>
      </c>
      <c r="N3372" s="7" t="s">
        <v>411</v>
      </c>
      <c r="O3372" s="7" t="s">
        <v>412</v>
      </c>
      <c r="P3372" s="10">
        <v>2013</v>
      </c>
      <c r="Q3372" s="12">
        <v>41940</v>
      </c>
      <c r="R3372" s="12">
        <v>41941</v>
      </c>
    </row>
    <row r="3373" spans="1:18" x14ac:dyDescent="0.25">
      <c r="A3373" s="7" t="s">
        <v>13037</v>
      </c>
      <c r="B3373" s="7" t="s">
        <v>13038</v>
      </c>
      <c r="C3373" s="7" t="s">
        <v>13039</v>
      </c>
      <c r="D3373" s="7" t="s">
        <v>13040</v>
      </c>
      <c r="E3373" s="8" t="s">
        <v>5086</v>
      </c>
      <c r="F3373" s="8">
        <v>145000</v>
      </c>
      <c r="G3373" s="7" t="s">
        <v>35</v>
      </c>
      <c r="H3373" s="7" t="s">
        <v>24</v>
      </c>
      <c r="I3373" s="9" t="s">
        <v>36</v>
      </c>
      <c r="J3373" s="7" t="s">
        <v>181</v>
      </c>
      <c r="K3373" s="10" t="s">
        <v>182</v>
      </c>
      <c r="L3373" s="7">
        <v>2</v>
      </c>
      <c r="M3373" s="11">
        <v>41153</v>
      </c>
      <c r="N3373" s="7" t="s">
        <v>2143</v>
      </c>
      <c r="O3373" s="7" t="s">
        <v>570</v>
      </c>
      <c r="P3373" s="10">
        <v>2012</v>
      </c>
      <c r="Q3373" s="12">
        <v>41274</v>
      </c>
      <c r="R3373" s="12">
        <v>41609</v>
      </c>
    </row>
    <row r="3374" spans="1:18" x14ac:dyDescent="0.25">
      <c r="A3374" s="7" t="s">
        <v>13041</v>
      </c>
      <c r="B3374" s="7" t="s">
        <v>13042</v>
      </c>
      <c r="C3374" s="7" t="s">
        <v>13043</v>
      </c>
      <c r="D3374" s="7" t="s">
        <v>3330</v>
      </c>
      <c r="E3374" s="8" t="s">
        <v>22</v>
      </c>
      <c r="F3374" s="8">
        <v>0</v>
      </c>
      <c r="G3374" s="7" t="s">
        <v>35</v>
      </c>
      <c r="H3374" s="7" t="s">
        <v>24</v>
      </c>
      <c r="I3374" s="9" t="s">
        <v>782</v>
      </c>
      <c r="J3374" s="7" t="s">
        <v>783</v>
      </c>
      <c r="K3374" s="10" t="s">
        <v>783</v>
      </c>
      <c r="L3374" s="7">
        <v>1</v>
      </c>
      <c r="M3374" s="11">
        <v>40664</v>
      </c>
      <c r="N3374" s="7" t="s">
        <v>394</v>
      </c>
      <c r="O3374" s="7" t="s">
        <v>55</v>
      </c>
      <c r="P3374" s="10">
        <v>2011</v>
      </c>
      <c r="Q3374" s="12">
        <v>40709</v>
      </c>
      <c r="R3374" s="12">
        <v>40709</v>
      </c>
    </row>
    <row r="3375" spans="1:18" x14ac:dyDescent="0.25">
      <c r="A3375" s="7" t="s">
        <v>13044</v>
      </c>
      <c r="B3375" s="7" t="s">
        <v>13045</v>
      </c>
      <c r="C3375" s="7" t="s">
        <v>13046</v>
      </c>
      <c r="D3375" s="7" t="s">
        <v>68</v>
      </c>
      <c r="E3375" s="8" t="s">
        <v>69</v>
      </c>
      <c r="F3375" s="8">
        <v>6883956</v>
      </c>
      <c r="G3375" s="7" t="s">
        <v>23</v>
      </c>
      <c r="H3375" s="7" t="s">
        <v>24</v>
      </c>
      <c r="I3375" s="9" t="s">
        <v>116</v>
      </c>
      <c r="J3375" s="7" t="s">
        <v>1586</v>
      </c>
      <c r="K3375" s="10" t="s">
        <v>2230</v>
      </c>
      <c r="L3375" s="7">
        <v>3</v>
      </c>
      <c r="M3375" s="11">
        <v>39083</v>
      </c>
      <c r="N3375" s="7" t="s">
        <v>88</v>
      </c>
      <c r="O3375" s="7" t="s">
        <v>89</v>
      </c>
      <c r="P3375" s="10">
        <v>2007</v>
      </c>
      <c r="Q3375" s="12">
        <v>39625</v>
      </c>
      <c r="R3375" s="12">
        <v>40429</v>
      </c>
    </row>
    <row r="3376" spans="1:18" x14ac:dyDescent="0.25">
      <c r="A3376" s="7" t="s">
        <v>13047</v>
      </c>
      <c r="B3376" s="7" t="s">
        <v>13048</v>
      </c>
      <c r="C3376" s="7" t="s">
        <v>13049</v>
      </c>
      <c r="D3376" s="7" t="s">
        <v>13050</v>
      </c>
      <c r="E3376" s="8" t="s">
        <v>107</v>
      </c>
      <c r="F3376" s="8">
        <v>124690</v>
      </c>
      <c r="G3376" s="7" t="s">
        <v>35</v>
      </c>
      <c r="H3376" s="7" t="s">
        <v>13051</v>
      </c>
      <c r="I3376" s="9"/>
      <c r="J3376" s="7" t="s">
        <v>13052</v>
      </c>
      <c r="K3376" s="10" t="s">
        <v>13052</v>
      </c>
      <c r="L3376" s="7">
        <v>1</v>
      </c>
      <c r="M3376" s="11">
        <v>37257</v>
      </c>
      <c r="N3376" s="7" t="s">
        <v>527</v>
      </c>
      <c r="O3376" s="7" t="s">
        <v>528</v>
      </c>
      <c r="P3376" s="10">
        <v>2002</v>
      </c>
      <c r="Q3376" s="12">
        <v>39728</v>
      </c>
      <c r="R3376" s="12">
        <v>39728</v>
      </c>
    </row>
    <row r="3377" spans="1:18" x14ac:dyDescent="0.25">
      <c r="A3377" s="7" t="s">
        <v>13053</v>
      </c>
      <c r="B3377" s="7" t="s">
        <v>13054</v>
      </c>
      <c r="C3377" s="7" t="s">
        <v>13055</v>
      </c>
      <c r="D3377" s="7" t="s">
        <v>1664</v>
      </c>
      <c r="E3377" s="8" t="s">
        <v>1665</v>
      </c>
      <c r="F3377" s="8">
        <v>500000</v>
      </c>
      <c r="G3377" s="7" t="s">
        <v>35</v>
      </c>
      <c r="H3377" s="7" t="s">
        <v>24</v>
      </c>
      <c r="I3377" s="9" t="s">
        <v>36</v>
      </c>
      <c r="J3377" s="7" t="s">
        <v>1162</v>
      </c>
      <c r="K3377" s="10" t="s">
        <v>3029</v>
      </c>
      <c r="L3377" s="7">
        <v>1</v>
      </c>
      <c r="M3377" s="11">
        <v>39083</v>
      </c>
      <c r="N3377" s="7" t="s">
        <v>88</v>
      </c>
      <c r="O3377" s="7" t="s">
        <v>89</v>
      </c>
      <c r="P3377" s="10">
        <v>2007</v>
      </c>
      <c r="Q3377" s="12">
        <v>40722</v>
      </c>
      <c r="R3377" s="12">
        <v>40722</v>
      </c>
    </row>
    <row r="3378" spans="1:18" x14ac:dyDescent="0.25">
      <c r="A3378" s="7" t="s">
        <v>13056</v>
      </c>
      <c r="B3378" s="7" t="s">
        <v>13057</v>
      </c>
      <c r="C3378" s="7" t="s">
        <v>13058</v>
      </c>
      <c r="F3378" s="8">
        <v>50000</v>
      </c>
      <c r="G3378" s="7" t="s">
        <v>35</v>
      </c>
      <c r="H3378" s="7" t="s">
        <v>24</v>
      </c>
      <c r="I3378" s="9" t="s">
        <v>281</v>
      </c>
      <c r="J3378" s="7" t="s">
        <v>282</v>
      </c>
      <c r="K3378" s="10" t="s">
        <v>346</v>
      </c>
      <c r="L3378" s="7">
        <v>1</v>
      </c>
      <c r="Q3378" s="12">
        <v>40472</v>
      </c>
      <c r="R3378" s="12">
        <v>40472</v>
      </c>
    </row>
    <row r="3379" spans="1:18" x14ac:dyDescent="0.25">
      <c r="A3379" s="7" t="s">
        <v>13059</v>
      </c>
      <c r="B3379" s="7" t="s">
        <v>13060</v>
      </c>
      <c r="C3379" s="7" t="s">
        <v>13061</v>
      </c>
      <c r="D3379" s="7" t="s">
        <v>13062</v>
      </c>
      <c r="E3379" s="8" t="s">
        <v>2536</v>
      </c>
      <c r="F3379" s="8">
        <v>0</v>
      </c>
      <c r="G3379" s="7" t="s">
        <v>35</v>
      </c>
      <c r="I3379" s="9"/>
      <c r="J3379" s="7"/>
      <c r="L3379" s="7">
        <v>1</v>
      </c>
      <c r="Q3379" s="12">
        <v>41571</v>
      </c>
      <c r="R3379" s="12">
        <v>41571</v>
      </c>
    </row>
    <row r="3380" spans="1:18" x14ac:dyDescent="0.25">
      <c r="A3380" s="7" t="s">
        <v>13063</v>
      </c>
      <c r="B3380" s="7" t="s">
        <v>13064</v>
      </c>
      <c r="C3380" s="7" t="s">
        <v>13065</v>
      </c>
      <c r="D3380" s="7" t="s">
        <v>13066</v>
      </c>
      <c r="E3380" s="8" t="s">
        <v>2362</v>
      </c>
      <c r="F3380" s="8">
        <v>30000000</v>
      </c>
      <c r="G3380" s="7" t="s">
        <v>35</v>
      </c>
      <c r="H3380" s="7" t="s">
        <v>24</v>
      </c>
      <c r="I3380" s="9" t="s">
        <v>36</v>
      </c>
      <c r="J3380" s="7" t="s">
        <v>181</v>
      </c>
      <c r="K3380" s="10" t="s">
        <v>1073</v>
      </c>
      <c r="L3380" s="7">
        <v>1</v>
      </c>
      <c r="M3380" s="11">
        <v>37257</v>
      </c>
      <c r="N3380" s="7" t="s">
        <v>527</v>
      </c>
      <c r="O3380" s="7" t="s">
        <v>528</v>
      </c>
      <c r="P3380" s="10">
        <v>2002</v>
      </c>
      <c r="Q3380" s="12">
        <v>39020</v>
      </c>
      <c r="R3380" s="12">
        <v>39020</v>
      </c>
    </row>
    <row r="3381" spans="1:18" x14ac:dyDescent="0.25">
      <c r="A3381" s="7" t="s">
        <v>13067</v>
      </c>
      <c r="B3381" s="7" t="s">
        <v>13068</v>
      </c>
      <c r="C3381" s="7" t="s">
        <v>13069</v>
      </c>
      <c r="D3381" s="7" t="s">
        <v>13070</v>
      </c>
      <c r="E3381" s="8" t="s">
        <v>992</v>
      </c>
      <c r="F3381" s="8">
        <v>47409</v>
      </c>
      <c r="G3381" s="7" t="s">
        <v>35</v>
      </c>
      <c r="H3381" s="7" t="s">
        <v>24</v>
      </c>
      <c r="I3381" s="9" t="s">
        <v>36</v>
      </c>
      <c r="J3381" s="7" t="s">
        <v>181</v>
      </c>
      <c r="K3381" s="10" t="s">
        <v>182</v>
      </c>
      <c r="L3381" s="7">
        <v>1</v>
      </c>
      <c r="M3381" s="11">
        <v>41405</v>
      </c>
      <c r="N3381" s="7" t="s">
        <v>3449</v>
      </c>
      <c r="O3381" s="7" t="s">
        <v>412</v>
      </c>
      <c r="P3381" s="10">
        <v>2013</v>
      </c>
      <c r="Q3381" s="12">
        <v>41906</v>
      </c>
      <c r="R3381" s="12">
        <v>41906</v>
      </c>
    </row>
    <row r="3382" spans="1:18" x14ac:dyDescent="0.25">
      <c r="A3382" s="7" t="s">
        <v>13071</v>
      </c>
      <c r="B3382" s="7" t="s">
        <v>13072</v>
      </c>
      <c r="C3382" s="7" t="s">
        <v>13073</v>
      </c>
      <c r="D3382" s="7" t="s">
        <v>3052</v>
      </c>
      <c r="E3382" s="8" t="s">
        <v>1685</v>
      </c>
      <c r="F3382" s="8">
        <v>3770000</v>
      </c>
      <c r="G3382" s="7" t="s">
        <v>35</v>
      </c>
      <c r="H3382" s="7" t="s">
        <v>24</v>
      </c>
      <c r="I3382" s="9" t="s">
        <v>36</v>
      </c>
      <c r="J3382" s="7" t="s">
        <v>181</v>
      </c>
      <c r="K3382" s="10" t="s">
        <v>182</v>
      </c>
      <c r="L3382" s="7">
        <v>1</v>
      </c>
      <c r="M3382" s="11">
        <v>37972</v>
      </c>
      <c r="N3382" s="7" t="s">
        <v>13074</v>
      </c>
      <c r="O3382" s="7" t="s">
        <v>13075</v>
      </c>
      <c r="P3382" s="10">
        <v>2003</v>
      </c>
      <c r="Q3382" s="12">
        <v>39609</v>
      </c>
      <c r="R3382" s="12">
        <v>39609</v>
      </c>
    </row>
    <row r="3383" spans="1:18" x14ac:dyDescent="0.25">
      <c r="A3383" s="7" t="s">
        <v>13076</v>
      </c>
      <c r="B3383" s="7" t="s">
        <v>13077</v>
      </c>
      <c r="C3383" s="7" t="s">
        <v>13078</v>
      </c>
      <c r="F3383" s="8">
        <v>10182645</v>
      </c>
      <c r="G3383" s="7" t="s">
        <v>35</v>
      </c>
      <c r="H3383" s="7" t="s">
        <v>52</v>
      </c>
      <c r="I3383" s="9"/>
      <c r="J3383" s="7" t="s">
        <v>3553</v>
      </c>
      <c r="K3383" s="10" t="s">
        <v>3553</v>
      </c>
      <c r="L3383" s="7">
        <v>2</v>
      </c>
      <c r="M3383" s="11">
        <v>39083</v>
      </c>
      <c r="N3383" s="7" t="s">
        <v>88</v>
      </c>
      <c r="O3383" s="7" t="s">
        <v>89</v>
      </c>
      <c r="P3383" s="10">
        <v>2007</v>
      </c>
      <c r="Q3383" s="12">
        <v>41015</v>
      </c>
      <c r="R3383" s="12">
        <v>41606</v>
      </c>
    </row>
    <row r="3384" spans="1:18" x14ac:dyDescent="0.25">
      <c r="A3384" s="7" t="s">
        <v>13079</v>
      </c>
      <c r="B3384" s="7" t="s">
        <v>13080</v>
      </c>
      <c r="C3384" s="7" t="s">
        <v>13081</v>
      </c>
      <c r="D3384" s="7" t="s">
        <v>13082</v>
      </c>
      <c r="E3384" s="8" t="s">
        <v>228</v>
      </c>
      <c r="F3384" s="8">
        <v>2254193</v>
      </c>
      <c r="G3384" s="7" t="s">
        <v>35</v>
      </c>
      <c r="H3384" s="7" t="s">
        <v>1089</v>
      </c>
      <c r="I3384" s="9"/>
      <c r="J3384" s="7" t="s">
        <v>13083</v>
      </c>
      <c r="K3384" s="10" t="s">
        <v>13083</v>
      </c>
      <c r="L3384" s="7">
        <v>1</v>
      </c>
      <c r="M3384" s="11">
        <v>39486</v>
      </c>
      <c r="N3384" s="7" t="s">
        <v>2131</v>
      </c>
      <c r="O3384" s="7" t="s">
        <v>165</v>
      </c>
      <c r="P3384" s="10">
        <v>2008</v>
      </c>
      <c r="Q3384" s="12">
        <v>41487</v>
      </c>
      <c r="R3384" s="12">
        <v>41487</v>
      </c>
    </row>
    <row r="3385" spans="1:18" x14ac:dyDescent="0.25">
      <c r="A3385" s="7" t="s">
        <v>13084</v>
      </c>
      <c r="B3385" s="7" t="s">
        <v>13085</v>
      </c>
      <c r="C3385" s="7" t="s">
        <v>13086</v>
      </c>
      <c r="D3385" s="7" t="s">
        <v>275</v>
      </c>
      <c r="E3385" s="8" t="s">
        <v>276</v>
      </c>
      <c r="F3385" s="8">
        <v>15000000</v>
      </c>
      <c r="G3385" s="7" t="s">
        <v>35</v>
      </c>
      <c r="H3385" s="7" t="s">
        <v>24</v>
      </c>
      <c r="I3385" s="9" t="s">
        <v>1196</v>
      </c>
      <c r="J3385" s="7" t="s">
        <v>1197</v>
      </c>
      <c r="K3385" s="10" t="s">
        <v>1198</v>
      </c>
      <c r="L3385" s="7">
        <v>1</v>
      </c>
      <c r="M3385" s="11">
        <v>41275</v>
      </c>
      <c r="N3385" s="7" t="s">
        <v>146</v>
      </c>
      <c r="O3385" s="7" t="s">
        <v>147</v>
      </c>
      <c r="P3385" s="10">
        <v>2013</v>
      </c>
      <c r="Q3385" s="12">
        <v>41543</v>
      </c>
      <c r="R3385" s="12">
        <v>41543</v>
      </c>
    </row>
    <row r="3386" spans="1:18" x14ac:dyDescent="0.25">
      <c r="A3386" s="7" t="s">
        <v>13087</v>
      </c>
      <c r="B3386" s="7" t="s">
        <v>13088</v>
      </c>
      <c r="C3386" s="7" t="s">
        <v>13089</v>
      </c>
      <c r="F3386" s="8">
        <v>0</v>
      </c>
      <c r="G3386" s="7" t="s">
        <v>80</v>
      </c>
      <c r="I3386" s="9"/>
      <c r="J3386" s="7"/>
      <c r="L3386" s="7">
        <v>1</v>
      </c>
      <c r="Q3386" s="12">
        <v>37712</v>
      </c>
      <c r="R3386" s="12">
        <v>37712</v>
      </c>
    </row>
    <row r="3387" spans="1:18" x14ac:dyDescent="0.25">
      <c r="A3387" s="7" t="s">
        <v>13090</v>
      </c>
      <c r="B3387" s="7" t="s">
        <v>13091</v>
      </c>
      <c r="C3387" s="7" t="s">
        <v>13092</v>
      </c>
      <c r="D3387" s="7" t="s">
        <v>13093</v>
      </c>
      <c r="E3387" s="8" t="s">
        <v>13094</v>
      </c>
      <c r="F3387" s="8">
        <v>115656</v>
      </c>
      <c r="G3387" s="7" t="s">
        <v>35</v>
      </c>
      <c r="H3387" s="7" t="s">
        <v>24</v>
      </c>
      <c r="I3387" s="9" t="s">
        <v>36</v>
      </c>
      <c r="J3387" s="7" t="s">
        <v>181</v>
      </c>
      <c r="K3387" s="10" t="s">
        <v>182</v>
      </c>
      <c r="L3387" s="7">
        <v>1</v>
      </c>
      <c r="M3387" s="11">
        <v>31778</v>
      </c>
      <c r="N3387" s="7" t="s">
        <v>2061</v>
      </c>
      <c r="O3387" s="7" t="s">
        <v>2062</v>
      </c>
      <c r="P3387" s="10">
        <v>1987</v>
      </c>
      <c r="Q3387" s="12">
        <v>41760</v>
      </c>
      <c r="R3387" s="12">
        <v>41760</v>
      </c>
    </row>
    <row r="3388" spans="1:18" x14ac:dyDescent="0.25">
      <c r="A3388" s="7" t="s">
        <v>13095</v>
      </c>
      <c r="B3388" s="7" t="s">
        <v>13096</v>
      </c>
      <c r="C3388" s="7" t="s">
        <v>13097</v>
      </c>
      <c r="D3388" s="7" t="s">
        <v>1402</v>
      </c>
      <c r="E3388" s="8" t="s">
        <v>1403</v>
      </c>
      <c r="F3388" s="8">
        <v>17047324</v>
      </c>
      <c r="G3388" s="7" t="s">
        <v>35</v>
      </c>
      <c r="H3388" s="7" t="s">
        <v>24</v>
      </c>
      <c r="I3388" s="9" t="s">
        <v>151</v>
      </c>
      <c r="J3388" s="7" t="s">
        <v>613</v>
      </c>
      <c r="K3388" s="10" t="s">
        <v>3946</v>
      </c>
      <c r="L3388" s="7">
        <v>3</v>
      </c>
      <c r="M3388" s="11">
        <v>36892</v>
      </c>
      <c r="N3388" s="7" t="s">
        <v>154</v>
      </c>
      <c r="O3388" s="7" t="s">
        <v>155</v>
      </c>
      <c r="P3388" s="10">
        <v>2001</v>
      </c>
      <c r="Q3388" s="12">
        <v>39146</v>
      </c>
      <c r="R3388" s="12">
        <v>41535</v>
      </c>
    </row>
    <row r="3389" spans="1:18" x14ac:dyDescent="0.25">
      <c r="A3389" s="7" t="s">
        <v>13098</v>
      </c>
      <c r="B3389" s="7" t="s">
        <v>13099</v>
      </c>
      <c r="C3389" s="7" t="s">
        <v>13100</v>
      </c>
      <c r="D3389" s="7" t="s">
        <v>13101</v>
      </c>
      <c r="E3389" s="8" t="s">
        <v>297</v>
      </c>
      <c r="F3389" s="8">
        <v>81166500</v>
      </c>
      <c r="G3389" s="7" t="s">
        <v>35</v>
      </c>
      <c r="H3389" s="7" t="s">
        <v>24</v>
      </c>
      <c r="I3389" s="9" t="s">
        <v>36</v>
      </c>
      <c r="J3389" s="7" t="s">
        <v>181</v>
      </c>
      <c r="K3389" s="10" t="s">
        <v>5320</v>
      </c>
      <c r="L3389" s="7">
        <v>6</v>
      </c>
      <c r="M3389" s="11">
        <v>39753</v>
      </c>
      <c r="N3389" s="7" t="s">
        <v>2044</v>
      </c>
      <c r="O3389" s="7" t="s">
        <v>833</v>
      </c>
      <c r="P3389" s="10">
        <v>2008</v>
      </c>
      <c r="Q3389" s="12">
        <v>39955</v>
      </c>
      <c r="R3389" s="12">
        <v>41831</v>
      </c>
    </row>
    <row r="3390" spans="1:18" x14ac:dyDescent="0.25">
      <c r="A3390" s="7" t="s">
        <v>13102</v>
      </c>
      <c r="B3390" s="7" t="s">
        <v>13103</v>
      </c>
      <c r="C3390" s="7" t="s">
        <v>13104</v>
      </c>
      <c r="D3390" s="7" t="s">
        <v>1205</v>
      </c>
      <c r="E3390" s="8" t="s">
        <v>1206</v>
      </c>
      <c r="F3390" s="8">
        <v>250000</v>
      </c>
      <c r="G3390" s="7" t="s">
        <v>35</v>
      </c>
      <c r="H3390" s="7" t="s">
        <v>24</v>
      </c>
      <c r="I3390" s="9" t="s">
        <v>36</v>
      </c>
      <c r="J3390" s="7" t="s">
        <v>1162</v>
      </c>
      <c r="K3390" s="10" t="s">
        <v>1162</v>
      </c>
      <c r="L3390" s="7">
        <v>1</v>
      </c>
      <c r="M3390" s="11">
        <v>40909</v>
      </c>
      <c r="N3390" s="7" t="s">
        <v>111</v>
      </c>
      <c r="O3390" s="7" t="s">
        <v>112</v>
      </c>
      <c r="P3390" s="10">
        <v>2012</v>
      </c>
      <c r="Q3390" s="12">
        <v>41221</v>
      </c>
      <c r="R3390" s="12">
        <v>41221</v>
      </c>
    </row>
    <row r="3391" spans="1:18" x14ac:dyDescent="0.25">
      <c r="A3391" s="7" t="s">
        <v>13105</v>
      </c>
      <c r="B3391" s="7" t="s">
        <v>13106</v>
      </c>
      <c r="C3391" s="7" t="s">
        <v>13107</v>
      </c>
      <c r="D3391" s="7" t="s">
        <v>275</v>
      </c>
      <c r="E3391" s="8" t="s">
        <v>276</v>
      </c>
      <c r="F3391" s="8">
        <v>28257446</v>
      </c>
      <c r="G3391" s="7" t="s">
        <v>80</v>
      </c>
      <c r="H3391" s="7" t="s">
        <v>24</v>
      </c>
      <c r="I3391" s="9" t="s">
        <v>36</v>
      </c>
      <c r="J3391" s="7" t="s">
        <v>181</v>
      </c>
      <c r="K3391" s="10" t="s">
        <v>3663</v>
      </c>
      <c r="L3391" s="7">
        <v>3</v>
      </c>
      <c r="Q3391" s="12">
        <v>39764</v>
      </c>
      <c r="R3391" s="12">
        <v>40406</v>
      </c>
    </row>
    <row r="3392" spans="1:18" x14ac:dyDescent="0.25">
      <c r="A3392" s="7" t="s">
        <v>13108</v>
      </c>
      <c r="B3392" s="7" t="s">
        <v>13109</v>
      </c>
      <c r="C3392" s="7" t="s">
        <v>13110</v>
      </c>
      <c r="D3392" s="7" t="s">
        <v>275</v>
      </c>
      <c r="E3392" s="8" t="s">
        <v>276</v>
      </c>
      <c r="F3392" s="8">
        <v>12000000</v>
      </c>
      <c r="G3392" s="7" t="s">
        <v>35</v>
      </c>
      <c r="I3392" s="9"/>
      <c r="J3392" s="7"/>
      <c r="L3392" s="7">
        <v>1</v>
      </c>
      <c r="Q3392" s="12">
        <v>39871</v>
      </c>
      <c r="R3392" s="12">
        <v>39871</v>
      </c>
    </row>
    <row r="3393" spans="1:18" x14ac:dyDescent="0.25">
      <c r="A3393" s="7" t="s">
        <v>13111</v>
      </c>
      <c r="B3393" s="7" t="s">
        <v>13112</v>
      </c>
      <c r="C3393" s="7" t="s">
        <v>13113</v>
      </c>
      <c r="D3393" s="7" t="s">
        <v>13114</v>
      </c>
      <c r="E3393" s="8" t="s">
        <v>1296</v>
      </c>
      <c r="F3393" s="8">
        <v>3000000</v>
      </c>
      <c r="G3393" s="7" t="s">
        <v>35</v>
      </c>
      <c r="H3393" s="7" t="s">
        <v>24</v>
      </c>
      <c r="I3393" s="9" t="s">
        <v>25</v>
      </c>
      <c r="J3393" s="7" t="s">
        <v>3254</v>
      </c>
      <c r="K3393" s="10" t="s">
        <v>3254</v>
      </c>
      <c r="L3393" s="7">
        <v>1</v>
      </c>
      <c r="M3393" s="11">
        <v>36161</v>
      </c>
      <c r="N3393" s="7" t="s">
        <v>1066</v>
      </c>
      <c r="O3393" s="7" t="s">
        <v>1067</v>
      </c>
      <c r="P3393" s="10">
        <v>1999</v>
      </c>
      <c r="Q3393" s="12">
        <v>39503</v>
      </c>
      <c r="R3393" s="12">
        <v>39503</v>
      </c>
    </row>
    <row r="3394" spans="1:18" x14ac:dyDescent="0.25">
      <c r="A3394" s="7" t="s">
        <v>13115</v>
      </c>
      <c r="B3394" s="7" t="s">
        <v>13116</v>
      </c>
      <c r="C3394" s="7" t="s">
        <v>13117</v>
      </c>
      <c r="D3394" s="7" t="s">
        <v>106</v>
      </c>
      <c r="E3394" s="8" t="s">
        <v>107</v>
      </c>
      <c r="F3394" s="8">
        <v>12155000</v>
      </c>
      <c r="H3394" s="7" t="s">
        <v>24</v>
      </c>
      <c r="I3394" s="9" t="s">
        <v>70</v>
      </c>
      <c r="J3394" s="7" t="s">
        <v>3037</v>
      </c>
      <c r="K3394" s="10" t="s">
        <v>3821</v>
      </c>
      <c r="L3394" s="7">
        <v>1</v>
      </c>
      <c r="M3394" s="11">
        <v>39814</v>
      </c>
      <c r="N3394" s="7" t="s">
        <v>171</v>
      </c>
      <c r="O3394" s="7" t="s">
        <v>172</v>
      </c>
      <c r="P3394" s="10">
        <v>2009</v>
      </c>
      <c r="Q3394" s="12">
        <v>40854</v>
      </c>
      <c r="R3394" s="12">
        <v>40854</v>
      </c>
    </row>
    <row r="3395" spans="1:18" x14ac:dyDescent="0.25">
      <c r="A3395" s="7" t="s">
        <v>13118</v>
      </c>
      <c r="B3395" s="7" t="s">
        <v>13119</v>
      </c>
      <c r="C3395" s="7" t="s">
        <v>13120</v>
      </c>
      <c r="D3395" s="7" t="s">
        <v>68</v>
      </c>
      <c r="E3395" s="8" t="s">
        <v>69</v>
      </c>
      <c r="F3395" s="8">
        <v>1310000</v>
      </c>
      <c r="G3395" s="7" t="s">
        <v>35</v>
      </c>
      <c r="H3395" s="7" t="s">
        <v>1891</v>
      </c>
      <c r="I3395" s="9"/>
      <c r="J3395" s="7" t="s">
        <v>1892</v>
      </c>
      <c r="K3395" s="10" t="s">
        <v>1893</v>
      </c>
      <c r="L3395" s="7">
        <v>1</v>
      </c>
      <c r="Q3395" s="12">
        <v>38763</v>
      </c>
      <c r="R3395" s="12">
        <v>38763</v>
      </c>
    </row>
    <row r="3396" spans="1:18" x14ac:dyDescent="0.25">
      <c r="A3396" s="7" t="s">
        <v>13121</v>
      </c>
      <c r="B3396" s="7" t="s">
        <v>13122</v>
      </c>
      <c r="C3396" s="7" t="s">
        <v>13123</v>
      </c>
      <c r="D3396" s="7" t="s">
        <v>13124</v>
      </c>
      <c r="E3396" s="8" t="s">
        <v>4265</v>
      </c>
      <c r="F3396" s="8">
        <v>38200000</v>
      </c>
      <c r="G3396" s="7" t="s">
        <v>35</v>
      </c>
      <c r="H3396" s="7" t="s">
        <v>24</v>
      </c>
      <c r="I3396" s="9" t="s">
        <v>36</v>
      </c>
      <c r="J3396" s="7" t="s">
        <v>181</v>
      </c>
      <c r="K3396" s="10" t="s">
        <v>182</v>
      </c>
      <c r="L3396" s="7">
        <v>4</v>
      </c>
      <c r="M3396" s="11">
        <v>39814</v>
      </c>
      <c r="N3396" s="7" t="s">
        <v>171</v>
      </c>
      <c r="O3396" s="7" t="s">
        <v>172</v>
      </c>
      <c r="P3396" s="10">
        <v>2009</v>
      </c>
      <c r="Q3396" s="12">
        <v>39692</v>
      </c>
      <c r="R3396" s="12">
        <v>41113</v>
      </c>
    </row>
    <row r="3397" spans="1:18" x14ac:dyDescent="0.25">
      <c r="A3397" s="7" t="s">
        <v>13125</v>
      </c>
      <c r="B3397" s="7" t="s">
        <v>13126</v>
      </c>
      <c r="C3397" s="7" t="s">
        <v>13127</v>
      </c>
      <c r="D3397" s="7" t="s">
        <v>122</v>
      </c>
      <c r="E3397" s="8" t="s">
        <v>123</v>
      </c>
      <c r="F3397" s="8">
        <v>1946775</v>
      </c>
      <c r="G3397" s="7" t="s">
        <v>35</v>
      </c>
      <c r="H3397" s="7" t="s">
        <v>24</v>
      </c>
      <c r="I3397" s="9" t="s">
        <v>2591</v>
      </c>
      <c r="J3397" s="7" t="s">
        <v>2592</v>
      </c>
      <c r="K3397" s="10" t="s">
        <v>13128</v>
      </c>
      <c r="L3397" s="7">
        <v>2</v>
      </c>
      <c r="M3397" s="11">
        <v>39814</v>
      </c>
      <c r="N3397" s="7" t="s">
        <v>171</v>
      </c>
      <c r="O3397" s="7" t="s">
        <v>172</v>
      </c>
      <c r="P3397" s="10">
        <v>2009</v>
      </c>
      <c r="Q3397" s="12">
        <v>40561</v>
      </c>
      <c r="R3397" s="12">
        <v>40806</v>
      </c>
    </row>
    <row r="3398" spans="1:18" x14ac:dyDescent="0.25">
      <c r="A3398" s="7" t="s">
        <v>13129</v>
      </c>
      <c r="B3398" s="7" t="s">
        <v>13130</v>
      </c>
      <c r="C3398" s="7" t="s">
        <v>13131</v>
      </c>
      <c r="D3398" s="7" t="s">
        <v>13132</v>
      </c>
      <c r="E3398" s="8" t="s">
        <v>13133</v>
      </c>
      <c r="F3398" s="8">
        <v>0</v>
      </c>
      <c r="G3398" s="7" t="s">
        <v>35</v>
      </c>
      <c r="H3398" s="7" t="s">
        <v>24</v>
      </c>
      <c r="I3398" s="9" t="s">
        <v>36</v>
      </c>
      <c r="J3398" s="7" t="s">
        <v>181</v>
      </c>
      <c r="K3398" s="10" t="s">
        <v>1073</v>
      </c>
      <c r="L3398" s="7">
        <v>1</v>
      </c>
      <c r="M3398" s="11">
        <v>38718</v>
      </c>
      <c r="N3398" s="7" t="s">
        <v>400</v>
      </c>
      <c r="O3398" s="7" t="s">
        <v>401</v>
      </c>
      <c r="P3398" s="10">
        <v>2006</v>
      </c>
      <c r="Q3398" s="12">
        <v>40269</v>
      </c>
      <c r="R3398" s="12">
        <v>40269</v>
      </c>
    </row>
    <row r="3399" spans="1:18" x14ac:dyDescent="0.25">
      <c r="A3399" s="7" t="s">
        <v>13134</v>
      </c>
      <c r="B3399" s="7" t="s">
        <v>13135</v>
      </c>
      <c r="C3399" s="7" t="s">
        <v>13136</v>
      </c>
      <c r="F3399" s="8">
        <v>0</v>
      </c>
      <c r="G3399" s="7" t="s">
        <v>35</v>
      </c>
      <c r="H3399" s="7" t="s">
        <v>24</v>
      </c>
      <c r="I3399" s="9" t="s">
        <v>129</v>
      </c>
      <c r="J3399" s="7" t="s">
        <v>130</v>
      </c>
      <c r="K3399" s="10" t="s">
        <v>10427</v>
      </c>
      <c r="L3399" s="7">
        <v>1</v>
      </c>
      <c r="M3399" s="11">
        <v>40544</v>
      </c>
      <c r="N3399" s="7" t="s">
        <v>537</v>
      </c>
      <c r="O3399" s="7" t="s">
        <v>505</v>
      </c>
      <c r="P3399" s="10">
        <v>2011</v>
      </c>
      <c r="Q3399" s="12">
        <v>40878</v>
      </c>
      <c r="R3399" s="12">
        <v>40878</v>
      </c>
    </row>
    <row r="3400" spans="1:18" x14ac:dyDescent="0.25">
      <c r="A3400" s="7" t="s">
        <v>13137</v>
      </c>
      <c r="B3400" s="7" t="s">
        <v>13138</v>
      </c>
      <c r="C3400" s="7" t="s">
        <v>13139</v>
      </c>
      <c r="D3400" s="7" t="s">
        <v>159</v>
      </c>
      <c r="E3400" s="8" t="s">
        <v>160</v>
      </c>
      <c r="F3400" s="8">
        <v>3750000</v>
      </c>
      <c r="G3400" s="7" t="s">
        <v>35</v>
      </c>
      <c r="H3400" s="7" t="s">
        <v>52</v>
      </c>
      <c r="I3400" s="9"/>
      <c r="J3400" s="7" t="s">
        <v>53</v>
      </c>
      <c r="K3400" s="10" t="s">
        <v>53</v>
      </c>
      <c r="L3400" s="7">
        <v>1</v>
      </c>
      <c r="M3400" s="11">
        <v>41365</v>
      </c>
      <c r="N3400" s="7" t="s">
        <v>411</v>
      </c>
      <c r="O3400" s="7" t="s">
        <v>412</v>
      </c>
      <c r="P3400" s="10">
        <v>2013</v>
      </c>
      <c r="Q3400" s="12">
        <v>41676</v>
      </c>
      <c r="R3400" s="12">
        <v>41676</v>
      </c>
    </row>
    <row r="3401" spans="1:18" x14ac:dyDescent="0.25">
      <c r="A3401" s="7" t="s">
        <v>13140</v>
      </c>
      <c r="B3401" s="7" t="s">
        <v>13141</v>
      </c>
      <c r="C3401" s="7" t="s">
        <v>13142</v>
      </c>
      <c r="D3401" s="7" t="s">
        <v>68</v>
      </c>
      <c r="E3401" s="8" t="s">
        <v>69</v>
      </c>
      <c r="F3401" s="8">
        <v>200000</v>
      </c>
      <c r="G3401" s="7" t="s">
        <v>80</v>
      </c>
      <c r="H3401" s="7" t="s">
        <v>24</v>
      </c>
      <c r="I3401" s="9" t="s">
        <v>8006</v>
      </c>
      <c r="J3401" s="7" t="s">
        <v>8534</v>
      </c>
      <c r="K3401" s="10" t="s">
        <v>8534</v>
      </c>
      <c r="L3401" s="7">
        <v>1</v>
      </c>
      <c r="M3401" s="11">
        <v>37987</v>
      </c>
      <c r="N3401" s="7" t="s">
        <v>424</v>
      </c>
      <c r="O3401" s="7" t="s">
        <v>425</v>
      </c>
      <c r="P3401" s="10">
        <v>2004</v>
      </c>
      <c r="Q3401" s="12">
        <v>40235</v>
      </c>
      <c r="R3401" s="12">
        <v>40235</v>
      </c>
    </row>
    <row r="3402" spans="1:18" x14ac:dyDescent="0.25">
      <c r="A3402" s="7" t="s">
        <v>13143</v>
      </c>
      <c r="B3402" s="7" t="s">
        <v>13144</v>
      </c>
      <c r="D3402" s="7" t="s">
        <v>122</v>
      </c>
      <c r="E3402" s="8" t="s">
        <v>123</v>
      </c>
      <c r="F3402" s="8">
        <v>1325000</v>
      </c>
      <c r="G3402" s="7" t="s">
        <v>35</v>
      </c>
      <c r="H3402" s="7" t="s">
        <v>24</v>
      </c>
      <c r="I3402" s="9" t="s">
        <v>188</v>
      </c>
      <c r="J3402" s="7" t="s">
        <v>189</v>
      </c>
      <c r="K3402" s="10" t="s">
        <v>2200</v>
      </c>
      <c r="L3402" s="7">
        <v>1</v>
      </c>
      <c r="M3402" s="11">
        <v>40544</v>
      </c>
      <c r="N3402" s="7" t="s">
        <v>537</v>
      </c>
      <c r="O3402" s="7" t="s">
        <v>505</v>
      </c>
      <c r="P3402" s="10">
        <v>2011</v>
      </c>
      <c r="Q3402" s="12">
        <v>40780</v>
      </c>
      <c r="R3402" s="12">
        <v>40780</v>
      </c>
    </row>
    <row r="3403" spans="1:18" x14ac:dyDescent="0.25">
      <c r="A3403" s="7" t="s">
        <v>13145</v>
      </c>
      <c r="B3403" s="7" t="s">
        <v>13146</v>
      </c>
      <c r="C3403" s="7" t="s">
        <v>13147</v>
      </c>
      <c r="D3403" s="7" t="s">
        <v>68</v>
      </c>
      <c r="E3403" s="8" t="s">
        <v>69</v>
      </c>
      <c r="F3403" s="8">
        <v>2590000</v>
      </c>
      <c r="G3403" s="7" t="s">
        <v>23</v>
      </c>
      <c r="H3403" s="7" t="s">
        <v>376</v>
      </c>
      <c r="I3403" s="9"/>
      <c r="J3403" s="7" t="s">
        <v>377</v>
      </c>
      <c r="K3403" s="10" t="s">
        <v>377</v>
      </c>
      <c r="L3403" s="7">
        <v>1</v>
      </c>
      <c r="M3403" s="11">
        <v>35431</v>
      </c>
      <c r="N3403" s="7" t="s">
        <v>1436</v>
      </c>
      <c r="O3403" s="7" t="s">
        <v>1437</v>
      </c>
      <c r="P3403" s="10">
        <v>1997</v>
      </c>
      <c r="Q3403" s="12">
        <v>38827</v>
      </c>
      <c r="R3403" s="12">
        <v>38827</v>
      </c>
    </row>
    <row r="3404" spans="1:18" x14ac:dyDescent="0.25">
      <c r="A3404" s="7" t="s">
        <v>13148</v>
      </c>
      <c r="B3404" s="7" t="s">
        <v>13149</v>
      </c>
      <c r="D3404" s="7" t="s">
        <v>275</v>
      </c>
      <c r="E3404" s="8" t="s">
        <v>276</v>
      </c>
      <c r="F3404" s="8">
        <v>905300</v>
      </c>
      <c r="G3404" s="7" t="s">
        <v>35</v>
      </c>
      <c r="H3404" s="7" t="s">
        <v>24</v>
      </c>
      <c r="I3404" s="9" t="s">
        <v>2591</v>
      </c>
      <c r="J3404" s="7" t="s">
        <v>2592</v>
      </c>
      <c r="K3404" s="10" t="s">
        <v>2836</v>
      </c>
      <c r="L3404" s="7">
        <v>2</v>
      </c>
      <c r="M3404" s="11">
        <v>39814</v>
      </c>
      <c r="N3404" s="7" t="s">
        <v>171</v>
      </c>
      <c r="O3404" s="7" t="s">
        <v>172</v>
      </c>
      <c r="P3404" s="10">
        <v>2009</v>
      </c>
      <c r="Q3404" s="12">
        <v>40303</v>
      </c>
      <c r="R3404" s="12">
        <v>40885</v>
      </c>
    </row>
    <row r="3405" spans="1:18" x14ac:dyDescent="0.25">
      <c r="A3405" s="7" t="s">
        <v>13150</v>
      </c>
      <c r="B3405" s="7" t="s">
        <v>13151</v>
      </c>
      <c r="C3405" s="7" t="s">
        <v>13152</v>
      </c>
      <c r="D3405" s="7" t="s">
        <v>13153</v>
      </c>
      <c r="E3405" s="8" t="s">
        <v>13154</v>
      </c>
      <c r="F3405" s="8">
        <v>2000000</v>
      </c>
      <c r="G3405" s="7" t="s">
        <v>35</v>
      </c>
      <c r="H3405" s="7" t="s">
        <v>24</v>
      </c>
      <c r="I3405" s="9" t="s">
        <v>1289</v>
      </c>
      <c r="J3405" s="7" t="s">
        <v>1290</v>
      </c>
      <c r="K3405" s="10" t="s">
        <v>1290</v>
      </c>
      <c r="L3405" s="7">
        <v>1</v>
      </c>
      <c r="Q3405" s="12">
        <v>41779</v>
      </c>
      <c r="R3405" s="12">
        <v>41779</v>
      </c>
    </row>
    <row r="3406" spans="1:18" x14ac:dyDescent="0.25">
      <c r="A3406" s="7" t="s">
        <v>13155</v>
      </c>
      <c r="B3406" s="7" t="s">
        <v>13156</v>
      </c>
      <c r="C3406" s="7" t="s">
        <v>13157</v>
      </c>
      <c r="D3406" s="7" t="s">
        <v>3345</v>
      </c>
      <c r="E3406" s="8" t="s">
        <v>2026</v>
      </c>
      <c r="F3406" s="8">
        <v>0</v>
      </c>
      <c r="G3406" s="7" t="s">
        <v>35</v>
      </c>
      <c r="H3406" s="7" t="s">
        <v>24</v>
      </c>
      <c r="I3406" s="9" t="s">
        <v>2213</v>
      </c>
      <c r="J3406" s="7" t="s">
        <v>6394</v>
      </c>
      <c r="K3406" s="10" t="s">
        <v>130</v>
      </c>
      <c r="L3406" s="7">
        <v>1</v>
      </c>
      <c r="M3406" s="11">
        <v>40179</v>
      </c>
      <c r="N3406" s="7" t="s">
        <v>96</v>
      </c>
      <c r="O3406" s="7" t="s">
        <v>97</v>
      </c>
      <c r="P3406" s="10">
        <v>2010</v>
      </c>
      <c r="Q3406" s="12">
        <v>41858</v>
      </c>
      <c r="R3406" s="12">
        <v>41858</v>
      </c>
    </row>
    <row r="3407" spans="1:18" x14ac:dyDescent="0.25">
      <c r="A3407" s="7" t="s">
        <v>13158</v>
      </c>
      <c r="B3407" s="7" t="s">
        <v>13159</v>
      </c>
      <c r="D3407" s="7" t="s">
        <v>275</v>
      </c>
      <c r="E3407" s="8" t="s">
        <v>276</v>
      </c>
      <c r="F3407" s="8">
        <v>13500000</v>
      </c>
      <c r="G3407" s="7" t="s">
        <v>35</v>
      </c>
      <c r="H3407" s="7" t="s">
        <v>24</v>
      </c>
      <c r="I3407" s="9" t="s">
        <v>36</v>
      </c>
      <c r="J3407" s="7" t="s">
        <v>1162</v>
      </c>
      <c r="K3407" s="10" t="s">
        <v>3029</v>
      </c>
      <c r="L3407" s="7">
        <v>1</v>
      </c>
      <c r="Q3407" s="12">
        <v>41452</v>
      </c>
      <c r="R3407" s="12">
        <v>41452</v>
      </c>
    </row>
    <row r="3408" spans="1:18" x14ac:dyDescent="0.25">
      <c r="A3408" s="7" t="s">
        <v>13160</v>
      </c>
      <c r="B3408" s="7" t="s">
        <v>13161</v>
      </c>
      <c r="C3408" s="7" t="s">
        <v>13162</v>
      </c>
      <c r="D3408" s="7" t="s">
        <v>122</v>
      </c>
      <c r="E3408" s="8" t="s">
        <v>123</v>
      </c>
      <c r="F3408" s="8">
        <v>864500</v>
      </c>
      <c r="G3408" s="7" t="s">
        <v>35</v>
      </c>
      <c r="H3408" s="7" t="s">
        <v>24</v>
      </c>
      <c r="I3408" s="9" t="s">
        <v>36</v>
      </c>
      <c r="J3408" s="7" t="s">
        <v>1162</v>
      </c>
      <c r="K3408" s="10" t="s">
        <v>1162</v>
      </c>
      <c r="L3408" s="7">
        <v>1</v>
      </c>
      <c r="Q3408" s="12">
        <v>40864</v>
      </c>
      <c r="R3408" s="12">
        <v>40864</v>
      </c>
    </row>
    <row r="3409" spans="1:18" x14ac:dyDescent="0.25">
      <c r="A3409" s="7" t="s">
        <v>13163</v>
      </c>
      <c r="B3409" s="7" t="s">
        <v>13164</v>
      </c>
      <c r="C3409" s="7" t="s">
        <v>13165</v>
      </c>
      <c r="D3409" s="7" t="s">
        <v>13166</v>
      </c>
      <c r="E3409" s="8" t="s">
        <v>69</v>
      </c>
      <c r="F3409" s="8">
        <v>1000000</v>
      </c>
      <c r="G3409" s="7" t="s">
        <v>35</v>
      </c>
      <c r="H3409" s="7" t="s">
        <v>24</v>
      </c>
      <c r="I3409" s="9" t="s">
        <v>36</v>
      </c>
      <c r="J3409" s="7" t="s">
        <v>181</v>
      </c>
      <c r="K3409" s="10" t="s">
        <v>182</v>
      </c>
      <c r="L3409" s="7">
        <v>1</v>
      </c>
      <c r="M3409" s="11">
        <v>41061</v>
      </c>
      <c r="N3409" s="7" t="s">
        <v>28</v>
      </c>
      <c r="O3409" s="7" t="s">
        <v>29</v>
      </c>
      <c r="P3409" s="10">
        <v>2012</v>
      </c>
      <c r="Q3409" s="12">
        <v>41373</v>
      </c>
      <c r="R3409" s="12">
        <v>41373</v>
      </c>
    </row>
    <row r="3410" spans="1:18" x14ac:dyDescent="0.25">
      <c r="A3410" s="7" t="s">
        <v>13167</v>
      </c>
      <c r="B3410" s="7" t="s">
        <v>13168</v>
      </c>
      <c r="C3410" s="7" t="s">
        <v>13169</v>
      </c>
      <c r="F3410" s="8">
        <v>60000000</v>
      </c>
      <c r="G3410" s="7" t="s">
        <v>35</v>
      </c>
      <c r="H3410" s="7" t="s">
        <v>24</v>
      </c>
      <c r="I3410" s="9" t="s">
        <v>36</v>
      </c>
      <c r="J3410" s="7" t="s">
        <v>181</v>
      </c>
      <c r="K3410" s="10" t="s">
        <v>794</v>
      </c>
      <c r="L3410" s="7">
        <v>1</v>
      </c>
      <c r="Q3410" s="12">
        <v>41974</v>
      </c>
      <c r="R3410" s="12">
        <v>41974</v>
      </c>
    </row>
    <row r="3411" spans="1:18" x14ac:dyDescent="0.25">
      <c r="A3411" s="7" t="s">
        <v>13170</v>
      </c>
      <c r="B3411" s="7" t="s">
        <v>13171</v>
      </c>
      <c r="C3411" s="7" t="s">
        <v>13172</v>
      </c>
      <c r="D3411" s="7" t="s">
        <v>1664</v>
      </c>
      <c r="E3411" s="8" t="s">
        <v>1665</v>
      </c>
      <c r="F3411" s="8">
        <v>6025000</v>
      </c>
      <c r="G3411" s="7" t="s">
        <v>35</v>
      </c>
      <c r="H3411" s="7" t="s">
        <v>24</v>
      </c>
      <c r="I3411" s="9" t="s">
        <v>70</v>
      </c>
      <c r="J3411" s="7" t="s">
        <v>138</v>
      </c>
      <c r="K3411" s="10" t="s">
        <v>13173</v>
      </c>
      <c r="L3411" s="7">
        <v>3</v>
      </c>
      <c r="Q3411" s="12">
        <v>40763</v>
      </c>
      <c r="R3411" s="12">
        <v>41037</v>
      </c>
    </row>
    <row r="3412" spans="1:18" x14ac:dyDescent="0.25">
      <c r="A3412" s="7" t="s">
        <v>13174</v>
      </c>
      <c r="B3412" s="7" t="s">
        <v>13175</v>
      </c>
      <c r="C3412" s="7" t="s">
        <v>13176</v>
      </c>
      <c r="D3412" s="7" t="s">
        <v>13177</v>
      </c>
      <c r="E3412" s="8" t="s">
        <v>13178</v>
      </c>
      <c r="F3412" s="8">
        <v>3615000</v>
      </c>
      <c r="G3412" s="7" t="s">
        <v>35</v>
      </c>
      <c r="H3412" s="7" t="s">
        <v>24</v>
      </c>
      <c r="I3412" s="9" t="s">
        <v>36</v>
      </c>
      <c r="J3412" s="7" t="s">
        <v>942</v>
      </c>
      <c r="K3412" s="10" t="s">
        <v>1978</v>
      </c>
      <c r="L3412" s="7">
        <v>2</v>
      </c>
      <c r="M3412" s="11">
        <v>39448</v>
      </c>
      <c r="N3412" s="7" t="s">
        <v>164</v>
      </c>
      <c r="O3412" s="7" t="s">
        <v>165</v>
      </c>
      <c r="P3412" s="10">
        <v>2008</v>
      </c>
      <c r="Q3412" s="12">
        <v>41618</v>
      </c>
      <c r="R3412" s="12">
        <v>41689</v>
      </c>
    </row>
    <row r="3413" spans="1:18" x14ac:dyDescent="0.25">
      <c r="A3413" s="7" t="s">
        <v>13179</v>
      </c>
      <c r="B3413" s="7" t="s">
        <v>13180</v>
      </c>
      <c r="C3413" s="7" t="s">
        <v>13181</v>
      </c>
      <c r="D3413" s="7" t="s">
        <v>13182</v>
      </c>
      <c r="E3413" s="8" t="s">
        <v>13154</v>
      </c>
      <c r="F3413" s="8">
        <v>18664050</v>
      </c>
      <c r="G3413" s="7" t="s">
        <v>23</v>
      </c>
      <c r="H3413" s="7" t="s">
        <v>24</v>
      </c>
      <c r="I3413" s="9" t="s">
        <v>60</v>
      </c>
      <c r="J3413" s="7" t="s">
        <v>1368</v>
      </c>
      <c r="K3413" s="10" t="s">
        <v>1368</v>
      </c>
      <c r="L3413" s="7">
        <v>1</v>
      </c>
      <c r="M3413" s="11">
        <v>35065</v>
      </c>
      <c r="N3413" s="7" t="s">
        <v>3258</v>
      </c>
      <c r="O3413" s="7" t="s">
        <v>3259</v>
      </c>
      <c r="P3413" s="10">
        <v>1996</v>
      </c>
      <c r="Q3413" s="12">
        <v>40744</v>
      </c>
      <c r="R3413" s="12">
        <v>40744</v>
      </c>
    </row>
    <row r="3414" spans="1:18" x14ac:dyDescent="0.25">
      <c r="A3414" s="7" t="s">
        <v>13183</v>
      </c>
      <c r="B3414" s="7" t="s">
        <v>13184</v>
      </c>
      <c r="C3414" s="7" t="s">
        <v>13185</v>
      </c>
      <c r="D3414" s="7" t="s">
        <v>4341</v>
      </c>
      <c r="E3414" s="8" t="s">
        <v>1423</v>
      </c>
      <c r="F3414" s="8">
        <v>0</v>
      </c>
      <c r="G3414" s="7" t="s">
        <v>35</v>
      </c>
      <c r="H3414" s="7" t="s">
        <v>24</v>
      </c>
      <c r="I3414" s="9" t="s">
        <v>620</v>
      </c>
      <c r="J3414" s="7" t="s">
        <v>621</v>
      </c>
      <c r="K3414" s="10" t="s">
        <v>621</v>
      </c>
      <c r="L3414" s="7">
        <v>1</v>
      </c>
      <c r="M3414" s="11">
        <v>41016</v>
      </c>
      <c r="N3414" s="7" t="s">
        <v>820</v>
      </c>
      <c r="O3414" s="7" t="s">
        <v>29</v>
      </c>
      <c r="P3414" s="10">
        <v>2012</v>
      </c>
      <c r="Q3414" s="12">
        <v>41294</v>
      </c>
      <c r="R3414" s="12">
        <v>41294</v>
      </c>
    </row>
    <row r="3415" spans="1:18" x14ac:dyDescent="0.25">
      <c r="A3415" s="7" t="s">
        <v>13186</v>
      </c>
      <c r="B3415" s="7" t="s">
        <v>13187</v>
      </c>
      <c r="C3415" s="7" t="s">
        <v>13188</v>
      </c>
      <c r="D3415" s="7" t="s">
        <v>1295</v>
      </c>
      <c r="E3415" s="8" t="s">
        <v>1296</v>
      </c>
      <c r="F3415" s="8">
        <v>107000000</v>
      </c>
      <c r="G3415" s="7" t="s">
        <v>35</v>
      </c>
      <c r="H3415" s="7" t="s">
        <v>24</v>
      </c>
      <c r="I3415" s="9" t="s">
        <v>3380</v>
      </c>
      <c r="J3415" s="7" t="s">
        <v>3381</v>
      </c>
      <c r="K3415" s="10" t="s">
        <v>3382</v>
      </c>
      <c r="L3415" s="7">
        <v>1</v>
      </c>
      <c r="M3415" s="11">
        <v>35796</v>
      </c>
      <c r="N3415" s="7" t="s">
        <v>674</v>
      </c>
      <c r="O3415" s="7" t="s">
        <v>675</v>
      </c>
      <c r="P3415" s="10">
        <v>1998</v>
      </c>
      <c r="Q3415" s="12">
        <v>41017</v>
      </c>
      <c r="R3415" s="12">
        <v>41017</v>
      </c>
    </row>
    <row r="3416" spans="1:18" x14ac:dyDescent="0.25">
      <c r="A3416" s="7" t="s">
        <v>13189</v>
      </c>
      <c r="B3416" s="7" t="s">
        <v>13190</v>
      </c>
      <c r="C3416" s="7" t="s">
        <v>13191</v>
      </c>
      <c r="D3416" s="7" t="s">
        <v>433</v>
      </c>
      <c r="E3416" s="8" t="s">
        <v>434</v>
      </c>
      <c r="F3416" s="8">
        <v>0</v>
      </c>
      <c r="G3416" s="7" t="s">
        <v>35</v>
      </c>
      <c r="H3416" s="7" t="s">
        <v>24</v>
      </c>
      <c r="I3416" s="9" t="s">
        <v>70</v>
      </c>
      <c r="J3416" s="7" t="s">
        <v>7651</v>
      </c>
      <c r="K3416" s="10" t="s">
        <v>7651</v>
      </c>
      <c r="L3416" s="7">
        <v>1</v>
      </c>
      <c r="M3416" s="11">
        <v>29190</v>
      </c>
      <c r="N3416" s="7" t="s">
        <v>13192</v>
      </c>
      <c r="O3416" s="7" t="s">
        <v>13193</v>
      </c>
      <c r="P3416" s="10">
        <v>1979</v>
      </c>
      <c r="Q3416" s="12">
        <v>41938</v>
      </c>
      <c r="R3416" s="12">
        <v>41938</v>
      </c>
    </row>
    <row r="3417" spans="1:18" x14ac:dyDescent="0.25">
      <c r="A3417" s="7" t="s">
        <v>13194</v>
      </c>
      <c r="B3417" s="7" t="s">
        <v>13195</v>
      </c>
      <c r="C3417" s="7" t="s">
        <v>13196</v>
      </c>
      <c r="D3417" s="7" t="s">
        <v>737</v>
      </c>
      <c r="E3417" s="8" t="s">
        <v>738</v>
      </c>
      <c r="F3417" s="8">
        <v>33320000</v>
      </c>
      <c r="G3417" s="7" t="s">
        <v>35</v>
      </c>
      <c r="H3417" s="7" t="s">
        <v>24</v>
      </c>
      <c r="I3417" s="9" t="s">
        <v>502</v>
      </c>
      <c r="J3417" s="7" t="s">
        <v>3990</v>
      </c>
      <c r="K3417" s="10" t="s">
        <v>13197</v>
      </c>
      <c r="L3417" s="7">
        <v>6</v>
      </c>
      <c r="M3417" s="11">
        <v>38353</v>
      </c>
      <c r="N3417" s="7" t="s">
        <v>435</v>
      </c>
      <c r="O3417" s="7" t="s">
        <v>436</v>
      </c>
      <c r="P3417" s="10">
        <v>2005</v>
      </c>
      <c r="Q3417" s="12">
        <v>40784</v>
      </c>
      <c r="R3417" s="12">
        <v>41865</v>
      </c>
    </row>
    <row r="3418" spans="1:18" x14ac:dyDescent="0.25">
      <c r="A3418" s="7" t="s">
        <v>13198</v>
      </c>
      <c r="B3418" s="7" t="s">
        <v>13199</v>
      </c>
      <c r="C3418" s="7" t="s">
        <v>13200</v>
      </c>
      <c r="D3418" s="7" t="s">
        <v>275</v>
      </c>
      <c r="E3418" s="8" t="s">
        <v>276</v>
      </c>
      <c r="F3418" s="8">
        <v>18999997</v>
      </c>
      <c r="G3418" s="7" t="s">
        <v>35</v>
      </c>
      <c r="H3418" s="7" t="s">
        <v>24</v>
      </c>
      <c r="I3418" s="9" t="s">
        <v>281</v>
      </c>
      <c r="J3418" s="7" t="s">
        <v>282</v>
      </c>
      <c r="K3418" s="10" t="s">
        <v>346</v>
      </c>
      <c r="L3418" s="7">
        <v>1</v>
      </c>
      <c r="Q3418" s="12">
        <v>39391</v>
      </c>
      <c r="R3418" s="12">
        <v>39391</v>
      </c>
    </row>
    <row r="3419" spans="1:18" x14ac:dyDescent="0.25">
      <c r="A3419" s="7" t="s">
        <v>13201</v>
      </c>
      <c r="B3419" s="7" t="s">
        <v>13202</v>
      </c>
      <c r="C3419" s="7" t="s">
        <v>13203</v>
      </c>
      <c r="D3419" s="7" t="s">
        <v>275</v>
      </c>
      <c r="E3419" s="8" t="s">
        <v>276</v>
      </c>
      <c r="F3419" s="8">
        <v>1800180</v>
      </c>
      <c r="G3419" s="7" t="s">
        <v>35</v>
      </c>
      <c r="H3419" s="7" t="s">
        <v>24</v>
      </c>
      <c r="I3419" s="9" t="s">
        <v>502</v>
      </c>
      <c r="J3419" s="7" t="s">
        <v>503</v>
      </c>
      <c r="K3419" s="10" t="s">
        <v>3499</v>
      </c>
      <c r="L3419" s="7">
        <v>1</v>
      </c>
      <c r="Q3419" s="12">
        <v>40215</v>
      </c>
      <c r="R3419" s="12">
        <v>40215</v>
      </c>
    </row>
    <row r="3420" spans="1:18" x14ac:dyDescent="0.25">
      <c r="A3420" s="7" t="s">
        <v>13204</v>
      </c>
      <c r="B3420" s="7" t="s">
        <v>13205</v>
      </c>
      <c r="D3420" s="7" t="s">
        <v>405</v>
      </c>
      <c r="E3420" s="8" t="s">
        <v>386</v>
      </c>
      <c r="F3420" s="8">
        <v>0</v>
      </c>
      <c r="G3420" s="7" t="s">
        <v>35</v>
      </c>
      <c r="H3420" s="7" t="s">
        <v>24</v>
      </c>
      <c r="I3420" s="9" t="s">
        <v>70</v>
      </c>
      <c r="J3420" s="7" t="s">
        <v>3242</v>
      </c>
      <c r="K3420" s="10" t="s">
        <v>13206</v>
      </c>
      <c r="L3420" s="7">
        <v>1</v>
      </c>
      <c r="M3420" s="11">
        <v>40909</v>
      </c>
      <c r="N3420" s="7" t="s">
        <v>111</v>
      </c>
      <c r="O3420" s="7" t="s">
        <v>112</v>
      </c>
      <c r="P3420" s="10">
        <v>2012</v>
      </c>
      <c r="Q3420" s="12">
        <v>41353</v>
      </c>
      <c r="R3420" s="12">
        <v>41353</v>
      </c>
    </row>
    <row r="3421" spans="1:18" x14ac:dyDescent="0.25">
      <c r="A3421" s="7" t="s">
        <v>13207</v>
      </c>
      <c r="B3421" s="7" t="s">
        <v>13208</v>
      </c>
      <c r="C3421" s="7" t="s">
        <v>13209</v>
      </c>
      <c r="D3421" s="7" t="s">
        <v>68</v>
      </c>
      <c r="E3421" s="8" t="s">
        <v>69</v>
      </c>
      <c r="F3421" s="8">
        <v>539000</v>
      </c>
      <c r="G3421" s="7" t="s">
        <v>35</v>
      </c>
      <c r="H3421" s="7" t="s">
        <v>240</v>
      </c>
      <c r="I3421" s="9" t="s">
        <v>241</v>
      </c>
      <c r="J3421" s="7" t="s">
        <v>1017</v>
      </c>
      <c r="K3421" s="10" t="s">
        <v>1017</v>
      </c>
      <c r="L3421" s="7">
        <v>1</v>
      </c>
      <c r="M3421" s="11">
        <v>37987</v>
      </c>
      <c r="N3421" s="7" t="s">
        <v>424</v>
      </c>
      <c r="O3421" s="7" t="s">
        <v>425</v>
      </c>
      <c r="P3421" s="10">
        <v>2004</v>
      </c>
      <c r="Q3421" s="12">
        <v>38687</v>
      </c>
      <c r="R3421" s="12">
        <v>38687</v>
      </c>
    </row>
    <row r="3422" spans="1:18" x14ac:dyDescent="0.25">
      <c r="A3422" s="7" t="s">
        <v>13210</v>
      </c>
      <c r="B3422" s="7" t="s">
        <v>13211</v>
      </c>
      <c r="C3422" s="7" t="s">
        <v>13212</v>
      </c>
      <c r="D3422" s="7" t="s">
        <v>13213</v>
      </c>
      <c r="E3422" s="8" t="s">
        <v>1373</v>
      </c>
      <c r="F3422" s="8">
        <v>3273803</v>
      </c>
      <c r="G3422" s="7" t="s">
        <v>35</v>
      </c>
      <c r="H3422" s="7" t="s">
        <v>24</v>
      </c>
      <c r="I3422" s="9" t="s">
        <v>188</v>
      </c>
      <c r="J3422" s="7" t="s">
        <v>189</v>
      </c>
      <c r="K3422" s="10" t="s">
        <v>190</v>
      </c>
      <c r="L3422" s="7">
        <v>1</v>
      </c>
      <c r="M3422" s="11">
        <v>30682</v>
      </c>
      <c r="N3422" s="7" t="s">
        <v>132</v>
      </c>
      <c r="O3422" s="7" t="s">
        <v>133</v>
      </c>
      <c r="P3422" s="10">
        <v>1984</v>
      </c>
      <c r="Q3422" s="12">
        <v>41194</v>
      </c>
      <c r="R3422" s="12">
        <v>41194</v>
      </c>
    </row>
    <row r="3423" spans="1:18" x14ac:dyDescent="0.25">
      <c r="A3423" s="7" t="s">
        <v>13214</v>
      </c>
      <c r="B3423" s="7" t="s">
        <v>13215</v>
      </c>
      <c r="C3423" s="7" t="s">
        <v>13216</v>
      </c>
      <c r="D3423" s="7" t="s">
        <v>2066</v>
      </c>
      <c r="E3423" s="8" t="s">
        <v>2067</v>
      </c>
      <c r="F3423" s="8">
        <v>482000</v>
      </c>
      <c r="G3423" s="7" t="s">
        <v>35</v>
      </c>
      <c r="H3423" s="7" t="s">
        <v>477</v>
      </c>
      <c r="I3423" s="9"/>
      <c r="J3423" s="7" t="s">
        <v>478</v>
      </c>
      <c r="K3423" s="10" t="s">
        <v>478</v>
      </c>
      <c r="L3423" s="7">
        <v>2</v>
      </c>
      <c r="M3423" s="11">
        <v>39448</v>
      </c>
      <c r="N3423" s="7" t="s">
        <v>164</v>
      </c>
      <c r="O3423" s="7" t="s">
        <v>165</v>
      </c>
      <c r="P3423" s="10">
        <v>2008</v>
      </c>
      <c r="Q3423" s="12">
        <v>41268</v>
      </c>
      <c r="R3423" s="12">
        <v>41640</v>
      </c>
    </row>
    <row r="3424" spans="1:18" x14ac:dyDescent="0.25">
      <c r="A3424" s="7" t="s">
        <v>13217</v>
      </c>
      <c r="B3424" s="7" t="s">
        <v>13218</v>
      </c>
      <c r="C3424" s="7" t="s">
        <v>13219</v>
      </c>
      <c r="D3424" s="7" t="s">
        <v>2573</v>
      </c>
      <c r="E3424" s="8" t="s">
        <v>1744</v>
      </c>
      <c r="F3424" s="8">
        <v>360000</v>
      </c>
      <c r="G3424" s="7" t="s">
        <v>35</v>
      </c>
      <c r="H3424" s="7" t="s">
        <v>24</v>
      </c>
      <c r="I3424" s="9" t="s">
        <v>25</v>
      </c>
      <c r="J3424" s="7" t="s">
        <v>26</v>
      </c>
      <c r="K3424" s="10" t="s">
        <v>13220</v>
      </c>
      <c r="L3424" s="7">
        <v>1</v>
      </c>
      <c r="M3424" s="11">
        <v>41730</v>
      </c>
      <c r="N3424" s="7" t="s">
        <v>4368</v>
      </c>
      <c r="O3424" s="7" t="s">
        <v>1151</v>
      </c>
      <c r="P3424" s="10">
        <v>2014</v>
      </c>
      <c r="Q3424" s="12">
        <v>41777</v>
      </c>
      <c r="R3424" s="12">
        <v>41777</v>
      </c>
    </row>
    <row r="3425" spans="1:18" x14ac:dyDescent="0.25">
      <c r="A3425" s="7" t="s">
        <v>13221</v>
      </c>
      <c r="B3425" s="7" t="s">
        <v>13222</v>
      </c>
      <c r="C3425" s="7" t="s">
        <v>13223</v>
      </c>
      <c r="D3425" s="7" t="s">
        <v>122</v>
      </c>
      <c r="E3425" s="8" t="s">
        <v>123</v>
      </c>
      <c r="F3425" s="8">
        <v>100000000</v>
      </c>
      <c r="G3425" s="7" t="s">
        <v>35</v>
      </c>
      <c r="H3425" s="7" t="s">
        <v>24</v>
      </c>
      <c r="I3425" s="9" t="s">
        <v>116</v>
      </c>
      <c r="J3425" s="7" t="s">
        <v>1586</v>
      </c>
      <c r="K3425" s="10" t="s">
        <v>3428</v>
      </c>
      <c r="L3425" s="7">
        <v>1</v>
      </c>
      <c r="M3425" s="11">
        <v>40544</v>
      </c>
      <c r="N3425" s="7" t="s">
        <v>537</v>
      </c>
      <c r="O3425" s="7" t="s">
        <v>505</v>
      </c>
      <c r="P3425" s="10">
        <v>2011</v>
      </c>
      <c r="Q3425" s="12">
        <v>40639</v>
      </c>
      <c r="R3425" s="12">
        <v>40639</v>
      </c>
    </row>
    <row r="3426" spans="1:18" x14ac:dyDescent="0.25">
      <c r="A3426" s="7" t="s">
        <v>13224</v>
      </c>
      <c r="B3426" s="7" t="s">
        <v>13225</v>
      </c>
      <c r="C3426" s="7" t="s">
        <v>13226</v>
      </c>
      <c r="D3426" s="7" t="s">
        <v>13227</v>
      </c>
      <c r="E3426" s="8" t="s">
        <v>4916</v>
      </c>
      <c r="F3426" s="8">
        <v>0</v>
      </c>
      <c r="G3426" s="7" t="s">
        <v>35</v>
      </c>
      <c r="I3426" s="9"/>
      <c r="J3426" s="7"/>
      <c r="L3426" s="7">
        <v>1</v>
      </c>
      <c r="M3426" s="11">
        <v>41014</v>
      </c>
      <c r="N3426" s="7" t="s">
        <v>820</v>
      </c>
      <c r="O3426" s="7" t="s">
        <v>29</v>
      </c>
      <c r="P3426" s="10">
        <v>2012</v>
      </c>
      <c r="Q3426" s="12">
        <v>41913</v>
      </c>
      <c r="R3426" s="12">
        <v>41913</v>
      </c>
    </row>
    <row r="3427" spans="1:18" x14ac:dyDescent="0.25">
      <c r="A3427" s="7" t="s">
        <v>13228</v>
      </c>
      <c r="B3427" s="7" t="s">
        <v>13229</v>
      </c>
      <c r="D3427" s="7" t="s">
        <v>68</v>
      </c>
      <c r="E3427" s="8" t="s">
        <v>69</v>
      </c>
      <c r="F3427" s="8">
        <v>20000000</v>
      </c>
      <c r="G3427" s="7" t="s">
        <v>23</v>
      </c>
      <c r="H3427" s="7" t="s">
        <v>24</v>
      </c>
      <c r="I3427" s="9" t="s">
        <v>36</v>
      </c>
      <c r="J3427" s="7" t="s">
        <v>181</v>
      </c>
      <c r="K3427" s="10" t="s">
        <v>1297</v>
      </c>
      <c r="L3427" s="7">
        <v>1</v>
      </c>
      <c r="M3427" s="11">
        <v>37622</v>
      </c>
      <c r="N3427" s="7" t="s">
        <v>814</v>
      </c>
      <c r="O3427" s="7" t="s">
        <v>815</v>
      </c>
      <c r="P3427" s="10">
        <v>2003</v>
      </c>
      <c r="Q3427" s="12">
        <v>38761</v>
      </c>
      <c r="R3427" s="12">
        <v>38761</v>
      </c>
    </row>
    <row r="3428" spans="1:18" x14ac:dyDescent="0.25">
      <c r="A3428" s="7" t="s">
        <v>13230</v>
      </c>
      <c r="B3428" s="7" t="s">
        <v>13231</v>
      </c>
      <c r="C3428" s="7" t="s">
        <v>13232</v>
      </c>
      <c r="D3428" s="7" t="s">
        <v>365</v>
      </c>
      <c r="E3428" s="8" t="s">
        <v>366</v>
      </c>
      <c r="F3428" s="8">
        <v>28000000</v>
      </c>
      <c r="G3428" s="7" t="s">
        <v>35</v>
      </c>
      <c r="H3428" s="7" t="s">
        <v>24</v>
      </c>
      <c r="I3428" s="9" t="s">
        <v>116</v>
      </c>
      <c r="J3428" s="7" t="s">
        <v>1586</v>
      </c>
      <c r="K3428" s="10" t="s">
        <v>1586</v>
      </c>
      <c r="L3428" s="7">
        <v>1</v>
      </c>
      <c r="M3428" s="11">
        <v>38718</v>
      </c>
      <c r="N3428" s="7" t="s">
        <v>400</v>
      </c>
      <c r="O3428" s="7" t="s">
        <v>401</v>
      </c>
      <c r="P3428" s="10">
        <v>2006</v>
      </c>
      <c r="Q3428" s="12">
        <v>41702</v>
      </c>
      <c r="R3428" s="12">
        <v>41702</v>
      </c>
    </row>
    <row r="3429" spans="1:18" x14ac:dyDescent="0.25">
      <c r="A3429" s="7" t="s">
        <v>13233</v>
      </c>
      <c r="B3429" s="7" t="s">
        <v>13234</v>
      </c>
      <c r="C3429" s="7" t="s">
        <v>13235</v>
      </c>
      <c r="D3429" s="7" t="s">
        <v>13236</v>
      </c>
      <c r="E3429" s="8" t="s">
        <v>1732</v>
      </c>
      <c r="F3429" s="8">
        <v>6000</v>
      </c>
      <c r="G3429" s="7" t="s">
        <v>80</v>
      </c>
      <c r="H3429" s="7" t="s">
        <v>108</v>
      </c>
      <c r="I3429" s="9"/>
      <c r="J3429" s="7" t="s">
        <v>109</v>
      </c>
      <c r="K3429" s="10" t="s">
        <v>109</v>
      </c>
      <c r="L3429" s="7">
        <v>1</v>
      </c>
      <c r="M3429" s="11">
        <v>39203</v>
      </c>
      <c r="N3429" s="7" t="s">
        <v>2755</v>
      </c>
      <c r="O3429" s="7" t="s">
        <v>2756</v>
      </c>
      <c r="P3429" s="10">
        <v>2007</v>
      </c>
      <c r="Q3429" s="12">
        <v>38838</v>
      </c>
      <c r="R3429" s="12">
        <v>38838</v>
      </c>
    </row>
    <row r="3430" spans="1:18" x14ac:dyDescent="0.25">
      <c r="A3430" s="7" t="s">
        <v>13237</v>
      </c>
      <c r="B3430" s="7" t="s">
        <v>13238</v>
      </c>
      <c r="C3430" s="7" t="s">
        <v>13239</v>
      </c>
      <c r="D3430" s="7" t="s">
        <v>13240</v>
      </c>
      <c r="E3430" s="8" t="s">
        <v>4553</v>
      </c>
      <c r="F3430" s="8">
        <v>34860000</v>
      </c>
      <c r="G3430" s="7" t="s">
        <v>35</v>
      </c>
      <c r="H3430" s="7" t="s">
        <v>24</v>
      </c>
      <c r="I3430" s="9" t="s">
        <v>36</v>
      </c>
      <c r="J3430" s="7" t="s">
        <v>181</v>
      </c>
      <c r="K3430" s="10" t="s">
        <v>594</v>
      </c>
      <c r="L3430" s="7">
        <v>3</v>
      </c>
      <c r="M3430" s="11">
        <v>36526</v>
      </c>
      <c r="N3430" s="7" t="s">
        <v>234</v>
      </c>
      <c r="O3430" s="7" t="s">
        <v>235</v>
      </c>
      <c r="P3430" s="10">
        <v>2000</v>
      </c>
      <c r="Q3430" s="12">
        <v>38707</v>
      </c>
      <c r="R3430" s="12">
        <v>40162</v>
      </c>
    </row>
    <row r="3431" spans="1:18" x14ac:dyDescent="0.25">
      <c r="A3431" s="7" t="s">
        <v>13241</v>
      </c>
      <c r="B3431" s="7" t="s">
        <v>13242</v>
      </c>
      <c r="C3431" s="7" t="s">
        <v>13243</v>
      </c>
      <c r="D3431" s="7" t="s">
        <v>13244</v>
      </c>
      <c r="E3431" s="8" t="s">
        <v>107</v>
      </c>
      <c r="F3431" s="8">
        <v>0</v>
      </c>
      <c r="H3431" s="7" t="s">
        <v>176</v>
      </c>
      <c r="I3431" s="9"/>
      <c r="J3431" s="7" t="s">
        <v>1025</v>
      </c>
      <c r="K3431" s="10" t="s">
        <v>1025</v>
      </c>
      <c r="L3431" s="7">
        <v>3</v>
      </c>
      <c r="M3431" s="11">
        <v>39780</v>
      </c>
      <c r="N3431" s="7" t="s">
        <v>2044</v>
      </c>
      <c r="O3431" s="7" t="s">
        <v>833</v>
      </c>
      <c r="P3431" s="10">
        <v>2008</v>
      </c>
      <c r="Q3431" s="12">
        <v>40514</v>
      </c>
      <c r="R3431" s="12">
        <v>41141</v>
      </c>
    </row>
    <row r="3432" spans="1:18" x14ac:dyDescent="0.25">
      <c r="A3432" s="7" t="s">
        <v>13245</v>
      </c>
      <c r="B3432" s="7" t="s">
        <v>13246</v>
      </c>
      <c r="C3432" s="7" t="s">
        <v>13247</v>
      </c>
      <c r="D3432" s="7" t="s">
        <v>275</v>
      </c>
      <c r="E3432" s="8" t="s">
        <v>276</v>
      </c>
      <c r="F3432" s="8">
        <v>453000</v>
      </c>
      <c r="G3432" s="7" t="s">
        <v>35</v>
      </c>
      <c r="H3432" s="7" t="s">
        <v>24</v>
      </c>
      <c r="I3432" s="9" t="s">
        <v>764</v>
      </c>
      <c r="J3432" s="7" t="s">
        <v>5015</v>
      </c>
      <c r="K3432" s="10" t="s">
        <v>4081</v>
      </c>
      <c r="L3432" s="7">
        <v>3</v>
      </c>
      <c r="Q3432" s="12">
        <v>37987</v>
      </c>
      <c r="R3432" s="12">
        <v>40333</v>
      </c>
    </row>
    <row r="3433" spans="1:18" x14ac:dyDescent="0.25">
      <c r="A3433" s="7" t="s">
        <v>13248</v>
      </c>
      <c r="B3433" s="7" t="s">
        <v>13249</v>
      </c>
      <c r="C3433" s="7" t="s">
        <v>13250</v>
      </c>
      <c r="D3433" s="7" t="s">
        <v>122</v>
      </c>
      <c r="E3433" s="8" t="s">
        <v>123</v>
      </c>
      <c r="F3433" s="8">
        <v>213000</v>
      </c>
      <c r="G3433" s="7" t="s">
        <v>35</v>
      </c>
      <c r="H3433" s="7" t="s">
        <v>24</v>
      </c>
      <c r="I3433" s="9" t="s">
        <v>1218</v>
      </c>
      <c r="J3433" s="7" t="s">
        <v>1219</v>
      </c>
      <c r="K3433" s="10" t="s">
        <v>13251</v>
      </c>
      <c r="L3433" s="7">
        <v>1</v>
      </c>
      <c r="Q3433" s="12">
        <v>41682</v>
      </c>
      <c r="R3433" s="12">
        <v>41682</v>
      </c>
    </row>
    <row r="3434" spans="1:18" x14ac:dyDescent="0.25">
      <c r="A3434" s="7" t="s">
        <v>13252</v>
      </c>
      <c r="B3434" s="7" t="s">
        <v>13253</v>
      </c>
      <c r="D3434" s="7" t="s">
        <v>122</v>
      </c>
      <c r="E3434" s="8" t="s">
        <v>123</v>
      </c>
      <c r="F3434" s="8">
        <v>1164000</v>
      </c>
      <c r="G3434" s="7" t="s">
        <v>35</v>
      </c>
      <c r="H3434" s="7" t="s">
        <v>24</v>
      </c>
      <c r="I3434" s="9" t="s">
        <v>566</v>
      </c>
      <c r="J3434" s="7" t="s">
        <v>13254</v>
      </c>
      <c r="K3434" s="10" t="s">
        <v>13255</v>
      </c>
      <c r="L3434" s="7">
        <v>1</v>
      </c>
      <c r="M3434" s="11">
        <v>38718</v>
      </c>
      <c r="N3434" s="7" t="s">
        <v>400</v>
      </c>
      <c r="O3434" s="7" t="s">
        <v>401</v>
      </c>
      <c r="P3434" s="10">
        <v>2006</v>
      </c>
      <c r="Q3434" s="12">
        <v>40756</v>
      </c>
      <c r="R3434" s="12">
        <v>40756</v>
      </c>
    </row>
    <row r="3435" spans="1:18" x14ac:dyDescent="0.25">
      <c r="A3435" s="7" t="s">
        <v>13256</v>
      </c>
      <c r="B3435" s="7" t="s">
        <v>13257</v>
      </c>
      <c r="C3435" s="7" t="s">
        <v>13258</v>
      </c>
      <c r="D3435" s="7" t="s">
        <v>8028</v>
      </c>
      <c r="E3435" s="8" t="s">
        <v>1601</v>
      </c>
      <c r="F3435" s="8">
        <v>0</v>
      </c>
      <c r="H3435" s="7" t="s">
        <v>446</v>
      </c>
      <c r="I3435" s="9"/>
      <c r="J3435" s="7" t="s">
        <v>447</v>
      </c>
      <c r="K3435" s="10" t="s">
        <v>447</v>
      </c>
      <c r="L3435" s="7">
        <v>1</v>
      </c>
      <c r="M3435" s="11">
        <v>36892</v>
      </c>
      <c r="N3435" s="7" t="s">
        <v>154</v>
      </c>
      <c r="O3435" s="7" t="s">
        <v>155</v>
      </c>
      <c r="P3435" s="10">
        <v>2001</v>
      </c>
      <c r="Q3435" s="12">
        <v>38018</v>
      </c>
      <c r="R3435" s="12">
        <v>38018</v>
      </c>
    </row>
    <row r="3436" spans="1:18" x14ac:dyDescent="0.25">
      <c r="A3436" s="7" t="s">
        <v>13259</v>
      </c>
      <c r="B3436" s="7" t="s">
        <v>13260</v>
      </c>
      <c r="C3436" s="7" t="s">
        <v>13261</v>
      </c>
      <c r="D3436" s="7" t="s">
        <v>2066</v>
      </c>
      <c r="E3436" s="8" t="s">
        <v>2067</v>
      </c>
      <c r="F3436" s="8">
        <v>40000000</v>
      </c>
      <c r="G3436" s="7" t="s">
        <v>35</v>
      </c>
      <c r="H3436" s="7" t="s">
        <v>24</v>
      </c>
      <c r="I3436" s="9" t="s">
        <v>25</v>
      </c>
      <c r="J3436" s="7" t="s">
        <v>26</v>
      </c>
      <c r="K3436" s="10" t="s">
        <v>27</v>
      </c>
      <c r="L3436" s="7">
        <v>1</v>
      </c>
      <c r="M3436" s="11">
        <v>38353</v>
      </c>
      <c r="N3436" s="7" t="s">
        <v>435</v>
      </c>
      <c r="O3436" s="7" t="s">
        <v>436</v>
      </c>
      <c r="P3436" s="10">
        <v>2005</v>
      </c>
      <c r="Q3436" s="12">
        <v>41346</v>
      </c>
      <c r="R3436" s="12">
        <v>41346</v>
      </c>
    </row>
    <row r="3437" spans="1:18" x14ac:dyDescent="0.25">
      <c r="A3437" s="7" t="s">
        <v>13262</v>
      </c>
      <c r="B3437" s="7" t="s">
        <v>13263</v>
      </c>
      <c r="C3437" s="7" t="s">
        <v>13264</v>
      </c>
      <c r="D3437" s="7" t="s">
        <v>86</v>
      </c>
      <c r="E3437" s="8" t="s">
        <v>87</v>
      </c>
      <c r="F3437" s="8">
        <v>1200000</v>
      </c>
      <c r="G3437" s="7" t="s">
        <v>80</v>
      </c>
      <c r="H3437" s="7" t="s">
        <v>13265</v>
      </c>
      <c r="I3437" s="9"/>
      <c r="J3437" s="7" t="s">
        <v>13266</v>
      </c>
      <c r="K3437" s="10" t="s">
        <v>13266</v>
      </c>
      <c r="L3437" s="7">
        <v>1</v>
      </c>
      <c r="Q3437" s="12">
        <v>41540</v>
      </c>
      <c r="R3437" s="12">
        <v>41540</v>
      </c>
    </row>
    <row r="3438" spans="1:18" x14ac:dyDescent="0.25">
      <c r="A3438" s="7" t="s">
        <v>13267</v>
      </c>
      <c r="B3438" s="7" t="s">
        <v>13268</v>
      </c>
      <c r="C3438" s="7" t="s">
        <v>13269</v>
      </c>
      <c r="D3438" s="7" t="s">
        <v>13270</v>
      </c>
      <c r="E3438" s="8" t="s">
        <v>8196</v>
      </c>
      <c r="F3438" s="8">
        <v>14876146</v>
      </c>
      <c r="G3438" s="7" t="s">
        <v>35</v>
      </c>
      <c r="I3438" s="9"/>
      <c r="J3438" s="7"/>
      <c r="L3438" s="7">
        <v>3</v>
      </c>
      <c r="Q3438" s="12">
        <v>40269</v>
      </c>
      <c r="R3438" s="12">
        <v>40544</v>
      </c>
    </row>
    <row r="3439" spans="1:18" x14ac:dyDescent="0.25">
      <c r="A3439" s="7" t="s">
        <v>13271</v>
      </c>
      <c r="B3439" s="7" t="s">
        <v>13272</v>
      </c>
      <c r="C3439" s="7" t="s">
        <v>13273</v>
      </c>
      <c r="F3439" s="8">
        <v>0</v>
      </c>
      <c r="G3439" s="7" t="s">
        <v>35</v>
      </c>
      <c r="I3439" s="9"/>
      <c r="J3439" s="7"/>
      <c r="L3439" s="7">
        <v>1</v>
      </c>
      <c r="Q3439" s="12">
        <v>38596</v>
      </c>
      <c r="R3439" s="12">
        <v>38596</v>
      </c>
    </row>
    <row r="3440" spans="1:18" x14ac:dyDescent="0.25">
      <c r="A3440" s="7" t="s">
        <v>13274</v>
      </c>
      <c r="B3440" s="7" t="s">
        <v>13275</v>
      </c>
      <c r="C3440" s="7" t="s">
        <v>13276</v>
      </c>
      <c r="D3440" s="7" t="s">
        <v>13277</v>
      </c>
      <c r="E3440" s="8" t="s">
        <v>87</v>
      </c>
      <c r="F3440" s="8">
        <v>4099999</v>
      </c>
      <c r="G3440" s="7" t="s">
        <v>35</v>
      </c>
      <c r="H3440" s="7" t="s">
        <v>477</v>
      </c>
      <c r="I3440" s="9"/>
      <c r="J3440" s="7" t="s">
        <v>478</v>
      </c>
      <c r="K3440" s="10" t="s">
        <v>478</v>
      </c>
      <c r="L3440" s="7">
        <v>1</v>
      </c>
      <c r="M3440" s="11">
        <v>41122</v>
      </c>
      <c r="N3440" s="7" t="s">
        <v>569</v>
      </c>
      <c r="O3440" s="7" t="s">
        <v>570</v>
      </c>
      <c r="P3440" s="10">
        <v>2012</v>
      </c>
      <c r="Q3440" s="12">
        <v>41773</v>
      </c>
      <c r="R3440" s="12">
        <v>41773</v>
      </c>
    </row>
    <row r="3441" spans="1:18" x14ac:dyDescent="0.25">
      <c r="A3441" s="7" t="s">
        <v>13278</v>
      </c>
      <c r="B3441" s="7" t="s">
        <v>13279</v>
      </c>
      <c r="C3441" s="7" t="s">
        <v>13280</v>
      </c>
      <c r="D3441" s="7" t="s">
        <v>13281</v>
      </c>
      <c r="E3441" s="8" t="s">
        <v>13282</v>
      </c>
      <c r="F3441" s="8">
        <v>0</v>
      </c>
      <c r="G3441" s="7" t="s">
        <v>35</v>
      </c>
      <c r="H3441" s="7" t="s">
        <v>240</v>
      </c>
      <c r="I3441" s="9" t="s">
        <v>930</v>
      </c>
      <c r="J3441" s="7" t="s">
        <v>931</v>
      </c>
      <c r="K3441" s="10" t="s">
        <v>931</v>
      </c>
      <c r="L3441" s="7">
        <v>1</v>
      </c>
      <c r="M3441" s="11" t="s">
        <v>13283</v>
      </c>
      <c r="Q3441" s="12">
        <v>36039</v>
      </c>
      <c r="R3441" s="12">
        <v>36039</v>
      </c>
    </row>
    <row r="3442" spans="1:18" x14ac:dyDescent="0.25">
      <c r="A3442" s="7" t="s">
        <v>13284</v>
      </c>
      <c r="B3442" s="7" t="s">
        <v>13285</v>
      </c>
      <c r="C3442" s="7" t="s">
        <v>13286</v>
      </c>
      <c r="D3442" s="7" t="s">
        <v>13287</v>
      </c>
      <c r="E3442" s="8" t="s">
        <v>13288</v>
      </c>
      <c r="F3442" s="8">
        <v>20000</v>
      </c>
      <c r="G3442" s="7" t="s">
        <v>35</v>
      </c>
      <c r="H3442" s="7" t="s">
        <v>477</v>
      </c>
      <c r="I3442" s="9"/>
      <c r="J3442" s="7" t="s">
        <v>478</v>
      </c>
      <c r="K3442" s="10" t="s">
        <v>478</v>
      </c>
      <c r="L3442" s="7">
        <v>1</v>
      </c>
      <c r="M3442" s="11">
        <v>40059</v>
      </c>
      <c r="N3442" s="7" t="s">
        <v>1265</v>
      </c>
      <c r="O3442" s="7" t="s">
        <v>267</v>
      </c>
      <c r="P3442" s="10">
        <v>2009</v>
      </c>
      <c r="Q3442" s="12">
        <v>40057</v>
      </c>
      <c r="R3442" s="12">
        <v>40057</v>
      </c>
    </row>
    <row r="3443" spans="1:18" x14ac:dyDescent="0.25">
      <c r="A3443" s="7" t="s">
        <v>13289</v>
      </c>
      <c r="B3443" s="7" t="s">
        <v>13290</v>
      </c>
      <c r="C3443" s="7" t="s">
        <v>13291</v>
      </c>
      <c r="D3443" s="7" t="s">
        <v>210</v>
      </c>
      <c r="E3443" s="8" t="s">
        <v>211</v>
      </c>
      <c r="F3443" s="8">
        <v>3500000</v>
      </c>
      <c r="G3443" s="7" t="s">
        <v>35</v>
      </c>
      <c r="H3443" s="7" t="s">
        <v>24</v>
      </c>
      <c r="I3443" s="9" t="s">
        <v>161</v>
      </c>
      <c r="J3443" s="7" t="s">
        <v>162</v>
      </c>
      <c r="K3443" s="10" t="s">
        <v>3646</v>
      </c>
      <c r="L3443" s="7">
        <v>1</v>
      </c>
      <c r="M3443" s="11">
        <v>39083</v>
      </c>
      <c r="N3443" s="7" t="s">
        <v>88</v>
      </c>
      <c r="O3443" s="7" t="s">
        <v>89</v>
      </c>
      <c r="P3443" s="10">
        <v>2007</v>
      </c>
      <c r="Q3443" s="12">
        <v>41725</v>
      </c>
      <c r="R3443" s="12">
        <v>41725</v>
      </c>
    </row>
    <row r="3444" spans="1:18" x14ac:dyDescent="0.25">
      <c r="A3444" s="7" t="s">
        <v>13292</v>
      </c>
      <c r="B3444" s="7" t="s">
        <v>13293</v>
      </c>
      <c r="C3444" s="7" t="s">
        <v>13294</v>
      </c>
      <c r="F3444" s="8">
        <v>100000</v>
      </c>
      <c r="G3444" s="7" t="s">
        <v>35</v>
      </c>
      <c r="I3444" s="9"/>
      <c r="J3444" s="7"/>
      <c r="L3444" s="7">
        <v>1</v>
      </c>
      <c r="Q3444" s="12">
        <v>41897</v>
      </c>
      <c r="R3444" s="12">
        <v>41897</v>
      </c>
    </row>
    <row r="3445" spans="1:18" x14ac:dyDescent="0.25">
      <c r="A3445" s="7" t="s">
        <v>13295</v>
      </c>
      <c r="B3445" s="7" t="s">
        <v>13296</v>
      </c>
      <c r="C3445" s="7" t="s">
        <v>13297</v>
      </c>
      <c r="D3445" s="7" t="s">
        <v>1277</v>
      </c>
      <c r="E3445" s="8" t="s">
        <v>1278</v>
      </c>
      <c r="F3445" s="8">
        <v>10000000</v>
      </c>
      <c r="G3445" s="7" t="s">
        <v>35</v>
      </c>
      <c r="H3445" s="7" t="s">
        <v>607</v>
      </c>
      <c r="I3445" s="9"/>
      <c r="J3445" s="7" t="s">
        <v>608</v>
      </c>
      <c r="K3445" s="10" t="s">
        <v>13298</v>
      </c>
      <c r="L3445" s="7">
        <v>1</v>
      </c>
      <c r="M3445" s="11">
        <v>37622</v>
      </c>
      <c r="N3445" s="7" t="s">
        <v>814</v>
      </c>
      <c r="O3445" s="7" t="s">
        <v>815</v>
      </c>
      <c r="P3445" s="10">
        <v>2003</v>
      </c>
      <c r="Q3445" s="12">
        <v>39091</v>
      </c>
      <c r="R3445" s="12">
        <v>39091</v>
      </c>
    </row>
    <row r="3446" spans="1:18" x14ac:dyDescent="0.25">
      <c r="A3446" s="7" t="s">
        <v>13299</v>
      </c>
      <c r="B3446" s="7" t="s">
        <v>13300</v>
      </c>
      <c r="C3446" s="7" t="s">
        <v>13301</v>
      </c>
      <c r="D3446" s="7" t="s">
        <v>365</v>
      </c>
      <c r="E3446" s="8" t="s">
        <v>366</v>
      </c>
      <c r="F3446" s="8">
        <v>525000</v>
      </c>
      <c r="G3446" s="7" t="s">
        <v>35</v>
      </c>
      <c r="H3446" s="7" t="s">
        <v>24</v>
      </c>
      <c r="I3446" s="9" t="s">
        <v>36</v>
      </c>
      <c r="J3446" s="7" t="s">
        <v>37</v>
      </c>
      <c r="K3446" s="10" t="s">
        <v>4134</v>
      </c>
      <c r="L3446" s="7">
        <v>1</v>
      </c>
      <c r="Q3446" s="12">
        <v>41851</v>
      </c>
      <c r="R3446" s="12">
        <v>41851</v>
      </c>
    </row>
    <row r="3447" spans="1:18" x14ac:dyDescent="0.25">
      <c r="A3447" s="7" t="s">
        <v>13302</v>
      </c>
      <c r="B3447" s="7" t="s">
        <v>13303</v>
      </c>
      <c r="C3447" s="7" t="s">
        <v>13304</v>
      </c>
      <c r="D3447" s="7" t="s">
        <v>86</v>
      </c>
      <c r="E3447" s="8" t="s">
        <v>87</v>
      </c>
      <c r="F3447" s="8">
        <v>3000000</v>
      </c>
      <c r="G3447" s="7" t="s">
        <v>35</v>
      </c>
      <c r="H3447" s="7" t="s">
        <v>240</v>
      </c>
      <c r="I3447" s="9" t="s">
        <v>241</v>
      </c>
      <c r="J3447" s="7" t="s">
        <v>242</v>
      </c>
      <c r="K3447" s="10" t="s">
        <v>242</v>
      </c>
      <c r="L3447" s="7">
        <v>1</v>
      </c>
      <c r="M3447" s="11">
        <v>35065</v>
      </c>
      <c r="N3447" s="7" t="s">
        <v>3258</v>
      </c>
      <c r="O3447" s="7" t="s">
        <v>3259</v>
      </c>
      <c r="P3447" s="10">
        <v>1996</v>
      </c>
      <c r="Q3447" s="12">
        <v>41827</v>
      </c>
      <c r="R3447" s="12">
        <v>41827</v>
      </c>
    </row>
    <row r="3448" spans="1:18" x14ac:dyDescent="0.25">
      <c r="A3448" s="7" t="s">
        <v>13305</v>
      </c>
      <c r="B3448" s="7" t="s">
        <v>13306</v>
      </c>
      <c r="C3448" s="7" t="s">
        <v>13307</v>
      </c>
      <c r="D3448" s="7" t="s">
        <v>13308</v>
      </c>
      <c r="E3448" s="8" t="s">
        <v>160</v>
      </c>
      <c r="F3448" s="8">
        <v>3500000</v>
      </c>
      <c r="G3448" s="7" t="s">
        <v>35</v>
      </c>
      <c r="H3448" s="7" t="s">
        <v>24</v>
      </c>
      <c r="I3448" s="9" t="s">
        <v>36</v>
      </c>
      <c r="J3448" s="7" t="s">
        <v>898</v>
      </c>
      <c r="K3448" s="10" t="s">
        <v>13309</v>
      </c>
      <c r="L3448" s="7">
        <v>1</v>
      </c>
      <c r="Q3448" s="12">
        <v>41135</v>
      </c>
      <c r="R3448" s="12">
        <v>41135</v>
      </c>
    </row>
    <row r="3449" spans="1:18" x14ac:dyDescent="0.25">
      <c r="A3449" s="7" t="s">
        <v>13310</v>
      </c>
      <c r="B3449" s="7" t="s">
        <v>13311</v>
      </c>
      <c r="C3449" s="7" t="s">
        <v>13312</v>
      </c>
      <c r="D3449" s="7" t="s">
        <v>13313</v>
      </c>
      <c r="E3449" s="8" t="s">
        <v>533</v>
      </c>
      <c r="F3449" s="8">
        <v>25000000</v>
      </c>
      <c r="G3449" s="7" t="s">
        <v>23</v>
      </c>
      <c r="H3449" s="7" t="s">
        <v>24</v>
      </c>
      <c r="I3449" s="9" t="s">
        <v>36</v>
      </c>
      <c r="J3449" s="7" t="s">
        <v>181</v>
      </c>
      <c r="K3449" s="10" t="s">
        <v>277</v>
      </c>
      <c r="L3449" s="7">
        <v>2</v>
      </c>
      <c r="M3449" s="11">
        <v>35156</v>
      </c>
      <c r="N3449" s="7" t="s">
        <v>13314</v>
      </c>
      <c r="O3449" s="7" t="s">
        <v>13315</v>
      </c>
      <c r="P3449" s="10">
        <v>1996</v>
      </c>
      <c r="Q3449" s="12">
        <v>35065</v>
      </c>
      <c r="R3449" s="12">
        <v>36220</v>
      </c>
    </row>
    <row r="3450" spans="1:18" x14ac:dyDescent="0.25">
      <c r="A3450" s="7" t="s">
        <v>13316</v>
      </c>
      <c r="B3450" s="7" t="s">
        <v>13317</v>
      </c>
      <c r="C3450" s="7" t="s">
        <v>13318</v>
      </c>
      <c r="D3450" s="7" t="s">
        <v>13319</v>
      </c>
      <c r="E3450" s="8" t="s">
        <v>10059</v>
      </c>
      <c r="F3450" s="8">
        <v>0</v>
      </c>
      <c r="G3450" s="7" t="s">
        <v>35</v>
      </c>
      <c r="H3450" s="7" t="s">
        <v>24</v>
      </c>
      <c r="I3450" s="9" t="s">
        <v>188</v>
      </c>
      <c r="J3450" s="7" t="s">
        <v>189</v>
      </c>
      <c r="K3450" s="10" t="s">
        <v>189</v>
      </c>
      <c r="L3450" s="7">
        <v>1</v>
      </c>
      <c r="M3450" s="11">
        <v>39479</v>
      </c>
      <c r="N3450" s="7" t="s">
        <v>2131</v>
      </c>
      <c r="O3450" s="7" t="s">
        <v>165</v>
      </c>
      <c r="P3450" s="10">
        <v>2008</v>
      </c>
      <c r="Q3450" s="12">
        <v>39448</v>
      </c>
      <c r="R3450" s="12">
        <v>39448</v>
      </c>
    </row>
    <row r="3451" spans="1:18" x14ac:dyDescent="0.25">
      <c r="A3451" s="7" t="s">
        <v>13320</v>
      </c>
      <c r="B3451" s="7" t="s">
        <v>13321</v>
      </c>
      <c r="C3451" s="7" t="s">
        <v>13322</v>
      </c>
      <c r="D3451" s="7" t="s">
        <v>532</v>
      </c>
      <c r="E3451" s="8" t="s">
        <v>533</v>
      </c>
      <c r="F3451" s="8">
        <v>40000</v>
      </c>
      <c r="G3451" s="7" t="s">
        <v>35</v>
      </c>
      <c r="H3451" s="7" t="s">
        <v>108</v>
      </c>
      <c r="I3451" s="9"/>
      <c r="J3451" s="7" t="s">
        <v>109</v>
      </c>
      <c r="K3451" s="10" t="s">
        <v>13323</v>
      </c>
      <c r="L3451" s="7">
        <v>1</v>
      </c>
      <c r="Q3451" s="12">
        <v>40749</v>
      </c>
      <c r="R3451" s="12">
        <v>40749</v>
      </c>
    </row>
    <row r="3452" spans="1:18" x14ac:dyDescent="0.25">
      <c r="A3452" s="7" t="s">
        <v>13324</v>
      </c>
      <c r="B3452" s="7" t="s">
        <v>13325</v>
      </c>
      <c r="C3452" s="7" t="s">
        <v>13326</v>
      </c>
      <c r="D3452" s="7" t="s">
        <v>625</v>
      </c>
      <c r="E3452" s="8" t="s">
        <v>323</v>
      </c>
      <c r="F3452" s="8">
        <v>1850000</v>
      </c>
      <c r="G3452" s="7" t="s">
        <v>35</v>
      </c>
      <c r="H3452" s="7" t="s">
        <v>680</v>
      </c>
      <c r="I3452" s="9"/>
      <c r="J3452" s="7" t="s">
        <v>681</v>
      </c>
      <c r="K3452" s="10" t="s">
        <v>681</v>
      </c>
      <c r="L3452" s="7">
        <v>2</v>
      </c>
      <c r="M3452" s="11">
        <v>41306</v>
      </c>
      <c r="N3452" s="7" t="s">
        <v>1258</v>
      </c>
      <c r="O3452" s="7" t="s">
        <v>147</v>
      </c>
      <c r="P3452" s="10">
        <v>2013</v>
      </c>
      <c r="Q3452" s="12">
        <v>41589</v>
      </c>
      <c r="R3452" s="12">
        <v>41681</v>
      </c>
    </row>
    <row r="3453" spans="1:18" x14ac:dyDescent="0.25">
      <c r="A3453" s="7" t="s">
        <v>13327</v>
      </c>
      <c r="B3453" s="7" t="s">
        <v>13328</v>
      </c>
      <c r="D3453" s="7" t="s">
        <v>13329</v>
      </c>
      <c r="E3453" s="8" t="s">
        <v>323</v>
      </c>
      <c r="F3453" s="8">
        <v>50000</v>
      </c>
      <c r="G3453" s="7" t="s">
        <v>35</v>
      </c>
      <c r="H3453" s="7" t="s">
        <v>477</v>
      </c>
      <c r="I3453" s="9"/>
      <c r="J3453" s="7" t="s">
        <v>478</v>
      </c>
      <c r="K3453" s="10" t="s">
        <v>478</v>
      </c>
      <c r="L3453" s="7">
        <v>1</v>
      </c>
      <c r="M3453" s="11">
        <v>40544</v>
      </c>
      <c r="N3453" s="7" t="s">
        <v>537</v>
      </c>
      <c r="O3453" s="7" t="s">
        <v>505</v>
      </c>
      <c r="P3453" s="10">
        <v>2011</v>
      </c>
      <c r="Q3453" s="12">
        <v>40179</v>
      </c>
      <c r="R3453" s="12">
        <v>40179</v>
      </c>
    </row>
    <row r="3454" spans="1:18" x14ac:dyDescent="0.25">
      <c r="A3454" s="7" t="s">
        <v>13330</v>
      </c>
      <c r="B3454" s="7" t="s">
        <v>13331</v>
      </c>
      <c r="C3454" s="7" t="s">
        <v>13332</v>
      </c>
      <c r="D3454" s="7" t="s">
        <v>13333</v>
      </c>
      <c r="E3454" s="8" t="s">
        <v>756</v>
      </c>
      <c r="F3454" s="8">
        <v>500000</v>
      </c>
      <c r="G3454" s="7" t="s">
        <v>35</v>
      </c>
      <c r="H3454" s="7" t="s">
        <v>240</v>
      </c>
      <c r="I3454" s="9" t="s">
        <v>241</v>
      </c>
      <c r="J3454" s="7" t="s">
        <v>242</v>
      </c>
      <c r="K3454" s="10" t="s">
        <v>242</v>
      </c>
      <c r="L3454" s="7">
        <v>1</v>
      </c>
      <c r="M3454" s="11">
        <v>41030</v>
      </c>
      <c r="N3454" s="7" t="s">
        <v>1953</v>
      </c>
      <c r="O3454" s="7" t="s">
        <v>29</v>
      </c>
      <c r="P3454" s="10">
        <v>2012</v>
      </c>
      <c r="Q3454" s="12">
        <v>41703</v>
      </c>
      <c r="R3454" s="12">
        <v>41703</v>
      </c>
    </row>
    <row r="3455" spans="1:18" x14ac:dyDescent="0.25">
      <c r="A3455" s="7" t="s">
        <v>13334</v>
      </c>
      <c r="B3455" s="7" t="s">
        <v>13335</v>
      </c>
      <c r="C3455" s="7" t="s">
        <v>13336</v>
      </c>
      <c r="D3455" s="7" t="s">
        <v>13337</v>
      </c>
      <c r="E3455" s="8" t="s">
        <v>3894</v>
      </c>
      <c r="F3455" s="8">
        <v>600000</v>
      </c>
      <c r="G3455" s="7" t="s">
        <v>35</v>
      </c>
      <c r="H3455" s="7" t="s">
        <v>24</v>
      </c>
      <c r="I3455" s="9" t="s">
        <v>2591</v>
      </c>
      <c r="J3455" s="7" t="s">
        <v>2963</v>
      </c>
      <c r="K3455" s="10" t="s">
        <v>2963</v>
      </c>
      <c r="L3455" s="7">
        <v>2</v>
      </c>
      <c r="M3455" s="11">
        <v>39814</v>
      </c>
      <c r="N3455" s="7" t="s">
        <v>171</v>
      </c>
      <c r="O3455" s="7" t="s">
        <v>172</v>
      </c>
      <c r="P3455" s="10">
        <v>2009</v>
      </c>
      <c r="Q3455" s="12">
        <v>39908</v>
      </c>
      <c r="R3455" s="12">
        <v>40978</v>
      </c>
    </row>
    <row r="3456" spans="1:18" x14ac:dyDescent="0.25">
      <c r="A3456" s="7" t="s">
        <v>13338</v>
      </c>
      <c r="B3456" s="7" t="s">
        <v>13339</v>
      </c>
      <c r="C3456" s="7" t="s">
        <v>13340</v>
      </c>
      <c r="D3456" s="7" t="s">
        <v>13341</v>
      </c>
      <c r="E3456" s="8" t="s">
        <v>59</v>
      </c>
      <c r="F3456" s="8">
        <v>500000</v>
      </c>
      <c r="G3456" s="7" t="s">
        <v>35</v>
      </c>
      <c r="H3456" s="7" t="s">
        <v>11304</v>
      </c>
      <c r="I3456" s="9"/>
      <c r="J3456" s="7" t="s">
        <v>13342</v>
      </c>
      <c r="K3456" s="10" t="s">
        <v>13342</v>
      </c>
      <c r="L3456" s="7">
        <v>1</v>
      </c>
      <c r="M3456" s="11">
        <v>41071</v>
      </c>
      <c r="N3456" s="7" t="s">
        <v>28</v>
      </c>
      <c r="O3456" s="7" t="s">
        <v>29</v>
      </c>
      <c r="P3456" s="10">
        <v>2012</v>
      </c>
      <c r="Q3456" s="12">
        <v>41247</v>
      </c>
      <c r="R3456" s="12">
        <v>41247</v>
      </c>
    </row>
    <row r="3457" spans="1:18" x14ac:dyDescent="0.25">
      <c r="A3457" s="7" t="s">
        <v>13343</v>
      </c>
      <c r="B3457" s="7" t="s">
        <v>13344</v>
      </c>
      <c r="C3457" s="7" t="s">
        <v>13345</v>
      </c>
      <c r="D3457" s="7" t="s">
        <v>13346</v>
      </c>
      <c r="E3457" s="8" t="s">
        <v>8615</v>
      </c>
      <c r="F3457" s="8">
        <v>187500</v>
      </c>
      <c r="G3457" s="7" t="s">
        <v>35</v>
      </c>
      <c r="H3457" s="7" t="s">
        <v>24</v>
      </c>
      <c r="I3457" s="9" t="s">
        <v>60</v>
      </c>
      <c r="J3457" s="7" t="s">
        <v>317</v>
      </c>
      <c r="K3457" s="10" t="s">
        <v>13347</v>
      </c>
      <c r="L3457" s="7">
        <v>1</v>
      </c>
      <c r="M3457" s="11">
        <v>41760</v>
      </c>
      <c r="N3457" s="7" t="s">
        <v>2456</v>
      </c>
      <c r="O3457" s="7" t="s">
        <v>1151</v>
      </c>
      <c r="P3457" s="10">
        <v>2014</v>
      </c>
      <c r="Q3457" s="12">
        <v>41852</v>
      </c>
      <c r="R3457" s="12">
        <v>41852</v>
      </c>
    </row>
    <row r="3458" spans="1:18" x14ac:dyDescent="0.25">
      <c r="A3458" s="7" t="s">
        <v>13348</v>
      </c>
      <c r="B3458" s="7" t="s">
        <v>13349</v>
      </c>
      <c r="C3458" s="7" t="s">
        <v>13350</v>
      </c>
      <c r="D3458" s="7" t="s">
        <v>13351</v>
      </c>
      <c r="E3458" s="8" t="s">
        <v>4265</v>
      </c>
      <c r="F3458" s="8">
        <v>1800000</v>
      </c>
      <c r="G3458" s="7" t="s">
        <v>35</v>
      </c>
      <c r="H3458" s="7" t="s">
        <v>240</v>
      </c>
      <c r="I3458" s="9" t="s">
        <v>241</v>
      </c>
      <c r="J3458" s="7" t="s">
        <v>242</v>
      </c>
      <c r="K3458" s="10" t="s">
        <v>242</v>
      </c>
      <c r="L3458" s="7">
        <v>1</v>
      </c>
      <c r="M3458" s="11">
        <v>40909</v>
      </c>
      <c r="N3458" s="7" t="s">
        <v>111</v>
      </c>
      <c r="O3458" s="7" t="s">
        <v>112</v>
      </c>
      <c r="P3458" s="10">
        <v>2012</v>
      </c>
      <c r="Q3458" s="12">
        <v>41787</v>
      </c>
      <c r="R3458" s="12">
        <v>41787</v>
      </c>
    </row>
    <row r="3459" spans="1:18" x14ac:dyDescent="0.25">
      <c r="A3459" s="7" t="s">
        <v>13352</v>
      </c>
      <c r="B3459" s="7" t="s">
        <v>13353</v>
      </c>
      <c r="C3459" s="7" t="s">
        <v>13354</v>
      </c>
      <c r="D3459" s="7" t="s">
        <v>2066</v>
      </c>
      <c r="E3459" s="8" t="s">
        <v>2067</v>
      </c>
      <c r="F3459" s="8">
        <v>250000</v>
      </c>
      <c r="G3459" s="7" t="s">
        <v>35</v>
      </c>
      <c r="H3459" s="7" t="s">
        <v>52</v>
      </c>
      <c r="I3459" s="9"/>
      <c r="J3459" s="7" t="s">
        <v>53</v>
      </c>
      <c r="K3459" s="10" t="s">
        <v>53</v>
      </c>
      <c r="L3459" s="7">
        <v>1</v>
      </c>
      <c r="M3459" s="11">
        <v>40087</v>
      </c>
      <c r="N3459" s="7" t="s">
        <v>667</v>
      </c>
      <c r="O3459" s="7" t="s">
        <v>668</v>
      </c>
      <c r="P3459" s="10">
        <v>2009</v>
      </c>
      <c r="Q3459" s="12">
        <v>40103</v>
      </c>
      <c r="R3459" s="12">
        <v>40103</v>
      </c>
    </row>
    <row r="3460" spans="1:18" x14ac:dyDescent="0.25">
      <c r="A3460" s="7" t="s">
        <v>13355</v>
      </c>
      <c r="B3460" s="7" t="s">
        <v>13356</v>
      </c>
      <c r="C3460" s="7" t="s">
        <v>13357</v>
      </c>
      <c r="D3460" s="7" t="s">
        <v>13358</v>
      </c>
      <c r="E3460" s="8" t="s">
        <v>87</v>
      </c>
      <c r="F3460" s="8">
        <v>7500</v>
      </c>
      <c r="G3460" s="7" t="s">
        <v>35</v>
      </c>
      <c r="H3460" s="7" t="s">
        <v>986</v>
      </c>
      <c r="I3460" s="9"/>
      <c r="J3460" s="7" t="s">
        <v>987</v>
      </c>
      <c r="K3460" s="10" t="s">
        <v>987</v>
      </c>
      <c r="L3460" s="7">
        <v>1</v>
      </c>
      <c r="M3460" s="11">
        <v>40575</v>
      </c>
      <c r="N3460" s="7" t="s">
        <v>504</v>
      </c>
      <c r="O3460" s="7" t="s">
        <v>505</v>
      </c>
      <c r="P3460" s="10">
        <v>2011</v>
      </c>
      <c r="Q3460" s="12">
        <v>40787</v>
      </c>
      <c r="R3460" s="12">
        <v>40787</v>
      </c>
    </row>
    <row r="3461" spans="1:18" x14ac:dyDescent="0.25">
      <c r="A3461" s="7" t="s">
        <v>13359</v>
      </c>
      <c r="B3461" s="7" t="s">
        <v>13360</v>
      </c>
      <c r="C3461" s="7" t="s">
        <v>13361</v>
      </c>
      <c r="D3461" s="7" t="s">
        <v>275</v>
      </c>
      <c r="E3461" s="8" t="s">
        <v>276</v>
      </c>
      <c r="F3461" s="8">
        <v>1833943</v>
      </c>
      <c r="G3461" s="7" t="s">
        <v>35</v>
      </c>
      <c r="H3461" s="7" t="s">
        <v>24</v>
      </c>
      <c r="I3461" s="9" t="s">
        <v>874</v>
      </c>
      <c r="J3461" s="7" t="s">
        <v>875</v>
      </c>
      <c r="K3461" s="10" t="s">
        <v>13362</v>
      </c>
      <c r="L3461" s="7">
        <v>2</v>
      </c>
      <c r="M3461" s="11">
        <v>38353</v>
      </c>
      <c r="N3461" s="7" t="s">
        <v>435</v>
      </c>
      <c r="O3461" s="7" t="s">
        <v>436</v>
      </c>
      <c r="P3461" s="10">
        <v>2005</v>
      </c>
      <c r="Q3461" s="12">
        <v>41466</v>
      </c>
      <c r="R3461" s="12">
        <v>41865</v>
      </c>
    </row>
    <row r="3462" spans="1:18" x14ac:dyDescent="0.25">
      <c r="A3462" s="7" t="s">
        <v>13363</v>
      </c>
      <c r="B3462" s="7" t="s">
        <v>13364</v>
      </c>
      <c r="C3462" s="7" t="s">
        <v>13365</v>
      </c>
      <c r="D3462" s="7" t="s">
        <v>275</v>
      </c>
      <c r="E3462" s="8" t="s">
        <v>276</v>
      </c>
      <c r="F3462" s="8">
        <v>34000000</v>
      </c>
      <c r="G3462" s="7" t="s">
        <v>35</v>
      </c>
      <c r="H3462" s="7" t="s">
        <v>477</v>
      </c>
      <c r="I3462" s="9"/>
      <c r="J3462" s="7" t="s">
        <v>478</v>
      </c>
      <c r="K3462" s="10" t="s">
        <v>478</v>
      </c>
      <c r="L3462" s="7">
        <v>2</v>
      </c>
      <c r="M3462" s="11">
        <v>40179</v>
      </c>
      <c r="N3462" s="7" t="s">
        <v>96</v>
      </c>
      <c r="O3462" s="7" t="s">
        <v>97</v>
      </c>
      <c r="P3462" s="10">
        <v>2010</v>
      </c>
      <c r="Q3462" s="12">
        <v>40744</v>
      </c>
      <c r="R3462" s="12">
        <v>41557</v>
      </c>
    </row>
    <row r="3463" spans="1:18" x14ac:dyDescent="0.25">
      <c r="A3463" s="7" t="s">
        <v>13366</v>
      </c>
      <c r="B3463" s="7" t="s">
        <v>13367</v>
      </c>
      <c r="C3463" s="7" t="s">
        <v>13368</v>
      </c>
      <c r="D3463" s="7" t="s">
        <v>275</v>
      </c>
      <c r="E3463" s="8" t="s">
        <v>276</v>
      </c>
      <c r="F3463" s="8">
        <v>16925741</v>
      </c>
      <c r="G3463" s="7" t="s">
        <v>35</v>
      </c>
      <c r="H3463" s="7" t="s">
        <v>24</v>
      </c>
      <c r="I3463" s="9" t="s">
        <v>2095</v>
      </c>
      <c r="J3463" s="7" t="s">
        <v>13369</v>
      </c>
      <c r="K3463" s="10" t="s">
        <v>13370</v>
      </c>
      <c r="L3463" s="7">
        <v>3</v>
      </c>
      <c r="M3463" s="11">
        <v>37257</v>
      </c>
      <c r="N3463" s="7" t="s">
        <v>527</v>
      </c>
      <c r="O3463" s="7" t="s">
        <v>528</v>
      </c>
      <c r="P3463" s="10">
        <v>2002</v>
      </c>
      <c r="Q3463" s="12">
        <v>39210</v>
      </c>
      <c r="R3463" s="12">
        <v>40681</v>
      </c>
    </row>
    <row r="3464" spans="1:18" x14ac:dyDescent="0.25">
      <c r="A3464" s="7" t="s">
        <v>13371</v>
      </c>
      <c r="B3464" s="7" t="s">
        <v>13372</v>
      </c>
      <c r="C3464" s="7" t="s">
        <v>13373</v>
      </c>
      <c r="D3464" s="7" t="s">
        <v>13374</v>
      </c>
      <c r="E3464" s="8" t="s">
        <v>533</v>
      </c>
      <c r="F3464" s="8">
        <v>5600000</v>
      </c>
      <c r="G3464" s="7" t="s">
        <v>35</v>
      </c>
      <c r="H3464" s="7" t="s">
        <v>24</v>
      </c>
      <c r="I3464" s="9" t="s">
        <v>25</v>
      </c>
      <c r="J3464" s="7" t="s">
        <v>26</v>
      </c>
      <c r="K3464" s="10" t="s">
        <v>27</v>
      </c>
      <c r="L3464" s="7">
        <v>2</v>
      </c>
      <c r="M3464" s="11">
        <v>38047</v>
      </c>
      <c r="N3464" s="7" t="s">
        <v>13375</v>
      </c>
      <c r="O3464" s="7" t="s">
        <v>425</v>
      </c>
      <c r="P3464" s="10">
        <v>2004</v>
      </c>
      <c r="Q3464" s="12">
        <v>38859</v>
      </c>
      <c r="R3464" s="12">
        <v>40500</v>
      </c>
    </row>
    <row r="3465" spans="1:18" x14ac:dyDescent="0.25">
      <c r="A3465" s="7" t="s">
        <v>13376</v>
      </c>
      <c r="B3465" s="7" t="s">
        <v>13377</v>
      </c>
      <c r="C3465" s="7" t="s">
        <v>13378</v>
      </c>
      <c r="D3465" s="7" t="s">
        <v>3566</v>
      </c>
      <c r="E3465" s="8" t="s">
        <v>323</v>
      </c>
      <c r="F3465" s="8">
        <v>18522536</v>
      </c>
      <c r="G3465" s="7" t="s">
        <v>35</v>
      </c>
      <c r="H3465" s="7" t="s">
        <v>680</v>
      </c>
      <c r="I3465" s="9"/>
      <c r="J3465" s="7" t="s">
        <v>681</v>
      </c>
      <c r="K3465" s="10" t="s">
        <v>6185</v>
      </c>
      <c r="L3465" s="7">
        <v>5</v>
      </c>
      <c r="M3465" s="11">
        <v>37622</v>
      </c>
      <c r="N3465" s="7" t="s">
        <v>814</v>
      </c>
      <c r="O3465" s="7" t="s">
        <v>815</v>
      </c>
      <c r="P3465" s="10">
        <v>2003</v>
      </c>
      <c r="Q3465" s="12">
        <v>38588</v>
      </c>
      <c r="R3465" s="12">
        <v>40850</v>
      </c>
    </row>
    <row r="3466" spans="1:18" x14ac:dyDescent="0.25">
      <c r="A3466" s="7" t="s">
        <v>13379</v>
      </c>
      <c r="B3466" s="7" t="s">
        <v>13380</v>
      </c>
      <c r="C3466" s="7" t="s">
        <v>13381</v>
      </c>
      <c r="D3466" s="7" t="s">
        <v>719</v>
      </c>
      <c r="E3466" s="8" t="s">
        <v>720</v>
      </c>
      <c r="F3466" s="8">
        <v>7000000</v>
      </c>
      <c r="G3466" s="7" t="s">
        <v>35</v>
      </c>
      <c r="H3466" s="7" t="s">
        <v>24</v>
      </c>
      <c r="I3466" s="9" t="s">
        <v>36</v>
      </c>
      <c r="J3466" s="7" t="s">
        <v>181</v>
      </c>
      <c r="K3466" s="10" t="s">
        <v>1297</v>
      </c>
      <c r="L3466" s="7">
        <v>1</v>
      </c>
      <c r="M3466" s="11">
        <v>36892</v>
      </c>
      <c r="N3466" s="7" t="s">
        <v>154</v>
      </c>
      <c r="O3466" s="7" t="s">
        <v>155</v>
      </c>
      <c r="P3466" s="10">
        <v>2001</v>
      </c>
      <c r="Q3466" s="12">
        <v>39359</v>
      </c>
      <c r="R3466" s="12">
        <v>39359</v>
      </c>
    </row>
    <row r="3467" spans="1:18" x14ac:dyDescent="0.25">
      <c r="A3467" s="7" t="s">
        <v>13382</v>
      </c>
      <c r="B3467" s="7" t="s">
        <v>13383</v>
      </c>
      <c r="C3467" s="7" t="s">
        <v>13384</v>
      </c>
      <c r="D3467" s="7" t="s">
        <v>68</v>
      </c>
      <c r="E3467" s="8" t="s">
        <v>69</v>
      </c>
      <c r="F3467" s="8">
        <v>300000</v>
      </c>
      <c r="G3467" s="7" t="s">
        <v>35</v>
      </c>
      <c r="H3467" s="7" t="s">
        <v>196</v>
      </c>
      <c r="I3467" s="9"/>
      <c r="J3467" s="7" t="s">
        <v>4685</v>
      </c>
      <c r="K3467" s="10" t="s">
        <v>4685</v>
      </c>
      <c r="L3467" s="7">
        <v>1</v>
      </c>
      <c r="M3467" s="11">
        <v>37622</v>
      </c>
      <c r="N3467" s="7" t="s">
        <v>814</v>
      </c>
      <c r="O3467" s="7" t="s">
        <v>815</v>
      </c>
      <c r="P3467" s="10">
        <v>2003</v>
      </c>
      <c r="Q3467" s="12">
        <v>38534</v>
      </c>
      <c r="R3467" s="12">
        <v>38534</v>
      </c>
    </row>
    <row r="3468" spans="1:18" x14ac:dyDescent="0.25">
      <c r="A3468" s="7" t="s">
        <v>13385</v>
      </c>
      <c r="B3468" s="7" t="s">
        <v>13386</v>
      </c>
      <c r="C3468" s="7" t="s">
        <v>13387</v>
      </c>
      <c r="D3468" s="7" t="s">
        <v>86</v>
      </c>
      <c r="E3468" s="8" t="s">
        <v>87</v>
      </c>
      <c r="F3468" s="8">
        <v>1100000</v>
      </c>
      <c r="G3468" s="7" t="s">
        <v>35</v>
      </c>
      <c r="H3468" s="7" t="s">
        <v>680</v>
      </c>
      <c r="I3468" s="9"/>
      <c r="J3468" s="7" t="s">
        <v>681</v>
      </c>
      <c r="K3468" s="10" t="s">
        <v>10711</v>
      </c>
      <c r="L3468" s="7">
        <v>1</v>
      </c>
      <c r="M3468" s="11">
        <v>41306</v>
      </c>
      <c r="N3468" s="7" t="s">
        <v>1258</v>
      </c>
      <c r="O3468" s="7" t="s">
        <v>147</v>
      </c>
      <c r="P3468" s="10">
        <v>2013</v>
      </c>
      <c r="Q3468" s="12">
        <v>41306</v>
      </c>
      <c r="R3468" s="12">
        <v>41306</v>
      </c>
    </row>
    <row r="3469" spans="1:18" x14ac:dyDescent="0.25">
      <c r="A3469" s="7" t="s">
        <v>13388</v>
      </c>
      <c r="B3469" s="7" t="s">
        <v>13389</v>
      </c>
      <c r="C3469" s="7" t="s">
        <v>13390</v>
      </c>
      <c r="D3469" s="7" t="s">
        <v>625</v>
      </c>
      <c r="E3469" s="8" t="s">
        <v>323</v>
      </c>
      <c r="F3469" s="8">
        <v>25652895</v>
      </c>
      <c r="G3469" s="7" t="s">
        <v>35</v>
      </c>
      <c r="H3469" s="7" t="s">
        <v>52</v>
      </c>
      <c r="I3469" s="9"/>
      <c r="J3469" s="7" t="s">
        <v>1794</v>
      </c>
      <c r="K3469" s="10" t="s">
        <v>1794</v>
      </c>
      <c r="L3469" s="7">
        <v>2</v>
      </c>
      <c r="M3469" s="11">
        <v>31413</v>
      </c>
      <c r="N3469" s="7" t="s">
        <v>124</v>
      </c>
      <c r="O3469" s="7" t="s">
        <v>125</v>
      </c>
      <c r="P3469" s="10">
        <v>1986</v>
      </c>
      <c r="Q3469" s="12">
        <v>36892</v>
      </c>
      <c r="R3469" s="12">
        <v>37591</v>
      </c>
    </row>
    <row r="3470" spans="1:18" x14ac:dyDescent="0.25">
      <c r="A3470" s="7" t="s">
        <v>13391</v>
      </c>
      <c r="B3470" s="7" t="s">
        <v>13392</v>
      </c>
      <c r="C3470" s="7" t="s">
        <v>13393</v>
      </c>
      <c r="D3470" s="7" t="s">
        <v>737</v>
      </c>
      <c r="E3470" s="8" t="s">
        <v>738</v>
      </c>
      <c r="F3470" s="8">
        <v>136000000</v>
      </c>
      <c r="G3470" s="7" t="s">
        <v>35</v>
      </c>
      <c r="H3470" s="7" t="s">
        <v>24</v>
      </c>
      <c r="I3470" s="9" t="s">
        <v>281</v>
      </c>
      <c r="J3470" s="7" t="s">
        <v>2370</v>
      </c>
      <c r="K3470" s="10" t="s">
        <v>13394</v>
      </c>
      <c r="L3470" s="7">
        <v>6</v>
      </c>
      <c r="M3470" s="11">
        <v>36892</v>
      </c>
      <c r="N3470" s="7" t="s">
        <v>154</v>
      </c>
      <c r="O3470" s="7" t="s">
        <v>155</v>
      </c>
      <c r="P3470" s="10">
        <v>2001</v>
      </c>
      <c r="Q3470" s="12">
        <v>39624</v>
      </c>
      <c r="R3470" s="12">
        <v>41411</v>
      </c>
    </row>
    <row r="3471" spans="1:18" x14ac:dyDescent="0.25">
      <c r="A3471" s="7" t="s">
        <v>13395</v>
      </c>
      <c r="B3471" s="7" t="s">
        <v>13396</v>
      </c>
      <c r="C3471" s="7" t="s">
        <v>13397</v>
      </c>
      <c r="D3471" s="7" t="s">
        <v>6760</v>
      </c>
      <c r="E3471" s="8" t="s">
        <v>6761</v>
      </c>
      <c r="F3471" s="8">
        <v>14932595</v>
      </c>
      <c r="G3471" s="7" t="s">
        <v>35</v>
      </c>
      <c r="H3471" s="7" t="s">
        <v>24</v>
      </c>
      <c r="I3471" s="9" t="s">
        <v>2221</v>
      </c>
      <c r="J3471" s="7" t="s">
        <v>2222</v>
      </c>
      <c r="K3471" s="10" t="s">
        <v>2222</v>
      </c>
      <c r="L3471" s="7">
        <v>2</v>
      </c>
      <c r="M3471" s="11">
        <v>37987</v>
      </c>
      <c r="N3471" s="7" t="s">
        <v>424</v>
      </c>
      <c r="O3471" s="7" t="s">
        <v>425</v>
      </c>
      <c r="P3471" s="10">
        <v>2004</v>
      </c>
      <c r="Q3471" s="12">
        <v>41193</v>
      </c>
      <c r="R3471" s="12">
        <v>41926</v>
      </c>
    </row>
    <row r="3472" spans="1:18" x14ac:dyDescent="0.25">
      <c r="A3472" s="7" t="s">
        <v>13398</v>
      </c>
      <c r="B3472" s="7" t="s">
        <v>13399</v>
      </c>
      <c r="C3472" s="7" t="s">
        <v>13400</v>
      </c>
      <c r="D3472" s="7" t="s">
        <v>210</v>
      </c>
      <c r="E3472" s="8" t="s">
        <v>211</v>
      </c>
      <c r="F3472" s="8">
        <v>100000</v>
      </c>
      <c r="G3472" s="7" t="s">
        <v>35</v>
      </c>
      <c r="H3472" s="7" t="s">
        <v>24</v>
      </c>
      <c r="I3472" s="9" t="s">
        <v>782</v>
      </c>
      <c r="J3472" s="7" t="s">
        <v>2701</v>
      </c>
      <c r="K3472" s="10" t="s">
        <v>13401</v>
      </c>
      <c r="L3472" s="7">
        <v>1</v>
      </c>
      <c r="M3472" s="11">
        <v>41610</v>
      </c>
      <c r="N3472" s="7" t="s">
        <v>139</v>
      </c>
      <c r="O3472" s="7" t="s">
        <v>140</v>
      </c>
      <c r="P3472" s="10">
        <v>2013</v>
      </c>
      <c r="Q3472" s="12">
        <v>41708</v>
      </c>
      <c r="R3472" s="12">
        <v>41708</v>
      </c>
    </row>
    <row r="3473" spans="1:18" x14ac:dyDescent="0.25">
      <c r="A3473" s="7" t="s">
        <v>13402</v>
      </c>
      <c r="B3473" s="7" t="s">
        <v>13403</v>
      </c>
      <c r="C3473" s="7" t="s">
        <v>13404</v>
      </c>
      <c r="D3473" s="7" t="s">
        <v>68</v>
      </c>
      <c r="E3473" s="8" t="s">
        <v>69</v>
      </c>
      <c r="F3473" s="8">
        <v>654000</v>
      </c>
      <c r="G3473" s="7" t="s">
        <v>35</v>
      </c>
      <c r="H3473" s="7" t="s">
        <v>1891</v>
      </c>
      <c r="I3473" s="9"/>
      <c r="J3473" s="7" t="s">
        <v>1892</v>
      </c>
      <c r="K3473" s="10" t="s">
        <v>1892</v>
      </c>
      <c r="L3473" s="7">
        <v>1</v>
      </c>
      <c r="Q3473" s="12">
        <v>39066</v>
      </c>
      <c r="R3473" s="12">
        <v>39066</v>
      </c>
    </row>
    <row r="3474" spans="1:18" x14ac:dyDescent="0.25">
      <c r="A3474" s="7" t="s">
        <v>13405</v>
      </c>
      <c r="B3474" s="7" t="s">
        <v>13406</v>
      </c>
      <c r="C3474" s="7" t="s">
        <v>13407</v>
      </c>
      <c r="D3474" s="7" t="s">
        <v>296</v>
      </c>
      <c r="E3474" s="8" t="s">
        <v>297</v>
      </c>
      <c r="F3474" s="8">
        <v>400000</v>
      </c>
      <c r="G3474" s="7" t="s">
        <v>35</v>
      </c>
      <c r="H3474" s="7" t="s">
        <v>24</v>
      </c>
      <c r="I3474" s="9" t="s">
        <v>6145</v>
      </c>
      <c r="J3474" s="7" t="s">
        <v>613</v>
      </c>
      <c r="K3474" s="10" t="s">
        <v>6146</v>
      </c>
      <c r="L3474" s="7">
        <v>1</v>
      </c>
      <c r="M3474" s="11">
        <v>41579</v>
      </c>
      <c r="N3474" s="7" t="s">
        <v>4114</v>
      </c>
      <c r="O3474" s="7" t="s">
        <v>140</v>
      </c>
      <c r="P3474" s="10">
        <v>2013</v>
      </c>
      <c r="Q3474" s="12">
        <v>41838</v>
      </c>
      <c r="R3474" s="12">
        <v>41838</v>
      </c>
    </row>
    <row r="3475" spans="1:18" x14ac:dyDescent="0.25">
      <c r="A3475" s="7" t="s">
        <v>13408</v>
      </c>
      <c r="B3475" s="7" t="s">
        <v>13409</v>
      </c>
      <c r="C3475" s="7" t="s">
        <v>13410</v>
      </c>
      <c r="D3475" s="7" t="s">
        <v>275</v>
      </c>
      <c r="E3475" s="8" t="s">
        <v>276</v>
      </c>
      <c r="F3475" s="8">
        <v>5025000</v>
      </c>
      <c r="G3475" s="7" t="s">
        <v>35</v>
      </c>
      <c r="H3475" s="7" t="s">
        <v>24</v>
      </c>
      <c r="I3475" s="9" t="s">
        <v>502</v>
      </c>
      <c r="J3475" s="7" t="s">
        <v>503</v>
      </c>
      <c r="K3475" s="10" t="s">
        <v>13411</v>
      </c>
      <c r="L3475" s="7">
        <v>1</v>
      </c>
      <c r="M3475" s="11">
        <v>37987</v>
      </c>
      <c r="N3475" s="7" t="s">
        <v>424</v>
      </c>
      <c r="O3475" s="7" t="s">
        <v>425</v>
      </c>
      <c r="P3475" s="10">
        <v>2004</v>
      </c>
      <c r="Q3475" s="12">
        <v>41821</v>
      </c>
      <c r="R3475" s="12">
        <v>41821</v>
      </c>
    </row>
    <row r="3476" spans="1:18" x14ac:dyDescent="0.25">
      <c r="A3476" s="7" t="s">
        <v>13412</v>
      </c>
      <c r="B3476" s="7" t="s">
        <v>13413</v>
      </c>
      <c r="C3476" s="7" t="s">
        <v>13414</v>
      </c>
      <c r="D3476" s="7" t="s">
        <v>210</v>
      </c>
      <c r="E3476" s="8" t="s">
        <v>211</v>
      </c>
      <c r="F3476" s="8">
        <v>2950000</v>
      </c>
      <c r="G3476" s="7" t="s">
        <v>35</v>
      </c>
      <c r="H3476" s="7" t="s">
        <v>24</v>
      </c>
      <c r="I3476" s="9" t="s">
        <v>1166</v>
      </c>
      <c r="J3476" s="7" t="s">
        <v>1167</v>
      </c>
      <c r="K3476" s="10" t="s">
        <v>1167</v>
      </c>
      <c r="L3476" s="7">
        <v>2</v>
      </c>
      <c r="M3476" s="11">
        <v>40909</v>
      </c>
      <c r="N3476" s="7" t="s">
        <v>111</v>
      </c>
      <c r="O3476" s="7" t="s">
        <v>112</v>
      </c>
      <c r="P3476" s="10">
        <v>2012</v>
      </c>
      <c r="Q3476" s="12">
        <v>41463</v>
      </c>
      <c r="R3476" s="12">
        <v>41906</v>
      </c>
    </row>
    <row r="3477" spans="1:18" x14ac:dyDescent="0.25">
      <c r="A3477" s="7" t="s">
        <v>13415</v>
      </c>
      <c r="B3477" s="7" t="s">
        <v>13416</v>
      </c>
      <c r="C3477" s="7" t="s">
        <v>13417</v>
      </c>
      <c r="D3477" s="7" t="s">
        <v>122</v>
      </c>
      <c r="E3477" s="8" t="s">
        <v>123</v>
      </c>
      <c r="F3477" s="8">
        <v>6500004</v>
      </c>
      <c r="G3477" s="7" t="s">
        <v>35</v>
      </c>
      <c r="H3477" s="7" t="s">
        <v>24</v>
      </c>
      <c r="I3477" s="9" t="s">
        <v>2095</v>
      </c>
      <c r="J3477" s="7" t="s">
        <v>2314</v>
      </c>
      <c r="K3477" s="10" t="s">
        <v>4383</v>
      </c>
      <c r="L3477" s="7">
        <v>3</v>
      </c>
      <c r="M3477" s="11">
        <v>40544</v>
      </c>
      <c r="N3477" s="7" t="s">
        <v>537</v>
      </c>
      <c r="O3477" s="7" t="s">
        <v>505</v>
      </c>
      <c r="P3477" s="10">
        <v>2011</v>
      </c>
      <c r="Q3477" s="12">
        <v>41479</v>
      </c>
      <c r="R3477" s="12">
        <v>41821</v>
      </c>
    </row>
    <row r="3478" spans="1:18" x14ac:dyDescent="0.25">
      <c r="A3478" s="7" t="s">
        <v>13418</v>
      </c>
      <c r="B3478" s="7" t="s">
        <v>13419</v>
      </c>
      <c r="C3478" s="7" t="s">
        <v>13420</v>
      </c>
      <c r="D3478" s="7" t="s">
        <v>144</v>
      </c>
      <c r="E3478" s="8" t="s">
        <v>145</v>
      </c>
      <c r="F3478" s="8">
        <v>0</v>
      </c>
      <c r="G3478" s="7" t="s">
        <v>35</v>
      </c>
      <c r="H3478" s="7" t="s">
        <v>469</v>
      </c>
      <c r="I3478" s="9"/>
      <c r="J3478" s="7" t="s">
        <v>651</v>
      </c>
      <c r="K3478" s="10" t="s">
        <v>652</v>
      </c>
      <c r="L3478" s="7">
        <v>1</v>
      </c>
      <c r="Q3478" s="12">
        <v>40856</v>
      </c>
      <c r="R3478" s="12">
        <v>40856</v>
      </c>
    </row>
    <row r="3479" spans="1:18" x14ac:dyDescent="0.25">
      <c r="A3479" s="7" t="s">
        <v>13421</v>
      </c>
      <c r="B3479" s="7" t="s">
        <v>13422</v>
      </c>
      <c r="C3479" s="7" t="s">
        <v>13423</v>
      </c>
      <c r="D3479" s="7" t="s">
        <v>68</v>
      </c>
      <c r="E3479" s="8" t="s">
        <v>69</v>
      </c>
      <c r="F3479" s="8">
        <v>1000000</v>
      </c>
      <c r="G3479" s="7" t="s">
        <v>35</v>
      </c>
      <c r="H3479" s="7" t="s">
        <v>24</v>
      </c>
      <c r="I3479" s="9" t="s">
        <v>36</v>
      </c>
      <c r="J3479" s="7" t="s">
        <v>37</v>
      </c>
      <c r="K3479" s="10" t="s">
        <v>8380</v>
      </c>
      <c r="L3479" s="7">
        <v>1</v>
      </c>
      <c r="Q3479" s="12">
        <v>39869</v>
      </c>
      <c r="R3479" s="12">
        <v>39869</v>
      </c>
    </row>
    <row r="3480" spans="1:18" x14ac:dyDescent="0.25">
      <c r="A3480" s="7" t="s">
        <v>13424</v>
      </c>
      <c r="B3480" s="7" t="s">
        <v>13425</v>
      </c>
      <c r="C3480" s="7" t="s">
        <v>13426</v>
      </c>
      <c r="D3480" s="7" t="s">
        <v>13427</v>
      </c>
      <c r="E3480" s="8" t="s">
        <v>802</v>
      </c>
      <c r="F3480" s="8">
        <v>6500000</v>
      </c>
      <c r="G3480" s="7" t="s">
        <v>35</v>
      </c>
      <c r="H3480" s="7" t="s">
        <v>24</v>
      </c>
      <c r="I3480" s="9" t="s">
        <v>36</v>
      </c>
      <c r="J3480" s="7" t="s">
        <v>1162</v>
      </c>
      <c r="K3480" s="10" t="s">
        <v>1162</v>
      </c>
      <c r="L3480" s="7">
        <v>3</v>
      </c>
      <c r="M3480" s="11">
        <v>39083</v>
      </c>
      <c r="N3480" s="7" t="s">
        <v>88</v>
      </c>
      <c r="O3480" s="7" t="s">
        <v>89</v>
      </c>
      <c r="P3480" s="10">
        <v>2007</v>
      </c>
      <c r="Q3480" s="12">
        <v>39363</v>
      </c>
      <c r="R3480" s="12">
        <v>41723</v>
      </c>
    </row>
    <row r="3481" spans="1:18" x14ac:dyDescent="0.25">
      <c r="A3481" s="7" t="s">
        <v>13428</v>
      </c>
      <c r="B3481" s="7" t="s">
        <v>13429</v>
      </c>
      <c r="C3481" s="7" t="s">
        <v>13430</v>
      </c>
      <c r="D3481" s="7" t="s">
        <v>275</v>
      </c>
      <c r="E3481" s="8" t="s">
        <v>276</v>
      </c>
      <c r="F3481" s="8">
        <v>0</v>
      </c>
      <c r="G3481" s="7" t="s">
        <v>35</v>
      </c>
      <c r="H3481" s="7" t="s">
        <v>52</v>
      </c>
      <c r="I3481" s="9"/>
      <c r="J3481" s="7" t="s">
        <v>13431</v>
      </c>
      <c r="K3481" s="10" t="s">
        <v>13431</v>
      </c>
      <c r="L3481" s="7">
        <v>1</v>
      </c>
      <c r="Q3481" s="12">
        <v>40773</v>
      </c>
      <c r="R3481" s="12">
        <v>40773</v>
      </c>
    </row>
    <row r="3482" spans="1:18" x14ac:dyDescent="0.25">
      <c r="A3482" s="7" t="s">
        <v>13432</v>
      </c>
      <c r="B3482" s="7" t="s">
        <v>13433</v>
      </c>
      <c r="C3482" s="7" t="s">
        <v>13434</v>
      </c>
      <c r="D3482" s="7" t="s">
        <v>13435</v>
      </c>
      <c r="E3482" s="8" t="s">
        <v>13436</v>
      </c>
      <c r="F3482" s="8">
        <v>375000</v>
      </c>
      <c r="G3482" s="7" t="s">
        <v>35</v>
      </c>
      <c r="H3482" s="7" t="s">
        <v>24</v>
      </c>
      <c r="I3482" s="9" t="s">
        <v>281</v>
      </c>
      <c r="J3482" s="7" t="s">
        <v>282</v>
      </c>
      <c r="K3482" s="10" t="s">
        <v>13437</v>
      </c>
      <c r="L3482" s="7">
        <v>1</v>
      </c>
      <c r="M3482" s="11">
        <v>38353</v>
      </c>
      <c r="N3482" s="7" t="s">
        <v>435</v>
      </c>
      <c r="O3482" s="7" t="s">
        <v>436</v>
      </c>
      <c r="P3482" s="10">
        <v>2005</v>
      </c>
      <c r="Q3482" s="12">
        <v>39203</v>
      </c>
      <c r="R3482" s="12">
        <v>39203</v>
      </c>
    </row>
    <row r="3483" spans="1:18" x14ac:dyDescent="0.25">
      <c r="A3483" s="7" t="s">
        <v>13438</v>
      </c>
      <c r="B3483" s="7" t="s">
        <v>13439</v>
      </c>
      <c r="C3483" s="7" t="s">
        <v>13440</v>
      </c>
      <c r="D3483" s="7" t="s">
        <v>13441</v>
      </c>
      <c r="E3483" s="8" t="s">
        <v>4568</v>
      </c>
      <c r="F3483" s="8">
        <v>28000</v>
      </c>
      <c r="G3483" s="7" t="s">
        <v>23</v>
      </c>
      <c r="H3483" s="7" t="s">
        <v>24</v>
      </c>
      <c r="I3483" s="9" t="s">
        <v>36</v>
      </c>
      <c r="J3483" s="7" t="s">
        <v>181</v>
      </c>
      <c r="K3483" s="10" t="s">
        <v>182</v>
      </c>
      <c r="L3483" s="7">
        <v>1</v>
      </c>
      <c r="M3483" s="11">
        <v>41487</v>
      </c>
      <c r="N3483" s="7" t="s">
        <v>1385</v>
      </c>
      <c r="O3483" s="7" t="s">
        <v>258</v>
      </c>
      <c r="P3483" s="10">
        <v>2013</v>
      </c>
      <c r="Q3483" s="12">
        <v>41466</v>
      </c>
      <c r="R3483" s="12">
        <v>41466</v>
      </c>
    </row>
    <row r="3484" spans="1:18" x14ac:dyDescent="0.25">
      <c r="A3484" s="7" t="s">
        <v>13442</v>
      </c>
      <c r="B3484" s="7" t="s">
        <v>13443</v>
      </c>
      <c r="C3484" s="7" t="s">
        <v>13444</v>
      </c>
      <c r="D3484" s="7" t="s">
        <v>13445</v>
      </c>
      <c r="E3484" s="8" t="s">
        <v>69</v>
      </c>
      <c r="F3484" s="8">
        <v>2900000</v>
      </c>
      <c r="G3484" s="7" t="s">
        <v>35</v>
      </c>
      <c r="H3484" s="7" t="s">
        <v>24</v>
      </c>
      <c r="I3484" s="9" t="s">
        <v>36</v>
      </c>
      <c r="J3484" s="7" t="s">
        <v>181</v>
      </c>
      <c r="K3484" s="10" t="s">
        <v>182</v>
      </c>
      <c r="L3484" s="7">
        <v>2</v>
      </c>
      <c r="M3484" s="11">
        <v>41275</v>
      </c>
      <c r="N3484" s="7" t="s">
        <v>146</v>
      </c>
      <c r="O3484" s="7" t="s">
        <v>147</v>
      </c>
      <c r="P3484" s="10">
        <v>2013</v>
      </c>
      <c r="Q3484" s="12">
        <v>41275</v>
      </c>
      <c r="R3484" s="12">
        <v>41964</v>
      </c>
    </row>
    <row r="3485" spans="1:18" x14ac:dyDescent="0.25">
      <c r="A3485" s="7" t="s">
        <v>13446</v>
      </c>
      <c r="B3485" s="7" t="s">
        <v>13447</v>
      </c>
      <c r="C3485" s="7" t="s">
        <v>13448</v>
      </c>
      <c r="D3485" s="7" t="s">
        <v>275</v>
      </c>
      <c r="E3485" s="8" t="s">
        <v>276</v>
      </c>
      <c r="F3485" s="8">
        <v>0</v>
      </c>
      <c r="G3485" s="7" t="s">
        <v>35</v>
      </c>
      <c r="H3485" s="7" t="s">
        <v>24</v>
      </c>
      <c r="I3485" s="9" t="s">
        <v>36</v>
      </c>
      <c r="J3485" s="7" t="s">
        <v>181</v>
      </c>
      <c r="K3485" s="10" t="s">
        <v>182</v>
      </c>
      <c r="L3485" s="7">
        <v>1</v>
      </c>
      <c r="M3485" s="11">
        <v>40909</v>
      </c>
      <c r="N3485" s="7" t="s">
        <v>111</v>
      </c>
      <c r="O3485" s="7" t="s">
        <v>112</v>
      </c>
      <c r="P3485" s="10">
        <v>2012</v>
      </c>
      <c r="Q3485" s="12">
        <v>41739</v>
      </c>
      <c r="R3485" s="12">
        <v>41739</v>
      </c>
    </row>
    <row r="3486" spans="1:18" x14ac:dyDescent="0.25">
      <c r="A3486" s="7" t="s">
        <v>13449</v>
      </c>
      <c r="B3486" s="7" t="s">
        <v>13450</v>
      </c>
      <c r="C3486" s="7" t="s">
        <v>13451</v>
      </c>
      <c r="D3486" s="7" t="s">
        <v>1402</v>
      </c>
      <c r="E3486" s="8" t="s">
        <v>1403</v>
      </c>
      <c r="F3486" s="8">
        <v>40000</v>
      </c>
      <c r="G3486" s="7" t="s">
        <v>35</v>
      </c>
      <c r="H3486" s="7" t="s">
        <v>24</v>
      </c>
      <c r="I3486" s="9" t="s">
        <v>36</v>
      </c>
      <c r="J3486" s="7" t="s">
        <v>181</v>
      </c>
      <c r="K3486" s="10" t="s">
        <v>10505</v>
      </c>
      <c r="L3486" s="7">
        <v>1</v>
      </c>
      <c r="M3486" s="11">
        <v>39083</v>
      </c>
      <c r="N3486" s="7" t="s">
        <v>88</v>
      </c>
      <c r="O3486" s="7" t="s">
        <v>89</v>
      </c>
      <c r="P3486" s="10">
        <v>2007</v>
      </c>
      <c r="Q3486" s="12">
        <v>40571</v>
      </c>
      <c r="R3486" s="12">
        <v>40571</v>
      </c>
    </row>
    <row r="3487" spans="1:18" x14ac:dyDescent="0.25">
      <c r="A3487" s="7" t="s">
        <v>13452</v>
      </c>
      <c r="B3487" s="7" t="s">
        <v>13453</v>
      </c>
      <c r="C3487" s="7" t="s">
        <v>13454</v>
      </c>
      <c r="D3487" s="7" t="s">
        <v>619</v>
      </c>
      <c r="E3487" s="8" t="s">
        <v>22</v>
      </c>
      <c r="F3487" s="8">
        <v>20000000</v>
      </c>
      <c r="G3487" s="7" t="s">
        <v>23</v>
      </c>
      <c r="H3487" s="7" t="s">
        <v>24</v>
      </c>
      <c r="I3487" s="9" t="s">
        <v>1196</v>
      </c>
      <c r="J3487" s="7" t="s">
        <v>1197</v>
      </c>
      <c r="K3487" s="10" t="s">
        <v>5286</v>
      </c>
      <c r="L3487" s="7">
        <v>1</v>
      </c>
      <c r="M3487" s="11">
        <v>31048</v>
      </c>
      <c r="N3487" s="7" t="s">
        <v>3930</v>
      </c>
      <c r="O3487" s="7" t="s">
        <v>3931</v>
      </c>
      <c r="P3487" s="10">
        <v>1985</v>
      </c>
      <c r="Q3487" s="12">
        <v>40001</v>
      </c>
      <c r="R3487" s="12">
        <v>40001</v>
      </c>
    </row>
    <row r="3488" spans="1:18" x14ac:dyDescent="0.25">
      <c r="A3488" s="7" t="s">
        <v>13455</v>
      </c>
      <c r="B3488" s="7" t="s">
        <v>13456</v>
      </c>
      <c r="C3488" s="7" t="s">
        <v>13457</v>
      </c>
      <c r="D3488" s="7" t="s">
        <v>13458</v>
      </c>
      <c r="E3488" s="8" t="s">
        <v>69</v>
      </c>
      <c r="F3488" s="8">
        <v>145774</v>
      </c>
      <c r="G3488" s="7" t="s">
        <v>35</v>
      </c>
      <c r="H3488" s="7" t="s">
        <v>52</v>
      </c>
      <c r="I3488" s="9"/>
      <c r="J3488" s="7" t="s">
        <v>53</v>
      </c>
      <c r="K3488" s="10" t="s">
        <v>53</v>
      </c>
      <c r="L3488" s="7">
        <v>1</v>
      </c>
      <c r="M3488" s="11">
        <v>41067</v>
      </c>
      <c r="N3488" s="7" t="s">
        <v>28</v>
      </c>
      <c r="O3488" s="7" t="s">
        <v>29</v>
      </c>
      <c r="P3488" s="10">
        <v>2012</v>
      </c>
      <c r="Q3488" s="12">
        <v>41407</v>
      </c>
      <c r="R3488" s="12">
        <v>41407</v>
      </c>
    </row>
    <row r="3489" spans="1:18" x14ac:dyDescent="0.25">
      <c r="A3489" s="7" t="s">
        <v>13459</v>
      </c>
      <c r="B3489" s="7" t="s">
        <v>13460</v>
      </c>
      <c r="C3489" s="7" t="s">
        <v>13461</v>
      </c>
      <c r="D3489" s="7" t="s">
        <v>719</v>
      </c>
      <c r="E3489" s="8" t="s">
        <v>720</v>
      </c>
      <c r="F3489" s="8">
        <v>6000000</v>
      </c>
      <c r="G3489" s="7" t="s">
        <v>35</v>
      </c>
      <c r="H3489" s="7" t="s">
        <v>24</v>
      </c>
      <c r="I3489" s="9" t="s">
        <v>1166</v>
      </c>
      <c r="J3489" s="7" t="s">
        <v>1167</v>
      </c>
      <c r="K3489" s="10" t="s">
        <v>7942</v>
      </c>
      <c r="L3489" s="7">
        <v>1</v>
      </c>
      <c r="M3489" s="11">
        <v>30682</v>
      </c>
      <c r="N3489" s="7" t="s">
        <v>132</v>
      </c>
      <c r="O3489" s="7" t="s">
        <v>133</v>
      </c>
      <c r="P3489" s="10">
        <v>1984</v>
      </c>
      <c r="Q3489" s="12">
        <v>40732</v>
      </c>
      <c r="R3489" s="12">
        <v>40732</v>
      </c>
    </row>
    <row r="3490" spans="1:18" x14ac:dyDescent="0.25">
      <c r="A3490" s="7" t="s">
        <v>13462</v>
      </c>
      <c r="B3490" s="7" t="s">
        <v>13463</v>
      </c>
      <c r="D3490" s="7" t="s">
        <v>13464</v>
      </c>
      <c r="E3490" s="8" t="s">
        <v>1886</v>
      </c>
      <c r="F3490" s="8">
        <v>100000</v>
      </c>
      <c r="G3490" s="7" t="s">
        <v>35</v>
      </c>
      <c r="H3490" s="7" t="s">
        <v>24</v>
      </c>
      <c r="I3490" s="9" t="s">
        <v>60</v>
      </c>
      <c r="J3490" s="7" t="s">
        <v>563</v>
      </c>
      <c r="K3490" s="10" t="s">
        <v>563</v>
      </c>
      <c r="L3490" s="7">
        <v>1</v>
      </c>
      <c r="M3490" s="11">
        <v>41640</v>
      </c>
      <c r="N3490" s="7" t="s">
        <v>63</v>
      </c>
      <c r="O3490" s="7" t="s">
        <v>64</v>
      </c>
      <c r="P3490" s="10">
        <v>2014</v>
      </c>
      <c r="Q3490" s="12">
        <v>41839</v>
      </c>
      <c r="R3490" s="12">
        <v>41839</v>
      </c>
    </row>
    <row r="3491" spans="1:18" x14ac:dyDescent="0.25">
      <c r="A3491" s="7" t="s">
        <v>13465</v>
      </c>
      <c r="B3491" s="7" t="s">
        <v>13466</v>
      </c>
      <c r="C3491" s="7" t="s">
        <v>13467</v>
      </c>
      <c r="D3491" s="7" t="s">
        <v>13468</v>
      </c>
      <c r="E3491" s="8" t="s">
        <v>13469</v>
      </c>
      <c r="F3491" s="8">
        <v>200000</v>
      </c>
      <c r="G3491" s="7" t="s">
        <v>35</v>
      </c>
      <c r="H3491" s="7" t="s">
        <v>24</v>
      </c>
      <c r="I3491" s="9" t="s">
        <v>502</v>
      </c>
      <c r="J3491" s="7" t="s">
        <v>503</v>
      </c>
      <c r="K3491" s="10" t="s">
        <v>2320</v>
      </c>
      <c r="L3491" s="7">
        <v>1</v>
      </c>
      <c r="M3491" s="11">
        <v>40766</v>
      </c>
      <c r="N3491" s="7" t="s">
        <v>1091</v>
      </c>
      <c r="O3491" s="7" t="s">
        <v>230</v>
      </c>
      <c r="P3491" s="10">
        <v>2011</v>
      </c>
      <c r="Q3491" s="12">
        <v>40839</v>
      </c>
      <c r="R3491" s="12">
        <v>40839</v>
      </c>
    </row>
    <row r="3492" spans="1:18" x14ac:dyDescent="0.25">
      <c r="A3492" s="7" t="s">
        <v>13470</v>
      </c>
      <c r="B3492" s="7" t="s">
        <v>13471</v>
      </c>
      <c r="C3492" s="7" t="s">
        <v>13472</v>
      </c>
      <c r="D3492" s="7" t="s">
        <v>68</v>
      </c>
      <c r="E3492" s="8" t="s">
        <v>69</v>
      </c>
      <c r="F3492" s="8">
        <v>4900000</v>
      </c>
      <c r="G3492" s="7" t="s">
        <v>23</v>
      </c>
      <c r="H3492" s="7" t="s">
        <v>1089</v>
      </c>
      <c r="I3492" s="9"/>
      <c r="J3492" s="7" t="s">
        <v>1469</v>
      </c>
      <c r="K3492" s="10" t="s">
        <v>9403</v>
      </c>
      <c r="L3492" s="7">
        <v>1</v>
      </c>
      <c r="M3492" s="11">
        <v>37622</v>
      </c>
      <c r="N3492" s="7" t="s">
        <v>814</v>
      </c>
      <c r="O3492" s="7" t="s">
        <v>815</v>
      </c>
      <c r="P3492" s="10">
        <v>2003</v>
      </c>
      <c r="Q3492" s="12">
        <v>38896</v>
      </c>
      <c r="R3492" s="12">
        <v>38896</v>
      </c>
    </row>
    <row r="3493" spans="1:18" x14ac:dyDescent="0.25">
      <c r="A3493" s="7" t="s">
        <v>13473</v>
      </c>
      <c r="B3493" s="7" t="s">
        <v>13474</v>
      </c>
      <c r="C3493" s="7" t="s">
        <v>13475</v>
      </c>
      <c r="D3493" s="7" t="s">
        <v>365</v>
      </c>
      <c r="E3493" s="8" t="s">
        <v>366</v>
      </c>
      <c r="F3493" s="8">
        <v>535000</v>
      </c>
      <c r="G3493" s="7" t="s">
        <v>35</v>
      </c>
      <c r="H3493" s="7" t="s">
        <v>24</v>
      </c>
      <c r="I3493" s="9" t="s">
        <v>36</v>
      </c>
      <c r="J3493" s="7" t="s">
        <v>181</v>
      </c>
      <c r="K3493" s="10" t="s">
        <v>182</v>
      </c>
      <c r="L3493" s="7">
        <v>3</v>
      </c>
      <c r="M3493" s="11">
        <v>41275</v>
      </c>
      <c r="N3493" s="7" t="s">
        <v>146</v>
      </c>
      <c r="O3493" s="7" t="s">
        <v>147</v>
      </c>
      <c r="P3493" s="10">
        <v>2013</v>
      </c>
      <c r="Q3493" s="12">
        <v>41334</v>
      </c>
      <c r="R3493" s="12">
        <v>41673</v>
      </c>
    </row>
    <row r="3494" spans="1:18" x14ac:dyDescent="0.25">
      <c r="A3494" s="7" t="s">
        <v>13476</v>
      </c>
      <c r="B3494" s="7" t="s">
        <v>13477</v>
      </c>
      <c r="C3494" s="7" t="s">
        <v>13478</v>
      </c>
      <c r="D3494" s="7" t="s">
        <v>13479</v>
      </c>
      <c r="E3494" s="8" t="s">
        <v>10680</v>
      </c>
      <c r="F3494" s="8">
        <v>3000000</v>
      </c>
      <c r="G3494" s="7" t="s">
        <v>35</v>
      </c>
      <c r="H3494" s="7" t="s">
        <v>24</v>
      </c>
      <c r="I3494" s="9" t="s">
        <v>36</v>
      </c>
      <c r="J3494" s="7" t="s">
        <v>37</v>
      </c>
      <c r="K3494" s="10" t="s">
        <v>37</v>
      </c>
      <c r="L3494" s="7">
        <v>1</v>
      </c>
      <c r="M3494" s="11">
        <v>41609</v>
      </c>
      <c r="N3494" s="7" t="s">
        <v>139</v>
      </c>
      <c r="O3494" s="7" t="s">
        <v>140</v>
      </c>
      <c r="P3494" s="10">
        <v>2013</v>
      </c>
      <c r="Q3494" s="12">
        <v>41894</v>
      </c>
      <c r="R3494" s="12">
        <v>41894</v>
      </c>
    </row>
    <row r="3495" spans="1:18" x14ac:dyDescent="0.25">
      <c r="A3495" s="7" t="s">
        <v>13480</v>
      </c>
      <c r="B3495" s="7" t="s">
        <v>13481</v>
      </c>
      <c r="D3495" s="7" t="s">
        <v>68</v>
      </c>
      <c r="E3495" s="8" t="s">
        <v>69</v>
      </c>
      <c r="F3495" s="8">
        <v>3000000</v>
      </c>
      <c r="G3495" s="7" t="s">
        <v>23</v>
      </c>
      <c r="H3495" s="7" t="s">
        <v>240</v>
      </c>
      <c r="I3495" s="9" t="s">
        <v>241</v>
      </c>
      <c r="J3495" s="7" t="s">
        <v>1017</v>
      </c>
      <c r="K3495" s="10" t="s">
        <v>1017</v>
      </c>
      <c r="L3495" s="7">
        <v>1</v>
      </c>
      <c r="M3495" s="11">
        <v>36526</v>
      </c>
      <c r="N3495" s="7" t="s">
        <v>234</v>
      </c>
      <c r="O3495" s="7" t="s">
        <v>235</v>
      </c>
      <c r="P3495" s="10">
        <v>2000</v>
      </c>
      <c r="Q3495" s="12">
        <v>38385</v>
      </c>
      <c r="R3495" s="12">
        <v>38385</v>
      </c>
    </row>
    <row r="3496" spans="1:18" x14ac:dyDescent="0.25">
      <c r="A3496" s="7" t="s">
        <v>13482</v>
      </c>
      <c r="B3496" s="7" t="s">
        <v>13483</v>
      </c>
      <c r="C3496" s="7" t="s">
        <v>13484</v>
      </c>
      <c r="D3496" s="7" t="s">
        <v>68</v>
      </c>
      <c r="E3496" s="8" t="s">
        <v>69</v>
      </c>
      <c r="F3496" s="8">
        <v>50800000</v>
      </c>
      <c r="G3496" s="7" t="s">
        <v>35</v>
      </c>
      <c r="H3496" s="7" t="s">
        <v>24</v>
      </c>
      <c r="I3496" s="9" t="s">
        <v>36</v>
      </c>
      <c r="J3496" s="7" t="s">
        <v>181</v>
      </c>
      <c r="K3496" s="10" t="s">
        <v>1184</v>
      </c>
      <c r="L3496" s="7">
        <v>3</v>
      </c>
      <c r="M3496" s="11">
        <v>37622</v>
      </c>
      <c r="N3496" s="7" t="s">
        <v>814</v>
      </c>
      <c r="O3496" s="7" t="s">
        <v>815</v>
      </c>
      <c r="P3496" s="10">
        <v>2003</v>
      </c>
      <c r="Q3496" s="12">
        <v>40119</v>
      </c>
      <c r="R3496" s="12">
        <v>40787</v>
      </c>
    </row>
    <row r="3497" spans="1:18" x14ac:dyDescent="0.25">
      <c r="A3497" s="7" t="s">
        <v>13485</v>
      </c>
      <c r="B3497" s="7" t="s">
        <v>13486</v>
      </c>
      <c r="C3497" s="7" t="s">
        <v>13487</v>
      </c>
      <c r="D3497" s="7" t="s">
        <v>619</v>
      </c>
      <c r="E3497" s="8" t="s">
        <v>22</v>
      </c>
      <c r="F3497" s="8">
        <v>1000000</v>
      </c>
      <c r="G3497" s="7" t="s">
        <v>35</v>
      </c>
      <c r="H3497" s="7" t="s">
        <v>24</v>
      </c>
      <c r="I3497" s="9" t="s">
        <v>93</v>
      </c>
      <c r="J3497" s="7" t="s">
        <v>314</v>
      </c>
      <c r="K3497" s="10" t="s">
        <v>314</v>
      </c>
      <c r="L3497" s="7">
        <v>2</v>
      </c>
      <c r="M3497" s="11">
        <v>36342</v>
      </c>
      <c r="N3497" s="7" t="s">
        <v>13488</v>
      </c>
      <c r="O3497" s="7" t="s">
        <v>3860</v>
      </c>
      <c r="P3497" s="10">
        <v>1999</v>
      </c>
      <c r="Q3497" s="12">
        <v>36981</v>
      </c>
      <c r="R3497" s="12">
        <v>37590</v>
      </c>
    </row>
    <row r="3498" spans="1:18" x14ac:dyDescent="0.25">
      <c r="A3498" s="7" t="s">
        <v>13489</v>
      </c>
      <c r="B3498" s="7" t="s">
        <v>13490</v>
      </c>
      <c r="C3498" s="7" t="s">
        <v>13491</v>
      </c>
      <c r="D3498" s="7" t="s">
        <v>13492</v>
      </c>
      <c r="E3498" s="8" t="s">
        <v>13493</v>
      </c>
      <c r="F3498" s="8">
        <v>40000</v>
      </c>
      <c r="G3498" s="7" t="s">
        <v>35</v>
      </c>
      <c r="H3498" s="7" t="s">
        <v>24</v>
      </c>
      <c r="I3498" s="9" t="s">
        <v>1321</v>
      </c>
      <c r="J3498" s="7" t="s">
        <v>613</v>
      </c>
      <c r="K3498" s="10" t="s">
        <v>6864</v>
      </c>
      <c r="L3498" s="7">
        <v>1</v>
      </c>
      <c r="Q3498" s="12">
        <v>41487</v>
      </c>
      <c r="R3498" s="12">
        <v>41487</v>
      </c>
    </row>
    <row r="3499" spans="1:18" x14ac:dyDescent="0.25">
      <c r="A3499" s="7" t="s">
        <v>13494</v>
      </c>
      <c r="B3499" s="7" t="s">
        <v>13495</v>
      </c>
      <c r="F3499" s="8">
        <v>98000</v>
      </c>
      <c r="G3499" s="7" t="s">
        <v>35</v>
      </c>
      <c r="H3499" s="7" t="s">
        <v>24</v>
      </c>
      <c r="I3499" s="9" t="s">
        <v>36</v>
      </c>
      <c r="J3499" s="7" t="s">
        <v>1162</v>
      </c>
      <c r="K3499" s="10" t="s">
        <v>1162</v>
      </c>
      <c r="L3499" s="7">
        <v>1</v>
      </c>
      <c r="M3499" s="11">
        <v>40544</v>
      </c>
      <c r="N3499" s="7" t="s">
        <v>537</v>
      </c>
      <c r="O3499" s="7" t="s">
        <v>505</v>
      </c>
      <c r="P3499" s="10">
        <v>2011</v>
      </c>
      <c r="Q3499" s="12">
        <v>40626</v>
      </c>
      <c r="R3499" s="12">
        <v>40626</v>
      </c>
    </row>
    <row r="3500" spans="1:18" x14ac:dyDescent="0.25">
      <c r="A3500" s="7" t="s">
        <v>13496</v>
      </c>
      <c r="B3500" s="7" t="s">
        <v>13497</v>
      </c>
      <c r="C3500" s="7" t="s">
        <v>13498</v>
      </c>
      <c r="D3500" s="7" t="s">
        <v>106</v>
      </c>
      <c r="E3500" s="8" t="s">
        <v>107</v>
      </c>
      <c r="F3500" s="8">
        <v>40000</v>
      </c>
      <c r="G3500" s="7" t="s">
        <v>35</v>
      </c>
      <c r="H3500" s="7" t="s">
        <v>52</v>
      </c>
      <c r="I3500" s="9"/>
      <c r="J3500" s="7" t="s">
        <v>53</v>
      </c>
      <c r="K3500" s="10" t="s">
        <v>53</v>
      </c>
      <c r="L3500" s="7">
        <v>1</v>
      </c>
      <c r="Q3500" s="12">
        <v>41480</v>
      </c>
      <c r="R3500" s="12">
        <v>41480</v>
      </c>
    </row>
    <row r="3501" spans="1:18" x14ac:dyDescent="0.25">
      <c r="A3501" s="7" t="s">
        <v>13499</v>
      </c>
      <c r="B3501" s="7" t="s">
        <v>13500</v>
      </c>
      <c r="C3501" s="7" t="s">
        <v>13501</v>
      </c>
      <c r="F3501" s="8">
        <v>0</v>
      </c>
      <c r="G3501" s="7" t="s">
        <v>35</v>
      </c>
      <c r="H3501" s="7" t="s">
        <v>24</v>
      </c>
      <c r="I3501" s="9" t="s">
        <v>60</v>
      </c>
      <c r="J3501" s="7" t="s">
        <v>61</v>
      </c>
      <c r="K3501" s="10" t="s">
        <v>61</v>
      </c>
      <c r="L3501" s="7">
        <v>1</v>
      </c>
      <c r="M3501" s="11">
        <v>28856</v>
      </c>
      <c r="N3501" s="7" t="s">
        <v>2398</v>
      </c>
      <c r="O3501" s="7" t="s">
        <v>2399</v>
      </c>
      <c r="P3501" s="10">
        <v>1979</v>
      </c>
      <c r="Q3501" s="12">
        <v>39610</v>
      </c>
      <c r="R3501" s="12">
        <v>39610</v>
      </c>
    </row>
    <row r="3502" spans="1:18" x14ac:dyDescent="0.25">
      <c r="A3502" s="7" t="s">
        <v>13502</v>
      </c>
      <c r="B3502" s="7" t="s">
        <v>13503</v>
      </c>
      <c r="C3502" s="7" t="s">
        <v>13504</v>
      </c>
      <c r="D3502" s="7" t="s">
        <v>86</v>
      </c>
      <c r="E3502" s="8" t="s">
        <v>87</v>
      </c>
      <c r="F3502" s="8">
        <v>21400000</v>
      </c>
      <c r="G3502" s="7" t="s">
        <v>23</v>
      </c>
      <c r="H3502" s="7" t="s">
        <v>24</v>
      </c>
      <c r="I3502" s="9" t="s">
        <v>782</v>
      </c>
      <c r="J3502" s="7" t="s">
        <v>783</v>
      </c>
      <c r="K3502" s="10" t="s">
        <v>783</v>
      </c>
      <c r="L3502" s="7">
        <v>4</v>
      </c>
      <c r="Q3502" s="12">
        <v>38718</v>
      </c>
      <c r="R3502" s="12">
        <v>41808</v>
      </c>
    </row>
    <row r="3503" spans="1:18" x14ac:dyDescent="0.25">
      <c r="A3503" s="7" t="s">
        <v>13505</v>
      </c>
      <c r="B3503" s="7" t="s">
        <v>13506</v>
      </c>
      <c r="C3503" s="7" t="s">
        <v>13507</v>
      </c>
      <c r="D3503" s="7" t="s">
        <v>365</v>
      </c>
      <c r="E3503" s="8" t="s">
        <v>366</v>
      </c>
      <c r="F3503" s="8">
        <v>250000</v>
      </c>
      <c r="G3503" s="7" t="s">
        <v>35</v>
      </c>
      <c r="H3503" s="7" t="s">
        <v>24</v>
      </c>
      <c r="I3503" s="9" t="s">
        <v>2971</v>
      </c>
      <c r="J3503" s="7" t="s">
        <v>6564</v>
      </c>
      <c r="K3503" s="10" t="s">
        <v>13508</v>
      </c>
      <c r="L3503" s="7">
        <v>2</v>
      </c>
      <c r="M3503" s="11">
        <v>40861</v>
      </c>
      <c r="N3503" s="7" t="s">
        <v>2287</v>
      </c>
      <c r="O3503" s="7" t="s">
        <v>74</v>
      </c>
      <c r="P3503" s="10">
        <v>2011</v>
      </c>
      <c r="Q3503" s="12">
        <v>40781</v>
      </c>
      <c r="R3503" s="12">
        <v>41108</v>
      </c>
    </row>
    <row r="3504" spans="1:18" x14ac:dyDescent="0.25">
      <c r="A3504" s="7" t="s">
        <v>13509</v>
      </c>
      <c r="B3504" s="7" t="s">
        <v>13510</v>
      </c>
      <c r="C3504" s="7" t="s">
        <v>13511</v>
      </c>
      <c r="D3504" s="7" t="s">
        <v>122</v>
      </c>
      <c r="E3504" s="8" t="s">
        <v>123</v>
      </c>
      <c r="F3504" s="8">
        <v>5700000</v>
      </c>
      <c r="G3504" s="7" t="s">
        <v>23</v>
      </c>
      <c r="H3504" s="7" t="s">
        <v>24</v>
      </c>
      <c r="I3504" s="9" t="s">
        <v>248</v>
      </c>
      <c r="J3504" s="7" t="s">
        <v>249</v>
      </c>
      <c r="K3504" s="10" t="s">
        <v>13512</v>
      </c>
      <c r="L3504" s="7">
        <v>1</v>
      </c>
      <c r="M3504" s="11">
        <v>39083</v>
      </c>
      <c r="N3504" s="7" t="s">
        <v>88</v>
      </c>
      <c r="O3504" s="7" t="s">
        <v>89</v>
      </c>
      <c r="P3504" s="10">
        <v>2007</v>
      </c>
      <c r="Q3504" s="12">
        <v>40991</v>
      </c>
      <c r="R3504" s="12">
        <v>40991</v>
      </c>
    </row>
    <row r="3505" spans="1:18" x14ac:dyDescent="0.25">
      <c r="A3505" s="7" t="s">
        <v>13513</v>
      </c>
      <c r="B3505" s="7" t="s">
        <v>13514</v>
      </c>
      <c r="C3505" s="7" t="s">
        <v>13515</v>
      </c>
      <c r="D3505" s="7" t="s">
        <v>719</v>
      </c>
      <c r="E3505" s="8" t="s">
        <v>720</v>
      </c>
      <c r="F3505" s="8">
        <v>180000</v>
      </c>
      <c r="G3505" s="7" t="s">
        <v>35</v>
      </c>
      <c r="H3505" s="7" t="s">
        <v>24</v>
      </c>
      <c r="I3505" s="9" t="s">
        <v>25</v>
      </c>
      <c r="J3505" s="7" t="s">
        <v>13516</v>
      </c>
      <c r="K3505" s="10" t="s">
        <v>7711</v>
      </c>
      <c r="L3505" s="7">
        <v>1</v>
      </c>
      <c r="M3505" s="11">
        <v>36892</v>
      </c>
      <c r="N3505" s="7" t="s">
        <v>154</v>
      </c>
      <c r="O3505" s="7" t="s">
        <v>155</v>
      </c>
      <c r="P3505" s="10">
        <v>2001</v>
      </c>
      <c r="Q3505" s="12">
        <v>40318</v>
      </c>
      <c r="R3505" s="12">
        <v>40318</v>
      </c>
    </row>
    <row r="3506" spans="1:18" x14ac:dyDescent="0.25">
      <c r="A3506" s="7" t="s">
        <v>13517</v>
      </c>
      <c r="B3506" s="7" t="s">
        <v>13518</v>
      </c>
      <c r="C3506" s="7" t="s">
        <v>13519</v>
      </c>
      <c r="D3506" s="7" t="s">
        <v>13520</v>
      </c>
      <c r="E3506" s="8" t="s">
        <v>87</v>
      </c>
      <c r="F3506" s="8">
        <v>7000000</v>
      </c>
      <c r="G3506" s="7" t="s">
        <v>35</v>
      </c>
      <c r="H3506" s="7" t="s">
        <v>24</v>
      </c>
      <c r="I3506" s="9" t="s">
        <v>25</v>
      </c>
      <c r="J3506" s="7" t="s">
        <v>26</v>
      </c>
      <c r="K3506" s="10" t="s">
        <v>27</v>
      </c>
      <c r="L3506" s="7">
        <v>3</v>
      </c>
      <c r="M3506" s="11">
        <v>39569</v>
      </c>
      <c r="N3506" s="7" t="s">
        <v>4875</v>
      </c>
      <c r="O3506" s="7" t="s">
        <v>496</v>
      </c>
      <c r="P3506" s="10">
        <v>2008</v>
      </c>
      <c r="Q3506" s="12">
        <v>40297</v>
      </c>
      <c r="R3506" s="12">
        <v>41388</v>
      </c>
    </row>
    <row r="3507" spans="1:18" x14ac:dyDescent="0.25">
      <c r="A3507" s="7" t="s">
        <v>13521</v>
      </c>
      <c r="B3507" s="7" t="s">
        <v>13522</v>
      </c>
      <c r="D3507" s="7" t="s">
        <v>275</v>
      </c>
      <c r="E3507" s="8" t="s">
        <v>276</v>
      </c>
      <c r="F3507" s="8">
        <v>2740000</v>
      </c>
      <c r="G3507" s="7" t="s">
        <v>35</v>
      </c>
      <c r="H3507" s="7" t="s">
        <v>24</v>
      </c>
      <c r="I3507" s="9" t="s">
        <v>60</v>
      </c>
      <c r="J3507" s="7" t="s">
        <v>61</v>
      </c>
      <c r="K3507" s="10" t="s">
        <v>13523</v>
      </c>
      <c r="L3507" s="7">
        <v>5</v>
      </c>
      <c r="Q3507" s="12">
        <v>40533</v>
      </c>
      <c r="R3507" s="12">
        <v>41330</v>
      </c>
    </row>
    <row r="3508" spans="1:18" x14ac:dyDescent="0.25">
      <c r="A3508" s="7" t="s">
        <v>13524</v>
      </c>
      <c r="B3508" s="7" t="s">
        <v>13525</v>
      </c>
      <c r="F3508" s="8">
        <v>0</v>
      </c>
      <c r="G3508" s="7" t="s">
        <v>35</v>
      </c>
      <c r="I3508" s="9"/>
      <c r="J3508" s="7"/>
      <c r="L3508" s="7">
        <v>1</v>
      </c>
      <c r="Q3508" s="12">
        <v>41487</v>
      </c>
      <c r="R3508" s="12">
        <v>41487</v>
      </c>
    </row>
    <row r="3509" spans="1:18" x14ac:dyDescent="0.25">
      <c r="A3509" s="7" t="s">
        <v>13526</v>
      </c>
      <c r="B3509" s="7" t="s">
        <v>13527</v>
      </c>
      <c r="C3509" s="7" t="s">
        <v>13528</v>
      </c>
      <c r="D3509" s="7" t="s">
        <v>275</v>
      </c>
      <c r="E3509" s="8" t="s">
        <v>276</v>
      </c>
      <c r="F3509" s="8">
        <v>74680725</v>
      </c>
      <c r="G3509" s="7" t="s">
        <v>35</v>
      </c>
      <c r="H3509" s="7" t="s">
        <v>24</v>
      </c>
      <c r="I3509" s="9" t="s">
        <v>248</v>
      </c>
      <c r="J3509" s="7" t="s">
        <v>1146</v>
      </c>
      <c r="K3509" s="10" t="s">
        <v>13529</v>
      </c>
      <c r="L3509" s="7">
        <v>8</v>
      </c>
      <c r="M3509" s="11">
        <v>38718</v>
      </c>
      <c r="N3509" s="7" t="s">
        <v>400</v>
      </c>
      <c r="O3509" s="7" t="s">
        <v>401</v>
      </c>
      <c r="P3509" s="10">
        <v>2006</v>
      </c>
      <c r="Q3509" s="12">
        <v>39614</v>
      </c>
      <c r="R3509" s="12">
        <v>41780</v>
      </c>
    </row>
    <row r="3510" spans="1:18" x14ac:dyDescent="0.25">
      <c r="A3510" s="7" t="s">
        <v>13530</v>
      </c>
      <c r="B3510" s="7" t="s">
        <v>13531</v>
      </c>
      <c r="C3510" s="7" t="s">
        <v>13532</v>
      </c>
      <c r="D3510" s="7" t="s">
        <v>1295</v>
      </c>
      <c r="E3510" s="8" t="s">
        <v>1296</v>
      </c>
      <c r="F3510" s="8">
        <v>0</v>
      </c>
      <c r="G3510" s="7" t="s">
        <v>35</v>
      </c>
      <c r="H3510" s="7" t="s">
        <v>24</v>
      </c>
      <c r="I3510" s="9" t="s">
        <v>25</v>
      </c>
      <c r="J3510" s="7" t="s">
        <v>26</v>
      </c>
      <c r="K3510" s="10" t="s">
        <v>7989</v>
      </c>
      <c r="L3510" s="7">
        <v>1</v>
      </c>
      <c r="M3510" s="11">
        <v>40173</v>
      </c>
      <c r="N3510" s="7" t="s">
        <v>5389</v>
      </c>
      <c r="O3510" s="7" t="s">
        <v>668</v>
      </c>
      <c r="P3510" s="10">
        <v>2009</v>
      </c>
      <c r="Q3510" s="12">
        <v>41143</v>
      </c>
      <c r="R3510" s="12">
        <v>41143</v>
      </c>
    </row>
    <row r="3511" spans="1:18" x14ac:dyDescent="0.25">
      <c r="A3511" s="7" t="s">
        <v>13533</v>
      </c>
      <c r="B3511" s="7" t="s">
        <v>13534</v>
      </c>
      <c r="D3511" s="7" t="s">
        <v>86</v>
      </c>
      <c r="E3511" s="8" t="s">
        <v>87</v>
      </c>
      <c r="F3511" s="8">
        <v>5000000</v>
      </c>
      <c r="G3511" s="7" t="s">
        <v>35</v>
      </c>
      <c r="H3511" s="7" t="s">
        <v>24</v>
      </c>
      <c r="I3511" s="9" t="s">
        <v>36</v>
      </c>
      <c r="J3511" s="7" t="s">
        <v>181</v>
      </c>
      <c r="K3511" s="10" t="s">
        <v>1184</v>
      </c>
      <c r="L3511" s="7">
        <v>1</v>
      </c>
      <c r="Q3511" s="12">
        <v>38742</v>
      </c>
      <c r="R3511" s="12">
        <v>38742</v>
      </c>
    </row>
    <row r="3512" spans="1:18" x14ac:dyDescent="0.25">
      <c r="A3512" s="7" t="s">
        <v>13535</v>
      </c>
      <c r="B3512" s="7" t="s">
        <v>13536</v>
      </c>
      <c r="C3512" s="7" t="s">
        <v>13537</v>
      </c>
      <c r="D3512" s="7" t="s">
        <v>13538</v>
      </c>
      <c r="E3512" s="8" t="s">
        <v>2067</v>
      </c>
      <c r="F3512" s="8">
        <v>5000000</v>
      </c>
      <c r="H3512" s="7" t="s">
        <v>1347</v>
      </c>
      <c r="I3512" s="9"/>
      <c r="J3512" s="7" t="s">
        <v>1348</v>
      </c>
      <c r="K3512" s="10" t="s">
        <v>1348</v>
      </c>
      <c r="L3512" s="7">
        <v>1</v>
      </c>
      <c r="M3512" s="11">
        <v>38597</v>
      </c>
      <c r="N3512" s="7" t="s">
        <v>685</v>
      </c>
      <c r="O3512" s="7" t="s">
        <v>686</v>
      </c>
      <c r="P3512" s="10">
        <v>2005</v>
      </c>
      <c r="Q3512" s="12">
        <v>41155</v>
      </c>
      <c r="R3512" s="12">
        <v>41155</v>
      </c>
    </row>
    <row r="3513" spans="1:18" x14ac:dyDescent="0.25">
      <c r="A3513" s="7" t="s">
        <v>13539</v>
      </c>
      <c r="B3513" s="7" t="s">
        <v>13540</v>
      </c>
      <c r="C3513" s="7" t="s">
        <v>13541</v>
      </c>
      <c r="D3513" s="7" t="s">
        <v>13542</v>
      </c>
      <c r="E3513" s="8" t="s">
        <v>1403</v>
      </c>
      <c r="F3513" s="8">
        <v>12900000</v>
      </c>
      <c r="G3513" s="7" t="s">
        <v>23</v>
      </c>
      <c r="H3513" s="7" t="s">
        <v>176</v>
      </c>
      <c r="I3513" s="9"/>
      <c r="J3513" s="7" t="s">
        <v>1025</v>
      </c>
      <c r="K3513" s="10" t="s">
        <v>2808</v>
      </c>
      <c r="L3513" s="7">
        <v>2</v>
      </c>
      <c r="M3513" s="11">
        <v>36526</v>
      </c>
      <c r="N3513" s="7" t="s">
        <v>234</v>
      </c>
      <c r="O3513" s="7" t="s">
        <v>235</v>
      </c>
      <c r="P3513" s="10">
        <v>2000</v>
      </c>
      <c r="Q3513" s="12">
        <v>37742</v>
      </c>
      <c r="R3513" s="12">
        <v>38108</v>
      </c>
    </row>
    <row r="3514" spans="1:18" x14ac:dyDescent="0.25">
      <c r="A3514" s="7" t="s">
        <v>13543</v>
      </c>
      <c r="B3514" s="7" t="s">
        <v>13544</v>
      </c>
      <c r="F3514" s="8">
        <v>0</v>
      </c>
      <c r="G3514" s="7" t="s">
        <v>23</v>
      </c>
      <c r="H3514" s="7" t="s">
        <v>24</v>
      </c>
      <c r="I3514" s="9" t="s">
        <v>36</v>
      </c>
      <c r="J3514" s="7" t="s">
        <v>493</v>
      </c>
      <c r="K3514" s="10" t="s">
        <v>494</v>
      </c>
      <c r="L3514" s="7">
        <v>1</v>
      </c>
      <c r="M3514" s="11">
        <v>25204</v>
      </c>
      <c r="N3514" s="7" t="s">
        <v>13545</v>
      </c>
      <c r="O3514" s="7" t="s">
        <v>13546</v>
      </c>
      <c r="P3514" s="10">
        <v>1969</v>
      </c>
      <c r="Q3514" s="12">
        <v>33329</v>
      </c>
      <c r="R3514" s="12">
        <v>33329</v>
      </c>
    </row>
    <row r="3515" spans="1:18" x14ac:dyDescent="0.25">
      <c r="A3515" s="7" t="s">
        <v>13547</v>
      </c>
      <c r="B3515" s="7" t="s">
        <v>13548</v>
      </c>
      <c r="C3515" s="7" t="s">
        <v>13549</v>
      </c>
      <c r="D3515" s="7" t="s">
        <v>719</v>
      </c>
      <c r="E3515" s="8" t="s">
        <v>720</v>
      </c>
      <c r="F3515" s="8">
        <v>22420000</v>
      </c>
      <c r="G3515" s="7" t="s">
        <v>35</v>
      </c>
      <c r="H3515" s="7" t="s">
        <v>196</v>
      </c>
      <c r="I3515" s="9"/>
      <c r="J3515" s="7" t="s">
        <v>197</v>
      </c>
      <c r="K3515" s="10" t="s">
        <v>197</v>
      </c>
      <c r="L3515" s="7">
        <v>1</v>
      </c>
      <c r="M3515" s="11">
        <v>36161</v>
      </c>
      <c r="N3515" s="7" t="s">
        <v>1066</v>
      </c>
      <c r="O3515" s="7" t="s">
        <v>1067</v>
      </c>
      <c r="P3515" s="10">
        <v>1999</v>
      </c>
      <c r="Q3515" s="12">
        <v>38663</v>
      </c>
      <c r="R3515" s="12">
        <v>38663</v>
      </c>
    </row>
    <row r="3516" spans="1:18" x14ac:dyDescent="0.25">
      <c r="A3516" s="7" t="s">
        <v>13550</v>
      </c>
      <c r="B3516" s="7" t="s">
        <v>13551</v>
      </c>
      <c r="C3516" s="7" t="s">
        <v>13552</v>
      </c>
      <c r="D3516" s="7" t="s">
        <v>13553</v>
      </c>
      <c r="E3516" s="8" t="s">
        <v>228</v>
      </c>
      <c r="F3516" s="8">
        <v>53000000</v>
      </c>
      <c r="G3516" s="7" t="s">
        <v>23</v>
      </c>
      <c r="H3516" s="7" t="s">
        <v>24</v>
      </c>
      <c r="I3516" s="9" t="s">
        <v>36</v>
      </c>
      <c r="J3516" s="7" t="s">
        <v>181</v>
      </c>
      <c r="K3516" s="10" t="s">
        <v>8597</v>
      </c>
      <c r="L3516" s="7">
        <v>4</v>
      </c>
      <c r="M3516" s="11">
        <v>38534</v>
      </c>
      <c r="N3516" s="7" t="s">
        <v>1273</v>
      </c>
      <c r="O3516" s="7" t="s">
        <v>686</v>
      </c>
      <c r="P3516" s="10">
        <v>2005</v>
      </c>
      <c r="Q3516" s="12">
        <v>38657</v>
      </c>
      <c r="R3516" s="12">
        <v>40443</v>
      </c>
    </row>
    <row r="3517" spans="1:18" x14ac:dyDescent="0.25">
      <c r="A3517" s="7" t="s">
        <v>13554</v>
      </c>
      <c r="B3517" s="7" t="s">
        <v>13555</v>
      </c>
      <c r="C3517" s="7" t="s">
        <v>13556</v>
      </c>
      <c r="D3517" s="7" t="s">
        <v>13557</v>
      </c>
      <c r="E3517" s="8" t="s">
        <v>4973</v>
      </c>
      <c r="F3517" s="8">
        <v>60000000</v>
      </c>
      <c r="G3517" s="7" t="s">
        <v>35</v>
      </c>
      <c r="H3517" s="7" t="s">
        <v>10544</v>
      </c>
      <c r="I3517" s="9"/>
      <c r="J3517" s="7" t="s">
        <v>13558</v>
      </c>
      <c r="K3517" s="10" t="s">
        <v>13558</v>
      </c>
      <c r="L3517" s="7">
        <v>1</v>
      </c>
      <c r="M3517" s="11">
        <v>31778</v>
      </c>
      <c r="N3517" s="7" t="s">
        <v>2061</v>
      </c>
      <c r="O3517" s="7" t="s">
        <v>2062</v>
      </c>
      <c r="P3517" s="10">
        <v>1987</v>
      </c>
      <c r="Q3517" s="12">
        <v>41787</v>
      </c>
      <c r="R3517" s="12">
        <v>41787</v>
      </c>
    </row>
    <row r="3518" spans="1:18" x14ac:dyDescent="0.25">
      <c r="A3518" s="7" t="s">
        <v>13559</v>
      </c>
      <c r="B3518" s="7" t="s">
        <v>13560</v>
      </c>
      <c r="C3518" s="7" t="s">
        <v>13561</v>
      </c>
      <c r="D3518" s="7" t="s">
        <v>275</v>
      </c>
      <c r="E3518" s="8" t="s">
        <v>276</v>
      </c>
      <c r="F3518" s="8">
        <v>8000000</v>
      </c>
      <c r="G3518" s="7" t="s">
        <v>35</v>
      </c>
      <c r="H3518" s="7" t="s">
        <v>24</v>
      </c>
      <c r="I3518" s="9" t="s">
        <v>36</v>
      </c>
      <c r="J3518" s="7" t="s">
        <v>1162</v>
      </c>
      <c r="K3518" s="10" t="s">
        <v>1162</v>
      </c>
      <c r="L3518" s="7">
        <v>4</v>
      </c>
      <c r="M3518" s="11">
        <v>37622</v>
      </c>
      <c r="N3518" s="7" t="s">
        <v>814</v>
      </c>
      <c r="O3518" s="7" t="s">
        <v>815</v>
      </c>
      <c r="P3518" s="10">
        <v>2003</v>
      </c>
      <c r="Q3518" s="12">
        <v>37887</v>
      </c>
      <c r="R3518" s="12">
        <v>39604</v>
      </c>
    </row>
    <row r="3519" spans="1:18" x14ac:dyDescent="0.25">
      <c r="A3519" s="7" t="s">
        <v>13562</v>
      </c>
      <c r="B3519" s="7" t="s">
        <v>13563</v>
      </c>
      <c r="C3519" s="7" t="s">
        <v>13564</v>
      </c>
      <c r="D3519" s="7" t="s">
        <v>275</v>
      </c>
      <c r="E3519" s="8" t="s">
        <v>276</v>
      </c>
      <c r="F3519" s="8">
        <v>12500000</v>
      </c>
      <c r="G3519" s="7" t="s">
        <v>35</v>
      </c>
      <c r="H3519" s="7" t="s">
        <v>24</v>
      </c>
      <c r="I3519" s="9" t="s">
        <v>36</v>
      </c>
      <c r="J3519" s="7" t="s">
        <v>181</v>
      </c>
      <c r="K3519" s="10" t="s">
        <v>953</v>
      </c>
      <c r="L3519" s="7">
        <v>1</v>
      </c>
      <c r="M3519" s="11">
        <v>40909</v>
      </c>
      <c r="N3519" s="7" t="s">
        <v>111</v>
      </c>
      <c r="O3519" s="7" t="s">
        <v>112</v>
      </c>
      <c r="P3519" s="10">
        <v>2012</v>
      </c>
      <c r="Q3519" s="12">
        <v>41807</v>
      </c>
      <c r="R3519" s="12">
        <v>41807</v>
      </c>
    </row>
    <row r="3520" spans="1:18" x14ac:dyDescent="0.25">
      <c r="A3520" s="7" t="s">
        <v>13565</v>
      </c>
      <c r="B3520" s="7" t="s">
        <v>13566</v>
      </c>
      <c r="C3520" s="7" t="s">
        <v>13567</v>
      </c>
      <c r="D3520" s="7" t="s">
        <v>275</v>
      </c>
      <c r="E3520" s="8" t="s">
        <v>276</v>
      </c>
      <c r="F3520" s="8">
        <v>678000</v>
      </c>
      <c r="G3520" s="7" t="s">
        <v>35</v>
      </c>
      <c r="H3520" s="7" t="s">
        <v>52</v>
      </c>
      <c r="I3520" s="9"/>
      <c r="J3520" s="7" t="s">
        <v>2796</v>
      </c>
      <c r="K3520" s="10" t="s">
        <v>2796</v>
      </c>
      <c r="L3520" s="7">
        <v>1</v>
      </c>
      <c r="Q3520" s="12">
        <v>38852</v>
      </c>
      <c r="R3520" s="12">
        <v>38852</v>
      </c>
    </row>
    <row r="3521" spans="1:18" x14ac:dyDescent="0.25">
      <c r="A3521" s="7" t="s">
        <v>13568</v>
      </c>
      <c r="B3521" s="7" t="s">
        <v>13569</v>
      </c>
      <c r="C3521" s="7" t="s">
        <v>13570</v>
      </c>
      <c r="D3521" s="7" t="s">
        <v>13571</v>
      </c>
      <c r="E3521" s="8" t="s">
        <v>79</v>
      </c>
      <c r="F3521" s="8">
        <v>340419</v>
      </c>
      <c r="G3521" s="7" t="s">
        <v>80</v>
      </c>
      <c r="H3521" s="7" t="s">
        <v>24</v>
      </c>
      <c r="I3521" s="9" t="s">
        <v>6145</v>
      </c>
      <c r="J3521" s="7" t="s">
        <v>613</v>
      </c>
      <c r="K3521" s="10" t="s">
        <v>6146</v>
      </c>
      <c r="L3521" s="7">
        <v>1</v>
      </c>
      <c r="M3521" s="11">
        <v>40909</v>
      </c>
      <c r="N3521" s="7" t="s">
        <v>111</v>
      </c>
      <c r="O3521" s="7" t="s">
        <v>112</v>
      </c>
      <c r="P3521" s="10">
        <v>2012</v>
      </c>
      <c r="Q3521" s="12">
        <v>41185</v>
      </c>
      <c r="R3521" s="12">
        <v>41185</v>
      </c>
    </row>
    <row r="3522" spans="1:18" x14ac:dyDescent="0.25">
      <c r="A3522" s="7" t="s">
        <v>13572</v>
      </c>
      <c r="B3522" s="7" t="s">
        <v>13573</v>
      </c>
      <c r="C3522" s="7" t="s">
        <v>13574</v>
      </c>
      <c r="F3522" s="8">
        <v>0</v>
      </c>
      <c r="G3522" s="7" t="s">
        <v>35</v>
      </c>
      <c r="I3522" s="9"/>
      <c r="J3522" s="7"/>
      <c r="L3522" s="7">
        <v>1</v>
      </c>
      <c r="Q3522" s="12">
        <v>41275</v>
      </c>
      <c r="R3522" s="12">
        <v>41275</v>
      </c>
    </row>
    <row r="3523" spans="1:18" x14ac:dyDescent="0.25">
      <c r="A3523" s="7" t="s">
        <v>13575</v>
      </c>
      <c r="B3523" s="7" t="s">
        <v>13576</v>
      </c>
      <c r="C3523" s="7" t="s">
        <v>13577</v>
      </c>
      <c r="D3523" s="7" t="s">
        <v>1664</v>
      </c>
      <c r="E3523" s="8" t="s">
        <v>1665</v>
      </c>
      <c r="F3523" s="8">
        <v>50000000</v>
      </c>
      <c r="G3523" s="7" t="s">
        <v>23</v>
      </c>
      <c r="H3523" s="7" t="s">
        <v>24</v>
      </c>
      <c r="I3523" s="9" t="s">
        <v>36</v>
      </c>
      <c r="J3523" s="7" t="s">
        <v>181</v>
      </c>
      <c r="K3523" s="10" t="s">
        <v>1073</v>
      </c>
      <c r="L3523" s="7">
        <v>1</v>
      </c>
      <c r="M3523" s="11">
        <v>37622</v>
      </c>
      <c r="N3523" s="7" t="s">
        <v>814</v>
      </c>
      <c r="O3523" s="7" t="s">
        <v>815</v>
      </c>
      <c r="P3523" s="10">
        <v>2003</v>
      </c>
      <c r="Q3523" s="12">
        <v>39218</v>
      </c>
      <c r="R3523" s="12">
        <v>39218</v>
      </c>
    </row>
    <row r="3524" spans="1:18" x14ac:dyDescent="0.25">
      <c r="A3524" s="7" t="s">
        <v>13578</v>
      </c>
      <c r="B3524" s="7" t="s">
        <v>13579</v>
      </c>
      <c r="C3524" s="7" t="s">
        <v>13580</v>
      </c>
      <c r="D3524" s="7" t="s">
        <v>238</v>
      </c>
      <c r="E3524" s="8" t="s">
        <v>239</v>
      </c>
      <c r="F3524" s="8">
        <v>5471883</v>
      </c>
      <c r="G3524" s="7" t="s">
        <v>35</v>
      </c>
      <c r="H3524" s="7" t="s">
        <v>52</v>
      </c>
      <c r="I3524" s="9"/>
      <c r="J3524" s="7" t="s">
        <v>53</v>
      </c>
      <c r="K3524" s="10" t="s">
        <v>53</v>
      </c>
      <c r="L3524" s="7">
        <v>1</v>
      </c>
      <c r="M3524" s="11">
        <v>35065</v>
      </c>
      <c r="N3524" s="7" t="s">
        <v>3258</v>
      </c>
      <c r="O3524" s="7" t="s">
        <v>3259</v>
      </c>
      <c r="P3524" s="10">
        <v>1996</v>
      </c>
      <c r="Q3524" s="12">
        <v>39629</v>
      </c>
      <c r="R3524" s="12">
        <v>39629</v>
      </c>
    </row>
    <row r="3525" spans="1:18" x14ac:dyDescent="0.25">
      <c r="A3525" s="7" t="s">
        <v>13581</v>
      </c>
      <c r="B3525" s="7" t="s">
        <v>13582</v>
      </c>
      <c r="C3525" s="7" t="s">
        <v>13583</v>
      </c>
      <c r="D3525" s="7" t="s">
        <v>625</v>
      </c>
      <c r="E3525" s="8" t="s">
        <v>323</v>
      </c>
      <c r="F3525" s="8">
        <v>1950450</v>
      </c>
      <c r="G3525" s="7" t="s">
        <v>35</v>
      </c>
      <c r="H3525" s="7" t="s">
        <v>264</v>
      </c>
      <c r="I3525" s="9"/>
      <c r="J3525" s="7" t="s">
        <v>324</v>
      </c>
      <c r="K3525" s="10" t="s">
        <v>324</v>
      </c>
      <c r="L3525" s="7">
        <v>2</v>
      </c>
      <c r="M3525" s="11">
        <v>41395</v>
      </c>
      <c r="N3525" s="7" t="s">
        <v>3449</v>
      </c>
      <c r="O3525" s="7" t="s">
        <v>412</v>
      </c>
      <c r="P3525" s="10">
        <v>2013</v>
      </c>
      <c r="Q3525" s="12">
        <v>41487</v>
      </c>
      <c r="R3525" s="12">
        <v>41757</v>
      </c>
    </row>
    <row r="3526" spans="1:18" x14ac:dyDescent="0.25">
      <c r="A3526" s="7" t="s">
        <v>13584</v>
      </c>
      <c r="B3526" s="7" t="s">
        <v>13585</v>
      </c>
      <c r="C3526" s="7" t="s">
        <v>13586</v>
      </c>
      <c r="D3526" s="7" t="s">
        <v>68</v>
      </c>
      <c r="E3526" s="8" t="s">
        <v>69</v>
      </c>
      <c r="F3526" s="8">
        <v>0</v>
      </c>
      <c r="G3526" s="7" t="s">
        <v>35</v>
      </c>
      <c r="H3526" s="7" t="s">
        <v>24</v>
      </c>
      <c r="I3526" s="9" t="s">
        <v>331</v>
      </c>
      <c r="J3526" s="7" t="s">
        <v>332</v>
      </c>
      <c r="K3526" s="10" t="s">
        <v>7989</v>
      </c>
      <c r="L3526" s="7">
        <v>1</v>
      </c>
      <c r="M3526" s="11">
        <v>38718</v>
      </c>
      <c r="N3526" s="7" t="s">
        <v>400</v>
      </c>
      <c r="O3526" s="7" t="s">
        <v>401</v>
      </c>
      <c r="P3526" s="10">
        <v>2006</v>
      </c>
      <c r="Q3526" s="12">
        <v>40821</v>
      </c>
      <c r="R3526" s="12">
        <v>40821</v>
      </c>
    </row>
    <row r="3527" spans="1:18" x14ac:dyDescent="0.25">
      <c r="A3527" s="7" t="s">
        <v>13587</v>
      </c>
      <c r="B3527" s="7" t="s">
        <v>13588</v>
      </c>
      <c r="C3527" s="7" t="s">
        <v>13589</v>
      </c>
      <c r="D3527" s="7" t="s">
        <v>532</v>
      </c>
      <c r="E3527" s="8" t="s">
        <v>533</v>
      </c>
      <c r="F3527" s="8">
        <v>0</v>
      </c>
      <c r="G3527" s="7" t="s">
        <v>35</v>
      </c>
      <c r="H3527" s="7" t="s">
        <v>24</v>
      </c>
      <c r="I3527" s="9" t="s">
        <v>36</v>
      </c>
      <c r="J3527" s="7" t="s">
        <v>181</v>
      </c>
      <c r="K3527" s="10" t="s">
        <v>1073</v>
      </c>
      <c r="L3527" s="7">
        <v>1</v>
      </c>
      <c r="Q3527" s="12">
        <v>41518</v>
      </c>
      <c r="R3527" s="12">
        <v>41518</v>
      </c>
    </row>
    <row r="3528" spans="1:18" x14ac:dyDescent="0.25">
      <c r="A3528" s="7" t="s">
        <v>13590</v>
      </c>
      <c r="B3528" s="7" t="s">
        <v>13591</v>
      </c>
      <c r="C3528" s="7" t="s">
        <v>13592</v>
      </c>
      <c r="D3528" s="7" t="s">
        <v>68</v>
      </c>
      <c r="E3528" s="8" t="s">
        <v>69</v>
      </c>
      <c r="F3528" s="8">
        <v>0</v>
      </c>
      <c r="G3528" s="7" t="s">
        <v>23</v>
      </c>
      <c r="H3528" s="7" t="s">
        <v>24</v>
      </c>
      <c r="I3528" s="9" t="s">
        <v>36</v>
      </c>
      <c r="J3528" s="7" t="s">
        <v>181</v>
      </c>
      <c r="K3528" s="10" t="s">
        <v>182</v>
      </c>
      <c r="L3528" s="7">
        <v>1</v>
      </c>
      <c r="M3528" s="11">
        <v>35065</v>
      </c>
      <c r="N3528" s="7" t="s">
        <v>3258</v>
      </c>
      <c r="O3528" s="7" t="s">
        <v>3259</v>
      </c>
      <c r="P3528" s="10">
        <v>1996</v>
      </c>
      <c r="Q3528" s="12">
        <v>40022</v>
      </c>
      <c r="R3528" s="12">
        <v>40022</v>
      </c>
    </row>
    <row r="3529" spans="1:18" x14ac:dyDescent="0.25">
      <c r="A3529" s="7" t="s">
        <v>13593</v>
      </c>
      <c r="B3529" s="7" t="s">
        <v>13594</v>
      </c>
      <c r="C3529" s="7" t="s">
        <v>13595</v>
      </c>
      <c r="D3529" s="7" t="s">
        <v>13596</v>
      </c>
      <c r="E3529" s="8" t="s">
        <v>13597</v>
      </c>
      <c r="F3529" s="8">
        <v>25000</v>
      </c>
      <c r="G3529" s="7" t="s">
        <v>35</v>
      </c>
      <c r="H3529" s="7" t="s">
        <v>24</v>
      </c>
      <c r="I3529" s="9" t="s">
        <v>36</v>
      </c>
      <c r="J3529" s="7" t="s">
        <v>37</v>
      </c>
      <c r="K3529" s="10" t="s">
        <v>3870</v>
      </c>
      <c r="L3529" s="7">
        <v>1</v>
      </c>
      <c r="M3529" s="11">
        <v>41365</v>
      </c>
      <c r="N3529" s="7" t="s">
        <v>411</v>
      </c>
      <c r="O3529" s="7" t="s">
        <v>412</v>
      </c>
      <c r="P3529" s="10">
        <v>2013</v>
      </c>
      <c r="Q3529" s="12">
        <v>41907</v>
      </c>
      <c r="R3529" s="12">
        <v>41907</v>
      </c>
    </row>
    <row r="3530" spans="1:18" x14ac:dyDescent="0.25">
      <c r="A3530" s="7" t="s">
        <v>13598</v>
      </c>
      <c r="B3530" s="7" t="s">
        <v>13599</v>
      </c>
      <c r="C3530" s="7" t="s">
        <v>13600</v>
      </c>
      <c r="F3530" s="8">
        <v>1500000</v>
      </c>
      <c r="G3530" s="7" t="s">
        <v>35</v>
      </c>
      <c r="H3530" s="7" t="s">
        <v>24</v>
      </c>
      <c r="I3530" s="9" t="s">
        <v>60</v>
      </c>
      <c r="J3530" s="7" t="s">
        <v>61</v>
      </c>
      <c r="K3530" s="10" t="s">
        <v>61</v>
      </c>
      <c r="L3530" s="7">
        <v>1</v>
      </c>
      <c r="Q3530" s="12">
        <v>41409</v>
      </c>
      <c r="R3530" s="12">
        <v>41409</v>
      </c>
    </row>
    <row r="3531" spans="1:18" x14ac:dyDescent="0.25">
      <c r="A3531" s="7" t="s">
        <v>13601</v>
      </c>
      <c r="B3531" s="7" t="s">
        <v>13602</v>
      </c>
      <c r="C3531" s="7" t="s">
        <v>13603</v>
      </c>
      <c r="D3531" s="7" t="s">
        <v>13604</v>
      </c>
      <c r="E3531" s="8" t="s">
        <v>13605</v>
      </c>
      <c r="F3531" s="8">
        <v>1900000</v>
      </c>
      <c r="G3531" s="7" t="s">
        <v>23</v>
      </c>
      <c r="H3531" s="7" t="s">
        <v>24</v>
      </c>
      <c r="I3531" s="9" t="s">
        <v>36</v>
      </c>
      <c r="J3531" s="7" t="s">
        <v>181</v>
      </c>
      <c r="K3531" s="10" t="s">
        <v>182</v>
      </c>
      <c r="L3531" s="7">
        <v>2</v>
      </c>
      <c r="M3531" s="11">
        <v>39448</v>
      </c>
      <c r="N3531" s="7" t="s">
        <v>164</v>
      </c>
      <c r="O3531" s="7" t="s">
        <v>165</v>
      </c>
      <c r="P3531" s="10">
        <v>2008</v>
      </c>
      <c r="Q3531" s="12">
        <v>40603</v>
      </c>
      <c r="R3531" s="12">
        <v>41012</v>
      </c>
    </row>
    <row r="3532" spans="1:18" x14ac:dyDescent="0.25">
      <c r="A3532" s="7" t="s">
        <v>13606</v>
      </c>
      <c r="B3532" s="7" t="s">
        <v>13607</v>
      </c>
      <c r="C3532" s="7" t="s">
        <v>13608</v>
      </c>
      <c r="D3532" s="7" t="s">
        <v>13609</v>
      </c>
      <c r="E3532" s="8" t="s">
        <v>9146</v>
      </c>
      <c r="F3532" s="8">
        <v>1175000</v>
      </c>
      <c r="G3532" s="7" t="s">
        <v>35</v>
      </c>
      <c r="H3532" s="7" t="s">
        <v>24</v>
      </c>
      <c r="I3532" s="9" t="s">
        <v>25</v>
      </c>
      <c r="J3532" s="7" t="s">
        <v>26</v>
      </c>
      <c r="K3532" s="10" t="s">
        <v>27</v>
      </c>
      <c r="L3532" s="7">
        <v>3</v>
      </c>
      <c r="M3532" s="11">
        <v>41749</v>
      </c>
      <c r="N3532" s="7" t="s">
        <v>4368</v>
      </c>
      <c r="O3532" s="7" t="s">
        <v>1151</v>
      </c>
      <c r="P3532" s="10">
        <v>2014</v>
      </c>
      <c r="Q3532" s="12">
        <v>41347</v>
      </c>
      <c r="R3532" s="12">
        <v>41815</v>
      </c>
    </row>
    <row r="3533" spans="1:18" x14ac:dyDescent="0.25">
      <c r="A3533" s="7" t="s">
        <v>13610</v>
      </c>
      <c r="B3533" s="7" t="s">
        <v>13611</v>
      </c>
      <c r="C3533" s="7" t="s">
        <v>13612</v>
      </c>
      <c r="D3533" s="7" t="s">
        <v>13613</v>
      </c>
      <c r="E3533" s="8" t="s">
        <v>1783</v>
      </c>
      <c r="F3533" s="8">
        <v>0</v>
      </c>
      <c r="G3533" s="7" t="s">
        <v>80</v>
      </c>
      <c r="H3533" s="7" t="s">
        <v>24</v>
      </c>
      <c r="I3533" s="9" t="s">
        <v>25</v>
      </c>
      <c r="J3533" s="7" t="s">
        <v>26</v>
      </c>
      <c r="K3533" s="10" t="s">
        <v>27</v>
      </c>
      <c r="L3533" s="7">
        <v>1</v>
      </c>
      <c r="M3533" s="11">
        <v>39814</v>
      </c>
      <c r="N3533" s="7" t="s">
        <v>171</v>
      </c>
      <c r="O3533" s="7" t="s">
        <v>172</v>
      </c>
      <c r="P3533" s="10">
        <v>2009</v>
      </c>
      <c r="Q3533" s="12">
        <v>40422</v>
      </c>
      <c r="R3533" s="12">
        <v>40422</v>
      </c>
    </row>
    <row r="3534" spans="1:18" x14ac:dyDescent="0.25">
      <c r="A3534" s="7" t="s">
        <v>13614</v>
      </c>
      <c r="B3534" s="7" t="s">
        <v>13615</v>
      </c>
      <c r="F3534" s="8">
        <v>0</v>
      </c>
      <c r="G3534" s="7" t="s">
        <v>35</v>
      </c>
      <c r="I3534" s="9"/>
      <c r="J3534" s="7"/>
      <c r="L3534" s="7">
        <v>1</v>
      </c>
      <c r="Q3534" s="12">
        <v>40360</v>
      </c>
      <c r="R3534" s="12">
        <v>40360</v>
      </c>
    </row>
    <row r="3535" spans="1:18" x14ac:dyDescent="0.25">
      <c r="A3535" s="7" t="s">
        <v>13616</v>
      </c>
      <c r="B3535" s="7" t="s">
        <v>13617</v>
      </c>
      <c r="C3535" s="7" t="s">
        <v>13618</v>
      </c>
      <c r="D3535" s="7" t="s">
        <v>9329</v>
      </c>
      <c r="E3535" s="8" t="s">
        <v>533</v>
      </c>
      <c r="F3535" s="8">
        <v>300000</v>
      </c>
      <c r="G3535" s="7" t="s">
        <v>35</v>
      </c>
      <c r="I3535" s="9"/>
      <c r="J3535" s="7"/>
      <c r="L3535" s="7">
        <v>1</v>
      </c>
      <c r="M3535" s="11">
        <v>40544</v>
      </c>
      <c r="N3535" s="7" t="s">
        <v>537</v>
      </c>
      <c r="O3535" s="7" t="s">
        <v>505</v>
      </c>
      <c r="P3535" s="10">
        <v>2011</v>
      </c>
      <c r="Q3535" s="12">
        <v>40647</v>
      </c>
      <c r="R3535" s="12">
        <v>40647</v>
      </c>
    </row>
    <row r="3536" spans="1:18" x14ac:dyDescent="0.25">
      <c r="A3536" s="7" t="s">
        <v>13619</v>
      </c>
      <c r="B3536" s="7" t="s">
        <v>13620</v>
      </c>
      <c r="C3536" s="7" t="s">
        <v>13621</v>
      </c>
      <c r="D3536" s="7" t="s">
        <v>86</v>
      </c>
      <c r="E3536" s="8" t="s">
        <v>87</v>
      </c>
      <c r="F3536" s="8">
        <v>0</v>
      </c>
      <c r="G3536" s="7" t="s">
        <v>35</v>
      </c>
      <c r="I3536" s="9"/>
      <c r="J3536" s="7"/>
      <c r="L3536" s="7">
        <v>1</v>
      </c>
      <c r="Q3536" s="12">
        <v>39173</v>
      </c>
      <c r="R3536" s="12">
        <v>39173</v>
      </c>
    </row>
    <row r="3537" spans="1:18" x14ac:dyDescent="0.25">
      <c r="A3537" s="7" t="s">
        <v>13622</v>
      </c>
      <c r="B3537" s="7" t="s">
        <v>13623</v>
      </c>
      <c r="C3537" s="7" t="s">
        <v>13624</v>
      </c>
      <c r="D3537" s="7" t="s">
        <v>737</v>
      </c>
      <c r="E3537" s="8" t="s">
        <v>738</v>
      </c>
      <c r="F3537" s="8">
        <v>0</v>
      </c>
      <c r="G3537" s="7" t="s">
        <v>23</v>
      </c>
      <c r="H3537" s="7" t="s">
        <v>24</v>
      </c>
      <c r="I3537" s="9" t="s">
        <v>151</v>
      </c>
      <c r="J3537" s="7" t="s">
        <v>152</v>
      </c>
      <c r="K3537" s="10" t="s">
        <v>13625</v>
      </c>
      <c r="L3537" s="7">
        <v>1</v>
      </c>
      <c r="M3537" s="11">
        <v>39083</v>
      </c>
      <c r="N3537" s="7" t="s">
        <v>88</v>
      </c>
      <c r="O3537" s="7" t="s">
        <v>89</v>
      </c>
      <c r="P3537" s="10">
        <v>2007</v>
      </c>
      <c r="Q3537" s="12">
        <v>41586</v>
      </c>
      <c r="R3537" s="12">
        <v>41586</v>
      </c>
    </row>
    <row r="3538" spans="1:18" x14ac:dyDescent="0.25">
      <c r="A3538" s="7" t="s">
        <v>13626</v>
      </c>
      <c r="B3538" s="7" t="s">
        <v>13627</v>
      </c>
      <c r="C3538" s="7" t="s">
        <v>13628</v>
      </c>
      <c r="D3538" s="7" t="s">
        <v>7086</v>
      </c>
      <c r="E3538" s="8" t="s">
        <v>276</v>
      </c>
      <c r="F3538" s="8">
        <v>106134083</v>
      </c>
      <c r="G3538" s="7" t="s">
        <v>35</v>
      </c>
      <c r="H3538" s="7" t="s">
        <v>24</v>
      </c>
      <c r="I3538" s="9" t="s">
        <v>36</v>
      </c>
      <c r="J3538" s="7" t="s">
        <v>1162</v>
      </c>
      <c r="K3538" s="10" t="s">
        <v>1162</v>
      </c>
      <c r="L3538" s="7">
        <v>6</v>
      </c>
      <c r="M3538" s="11">
        <v>39083</v>
      </c>
      <c r="N3538" s="7" t="s">
        <v>88</v>
      </c>
      <c r="O3538" s="7" t="s">
        <v>89</v>
      </c>
      <c r="P3538" s="10">
        <v>2007</v>
      </c>
      <c r="Q3538" s="12">
        <v>39569</v>
      </c>
      <c r="R3538" s="12">
        <v>41848</v>
      </c>
    </row>
    <row r="3539" spans="1:18" x14ac:dyDescent="0.25">
      <c r="A3539" s="7" t="s">
        <v>13629</v>
      </c>
      <c r="B3539" s="7" t="s">
        <v>13630</v>
      </c>
      <c r="C3539" s="7" t="s">
        <v>13631</v>
      </c>
      <c r="D3539" s="7" t="s">
        <v>296</v>
      </c>
      <c r="E3539" s="8" t="s">
        <v>297</v>
      </c>
      <c r="F3539" s="8">
        <v>22209289</v>
      </c>
      <c r="G3539" s="7" t="s">
        <v>35</v>
      </c>
      <c r="H3539" s="7" t="s">
        <v>24</v>
      </c>
      <c r="I3539" s="9" t="s">
        <v>36</v>
      </c>
      <c r="J3539" s="7" t="s">
        <v>1162</v>
      </c>
      <c r="K3539" s="10" t="s">
        <v>1162</v>
      </c>
      <c r="L3539" s="7">
        <v>4</v>
      </c>
      <c r="M3539" s="11">
        <v>36526</v>
      </c>
      <c r="N3539" s="7" t="s">
        <v>234</v>
      </c>
      <c r="O3539" s="7" t="s">
        <v>235</v>
      </c>
      <c r="P3539" s="10">
        <v>2000</v>
      </c>
      <c r="Q3539" s="12">
        <v>40084</v>
      </c>
      <c r="R3539" s="12">
        <v>41488</v>
      </c>
    </row>
    <row r="3540" spans="1:18" x14ac:dyDescent="0.25">
      <c r="A3540" s="7" t="s">
        <v>13632</v>
      </c>
      <c r="B3540" s="7" t="s">
        <v>13633</v>
      </c>
      <c r="C3540" s="7" t="s">
        <v>13634</v>
      </c>
      <c r="D3540" s="7" t="s">
        <v>275</v>
      </c>
      <c r="E3540" s="8" t="s">
        <v>276</v>
      </c>
      <c r="F3540" s="8">
        <v>80000000</v>
      </c>
      <c r="G3540" s="7" t="s">
        <v>35</v>
      </c>
      <c r="H3540" s="7" t="s">
        <v>24</v>
      </c>
      <c r="I3540" s="9" t="s">
        <v>60</v>
      </c>
      <c r="J3540" s="7" t="s">
        <v>1368</v>
      </c>
      <c r="K3540" s="10" t="s">
        <v>1368</v>
      </c>
      <c r="L3540" s="7">
        <v>4</v>
      </c>
      <c r="M3540" s="11">
        <v>38718</v>
      </c>
      <c r="N3540" s="7" t="s">
        <v>400</v>
      </c>
      <c r="O3540" s="7" t="s">
        <v>401</v>
      </c>
      <c r="P3540" s="10">
        <v>2006</v>
      </c>
      <c r="Q3540" s="12">
        <v>38869</v>
      </c>
      <c r="R3540" s="12">
        <v>41353</v>
      </c>
    </row>
    <row r="3541" spans="1:18" x14ac:dyDescent="0.25">
      <c r="A3541" s="7" t="s">
        <v>13635</v>
      </c>
      <c r="B3541" s="7" t="s">
        <v>13636</v>
      </c>
      <c r="C3541" s="7" t="s">
        <v>13637</v>
      </c>
      <c r="D3541" s="7" t="s">
        <v>68</v>
      </c>
      <c r="E3541" s="8" t="s">
        <v>69</v>
      </c>
      <c r="F3541" s="8">
        <v>3200000</v>
      </c>
      <c r="G3541" s="7" t="s">
        <v>35</v>
      </c>
      <c r="H3541" s="7" t="s">
        <v>24</v>
      </c>
      <c r="I3541" s="9" t="s">
        <v>60</v>
      </c>
      <c r="J3541" s="7" t="s">
        <v>1368</v>
      </c>
      <c r="K3541" s="10" t="s">
        <v>1368</v>
      </c>
      <c r="L3541" s="7">
        <v>1</v>
      </c>
      <c r="M3541" s="11">
        <v>31048</v>
      </c>
      <c r="N3541" s="7" t="s">
        <v>3930</v>
      </c>
      <c r="O3541" s="7" t="s">
        <v>3931</v>
      </c>
      <c r="P3541" s="10">
        <v>1985</v>
      </c>
      <c r="Q3541" s="12">
        <v>40833</v>
      </c>
      <c r="R3541" s="12">
        <v>40833</v>
      </c>
    </row>
    <row r="3542" spans="1:18" x14ac:dyDescent="0.25">
      <c r="A3542" s="7" t="s">
        <v>13638</v>
      </c>
      <c r="B3542" s="7" t="s">
        <v>13639</v>
      </c>
      <c r="C3542" s="7" t="s">
        <v>13640</v>
      </c>
      <c r="D3542" s="7" t="s">
        <v>1402</v>
      </c>
      <c r="E3542" s="8" t="s">
        <v>1403</v>
      </c>
      <c r="F3542" s="8">
        <v>300000</v>
      </c>
      <c r="G3542" s="7" t="s">
        <v>35</v>
      </c>
      <c r="H3542" s="7" t="s">
        <v>24</v>
      </c>
      <c r="I3542" s="9" t="s">
        <v>248</v>
      </c>
      <c r="J3542" s="7" t="s">
        <v>249</v>
      </c>
      <c r="K3542" s="10" t="s">
        <v>249</v>
      </c>
      <c r="L3542" s="7">
        <v>1</v>
      </c>
      <c r="M3542" s="11">
        <v>37987</v>
      </c>
      <c r="N3542" s="7" t="s">
        <v>424</v>
      </c>
      <c r="O3542" s="7" t="s">
        <v>425</v>
      </c>
      <c r="P3542" s="10">
        <v>2004</v>
      </c>
      <c r="Q3542" s="12">
        <v>40071</v>
      </c>
      <c r="R3542" s="12">
        <v>40071</v>
      </c>
    </row>
    <row r="3543" spans="1:18" x14ac:dyDescent="0.25">
      <c r="A3543" s="7" t="s">
        <v>13641</v>
      </c>
      <c r="B3543" s="7" t="s">
        <v>13642</v>
      </c>
      <c r="C3543" s="7" t="s">
        <v>13643</v>
      </c>
      <c r="D3543" s="7" t="s">
        <v>13644</v>
      </c>
      <c r="E3543" s="8" t="s">
        <v>107</v>
      </c>
      <c r="F3543" s="8">
        <v>732225</v>
      </c>
      <c r="G3543" s="7" t="s">
        <v>35</v>
      </c>
      <c r="H3543" s="7" t="s">
        <v>176</v>
      </c>
      <c r="I3543" s="9"/>
      <c r="J3543" s="7" t="s">
        <v>177</v>
      </c>
      <c r="K3543" s="10" t="s">
        <v>177</v>
      </c>
      <c r="L3543" s="7">
        <v>2</v>
      </c>
      <c r="M3543" s="11">
        <v>41365</v>
      </c>
      <c r="N3543" s="7" t="s">
        <v>411</v>
      </c>
      <c r="O3543" s="7" t="s">
        <v>412</v>
      </c>
      <c r="P3543" s="10">
        <v>2013</v>
      </c>
      <c r="Q3543" s="12">
        <v>41410</v>
      </c>
      <c r="R3543" s="12">
        <v>41548</v>
      </c>
    </row>
    <row r="3544" spans="1:18" x14ac:dyDescent="0.25">
      <c r="A3544" s="7" t="s">
        <v>13645</v>
      </c>
      <c r="B3544" s="7" t="s">
        <v>13646</v>
      </c>
      <c r="F3544" s="8">
        <v>0</v>
      </c>
      <c r="G3544" s="7" t="s">
        <v>35</v>
      </c>
      <c r="I3544" s="9"/>
      <c r="J3544" s="7"/>
      <c r="L3544" s="7">
        <v>1</v>
      </c>
      <c r="Q3544" s="12">
        <v>40455</v>
      </c>
      <c r="R3544" s="12">
        <v>40455</v>
      </c>
    </row>
    <row r="3545" spans="1:18" x14ac:dyDescent="0.25">
      <c r="A3545" s="7" t="s">
        <v>13647</v>
      </c>
      <c r="B3545" s="7" t="s">
        <v>13648</v>
      </c>
      <c r="C3545" s="7" t="s">
        <v>13649</v>
      </c>
      <c r="D3545" s="7" t="s">
        <v>2573</v>
      </c>
      <c r="E3545" s="8" t="s">
        <v>1744</v>
      </c>
      <c r="F3545" s="8">
        <v>0</v>
      </c>
      <c r="G3545" s="7" t="s">
        <v>35</v>
      </c>
      <c r="H3545" s="7" t="s">
        <v>24</v>
      </c>
      <c r="I3545" s="9" t="s">
        <v>116</v>
      </c>
      <c r="J3545" s="7" t="s">
        <v>1586</v>
      </c>
      <c r="K3545" s="10" t="s">
        <v>1587</v>
      </c>
      <c r="L3545" s="7">
        <v>1</v>
      </c>
      <c r="M3545" s="11">
        <v>35796</v>
      </c>
      <c r="N3545" s="7" t="s">
        <v>674</v>
      </c>
      <c r="O3545" s="7" t="s">
        <v>675</v>
      </c>
      <c r="P3545" s="10">
        <v>1998</v>
      </c>
      <c r="Q3545" s="12">
        <v>40756</v>
      </c>
      <c r="R3545" s="12">
        <v>40756</v>
      </c>
    </row>
    <row r="3546" spans="1:18" x14ac:dyDescent="0.25">
      <c r="A3546" s="7" t="s">
        <v>13650</v>
      </c>
      <c r="B3546" s="7" t="s">
        <v>13651</v>
      </c>
      <c r="C3546" s="7" t="s">
        <v>13652</v>
      </c>
      <c r="D3546" s="7" t="s">
        <v>13653</v>
      </c>
      <c r="E3546" s="8" t="s">
        <v>297</v>
      </c>
      <c r="F3546" s="8">
        <v>3160000</v>
      </c>
      <c r="G3546" s="7" t="s">
        <v>35</v>
      </c>
      <c r="H3546" s="7" t="s">
        <v>626</v>
      </c>
      <c r="I3546" s="9"/>
      <c r="J3546" s="7" t="s">
        <v>627</v>
      </c>
      <c r="K3546" s="10" t="s">
        <v>13654</v>
      </c>
      <c r="L3546" s="7">
        <v>1</v>
      </c>
      <c r="M3546" s="11">
        <v>37987</v>
      </c>
      <c r="N3546" s="7" t="s">
        <v>424</v>
      </c>
      <c r="O3546" s="7" t="s">
        <v>425</v>
      </c>
      <c r="P3546" s="10">
        <v>2004</v>
      </c>
      <c r="Q3546" s="12">
        <v>39742</v>
      </c>
      <c r="R3546" s="12">
        <v>39742</v>
      </c>
    </row>
    <row r="3547" spans="1:18" x14ac:dyDescent="0.25">
      <c r="A3547" s="7" t="s">
        <v>13655</v>
      </c>
      <c r="B3547" s="7" t="s">
        <v>13656</v>
      </c>
      <c r="C3547" s="7" t="s">
        <v>13657</v>
      </c>
      <c r="F3547" s="8">
        <v>0</v>
      </c>
      <c r="I3547" s="9"/>
      <c r="J3547" s="7"/>
      <c r="L3547" s="7">
        <v>1</v>
      </c>
      <c r="M3547" s="11">
        <v>37622</v>
      </c>
      <c r="N3547" s="7" t="s">
        <v>814</v>
      </c>
      <c r="O3547" s="7" t="s">
        <v>815</v>
      </c>
      <c r="P3547" s="10">
        <v>2003</v>
      </c>
      <c r="Q3547" s="12">
        <v>37257</v>
      </c>
      <c r="R3547" s="12">
        <v>37257</v>
      </c>
    </row>
    <row r="3548" spans="1:18" x14ac:dyDescent="0.25">
      <c r="A3548" s="7" t="s">
        <v>13658</v>
      </c>
      <c r="B3548" s="7" t="s">
        <v>13659</v>
      </c>
      <c r="C3548" s="7" t="s">
        <v>13660</v>
      </c>
      <c r="D3548" s="7" t="s">
        <v>10622</v>
      </c>
      <c r="E3548" s="8" t="s">
        <v>69</v>
      </c>
      <c r="F3548" s="8">
        <v>13909650</v>
      </c>
      <c r="G3548" s="7" t="s">
        <v>35</v>
      </c>
      <c r="H3548" s="7" t="s">
        <v>196</v>
      </c>
      <c r="I3548" s="9"/>
      <c r="J3548" s="7" t="s">
        <v>3825</v>
      </c>
      <c r="K3548" s="10" t="s">
        <v>13661</v>
      </c>
      <c r="L3548" s="7">
        <v>2</v>
      </c>
      <c r="M3548" s="11">
        <v>35065</v>
      </c>
      <c r="N3548" s="7" t="s">
        <v>3258</v>
      </c>
      <c r="O3548" s="7" t="s">
        <v>3259</v>
      </c>
      <c r="P3548" s="10">
        <v>1996</v>
      </c>
      <c r="Q3548" s="12">
        <v>40072</v>
      </c>
      <c r="R3548" s="12">
        <v>41431</v>
      </c>
    </row>
    <row r="3549" spans="1:18" x14ac:dyDescent="0.25">
      <c r="A3549" s="7" t="s">
        <v>13662</v>
      </c>
      <c r="B3549" s="7" t="s">
        <v>13663</v>
      </c>
      <c r="C3549" s="7" t="s">
        <v>13664</v>
      </c>
      <c r="D3549" s="7" t="s">
        <v>13665</v>
      </c>
      <c r="E3549" s="8" t="s">
        <v>1557</v>
      </c>
      <c r="F3549" s="8">
        <v>140000</v>
      </c>
      <c r="G3549" s="7" t="s">
        <v>35</v>
      </c>
      <c r="I3549" s="9"/>
      <c r="J3549" s="7"/>
      <c r="L3549" s="7">
        <v>1</v>
      </c>
      <c r="M3549" s="11">
        <v>40909</v>
      </c>
      <c r="N3549" s="7" t="s">
        <v>111</v>
      </c>
      <c r="O3549" s="7" t="s">
        <v>112</v>
      </c>
      <c r="P3549" s="10">
        <v>2012</v>
      </c>
      <c r="Q3549" s="12">
        <v>41699</v>
      </c>
      <c r="R3549" s="12">
        <v>41699</v>
      </c>
    </row>
    <row r="3550" spans="1:18" x14ac:dyDescent="0.25">
      <c r="A3550" s="7" t="s">
        <v>13666</v>
      </c>
      <c r="B3550" s="7" t="s">
        <v>13667</v>
      </c>
      <c r="C3550" s="7" t="s">
        <v>13668</v>
      </c>
      <c r="D3550" s="7" t="s">
        <v>13669</v>
      </c>
      <c r="E3550" s="8" t="s">
        <v>533</v>
      </c>
      <c r="F3550" s="8">
        <v>0</v>
      </c>
      <c r="G3550" s="7" t="s">
        <v>35</v>
      </c>
      <c r="H3550" s="7" t="s">
        <v>24</v>
      </c>
      <c r="I3550" s="9" t="s">
        <v>36</v>
      </c>
      <c r="J3550" s="7" t="s">
        <v>37</v>
      </c>
      <c r="K3550" s="10" t="s">
        <v>387</v>
      </c>
      <c r="L3550" s="7">
        <v>1</v>
      </c>
      <c r="M3550" s="11">
        <v>40787</v>
      </c>
      <c r="N3550" s="7" t="s">
        <v>229</v>
      </c>
      <c r="O3550" s="7" t="s">
        <v>230</v>
      </c>
      <c r="P3550" s="10">
        <v>2011</v>
      </c>
      <c r="Q3550" s="12">
        <v>41409</v>
      </c>
      <c r="R3550" s="12">
        <v>41409</v>
      </c>
    </row>
    <row r="3551" spans="1:18" x14ac:dyDescent="0.25">
      <c r="A3551" s="7" t="s">
        <v>13670</v>
      </c>
      <c r="B3551" s="7" t="s">
        <v>13671</v>
      </c>
      <c r="C3551" s="7" t="s">
        <v>13672</v>
      </c>
      <c r="D3551" s="7" t="s">
        <v>13673</v>
      </c>
      <c r="E3551" s="8" t="s">
        <v>13674</v>
      </c>
      <c r="F3551" s="8">
        <v>500000</v>
      </c>
      <c r="G3551" s="7" t="s">
        <v>35</v>
      </c>
      <c r="H3551" s="7" t="s">
        <v>1097</v>
      </c>
      <c r="I3551" s="9"/>
      <c r="J3551" s="7" t="s">
        <v>1578</v>
      </c>
      <c r="K3551" s="10" t="s">
        <v>1579</v>
      </c>
      <c r="L3551" s="7">
        <v>1</v>
      </c>
      <c r="M3551" s="11">
        <v>40940</v>
      </c>
      <c r="N3551" s="7" t="s">
        <v>325</v>
      </c>
      <c r="O3551" s="7" t="s">
        <v>112</v>
      </c>
      <c r="P3551" s="10">
        <v>2012</v>
      </c>
      <c r="Q3551" s="12">
        <v>40940</v>
      </c>
      <c r="R3551" s="12">
        <v>40940</v>
      </c>
    </row>
    <row r="3552" spans="1:18" x14ac:dyDescent="0.25">
      <c r="A3552" s="7" t="s">
        <v>13675</v>
      </c>
      <c r="B3552" s="7" t="s">
        <v>13676</v>
      </c>
      <c r="C3552" s="7" t="s">
        <v>13677</v>
      </c>
      <c r="D3552" s="7" t="s">
        <v>68</v>
      </c>
      <c r="E3552" s="8" t="s">
        <v>69</v>
      </c>
      <c r="F3552" s="8">
        <v>36198</v>
      </c>
      <c r="G3552" s="7" t="s">
        <v>35</v>
      </c>
      <c r="I3552" s="9"/>
      <c r="J3552" s="7"/>
      <c r="L3552" s="7">
        <v>1</v>
      </c>
      <c r="M3552" s="11">
        <v>39875</v>
      </c>
      <c r="N3552" s="7" t="s">
        <v>2767</v>
      </c>
      <c r="O3552" s="7" t="s">
        <v>172</v>
      </c>
      <c r="P3552" s="10">
        <v>2009</v>
      </c>
      <c r="Q3552" s="12">
        <v>40246</v>
      </c>
      <c r="R3552" s="12">
        <v>40246</v>
      </c>
    </row>
    <row r="3553" spans="1:18" x14ac:dyDescent="0.25">
      <c r="A3553" s="7" t="s">
        <v>13678</v>
      </c>
      <c r="B3553" s="7" t="s">
        <v>13679</v>
      </c>
      <c r="C3553" s="7" t="s">
        <v>13680</v>
      </c>
      <c r="D3553" s="7" t="s">
        <v>275</v>
      </c>
      <c r="E3553" s="8" t="s">
        <v>276</v>
      </c>
      <c r="F3553" s="8">
        <v>52000000</v>
      </c>
      <c r="G3553" s="7" t="s">
        <v>35</v>
      </c>
      <c r="H3553" s="7" t="s">
        <v>24</v>
      </c>
      <c r="I3553" s="9" t="s">
        <v>36</v>
      </c>
      <c r="J3553" s="7" t="s">
        <v>37</v>
      </c>
      <c r="K3553" s="10" t="s">
        <v>9084</v>
      </c>
      <c r="L3553" s="7">
        <v>2</v>
      </c>
      <c r="Q3553" s="12">
        <v>41625</v>
      </c>
      <c r="R3553" s="12">
        <v>41649</v>
      </c>
    </row>
    <row r="3554" spans="1:18" x14ac:dyDescent="0.25">
      <c r="A3554" s="7" t="s">
        <v>13681</v>
      </c>
      <c r="B3554" s="7" t="s">
        <v>13682</v>
      </c>
      <c r="C3554" s="7" t="s">
        <v>13683</v>
      </c>
      <c r="D3554" s="7" t="s">
        <v>33</v>
      </c>
      <c r="E3554" s="8" t="s">
        <v>34</v>
      </c>
      <c r="F3554" s="8">
        <v>7260000</v>
      </c>
      <c r="G3554" s="7" t="s">
        <v>35</v>
      </c>
      <c r="H3554" s="7" t="s">
        <v>24</v>
      </c>
      <c r="I3554" s="9" t="s">
        <v>25</v>
      </c>
      <c r="J3554" s="7" t="s">
        <v>26</v>
      </c>
      <c r="K3554" s="10" t="s">
        <v>27</v>
      </c>
      <c r="L3554" s="7">
        <v>1</v>
      </c>
      <c r="M3554" s="11">
        <v>26299</v>
      </c>
      <c r="N3554" s="7" t="s">
        <v>2868</v>
      </c>
      <c r="O3554" s="7" t="s">
        <v>2869</v>
      </c>
      <c r="P3554" s="10">
        <v>1972</v>
      </c>
      <c r="Q3554" s="12">
        <v>38610</v>
      </c>
      <c r="R3554" s="12">
        <v>38610</v>
      </c>
    </row>
    <row r="3555" spans="1:18" x14ac:dyDescent="0.25">
      <c r="A3555" s="7" t="s">
        <v>13684</v>
      </c>
      <c r="B3555" s="7" t="s">
        <v>13685</v>
      </c>
      <c r="C3555" s="7" t="s">
        <v>13686</v>
      </c>
      <c r="D3555" s="7" t="s">
        <v>68</v>
      </c>
      <c r="E3555" s="8" t="s">
        <v>69</v>
      </c>
      <c r="F3555" s="8">
        <v>5425020</v>
      </c>
      <c r="G3555" s="7" t="s">
        <v>35</v>
      </c>
      <c r="H3555" s="7" t="s">
        <v>24</v>
      </c>
      <c r="I3555" s="9" t="s">
        <v>25</v>
      </c>
      <c r="J3555" s="7" t="s">
        <v>26</v>
      </c>
      <c r="K3555" s="10" t="s">
        <v>4479</v>
      </c>
      <c r="L3555" s="7">
        <v>3</v>
      </c>
      <c r="M3555" s="11">
        <v>39814</v>
      </c>
      <c r="N3555" s="7" t="s">
        <v>171</v>
      </c>
      <c r="O3555" s="7" t="s">
        <v>172</v>
      </c>
      <c r="P3555" s="10">
        <v>2009</v>
      </c>
      <c r="Q3555" s="12">
        <v>41057</v>
      </c>
      <c r="R3555" s="12">
        <v>41928</v>
      </c>
    </row>
    <row r="3556" spans="1:18" x14ac:dyDescent="0.25">
      <c r="A3556" s="7" t="s">
        <v>13687</v>
      </c>
      <c r="B3556" s="7" t="s">
        <v>13688</v>
      </c>
      <c r="D3556" s="7" t="s">
        <v>275</v>
      </c>
      <c r="E3556" s="8" t="s">
        <v>276</v>
      </c>
      <c r="F3556" s="8">
        <v>17000000</v>
      </c>
      <c r="G3556" s="7" t="s">
        <v>35</v>
      </c>
      <c r="H3556" s="7" t="s">
        <v>24</v>
      </c>
      <c r="I3556" s="9" t="s">
        <v>281</v>
      </c>
      <c r="J3556" s="7" t="s">
        <v>282</v>
      </c>
      <c r="K3556" s="10" t="s">
        <v>346</v>
      </c>
      <c r="L3556" s="7">
        <v>1</v>
      </c>
      <c r="Q3556" s="12">
        <v>41715</v>
      </c>
      <c r="R3556" s="12">
        <v>41715</v>
      </c>
    </row>
    <row r="3557" spans="1:18" x14ac:dyDescent="0.25">
      <c r="A3557" s="7" t="s">
        <v>13689</v>
      </c>
      <c r="B3557" s="7" t="s">
        <v>13690</v>
      </c>
      <c r="C3557" s="7" t="s">
        <v>13691</v>
      </c>
      <c r="D3557" s="7" t="s">
        <v>13692</v>
      </c>
      <c r="E3557" s="8" t="s">
        <v>9399</v>
      </c>
      <c r="F3557" s="8">
        <v>300000</v>
      </c>
      <c r="G3557" s="7" t="s">
        <v>80</v>
      </c>
      <c r="I3557" s="9"/>
      <c r="J3557" s="7"/>
      <c r="L3557" s="7">
        <v>1</v>
      </c>
      <c r="M3557" s="11">
        <v>39142</v>
      </c>
      <c r="N3557" s="7" t="s">
        <v>954</v>
      </c>
      <c r="O3557" s="7" t="s">
        <v>89</v>
      </c>
      <c r="P3557" s="10">
        <v>2007</v>
      </c>
      <c r="Q3557" s="12">
        <v>39142</v>
      </c>
      <c r="R3557" s="12">
        <v>39142</v>
      </c>
    </row>
    <row r="3558" spans="1:18" x14ac:dyDescent="0.25">
      <c r="A3558" s="7" t="s">
        <v>13693</v>
      </c>
      <c r="B3558" s="7" t="s">
        <v>13694</v>
      </c>
      <c r="C3558" s="7" t="s">
        <v>13695</v>
      </c>
      <c r="D3558" s="7" t="s">
        <v>13696</v>
      </c>
      <c r="E3558" s="8" t="s">
        <v>160</v>
      </c>
      <c r="F3558" s="8">
        <v>67000</v>
      </c>
      <c r="G3558" s="7" t="s">
        <v>35</v>
      </c>
      <c r="H3558" s="7" t="s">
        <v>482</v>
      </c>
      <c r="I3558" s="9"/>
      <c r="J3558" s="7" t="s">
        <v>3830</v>
      </c>
      <c r="K3558" s="10" t="s">
        <v>3830</v>
      </c>
      <c r="L3558" s="7">
        <v>1</v>
      </c>
      <c r="M3558" s="11">
        <v>40063</v>
      </c>
      <c r="N3558" s="7" t="s">
        <v>1265</v>
      </c>
      <c r="O3558" s="7" t="s">
        <v>267</v>
      </c>
      <c r="P3558" s="10">
        <v>2009</v>
      </c>
      <c r="Q3558" s="12">
        <v>40231</v>
      </c>
      <c r="R3558" s="12">
        <v>40231</v>
      </c>
    </row>
    <row r="3559" spans="1:18" x14ac:dyDescent="0.25">
      <c r="A3559" s="7" t="s">
        <v>13697</v>
      </c>
      <c r="B3559" s="7" t="s">
        <v>13698</v>
      </c>
      <c r="C3559" s="7" t="s">
        <v>13699</v>
      </c>
      <c r="D3559" s="7" t="s">
        <v>13700</v>
      </c>
      <c r="E3559" s="8" t="s">
        <v>1532</v>
      </c>
      <c r="F3559" s="8">
        <v>40000</v>
      </c>
      <c r="G3559" s="7" t="s">
        <v>35</v>
      </c>
      <c r="I3559" s="9"/>
      <c r="J3559" s="7"/>
      <c r="L3559" s="7">
        <v>1</v>
      </c>
      <c r="M3559" s="11">
        <v>41061</v>
      </c>
      <c r="N3559" s="7" t="s">
        <v>28</v>
      </c>
      <c r="O3559" s="7" t="s">
        <v>29</v>
      </c>
      <c r="P3559" s="10">
        <v>2012</v>
      </c>
      <c r="Q3559" s="12">
        <v>41061</v>
      </c>
      <c r="R3559" s="12">
        <v>41061</v>
      </c>
    </row>
    <row r="3560" spans="1:18" x14ac:dyDescent="0.25">
      <c r="A3560" s="7" t="s">
        <v>13701</v>
      </c>
      <c r="B3560" s="7" t="s">
        <v>13702</v>
      </c>
      <c r="D3560" s="7" t="s">
        <v>86</v>
      </c>
      <c r="E3560" s="8" t="s">
        <v>87</v>
      </c>
      <c r="F3560" s="8">
        <v>50000000</v>
      </c>
      <c r="G3560" s="7" t="s">
        <v>35</v>
      </c>
      <c r="I3560" s="9"/>
      <c r="J3560" s="7"/>
      <c r="L3560" s="7">
        <v>1</v>
      </c>
      <c r="Q3560" s="12">
        <v>39622</v>
      </c>
      <c r="R3560" s="12">
        <v>39622</v>
      </c>
    </row>
    <row r="3561" spans="1:18" x14ac:dyDescent="0.25">
      <c r="A3561" s="7" t="s">
        <v>13703</v>
      </c>
      <c r="B3561" s="7" t="s">
        <v>13704</v>
      </c>
      <c r="C3561" s="7" t="s">
        <v>13705</v>
      </c>
      <c r="D3561" s="7" t="s">
        <v>1277</v>
      </c>
      <c r="E3561" s="8" t="s">
        <v>1278</v>
      </c>
      <c r="F3561" s="8">
        <v>750565</v>
      </c>
      <c r="G3561" s="7" t="s">
        <v>35</v>
      </c>
      <c r="H3561" s="7" t="s">
        <v>52</v>
      </c>
      <c r="I3561" s="9"/>
      <c r="J3561" s="7" t="s">
        <v>1794</v>
      </c>
      <c r="K3561" s="10" t="s">
        <v>1794</v>
      </c>
      <c r="L3561" s="7">
        <v>1</v>
      </c>
      <c r="M3561" s="11">
        <v>38353</v>
      </c>
      <c r="N3561" s="7" t="s">
        <v>435</v>
      </c>
      <c r="O3561" s="7" t="s">
        <v>436</v>
      </c>
      <c r="P3561" s="10">
        <v>2005</v>
      </c>
      <c r="Q3561" s="12">
        <v>40359</v>
      </c>
      <c r="R3561" s="12">
        <v>40359</v>
      </c>
    </row>
    <row r="3562" spans="1:18" x14ac:dyDescent="0.25">
      <c r="A3562" s="7" t="s">
        <v>13706</v>
      </c>
      <c r="B3562" s="7" t="s">
        <v>13707</v>
      </c>
      <c r="C3562" s="7" t="s">
        <v>13708</v>
      </c>
      <c r="F3562" s="8">
        <v>12868200</v>
      </c>
      <c r="G3562" s="7" t="s">
        <v>35</v>
      </c>
      <c r="H3562" s="7" t="s">
        <v>196</v>
      </c>
      <c r="I3562" s="9"/>
      <c r="J3562" s="7" t="s">
        <v>3825</v>
      </c>
      <c r="K3562" s="10" t="s">
        <v>13709</v>
      </c>
      <c r="L3562" s="7">
        <v>2</v>
      </c>
      <c r="M3562" s="11">
        <v>33239</v>
      </c>
      <c r="N3562" s="7" t="s">
        <v>448</v>
      </c>
      <c r="O3562" s="7" t="s">
        <v>449</v>
      </c>
      <c r="P3562" s="10">
        <v>1991</v>
      </c>
      <c r="Q3562" s="12">
        <v>38750</v>
      </c>
      <c r="R3562" s="12">
        <v>40347</v>
      </c>
    </row>
    <row r="3563" spans="1:18" x14ac:dyDescent="0.25">
      <c r="A3563" s="7" t="s">
        <v>13710</v>
      </c>
      <c r="B3563" s="7" t="s">
        <v>13711</v>
      </c>
      <c r="C3563" s="7" t="s">
        <v>13712</v>
      </c>
      <c r="D3563" s="7" t="s">
        <v>68</v>
      </c>
      <c r="E3563" s="8" t="s">
        <v>69</v>
      </c>
      <c r="F3563" s="8">
        <v>29660000</v>
      </c>
      <c r="G3563" s="7" t="s">
        <v>35</v>
      </c>
      <c r="H3563" s="7" t="s">
        <v>24</v>
      </c>
      <c r="I3563" s="9" t="s">
        <v>36</v>
      </c>
      <c r="J3563" s="7" t="s">
        <v>181</v>
      </c>
      <c r="K3563" s="10" t="s">
        <v>794</v>
      </c>
      <c r="L3563" s="7">
        <v>2</v>
      </c>
      <c r="M3563" s="11">
        <v>33604</v>
      </c>
      <c r="N3563" s="7" t="s">
        <v>2843</v>
      </c>
      <c r="O3563" s="7" t="s">
        <v>2844</v>
      </c>
      <c r="P3563" s="10">
        <v>1992</v>
      </c>
      <c r="Q3563" s="12">
        <v>38845</v>
      </c>
      <c r="R3563" s="12">
        <v>39331</v>
      </c>
    </row>
    <row r="3564" spans="1:18" x14ac:dyDescent="0.25">
      <c r="A3564" s="7" t="s">
        <v>13713</v>
      </c>
      <c r="B3564" s="7" t="s">
        <v>13714</v>
      </c>
      <c r="C3564" s="7" t="s">
        <v>13715</v>
      </c>
      <c r="D3564" s="7" t="s">
        <v>106</v>
      </c>
      <c r="E3564" s="8" t="s">
        <v>107</v>
      </c>
      <c r="F3564" s="8">
        <v>40000</v>
      </c>
      <c r="G3564" s="7" t="s">
        <v>35</v>
      </c>
      <c r="H3564" s="7" t="s">
        <v>477</v>
      </c>
      <c r="I3564" s="9"/>
      <c r="J3564" s="7" t="s">
        <v>478</v>
      </c>
      <c r="K3564" s="10" t="s">
        <v>478</v>
      </c>
      <c r="L3564" s="7">
        <v>1</v>
      </c>
      <c r="M3564" s="11">
        <v>40544</v>
      </c>
      <c r="N3564" s="7" t="s">
        <v>537</v>
      </c>
      <c r="O3564" s="7" t="s">
        <v>505</v>
      </c>
      <c r="P3564" s="10">
        <v>2011</v>
      </c>
      <c r="Q3564" s="12">
        <v>40949</v>
      </c>
      <c r="R3564" s="12">
        <v>40949</v>
      </c>
    </row>
    <row r="3565" spans="1:18" x14ac:dyDescent="0.25">
      <c r="A3565" s="7" t="s">
        <v>13716</v>
      </c>
      <c r="B3565" s="7" t="s">
        <v>13717</v>
      </c>
      <c r="C3565" s="7" t="s">
        <v>13718</v>
      </c>
      <c r="F3565" s="8">
        <v>0</v>
      </c>
      <c r="G3565" s="7" t="s">
        <v>35</v>
      </c>
      <c r="H3565" s="7" t="s">
        <v>454</v>
      </c>
      <c r="I3565" s="9"/>
      <c r="J3565" s="7" t="s">
        <v>455</v>
      </c>
      <c r="K3565" s="10" t="s">
        <v>455</v>
      </c>
      <c r="L3565" s="7">
        <v>1</v>
      </c>
      <c r="Q3565" s="12">
        <v>41518</v>
      </c>
      <c r="R3565" s="12">
        <v>41518</v>
      </c>
    </row>
    <row r="3566" spans="1:18" x14ac:dyDescent="0.25">
      <c r="A3566" s="7" t="s">
        <v>13719</v>
      </c>
      <c r="B3566" s="7" t="s">
        <v>13720</v>
      </c>
      <c r="C3566" s="7" t="s">
        <v>13721</v>
      </c>
      <c r="D3566" s="7" t="s">
        <v>296</v>
      </c>
      <c r="E3566" s="8" t="s">
        <v>297</v>
      </c>
      <c r="F3566" s="8">
        <v>25500000</v>
      </c>
      <c r="G3566" s="7" t="s">
        <v>35</v>
      </c>
      <c r="H3566" s="7" t="s">
        <v>24</v>
      </c>
      <c r="I3566" s="9" t="s">
        <v>281</v>
      </c>
      <c r="J3566" s="7" t="s">
        <v>2370</v>
      </c>
      <c r="K3566" s="10" t="s">
        <v>2371</v>
      </c>
      <c r="L3566" s="7">
        <v>3</v>
      </c>
      <c r="M3566" s="11">
        <v>37987</v>
      </c>
      <c r="N3566" s="7" t="s">
        <v>424</v>
      </c>
      <c r="O3566" s="7" t="s">
        <v>425</v>
      </c>
      <c r="P3566" s="10">
        <v>2004</v>
      </c>
      <c r="Q3566" s="12">
        <v>38397</v>
      </c>
      <c r="R3566" s="12">
        <v>40827</v>
      </c>
    </row>
    <row r="3567" spans="1:18" x14ac:dyDescent="0.25">
      <c r="A3567" s="7" t="s">
        <v>13722</v>
      </c>
      <c r="B3567" s="7" t="s">
        <v>13723</v>
      </c>
      <c r="C3567" s="7" t="s">
        <v>13724</v>
      </c>
      <c r="D3567" s="7" t="s">
        <v>1402</v>
      </c>
      <c r="E3567" s="8" t="s">
        <v>1403</v>
      </c>
      <c r="F3567" s="8">
        <v>0</v>
      </c>
      <c r="G3567" s="7" t="s">
        <v>35</v>
      </c>
      <c r="H3567" s="7" t="s">
        <v>52</v>
      </c>
      <c r="I3567" s="9"/>
      <c r="J3567" s="7" t="s">
        <v>2784</v>
      </c>
      <c r="K3567" s="10" t="s">
        <v>13725</v>
      </c>
      <c r="L3567" s="7">
        <v>1</v>
      </c>
      <c r="M3567" s="11">
        <v>33239</v>
      </c>
      <c r="N3567" s="7" t="s">
        <v>448</v>
      </c>
      <c r="O3567" s="7" t="s">
        <v>449</v>
      </c>
      <c r="P3567" s="10">
        <v>1991</v>
      </c>
      <c r="Q3567" s="12">
        <v>41325</v>
      </c>
      <c r="R3567" s="12">
        <v>41325</v>
      </c>
    </row>
    <row r="3568" spans="1:18" x14ac:dyDescent="0.25">
      <c r="A3568" s="7" t="s">
        <v>13726</v>
      </c>
      <c r="B3568" s="7" t="s">
        <v>13727</v>
      </c>
      <c r="C3568" s="7" t="s">
        <v>13728</v>
      </c>
      <c r="D3568" s="7" t="s">
        <v>13729</v>
      </c>
      <c r="E3568" s="8" t="s">
        <v>2130</v>
      </c>
      <c r="F3568" s="8">
        <v>6963750</v>
      </c>
      <c r="G3568" s="7" t="s">
        <v>35</v>
      </c>
      <c r="H3568" s="7" t="s">
        <v>52</v>
      </c>
      <c r="I3568" s="9"/>
      <c r="J3568" s="7" t="s">
        <v>53</v>
      </c>
      <c r="K3568" s="10" t="s">
        <v>53</v>
      </c>
      <c r="L3568" s="7">
        <v>1</v>
      </c>
      <c r="M3568" s="11">
        <v>40909</v>
      </c>
      <c r="N3568" s="7" t="s">
        <v>111</v>
      </c>
      <c r="O3568" s="7" t="s">
        <v>112</v>
      </c>
      <c r="P3568" s="10">
        <v>2012</v>
      </c>
      <c r="Q3568" s="12">
        <v>41392</v>
      </c>
      <c r="R3568" s="12">
        <v>41392</v>
      </c>
    </row>
    <row r="3569" spans="1:18" x14ac:dyDescent="0.25">
      <c r="A3569" s="7" t="s">
        <v>13730</v>
      </c>
      <c r="B3569" s="7" t="s">
        <v>13731</v>
      </c>
      <c r="C3569" s="7" t="s">
        <v>13732</v>
      </c>
      <c r="D3569" s="7" t="s">
        <v>13733</v>
      </c>
      <c r="E3569" s="8" t="s">
        <v>69</v>
      </c>
      <c r="F3569" s="8">
        <v>1573497</v>
      </c>
      <c r="G3569" s="7" t="s">
        <v>35</v>
      </c>
      <c r="H3569" s="7" t="s">
        <v>24</v>
      </c>
      <c r="I3569" s="9" t="s">
        <v>36</v>
      </c>
      <c r="J3569" s="7" t="s">
        <v>181</v>
      </c>
      <c r="K3569" s="10" t="s">
        <v>695</v>
      </c>
      <c r="L3569" s="7">
        <v>3</v>
      </c>
      <c r="M3569" s="11">
        <v>40544</v>
      </c>
      <c r="N3569" s="7" t="s">
        <v>537</v>
      </c>
      <c r="O3569" s="7" t="s">
        <v>505</v>
      </c>
      <c r="P3569" s="10">
        <v>2011</v>
      </c>
      <c r="Q3569" s="12">
        <v>41637</v>
      </c>
      <c r="R3569" s="12">
        <v>41822</v>
      </c>
    </row>
    <row r="3570" spans="1:18" x14ac:dyDescent="0.25">
      <c r="A3570" s="7" t="s">
        <v>13734</v>
      </c>
      <c r="B3570" s="7" t="s">
        <v>13735</v>
      </c>
      <c r="C3570" s="7" t="s">
        <v>13736</v>
      </c>
      <c r="D3570" s="7" t="s">
        <v>68</v>
      </c>
      <c r="E3570" s="8" t="s">
        <v>69</v>
      </c>
      <c r="F3570" s="8">
        <v>4000000</v>
      </c>
      <c r="G3570" s="7" t="s">
        <v>80</v>
      </c>
      <c r="H3570" s="7" t="s">
        <v>24</v>
      </c>
      <c r="I3570" s="9" t="s">
        <v>36</v>
      </c>
      <c r="J3570" s="7" t="s">
        <v>181</v>
      </c>
      <c r="K3570" s="10" t="s">
        <v>1297</v>
      </c>
      <c r="L3570" s="7">
        <v>1</v>
      </c>
      <c r="M3570" s="11">
        <v>37622</v>
      </c>
      <c r="N3570" s="7" t="s">
        <v>814</v>
      </c>
      <c r="O3570" s="7" t="s">
        <v>815</v>
      </c>
      <c r="P3570" s="10">
        <v>2003</v>
      </c>
      <c r="Q3570" s="12">
        <v>39111</v>
      </c>
      <c r="R3570" s="12">
        <v>39111</v>
      </c>
    </row>
    <row r="3571" spans="1:18" x14ac:dyDescent="0.25">
      <c r="A3571" s="7" t="s">
        <v>13737</v>
      </c>
      <c r="B3571" s="7" t="s">
        <v>13738</v>
      </c>
      <c r="C3571" s="7" t="s">
        <v>13739</v>
      </c>
      <c r="D3571" s="7" t="s">
        <v>1664</v>
      </c>
      <c r="E3571" s="8" t="s">
        <v>1665</v>
      </c>
      <c r="F3571" s="8">
        <v>2000000</v>
      </c>
      <c r="G3571" s="7" t="s">
        <v>35</v>
      </c>
      <c r="H3571" s="7" t="s">
        <v>24</v>
      </c>
      <c r="I3571" s="9" t="s">
        <v>36</v>
      </c>
      <c r="J3571" s="7" t="s">
        <v>181</v>
      </c>
      <c r="K3571" s="10" t="s">
        <v>13740</v>
      </c>
      <c r="L3571" s="7">
        <v>1</v>
      </c>
      <c r="M3571" s="11">
        <v>35065</v>
      </c>
      <c r="N3571" s="7" t="s">
        <v>3258</v>
      </c>
      <c r="O3571" s="7" t="s">
        <v>3259</v>
      </c>
      <c r="P3571" s="10">
        <v>1996</v>
      </c>
      <c r="Q3571" s="12">
        <v>40058</v>
      </c>
      <c r="R3571" s="12">
        <v>40058</v>
      </c>
    </row>
    <row r="3572" spans="1:18" x14ac:dyDescent="0.25">
      <c r="A3572" s="7" t="s">
        <v>13741</v>
      </c>
      <c r="B3572" s="7" t="s">
        <v>13742</v>
      </c>
      <c r="C3572" s="7" t="s">
        <v>13743</v>
      </c>
      <c r="D3572" s="7" t="s">
        <v>13744</v>
      </c>
      <c r="E3572" s="8" t="s">
        <v>9046</v>
      </c>
      <c r="F3572" s="8">
        <v>0</v>
      </c>
      <c r="G3572" s="7" t="s">
        <v>35</v>
      </c>
      <c r="H3572" s="7" t="s">
        <v>1097</v>
      </c>
      <c r="I3572" s="9"/>
      <c r="J3572" s="7" t="s">
        <v>3412</v>
      </c>
      <c r="K3572" s="10" t="s">
        <v>3413</v>
      </c>
      <c r="L3572" s="7">
        <v>1</v>
      </c>
      <c r="M3572" s="11">
        <v>35431</v>
      </c>
      <c r="N3572" s="7" t="s">
        <v>1436</v>
      </c>
      <c r="O3572" s="7" t="s">
        <v>1437</v>
      </c>
      <c r="P3572" s="10">
        <v>1997</v>
      </c>
      <c r="Q3572" s="12">
        <v>41640</v>
      </c>
      <c r="R3572" s="12">
        <v>41640</v>
      </c>
    </row>
    <row r="3573" spans="1:18" x14ac:dyDescent="0.25">
      <c r="A3573" s="7" t="s">
        <v>13745</v>
      </c>
      <c r="B3573" s="7" t="s">
        <v>13746</v>
      </c>
      <c r="C3573" s="7" t="s">
        <v>13747</v>
      </c>
      <c r="D3573" s="7" t="s">
        <v>275</v>
      </c>
      <c r="E3573" s="8" t="s">
        <v>276</v>
      </c>
      <c r="F3573" s="8">
        <v>43500000</v>
      </c>
      <c r="G3573" s="7" t="s">
        <v>23</v>
      </c>
      <c r="H3573" s="7" t="s">
        <v>24</v>
      </c>
      <c r="I3573" s="9" t="s">
        <v>116</v>
      </c>
      <c r="J3573" s="7" t="s">
        <v>1586</v>
      </c>
      <c r="K3573" s="10" t="s">
        <v>1586</v>
      </c>
      <c r="L3573" s="7">
        <v>4</v>
      </c>
      <c r="M3573" s="11" t="s">
        <v>13748</v>
      </c>
      <c r="Q3573" s="12">
        <v>37144</v>
      </c>
      <c r="R3573" s="12">
        <v>39652</v>
      </c>
    </row>
    <row r="3574" spans="1:18" x14ac:dyDescent="0.25">
      <c r="A3574" s="7" t="s">
        <v>13749</v>
      </c>
      <c r="B3574" s="7" t="s">
        <v>13750</v>
      </c>
      <c r="C3574" s="7" t="s">
        <v>13751</v>
      </c>
      <c r="D3574" s="7" t="s">
        <v>1664</v>
      </c>
      <c r="E3574" s="8" t="s">
        <v>1665</v>
      </c>
      <c r="F3574" s="8">
        <v>37673932</v>
      </c>
      <c r="G3574" s="7" t="s">
        <v>23</v>
      </c>
      <c r="H3574" s="7" t="s">
        <v>24</v>
      </c>
      <c r="I3574" s="9" t="s">
        <v>36</v>
      </c>
      <c r="J3574" s="7" t="s">
        <v>181</v>
      </c>
      <c r="K3574" s="10" t="s">
        <v>953</v>
      </c>
      <c r="L3574" s="7">
        <v>6</v>
      </c>
      <c r="M3574" s="11">
        <v>38718</v>
      </c>
      <c r="N3574" s="7" t="s">
        <v>400</v>
      </c>
      <c r="O3574" s="7" t="s">
        <v>401</v>
      </c>
      <c r="P3574" s="10">
        <v>2006</v>
      </c>
      <c r="Q3574" s="12">
        <v>40158</v>
      </c>
      <c r="R3574" s="12">
        <v>41618</v>
      </c>
    </row>
    <row r="3575" spans="1:18" x14ac:dyDescent="0.25">
      <c r="A3575" s="7" t="s">
        <v>13752</v>
      </c>
      <c r="B3575" s="7" t="s">
        <v>13753</v>
      </c>
      <c r="C3575" s="7" t="s">
        <v>13754</v>
      </c>
      <c r="D3575" s="7" t="s">
        <v>275</v>
      </c>
      <c r="E3575" s="8" t="s">
        <v>276</v>
      </c>
      <c r="F3575" s="8">
        <v>2406500</v>
      </c>
      <c r="G3575" s="7" t="s">
        <v>35</v>
      </c>
      <c r="H3575" s="7" t="s">
        <v>24</v>
      </c>
      <c r="I3575" s="9" t="s">
        <v>36</v>
      </c>
      <c r="J3575" s="7" t="s">
        <v>942</v>
      </c>
      <c r="K3575" s="10" t="s">
        <v>943</v>
      </c>
      <c r="L3575" s="7">
        <v>2</v>
      </c>
      <c r="Q3575" s="12">
        <v>41701</v>
      </c>
      <c r="R3575" s="12">
        <v>41898</v>
      </c>
    </row>
    <row r="3576" spans="1:18" x14ac:dyDescent="0.25">
      <c r="A3576" s="7" t="s">
        <v>13755</v>
      </c>
      <c r="B3576" s="7" t="s">
        <v>13756</v>
      </c>
      <c r="C3576" s="7" t="s">
        <v>13757</v>
      </c>
      <c r="D3576" s="7" t="s">
        <v>275</v>
      </c>
      <c r="E3576" s="8" t="s">
        <v>276</v>
      </c>
      <c r="F3576" s="8">
        <v>999131</v>
      </c>
      <c r="G3576" s="7" t="s">
        <v>35</v>
      </c>
      <c r="H3576" s="7" t="s">
        <v>24</v>
      </c>
      <c r="I3576" s="9" t="s">
        <v>298</v>
      </c>
      <c r="J3576" s="7" t="s">
        <v>4554</v>
      </c>
      <c r="K3576" s="10" t="s">
        <v>4554</v>
      </c>
      <c r="L3576" s="7">
        <v>1</v>
      </c>
      <c r="M3576" s="11">
        <v>34335</v>
      </c>
      <c r="N3576" s="7" t="s">
        <v>3155</v>
      </c>
      <c r="O3576" s="7" t="s">
        <v>3156</v>
      </c>
      <c r="P3576" s="10">
        <v>1994</v>
      </c>
      <c r="Q3576" s="12">
        <v>40102</v>
      </c>
      <c r="R3576" s="12">
        <v>40102</v>
      </c>
    </row>
    <row r="3577" spans="1:18" x14ac:dyDescent="0.25">
      <c r="A3577" s="7" t="s">
        <v>13758</v>
      </c>
      <c r="B3577" s="7" t="s">
        <v>13759</v>
      </c>
      <c r="C3577" s="7" t="s">
        <v>13760</v>
      </c>
      <c r="D3577" s="7" t="s">
        <v>275</v>
      </c>
      <c r="E3577" s="8" t="s">
        <v>276</v>
      </c>
      <c r="F3577" s="8">
        <v>9000002</v>
      </c>
      <c r="G3577" s="7" t="s">
        <v>35</v>
      </c>
      <c r="H3577" s="7" t="s">
        <v>24</v>
      </c>
      <c r="I3577" s="9" t="s">
        <v>248</v>
      </c>
      <c r="J3577" s="7" t="s">
        <v>249</v>
      </c>
      <c r="K3577" s="10" t="s">
        <v>249</v>
      </c>
      <c r="L3577" s="7">
        <v>1</v>
      </c>
      <c r="M3577" s="11">
        <v>34700</v>
      </c>
      <c r="N3577" s="7" t="s">
        <v>3231</v>
      </c>
      <c r="O3577" s="7" t="s">
        <v>3232</v>
      </c>
      <c r="P3577" s="10">
        <v>1995</v>
      </c>
      <c r="Q3577" s="12">
        <v>40991</v>
      </c>
      <c r="R3577" s="12">
        <v>40991</v>
      </c>
    </row>
    <row r="3578" spans="1:18" x14ac:dyDescent="0.25">
      <c r="A3578" s="7" t="s">
        <v>13761</v>
      </c>
      <c r="B3578" s="7" t="s">
        <v>13762</v>
      </c>
      <c r="C3578" s="7" t="s">
        <v>13763</v>
      </c>
      <c r="D3578" s="7" t="s">
        <v>296</v>
      </c>
      <c r="E3578" s="8" t="s">
        <v>297</v>
      </c>
      <c r="F3578" s="8">
        <v>1840000</v>
      </c>
      <c r="G3578" s="7" t="s">
        <v>35</v>
      </c>
      <c r="H3578" s="7" t="s">
        <v>196</v>
      </c>
      <c r="I3578" s="9"/>
      <c r="J3578" s="7" t="s">
        <v>13764</v>
      </c>
      <c r="K3578" s="10" t="s">
        <v>13764</v>
      </c>
      <c r="L3578" s="7">
        <v>1</v>
      </c>
      <c r="Q3578" s="12">
        <v>39839</v>
      </c>
      <c r="R3578" s="12">
        <v>39839</v>
      </c>
    </row>
    <row r="3579" spans="1:18" x14ac:dyDescent="0.25">
      <c r="A3579" s="7" t="s">
        <v>13765</v>
      </c>
      <c r="B3579" s="7" t="s">
        <v>13766</v>
      </c>
      <c r="C3579" s="7" t="s">
        <v>13767</v>
      </c>
      <c r="D3579" s="7" t="s">
        <v>13768</v>
      </c>
      <c r="E3579" s="8" t="s">
        <v>323</v>
      </c>
      <c r="F3579" s="8">
        <v>200000</v>
      </c>
      <c r="G3579" s="7" t="s">
        <v>80</v>
      </c>
      <c r="H3579" s="7" t="s">
        <v>24</v>
      </c>
      <c r="I3579" s="9" t="s">
        <v>281</v>
      </c>
      <c r="J3579" s="7" t="s">
        <v>282</v>
      </c>
      <c r="K3579" s="10" t="s">
        <v>3809</v>
      </c>
      <c r="L3579" s="7">
        <v>1</v>
      </c>
      <c r="M3579" s="11">
        <v>40544</v>
      </c>
      <c r="N3579" s="7" t="s">
        <v>537</v>
      </c>
      <c r="O3579" s="7" t="s">
        <v>505</v>
      </c>
      <c r="P3579" s="10">
        <v>2011</v>
      </c>
      <c r="Q3579" s="12">
        <v>40544</v>
      </c>
      <c r="R3579" s="12">
        <v>40544</v>
      </c>
    </row>
    <row r="3580" spans="1:18" x14ac:dyDescent="0.25">
      <c r="A3580" s="7" t="s">
        <v>13769</v>
      </c>
      <c r="B3580" s="7" t="s">
        <v>13770</v>
      </c>
      <c r="C3580" s="7" t="s">
        <v>13771</v>
      </c>
      <c r="D3580" s="7" t="s">
        <v>13772</v>
      </c>
      <c r="E3580" s="8" t="s">
        <v>145</v>
      </c>
      <c r="F3580" s="8">
        <v>125000</v>
      </c>
      <c r="G3580" s="7" t="s">
        <v>35</v>
      </c>
      <c r="H3580" s="7" t="s">
        <v>24</v>
      </c>
      <c r="I3580" s="9" t="s">
        <v>60</v>
      </c>
      <c r="J3580" s="7" t="s">
        <v>1368</v>
      </c>
      <c r="K3580" s="10" t="s">
        <v>1368</v>
      </c>
      <c r="L3580" s="7">
        <v>1</v>
      </c>
      <c r="M3580" s="11">
        <v>41640</v>
      </c>
      <c r="N3580" s="7" t="s">
        <v>63</v>
      </c>
      <c r="O3580" s="7" t="s">
        <v>64</v>
      </c>
      <c r="P3580" s="10">
        <v>2014</v>
      </c>
      <c r="Q3580" s="12">
        <v>41640</v>
      </c>
      <c r="R3580" s="12">
        <v>41640</v>
      </c>
    </row>
    <row r="3581" spans="1:18" x14ac:dyDescent="0.25">
      <c r="A3581" s="7" t="s">
        <v>13773</v>
      </c>
      <c r="B3581" s="7" t="s">
        <v>13774</v>
      </c>
      <c r="C3581" s="7" t="s">
        <v>13775</v>
      </c>
      <c r="D3581" s="7" t="s">
        <v>13776</v>
      </c>
      <c r="E3581" s="8" t="s">
        <v>3106</v>
      </c>
      <c r="F3581" s="8">
        <v>1300000</v>
      </c>
      <c r="G3581" s="7" t="s">
        <v>35</v>
      </c>
      <c r="H3581" s="7" t="s">
        <v>24</v>
      </c>
      <c r="I3581" s="9" t="s">
        <v>2740</v>
      </c>
      <c r="J3581" s="7" t="s">
        <v>2741</v>
      </c>
      <c r="K3581" s="10" t="s">
        <v>2741</v>
      </c>
      <c r="L3581" s="7">
        <v>3</v>
      </c>
      <c r="M3581" s="11">
        <v>41640</v>
      </c>
      <c r="N3581" s="7" t="s">
        <v>63</v>
      </c>
      <c r="O3581" s="7" t="s">
        <v>64</v>
      </c>
      <c r="P3581" s="10">
        <v>2014</v>
      </c>
      <c r="Q3581" s="12">
        <v>39749</v>
      </c>
      <c r="R3581" s="12">
        <v>40870</v>
      </c>
    </row>
    <row r="3582" spans="1:18" x14ac:dyDescent="0.25">
      <c r="A3582" s="7" t="s">
        <v>13777</v>
      </c>
      <c r="B3582" s="7" t="s">
        <v>13778</v>
      </c>
      <c r="C3582" s="7" t="s">
        <v>13779</v>
      </c>
      <c r="D3582" s="7" t="s">
        <v>68</v>
      </c>
      <c r="E3582" s="8" t="s">
        <v>69</v>
      </c>
      <c r="F3582" s="8">
        <v>1681068</v>
      </c>
      <c r="G3582" s="7" t="s">
        <v>35</v>
      </c>
      <c r="H3582" s="7" t="s">
        <v>24</v>
      </c>
      <c r="I3582" s="9" t="s">
        <v>161</v>
      </c>
      <c r="J3582" s="7" t="s">
        <v>162</v>
      </c>
      <c r="K3582" s="10" t="s">
        <v>2723</v>
      </c>
      <c r="L3582" s="7">
        <v>4</v>
      </c>
      <c r="M3582" s="11">
        <v>38718</v>
      </c>
      <c r="N3582" s="7" t="s">
        <v>400</v>
      </c>
      <c r="O3582" s="7" t="s">
        <v>401</v>
      </c>
      <c r="P3582" s="10">
        <v>2006</v>
      </c>
      <c r="Q3582" s="12">
        <v>40864</v>
      </c>
      <c r="R3582" s="12">
        <v>41576</v>
      </c>
    </row>
    <row r="3583" spans="1:18" x14ac:dyDescent="0.25">
      <c r="A3583" s="7" t="s">
        <v>13780</v>
      </c>
      <c r="B3583" s="7" t="s">
        <v>13781</v>
      </c>
      <c r="D3583" s="7" t="s">
        <v>2573</v>
      </c>
      <c r="E3583" s="8" t="s">
        <v>1744</v>
      </c>
      <c r="F3583" s="8">
        <v>0</v>
      </c>
      <c r="G3583" s="7" t="s">
        <v>35</v>
      </c>
      <c r="H3583" s="7" t="s">
        <v>24</v>
      </c>
      <c r="I3583" s="9" t="s">
        <v>36</v>
      </c>
      <c r="J3583" s="7" t="s">
        <v>8876</v>
      </c>
      <c r="K3583" s="10" t="s">
        <v>8876</v>
      </c>
      <c r="L3583" s="7">
        <v>1</v>
      </c>
      <c r="M3583" s="11">
        <v>41760</v>
      </c>
      <c r="N3583" s="7" t="s">
        <v>2456</v>
      </c>
      <c r="O3583" s="7" t="s">
        <v>1151</v>
      </c>
      <c r="P3583" s="10">
        <v>2014</v>
      </c>
      <c r="Q3583" s="12">
        <v>41774</v>
      </c>
      <c r="R3583" s="12">
        <v>41774</v>
      </c>
    </row>
    <row r="3584" spans="1:18" x14ac:dyDescent="0.25">
      <c r="A3584" s="7" t="s">
        <v>13782</v>
      </c>
      <c r="B3584" s="7" t="s">
        <v>13783</v>
      </c>
      <c r="C3584" s="7" t="s">
        <v>13784</v>
      </c>
      <c r="D3584" s="7" t="s">
        <v>13785</v>
      </c>
      <c r="E3584" s="8" t="s">
        <v>10485</v>
      </c>
      <c r="F3584" s="8">
        <v>22500000</v>
      </c>
      <c r="G3584" s="7" t="s">
        <v>35</v>
      </c>
      <c r="H3584" s="7" t="s">
        <v>24</v>
      </c>
      <c r="I3584" s="9" t="s">
        <v>2591</v>
      </c>
      <c r="J3584" s="7" t="s">
        <v>2592</v>
      </c>
      <c r="K3584" s="10" t="s">
        <v>2592</v>
      </c>
      <c r="L3584" s="7">
        <v>2</v>
      </c>
      <c r="M3584" s="11">
        <v>36161</v>
      </c>
      <c r="N3584" s="7" t="s">
        <v>1066</v>
      </c>
      <c r="O3584" s="7" t="s">
        <v>1067</v>
      </c>
      <c r="P3584" s="10">
        <v>1999</v>
      </c>
      <c r="Q3584" s="12">
        <v>39007</v>
      </c>
      <c r="R3584" s="12">
        <v>41100</v>
      </c>
    </row>
    <row r="3585" spans="1:18" x14ac:dyDescent="0.25">
      <c r="A3585" s="7" t="s">
        <v>13786</v>
      </c>
      <c r="B3585" s="7" t="s">
        <v>13787</v>
      </c>
      <c r="C3585" s="7" t="s">
        <v>13788</v>
      </c>
      <c r="F3585" s="8">
        <v>0</v>
      </c>
      <c r="G3585" s="7" t="s">
        <v>35</v>
      </c>
      <c r="I3585" s="9"/>
      <c r="J3585" s="7"/>
      <c r="L3585" s="7">
        <v>1</v>
      </c>
      <c r="Q3585" s="12">
        <v>41704</v>
      </c>
      <c r="R3585" s="12">
        <v>41704</v>
      </c>
    </row>
    <row r="3586" spans="1:18" x14ac:dyDescent="0.25">
      <c r="A3586" s="7" t="s">
        <v>13789</v>
      </c>
      <c r="B3586" s="7" t="s">
        <v>13790</v>
      </c>
      <c r="C3586" s="7" t="s">
        <v>13791</v>
      </c>
      <c r="D3586" s="7" t="s">
        <v>13792</v>
      </c>
      <c r="E3586" s="8" t="s">
        <v>1423</v>
      </c>
      <c r="F3586" s="8">
        <v>100000</v>
      </c>
      <c r="G3586" s="7" t="s">
        <v>35</v>
      </c>
      <c r="H3586" s="7" t="s">
        <v>24</v>
      </c>
      <c r="I3586" s="9" t="s">
        <v>281</v>
      </c>
      <c r="J3586" s="7" t="s">
        <v>282</v>
      </c>
      <c r="K3586" s="10" t="s">
        <v>346</v>
      </c>
      <c r="L3586" s="7">
        <v>1</v>
      </c>
      <c r="M3586" s="11">
        <v>40513</v>
      </c>
      <c r="N3586" s="7" t="s">
        <v>357</v>
      </c>
      <c r="O3586" s="7" t="s">
        <v>199</v>
      </c>
      <c r="P3586" s="10">
        <v>2010</v>
      </c>
      <c r="Q3586" s="12">
        <v>40544</v>
      </c>
      <c r="R3586" s="12">
        <v>40544</v>
      </c>
    </row>
    <row r="3587" spans="1:18" x14ac:dyDescent="0.25">
      <c r="A3587" s="7" t="s">
        <v>13793</v>
      </c>
      <c r="B3587" s="7" t="s">
        <v>13794</v>
      </c>
      <c r="C3587" s="7" t="s">
        <v>13795</v>
      </c>
      <c r="D3587" s="7" t="s">
        <v>405</v>
      </c>
      <c r="E3587" s="8" t="s">
        <v>386</v>
      </c>
      <c r="F3587" s="8">
        <v>0</v>
      </c>
      <c r="G3587" s="7" t="s">
        <v>35</v>
      </c>
      <c r="H3587" s="7" t="s">
        <v>24</v>
      </c>
      <c r="I3587" s="9" t="s">
        <v>2591</v>
      </c>
      <c r="J3587" s="7" t="s">
        <v>2592</v>
      </c>
      <c r="K3587" s="10" t="s">
        <v>2836</v>
      </c>
      <c r="L3587" s="7">
        <v>1</v>
      </c>
      <c r="M3587" s="11">
        <v>41183</v>
      </c>
      <c r="N3587" s="7" t="s">
        <v>45</v>
      </c>
      <c r="O3587" s="7" t="s">
        <v>46</v>
      </c>
      <c r="P3587" s="10">
        <v>2012</v>
      </c>
      <c r="Q3587" s="12">
        <v>41117</v>
      </c>
      <c r="R3587" s="12">
        <v>41117</v>
      </c>
    </row>
    <row r="3588" spans="1:18" x14ac:dyDescent="0.25">
      <c r="A3588" s="7" t="s">
        <v>13796</v>
      </c>
      <c r="B3588" s="7" t="s">
        <v>13797</v>
      </c>
      <c r="C3588" s="7" t="s">
        <v>13798</v>
      </c>
      <c r="D3588" s="7" t="s">
        <v>13799</v>
      </c>
      <c r="E3588" s="8" t="s">
        <v>3773</v>
      </c>
      <c r="F3588" s="8">
        <v>8200000</v>
      </c>
      <c r="G3588" s="7" t="s">
        <v>35</v>
      </c>
      <c r="H3588" s="7" t="s">
        <v>24</v>
      </c>
      <c r="I3588" s="9" t="s">
        <v>36</v>
      </c>
      <c r="J3588" s="7" t="s">
        <v>181</v>
      </c>
      <c r="K3588" s="10" t="s">
        <v>1537</v>
      </c>
      <c r="L3588" s="7">
        <v>2</v>
      </c>
      <c r="M3588" s="11">
        <v>38353</v>
      </c>
      <c r="N3588" s="7" t="s">
        <v>435</v>
      </c>
      <c r="O3588" s="7" t="s">
        <v>436</v>
      </c>
      <c r="P3588" s="10">
        <v>2005</v>
      </c>
      <c r="Q3588" s="12">
        <v>38443</v>
      </c>
      <c r="R3588" s="12">
        <v>41081</v>
      </c>
    </row>
    <row r="3589" spans="1:18" x14ac:dyDescent="0.25">
      <c r="A3589" s="7" t="s">
        <v>13800</v>
      </c>
      <c r="B3589" s="7" t="s">
        <v>13801</v>
      </c>
      <c r="C3589" s="7" t="s">
        <v>13802</v>
      </c>
      <c r="D3589" s="7" t="s">
        <v>13803</v>
      </c>
      <c r="E3589" s="8" t="s">
        <v>79</v>
      </c>
      <c r="F3589" s="8">
        <v>300000</v>
      </c>
      <c r="G3589" s="7" t="s">
        <v>80</v>
      </c>
      <c r="H3589" s="7" t="s">
        <v>24</v>
      </c>
      <c r="I3589" s="9" t="s">
        <v>25</v>
      </c>
      <c r="J3589" s="7" t="s">
        <v>26</v>
      </c>
      <c r="K3589" s="10" t="s">
        <v>27</v>
      </c>
      <c r="L3589" s="7">
        <v>1</v>
      </c>
      <c r="M3589" s="11">
        <v>40787</v>
      </c>
      <c r="N3589" s="7" t="s">
        <v>229</v>
      </c>
      <c r="O3589" s="7" t="s">
        <v>230</v>
      </c>
      <c r="P3589" s="10">
        <v>2011</v>
      </c>
      <c r="Q3589" s="12">
        <v>41544</v>
      </c>
      <c r="R3589" s="12">
        <v>41544</v>
      </c>
    </row>
    <row r="3590" spans="1:18" x14ac:dyDescent="0.25">
      <c r="A3590" s="7" t="s">
        <v>13804</v>
      </c>
      <c r="B3590" s="7" t="s">
        <v>13805</v>
      </c>
      <c r="C3590" s="7" t="s">
        <v>13806</v>
      </c>
      <c r="D3590" s="7" t="s">
        <v>3591</v>
      </c>
      <c r="E3590" s="8" t="s">
        <v>547</v>
      </c>
      <c r="F3590" s="8">
        <v>15700000</v>
      </c>
      <c r="G3590" s="7" t="s">
        <v>35</v>
      </c>
      <c r="H3590" s="7" t="s">
        <v>24</v>
      </c>
      <c r="I3590" s="9" t="s">
        <v>36</v>
      </c>
      <c r="J3590" s="7" t="s">
        <v>181</v>
      </c>
      <c r="K3590" s="10" t="s">
        <v>1184</v>
      </c>
      <c r="L3590" s="7">
        <v>2</v>
      </c>
      <c r="M3590" s="11">
        <v>40909</v>
      </c>
      <c r="N3590" s="7" t="s">
        <v>111</v>
      </c>
      <c r="O3590" s="7" t="s">
        <v>112</v>
      </c>
      <c r="P3590" s="10">
        <v>2012</v>
      </c>
      <c r="Q3590" s="12">
        <v>41604</v>
      </c>
      <c r="R3590" s="12">
        <v>41863</v>
      </c>
    </row>
    <row r="3591" spans="1:18" x14ac:dyDescent="0.25">
      <c r="A3591" s="7" t="s">
        <v>13807</v>
      </c>
      <c r="B3591" s="7" t="s">
        <v>13808</v>
      </c>
      <c r="C3591" s="7" t="s">
        <v>13809</v>
      </c>
      <c r="D3591" s="7" t="s">
        <v>122</v>
      </c>
      <c r="E3591" s="8" t="s">
        <v>123</v>
      </c>
      <c r="F3591" s="8">
        <v>225828977</v>
      </c>
      <c r="G3591" s="7" t="s">
        <v>35</v>
      </c>
      <c r="H3591" s="7" t="s">
        <v>24</v>
      </c>
      <c r="I3591" s="9" t="s">
        <v>93</v>
      </c>
      <c r="J3591" s="7" t="s">
        <v>314</v>
      </c>
      <c r="K3591" s="10" t="s">
        <v>13810</v>
      </c>
      <c r="L3591" s="7">
        <v>1</v>
      </c>
      <c r="M3591" s="11">
        <v>35065</v>
      </c>
      <c r="N3591" s="7" t="s">
        <v>3258</v>
      </c>
      <c r="O3591" s="7" t="s">
        <v>3259</v>
      </c>
      <c r="P3591" s="10">
        <v>1996</v>
      </c>
      <c r="Q3591" s="12">
        <v>40262</v>
      </c>
      <c r="R3591" s="12">
        <v>40262</v>
      </c>
    </row>
    <row r="3592" spans="1:18" x14ac:dyDescent="0.25">
      <c r="A3592" s="7" t="s">
        <v>13811</v>
      </c>
      <c r="B3592" s="7" t="s">
        <v>13812</v>
      </c>
      <c r="C3592" s="7" t="s">
        <v>13813</v>
      </c>
      <c r="D3592" s="7" t="s">
        <v>13814</v>
      </c>
      <c r="E3592" s="8" t="s">
        <v>1206</v>
      </c>
      <c r="F3592" s="8">
        <v>131000000</v>
      </c>
      <c r="G3592" s="7" t="s">
        <v>35</v>
      </c>
      <c r="H3592" s="7" t="s">
        <v>24</v>
      </c>
      <c r="I3592" s="9" t="s">
        <v>36</v>
      </c>
      <c r="J3592" s="7" t="s">
        <v>181</v>
      </c>
      <c r="K3592" s="10" t="s">
        <v>1184</v>
      </c>
      <c r="L3592" s="7">
        <v>3</v>
      </c>
      <c r="M3592" s="11">
        <v>39083</v>
      </c>
      <c r="N3592" s="7" t="s">
        <v>88</v>
      </c>
      <c r="O3592" s="7" t="s">
        <v>89</v>
      </c>
      <c r="P3592" s="10">
        <v>2007</v>
      </c>
      <c r="Q3592" s="12">
        <v>40164</v>
      </c>
      <c r="R3592" s="12">
        <v>41780</v>
      </c>
    </row>
    <row r="3593" spans="1:18" x14ac:dyDescent="0.25">
      <c r="A3593" s="7" t="s">
        <v>13815</v>
      </c>
      <c r="B3593" s="7" t="s">
        <v>13816</v>
      </c>
      <c r="C3593" s="7" t="s">
        <v>13817</v>
      </c>
      <c r="D3593" s="7" t="s">
        <v>68</v>
      </c>
      <c r="E3593" s="8" t="s">
        <v>69</v>
      </c>
      <c r="F3593" s="8">
        <v>5387632</v>
      </c>
      <c r="G3593" s="7" t="s">
        <v>35</v>
      </c>
      <c r="H3593" s="7" t="s">
        <v>24</v>
      </c>
      <c r="I3593" s="9" t="s">
        <v>188</v>
      </c>
      <c r="J3593" s="7" t="s">
        <v>189</v>
      </c>
      <c r="K3593" s="10" t="s">
        <v>190</v>
      </c>
      <c r="L3593" s="7">
        <v>1</v>
      </c>
      <c r="M3593" s="11">
        <v>38489</v>
      </c>
      <c r="N3593" s="7" t="s">
        <v>8365</v>
      </c>
      <c r="O3593" s="7" t="s">
        <v>1715</v>
      </c>
      <c r="P3593" s="10">
        <v>2005</v>
      </c>
      <c r="Q3593" s="12">
        <v>40228</v>
      </c>
      <c r="R3593" s="12">
        <v>40228</v>
      </c>
    </row>
    <row r="3594" spans="1:18" x14ac:dyDescent="0.25">
      <c r="A3594" s="7" t="s">
        <v>13818</v>
      </c>
      <c r="B3594" s="7" t="s">
        <v>13819</v>
      </c>
      <c r="C3594" s="7" t="s">
        <v>13820</v>
      </c>
      <c r="D3594" s="7" t="s">
        <v>13821</v>
      </c>
      <c r="E3594" s="8" t="s">
        <v>107</v>
      </c>
      <c r="F3594" s="8">
        <v>125000</v>
      </c>
      <c r="G3594" s="7" t="s">
        <v>35</v>
      </c>
      <c r="H3594" s="7" t="s">
        <v>24</v>
      </c>
      <c r="I3594" s="9" t="s">
        <v>36</v>
      </c>
      <c r="J3594" s="7" t="s">
        <v>181</v>
      </c>
      <c r="K3594" s="10" t="s">
        <v>594</v>
      </c>
      <c r="L3594" s="7">
        <v>1</v>
      </c>
      <c r="M3594" s="11">
        <v>40956</v>
      </c>
      <c r="N3594" s="7" t="s">
        <v>325</v>
      </c>
      <c r="O3594" s="7" t="s">
        <v>112</v>
      </c>
      <c r="P3594" s="10">
        <v>2012</v>
      </c>
      <c r="Q3594" s="12">
        <v>40725</v>
      </c>
      <c r="R3594" s="12">
        <v>40725</v>
      </c>
    </row>
    <row r="3595" spans="1:18" x14ac:dyDescent="0.25">
      <c r="A3595" s="7" t="s">
        <v>13822</v>
      </c>
      <c r="B3595" s="7" t="s">
        <v>13823</v>
      </c>
      <c r="C3595" s="7" t="s">
        <v>13824</v>
      </c>
      <c r="F3595" s="8">
        <v>0</v>
      </c>
      <c r="G3595" s="7" t="s">
        <v>35</v>
      </c>
      <c r="H3595" s="7" t="s">
        <v>24</v>
      </c>
      <c r="I3595" s="9" t="s">
        <v>161</v>
      </c>
      <c r="J3595" s="7" t="s">
        <v>3874</v>
      </c>
      <c r="K3595" s="10" t="s">
        <v>13825</v>
      </c>
      <c r="L3595" s="7">
        <v>1</v>
      </c>
      <c r="M3595" s="11">
        <v>41577</v>
      </c>
      <c r="N3595" s="7" t="s">
        <v>1602</v>
      </c>
      <c r="O3595" s="7" t="s">
        <v>140</v>
      </c>
      <c r="P3595" s="10">
        <v>2013</v>
      </c>
      <c r="Q3595" s="12">
        <v>41577</v>
      </c>
      <c r="R3595" s="12">
        <v>41577</v>
      </c>
    </row>
    <row r="3596" spans="1:18" x14ac:dyDescent="0.25">
      <c r="A3596" s="7" t="s">
        <v>13826</v>
      </c>
      <c r="B3596" s="7" t="s">
        <v>13827</v>
      </c>
      <c r="C3596" s="7" t="s">
        <v>13828</v>
      </c>
      <c r="D3596" s="7" t="s">
        <v>275</v>
      </c>
      <c r="E3596" s="8" t="s">
        <v>276</v>
      </c>
      <c r="F3596" s="8">
        <v>3533014</v>
      </c>
      <c r="G3596" s="7" t="s">
        <v>35</v>
      </c>
      <c r="H3596" s="7" t="s">
        <v>24</v>
      </c>
      <c r="I3596" s="9" t="s">
        <v>1166</v>
      </c>
      <c r="J3596" s="7" t="s">
        <v>1167</v>
      </c>
      <c r="K3596" s="10" t="s">
        <v>7905</v>
      </c>
      <c r="L3596" s="7">
        <v>2</v>
      </c>
      <c r="M3596" s="11">
        <v>39448</v>
      </c>
      <c r="N3596" s="7" t="s">
        <v>164</v>
      </c>
      <c r="O3596" s="7" t="s">
        <v>165</v>
      </c>
      <c r="P3596" s="10">
        <v>2008</v>
      </c>
      <c r="Q3596" s="12">
        <v>41116</v>
      </c>
      <c r="R3596" s="12">
        <v>41430</v>
      </c>
    </row>
    <row r="3597" spans="1:18" x14ac:dyDescent="0.25">
      <c r="A3597" s="7" t="s">
        <v>13829</v>
      </c>
      <c r="B3597" s="7" t="s">
        <v>13830</v>
      </c>
      <c r="C3597" s="7" t="s">
        <v>13831</v>
      </c>
      <c r="D3597" s="7" t="s">
        <v>106</v>
      </c>
      <c r="E3597" s="8" t="s">
        <v>107</v>
      </c>
      <c r="F3597" s="8">
        <v>2000000</v>
      </c>
      <c r="G3597" s="7" t="s">
        <v>35</v>
      </c>
      <c r="H3597" s="7" t="s">
        <v>24</v>
      </c>
      <c r="I3597" s="9" t="s">
        <v>620</v>
      </c>
      <c r="J3597" s="7" t="s">
        <v>621</v>
      </c>
      <c r="K3597" s="10" t="s">
        <v>6195</v>
      </c>
      <c r="L3597" s="7">
        <v>2</v>
      </c>
      <c r="M3597" s="11">
        <v>40544</v>
      </c>
      <c r="N3597" s="7" t="s">
        <v>537</v>
      </c>
      <c r="O3597" s="7" t="s">
        <v>505</v>
      </c>
      <c r="P3597" s="10">
        <v>2011</v>
      </c>
      <c r="Q3597" s="12">
        <v>41428</v>
      </c>
      <c r="R3597" s="12">
        <v>41908</v>
      </c>
    </row>
    <row r="3598" spans="1:18" x14ac:dyDescent="0.25">
      <c r="A3598" s="7" t="s">
        <v>13832</v>
      </c>
      <c r="B3598" s="7" t="s">
        <v>13833</v>
      </c>
      <c r="C3598" s="7" t="s">
        <v>13834</v>
      </c>
      <c r="D3598" s="7" t="s">
        <v>13835</v>
      </c>
      <c r="E3598" s="8" t="s">
        <v>1016</v>
      </c>
      <c r="F3598" s="8">
        <v>50000</v>
      </c>
      <c r="G3598" s="7" t="s">
        <v>80</v>
      </c>
      <c r="H3598" s="7" t="s">
        <v>24</v>
      </c>
      <c r="I3598" s="9" t="s">
        <v>188</v>
      </c>
      <c r="J3598" s="7" t="s">
        <v>189</v>
      </c>
      <c r="K3598" s="10" t="s">
        <v>189</v>
      </c>
      <c r="L3598" s="7">
        <v>1</v>
      </c>
      <c r="M3598" s="11">
        <v>40148</v>
      </c>
      <c r="N3598" s="7" t="s">
        <v>5389</v>
      </c>
      <c r="O3598" s="7" t="s">
        <v>668</v>
      </c>
      <c r="P3598" s="10">
        <v>2009</v>
      </c>
      <c r="Q3598" s="12">
        <v>40579</v>
      </c>
      <c r="R3598" s="12">
        <v>40579</v>
      </c>
    </row>
    <row r="3599" spans="1:18" x14ac:dyDescent="0.25">
      <c r="A3599" s="7" t="s">
        <v>13836</v>
      </c>
      <c r="B3599" s="7" t="s">
        <v>13837</v>
      </c>
      <c r="C3599" s="7" t="s">
        <v>13838</v>
      </c>
      <c r="D3599" s="7" t="s">
        <v>13839</v>
      </c>
      <c r="E3599" s="8" t="s">
        <v>13840</v>
      </c>
      <c r="F3599" s="8">
        <v>74897</v>
      </c>
      <c r="G3599" s="7" t="s">
        <v>35</v>
      </c>
      <c r="H3599" s="7" t="s">
        <v>6095</v>
      </c>
      <c r="I3599" s="9"/>
      <c r="J3599" s="7" t="s">
        <v>13841</v>
      </c>
      <c r="L3599" s="7">
        <v>2</v>
      </c>
      <c r="M3599" s="11">
        <v>41478</v>
      </c>
      <c r="N3599" s="7" t="s">
        <v>257</v>
      </c>
      <c r="O3599" s="7" t="s">
        <v>258</v>
      </c>
      <c r="P3599" s="10">
        <v>2013</v>
      </c>
      <c r="Q3599" s="12">
        <v>41480</v>
      </c>
      <c r="R3599" s="12">
        <v>41640</v>
      </c>
    </row>
    <row r="3600" spans="1:18" x14ac:dyDescent="0.25">
      <c r="A3600" s="7" t="s">
        <v>13842</v>
      </c>
      <c r="B3600" s="7" t="s">
        <v>13843</v>
      </c>
      <c r="D3600" s="7" t="s">
        <v>136</v>
      </c>
      <c r="E3600" s="8" t="s">
        <v>137</v>
      </c>
      <c r="F3600" s="8">
        <v>0</v>
      </c>
      <c r="G3600" s="7" t="s">
        <v>35</v>
      </c>
      <c r="H3600" s="7" t="s">
        <v>24</v>
      </c>
      <c r="I3600" s="9" t="s">
        <v>620</v>
      </c>
      <c r="J3600" s="7" t="s">
        <v>621</v>
      </c>
      <c r="K3600" s="10" t="s">
        <v>13844</v>
      </c>
      <c r="L3600" s="7">
        <v>1</v>
      </c>
      <c r="M3600" s="11">
        <v>41669</v>
      </c>
      <c r="N3600" s="7" t="s">
        <v>63</v>
      </c>
      <c r="O3600" s="7" t="s">
        <v>64</v>
      </c>
      <c r="P3600" s="10">
        <v>2014</v>
      </c>
      <c r="Q3600" s="12">
        <v>41669</v>
      </c>
      <c r="R3600" s="12">
        <v>41669</v>
      </c>
    </row>
    <row r="3601" spans="1:18" x14ac:dyDescent="0.25">
      <c r="A3601" s="7" t="s">
        <v>13845</v>
      </c>
      <c r="B3601" s="7" t="s">
        <v>13846</v>
      </c>
      <c r="C3601" s="7" t="s">
        <v>13847</v>
      </c>
      <c r="F3601" s="8">
        <v>0</v>
      </c>
      <c r="I3601" s="9"/>
      <c r="J3601" s="7"/>
      <c r="L3601" s="7">
        <v>1</v>
      </c>
      <c r="Q3601" s="12">
        <v>41275</v>
      </c>
      <c r="R3601" s="12">
        <v>41275</v>
      </c>
    </row>
    <row r="3602" spans="1:18" x14ac:dyDescent="0.25">
      <c r="A3602" s="7" t="s">
        <v>13848</v>
      </c>
      <c r="B3602" s="7" t="s">
        <v>13849</v>
      </c>
      <c r="C3602" s="7" t="s">
        <v>13850</v>
      </c>
      <c r="D3602" s="7" t="s">
        <v>1295</v>
      </c>
      <c r="E3602" s="8" t="s">
        <v>1296</v>
      </c>
      <c r="F3602" s="8">
        <v>39700000</v>
      </c>
      <c r="H3602" s="7" t="s">
        <v>24</v>
      </c>
      <c r="I3602" s="9" t="s">
        <v>281</v>
      </c>
      <c r="J3602" s="7" t="s">
        <v>282</v>
      </c>
      <c r="K3602" s="10" t="s">
        <v>8749</v>
      </c>
      <c r="L3602" s="7">
        <v>1</v>
      </c>
      <c r="M3602" s="11">
        <v>31778</v>
      </c>
      <c r="N3602" s="7" t="s">
        <v>2061</v>
      </c>
      <c r="O3602" s="7" t="s">
        <v>2062</v>
      </c>
      <c r="P3602" s="10">
        <v>1987</v>
      </c>
      <c r="Q3602" s="12">
        <v>40171</v>
      </c>
      <c r="R3602" s="12">
        <v>40171</v>
      </c>
    </row>
    <row r="3603" spans="1:18" x14ac:dyDescent="0.25">
      <c r="A3603" s="7" t="s">
        <v>13851</v>
      </c>
      <c r="B3603" s="7" t="s">
        <v>13852</v>
      </c>
      <c r="C3603" s="7" t="s">
        <v>13853</v>
      </c>
      <c r="D3603" s="7" t="s">
        <v>296</v>
      </c>
      <c r="E3603" s="8" t="s">
        <v>297</v>
      </c>
      <c r="F3603" s="8">
        <v>30000000</v>
      </c>
      <c r="G3603" s="7" t="s">
        <v>35</v>
      </c>
      <c r="H3603" s="7" t="s">
        <v>24</v>
      </c>
      <c r="I3603" s="9" t="s">
        <v>36</v>
      </c>
      <c r="J3603" s="7" t="s">
        <v>181</v>
      </c>
      <c r="K3603" s="10" t="s">
        <v>695</v>
      </c>
      <c r="L3603" s="7">
        <v>2</v>
      </c>
      <c r="M3603" s="11">
        <v>38718</v>
      </c>
      <c r="N3603" s="7" t="s">
        <v>400</v>
      </c>
      <c r="O3603" s="7" t="s">
        <v>401</v>
      </c>
      <c r="P3603" s="10">
        <v>2006</v>
      </c>
      <c r="Q3603" s="12">
        <v>40415</v>
      </c>
      <c r="R3603" s="12">
        <v>41409</v>
      </c>
    </row>
    <row r="3604" spans="1:18" x14ac:dyDescent="0.25">
      <c r="A3604" s="7" t="s">
        <v>13854</v>
      </c>
      <c r="B3604" s="7" t="s">
        <v>13855</v>
      </c>
      <c r="C3604" s="7" t="s">
        <v>13856</v>
      </c>
      <c r="D3604" s="7" t="s">
        <v>122</v>
      </c>
      <c r="E3604" s="8" t="s">
        <v>123</v>
      </c>
      <c r="F3604" s="8">
        <v>14270000</v>
      </c>
      <c r="G3604" s="7" t="s">
        <v>35</v>
      </c>
      <c r="I3604" s="9"/>
      <c r="J3604" s="7"/>
      <c r="L3604" s="7">
        <v>1</v>
      </c>
      <c r="M3604" s="11">
        <v>33970</v>
      </c>
      <c r="N3604" s="7" t="s">
        <v>2694</v>
      </c>
      <c r="O3604" s="7" t="s">
        <v>2695</v>
      </c>
      <c r="P3604" s="10">
        <v>1993</v>
      </c>
      <c r="Q3604" s="12">
        <v>40379</v>
      </c>
      <c r="R3604" s="12">
        <v>40379</v>
      </c>
    </row>
    <row r="3605" spans="1:18" x14ac:dyDescent="0.25">
      <c r="A3605" s="7" t="s">
        <v>13857</v>
      </c>
      <c r="B3605" s="7" t="s">
        <v>13858</v>
      </c>
      <c r="C3605" s="7" t="s">
        <v>13859</v>
      </c>
      <c r="D3605" s="7" t="s">
        <v>737</v>
      </c>
      <c r="E3605" s="8" t="s">
        <v>738</v>
      </c>
      <c r="F3605" s="8">
        <v>9000000</v>
      </c>
      <c r="G3605" s="7" t="s">
        <v>35</v>
      </c>
      <c r="H3605" s="7" t="s">
        <v>680</v>
      </c>
      <c r="I3605" s="9"/>
      <c r="J3605" s="7" t="s">
        <v>10786</v>
      </c>
      <c r="K3605" s="10" t="s">
        <v>13860</v>
      </c>
      <c r="L3605" s="7">
        <v>1</v>
      </c>
      <c r="M3605" s="11">
        <v>37622</v>
      </c>
      <c r="N3605" s="7" t="s">
        <v>814</v>
      </c>
      <c r="O3605" s="7" t="s">
        <v>815</v>
      </c>
      <c r="P3605" s="10">
        <v>2003</v>
      </c>
      <c r="Q3605" s="12">
        <v>41317</v>
      </c>
      <c r="R3605" s="12">
        <v>41317</v>
      </c>
    </row>
    <row r="3606" spans="1:18" x14ac:dyDescent="0.25">
      <c r="A3606" s="7" t="s">
        <v>13861</v>
      </c>
      <c r="B3606" s="7" t="s">
        <v>13862</v>
      </c>
      <c r="C3606" s="7" t="s">
        <v>13863</v>
      </c>
      <c r="D3606" s="7" t="s">
        <v>68</v>
      </c>
      <c r="E3606" s="8" t="s">
        <v>69</v>
      </c>
      <c r="F3606" s="8">
        <v>0</v>
      </c>
      <c r="G3606" s="7" t="s">
        <v>35</v>
      </c>
      <c r="H3606" s="7" t="s">
        <v>24</v>
      </c>
      <c r="I3606" s="9" t="s">
        <v>782</v>
      </c>
      <c r="J3606" s="7" t="s">
        <v>783</v>
      </c>
      <c r="K3606" s="10" t="s">
        <v>783</v>
      </c>
      <c r="L3606" s="7">
        <v>1</v>
      </c>
      <c r="M3606" s="11">
        <v>40756</v>
      </c>
      <c r="N3606" s="7" t="s">
        <v>1091</v>
      </c>
      <c r="O3606" s="7" t="s">
        <v>230</v>
      </c>
      <c r="P3606" s="10">
        <v>2011</v>
      </c>
      <c r="Q3606" s="12">
        <v>41669</v>
      </c>
      <c r="R3606" s="12">
        <v>41669</v>
      </c>
    </row>
    <row r="3607" spans="1:18" x14ac:dyDescent="0.25">
      <c r="A3607" s="7" t="s">
        <v>13864</v>
      </c>
      <c r="B3607" s="7" t="s">
        <v>13865</v>
      </c>
      <c r="C3607" s="7" t="s">
        <v>13866</v>
      </c>
      <c r="D3607" s="7" t="s">
        <v>2898</v>
      </c>
      <c r="E3607" s="8" t="s">
        <v>2899</v>
      </c>
      <c r="F3607" s="8">
        <v>591346</v>
      </c>
      <c r="G3607" s="7" t="s">
        <v>35</v>
      </c>
      <c r="H3607" s="7" t="s">
        <v>52</v>
      </c>
      <c r="I3607" s="9"/>
      <c r="J3607" s="7" t="s">
        <v>2784</v>
      </c>
      <c r="K3607" s="10" t="s">
        <v>5802</v>
      </c>
      <c r="L3607" s="7">
        <v>1</v>
      </c>
      <c r="M3607" s="11">
        <v>40179</v>
      </c>
      <c r="N3607" s="7" t="s">
        <v>96</v>
      </c>
      <c r="O3607" s="7" t="s">
        <v>97</v>
      </c>
      <c r="P3607" s="10">
        <v>2010</v>
      </c>
      <c r="Q3607" s="12">
        <v>41803</v>
      </c>
      <c r="R3607" s="12">
        <v>41803</v>
      </c>
    </row>
    <row r="3608" spans="1:18" x14ac:dyDescent="0.25">
      <c r="A3608" s="7" t="s">
        <v>13867</v>
      </c>
      <c r="B3608" s="7" t="s">
        <v>13868</v>
      </c>
      <c r="C3608" s="7" t="s">
        <v>13869</v>
      </c>
      <c r="D3608" s="7" t="s">
        <v>275</v>
      </c>
      <c r="E3608" s="8" t="s">
        <v>276</v>
      </c>
      <c r="F3608" s="8">
        <v>55583454</v>
      </c>
      <c r="G3608" s="7" t="s">
        <v>35</v>
      </c>
      <c r="H3608" s="7" t="s">
        <v>52</v>
      </c>
      <c r="I3608" s="9"/>
      <c r="J3608" s="7" t="s">
        <v>13870</v>
      </c>
      <c r="K3608" s="10" t="s">
        <v>13870</v>
      </c>
      <c r="L3608" s="7">
        <v>2</v>
      </c>
      <c r="M3608" s="11">
        <v>38353</v>
      </c>
      <c r="N3608" s="7" t="s">
        <v>435</v>
      </c>
      <c r="O3608" s="7" t="s">
        <v>436</v>
      </c>
      <c r="P3608" s="10">
        <v>2005</v>
      </c>
      <c r="Q3608" s="12">
        <v>40742</v>
      </c>
      <c r="R3608" s="12">
        <v>41757</v>
      </c>
    </row>
    <row r="3609" spans="1:18" x14ac:dyDescent="0.25">
      <c r="A3609" s="7" t="s">
        <v>13871</v>
      </c>
      <c r="B3609" s="7" t="s">
        <v>13872</v>
      </c>
      <c r="C3609" s="7" t="s">
        <v>13873</v>
      </c>
      <c r="F3609" s="8">
        <v>400000</v>
      </c>
      <c r="G3609" s="7" t="s">
        <v>80</v>
      </c>
      <c r="H3609" s="7" t="s">
        <v>24</v>
      </c>
      <c r="I3609" s="9" t="s">
        <v>161</v>
      </c>
      <c r="J3609" s="7" t="s">
        <v>8544</v>
      </c>
      <c r="K3609" s="10" t="s">
        <v>13874</v>
      </c>
      <c r="L3609" s="7">
        <v>1</v>
      </c>
      <c r="M3609" s="11">
        <v>39448</v>
      </c>
      <c r="N3609" s="7" t="s">
        <v>164</v>
      </c>
      <c r="O3609" s="7" t="s">
        <v>165</v>
      </c>
      <c r="P3609" s="10">
        <v>2008</v>
      </c>
      <c r="Q3609" s="12">
        <v>40309</v>
      </c>
      <c r="R3609" s="12">
        <v>40309</v>
      </c>
    </row>
    <row r="3610" spans="1:18" x14ac:dyDescent="0.25">
      <c r="A3610" s="7" t="s">
        <v>13875</v>
      </c>
      <c r="B3610" s="7" t="s">
        <v>13876</v>
      </c>
      <c r="C3610" s="7" t="s">
        <v>13877</v>
      </c>
      <c r="D3610" s="7" t="s">
        <v>122</v>
      </c>
      <c r="E3610" s="8" t="s">
        <v>123</v>
      </c>
      <c r="F3610" s="8">
        <v>50000</v>
      </c>
      <c r="G3610" s="7" t="s">
        <v>35</v>
      </c>
      <c r="H3610" s="7" t="s">
        <v>24</v>
      </c>
      <c r="I3610" s="9" t="s">
        <v>2095</v>
      </c>
      <c r="J3610" s="7" t="s">
        <v>2314</v>
      </c>
      <c r="K3610" s="10" t="s">
        <v>2314</v>
      </c>
      <c r="L3610" s="7">
        <v>1</v>
      </c>
      <c r="M3610" s="11">
        <v>41275</v>
      </c>
      <c r="N3610" s="7" t="s">
        <v>146</v>
      </c>
      <c r="O3610" s="7" t="s">
        <v>147</v>
      </c>
      <c r="P3610" s="10">
        <v>2013</v>
      </c>
      <c r="Q3610" s="12">
        <v>41536</v>
      </c>
      <c r="R3610" s="12">
        <v>41536</v>
      </c>
    </row>
    <row r="3611" spans="1:18" x14ac:dyDescent="0.25">
      <c r="A3611" s="7" t="s">
        <v>13878</v>
      </c>
      <c r="B3611" s="7" t="s">
        <v>13879</v>
      </c>
      <c r="C3611" s="7" t="s">
        <v>13880</v>
      </c>
      <c r="D3611" s="7" t="s">
        <v>13881</v>
      </c>
      <c r="E3611" s="8" t="s">
        <v>6311</v>
      </c>
      <c r="F3611" s="8">
        <v>0</v>
      </c>
      <c r="H3611" s="7" t="s">
        <v>24</v>
      </c>
      <c r="I3611" s="9" t="s">
        <v>60</v>
      </c>
      <c r="J3611" s="7" t="s">
        <v>1368</v>
      </c>
      <c r="K3611" s="10" t="s">
        <v>1368</v>
      </c>
      <c r="L3611" s="7">
        <v>1</v>
      </c>
      <c r="M3611" s="11">
        <v>41275</v>
      </c>
      <c r="N3611" s="7" t="s">
        <v>146</v>
      </c>
      <c r="O3611" s="7" t="s">
        <v>147</v>
      </c>
      <c r="P3611" s="10">
        <v>2013</v>
      </c>
      <c r="Q3611" s="12">
        <v>41395</v>
      </c>
      <c r="R3611" s="12">
        <v>41395</v>
      </c>
    </row>
    <row r="3612" spans="1:18" x14ac:dyDescent="0.25">
      <c r="A3612" s="7" t="s">
        <v>13882</v>
      </c>
      <c r="B3612" s="7" t="s">
        <v>13883</v>
      </c>
      <c r="C3612" s="7" t="s">
        <v>13884</v>
      </c>
      <c r="D3612" s="7" t="s">
        <v>2115</v>
      </c>
      <c r="E3612" s="8" t="s">
        <v>2116</v>
      </c>
      <c r="F3612" s="8">
        <v>115345</v>
      </c>
      <c r="G3612" s="7" t="s">
        <v>35</v>
      </c>
      <c r="H3612" s="7" t="s">
        <v>24</v>
      </c>
      <c r="I3612" s="9" t="s">
        <v>36</v>
      </c>
      <c r="J3612" s="7" t="s">
        <v>1162</v>
      </c>
      <c r="K3612" s="10" t="s">
        <v>13885</v>
      </c>
      <c r="L3612" s="7">
        <v>1</v>
      </c>
      <c r="M3612" s="11">
        <v>39814</v>
      </c>
      <c r="N3612" s="7" t="s">
        <v>171</v>
      </c>
      <c r="O3612" s="7" t="s">
        <v>172</v>
      </c>
      <c r="P3612" s="10">
        <v>2009</v>
      </c>
      <c r="Q3612" s="12">
        <v>39911</v>
      </c>
      <c r="R3612" s="12">
        <v>39911</v>
      </c>
    </row>
    <row r="3613" spans="1:18" x14ac:dyDescent="0.25">
      <c r="A3613" s="7" t="s">
        <v>13886</v>
      </c>
      <c r="B3613" s="7" t="s">
        <v>13887</v>
      </c>
      <c r="C3613" s="7" t="s">
        <v>13888</v>
      </c>
      <c r="D3613" s="7" t="s">
        <v>13889</v>
      </c>
      <c r="E3613" s="8" t="s">
        <v>13605</v>
      </c>
      <c r="F3613" s="8">
        <v>700000</v>
      </c>
      <c r="G3613" s="7" t="s">
        <v>35</v>
      </c>
      <c r="H3613" s="7" t="s">
        <v>24</v>
      </c>
      <c r="I3613" s="9" t="s">
        <v>36</v>
      </c>
      <c r="J3613" s="7" t="s">
        <v>37</v>
      </c>
      <c r="K3613" s="10" t="s">
        <v>387</v>
      </c>
      <c r="L3613" s="7">
        <v>1</v>
      </c>
      <c r="M3613" s="11">
        <v>40756</v>
      </c>
      <c r="N3613" s="7" t="s">
        <v>1091</v>
      </c>
      <c r="O3613" s="7" t="s">
        <v>230</v>
      </c>
      <c r="P3613" s="10">
        <v>2011</v>
      </c>
      <c r="Q3613" s="12">
        <v>41244</v>
      </c>
      <c r="R3613" s="12">
        <v>41244</v>
      </c>
    </row>
    <row r="3614" spans="1:18" x14ac:dyDescent="0.25">
      <c r="A3614" s="7" t="s">
        <v>13890</v>
      </c>
      <c r="B3614" s="7" t="s">
        <v>13891</v>
      </c>
      <c r="C3614" s="7" t="s">
        <v>13892</v>
      </c>
      <c r="D3614" s="7" t="s">
        <v>719</v>
      </c>
      <c r="E3614" s="8" t="s">
        <v>720</v>
      </c>
      <c r="F3614" s="8">
        <v>100000</v>
      </c>
      <c r="G3614" s="7" t="s">
        <v>35</v>
      </c>
      <c r="H3614" s="7" t="s">
        <v>24</v>
      </c>
      <c r="I3614" s="9" t="s">
        <v>25</v>
      </c>
      <c r="J3614" s="7" t="s">
        <v>26</v>
      </c>
      <c r="K3614" s="10" t="s">
        <v>4479</v>
      </c>
      <c r="L3614" s="7">
        <v>1</v>
      </c>
      <c r="M3614" s="11">
        <v>39448</v>
      </c>
      <c r="N3614" s="7" t="s">
        <v>164</v>
      </c>
      <c r="O3614" s="7" t="s">
        <v>165</v>
      </c>
      <c r="P3614" s="10">
        <v>2008</v>
      </c>
      <c r="Q3614" s="12">
        <v>41499</v>
      </c>
      <c r="R3614" s="12">
        <v>41499</v>
      </c>
    </row>
    <row r="3615" spans="1:18" x14ac:dyDescent="0.25">
      <c r="A3615" s="7" t="s">
        <v>13893</v>
      </c>
      <c r="B3615" s="7" t="s">
        <v>13894</v>
      </c>
      <c r="C3615" s="7" t="s">
        <v>13895</v>
      </c>
      <c r="D3615" s="7" t="s">
        <v>275</v>
      </c>
      <c r="E3615" s="8" t="s">
        <v>276</v>
      </c>
      <c r="F3615" s="8">
        <v>3500000</v>
      </c>
      <c r="G3615" s="7" t="s">
        <v>35</v>
      </c>
      <c r="H3615" s="7" t="s">
        <v>24</v>
      </c>
      <c r="I3615" s="9" t="s">
        <v>70</v>
      </c>
      <c r="J3615" s="7" t="s">
        <v>3242</v>
      </c>
      <c r="K3615" s="10" t="s">
        <v>13896</v>
      </c>
      <c r="L3615" s="7">
        <v>1</v>
      </c>
      <c r="M3615" s="11">
        <v>36892</v>
      </c>
      <c r="N3615" s="7" t="s">
        <v>154</v>
      </c>
      <c r="O3615" s="7" t="s">
        <v>155</v>
      </c>
      <c r="P3615" s="10">
        <v>2001</v>
      </c>
      <c r="Q3615" s="12">
        <v>40620</v>
      </c>
      <c r="R3615" s="12">
        <v>40620</v>
      </c>
    </row>
    <row r="3616" spans="1:18" x14ac:dyDescent="0.25">
      <c r="A3616" s="7" t="s">
        <v>13897</v>
      </c>
      <c r="B3616" s="7" t="s">
        <v>13898</v>
      </c>
      <c r="C3616" s="7" t="s">
        <v>13899</v>
      </c>
      <c r="D3616" s="7" t="s">
        <v>13900</v>
      </c>
      <c r="E3616" s="8" t="s">
        <v>547</v>
      </c>
      <c r="F3616" s="8">
        <v>2189019</v>
      </c>
      <c r="G3616" s="7" t="s">
        <v>35</v>
      </c>
      <c r="H3616" s="7" t="s">
        <v>24</v>
      </c>
      <c r="I3616" s="9" t="s">
        <v>60</v>
      </c>
      <c r="J3616" s="7" t="s">
        <v>1368</v>
      </c>
      <c r="K3616" s="10" t="s">
        <v>1368</v>
      </c>
      <c r="L3616" s="7">
        <v>3</v>
      </c>
      <c r="M3616" s="11">
        <v>41275</v>
      </c>
      <c r="N3616" s="7" t="s">
        <v>146</v>
      </c>
      <c r="O3616" s="7" t="s">
        <v>147</v>
      </c>
      <c r="P3616" s="10">
        <v>2013</v>
      </c>
      <c r="Q3616" s="12">
        <v>41491</v>
      </c>
      <c r="R3616" s="12">
        <v>41957</v>
      </c>
    </row>
    <row r="3617" spans="1:18" x14ac:dyDescent="0.25">
      <c r="A3617" s="7" t="s">
        <v>13901</v>
      </c>
      <c r="B3617" s="7" t="s">
        <v>13902</v>
      </c>
      <c r="C3617" s="7" t="s">
        <v>13903</v>
      </c>
      <c r="D3617" s="7" t="s">
        <v>719</v>
      </c>
      <c r="E3617" s="8" t="s">
        <v>720</v>
      </c>
      <c r="F3617" s="8">
        <v>152500</v>
      </c>
      <c r="G3617" s="7" t="s">
        <v>35</v>
      </c>
      <c r="H3617" s="7" t="s">
        <v>24</v>
      </c>
      <c r="I3617" s="9" t="s">
        <v>281</v>
      </c>
      <c r="J3617" s="7" t="s">
        <v>282</v>
      </c>
      <c r="K3617" s="10" t="s">
        <v>346</v>
      </c>
      <c r="L3617" s="7">
        <v>1</v>
      </c>
      <c r="M3617" s="11">
        <v>40911</v>
      </c>
      <c r="N3617" s="7" t="s">
        <v>111</v>
      </c>
      <c r="O3617" s="7" t="s">
        <v>112</v>
      </c>
      <c r="P3617" s="10">
        <v>2012</v>
      </c>
      <c r="Q3617" s="12">
        <v>41395</v>
      </c>
      <c r="R3617" s="12">
        <v>41395</v>
      </c>
    </row>
    <row r="3618" spans="1:18" x14ac:dyDescent="0.25">
      <c r="A3618" s="7" t="s">
        <v>13904</v>
      </c>
      <c r="B3618" s="7" t="s">
        <v>13905</v>
      </c>
      <c r="C3618" s="7" t="s">
        <v>13906</v>
      </c>
      <c r="D3618" s="7" t="s">
        <v>13907</v>
      </c>
      <c r="E3618" s="8" t="s">
        <v>297</v>
      </c>
      <c r="F3618" s="8">
        <v>210000000</v>
      </c>
      <c r="G3618" s="7" t="s">
        <v>35</v>
      </c>
      <c r="H3618" s="7" t="s">
        <v>264</v>
      </c>
      <c r="I3618" s="9"/>
      <c r="J3618" s="7" t="s">
        <v>265</v>
      </c>
      <c r="K3618" s="10" t="s">
        <v>265</v>
      </c>
      <c r="L3618" s="7">
        <v>2</v>
      </c>
      <c r="M3618" s="11">
        <v>37257</v>
      </c>
      <c r="N3618" s="7" t="s">
        <v>527</v>
      </c>
      <c r="O3618" s="7" t="s">
        <v>528</v>
      </c>
      <c r="P3618" s="10">
        <v>2002</v>
      </c>
      <c r="Q3618" s="12">
        <v>40373</v>
      </c>
      <c r="R3618" s="12">
        <v>41737</v>
      </c>
    </row>
    <row r="3619" spans="1:18" x14ac:dyDescent="0.25">
      <c r="A3619" s="7" t="s">
        <v>13908</v>
      </c>
      <c r="B3619" s="7" t="s">
        <v>13909</v>
      </c>
      <c r="C3619" s="7" t="s">
        <v>13910</v>
      </c>
      <c r="D3619" s="7" t="s">
        <v>13911</v>
      </c>
      <c r="E3619" s="8" t="s">
        <v>909</v>
      </c>
      <c r="F3619" s="8">
        <v>2000000</v>
      </c>
      <c r="G3619" s="7" t="s">
        <v>35</v>
      </c>
      <c r="H3619" s="7" t="s">
        <v>264</v>
      </c>
      <c r="I3619" s="9"/>
      <c r="J3619" s="7" t="s">
        <v>4142</v>
      </c>
      <c r="K3619" s="10" t="s">
        <v>13912</v>
      </c>
      <c r="L3619" s="7">
        <v>1</v>
      </c>
      <c r="M3619" s="11">
        <v>36892</v>
      </c>
      <c r="N3619" s="7" t="s">
        <v>154</v>
      </c>
      <c r="O3619" s="7" t="s">
        <v>155</v>
      </c>
      <c r="P3619" s="10">
        <v>2001</v>
      </c>
      <c r="Q3619" s="12">
        <v>41233</v>
      </c>
      <c r="R3619" s="12">
        <v>41233</v>
      </c>
    </row>
    <row r="3620" spans="1:18" x14ac:dyDescent="0.25">
      <c r="A3620" s="7" t="s">
        <v>13913</v>
      </c>
      <c r="B3620" s="7" t="s">
        <v>13914</v>
      </c>
      <c r="C3620" s="7" t="s">
        <v>13915</v>
      </c>
      <c r="D3620" s="7" t="s">
        <v>737</v>
      </c>
      <c r="E3620" s="8" t="s">
        <v>738</v>
      </c>
      <c r="F3620" s="8">
        <v>0</v>
      </c>
      <c r="G3620" s="7" t="s">
        <v>35</v>
      </c>
      <c r="H3620" s="7" t="s">
        <v>24</v>
      </c>
      <c r="I3620" s="9" t="s">
        <v>2221</v>
      </c>
      <c r="J3620" s="7" t="s">
        <v>2222</v>
      </c>
      <c r="K3620" s="10" t="s">
        <v>13916</v>
      </c>
      <c r="L3620" s="7">
        <v>1</v>
      </c>
      <c r="M3620" s="11">
        <v>38726</v>
      </c>
      <c r="N3620" s="7" t="s">
        <v>400</v>
      </c>
      <c r="O3620" s="7" t="s">
        <v>401</v>
      </c>
      <c r="P3620" s="10">
        <v>2006</v>
      </c>
      <c r="Q3620" s="12">
        <v>41778</v>
      </c>
      <c r="R3620" s="12">
        <v>41778</v>
      </c>
    </row>
    <row r="3621" spans="1:18" x14ac:dyDescent="0.25">
      <c r="A3621" s="7" t="s">
        <v>13917</v>
      </c>
      <c r="B3621" s="7" t="s">
        <v>13918</v>
      </c>
      <c r="C3621" s="7" t="s">
        <v>13919</v>
      </c>
      <c r="D3621" s="7" t="s">
        <v>78</v>
      </c>
      <c r="E3621" s="8" t="s">
        <v>79</v>
      </c>
      <c r="F3621" s="8">
        <v>300000</v>
      </c>
      <c r="G3621" s="7" t="s">
        <v>35</v>
      </c>
      <c r="H3621" s="7" t="s">
        <v>24</v>
      </c>
      <c r="I3621" s="9" t="s">
        <v>502</v>
      </c>
      <c r="J3621" s="7" t="s">
        <v>993</v>
      </c>
      <c r="K3621" s="10" t="s">
        <v>993</v>
      </c>
      <c r="L3621" s="7">
        <v>1</v>
      </c>
      <c r="M3621" s="11">
        <v>41518</v>
      </c>
      <c r="N3621" s="7" t="s">
        <v>900</v>
      </c>
      <c r="O3621" s="7" t="s">
        <v>258</v>
      </c>
      <c r="P3621" s="10">
        <v>2013</v>
      </c>
      <c r="Q3621" s="12">
        <v>41618</v>
      </c>
      <c r="R3621" s="12">
        <v>41618</v>
      </c>
    </row>
    <row r="3622" spans="1:18" x14ac:dyDescent="0.25">
      <c r="A3622" s="7" t="s">
        <v>13920</v>
      </c>
      <c r="B3622" s="7" t="s">
        <v>13921</v>
      </c>
      <c r="C3622" s="7" t="s">
        <v>13922</v>
      </c>
      <c r="D3622" s="7" t="s">
        <v>13923</v>
      </c>
      <c r="E3622" s="8" t="s">
        <v>12202</v>
      </c>
      <c r="F3622" s="8">
        <v>1400000</v>
      </c>
      <c r="G3622" s="7" t="s">
        <v>35</v>
      </c>
      <c r="H3622" s="7" t="s">
        <v>24</v>
      </c>
      <c r="I3622" s="9" t="s">
        <v>25</v>
      </c>
      <c r="J3622" s="7" t="s">
        <v>26</v>
      </c>
      <c r="K3622" s="10" t="s">
        <v>4479</v>
      </c>
      <c r="L3622" s="7">
        <v>2</v>
      </c>
      <c r="M3622" s="11">
        <v>40848</v>
      </c>
      <c r="N3622" s="7" t="s">
        <v>2287</v>
      </c>
      <c r="O3622" s="7" t="s">
        <v>74</v>
      </c>
      <c r="P3622" s="10">
        <v>2011</v>
      </c>
      <c r="Q3622" s="12">
        <v>41306</v>
      </c>
      <c r="R3622" s="12">
        <v>41646</v>
      </c>
    </row>
    <row r="3623" spans="1:18" x14ac:dyDescent="0.25">
      <c r="A3623" s="7" t="s">
        <v>13924</v>
      </c>
      <c r="B3623" s="7" t="s">
        <v>13925</v>
      </c>
      <c r="C3623" s="7" t="s">
        <v>13926</v>
      </c>
      <c r="D3623" s="7" t="s">
        <v>86</v>
      </c>
      <c r="E3623" s="8" t="s">
        <v>87</v>
      </c>
      <c r="F3623" s="8">
        <v>58438</v>
      </c>
      <c r="G3623" s="7" t="s">
        <v>35</v>
      </c>
      <c r="H3623" s="7" t="s">
        <v>1347</v>
      </c>
      <c r="I3623" s="9"/>
      <c r="J3623" s="7" t="s">
        <v>1881</v>
      </c>
      <c r="L3623" s="7">
        <v>1</v>
      </c>
      <c r="M3623" s="11">
        <v>40802</v>
      </c>
      <c r="N3623" s="7" t="s">
        <v>229</v>
      </c>
      <c r="O3623" s="7" t="s">
        <v>230</v>
      </c>
      <c r="P3623" s="10">
        <v>2011</v>
      </c>
      <c r="Q3623" s="12">
        <v>40861</v>
      </c>
      <c r="R3623" s="12">
        <v>40861</v>
      </c>
    </row>
    <row r="3624" spans="1:18" x14ac:dyDescent="0.25">
      <c r="A3624" s="7" t="s">
        <v>13927</v>
      </c>
      <c r="B3624" s="7" t="s">
        <v>13928</v>
      </c>
      <c r="C3624" s="7" t="s">
        <v>13929</v>
      </c>
      <c r="D3624" s="7" t="s">
        <v>33</v>
      </c>
      <c r="E3624" s="8" t="s">
        <v>34</v>
      </c>
      <c r="F3624" s="8">
        <v>22900000</v>
      </c>
      <c r="G3624" s="7" t="s">
        <v>23</v>
      </c>
      <c r="H3624" s="7" t="s">
        <v>24</v>
      </c>
      <c r="I3624" s="9" t="s">
        <v>36</v>
      </c>
      <c r="J3624" s="7" t="s">
        <v>181</v>
      </c>
      <c r="K3624" s="10" t="s">
        <v>182</v>
      </c>
      <c r="L3624" s="7">
        <v>1</v>
      </c>
      <c r="Q3624" s="12">
        <v>36951</v>
      </c>
      <c r="R3624" s="12">
        <v>36951</v>
      </c>
    </row>
    <row r="3625" spans="1:18" x14ac:dyDescent="0.25">
      <c r="A3625" s="7" t="s">
        <v>13930</v>
      </c>
      <c r="B3625" s="7" t="s">
        <v>13931</v>
      </c>
      <c r="C3625" s="7" t="s">
        <v>13932</v>
      </c>
      <c r="D3625" s="7" t="s">
        <v>33</v>
      </c>
      <c r="E3625" s="8" t="s">
        <v>34</v>
      </c>
      <c r="F3625" s="8">
        <v>1050000</v>
      </c>
      <c r="G3625" s="7" t="s">
        <v>35</v>
      </c>
      <c r="H3625" s="7" t="s">
        <v>24</v>
      </c>
      <c r="I3625" s="9" t="s">
        <v>188</v>
      </c>
      <c r="J3625" s="7" t="s">
        <v>189</v>
      </c>
      <c r="K3625" s="10" t="s">
        <v>189</v>
      </c>
      <c r="L3625" s="7">
        <v>1</v>
      </c>
      <c r="M3625" s="11">
        <v>39083</v>
      </c>
      <c r="N3625" s="7" t="s">
        <v>88</v>
      </c>
      <c r="O3625" s="7" t="s">
        <v>89</v>
      </c>
      <c r="P3625" s="10">
        <v>2007</v>
      </c>
      <c r="Q3625" s="12">
        <v>39139</v>
      </c>
      <c r="R3625" s="12">
        <v>39139</v>
      </c>
    </row>
    <row r="3626" spans="1:18" x14ac:dyDescent="0.25">
      <c r="A3626" s="7" t="s">
        <v>13933</v>
      </c>
      <c r="B3626" s="7" t="s">
        <v>13934</v>
      </c>
      <c r="C3626" s="7" t="s">
        <v>13935</v>
      </c>
      <c r="D3626" s="7" t="s">
        <v>13936</v>
      </c>
      <c r="E3626" s="8" t="s">
        <v>533</v>
      </c>
      <c r="F3626" s="8">
        <v>4150450</v>
      </c>
      <c r="G3626" s="7" t="s">
        <v>35</v>
      </c>
      <c r="H3626" s="7" t="s">
        <v>240</v>
      </c>
      <c r="I3626" s="9" t="s">
        <v>241</v>
      </c>
      <c r="J3626" s="7" t="s">
        <v>242</v>
      </c>
      <c r="K3626" s="10" t="s">
        <v>242</v>
      </c>
      <c r="L3626" s="7">
        <v>3</v>
      </c>
      <c r="M3626" s="11">
        <v>40483</v>
      </c>
      <c r="N3626" s="7" t="s">
        <v>198</v>
      </c>
      <c r="O3626" s="7" t="s">
        <v>199</v>
      </c>
      <c r="P3626" s="10">
        <v>2010</v>
      </c>
      <c r="Q3626" s="12">
        <v>40543</v>
      </c>
      <c r="R3626" s="12">
        <v>41673</v>
      </c>
    </row>
    <row r="3627" spans="1:18" x14ac:dyDescent="0.25">
      <c r="A3627" s="7" t="s">
        <v>13937</v>
      </c>
      <c r="B3627" s="7" t="s">
        <v>13938</v>
      </c>
      <c r="C3627" s="7" t="s">
        <v>13939</v>
      </c>
      <c r="F3627" s="8">
        <v>125000</v>
      </c>
      <c r="G3627" s="7" t="s">
        <v>35</v>
      </c>
      <c r="H3627" s="7" t="s">
        <v>24</v>
      </c>
      <c r="I3627" s="9" t="s">
        <v>93</v>
      </c>
      <c r="J3627" s="7" t="s">
        <v>314</v>
      </c>
      <c r="K3627" s="10" t="s">
        <v>2636</v>
      </c>
      <c r="L3627" s="7">
        <v>1</v>
      </c>
      <c r="M3627" s="11">
        <v>39448</v>
      </c>
      <c r="N3627" s="7" t="s">
        <v>164</v>
      </c>
      <c r="O3627" s="7" t="s">
        <v>165</v>
      </c>
      <c r="P3627" s="10">
        <v>2008</v>
      </c>
      <c r="Q3627" s="12">
        <v>39905</v>
      </c>
      <c r="R3627" s="12">
        <v>39905</v>
      </c>
    </row>
    <row r="3628" spans="1:18" x14ac:dyDescent="0.25">
      <c r="A3628" s="7" t="s">
        <v>13940</v>
      </c>
      <c r="B3628" s="7" t="s">
        <v>13941</v>
      </c>
      <c r="D3628" s="7" t="s">
        <v>33</v>
      </c>
      <c r="E3628" s="8" t="s">
        <v>34</v>
      </c>
      <c r="F3628" s="8">
        <v>22900000</v>
      </c>
      <c r="G3628" s="7" t="s">
        <v>35</v>
      </c>
      <c r="I3628" s="9"/>
      <c r="J3628" s="7"/>
      <c r="L3628" s="7">
        <v>1</v>
      </c>
      <c r="Q3628" s="12">
        <v>36970</v>
      </c>
      <c r="R3628" s="12">
        <v>36970</v>
      </c>
    </row>
    <row r="3629" spans="1:18" x14ac:dyDescent="0.25">
      <c r="A3629" s="7" t="s">
        <v>13942</v>
      </c>
      <c r="B3629" s="7" t="s">
        <v>13943</v>
      </c>
      <c r="C3629" s="7" t="s">
        <v>13944</v>
      </c>
      <c r="D3629" s="7" t="s">
        <v>365</v>
      </c>
      <c r="E3629" s="8" t="s">
        <v>366</v>
      </c>
      <c r="F3629" s="8">
        <v>8000000</v>
      </c>
      <c r="G3629" s="7" t="s">
        <v>35</v>
      </c>
      <c r="H3629" s="7" t="s">
        <v>1347</v>
      </c>
      <c r="I3629" s="9"/>
      <c r="J3629" s="7" t="s">
        <v>1348</v>
      </c>
      <c r="K3629" s="10" t="s">
        <v>1348</v>
      </c>
      <c r="L3629" s="7">
        <v>1</v>
      </c>
      <c r="Q3629" s="12">
        <v>41863</v>
      </c>
      <c r="R3629" s="12">
        <v>41863</v>
      </c>
    </row>
    <row r="3630" spans="1:18" x14ac:dyDescent="0.25">
      <c r="A3630" s="7" t="s">
        <v>13945</v>
      </c>
      <c r="B3630" s="7" t="s">
        <v>13946</v>
      </c>
      <c r="C3630" s="7" t="s">
        <v>13947</v>
      </c>
      <c r="D3630" s="7" t="s">
        <v>6199</v>
      </c>
      <c r="E3630" s="8" t="s">
        <v>137</v>
      </c>
      <c r="F3630" s="8">
        <v>250000</v>
      </c>
      <c r="G3630" s="7" t="s">
        <v>23</v>
      </c>
      <c r="H3630" s="7" t="s">
        <v>469</v>
      </c>
      <c r="I3630" s="9"/>
      <c r="J3630" s="7" t="s">
        <v>651</v>
      </c>
      <c r="K3630" s="10" t="s">
        <v>13948</v>
      </c>
      <c r="L3630" s="7">
        <v>1</v>
      </c>
      <c r="M3630" s="11">
        <v>38894</v>
      </c>
      <c r="N3630" s="7" t="s">
        <v>462</v>
      </c>
      <c r="O3630" s="7" t="s">
        <v>463</v>
      </c>
      <c r="P3630" s="10">
        <v>2006</v>
      </c>
      <c r="Q3630" s="12">
        <v>39711</v>
      </c>
      <c r="R3630" s="12">
        <v>39711</v>
      </c>
    </row>
    <row r="3631" spans="1:18" x14ac:dyDescent="0.25">
      <c r="A3631" s="7" t="s">
        <v>13949</v>
      </c>
      <c r="B3631" s="7" t="s">
        <v>13950</v>
      </c>
      <c r="C3631" s="7" t="s">
        <v>13951</v>
      </c>
      <c r="D3631" s="7" t="s">
        <v>1277</v>
      </c>
      <c r="E3631" s="8" t="s">
        <v>1278</v>
      </c>
      <c r="F3631" s="8">
        <v>1765800</v>
      </c>
      <c r="G3631" s="7" t="s">
        <v>35</v>
      </c>
      <c r="H3631" s="7" t="s">
        <v>24</v>
      </c>
      <c r="I3631" s="9" t="s">
        <v>60</v>
      </c>
      <c r="J3631" s="7" t="s">
        <v>1368</v>
      </c>
      <c r="K3631" s="10" t="s">
        <v>1368</v>
      </c>
      <c r="L3631" s="7">
        <v>1</v>
      </c>
      <c r="Q3631" s="12">
        <v>40533</v>
      </c>
      <c r="R3631" s="12">
        <v>40533</v>
      </c>
    </row>
    <row r="3632" spans="1:18" x14ac:dyDescent="0.25">
      <c r="A3632" s="7" t="s">
        <v>13952</v>
      </c>
      <c r="B3632" s="7" t="s">
        <v>13953</v>
      </c>
      <c r="C3632" s="7" t="s">
        <v>13954</v>
      </c>
      <c r="D3632" s="7" t="s">
        <v>13955</v>
      </c>
      <c r="E3632" s="8" t="s">
        <v>13956</v>
      </c>
      <c r="F3632" s="8">
        <v>465000</v>
      </c>
      <c r="G3632" s="7" t="s">
        <v>35</v>
      </c>
      <c r="H3632" s="7" t="s">
        <v>24</v>
      </c>
      <c r="I3632" s="9" t="s">
        <v>36</v>
      </c>
      <c r="J3632" s="7" t="s">
        <v>181</v>
      </c>
      <c r="K3632" s="10" t="s">
        <v>182</v>
      </c>
      <c r="L3632" s="7">
        <v>2</v>
      </c>
      <c r="M3632" s="11">
        <v>41703</v>
      </c>
      <c r="N3632" s="7" t="s">
        <v>2021</v>
      </c>
      <c r="O3632" s="7" t="s">
        <v>64</v>
      </c>
      <c r="P3632" s="10">
        <v>2014</v>
      </c>
      <c r="Q3632" s="12">
        <v>41343</v>
      </c>
      <c r="R3632" s="12">
        <v>41866</v>
      </c>
    </row>
    <row r="3633" spans="1:18" x14ac:dyDescent="0.25">
      <c r="A3633" s="7" t="s">
        <v>13957</v>
      </c>
      <c r="B3633" s="7" t="s">
        <v>13958</v>
      </c>
      <c r="C3633" s="7" t="s">
        <v>13959</v>
      </c>
      <c r="D3633" s="7" t="s">
        <v>13960</v>
      </c>
      <c r="E3633" s="8" t="s">
        <v>4210</v>
      </c>
      <c r="F3633" s="8">
        <v>0</v>
      </c>
      <c r="G3633" s="7" t="s">
        <v>35</v>
      </c>
      <c r="H3633" s="7" t="s">
        <v>52</v>
      </c>
      <c r="I3633" s="9"/>
      <c r="J3633" s="7" t="s">
        <v>53</v>
      </c>
      <c r="K3633" s="10" t="s">
        <v>3468</v>
      </c>
      <c r="L3633" s="7">
        <v>1</v>
      </c>
      <c r="Q3633" s="12">
        <v>41920</v>
      </c>
      <c r="R3633" s="12">
        <v>41920</v>
      </c>
    </row>
    <row r="3634" spans="1:18" x14ac:dyDescent="0.25">
      <c r="A3634" s="7" t="s">
        <v>13961</v>
      </c>
      <c r="B3634" s="7" t="s">
        <v>13962</v>
      </c>
      <c r="C3634" s="7" t="s">
        <v>13963</v>
      </c>
      <c r="D3634" s="7" t="s">
        <v>13964</v>
      </c>
      <c r="E3634" s="8" t="s">
        <v>13965</v>
      </c>
      <c r="F3634" s="8">
        <v>5500000</v>
      </c>
      <c r="G3634" s="7" t="s">
        <v>35</v>
      </c>
      <c r="H3634" s="7" t="s">
        <v>454</v>
      </c>
      <c r="I3634" s="9"/>
      <c r="J3634" s="7" t="s">
        <v>455</v>
      </c>
      <c r="K3634" s="10" t="s">
        <v>455</v>
      </c>
      <c r="L3634" s="7">
        <v>2</v>
      </c>
      <c r="M3634" s="11">
        <v>40546</v>
      </c>
      <c r="N3634" s="7" t="s">
        <v>537</v>
      </c>
      <c r="O3634" s="7" t="s">
        <v>505</v>
      </c>
      <c r="P3634" s="10">
        <v>2011</v>
      </c>
      <c r="Q3634" s="12">
        <v>41207</v>
      </c>
      <c r="R3634" s="12">
        <v>41785</v>
      </c>
    </row>
    <row r="3635" spans="1:18" x14ac:dyDescent="0.25">
      <c r="A3635" s="7" t="s">
        <v>13966</v>
      </c>
      <c r="B3635" s="7" t="s">
        <v>13967</v>
      </c>
      <c r="C3635" s="7" t="s">
        <v>13968</v>
      </c>
      <c r="D3635" s="7" t="s">
        <v>275</v>
      </c>
      <c r="E3635" s="8" t="s">
        <v>276</v>
      </c>
      <c r="F3635" s="8">
        <v>7600000</v>
      </c>
      <c r="G3635" s="7" t="s">
        <v>35</v>
      </c>
      <c r="H3635" s="7" t="s">
        <v>24</v>
      </c>
      <c r="I3635" s="9" t="s">
        <v>188</v>
      </c>
      <c r="J3635" s="7" t="s">
        <v>189</v>
      </c>
      <c r="K3635" s="10" t="s">
        <v>189</v>
      </c>
      <c r="L3635" s="7">
        <v>2</v>
      </c>
      <c r="M3635" s="11">
        <v>39814</v>
      </c>
      <c r="N3635" s="7" t="s">
        <v>171</v>
      </c>
      <c r="O3635" s="7" t="s">
        <v>172</v>
      </c>
      <c r="P3635" s="10">
        <v>2009</v>
      </c>
      <c r="Q3635" s="12">
        <v>40721</v>
      </c>
      <c r="R3635" s="12">
        <v>41375</v>
      </c>
    </row>
    <row r="3636" spans="1:18" x14ac:dyDescent="0.25">
      <c r="A3636" s="7" t="s">
        <v>13969</v>
      </c>
      <c r="B3636" s="7" t="s">
        <v>13970</v>
      </c>
      <c r="C3636" s="7" t="s">
        <v>13971</v>
      </c>
      <c r="D3636" s="7" t="s">
        <v>275</v>
      </c>
      <c r="E3636" s="8" t="s">
        <v>276</v>
      </c>
      <c r="F3636" s="8">
        <v>26250000</v>
      </c>
      <c r="G3636" s="7" t="s">
        <v>35</v>
      </c>
      <c r="H3636" s="7" t="s">
        <v>680</v>
      </c>
      <c r="I3636" s="9"/>
      <c r="J3636" s="7" t="s">
        <v>681</v>
      </c>
      <c r="K3636" s="10" t="s">
        <v>5300</v>
      </c>
      <c r="L3636" s="7">
        <v>2</v>
      </c>
      <c r="Q3636" s="12">
        <v>40896</v>
      </c>
      <c r="R3636" s="12">
        <v>41844</v>
      </c>
    </row>
    <row r="3637" spans="1:18" x14ac:dyDescent="0.25">
      <c r="A3637" s="7" t="s">
        <v>13972</v>
      </c>
      <c r="B3637" s="7" t="s">
        <v>13973</v>
      </c>
      <c r="C3637" s="7" t="s">
        <v>13974</v>
      </c>
      <c r="D3637" s="7" t="s">
        <v>737</v>
      </c>
      <c r="E3637" s="8" t="s">
        <v>738</v>
      </c>
      <c r="F3637" s="8">
        <v>33649083</v>
      </c>
      <c r="G3637" s="7" t="s">
        <v>35</v>
      </c>
      <c r="H3637" s="7" t="s">
        <v>52</v>
      </c>
      <c r="I3637" s="9"/>
      <c r="J3637" s="7" t="s">
        <v>2784</v>
      </c>
      <c r="K3637" s="10" t="s">
        <v>13975</v>
      </c>
      <c r="L3637" s="7">
        <v>2</v>
      </c>
      <c r="M3637" s="11">
        <v>38353</v>
      </c>
      <c r="N3637" s="7" t="s">
        <v>435</v>
      </c>
      <c r="O3637" s="7" t="s">
        <v>436</v>
      </c>
      <c r="P3637" s="10">
        <v>2005</v>
      </c>
      <c r="Q3637" s="12">
        <v>39148</v>
      </c>
      <c r="R3637" s="12">
        <v>39388</v>
      </c>
    </row>
    <row r="3638" spans="1:18" x14ac:dyDescent="0.25">
      <c r="A3638" s="7" t="s">
        <v>13976</v>
      </c>
      <c r="B3638" s="7" t="s">
        <v>13977</v>
      </c>
      <c r="C3638" s="7" t="s">
        <v>13978</v>
      </c>
      <c r="D3638" s="7" t="s">
        <v>275</v>
      </c>
      <c r="E3638" s="8" t="s">
        <v>276</v>
      </c>
      <c r="F3638" s="8">
        <v>8000000</v>
      </c>
      <c r="G3638" s="7" t="s">
        <v>35</v>
      </c>
      <c r="H3638" s="7" t="s">
        <v>24</v>
      </c>
      <c r="I3638" s="9" t="s">
        <v>281</v>
      </c>
      <c r="J3638" s="7" t="s">
        <v>282</v>
      </c>
      <c r="K3638" s="10" t="s">
        <v>3809</v>
      </c>
      <c r="L3638" s="7">
        <v>1</v>
      </c>
      <c r="M3638" s="11">
        <v>40179</v>
      </c>
      <c r="N3638" s="7" t="s">
        <v>96</v>
      </c>
      <c r="O3638" s="7" t="s">
        <v>97</v>
      </c>
      <c r="P3638" s="10">
        <v>2010</v>
      </c>
      <c r="Q3638" s="12">
        <v>40843</v>
      </c>
      <c r="R3638" s="12">
        <v>40843</v>
      </c>
    </row>
    <row r="3639" spans="1:18" x14ac:dyDescent="0.25">
      <c r="A3639" s="7" t="s">
        <v>13979</v>
      </c>
      <c r="B3639" s="7" t="s">
        <v>13980</v>
      </c>
      <c r="C3639" s="7" t="s">
        <v>13981</v>
      </c>
      <c r="D3639" s="7" t="s">
        <v>275</v>
      </c>
      <c r="E3639" s="8" t="s">
        <v>276</v>
      </c>
      <c r="F3639" s="8">
        <v>6860000</v>
      </c>
      <c r="G3639" s="7" t="s">
        <v>35</v>
      </c>
      <c r="H3639" s="7" t="s">
        <v>24</v>
      </c>
      <c r="I3639" s="9" t="s">
        <v>36</v>
      </c>
      <c r="J3639" s="7" t="s">
        <v>181</v>
      </c>
      <c r="K3639" s="10" t="s">
        <v>8597</v>
      </c>
      <c r="L3639" s="7">
        <v>3</v>
      </c>
      <c r="M3639" s="11">
        <v>40179</v>
      </c>
      <c r="N3639" s="7" t="s">
        <v>96</v>
      </c>
      <c r="O3639" s="7" t="s">
        <v>97</v>
      </c>
      <c r="P3639" s="10">
        <v>2010</v>
      </c>
      <c r="Q3639" s="12">
        <v>40834</v>
      </c>
      <c r="R3639" s="12">
        <v>41515</v>
      </c>
    </row>
    <row r="3640" spans="1:18" x14ac:dyDescent="0.25">
      <c r="A3640" s="7" t="s">
        <v>13982</v>
      </c>
      <c r="B3640" s="7" t="s">
        <v>13983</v>
      </c>
      <c r="C3640" s="7" t="s">
        <v>13984</v>
      </c>
      <c r="D3640" s="7" t="s">
        <v>68</v>
      </c>
      <c r="E3640" s="8" t="s">
        <v>69</v>
      </c>
      <c r="F3640" s="8">
        <v>33041484</v>
      </c>
      <c r="G3640" s="7" t="s">
        <v>35</v>
      </c>
      <c r="H3640" s="7" t="s">
        <v>24</v>
      </c>
      <c r="I3640" s="9" t="s">
        <v>36</v>
      </c>
      <c r="J3640" s="7" t="s">
        <v>181</v>
      </c>
      <c r="K3640" s="10" t="s">
        <v>594</v>
      </c>
      <c r="L3640" s="7">
        <v>4</v>
      </c>
      <c r="M3640" s="11">
        <v>36892</v>
      </c>
      <c r="N3640" s="7" t="s">
        <v>154</v>
      </c>
      <c r="O3640" s="7" t="s">
        <v>155</v>
      </c>
      <c r="P3640" s="10">
        <v>2001</v>
      </c>
      <c r="Q3640" s="12">
        <v>38716</v>
      </c>
      <c r="R3640" s="12">
        <v>41365</v>
      </c>
    </row>
    <row r="3641" spans="1:18" x14ac:dyDescent="0.25">
      <c r="A3641" s="7" t="s">
        <v>13985</v>
      </c>
      <c r="B3641" s="7" t="s">
        <v>13986</v>
      </c>
      <c r="D3641" s="7" t="s">
        <v>1664</v>
      </c>
      <c r="E3641" s="8" t="s">
        <v>1665</v>
      </c>
      <c r="F3641" s="8">
        <v>410958</v>
      </c>
      <c r="G3641" s="7" t="s">
        <v>23</v>
      </c>
      <c r="H3641" s="7" t="s">
        <v>240</v>
      </c>
      <c r="I3641" s="9" t="s">
        <v>241</v>
      </c>
      <c r="J3641" s="7" t="s">
        <v>242</v>
      </c>
      <c r="K3641" s="10" t="s">
        <v>3574</v>
      </c>
      <c r="L3641" s="7">
        <v>1</v>
      </c>
      <c r="M3641" s="11">
        <v>39173</v>
      </c>
      <c r="N3641" s="7" t="s">
        <v>5011</v>
      </c>
      <c r="O3641" s="7" t="s">
        <v>2756</v>
      </c>
      <c r="P3641" s="10">
        <v>2007</v>
      </c>
      <c r="Q3641" s="12">
        <v>39753</v>
      </c>
      <c r="R3641" s="12">
        <v>39753</v>
      </c>
    </row>
    <row r="3642" spans="1:18" x14ac:dyDescent="0.25">
      <c r="A3642" s="7" t="s">
        <v>13987</v>
      </c>
      <c r="B3642" s="7" t="s">
        <v>13988</v>
      </c>
      <c r="C3642" s="7" t="s">
        <v>13989</v>
      </c>
      <c r="D3642" s="7" t="s">
        <v>13990</v>
      </c>
      <c r="E3642" s="8" t="s">
        <v>123</v>
      </c>
      <c r="F3642" s="8">
        <v>0</v>
      </c>
      <c r="G3642" s="7" t="s">
        <v>35</v>
      </c>
      <c r="H3642" s="7" t="s">
        <v>24</v>
      </c>
      <c r="I3642" s="9" t="s">
        <v>36</v>
      </c>
      <c r="J3642" s="7" t="s">
        <v>942</v>
      </c>
      <c r="K3642" s="10" t="s">
        <v>943</v>
      </c>
      <c r="L3642" s="7">
        <v>1</v>
      </c>
      <c r="M3642" s="11">
        <v>41139</v>
      </c>
      <c r="N3642" s="7" t="s">
        <v>569</v>
      </c>
      <c r="O3642" s="7" t="s">
        <v>570</v>
      </c>
      <c r="P3642" s="10">
        <v>2012</v>
      </c>
      <c r="Q3642" s="12">
        <v>41791</v>
      </c>
      <c r="R3642" s="12">
        <v>41791</v>
      </c>
    </row>
    <row r="3643" spans="1:18" x14ac:dyDescent="0.25">
      <c r="A3643" s="7" t="s">
        <v>13991</v>
      </c>
      <c r="B3643" s="7" t="s">
        <v>13992</v>
      </c>
      <c r="D3643" s="7" t="s">
        <v>737</v>
      </c>
      <c r="E3643" s="8" t="s">
        <v>738</v>
      </c>
      <c r="F3643" s="8">
        <v>8600000</v>
      </c>
      <c r="G3643" s="7" t="s">
        <v>35</v>
      </c>
      <c r="H3643" s="7" t="s">
        <v>469</v>
      </c>
      <c r="I3643" s="9"/>
      <c r="J3643" s="7" t="s">
        <v>470</v>
      </c>
      <c r="K3643" s="10" t="s">
        <v>470</v>
      </c>
      <c r="L3643" s="7">
        <v>1</v>
      </c>
      <c r="M3643" s="11">
        <v>36526</v>
      </c>
      <c r="N3643" s="7" t="s">
        <v>234</v>
      </c>
      <c r="O3643" s="7" t="s">
        <v>235</v>
      </c>
      <c r="P3643" s="10">
        <v>2000</v>
      </c>
      <c r="Q3643" s="12">
        <v>41438</v>
      </c>
      <c r="R3643" s="12">
        <v>41438</v>
      </c>
    </row>
    <row r="3644" spans="1:18" x14ac:dyDescent="0.25">
      <c r="A3644" s="7" t="s">
        <v>13993</v>
      </c>
      <c r="B3644" s="7" t="s">
        <v>13994</v>
      </c>
      <c r="C3644" s="7" t="s">
        <v>13995</v>
      </c>
      <c r="D3644" s="7" t="s">
        <v>1295</v>
      </c>
      <c r="E3644" s="8" t="s">
        <v>1296</v>
      </c>
      <c r="F3644" s="8">
        <v>22200000</v>
      </c>
      <c r="G3644" s="7" t="s">
        <v>80</v>
      </c>
      <c r="H3644" s="7" t="s">
        <v>24</v>
      </c>
      <c r="I3644" s="9" t="s">
        <v>36</v>
      </c>
      <c r="J3644" s="7" t="s">
        <v>181</v>
      </c>
      <c r="K3644" s="10" t="s">
        <v>1297</v>
      </c>
      <c r="L3644" s="7">
        <v>1</v>
      </c>
      <c r="M3644" s="11">
        <v>36526</v>
      </c>
      <c r="N3644" s="7" t="s">
        <v>234</v>
      </c>
      <c r="O3644" s="7" t="s">
        <v>235</v>
      </c>
      <c r="P3644" s="10">
        <v>2000</v>
      </c>
      <c r="Q3644" s="12">
        <v>38812</v>
      </c>
      <c r="R3644" s="12">
        <v>38812</v>
      </c>
    </row>
    <row r="3645" spans="1:18" x14ac:dyDescent="0.25">
      <c r="A3645" s="7" t="s">
        <v>13996</v>
      </c>
      <c r="B3645" s="7" t="s">
        <v>13997</v>
      </c>
      <c r="C3645" s="7" t="s">
        <v>13998</v>
      </c>
      <c r="D3645" s="7" t="s">
        <v>5154</v>
      </c>
      <c r="E3645" s="8" t="s">
        <v>2933</v>
      </c>
      <c r="F3645" s="8">
        <v>8500000</v>
      </c>
      <c r="G3645" s="7" t="s">
        <v>35</v>
      </c>
      <c r="H3645" s="7" t="s">
        <v>24</v>
      </c>
      <c r="I3645" s="9" t="s">
        <v>248</v>
      </c>
      <c r="J3645" s="7" t="s">
        <v>1146</v>
      </c>
      <c r="K3645" s="10" t="s">
        <v>13999</v>
      </c>
      <c r="L3645" s="7">
        <v>2</v>
      </c>
      <c r="M3645" s="11">
        <v>36831</v>
      </c>
      <c r="N3645" s="7" t="s">
        <v>14000</v>
      </c>
      <c r="O3645" s="7" t="s">
        <v>600</v>
      </c>
      <c r="P3645" s="10">
        <v>2000</v>
      </c>
      <c r="Q3645" s="12">
        <v>36526</v>
      </c>
      <c r="R3645" s="12">
        <v>37257</v>
      </c>
    </row>
    <row r="3646" spans="1:18" x14ac:dyDescent="0.25">
      <c r="A3646" s="7" t="s">
        <v>14001</v>
      </c>
      <c r="B3646" s="7" t="s">
        <v>14002</v>
      </c>
      <c r="C3646" s="7" t="s">
        <v>14003</v>
      </c>
      <c r="D3646" s="7" t="s">
        <v>719</v>
      </c>
      <c r="E3646" s="8" t="s">
        <v>720</v>
      </c>
      <c r="F3646" s="8">
        <v>30000000</v>
      </c>
      <c r="G3646" s="7" t="s">
        <v>23</v>
      </c>
      <c r="H3646" s="7" t="s">
        <v>24</v>
      </c>
      <c r="I3646" s="9" t="s">
        <v>1166</v>
      </c>
      <c r="J3646" s="7" t="s">
        <v>1167</v>
      </c>
      <c r="K3646" s="10" t="s">
        <v>1336</v>
      </c>
      <c r="L3646" s="7">
        <v>1</v>
      </c>
      <c r="Q3646" s="12">
        <v>39898</v>
      </c>
      <c r="R3646" s="12">
        <v>39898</v>
      </c>
    </row>
    <row r="3647" spans="1:18" x14ac:dyDescent="0.25">
      <c r="A3647" s="7" t="s">
        <v>14004</v>
      </c>
      <c r="B3647" s="7" t="s">
        <v>14005</v>
      </c>
      <c r="C3647" s="7" t="s">
        <v>14006</v>
      </c>
      <c r="D3647" s="7" t="s">
        <v>106</v>
      </c>
      <c r="E3647" s="8" t="s">
        <v>107</v>
      </c>
      <c r="F3647" s="8">
        <v>5085000</v>
      </c>
      <c r="G3647" s="7" t="s">
        <v>35</v>
      </c>
      <c r="H3647" s="7" t="s">
        <v>24</v>
      </c>
      <c r="I3647" s="9" t="s">
        <v>502</v>
      </c>
      <c r="J3647" s="7" t="s">
        <v>993</v>
      </c>
      <c r="K3647" s="10" t="s">
        <v>993</v>
      </c>
      <c r="L3647" s="7">
        <v>6</v>
      </c>
      <c r="M3647" s="11">
        <v>38718</v>
      </c>
      <c r="N3647" s="7" t="s">
        <v>400</v>
      </c>
      <c r="O3647" s="7" t="s">
        <v>401</v>
      </c>
      <c r="P3647" s="10">
        <v>2006</v>
      </c>
      <c r="Q3647" s="12">
        <v>39757</v>
      </c>
      <c r="R3647" s="12">
        <v>41794</v>
      </c>
    </row>
    <row r="3648" spans="1:18" x14ac:dyDescent="0.25">
      <c r="A3648" s="7" t="s">
        <v>14007</v>
      </c>
      <c r="B3648" s="7" t="s">
        <v>14008</v>
      </c>
      <c r="C3648" s="7" t="s">
        <v>14009</v>
      </c>
      <c r="D3648" s="7" t="s">
        <v>625</v>
      </c>
      <c r="E3648" s="8" t="s">
        <v>323</v>
      </c>
      <c r="F3648" s="8">
        <v>13000000</v>
      </c>
      <c r="G3648" s="7" t="s">
        <v>23</v>
      </c>
      <c r="H3648" s="7" t="s">
        <v>24</v>
      </c>
      <c r="I3648" s="9" t="s">
        <v>36</v>
      </c>
      <c r="J3648" s="7" t="s">
        <v>181</v>
      </c>
      <c r="K3648" s="10" t="s">
        <v>2504</v>
      </c>
      <c r="L3648" s="7">
        <v>3</v>
      </c>
      <c r="M3648" s="11">
        <v>36526</v>
      </c>
      <c r="N3648" s="7" t="s">
        <v>234</v>
      </c>
      <c r="O3648" s="7" t="s">
        <v>235</v>
      </c>
      <c r="P3648" s="10">
        <v>2000</v>
      </c>
      <c r="Q3648" s="12">
        <v>39058</v>
      </c>
      <c r="R3648" s="12">
        <v>39869</v>
      </c>
    </row>
    <row r="3649" spans="1:18" x14ac:dyDescent="0.25">
      <c r="A3649" s="7" t="s">
        <v>14010</v>
      </c>
      <c r="B3649" s="7" t="s">
        <v>14011</v>
      </c>
      <c r="C3649" s="7" t="s">
        <v>14012</v>
      </c>
      <c r="D3649" s="7" t="s">
        <v>14013</v>
      </c>
      <c r="E3649" s="8" t="s">
        <v>8196</v>
      </c>
      <c r="F3649" s="8">
        <v>18500000</v>
      </c>
      <c r="G3649" s="7" t="s">
        <v>35</v>
      </c>
      <c r="I3649" s="9"/>
      <c r="J3649" s="7"/>
      <c r="L3649" s="7">
        <v>1</v>
      </c>
      <c r="M3649" s="11">
        <v>40544</v>
      </c>
      <c r="N3649" s="7" t="s">
        <v>537</v>
      </c>
      <c r="O3649" s="7" t="s">
        <v>505</v>
      </c>
      <c r="P3649" s="10">
        <v>2011</v>
      </c>
      <c r="Q3649" s="12">
        <v>41582</v>
      </c>
      <c r="R3649" s="12">
        <v>41582</v>
      </c>
    </row>
    <row r="3650" spans="1:18" x14ac:dyDescent="0.25">
      <c r="A3650" s="7" t="s">
        <v>14014</v>
      </c>
      <c r="B3650" s="7" t="s">
        <v>14015</v>
      </c>
      <c r="C3650" s="7" t="s">
        <v>14016</v>
      </c>
      <c r="D3650" s="7" t="s">
        <v>68</v>
      </c>
      <c r="E3650" s="8" t="s">
        <v>69</v>
      </c>
      <c r="F3650" s="8">
        <v>2500000</v>
      </c>
      <c r="G3650" s="7" t="s">
        <v>23</v>
      </c>
      <c r="H3650" s="7" t="s">
        <v>24</v>
      </c>
      <c r="I3650" s="9" t="s">
        <v>36</v>
      </c>
      <c r="J3650" s="7" t="s">
        <v>181</v>
      </c>
      <c r="K3650" s="10" t="s">
        <v>182</v>
      </c>
      <c r="L3650" s="7">
        <v>2</v>
      </c>
      <c r="M3650" s="11">
        <v>40544</v>
      </c>
      <c r="N3650" s="7" t="s">
        <v>537</v>
      </c>
      <c r="O3650" s="7" t="s">
        <v>505</v>
      </c>
      <c r="P3650" s="10">
        <v>2011</v>
      </c>
      <c r="Q3650" s="12">
        <v>40604</v>
      </c>
      <c r="R3650" s="12">
        <v>41002</v>
      </c>
    </row>
    <row r="3651" spans="1:18" x14ac:dyDescent="0.25">
      <c r="A3651" s="7" t="s">
        <v>14017</v>
      </c>
      <c r="B3651" s="7" t="s">
        <v>14018</v>
      </c>
      <c r="C3651" s="7" t="s">
        <v>14019</v>
      </c>
      <c r="D3651" s="7" t="s">
        <v>68</v>
      </c>
      <c r="E3651" s="8" t="s">
        <v>69</v>
      </c>
      <c r="F3651" s="8">
        <v>800000</v>
      </c>
      <c r="G3651" s="7" t="s">
        <v>35</v>
      </c>
      <c r="H3651" s="7" t="s">
        <v>24</v>
      </c>
      <c r="I3651" s="9" t="s">
        <v>36</v>
      </c>
      <c r="J3651" s="7" t="s">
        <v>181</v>
      </c>
      <c r="K3651" s="10" t="s">
        <v>695</v>
      </c>
      <c r="L3651" s="7">
        <v>1</v>
      </c>
      <c r="Q3651" s="12">
        <v>38740</v>
      </c>
      <c r="R3651" s="12">
        <v>38740</v>
      </c>
    </row>
    <row r="3652" spans="1:18" x14ac:dyDescent="0.25">
      <c r="A3652" s="7" t="s">
        <v>14020</v>
      </c>
      <c r="B3652" s="7" t="s">
        <v>14021</v>
      </c>
      <c r="C3652" s="7" t="s">
        <v>14022</v>
      </c>
      <c r="D3652" s="7" t="s">
        <v>14023</v>
      </c>
      <c r="E3652" s="8" t="s">
        <v>341</v>
      </c>
      <c r="F3652" s="8">
        <v>62000000</v>
      </c>
      <c r="G3652" s="7" t="s">
        <v>35</v>
      </c>
      <c r="H3652" s="7" t="s">
        <v>24</v>
      </c>
      <c r="I3652" s="9" t="s">
        <v>1233</v>
      </c>
      <c r="J3652" s="7" t="s">
        <v>1234</v>
      </c>
      <c r="K3652" s="10" t="s">
        <v>14024</v>
      </c>
      <c r="L3652" s="7">
        <v>3</v>
      </c>
      <c r="M3652" s="11">
        <v>36951</v>
      </c>
      <c r="N3652" s="7" t="s">
        <v>14025</v>
      </c>
      <c r="O3652" s="7" t="s">
        <v>155</v>
      </c>
      <c r="P3652" s="10">
        <v>2001</v>
      </c>
      <c r="Q3652" s="12">
        <v>39236</v>
      </c>
      <c r="R3652" s="12">
        <v>41674</v>
      </c>
    </row>
    <row r="3653" spans="1:18" x14ac:dyDescent="0.25">
      <c r="A3653" s="7" t="s">
        <v>14026</v>
      </c>
      <c r="B3653" s="7" t="s">
        <v>14027</v>
      </c>
      <c r="C3653" s="7" t="s">
        <v>14028</v>
      </c>
      <c r="D3653" s="7" t="s">
        <v>14029</v>
      </c>
      <c r="E3653" s="8" t="s">
        <v>3773</v>
      </c>
      <c r="F3653" s="8">
        <v>0</v>
      </c>
      <c r="G3653" s="7" t="s">
        <v>23</v>
      </c>
      <c r="H3653" s="7" t="s">
        <v>24</v>
      </c>
      <c r="I3653" s="9" t="s">
        <v>188</v>
      </c>
      <c r="J3653" s="7" t="s">
        <v>189</v>
      </c>
      <c r="K3653" s="10" t="s">
        <v>461</v>
      </c>
      <c r="L3653" s="7">
        <v>1</v>
      </c>
      <c r="M3653" s="11">
        <v>39370</v>
      </c>
      <c r="N3653" s="7" t="s">
        <v>4771</v>
      </c>
      <c r="O3653" s="7" t="s">
        <v>1361</v>
      </c>
      <c r="P3653" s="10">
        <v>2007</v>
      </c>
      <c r="Q3653" s="12">
        <v>39356</v>
      </c>
      <c r="R3653" s="12">
        <v>39356</v>
      </c>
    </row>
    <row r="3654" spans="1:18" x14ac:dyDescent="0.25">
      <c r="A3654" s="7" t="s">
        <v>14030</v>
      </c>
      <c r="B3654" s="7" t="s">
        <v>14031</v>
      </c>
      <c r="C3654" s="7" t="s">
        <v>14032</v>
      </c>
      <c r="D3654" s="7" t="s">
        <v>14033</v>
      </c>
      <c r="E3654" s="8" t="s">
        <v>3148</v>
      </c>
      <c r="F3654" s="8">
        <v>3000000</v>
      </c>
      <c r="G3654" s="7" t="s">
        <v>35</v>
      </c>
      <c r="H3654" s="7" t="s">
        <v>24</v>
      </c>
      <c r="I3654" s="9" t="s">
        <v>281</v>
      </c>
      <c r="J3654" s="7" t="s">
        <v>282</v>
      </c>
      <c r="K3654" s="10" t="s">
        <v>282</v>
      </c>
      <c r="L3654" s="7">
        <v>2</v>
      </c>
      <c r="M3654" s="11">
        <v>41334</v>
      </c>
      <c r="N3654" s="7" t="s">
        <v>514</v>
      </c>
      <c r="O3654" s="7" t="s">
        <v>147</v>
      </c>
      <c r="P3654" s="10">
        <v>2013</v>
      </c>
      <c r="Q3654" s="12">
        <v>41450</v>
      </c>
      <c r="R3654" s="12">
        <v>41865</v>
      </c>
    </row>
    <row r="3655" spans="1:18" x14ac:dyDescent="0.25">
      <c r="A3655" s="7" t="s">
        <v>14034</v>
      </c>
      <c r="B3655" s="7" t="s">
        <v>14035</v>
      </c>
      <c r="C3655" s="7" t="s">
        <v>14036</v>
      </c>
      <c r="D3655" s="7" t="s">
        <v>625</v>
      </c>
      <c r="E3655" s="8" t="s">
        <v>323</v>
      </c>
      <c r="F3655" s="8">
        <v>25000</v>
      </c>
      <c r="G3655" s="7" t="s">
        <v>35</v>
      </c>
      <c r="H3655" s="7" t="s">
        <v>81</v>
      </c>
      <c r="I3655" s="9"/>
      <c r="J3655" s="7" t="s">
        <v>82</v>
      </c>
      <c r="K3655" s="10" t="s">
        <v>14037</v>
      </c>
      <c r="L3655" s="7">
        <v>1</v>
      </c>
      <c r="M3655" s="11">
        <v>40756</v>
      </c>
      <c r="N3655" s="7" t="s">
        <v>1091</v>
      </c>
      <c r="O3655" s="7" t="s">
        <v>230</v>
      </c>
      <c r="P3655" s="10">
        <v>2011</v>
      </c>
      <c r="Q3655" s="12">
        <v>41122</v>
      </c>
      <c r="R3655" s="12">
        <v>41122</v>
      </c>
    </row>
    <row r="3656" spans="1:18" x14ac:dyDescent="0.25">
      <c r="A3656" s="7" t="s">
        <v>14038</v>
      </c>
      <c r="B3656" s="7" t="s">
        <v>14039</v>
      </c>
      <c r="C3656" s="7" t="s">
        <v>14040</v>
      </c>
      <c r="D3656" s="7" t="s">
        <v>625</v>
      </c>
      <c r="E3656" s="8" t="s">
        <v>323</v>
      </c>
      <c r="F3656" s="8">
        <v>200000</v>
      </c>
      <c r="G3656" s="7" t="s">
        <v>35</v>
      </c>
      <c r="H3656" s="7" t="s">
        <v>24</v>
      </c>
      <c r="I3656" s="9" t="s">
        <v>36</v>
      </c>
      <c r="J3656" s="7" t="s">
        <v>181</v>
      </c>
      <c r="K3656" s="10" t="s">
        <v>182</v>
      </c>
      <c r="L3656" s="7">
        <v>1</v>
      </c>
      <c r="M3656" s="11">
        <v>40544</v>
      </c>
      <c r="N3656" s="7" t="s">
        <v>537</v>
      </c>
      <c r="O3656" s="7" t="s">
        <v>505</v>
      </c>
      <c r="P3656" s="10">
        <v>2011</v>
      </c>
      <c r="Q3656" s="12">
        <v>41543</v>
      </c>
      <c r="R3656" s="12">
        <v>41543</v>
      </c>
    </row>
    <row r="3657" spans="1:18" x14ac:dyDescent="0.25">
      <c r="A3657" s="7" t="s">
        <v>14041</v>
      </c>
      <c r="B3657" s="7" t="s">
        <v>14042</v>
      </c>
      <c r="C3657" s="7" t="s">
        <v>14043</v>
      </c>
      <c r="D3657" s="7" t="s">
        <v>68</v>
      </c>
      <c r="E3657" s="8" t="s">
        <v>69</v>
      </c>
      <c r="F3657" s="8">
        <v>5000000</v>
      </c>
      <c r="G3657" s="7" t="s">
        <v>23</v>
      </c>
      <c r="H3657" s="7" t="s">
        <v>24</v>
      </c>
      <c r="I3657" s="9" t="s">
        <v>188</v>
      </c>
      <c r="J3657" s="7" t="s">
        <v>189</v>
      </c>
      <c r="K3657" s="10" t="s">
        <v>189</v>
      </c>
      <c r="L3657" s="7">
        <v>1</v>
      </c>
      <c r="M3657" s="11">
        <v>36526</v>
      </c>
      <c r="N3657" s="7" t="s">
        <v>234</v>
      </c>
      <c r="O3657" s="7" t="s">
        <v>235</v>
      </c>
      <c r="P3657" s="10">
        <v>2000</v>
      </c>
      <c r="Q3657" s="12">
        <v>38495</v>
      </c>
      <c r="R3657" s="12">
        <v>38495</v>
      </c>
    </row>
    <row r="3658" spans="1:18" x14ac:dyDescent="0.25">
      <c r="A3658" s="7" t="s">
        <v>14044</v>
      </c>
      <c r="B3658" s="7" t="s">
        <v>14045</v>
      </c>
      <c r="C3658" s="7" t="s">
        <v>14046</v>
      </c>
      <c r="D3658" s="7" t="s">
        <v>68</v>
      </c>
      <c r="E3658" s="8" t="s">
        <v>69</v>
      </c>
      <c r="F3658" s="8">
        <v>475000</v>
      </c>
      <c r="G3658" s="7" t="s">
        <v>35</v>
      </c>
      <c r="H3658" s="7" t="s">
        <v>24</v>
      </c>
      <c r="I3658" s="9" t="s">
        <v>161</v>
      </c>
      <c r="J3658" s="7" t="s">
        <v>162</v>
      </c>
      <c r="K3658" s="10" t="s">
        <v>2723</v>
      </c>
      <c r="L3658" s="7">
        <v>1</v>
      </c>
      <c r="M3658" s="11">
        <v>40544</v>
      </c>
      <c r="N3658" s="7" t="s">
        <v>537</v>
      </c>
      <c r="O3658" s="7" t="s">
        <v>505</v>
      </c>
      <c r="P3658" s="10">
        <v>2011</v>
      </c>
      <c r="Q3658" s="12">
        <v>41894</v>
      </c>
      <c r="R3658" s="12">
        <v>41894</v>
      </c>
    </row>
    <row r="3659" spans="1:18" x14ac:dyDescent="0.25">
      <c r="A3659" s="7" t="s">
        <v>14047</v>
      </c>
      <c r="B3659" s="7" t="s">
        <v>14048</v>
      </c>
      <c r="C3659" s="7" t="s">
        <v>14049</v>
      </c>
      <c r="D3659" s="7" t="s">
        <v>14050</v>
      </c>
      <c r="E3659" s="8" t="s">
        <v>1255</v>
      </c>
      <c r="F3659" s="8">
        <v>90000000</v>
      </c>
      <c r="G3659" s="7" t="s">
        <v>35</v>
      </c>
      <c r="I3659" s="9"/>
      <c r="J3659" s="7"/>
      <c r="L3659" s="7">
        <v>1</v>
      </c>
      <c r="M3659" s="11">
        <v>36526</v>
      </c>
      <c r="N3659" s="7" t="s">
        <v>234</v>
      </c>
      <c r="O3659" s="7" t="s">
        <v>235</v>
      </c>
      <c r="P3659" s="10">
        <v>2000</v>
      </c>
      <c r="Q3659" s="12">
        <v>41773</v>
      </c>
      <c r="R3659" s="12">
        <v>41773</v>
      </c>
    </row>
    <row r="3660" spans="1:18" x14ac:dyDescent="0.25">
      <c r="A3660" s="7" t="s">
        <v>14051</v>
      </c>
      <c r="B3660" s="7" t="s">
        <v>14052</v>
      </c>
      <c r="C3660" s="7" t="s">
        <v>14053</v>
      </c>
      <c r="D3660" s="7" t="s">
        <v>227</v>
      </c>
      <c r="E3660" s="8" t="s">
        <v>228</v>
      </c>
      <c r="F3660" s="8">
        <v>786000</v>
      </c>
      <c r="G3660" s="7" t="s">
        <v>35</v>
      </c>
      <c r="H3660" s="7" t="s">
        <v>607</v>
      </c>
      <c r="I3660" s="9"/>
      <c r="J3660" s="7" t="s">
        <v>869</v>
      </c>
      <c r="K3660" s="10" t="s">
        <v>869</v>
      </c>
      <c r="L3660" s="7">
        <v>1</v>
      </c>
      <c r="M3660" s="11">
        <v>37987</v>
      </c>
      <c r="N3660" s="7" t="s">
        <v>424</v>
      </c>
      <c r="O3660" s="7" t="s">
        <v>425</v>
      </c>
      <c r="P3660" s="10">
        <v>2004</v>
      </c>
      <c r="Q3660" s="12">
        <v>40141</v>
      </c>
      <c r="R3660" s="12">
        <v>40141</v>
      </c>
    </row>
    <row r="3661" spans="1:18" x14ac:dyDescent="0.25">
      <c r="A3661" s="7" t="s">
        <v>14054</v>
      </c>
      <c r="B3661" s="7" t="s">
        <v>14055</v>
      </c>
      <c r="C3661" s="7" t="s">
        <v>14056</v>
      </c>
      <c r="D3661" s="7" t="s">
        <v>275</v>
      </c>
      <c r="E3661" s="8" t="s">
        <v>276</v>
      </c>
      <c r="F3661" s="8">
        <v>25000</v>
      </c>
      <c r="G3661" s="7" t="s">
        <v>35</v>
      </c>
      <c r="H3661" s="7" t="s">
        <v>24</v>
      </c>
      <c r="I3661" s="9" t="s">
        <v>1321</v>
      </c>
      <c r="J3661" s="7" t="s">
        <v>5813</v>
      </c>
      <c r="K3661" s="10" t="s">
        <v>5813</v>
      </c>
      <c r="L3661" s="7">
        <v>1</v>
      </c>
      <c r="M3661" s="11">
        <v>40909</v>
      </c>
      <c r="N3661" s="7" t="s">
        <v>111</v>
      </c>
      <c r="O3661" s="7" t="s">
        <v>112</v>
      </c>
      <c r="P3661" s="10">
        <v>2012</v>
      </c>
      <c r="Q3661" s="12">
        <v>41226</v>
      </c>
      <c r="R3661" s="12">
        <v>41226</v>
      </c>
    </row>
    <row r="3662" spans="1:18" x14ac:dyDescent="0.25">
      <c r="A3662" s="7" t="s">
        <v>14057</v>
      </c>
      <c r="B3662" s="7" t="s">
        <v>14058</v>
      </c>
      <c r="C3662" s="7" t="s">
        <v>14059</v>
      </c>
      <c r="D3662" s="7" t="s">
        <v>14060</v>
      </c>
      <c r="E3662" s="8" t="s">
        <v>3106</v>
      </c>
      <c r="F3662" s="8">
        <v>0</v>
      </c>
      <c r="G3662" s="7" t="s">
        <v>35</v>
      </c>
      <c r="H3662" s="7" t="s">
        <v>24</v>
      </c>
      <c r="I3662" s="9" t="s">
        <v>60</v>
      </c>
      <c r="J3662" s="7" t="s">
        <v>1368</v>
      </c>
      <c r="K3662" s="10" t="s">
        <v>1368</v>
      </c>
      <c r="L3662" s="7">
        <v>1</v>
      </c>
      <c r="M3662" s="11">
        <v>40057</v>
      </c>
      <c r="N3662" s="7" t="s">
        <v>1265</v>
      </c>
      <c r="O3662" s="7" t="s">
        <v>267</v>
      </c>
      <c r="P3662" s="10">
        <v>2009</v>
      </c>
      <c r="Q3662" s="12">
        <v>40057</v>
      </c>
      <c r="R3662" s="12">
        <v>40057</v>
      </c>
    </row>
    <row r="3663" spans="1:18" x14ac:dyDescent="0.25">
      <c r="A3663" s="7" t="s">
        <v>14061</v>
      </c>
      <c r="B3663" s="7" t="s">
        <v>14062</v>
      </c>
      <c r="C3663" s="7" t="s">
        <v>14063</v>
      </c>
      <c r="D3663" s="7" t="s">
        <v>14064</v>
      </c>
      <c r="E3663" s="8" t="s">
        <v>3148</v>
      </c>
      <c r="F3663" s="8">
        <v>1650000</v>
      </c>
      <c r="G3663" s="7" t="s">
        <v>35</v>
      </c>
      <c r="H3663" s="7" t="s">
        <v>24</v>
      </c>
      <c r="I3663" s="9" t="s">
        <v>6145</v>
      </c>
      <c r="J3663" s="7" t="s">
        <v>613</v>
      </c>
      <c r="K3663" s="10" t="s">
        <v>6146</v>
      </c>
      <c r="L3663" s="7">
        <v>4</v>
      </c>
      <c r="M3663" s="11">
        <v>41063</v>
      </c>
      <c r="N3663" s="7" t="s">
        <v>28</v>
      </c>
      <c r="O3663" s="7" t="s">
        <v>29</v>
      </c>
      <c r="P3663" s="10">
        <v>2012</v>
      </c>
      <c r="Q3663" s="12">
        <v>41061</v>
      </c>
      <c r="R3663" s="12">
        <v>41932</v>
      </c>
    </row>
    <row r="3664" spans="1:18" x14ac:dyDescent="0.25">
      <c r="A3664" s="7" t="s">
        <v>14065</v>
      </c>
      <c r="B3664" s="7" t="s">
        <v>14066</v>
      </c>
      <c r="C3664" s="7" t="s">
        <v>14067</v>
      </c>
      <c r="D3664" s="7" t="s">
        <v>238</v>
      </c>
      <c r="E3664" s="8" t="s">
        <v>239</v>
      </c>
      <c r="F3664" s="8">
        <v>3030502</v>
      </c>
      <c r="G3664" s="7" t="s">
        <v>35</v>
      </c>
      <c r="H3664" s="7" t="s">
        <v>52</v>
      </c>
      <c r="I3664" s="9"/>
      <c r="J3664" s="7" t="s">
        <v>53</v>
      </c>
      <c r="K3664" s="10" t="s">
        <v>53</v>
      </c>
      <c r="L3664" s="7">
        <v>1</v>
      </c>
      <c r="Q3664" s="12">
        <v>41674</v>
      </c>
      <c r="R3664" s="12">
        <v>41674</v>
      </c>
    </row>
    <row r="3665" spans="1:18" x14ac:dyDescent="0.25">
      <c r="A3665" s="7" t="s">
        <v>14068</v>
      </c>
      <c r="B3665" s="7" t="s">
        <v>14069</v>
      </c>
      <c r="C3665" s="7" t="s">
        <v>14070</v>
      </c>
      <c r="D3665" s="7" t="s">
        <v>737</v>
      </c>
      <c r="E3665" s="8" t="s">
        <v>738</v>
      </c>
      <c r="F3665" s="8">
        <v>28600000</v>
      </c>
      <c r="G3665" s="7" t="s">
        <v>35</v>
      </c>
      <c r="H3665" s="7" t="s">
        <v>469</v>
      </c>
      <c r="I3665" s="9"/>
      <c r="J3665" s="7" t="s">
        <v>651</v>
      </c>
      <c r="K3665" s="10" t="s">
        <v>13948</v>
      </c>
      <c r="L3665" s="7">
        <v>4</v>
      </c>
      <c r="M3665" s="11">
        <v>39083</v>
      </c>
      <c r="N3665" s="7" t="s">
        <v>88</v>
      </c>
      <c r="O3665" s="7" t="s">
        <v>89</v>
      </c>
      <c r="P3665" s="10">
        <v>2007</v>
      </c>
      <c r="Q3665" s="12">
        <v>39556</v>
      </c>
      <c r="R3665" s="12">
        <v>41879</v>
      </c>
    </row>
    <row r="3666" spans="1:18" x14ac:dyDescent="0.25">
      <c r="A3666" s="7" t="s">
        <v>14071</v>
      </c>
      <c r="B3666" s="7" t="s">
        <v>14072</v>
      </c>
      <c r="C3666" s="7" t="s">
        <v>14073</v>
      </c>
      <c r="D3666" s="7" t="s">
        <v>275</v>
      </c>
      <c r="E3666" s="8" t="s">
        <v>276</v>
      </c>
      <c r="F3666" s="8">
        <v>24522872</v>
      </c>
      <c r="G3666" s="7" t="s">
        <v>35</v>
      </c>
      <c r="H3666" s="7" t="s">
        <v>24</v>
      </c>
      <c r="I3666" s="9" t="s">
        <v>1043</v>
      </c>
      <c r="J3666" s="7" t="s">
        <v>1044</v>
      </c>
      <c r="K3666" s="10" t="s">
        <v>1119</v>
      </c>
      <c r="L3666" s="7">
        <v>2</v>
      </c>
      <c r="M3666" s="11">
        <v>40909</v>
      </c>
      <c r="N3666" s="7" t="s">
        <v>111</v>
      </c>
      <c r="O3666" s="7" t="s">
        <v>112</v>
      </c>
      <c r="P3666" s="10">
        <v>2012</v>
      </c>
      <c r="Q3666" s="12">
        <v>41124</v>
      </c>
      <c r="R3666" s="12">
        <v>41331</v>
      </c>
    </row>
    <row r="3667" spans="1:18" x14ac:dyDescent="0.25">
      <c r="A3667" s="7" t="s">
        <v>14074</v>
      </c>
      <c r="B3667" s="7" t="s">
        <v>14075</v>
      </c>
      <c r="C3667" s="7" t="s">
        <v>14076</v>
      </c>
      <c r="D3667" s="7" t="s">
        <v>14077</v>
      </c>
      <c r="E3667" s="8" t="s">
        <v>107</v>
      </c>
      <c r="F3667" s="8">
        <v>25000</v>
      </c>
      <c r="G3667" s="7" t="s">
        <v>35</v>
      </c>
      <c r="H3667" s="7" t="s">
        <v>24</v>
      </c>
      <c r="I3667" s="9" t="s">
        <v>60</v>
      </c>
      <c r="J3667" s="7" t="s">
        <v>61</v>
      </c>
      <c r="K3667" s="10" t="s">
        <v>61</v>
      </c>
      <c r="L3667" s="7">
        <v>1</v>
      </c>
      <c r="M3667" s="11">
        <v>40725</v>
      </c>
      <c r="N3667" s="7" t="s">
        <v>1706</v>
      </c>
      <c r="O3667" s="7" t="s">
        <v>230</v>
      </c>
      <c r="P3667" s="10">
        <v>2011</v>
      </c>
      <c r="Q3667" s="12">
        <v>41001</v>
      </c>
      <c r="R3667" s="12">
        <v>41001</v>
      </c>
    </row>
    <row r="3668" spans="1:18" x14ac:dyDescent="0.25">
      <c r="A3668" s="7" t="s">
        <v>14078</v>
      </c>
      <c r="B3668" s="7" t="s">
        <v>14079</v>
      </c>
      <c r="C3668" s="7" t="s">
        <v>14080</v>
      </c>
      <c r="D3668" s="7" t="s">
        <v>365</v>
      </c>
      <c r="E3668" s="8" t="s">
        <v>366</v>
      </c>
      <c r="F3668" s="8">
        <v>7000000</v>
      </c>
      <c r="G3668" s="7" t="s">
        <v>35</v>
      </c>
      <c r="H3668" s="7" t="s">
        <v>264</v>
      </c>
      <c r="I3668" s="9"/>
      <c r="J3668" s="7" t="s">
        <v>6511</v>
      </c>
      <c r="K3668" s="10" t="s">
        <v>14081</v>
      </c>
      <c r="L3668" s="7">
        <v>1</v>
      </c>
      <c r="M3668" s="11">
        <v>40179</v>
      </c>
      <c r="N3668" s="7" t="s">
        <v>96</v>
      </c>
      <c r="O3668" s="7" t="s">
        <v>97</v>
      </c>
      <c r="P3668" s="10">
        <v>2010</v>
      </c>
      <c r="Q3668" s="12">
        <v>41554</v>
      </c>
      <c r="R3668" s="12">
        <v>41554</v>
      </c>
    </row>
    <row r="3669" spans="1:18" x14ac:dyDescent="0.25">
      <c r="A3669" s="7" t="s">
        <v>14082</v>
      </c>
      <c r="B3669" s="7" t="s">
        <v>14083</v>
      </c>
      <c r="C3669" s="7" t="s">
        <v>14084</v>
      </c>
      <c r="D3669" s="7" t="s">
        <v>68</v>
      </c>
      <c r="E3669" s="8" t="s">
        <v>69</v>
      </c>
      <c r="F3669" s="8">
        <v>0</v>
      </c>
      <c r="G3669" s="7" t="s">
        <v>80</v>
      </c>
      <c r="H3669" s="7" t="s">
        <v>24</v>
      </c>
      <c r="I3669" s="9" t="s">
        <v>129</v>
      </c>
      <c r="J3669" s="7" t="s">
        <v>130</v>
      </c>
      <c r="K3669" s="10" t="s">
        <v>14085</v>
      </c>
      <c r="L3669" s="7">
        <v>1</v>
      </c>
      <c r="Q3669" s="12">
        <v>40164</v>
      </c>
      <c r="R3669" s="12">
        <v>40164</v>
      </c>
    </row>
    <row r="3670" spans="1:18" x14ac:dyDescent="0.25">
      <c r="A3670" s="7" t="s">
        <v>14086</v>
      </c>
      <c r="B3670" s="7" t="s">
        <v>14087</v>
      </c>
      <c r="C3670" s="7" t="s">
        <v>14088</v>
      </c>
      <c r="D3670" s="7" t="s">
        <v>296</v>
      </c>
      <c r="E3670" s="8" t="s">
        <v>297</v>
      </c>
      <c r="F3670" s="8">
        <v>71100000</v>
      </c>
      <c r="G3670" s="7" t="s">
        <v>35</v>
      </c>
      <c r="H3670" s="7" t="s">
        <v>24</v>
      </c>
      <c r="I3670" s="9" t="s">
        <v>281</v>
      </c>
      <c r="J3670" s="7" t="s">
        <v>282</v>
      </c>
      <c r="K3670" s="10" t="s">
        <v>282</v>
      </c>
      <c r="L3670" s="7">
        <v>4</v>
      </c>
      <c r="M3670" s="11">
        <v>39295</v>
      </c>
      <c r="N3670" s="7" t="s">
        <v>730</v>
      </c>
      <c r="O3670" s="7" t="s">
        <v>643</v>
      </c>
      <c r="P3670" s="10">
        <v>2007</v>
      </c>
      <c r="Q3670" s="12">
        <v>39326</v>
      </c>
      <c r="R3670" s="12">
        <v>41193</v>
      </c>
    </row>
    <row r="3671" spans="1:18" x14ac:dyDescent="0.25">
      <c r="A3671" s="7" t="s">
        <v>14089</v>
      </c>
      <c r="B3671" s="7" t="s">
        <v>14090</v>
      </c>
      <c r="C3671" s="7" t="s">
        <v>14091</v>
      </c>
      <c r="D3671" s="7" t="s">
        <v>1277</v>
      </c>
      <c r="E3671" s="8" t="s">
        <v>1278</v>
      </c>
      <c r="F3671" s="8">
        <v>3089864</v>
      </c>
      <c r="G3671" s="7" t="s">
        <v>35</v>
      </c>
      <c r="H3671" s="7" t="s">
        <v>1089</v>
      </c>
      <c r="I3671" s="9"/>
      <c r="J3671" s="7" t="s">
        <v>2620</v>
      </c>
      <c r="K3671" s="10" t="s">
        <v>2620</v>
      </c>
      <c r="L3671" s="7">
        <v>3</v>
      </c>
      <c r="M3671" s="11">
        <v>39508</v>
      </c>
      <c r="N3671" s="7" t="s">
        <v>4188</v>
      </c>
      <c r="O3671" s="7" t="s">
        <v>165</v>
      </c>
      <c r="P3671" s="10">
        <v>2008</v>
      </c>
      <c r="Q3671" s="12">
        <v>40472</v>
      </c>
      <c r="R3671" s="12">
        <v>41183</v>
      </c>
    </row>
    <row r="3672" spans="1:18" x14ac:dyDescent="0.25">
      <c r="A3672" s="7" t="s">
        <v>14092</v>
      </c>
      <c r="B3672" s="7" t="s">
        <v>14093</v>
      </c>
      <c r="C3672" s="7" t="s">
        <v>14094</v>
      </c>
      <c r="D3672" s="7" t="s">
        <v>14095</v>
      </c>
      <c r="E3672" s="8" t="s">
        <v>655</v>
      </c>
      <c r="F3672" s="8">
        <v>250000</v>
      </c>
      <c r="G3672" s="7" t="s">
        <v>35</v>
      </c>
      <c r="H3672" s="7" t="s">
        <v>24</v>
      </c>
      <c r="I3672" s="9" t="s">
        <v>36</v>
      </c>
      <c r="J3672" s="7" t="s">
        <v>181</v>
      </c>
      <c r="K3672" s="10" t="s">
        <v>695</v>
      </c>
      <c r="L3672" s="7">
        <v>1</v>
      </c>
      <c r="M3672" s="11">
        <v>40797</v>
      </c>
      <c r="N3672" s="7" t="s">
        <v>229</v>
      </c>
      <c r="O3672" s="7" t="s">
        <v>230</v>
      </c>
      <c r="P3672" s="10">
        <v>2011</v>
      </c>
      <c r="Q3672" s="12">
        <v>40731</v>
      </c>
      <c r="R3672" s="12">
        <v>40731</v>
      </c>
    </row>
    <row r="3673" spans="1:18" x14ac:dyDescent="0.25">
      <c r="A3673" s="7" t="s">
        <v>14096</v>
      </c>
      <c r="B3673" s="7" t="s">
        <v>14097</v>
      </c>
      <c r="C3673" s="7" t="s">
        <v>14098</v>
      </c>
      <c r="D3673" s="7" t="s">
        <v>14099</v>
      </c>
      <c r="E3673" s="8" t="s">
        <v>14100</v>
      </c>
      <c r="F3673" s="8">
        <v>1900000</v>
      </c>
      <c r="G3673" s="7" t="s">
        <v>35</v>
      </c>
      <c r="H3673" s="7" t="s">
        <v>24</v>
      </c>
      <c r="I3673" s="9" t="s">
        <v>36</v>
      </c>
      <c r="J3673" s="7" t="s">
        <v>5467</v>
      </c>
      <c r="K3673" s="10" t="s">
        <v>14101</v>
      </c>
      <c r="L3673" s="7">
        <v>1</v>
      </c>
      <c r="M3673" s="11">
        <v>40040</v>
      </c>
      <c r="N3673" s="7" t="s">
        <v>488</v>
      </c>
      <c r="O3673" s="7" t="s">
        <v>267</v>
      </c>
      <c r="P3673" s="10">
        <v>2009</v>
      </c>
      <c r="Q3673" s="12">
        <v>40040</v>
      </c>
      <c r="R3673" s="12">
        <v>40040</v>
      </c>
    </row>
    <row r="3674" spans="1:18" x14ac:dyDescent="0.25">
      <c r="A3674" s="7" t="s">
        <v>14102</v>
      </c>
      <c r="B3674" s="7" t="s">
        <v>14103</v>
      </c>
      <c r="C3674" s="7" t="s">
        <v>14104</v>
      </c>
      <c r="D3674" s="7" t="s">
        <v>421</v>
      </c>
      <c r="E3674" s="8" t="s">
        <v>422</v>
      </c>
      <c r="F3674" s="8">
        <v>10877666</v>
      </c>
      <c r="G3674" s="7" t="s">
        <v>35</v>
      </c>
      <c r="H3674" s="7" t="s">
        <v>52</v>
      </c>
      <c r="I3674" s="9"/>
      <c r="J3674" s="7" t="s">
        <v>4554</v>
      </c>
      <c r="K3674" s="10" t="s">
        <v>4554</v>
      </c>
      <c r="L3674" s="7">
        <v>1</v>
      </c>
      <c r="Q3674" s="12">
        <v>40521</v>
      </c>
      <c r="R3674" s="12">
        <v>40521</v>
      </c>
    </row>
    <row r="3675" spans="1:18" x14ac:dyDescent="0.25">
      <c r="A3675" s="7" t="s">
        <v>14105</v>
      </c>
      <c r="B3675" s="7" t="s">
        <v>14106</v>
      </c>
      <c r="D3675" s="7" t="s">
        <v>10048</v>
      </c>
      <c r="E3675" s="8" t="s">
        <v>10049</v>
      </c>
      <c r="F3675" s="8">
        <v>10000</v>
      </c>
      <c r="G3675" s="7" t="s">
        <v>35</v>
      </c>
      <c r="H3675" s="7" t="s">
        <v>24</v>
      </c>
      <c r="I3675" s="9" t="s">
        <v>60</v>
      </c>
      <c r="J3675" s="7" t="s">
        <v>563</v>
      </c>
      <c r="K3675" s="10" t="s">
        <v>14107</v>
      </c>
      <c r="L3675" s="7">
        <v>1</v>
      </c>
      <c r="M3675" s="11">
        <v>41913</v>
      </c>
      <c r="N3675" s="7" t="s">
        <v>8162</v>
      </c>
      <c r="O3675" s="7" t="s">
        <v>8163</v>
      </c>
      <c r="P3675" s="10">
        <v>2014</v>
      </c>
      <c r="Q3675" s="12">
        <v>41896</v>
      </c>
      <c r="R3675" s="12">
        <v>41896</v>
      </c>
    </row>
    <row r="3676" spans="1:18" x14ac:dyDescent="0.25">
      <c r="A3676" s="7" t="s">
        <v>14108</v>
      </c>
      <c r="B3676" s="7" t="s">
        <v>14109</v>
      </c>
      <c r="D3676" s="7" t="s">
        <v>7785</v>
      </c>
      <c r="E3676" s="8" t="s">
        <v>204</v>
      </c>
      <c r="F3676" s="8">
        <v>0</v>
      </c>
      <c r="G3676" s="7" t="s">
        <v>35</v>
      </c>
      <c r="H3676" s="7" t="s">
        <v>24</v>
      </c>
      <c r="I3676" s="9" t="s">
        <v>116</v>
      </c>
      <c r="J3676" s="7" t="s">
        <v>7761</v>
      </c>
      <c r="K3676" s="10" t="s">
        <v>7761</v>
      </c>
      <c r="L3676" s="7">
        <v>1</v>
      </c>
      <c r="M3676" s="11">
        <v>41011</v>
      </c>
      <c r="N3676" s="7" t="s">
        <v>820</v>
      </c>
      <c r="O3676" s="7" t="s">
        <v>29</v>
      </c>
      <c r="P3676" s="10">
        <v>2012</v>
      </c>
      <c r="Q3676" s="12">
        <v>41104</v>
      </c>
      <c r="R3676" s="12">
        <v>41104</v>
      </c>
    </row>
    <row r="3677" spans="1:18" x14ac:dyDescent="0.25">
      <c r="A3677" s="7" t="s">
        <v>14110</v>
      </c>
      <c r="B3677" s="7" t="s">
        <v>14111</v>
      </c>
      <c r="C3677" s="7" t="s">
        <v>14112</v>
      </c>
      <c r="D3677" s="7" t="s">
        <v>14113</v>
      </c>
      <c r="E3677" s="8" t="s">
        <v>1942</v>
      </c>
      <c r="F3677" s="8">
        <v>25200000</v>
      </c>
      <c r="G3677" s="7" t="s">
        <v>23</v>
      </c>
      <c r="H3677" s="7" t="s">
        <v>24</v>
      </c>
      <c r="I3677" s="9" t="s">
        <v>36</v>
      </c>
      <c r="J3677" s="7" t="s">
        <v>181</v>
      </c>
      <c r="K3677" s="10" t="s">
        <v>1537</v>
      </c>
      <c r="L3677" s="7">
        <v>4</v>
      </c>
      <c r="M3677" s="11">
        <v>38626</v>
      </c>
      <c r="N3677" s="7" t="s">
        <v>12394</v>
      </c>
      <c r="O3677" s="7" t="s">
        <v>4101</v>
      </c>
      <c r="P3677" s="10">
        <v>2005</v>
      </c>
      <c r="Q3677" s="12">
        <v>38745</v>
      </c>
      <c r="R3677" s="12">
        <v>40339</v>
      </c>
    </row>
    <row r="3678" spans="1:18" x14ac:dyDescent="0.25">
      <c r="A3678" s="7" t="s">
        <v>14114</v>
      </c>
      <c r="B3678" s="7" t="s">
        <v>14115</v>
      </c>
      <c r="C3678" s="7" t="s">
        <v>14116</v>
      </c>
      <c r="D3678" s="7" t="s">
        <v>14117</v>
      </c>
      <c r="E3678" s="8" t="s">
        <v>297</v>
      </c>
      <c r="F3678" s="8">
        <v>2000000</v>
      </c>
      <c r="G3678" s="7" t="s">
        <v>35</v>
      </c>
      <c r="H3678" s="7" t="s">
        <v>24</v>
      </c>
      <c r="I3678" s="9" t="s">
        <v>36</v>
      </c>
      <c r="J3678" s="7" t="s">
        <v>181</v>
      </c>
      <c r="K3678" s="10" t="s">
        <v>695</v>
      </c>
      <c r="L3678" s="7">
        <v>1</v>
      </c>
      <c r="Q3678" s="12">
        <v>41675</v>
      </c>
      <c r="R3678" s="12">
        <v>41675</v>
      </c>
    </row>
    <row r="3679" spans="1:18" x14ac:dyDescent="0.25">
      <c r="A3679" s="7" t="s">
        <v>14118</v>
      </c>
      <c r="B3679" s="7" t="s">
        <v>14119</v>
      </c>
      <c r="C3679" s="7" t="s">
        <v>14120</v>
      </c>
      <c r="D3679" s="7" t="s">
        <v>122</v>
      </c>
      <c r="E3679" s="8" t="s">
        <v>123</v>
      </c>
      <c r="F3679" s="8">
        <v>5000000</v>
      </c>
      <c r="G3679" s="7" t="s">
        <v>35</v>
      </c>
      <c r="H3679" s="7" t="s">
        <v>24</v>
      </c>
      <c r="I3679" s="9" t="s">
        <v>36</v>
      </c>
      <c r="J3679" s="7" t="s">
        <v>181</v>
      </c>
      <c r="K3679" s="10" t="s">
        <v>182</v>
      </c>
      <c r="L3679" s="7">
        <v>1</v>
      </c>
      <c r="M3679" s="11">
        <v>38718</v>
      </c>
      <c r="N3679" s="7" t="s">
        <v>400</v>
      </c>
      <c r="O3679" s="7" t="s">
        <v>401</v>
      </c>
      <c r="P3679" s="10">
        <v>2006</v>
      </c>
      <c r="Q3679" s="12">
        <v>40168</v>
      </c>
      <c r="R3679" s="12">
        <v>40168</v>
      </c>
    </row>
    <row r="3680" spans="1:18" x14ac:dyDescent="0.25">
      <c r="A3680" s="7" t="s">
        <v>14121</v>
      </c>
      <c r="B3680" s="7" t="s">
        <v>14122</v>
      </c>
      <c r="C3680" s="7" t="s">
        <v>14123</v>
      </c>
      <c r="D3680" s="7" t="s">
        <v>122</v>
      </c>
      <c r="E3680" s="8" t="s">
        <v>123</v>
      </c>
      <c r="F3680" s="8">
        <v>343000</v>
      </c>
      <c r="G3680" s="7" t="s">
        <v>35</v>
      </c>
      <c r="H3680" s="7" t="s">
        <v>477</v>
      </c>
      <c r="I3680" s="9"/>
      <c r="J3680" s="7" t="s">
        <v>478</v>
      </c>
      <c r="K3680" s="10" t="s">
        <v>478</v>
      </c>
      <c r="L3680" s="7">
        <v>1</v>
      </c>
      <c r="M3680" s="11">
        <v>39814</v>
      </c>
      <c r="N3680" s="7" t="s">
        <v>171</v>
      </c>
      <c r="O3680" s="7" t="s">
        <v>172</v>
      </c>
      <c r="P3680" s="10">
        <v>2009</v>
      </c>
      <c r="Q3680" s="12">
        <v>41252</v>
      </c>
      <c r="R3680" s="12">
        <v>41252</v>
      </c>
    </row>
    <row r="3681" spans="1:18" x14ac:dyDescent="0.25">
      <c r="A3681" s="7" t="s">
        <v>14124</v>
      </c>
      <c r="B3681" s="7" t="s">
        <v>14125</v>
      </c>
      <c r="C3681" s="7" t="s">
        <v>14126</v>
      </c>
      <c r="D3681" s="7" t="s">
        <v>365</v>
      </c>
      <c r="E3681" s="8" t="s">
        <v>366</v>
      </c>
      <c r="F3681" s="8">
        <v>1243750</v>
      </c>
      <c r="G3681" s="7" t="s">
        <v>35</v>
      </c>
      <c r="H3681" s="7" t="s">
        <v>24</v>
      </c>
      <c r="I3681" s="9" t="s">
        <v>36</v>
      </c>
      <c r="J3681" s="7" t="s">
        <v>14127</v>
      </c>
      <c r="K3681" s="10" t="s">
        <v>14127</v>
      </c>
      <c r="L3681" s="7">
        <v>1</v>
      </c>
      <c r="M3681" s="11">
        <v>36892</v>
      </c>
      <c r="N3681" s="7" t="s">
        <v>154</v>
      </c>
      <c r="O3681" s="7" t="s">
        <v>155</v>
      </c>
      <c r="P3681" s="10">
        <v>2001</v>
      </c>
      <c r="Q3681" s="12">
        <v>40735</v>
      </c>
      <c r="R3681" s="12">
        <v>40735</v>
      </c>
    </row>
    <row r="3682" spans="1:18" x14ac:dyDescent="0.25">
      <c r="A3682" s="7" t="s">
        <v>14128</v>
      </c>
      <c r="B3682" s="7" t="s">
        <v>14129</v>
      </c>
      <c r="C3682" s="7" t="s">
        <v>14130</v>
      </c>
      <c r="D3682" s="7" t="s">
        <v>719</v>
      </c>
      <c r="E3682" s="8" t="s">
        <v>720</v>
      </c>
      <c r="F3682" s="8">
        <v>18000000</v>
      </c>
      <c r="G3682" s="7" t="s">
        <v>80</v>
      </c>
      <c r="H3682" s="7" t="s">
        <v>24</v>
      </c>
      <c r="I3682" s="9" t="s">
        <v>36</v>
      </c>
      <c r="J3682" s="7" t="s">
        <v>181</v>
      </c>
      <c r="K3682" s="10" t="s">
        <v>1297</v>
      </c>
      <c r="L3682" s="7">
        <v>2</v>
      </c>
      <c r="M3682" s="11">
        <v>36161</v>
      </c>
      <c r="N3682" s="7" t="s">
        <v>1066</v>
      </c>
      <c r="O3682" s="7" t="s">
        <v>1067</v>
      </c>
      <c r="P3682" s="10">
        <v>1999</v>
      </c>
      <c r="Q3682" s="12">
        <v>38895</v>
      </c>
      <c r="R3682" s="12">
        <v>39035</v>
      </c>
    </row>
    <row r="3683" spans="1:18" x14ac:dyDescent="0.25">
      <c r="A3683" s="7" t="s">
        <v>14131</v>
      </c>
      <c r="B3683" s="7" t="s">
        <v>14132</v>
      </c>
      <c r="C3683" s="7" t="s">
        <v>14123</v>
      </c>
      <c r="F3683" s="8">
        <v>6000000</v>
      </c>
      <c r="G3683" s="7" t="s">
        <v>35</v>
      </c>
      <c r="H3683" s="7" t="s">
        <v>477</v>
      </c>
      <c r="I3683" s="9"/>
      <c r="J3683" s="7" t="s">
        <v>478</v>
      </c>
      <c r="K3683" s="10" t="s">
        <v>478</v>
      </c>
      <c r="L3683" s="7">
        <v>1</v>
      </c>
      <c r="M3683" s="11">
        <v>39814</v>
      </c>
      <c r="N3683" s="7" t="s">
        <v>171</v>
      </c>
      <c r="O3683" s="7" t="s">
        <v>172</v>
      </c>
      <c r="P3683" s="10">
        <v>2009</v>
      </c>
      <c r="Q3683" s="12">
        <v>41253</v>
      </c>
      <c r="R3683" s="12">
        <v>41253</v>
      </c>
    </row>
    <row r="3684" spans="1:18" x14ac:dyDescent="0.25">
      <c r="A3684" s="7" t="s">
        <v>14133</v>
      </c>
      <c r="B3684" s="7" t="s">
        <v>14134</v>
      </c>
      <c r="C3684" s="7" t="s">
        <v>14135</v>
      </c>
      <c r="D3684" s="7" t="s">
        <v>68</v>
      </c>
      <c r="E3684" s="8" t="s">
        <v>69</v>
      </c>
      <c r="F3684" s="8">
        <v>10500000</v>
      </c>
      <c r="G3684" s="7" t="s">
        <v>35</v>
      </c>
      <c r="H3684" s="7" t="s">
        <v>24</v>
      </c>
      <c r="I3684" s="9" t="s">
        <v>281</v>
      </c>
      <c r="J3684" s="7" t="s">
        <v>282</v>
      </c>
      <c r="K3684" s="10" t="s">
        <v>3574</v>
      </c>
      <c r="L3684" s="7">
        <v>4</v>
      </c>
      <c r="M3684" s="11">
        <v>32143</v>
      </c>
      <c r="N3684" s="7" t="s">
        <v>2509</v>
      </c>
      <c r="O3684" s="7" t="s">
        <v>2510</v>
      </c>
      <c r="P3684" s="10">
        <v>1988</v>
      </c>
      <c r="Q3684" s="12">
        <v>38139</v>
      </c>
      <c r="R3684" s="12">
        <v>40807</v>
      </c>
    </row>
    <row r="3685" spans="1:18" x14ac:dyDescent="0.25">
      <c r="A3685" s="7" t="s">
        <v>14136</v>
      </c>
      <c r="B3685" s="7" t="s">
        <v>14137</v>
      </c>
      <c r="C3685" s="7" t="s">
        <v>14138</v>
      </c>
      <c r="D3685" s="7" t="s">
        <v>68</v>
      </c>
      <c r="E3685" s="8" t="s">
        <v>69</v>
      </c>
      <c r="F3685" s="8">
        <v>1100000</v>
      </c>
      <c r="G3685" s="7" t="s">
        <v>35</v>
      </c>
      <c r="H3685" s="7" t="s">
        <v>24</v>
      </c>
      <c r="I3685" s="9" t="s">
        <v>36</v>
      </c>
      <c r="J3685" s="7" t="s">
        <v>181</v>
      </c>
      <c r="K3685" s="10" t="s">
        <v>5478</v>
      </c>
      <c r="L3685" s="7">
        <v>1</v>
      </c>
      <c r="M3685" s="11">
        <v>40909</v>
      </c>
      <c r="N3685" s="7" t="s">
        <v>111</v>
      </c>
      <c r="O3685" s="7" t="s">
        <v>112</v>
      </c>
      <c r="P3685" s="10">
        <v>2012</v>
      </c>
      <c r="Q3685" s="12">
        <v>41674</v>
      </c>
      <c r="R3685" s="12">
        <v>41674</v>
      </c>
    </row>
    <row r="3686" spans="1:18" x14ac:dyDescent="0.25">
      <c r="A3686" s="7" t="s">
        <v>14139</v>
      </c>
      <c r="B3686" s="7" t="s">
        <v>14140</v>
      </c>
      <c r="C3686" s="7" t="s">
        <v>14141</v>
      </c>
      <c r="D3686" s="7" t="s">
        <v>275</v>
      </c>
      <c r="E3686" s="8" t="s">
        <v>276</v>
      </c>
      <c r="F3686" s="8">
        <v>104500000</v>
      </c>
      <c r="G3686" s="7" t="s">
        <v>35</v>
      </c>
      <c r="H3686" s="7" t="s">
        <v>24</v>
      </c>
      <c r="I3686" s="9" t="s">
        <v>36</v>
      </c>
      <c r="J3686" s="7" t="s">
        <v>1162</v>
      </c>
      <c r="K3686" s="10" t="s">
        <v>1162</v>
      </c>
      <c r="L3686" s="7">
        <v>5</v>
      </c>
      <c r="M3686" s="11">
        <v>38353</v>
      </c>
      <c r="N3686" s="7" t="s">
        <v>435</v>
      </c>
      <c r="O3686" s="7" t="s">
        <v>436</v>
      </c>
      <c r="P3686" s="10">
        <v>2005</v>
      </c>
      <c r="Q3686" s="12">
        <v>39190</v>
      </c>
      <c r="R3686" s="12">
        <v>41484</v>
      </c>
    </row>
    <row r="3687" spans="1:18" x14ac:dyDescent="0.25">
      <c r="A3687" s="7" t="s">
        <v>14142</v>
      </c>
      <c r="B3687" s="7" t="s">
        <v>14143</v>
      </c>
      <c r="C3687" s="7" t="s">
        <v>14144</v>
      </c>
      <c r="D3687" s="7" t="s">
        <v>86</v>
      </c>
      <c r="E3687" s="8" t="s">
        <v>87</v>
      </c>
      <c r="F3687" s="8">
        <v>614000</v>
      </c>
      <c r="G3687" s="7" t="s">
        <v>80</v>
      </c>
      <c r="I3687" s="9"/>
      <c r="J3687" s="7"/>
      <c r="L3687" s="7">
        <v>1</v>
      </c>
      <c r="Q3687" s="12">
        <v>40575</v>
      </c>
      <c r="R3687" s="12">
        <v>40575</v>
      </c>
    </row>
    <row r="3688" spans="1:18" x14ac:dyDescent="0.25">
      <c r="A3688" s="7" t="s">
        <v>14145</v>
      </c>
      <c r="B3688" s="7" t="s">
        <v>14146</v>
      </c>
      <c r="C3688" s="7" t="s">
        <v>14147</v>
      </c>
      <c r="D3688" s="7" t="s">
        <v>106</v>
      </c>
      <c r="E3688" s="8" t="s">
        <v>107</v>
      </c>
      <c r="F3688" s="8">
        <v>21000000</v>
      </c>
      <c r="G3688" s="7" t="s">
        <v>35</v>
      </c>
      <c r="H3688" s="7" t="s">
        <v>469</v>
      </c>
      <c r="I3688" s="9"/>
      <c r="J3688" s="7" t="s">
        <v>14148</v>
      </c>
      <c r="K3688" s="10" t="s">
        <v>14148</v>
      </c>
      <c r="L3688" s="7">
        <v>1</v>
      </c>
      <c r="M3688" s="11">
        <v>35065</v>
      </c>
      <c r="N3688" s="7" t="s">
        <v>3258</v>
      </c>
      <c r="O3688" s="7" t="s">
        <v>3259</v>
      </c>
      <c r="P3688" s="10">
        <v>1996</v>
      </c>
      <c r="Q3688" s="12">
        <v>41744</v>
      </c>
      <c r="R3688" s="12">
        <v>41744</v>
      </c>
    </row>
    <row r="3689" spans="1:18" x14ac:dyDescent="0.25">
      <c r="A3689" s="7" t="s">
        <v>14149</v>
      </c>
      <c r="B3689" s="7" t="s">
        <v>14150</v>
      </c>
      <c r="D3689" s="7" t="s">
        <v>275</v>
      </c>
      <c r="E3689" s="8" t="s">
        <v>276</v>
      </c>
      <c r="F3689" s="8">
        <v>3877920</v>
      </c>
      <c r="G3689" s="7" t="s">
        <v>35</v>
      </c>
      <c r="H3689" s="7" t="s">
        <v>24</v>
      </c>
      <c r="I3689" s="9" t="s">
        <v>36</v>
      </c>
      <c r="J3689" s="7" t="s">
        <v>1162</v>
      </c>
      <c r="K3689" s="10" t="s">
        <v>3029</v>
      </c>
      <c r="L3689" s="7">
        <v>1</v>
      </c>
      <c r="M3689" s="11">
        <v>39083</v>
      </c>
      <c r="N3689" s="7" t="s">
        <v>88</v>
      </c>
      <c r="O3689" s="7" t="s">
        <v>89</v>
      </c>
      <c r="P3689" s="10">
        <v>2007</v>
      </c>
      <c r="Q3689" s="12">
        <v>40056</v>
      </c>
      <c r="R3689" s="12">
        <v>40056</v>
      </c>
    </row>
    <row r="3690" spans="1:18" x14ac:dyDescent="0.25">
      <c r="A3690" s="7" t="s">
        <v>14151</v>
      </c>
      <c r="B3690" s="7" t="s">
        <v>14152</v>
      </c>
      <c r="C3690" s="7" t="s">
        <v>14153</v>
      </c>
      <c r="D3690" s="7" t="s">
        <v>14154</v>
      </c>
      <c r="E3690" s="8" t="s">
        <v>4770</v>
      </c>
      <c r="F3690" s="8">
        <v>809520</v>
      </c>
      <c r="G3690" s="7" t="s">
        <v>35</v>
      </c>
      <c r="I3690" s="9"/>
      <c r="J3690" s="7"/>
      <c r="L3690" s="7">
        <v>2</v>
      </c>
      <c r="M3690" s="11">
        <v>39845</v>
      </c>
      <c r="N3690" s="7" t="s">
        <v>690</v>
      </c>
      <c r="O3690" s="7" t="s">
        <v>172</v>
      </c>
      <c r="P3690" s="10">
        <v>2009</v>
      </c>
      <c r="Q3690" s="12">
        <v>40725</v>
      </c>
      <c r="R3690" s="12">
        <v>40878</v>
      </c>
    </row>
    <row r="3691" spans="1:18" x14ac:dyDescent="0.25">
      <c r="A3691" s="7" t="s">
        <v>14155</v>
      </c>
      <c r="B3691" s="7" t="s">
        <v>14156</v>
      </c>
      <c r="C3691" s="7" t="s">
        <v>14157</v>
      </c>
      <c r="D3691" s="7" t="s">
        <v>136</v>
      </c>
      <c r="E3691" s="8" t="s">
        <v>137</v>
      </c>
      <c r="F3691" s="8">
        <v>141750000</v>
      </c>
      <c r="G3691" s="7" t="s">
        <v>35</v>
      </c>
      <c r="H3691" s="7" t="s">
        <v>24</v>
      </c>
      <c r="I3691" s="9" t="s">
        <v>36</v>
      </c>
      <c r="J3691" s="7" t="s">
        <v>942</v>
      </c>
      <c r="K3691" s="10" t="s">
        <v>943</v>
      </c>
      <c r="L3691" s="7">
        <v>3</v>
      </c>
      <c r="M3691" s="11">
        <v>39083</v>
      </c>
      <c r="N3691" s="7" t="s">
        <v>88</v>
      </c>
      <c r="O3691" s="7" t="s">
        <v>89</v>
      </c>
      <c r="P3691" s="10">
        <v>2007</v>
      </c>
      <c r="Q3691" s="12">
        <v>41138</v>
      </c>
      <c r="R3691" s="12">
        <v>41703</v>
      </c>
    </row>
    <row r="3692" spans="1:18" x14ac:dyDescent="0.25">
      <c r="A3692" s="7" t="s">
        <v>14158</v>
      </c>
      <c r="B3692" s="7" t="s">
        <v>14159</v>
      </c>
      <c r="C3692" s="7" t="s">
        <v>14160</v>
      </c>
      <c r="D3692" s="7" t="s">
        <v>14154</v>
      </c>
      <c r="E3692" s="8" t="s">
        <v>4770</v>
      </c>
      <c r="F3692" s="8">
        <v>50000000</v>
      </c>
      <c r="G3692" s="7" t="s">
        <v>35</v>
      </c>
      <c r="H3692" s="7" t="s">
        <v>176</v>
      </c>
      <c r="I3692" s="9"/>
      <c r="J3692" s="7" t="s">
        <v>177</v>
      </c>
      <c r="K3692" s="10" t="s">
        <v>177</v>
      </c>
      <c r="L3692" s="7">
        <v>3</v>
      </c>
      <c r="M3692" s="11">
        <v>40940</v>
      </c>
      <c r="N3692" s="7" t="s">
        <v>325</v>
      </c>
      <c r="O3692" s="7" t="s">
        <v>112</v>
      </c>
      <c r="P3692" s="10">
        <v>2012</v>
      </c>
      <c r="Q3692" s="12">
        <v>40938</v>
      </c>
      <c r="R3692" s="12">
        <v>41744</v>
      </c>
    </row>
    <row r="3693" spans="1:18" x14ac:dyDescent="0.25">
      <c r="A3693" s="7" t="s">
        <v>14161</v>
      </c>
      <c r="B3693" s="7" t="s">
        <v>14162</v>
      </c>
      <c r="D3693" s="7" t="s">
        <v>106</v>
      </c>
      <c r="E3693" s="8" t="s">
        <v>107</v>
      </c>
      <c r="F3693" s="8">
        <v>2400000</v>
      </c>
      <c r="G3693" s="7" t="s">
        <v>35</v>
      </c>
      <c r="H3693" s="7" t="s">
        <v>24</v>
      </c>
      <c r="I3693" s="9" t="s">
        <v>281</v>
      </c>
      <c r="J3693" s="7" t="s">
        <v>282</v>
      </c>
      <c r="K3693" s="10" t="s">
        <v>1560</v>
      </c>
      <c r="L3693" s="7">
        <v>1</v>
      </c>
      <c r="M3693" s="11">
        <v>38353</v>
      </c>
      <c r="N3693" s="7" t="s">
        <v>435</v>
      </c>
      <c r="O3693" s="7" t="s">
        <v>436</v>
      </c>
      <c r="P3693" s="10">
        <v>2005</v>
      </c>
      <c r="Q3693" s="12">
        <v>39142</v>
      </c>
      <c r="R3693" s="12">
        <v>39142</v>
      </c>
    </row>
    <row r="3694" spans="1:18" x14ac:dyDescent="0.25">
      <c r="A3694" s="7" t="s">
        <v>14163</v>
      </c>
      <c r="B3694" s="7" t="s">
        <v>14164</v>
      </c>
      <c r="C3694" s="7" t="s">
        <v>14165</v>
      </c>
      <c r="D3694" s="7" t="s">
        <v>14166</v>
      </c>
      <c r="E3694" s="8" t="s">
        <v>3148</v>
      </c>
      <c r="F3694" s="8">
        <v>5500000</v>
      </c>
      <c r="G3694" s="7" t="s">
        <v>23</v>
      </c>
      <c r="H3694" s="7" t="s">
        <v>24</v>
      </c>
      <c r="I3694" s="9" t="s">
        <v>161</v>
      </c>
      <c r="J3694" s="7" t="s">
        <v>162</v>
      </c>
      <c r="K3694" s="10" t="s">
        <v>2723</v>
      </c>
      <c r="L3694" s="7">
        <v>1</v>
      </c>
      <c r="M3694" s="11">
        <v>37257</v>
      </c>
      <c r="N3694" s="7" t="s">
        <v>527</v>
      </c>
      <c r="O3694" s="7" t="s">
        <v>528</v>
      </c>
      <c r="P3694" s="10">
        <v>2002</v>
      </c>
      <c r="Q3694" s="12">
        <v>38986</v>
      </c>
      <c r="R3694" s="12">
        <v>38986</v>
      </c>
    </row>
    <row r="3695" spans="1:18" x14ac:dyDescent="0.25">
      <c r="A3695" s="7" t="s">
        <v>14167</v>
      </c>
      <c r="B3695" s="7" t="s">
        <v>14168</v>
      </c>
      <c r="C3695" s="7" t="s">
        <v>14169</v>
      </c>
      <c r="D3695" s="7" t="s">
        <v>136</v>
      </c>
      <c r="E3695" s="8" t="s">
        <v>137</v>
      </c>
      <c r="F3695" s="8">
        <v>0</v>
      </c>
      <c r="G3695" s="7" t="s">
        <v>35</v>
      </c>
      <c r="I3695" s="9"/>
      <c r="J3695" s="7"/>
      <c r="L3695" s="7">
        <v>1</v>
      </c>
      <c r="Q3695" s="12">
        <v>40254</v>
      </c>
      <c r="R3695" s="12">
        <v>40254</v>
      </c>
    </row>
    <row r="3696" spans="1:18" x14ac:dyDescent="0.25">
      <c r="A3696" s="7" t="s">
        <v>14170</v>
      </c>
      <c r="B3696" s="7" t="s">
        <v>14171</v>
      </c>
      <c r="C3696" s="7" t="s">
        <v>14172</v>
      </c>
      <c r="F3696" s="8">
        <v>0</v>
      </c>
      <c r="G3696" s="7" t="s">
        <v>35</v>
      </c>
      <c r="H3696" s="7" t="s">
        <v>24</v>
      </c>
      <c r="I3696" s="9" t="s">
        <v>1321</v>
      </c>
      <c r="J3696" s="7" t="s">
        <v>2278</v>
      </c>
      <c r="K3696" s="10" t="s">
        <v>14173</v>
      </c>
      <c r="L3696" s="7">
        <v>1</v>
      </c>
      <c r="M3696" s="11">
        <v>40118</v>
      </c>
      <c r="N3696" s="7" t="s">
        <v>1250</v>
      </c>
      <c r="O3696" s="7" t="s">
        <v>668</v>
      </c>
      <c r="P3696" s="10">
        <v>2009</v>
      </c>
      <c r="Q3696" s="12">
        <v>41518</v>
      </c>
      <c r="R3696" s="12">
        <v>41518</v>
      </c>
    </row>
    <row r="3697" spans="1:18" x14ac:dyDescent="0.25">
      <c r="A3697" s="7" t="s">
        <v>14174</v>
      </c>
      <c r="B3697" s="7" t="s">
        <v>14175</v>
      </c>
      <c r="C3697" s="7" t="s">
        <v>14176</v>
      </c>
      <c r="D3697" s="7" t="s">
        <v>14177</v>
      </c>
      <c r="E3697" s="8" t="s">
        <v>4770</v>
      </c>
      <c r="F3697" s="8">
        <v>400000</v>
      </c>
      <c r="G3697" s="7" t="s">
        <v>23</v>
      </c>
      <c r="H3697" s="7" t="s">
        <v>24</v>
      </c>
      <c r="I3697" s="9" t="s">
        <v>36</v>
      </c>
      <c r="J3697" s="7" t="s">
        <v>181</v>
      </c>
      <c r="K3697" s="10" t="s">
        <v>182</v>
      </c>
      <c r="L3697" s="7">
        <v>2</v>
      </c>
      <c r="M3697" s="11">
        <v>39083</v>
      </c>
      <c r="N3697" s="7" t="s">
        <v>88</v>
      </c>
      <c r="O3697" s="7" t="s">
        <v>89</v>
      </c>
      <c r="P3697" s="10">
        <v>2007</v>
      </c>
      <c r="Q3697" s="12">
        <v>39083</v>
      </c>
      <c r="R3697" s="12">
        <v>39083</v>
      </c>
    </row>
    <row r="3698" spans="1:18" x14ac:dyDescent="0.25">
      <c r="A3698" s="7" t="s">
        <v>14178</v>
      </c>
      <c r="B3698" s="7" t="s">
        <v>14179</v>
      </c>
      <c r="D3698" s="7" t="s">
        <v>86</v>
      </c>
      <c r="E3698" s="8" t="s">
        <v>87</v>
      </c>
      <c r="F3698" s="8">
        <v>163406</v>
      </c>
      <c r="G3698" s="7" t="s">
        <v>35</v>
      </c>
      <c r="H3698" s="7" t="s">
        <v>52</v>
      </c>
      <c r="I3698" s="9"/>
      <c r="J3698" s="7" t="s">
        <v>2784</v>
      </c>
      <c r="L3698" s="7">
        <v>1</v>
      </c>
      <c r="Q3698" s="12">
        <v>40764</v>
      </c>
      <c r="R3698" s="12">
        <v>40764</v>
      </c>
    </row>
    <row r="3699" spans="1:18" x14ac:dyDescent="0.25">
      <c r="A3699" s="7" t="s">
        <v>14180</v>
      </c>
      <c r="B3699" s="7" t="s">
        <v>14181</v>
      </c>
      <c r="C3699" s="7" t="s">
        <v>14182</v>
      </c>
      <c r="D3699" s="7" t="s">
        <v>14183</v>
      </c>
      <c r="E3699" s="8" t="s">
        <v>8104</v>
      </c>
      <c r="F3699" s="8">
        <v>0</v>
      </c>
      <c r="G3699" s="7" t="s">
        <v>35</v>
      </c>
      <c r="H3699" s="7" t="s">
        <v>176</v>
      </c>
      <c r="I3699" s="9"/>
      <c r="J3699" s="7" t="s">
        <v>3792</v>
      </c>
      <c r="K3699" s="10" t="s">
        <v>14184</v>
      </c>
      <c r="L3699" s="7">
        <v>1</v>
      </c>
      <c r="M3699" s="11">
        <v>40179</v>
      </c>
      <c r="N3699" s="7" t="s">
        <v>96</v>
      </c>
      <c r="O3699" s="7" t="s">
        <v>97</v>
      </c>
      <c r="P3699" s="10">
        <v>2010</v>
      </c>
      <c r="Q3699" s="12">
        <v>40179</v>
      </c>
      <c r="R3699" s="12">
        <v>40179</v>
      </c>
    </row>
    <row r="3700" spans="1:18" x14ac:dyDescent="0.25">
      <c r="A3700" s="7" t="s">
        <v>14185</v>
      </c>
      <c r="B3700" s="7" t="s">
        <v>14186</v>
      </c>
      <c r="C3700" s="7" t="s">
        <v>14187</v>
      </c>
      <c r="D3700" s="7" t="s">
        <v>14188</v>
      </c>
      <c r="E3700" s="8" t="s">
        <v>323</v>
      </c>
      <c r="F3700" s="8">
        <v>30000</v>
      </c>
      <c r="G3700" s="7" t="s">
        <v>35</v>
      </c>
      <c r="H3700" s="7" t="s">
        <v>3895</v>
      </c>
      <c r="I3700" s="9"/>
      <c r="J3700" s="7" t="s">
        <v>3896</v>
      </c>
      <c r="K3700" s="10" t="s">
        <v>3896</v>
      </c>
      <c r="L3700" s="7">
        <v>1</v>
      </c>
      <c r="M3700" s="11">
        <v>41353</v>
      </c>
      <c r="N3700" s="7" t="s">
        <v>514</v>
      </c>
      <c r="O3700" s="7" t="s">
        <v>147</v>
      </c>
      <c r="P3700" s="10">
        <v>2013</v>
      </c>
      <c r="Q3700" s="12">
        <v>41900</v>
      </c>
      <c r="R3700" s="12">
        <v>41900</v>
      </c>
    </row>
    <row r="3701" spans="1:18" x14ac:dyDescent="0.25">
      <c r="A3701" s="7" t="s">
        <v>14189</v>
      </c>
      <c r="B3701" s="7" t="s">
        <v>14190</v>
      </c>
      <c r="C3701" s="7" t="s">
        <v>14191</v>
      </c>
      <c r="D3701" s="7" t="s">
        <v>14192</v>
      </c>
      <c r="E3701" s="8" t="s">
        <v>1665</v>
      </c>
      <c r="F3701" s="8">
        <v>55894778</v>
      </c>
      <c r="G3701" s="7" t="s">
        <v>35</v>
      </c>
      <c r="H3701" s="7" t="s">
        <v>24</v>
      </c>
      <c r="I3701" s="9" t="s">
        <v>6145</v>
      </c>
      <c r="J3701" s="7" t="s">
        <v>613</v>
      </c>
      <c r="K3701" s="10" t="s">
        <v>6146</v>
      </c>
      <c r="L3701" s="7">
        <v>3</v>
      </c>
      <c r="M3701" s="11">
        <v>40179</v>
      </c>
      <c r="N3701" s="7" t="s">
        <v>96</v>
      </c>
      <c r="O3701" s="7" t="s">
        <v>97</v>
      </c>
      <c r="P3701" s="10">
        <v>2010</v>
      </c>
      <c r="Q3701" s="12">
        <v>40788</v>
      </c>
      <c r="R3701" s="12">
        <v>41668</v>
      </c>
    </row>
    <row r="3702" spans="1:18" x14ac:dyDescent="0.25">
      <c r="A3702" s="7" t="s">
        <v>14193</v>
      </c>
      <c r="B3702" s="7" t="s">
        <v>14194</v>
      </c>
      <c r="C3702" s="7" t="s">
        <v>14195</v>
      </c>
      <c r="D3702" s="7" t="s">
        <v>719</v>
      </c>
      <c r="E3702" s="8" t="s">
        <v>720</v>
      </c>
      <c r="F3702" s="8">
        <v>687500</v>
      </c>
      <c r="G3702" s="7" t="s">
        <v>35</v>
      </c>
      <c r="H3702" s="7" t="s">
        <v>24</v>
      </c>
      <c r="I3702" s="9" t="s">
        <v>281</v>
      </c>
      <c r="J3702" s="7" t="s">
        <v>282</v>
      </c>
      <c r="K3702" s="10" t="s">
        <v>3300</v>
      </c>
      <c r="L3702" s="7">
        <v>2</v>
      </c>
      <c r="M3702" s="11">
        <v>39814</v>
      </c>
      <c r="N3702" s="7" t="s">
        <v>171</v>
      </c>
      <c r="O3702" s="7" t="s">
        <v>172</v>
      </c>
      <c r="P3702" s="10">
        <v>2009</v>
      </c>
      <c r="Q3702" s="12">
        <v>40310</v>
      </c>
      <c r="R3702" s="12">
        <v>40325</v>
      </c>
    </row>
    <row r="3703" spans="1:18" x14ac:dyDescent="0.25">
      <c r="A3703" s="7" t="s">
        <v>14196</v>
      </c>
      <c r="B3703" s="7" t="s">
        <v>14197</v>
      </c>
      <c r="C3703" s="7" t="s">
        <v>14198</v>
      </c>
      <c r="D3703" s="7" t="s">
        <v>719</v>
      </c>
      <c r="E3703" s="8" t="s">
        <v>720</v>
      </c>
      <c r="F3703" s="8">
        <v>3030000</v>
      </c>
      <c r="G3703" s="7" t="s">
        <v>35</v>
      </c>
      <c r="H3703" s="7" t="s">
        <v>196</v>
      </c>
      <c r="I3703" s="9"/>
      <c r="J3703" s="7" t="s">
        <v>14199</v>
      </c>
      <c r="K3703" s="10" t="s">
        <v>14199</v>
      </c>
      <c r="L3703" s="7">
        <v>1</v>
      </c>
      <c r="Q3703" s="12">
        <v>39073</v>
      </c>
      <c r="R3703" s="12">
        <v>39073</v>
      </c>
    </row>
    <row r="3704" spans="1:18" x14ac:dyDescent="0.25">
      <c r="A3704" s="7" t="s">
        <v>14200</v>
      </c>
      <c r="B3704" s="7" t="s">
        <v>14201</v>
      </c>
      <c r="C3704" s="7" t="s">
        <v>14202</v>
      </c>
      <c r="D3704" s="7" t="s">
        <v>275</v>
      </c>
      <c r="E3704" s="8" t="s">
        <v>276</v>
      </c>
      <c r="F3704" s="8">
        <v>72500000</v>
      </c>
      <c r="G3704" s="7" t="s">
        <v>35</v>
      </c>
      <c r="H3704" s="7" t="s">
        <v>24</v>
      </c>
      <c r="I3704" s="9" t="s">
        <v>36</v>
      </c>
      <c r="J3704" s="7" t="s">
        <v>181</v>
      </c>
      <c r="K3704" s="10" t="s">
        <v>182</v>
      </c>
      <c r="L3704" s="7">
        <v>2</v>
      </c>
      <c r="M3704" s="11">
        <v>41275</v>
      </c>
      <c r="N3704" s="7" t="s">
        <v>146</v>
      </c>
      <c r="O3704" s="7" t="s">
        <v>147</v>
      </c>
      <c r="P3704" s="10">
        <v>2013</v>
      </c>
      <c r="Q3704" s="12">
        <v>41473</v>
      </c>
      <c r="R3704" s="12">
        <v>41975</v>
      </c>
    </row>
    <row r="3705" spans="1:18" x14ac:dyDescent="0.25">
      <c r="A3705" s="7" t="s">
        <v>14203</v>
      </c>
      <c r="B3705" s="7" t="s">
        <v>14204</v>
      </c>
      <c r="C3705" s="7" t="s">
        <v>14205</v>
      </c>
      <c r="D3705" s="7" t="s">
        <v>14206</v>
      </c>
      <c r="E3705" s="8" t="s">
        <v>11342</v>
      </c>
      <c r="F3705" s="8">
        <v>2543049</v>
      </c>
      <c r="G3705" s="7" t="s">
        <v>35</v>
      </c>
      <c r="I3705" s="9"/>
      <c r="J3705" s="7"/>
      <c r="L3705" s="7">
        <v>3</v>
      </c>
      <c r="Q3705" s="12">
        <v>41488</v>
      </c>
      <c r="R3705" s="12">
        <v>41775</v>
      </c>
    </row>
    <row r="3706" spans="1:18" x14ac:dyDescent="0.25">
      <c r="A3706" s="7" t="s">
        <v>14207</v>
      </c>
      <c r="B3706" s="7" t="s">
        <v>14208</v>
      </c>
      <c r="C3706" s="7" t="s">
        <v>14209</v>
      </c>
      <c r="D3706" s="7" t="s">
        <v>14210</v>
      </c>
      <c r="E3706" s="8" t="s">
        <v>701</v>
      </c>
      <c r="F3706" s="8">
        <v>12158</v>
      </c>
      <c r="G3706" s="7" t="s">
        <v>35</v>
      </c>
      <c r="H3706" s="7" t="s">
        <v>52</v>
      </c>
      <c r="I3706" s="9"/>
      <c r="J3706" s="7" t="s">
        <v>14211</v>
      </c>
      <c r="K3706" s="10" t="s">
        <v>14211</v>
      </c>
      <c r="L3706" s="7">
        <v>2</v>
      </c>
      <c r="M3706" s="11">
        <v>41318</v>
      </c>
      <c r="N3706" s="7" t="s">
        <v>1258</v>
      </c>
      <c r="O3706" s="7" t="s">
        <v>147</v>
      </c>
      <c r="P3706" s="10">
        <v>2013</v>
      </c>
      <c r="Q3706" s="12">
        <v>41380</v>
      </c>
      <c r="R3706" s="12">
        <v>41473</v>
      </c>
    </row>
    <row r="3707" spans="1:18" x14ac:dyDescent="0.25">
      <c r="A3707" s="7" t="s">
        <v>14212</v>
      </c>
      <c r="B3707" s="7" t="s">
        <v>14213</v>
      </c>
      <c r="C3707" s="7" t="s">
        <v>14214</v>
      </c>
      <c r="D3707" s="7" t="s">
        <v>238</v>
      </c>
      <c r="E3707" s="8" t="s">
        <v>239</v>
      </c>
      <c r="F3707" s="8">
        <v>0</v>
      </c>
      <c r="G3707" s="7" t="s">
        <v>35</v>
      </c>
      <c r="H3707" s="7" t="s">
        <v>24</v>
      </c>
      <c r="I3707" s="9" t="s">
        <v>620</v>
      </c>
      <c r="J3707" s="7" t="s">
        <v>621</v>
      </c>
      <c r="K3707" s="10" t="s">
        <v>13844</v>
      </c>
      <c r="L3707" s="7">
        <v>1</v>
      </c>
      <c r="M3707" s="11">
        <v>40634</v>
      </c>
      <c r="N3707" s="7" t="s">
        <v>54</v>
      </c>
      <c r="O3707" s="7" t="s">
        <v>55</v>
      </c>
      <c r="P3707" s="10">
        <v>2011</v>
      </c>
      <c r="Q3707" s="12">
        <v>40641</v>
      </c>
      <c r="R3707" s="12">
        <v>40641</v>
      </c>
    </row>
    <row r="3708" spans="1:18" x14ac:dyDescent="0.25">
      <c r="A3708" s="7" t="s">
        <v>14215</v>
      </c>
      <c r="B3708" s="7" t="s">
        <v>14216</v>
      </c>
      <c r="C3708" s="7" t="s">
        <v>14217</v>
      </c>
      <c r="D3708" s="7" t="s">
        <v>68</v>
      </c>
      <c r="E3708" s="8" t="s">
        <v>69</v>
      </c>
      <c r="F3708" s="8">
        <v>1280000</v>
      </c>
      <c r="G3708" s="7" t="s">
        <v>35</v>
      </c>
      <c r="H3708" s="7" t="s">
        <v>24</v>
      </c>
      <c r="I3708" s="9" t="s">
        <v>36</v>
      </c>
      <c r="J3708" s="7" t="s">
        <v>181</v>
      </c>
      <c r="K3708" s="10" t="s">
        <v>3495</v>
      </c>
      <c r="L3708" s="7">
        <v>1</v>
      </c>
      <c r="M3708" s="11">
        <v>36161</v>
      </c>
      <c r="N3708" s="7" t="s">
        <v>1066</v>
      </c>
      <c r="O3708" s="7" t="s">
        <v>1067</v>
      </c>
      <c r="P3708" s="10">
        <v>1999</v>
      </c>
      <c r="Q3708" s="12">
        <v>40049</v>
      </c>
      <c r="R3708" s="12">
        <v>40049</v>
      </c>
    </row>
    <row r="3709" spans="1:18" x14ac:dyDescent="0.25">
      <c r="A3709" s="7" t="s">
        <v>14218</v>
      </c>
      <c r="B3709" s="7" t="s">
        <v>14219</v>
      </c>
      <c r="C3709" s="7" t="s">
        <v>14220</v>
      </c>
      <c r="D3709" s="7" t="s">
        <v>14221</v>
      </c>
      <c r="E3709" s="8" t="s">
        <v>123</v>
      </c>
      <c r="F3709" s="8">
        <v>1574000</v>
      </c>
      <c r="G3709" s="7" t="s">
        <v>35</v>
      </c>
      <c r="H3709" s="7" t="s">
        <v>24</v>
      </c>
      <c r="I3709" s="9" t="s">
        <v>25</v>
      </c>
      <c r="J3709" s="7" t="s">
        <v>26</v>
      </c>
      <c r="K3709" s="10" t="s">
        <v>27</v>
      </c>
      <c r="L3709" s="7">
        <v>1</v>
      </c>
      <c r="M3709" s="11">
        <v>40544</v>
      </c>
      <c r="N3709" s="7" t="s">
        <v>537</v>
      </c>
      <c r="O3709" s="7" t="s">
        <v>505</v>
      </c>
      <c r="P3709" s="10">
        <v>2011</v>
      </c>
      <c r="Q3709" s="12">
        <v>41759</v>
      </c>
      <c r="R3709" s="12">
        <v>41759</v>
      </c>
    </row>
    <row r="3710" spans="1:18" x14ac:dyDescent="0.25">
      <c r="A3710" s="7" t="s">
        <v>14222</v>
      </c>
      <c r="B3710" s="7" t="s">
        <v>14223</v>
      </c>
      <c r="C3710" s="7" t="s">
        <v>14224</v>
      </c>
      <c r="D3710" s="7" t="s">
        <v>1277</v>
      </c>
      <c r="E3710" s="8" t="s">
        <v>1278</v>
      </c>
      <c r="F3710" s="8">
        <v>15000000</v>
      </c>
      <c r="G3710" s="7" t="s">
        <v>35</v>
      </c>
      <c r="H3710" s="7" t="s">
        <v>477</v>
      </c>
      <c r="I3710" s="9"/>
      <c r="J3710" s="7" t="s">
        <v>478</v>
      </c>
      <c r="K3710" s="10" t="s">
        <v>478</v>
      </c>
      <c r="L3710" s="7">
        <v>1</v>
      </c>
      <c r="M3710" s="11">
        <v>36708</v>
      </c>
      <c r="N3710" s="7" t="s">
        <v>14225</v>
      </c>
      <c r="O3710" s="7" t="s">
        <v>7060</v>
      </c>
      <c r="P3710" s="10">
        <v>2000</v>
      </c>
      <c r="Q3710" s="12">
        <v>39845</v>
      </c>
      <c r="R3710" s="12">
        <v>39845</v>
      </c>
    </row>
    <row r="3711" spans="1:18" x14ac:dyDescent="0.25">
      <c r="A3711" s="7" t="s">
        <v>14226</v>
      </c>
      <c r="B3711" s="7" t="s">
        <v>14227</v>
      </c>
      <c r="C3711" s="7" t="s">
        <v>14228</v>
      </c>
      <c r="D3711" s="7" t="s">
        <v>78</v>
      </c>
      <c r="E3711" s="8" t="s">
        <v>79</v>
      </c>
      <c r="F3711" s="8">
        <v>0</v>
      </c>
      <c r="G3711" s="7" t="s">
        <v>35</v>
      </c>
      <c r="H3711" s="7" t="s">
        <v>24</v>
      </c>
      <c r="I3711" s="9" t="s">
        <v>502</v>
      </c>
      <c r="J3711" s="7" t="s">
        <v>503</v>
      </c>
      <c r="K3711" s="10" t="s">
        <v>4548</v>
      </c>
      <c r="L3711" s="7">
        <v>1</v>
      </c>
      <c r="M3711" s="11">
        <v>39448</v>
      </c>
      <c r="N3711" s="7" t="s">
        <v>164</v>
      </c>
      <c r="O3711" s="7" t="s">
        <v>165</v>
      </c>
      <c r="P3711" s="10">
        <v>2008</v>
      </c>
      <c r="Q3711" s="12">
        <v>41089</v>
      </c>
      <c r="R3711" s="12">
        <v>41089</v>
      </c>
    </row>
    <row r="3712" spans="1:18" x14ac:dyDescent="0.25">
      <c r="A3712" s="7" t="s">
        <v>14229</v>
      </c>
      <c r="B3712" s="7" t="s">
        <v>14230</v>
      </c>
      <c r="C3712" s="7" t="s">
        <v>14231</v>
      </c>
      <c r="D3712" s="7" t="s">
        <v>1268</v>
      </c>
      <c r="E3712" s="8" t="s">
        <v>1269</v>
      </c>
      <c r="F3712" s="8">
        <v>0</v>
      </c>
      <c r="G3712" s="7" t="s">
        <v>35</v>
      </c>
      <c r="H3712" s="7" t="s">
        <v>24</v>
      </c>
      <c r="I3712" s="9" t="s">
        <v>36</v>
      </c>
      <c r="J3712" s="7" t="s">
        <v>181</v>
      </c>
      <c r="K3712" s="10" t="s">
        <v>182</v>
      </c>
      <c r="L3712" s="7">
        <v>1</v>
      </c>
      <c r="M3712" s="11">
        <v>41275</v>
      </c>
      <c r="N3712" s="7" t="s">
        <v>146</v>
      </c>
      <c r="O3712" s="7" t="s">
        <v>147</v>
      </c>
      <c r="P3712" s="10">
        <v>2013</v>
      </c>
      <c r="Q3712" s="12">
        <v>41395</v>
      </c>
      <c r="R3712" s="12">
        <v>41395</v>
      </c>
    </row>
    <row r="3713" spans="1:18" x14ac:dyDescent="0.25">
      <c r="A3713" s="7" t="s">
        <v>14232</v>
      </c>
      <c r="B3713" s="7" t="s">
        <v>14233</v>
      </c>
      <c r="C3713" s="7" t="s">
        <v>14234</v>
      </c>
      <c r="D3713" s="7" t="s">
        <v>296</v>
      </c>
      <c r="E3713" s="8" t="s">
        <v>297</v>
      </c>
      <c r="F3713" s="8">
        <v>3560000</v>
      </c>
      <c r="G3713" s="7" t="s">
        <v>35</v>
      </c>
      <c r="H3713" s="7" t="s">
        <v>24</v>
      </c>
      <c r="I3713" s="9" t="s">
        <v>2095</v>
      </c>
      <c r="J3713" s="7" t="s">
        <v>2096</v>
      </c>
      <c r="K3713" s="10" t="s">
        <v>2096</v>
      </c>
      <c r="L3713" s="7">
        <v>4</v>
      </c>
      <c r="M3713" s="11">
        <v>40179</v>
      </c>
      <c r="N3713" s="7" t="s">
        <v>96</v>
      </c>
      <c r="O3713" s="7" t="s">
        <v>97</v>
      </c>
      <c r="P3713" s="10">
        <v>2010</v>
      </c>
      <c r="Q3713" s="12">
        <v>40464</v>
      </c>
      <c r="R3713" s="12">
        <v>41761</v>
      </c>
    </row>
    <row r="3714" spans="1:18" x14ac:dyDescent="0.25">
      <c r="A3714" s="7" t="s">
        <v>14235</v>
      </c>
      <c r="B3714" s="7" t="s">
        <v>14236</v>
      </c>
      <c r="C3714" s="7" t="s">
        <v>14237</v>
      </c>
      <c r="D3714" s="7" t="s">
        <v>14238</v>
      </c>
      <c r="E3714" s="8" t="s">
        <v>4880</v>
      </c>
      <c r="F3714" s="8">
        <v>0</v>
      </c>
      <c r="G3714" s="7" t="s">
        <v>35</v>
      </c>
      <c r="I3714" s="9"/>
      <c r="J3714" s="7"/>
      <c r="L3714" s="7">
        <v>1</v>
      </c>
      <c r="Q3714" s="12">
        <v>40909</v>
      </c>
      <c r="R3714" s="12">
        <v>40909</v>
      </c>
    </row>
    <row r="3715" spans="1:18" x14ac:dyDescent="0.25">
      <c r="A3715" s="7" t="s">
        <v>14239</v>
      </c>
      <c r="B3715" s="7" t="s">
        <v>14240</v>
      </c>
      <c r="C3715" s="7" t="s">
        <v>14241</v>
      </c>
      <c r="D3715" s="7" t="s">
        <v>14242</v>
      </c>
      <c r="E3715" s="8" t="s">
        <v>4903</v>
      </c>
      <c r="F3715" s="8">
        <v>56546875</v>
      </c>
      <c r="G3715" s="7" t="s">
        <v>35</v>
      </c>
      <c r="H3715" s="7" t="s">
        <v>24</v>
      </c>
      <c r="I3715" s="9" t="s">
        <v>188</v>
      </c>
      <c r="J3715" s="7" t="s">
        <v>189</v>
      </c>
      <c r="K3715" s="10" t="s">
        <v>190</v>
      </c>
      <c r="L3715" s="7">
        <v>4</v>
      </c>
      <c r="M3715" s="11">
        <v>37622</v>
      </c>
      <c r="N3715" s="7" t="s">
        <v>814</v>
      </c>
      <c r="O3715" s="7" t="s">
        <v>815</v>
      </c>
      <c r="P3715" s="10">
        <v>2003</v>
      </c>
      <c r="Q3715" s="12">
        <v>38703</v>
      </c>
      <c r="R3715" s="12">
        <v>41374</v>
      </c>
    </row>
    <row r="3716" spans="1:18" x14ac:dyDescent="0.25">
      <c r="A3716" s="7" t="s">
        <v>14243</v>
      </c>
      <c r="B3716" s="7" t="s">
        <v>14244</v>
      </c>
      <c r="C3716" s="7" t="s">
        <v>14245</v>
      </c>
      <c r="D3716" s="7" t="s">
        <v>14246</v>
      </c>
      <c r="E3716" s="8" t="s">
        <v>386</v>
      </c>
      <c r="F3716" s="8">
        <v>0</v>
      </c>
      <c r="G3716" s="7" t="s">
        <v>35</v>
      </c>
      <c r="H3716" s="7" t="s">
        <v>52</v>
      </c>
      <c r="I3716" s="9"/>
      <c r="J3716" s="7" t="s">
        <v>53</v>
      </c>
      <c r="K3716" s="10" t="s">
        <v>53</v>
      </c>
      <c r="L3716" s="7">
        <v>1</v>
      </c>
      <c r="M3716" s="11">
        <v>37257</v>
      </c>
      <c r="N3716" s="7" t="s">
        <v>527</v>
      </c>
      <c r="O3716" s="7" t="s">
        <v>528</v>
      </c>
      <c r="P3716" s="10">
        <v>2002</v>
      </c>
      <c r="Q3716" s="12">
        <v>41766</v>
      </c>
      <c r="R3716" s="12">
        <v>41766</v>
      </c>
    </row>
    <row r="3717" spans="1:18" x14ac:dyDescent="0.25">
      <c r="A3717" s="7" t="s">
        <v>14247</v>
      </c>
      <c r="B3717" s="7" t="s">
        <v>14248</v>
      </c>
      <c r="C3717" s="7" t="s">
        <v>14249</v>
      </c>
      <c r="D3717" s="7" t="s">
        <v>275</v>
      </c>
      <c r="E3717" s="8" t="s">
        <v>276</v>
      </c>
      <c r="F3717" s="8">
        <v>9500000</v>
      </c>
      <c r="G3717" s="7" t="s">
        <v>35</v>
      </c>
      <c r="H3717" s="7" t="s">
        <v>24</v>
      </c>
      <c r="I3717" s="9" t="s">
        <v>70</v>
      </c>
      <c r="J3717" s="7" t="s">
        <v>706</v>
      </c>
      <c r="K3717" s="10" t="s">
        <v>6801</v>
      </c>
      <c r="L3717" s="7">
        <v>1</v>
      </c>
      <c r="M3717" s="11">
        <v>39083</v>
      </c>
      <c r="N3717" s="7" t="s">
        <v>88</v>
      </c>
      <c r="O3717" s="7" t="s">
        <v>89</v>
      </c>
      <c r="P3717" s="10">
        <v>2007</v>
      </c>
      <c r="Q3717" s="12">
        <v>40385</v>
      </c>
      <c r="R3717" s="12">
        <v>40385</v>
      </c>
    </row>
    <row r="3718" spans="1:18" x14ac:dyDescent="0.25">
      <c r="A3718" s="7" t="s">
        <v>14250</v>
      </c>
      <c r="B3718" s="7" t="s">
        <v>14251</v>
      </c>
      <c r="C3718" s="7" t="s">
        <v>14252</v>
      </c>
      <c r="D3718" s="7" t="s">
        <v>1295</v>
      </c>
      <c r="E3718" s="8" t="s">
        <v>1296</v>
      </c>
      <c r="F3718" s="8">
        <v>7710000</v>
      </c>
      <c r="G3718" s="7" t="s">
        <v>35</v>
      </c>
      <c r="H3718" s="7" t="s">
        <v>264</v>
      </c>
      <c r="I3718" s="9"/>
      <c r="J3718" s="7" t="s">
        <v>265</v>
      </c>
      <c r="K3718" s="10" t="s">
        <v>14253</v>
      </c>
      <c r="L3718" s="7">
        <v>2</v>
      </c>
      <c r="Q3718" s="12">
        <v>39609</v>
      </c>
      <c r="R3718" s="12">
        <v>40199</v>
      </c>
    </row>
    <row r="3719" spans="1:18" x14ac:dyDescent="0.25">
      <c r="A3719" s="7" t="s">
        <v>14254</v>
      </c>
      <c r="B3719" s="7" t="s">
        <v>14255</v>
      </c>
      <c r="C3719" s="7" t="s">
        <v>14256</v>
      </c>
      <c r="D3719" s="7" t="s">
        <v>68</v>
      </c>
      <c r="E3719" s="8" t="s">
        <v>69</v>
      </c>
      <c r="F3719" s="8">
        <v>100000</v>
      </c>
      <c r="G3719" s="7" t="s">
        <v>35</v>
      </c>
      <c r="H3719" s="7" t="s">
        <v>24</v>
      </c>
      <c r="I3719" s="9" t="s">
        <v>60</v>
      </c>
      <c r="J3719" s="7" t="s">
        <v>1368</v>
      </c>
      <c r="K3719" s="10" t="s">
        <v>1368</v>
      </c>
      <c r="L3719" s="7">
        <v>1</v>
      </c>
      <c r="M3719" s="11">
        <v>40483</v>
      </c>
      <c r="N3719" s="7" t="s">
        <v>198</v>
      </c>
      <c r="O3719" s="7" t="s">
        <v>199</v>
      </c>
      <c r="P3719" s="10">
        <v>2010</v>
      </c>
      <c r="Q3719" s="12">
        <v>41032</v>
      </c>
      <c r="R3719" s="12">
        <v>41032</v>
      </c>
    </row>
    <row r="3720" spans="1:18" x14ac:dyDescent="0.25">
      <c r="A3720" s="7" t="s">
        <v>14257</v>
      </c>
      <c r="B3720" s="7" t="s">
        <v>14258</v>
      </c>
      <c r="C3720" s="7" t="s">
        <v>14259</v>
      </c>
      <c r="D3720" s="7" t="s">
        <v>14260</v>
      </c>
      <c r="E3720" s="8" t="s">
        <v>34</v>
      </c>
      <c r="F3720" s="8">
        <v>470945</v>
      </c>
      <c r="G3720" s="7" t="s">
        <v>35</v>
      </c>
      <c r="H3720" s="7" t="s">
        <v>52</v>
      </c>
      <c r="I3720" s="9"/>
      <c r="J3720" s="7" t="s">
        <v>53</v>
      </c>
      <c r="K3720" s="10" t="s">
        <v>53</v>
      </c>
      <c r="L3720" s="7">
        <v>4</v>
      </c>
      <c r="M3720" s="11">
        <v>37095</v>
      </c>
      <c r="N3720" s="7" t="s">
        <v>8911</v>
      </c>
      <c r="O3720" s="7" t="s">
        <v>8912</v>
      </c>
      <c r="P3720" s="10">
        <v>2001</v>
      </c>
      <c r="Q3720" s="12">
        <v>37095</v>
      </c>
      <c r="R3720" s="12">
        <v>41482</v>
      </c>
    </row>
    <row r="3721" spans="1:18" x14ac:dyDescent="0.25">
      <c r="A3721" s="7" t="s">
        <v>14261</v>
      </c>
      <c r="B3721" s="7" t="s">
        <v>14262</v>
      </c>
      <c r="D3721" s="7" t="s">
        <v>991</v>
      </c>
      <c r="E3721" s="8" t="s">
        <v>992</v>
      </c>
      <c r="F3721" s="8">
        <v>0</v>
      </c>
      <c r="G3721" s="7" t="s">
        <v>35</v>
      </c>
      <c r="I3721" s="9"/>
      <c r="J3721" s="7"/>
      <c r="L3721" s="7">
        <v>1</v>
      </c>
      <c r="M3721" s="11">
        <v>40319</v>
      </c>
      <c r="N3721" s="7" t="s">
        <v>1341</v>
      </c>
      <c r="O3721" s="7" t="s">
        <v>1110</v>
      </c>
      <c r="P3721" s="10">
        <v>2010</v>
      </c>
      <c r="Q3721" s="12">
        <v>40386</v>
      </c>
      <c r="R3721" s="12">
        <v>40386</v>
      </c>
    </row>
    <row r="3722" spans="1:18" x14ac:dyDescent="0.25">
      <c r="A3722" s="7" t="s">
        <v>14263</v>
      </c>
      <c r="B3722" s="7" t="s">
        <v>14264</v>
      </c>
      <c r="C3722" s="7" t="s">
        <v>14265</v>
      </c>
      <c r="D3722" s="7" t="s">
        <v>14266</v>
      </c>
      <c r="E3722" s="8" t="s">
        <v>1732</v>
      </c>
      <c r="F3722" s="8">
        <v>2450000</v>
      </c>
      <c r="G3722" s="7" t="s">
        <v>35</v>
      </c>
      <c r="H3722" s="7" t="s">
        <v>24</v>
      </c>
      <c r="I3722" s="9" t="s">
        <v>782</v>
      </c>
      <c r="J3722" s="7" t="s">
        <v>6707</v>
      </c>
      <c r="K3722" s="10" t="s">
        <v>6708</v>
      </c>
      <c r="L3722" s="7">
        <v>1</v>
      </c>
      <c r="M3722" s="11">
        <v>40609</v>
      </c>
      <c r="N3722" s="7" t="s">
        <v>1552</v>
      </c>
      <c r="O3722" s="7" t="s">
        <v>505</v>
      </c>
      <c r="P3722" s="10">
        <v>2011</v>
      </c>
      <c r="Q3722" s="12">
        <v>41153</v>
      </c>
      <c r="R3722" s="12">
        <v>41153</v>
      </c>
    </row>
    <row r="3723" spans="1:18" x14ac:dyDescent="0.25">
      <c r="A3723" s="7" t="s">
        <v>14267</v>
      </c>
      <c r="B3723" s="7" t="s">
        <v>14268</v>
      </c>
      <c r="F3723" s="8">
        <v>0</v>
      </c>
      <c r="G3723" s="7" t="s">
        <v>35</v>
      </c>
      <c r="I3723" s="9"/>
      <c r="J3723" s="7"/>
      <c r="L3723" s="7">
        <v>1</v>
      </c>
      <c r="Q3723" s="12">
        <v>38778</v>
      </c>
      <c r="R3723" s="12">
        <v>38778</v>
      </c>
    </row>
    <row r="3724" spans="1:18" x14ac:dyDescent="0.25">
      <c r="A3724" s="7" t="s">
        <v>14269</v>
      </c>
      <c r="B3724" s="7" t="s">
        <v>14270</v>
      </c>
      <c r="C3724" s="7" t="s">
        <v>14271</v>
      </c>
      <c r="D3724" s="7" t="s">
        <v>625</v>
      </c>
      <c r="E3724" s="8" t="s">
        <v>323</v>
      </c>
      <c r="F3724" s="8">
        <v>5568600</v>
      </c>
      <c r="G3724" s="7" t="s">
        <v>23</v>
      </c>
      <c r="H3724" s="7" t="s">
        <v>52</v>
      </c>
      <c r="I3724" s="9"/>
      <c r="J3724" s="7" t="s">
        <v>53</v>
      </c>
      <c r="K3724" s="10" t="s">
        <v>53</v>
      </c>
      <c r="L3724" s="7">
        <v>1</v>
      </c>
      <c r="M3724" s="11">
        <v>39814</v>
      </c>
      <c r="N3724" s="7" t="s">
        <v>171</v>
      </c>
      <c r="O3724" s="7" t="s">
        <v>172</v>
      </c>
      <c r="P3724" s="10">
        <v>2009</v>
      </c>
      <c r="Q3724" s="12">
        <v>41716</v>
      </c>
      <c r="R3724" s="12">
        <v>41716</v>
      </c>
    </row>
    <row r="3725" spans="1:18" x14ac:dyDescent="0.25">
      <c r="A3725" s="7" t="s">
        <v>14272</v>
      </c>
      <c r="B3725" s="7" t="s">
        <v>14273</v>
      </c>
      <c r="C3725" s="7" t="s">
        <v>14274</v>
      </c>
      <c r="D3725" s="7" t="s">
        <v>6445</v>
      </c>
      <c r="E3725" s="8" t="s">
        <v>5477</v>
      </c>
      <c r="F3725" s="8">
        <v>250000</v>
      </c>
      <c r="G3725" s="7" t="s">
        <v>23</v>
      </c>
      <c r="H3725" s="7" t="s">
        <v>24</v>
      </c>
      <c r="I3725" s="9" t="s">
        <v>281</v>
      </c>
      <c r="J3725" s="7" t="s">
        <v>282</v>
      </c>
      <c r="K3725" s="10" t="s">
        <v>346</v>
      </c>
      <c r="L3725" s="7">
        <v>1</v>
      </c>
      <c r="M3725" s="11">
        <v>38749</v>
      </c>
      <c r="N3725" s="7" t="s">
        <v>4807</v>
      </c>
      <c r="O3725" s="7" t="s">
        <v>401</v>
      </c>
      <c r="P3725" s="10">
        <v>2006</v>
      </c>
      <c r="Q3725" s="12">
        <v>39356</v>
      </c>
      <c r="R3725" s="12">
        <v>39356</v>
      </c>
    </row>
    <row r="3726" spans="1:18" x14ac:dyDescent="0.25">
      <c r="A3726" s="7" t="s">
        <v>14275</v>
      </c>
      <c r="B3726" s="7" t="s">
        <v>14276</v>
      </c>
      <c r="C3726" s="7" t="s">
        <v>14277</v>
      </c>
      <c r="F3726" s="8">
        <v>40000</v>
      </c>
      <c r="G3726" s="7" t="s">
        <v>35</v>
      </c>
      <c r="H3726" s="7" t="s">
        <v>24</v>
      </c>
      <c r="I3726" s="9" t="s">
        <v>36</v>
      </c>
      <c r="J3726" s="7" t="s">
        <v>37</v>
      </c>
      <c r="K3726" s="10" t="s">
        <v>37</v>
      </c>
      <c r="L3726" s="7">
        <v>1</v>
      </c>
      <c r="M3726" s="11">
        <v>40452</v>
      </c>
      <c r="N3726" s="7" t="s">
        <v>1799</v>
      </c>
      <c r="O3726" s="7" t="s">
        <v>199</v>
      </c>
      <c r="P3726" s="10">
        <v>2010</v>
      </c>
      <c r="Q3726" s="12">
        <v>40759</v>
      </c>
      <c r="R3726" s="12">
        <v>40759</v>
      </c>
    </row>
    <row r="3727" spans="1:18" x14ac:dyDescent="0.25">
      <c r="A3727" s="7" t="s">
        <v>14278</v>
      </c>
      <c r="B3727" s="7" t="s">
        <v>14279</v>
      </c>
      <c r="C3727" s="7" t="s">
        <v>14280</v>
      </c>
      <c r="D3727" s="7" t="s">
        <v>14281</v>
      </c>
      <c r="E3727" s="8" t="s">
        <v>14282</v>
      </c>
      <c r="F3727" s="8">
        <v>400000</v>
      </c>
      <c r="G3727" s="7" t="s">
        <v>35</v>
      </c>
      <c r="H3727" s="7" t="s">
        <v>469</v>
      </c>
      <c r="I3727" s="9"/>
      <c r="J3727" s="7" t="s">
        <v>2274</v>
      </c>
      <c r="K3727" s="10" t="s">
        <v>2274</v>
      </c>
      <c r="L3727" s="7">
        <v>1</v>
      </c>
      <c r="M3727" s="11">
        <v>39814</v>
      </c>
      <c r="N3727" s="7" t="s">
        <v>171</v>
      </c>
      <c r="O3727" s="7" t="s">
        <v>172</v>
      </c>
      <c r="P3727" s="10">
        <v>2009</v>
      </c>
      <c r="Q3727" s="12">
        <v>41688</v>
      </c>
      <c r="R3727" s="12">
        <v>41688</v>
      </c>
    </row>
    <row r="3728" spans="1:18" x14ac:dyDescent="0.25">
      <c r="A3728" s="7" t="s">
        <v>14283</v>
      </c>
      <c r="B3728" s="7" t="s">
        <v>14284</v>
      </c>
      <c r="C3728" s="7" t="s">
        <v>14285</v>
      </c>
      <c r="D3728" s="7" t="s">
        <v>275</v>
      </c>
      <c r="E3728" s="8" t="s">
        <v>276</v>
      </c>
      <c r="F3728" s="8">
        <v>0</v>
      </c>
      <c r="G3728" s="7" t="s">
        <v>35</v>
      </c>
      <c r="H3728" s="7" t="s">
        <v>176</v>
      </c>
      <c r="I3728" s="9"/>
      <c r="J3728" s="7" t="s">
        <v>177</v>
      </c>
      <c r="K3728" s="10" t="s">
        <v>177</v>
      </c>
      <c r="L3728" s="7">
        <v>1</v>
      </c>
      <c r="Q3728" s="12">
        <v>41058</v>
      </c>
      <c r="R3728" s="12">
        <v>41058</v>
      </c>
    </row>
    <row r="3729" spans="1:18" x14ac:dyDescent="0.25">
      <c r="A3729" s="7" t="s">
        <v>14286</v>
      </c>
      <c r="B3729" s="7" t="s">
        <v>14287</v>
      </c>
      <c r="C3729" s="7" t="s">
        <v>14288</v>
      </c>
      <c r="D3729" s="7" t="s">
        <v>1268</v>
      </c>
      <c r="E3729" s="8" t="s">
        <v>1269</v>
      </c>
      <c r="F3729" s="8">
        <v>400000</v>
      </c>
      <c r="G3729" s="7" t="s">
        <v>35</v>
      </c>
      <c r="H3729" s="7" t="s">
        <v>24</v>
      </c>
      <c r="I3729" s="9" t="s">
        <v>36</v>
      </c>
      <c r="J3729" s="7" t="s">
        <v>181</v>
      </c>
      <c r="K3729" s="10" t="s">
        <v>182</v>
      </c>
      <c r="L3729" s="7">
        <v>1</v>
      </c>
      <c r="M3729" s="11">
        <v>40179</v>
      </c>
      <c r="N3729" s="7" t="s">
        <v>96</v>
      </c>
      <c r="O3729" s="7" t="s">
        <v>97</v>
      </c>
      <c r="P3729" s="10">
        <v>2010</v>
      </c>
      <c r="Q3729" s="12">
        <v>41472</v>
      </c>
      <c r="R3729" s="12">
        <v>41472</v>
      </c>
    </row>
    <row r="3730" spans="1:18" x14ac:dyDescent="0.25">
      <c r="A3730" s="7" t="s">
        <v>14289</v>
      </c>
      <c r="B3730" s="7" t="s">
        <v>14290</v>
      </c>
      <c r="C3730" s="7" t="s">
        <v>14291</v>
      </c>
      <c r="D3730" s="7" t="s">
        <v>68</v>
      </c>
      <c r="E3730" s="8" t="s">
        <v>69</v>
      </c>
      <c r="F3730" s="8">
        <v>4346500</v>
      </c>
      <c r="G3730" s="7" t="s">
        <v>35</v>
      </c>
      <c r="H3730" s="7" t="s">
        <v>24</v>
      </c>
      <c r="I3730" s="9" t="s">
        <v>2591</v>
      </c>
      <c r="J3730" s="7" t="s">
        <v>2963</v>
      </c>
      <c r="K3730" s="10" t="s">
        <v>2963</v>
      </c>
      <c r="L3730" s="7">
        <v>3</v>
      </c>
      <c r="M3730" s="11">
        <v>37622</v>
      </c>
      <c r="N3730" s="7" t="s">
        <v>814</v>
      </c>
      <c r="O3730" s="7" t="s">
        <v>815</v>
      </c>
      <c r="P3730" s="10">
        <v>2003</v>
      </c>
      <c r="Q3730" s="12">
        <v>41500</v>
      </c>
      <c r="R3730" s="12">
        <v>41923</v>
      </c>
    </row>
    <row r="3731" spans="1:18" x14ac:dyDescent="0.25">
      <c r="A3731" s="7" t="s">
        <v>14292</v>
      </c>
      <c r="B3731" s="7" t="s">
        <v>14293</v>
      </c>
      <c r="C3731" s="7" t="s">
        <v>14294</v>
      </c>
      <c r="D3731" s="7" t="s">
        <v>14295</v>
      </c>
      <c r="E3731" s="8" t="s">
        <v>107</v>
      </c>
      <c r="F3731" s="8">
        <v>4500000</v>
      </c>
      <c r="G3731" s="7" t="s">
        <v>23</v>
      </c>
      <c r="H3731" s="7" t="s">
        <v>24</v>
      </c>
      <c r="I3731" s="9" t="s">
        <v>36</v>
      </c>
      <c r="J3731" s="7" t="s">
        <v>37</v>
      </c>
      <c r="K3731" s="10" t="s">
        <v>14296</v>
      </c>
      <c r="L3731" s="7">
        <v>2</v>
      </c>
      <c r="M3731" s="11">
        <v>39465</v>
      </c>
      <c r="N3731" s="7" t="s">
        <v>164</v>
      </c>
      <c r="O3731" s="7" t="s">
        <v>165</v>
      </c>
      <c r="P3731" s="10">
        <v>2008</v>
      </c>
      <c r="Q3731" s="12">
        <v>38626</v>
      </c>
      <c r="R3731" s="12">
        <v>39387</v>
      </c>
    </row>
    <row r="3732" spans="1:18" x14ac:dyDescent="0.25">
      <c r="A3732" s="7" t="s">
        <v>14297</v>
      </c>
      <c r="B3732" s="7" t="s">
        <v>14298</v>
      </c>
      <c r="C3732" s="7" t="s">
        <v>14299</v>
      </c>
      <c r="D3732" s="7" t="s">
        <v>14300</v>
      </c>
      <c r="E3732" s="8" t="s">
        <v>34</v>
      </c>
      <c r="F3732" s="8">
        <v>1250000</v>
      </c>
      <c r="G3732" s="7" t="s">
        <v>35</v>
      </c>
      <c r="H3732" s="7" t="s">
        <v>24</v>
      </c>
      <c r="I3732" s="9" t="s">
        <v>36</v>
      </c>
      <c r="J3732" s="7" t="s">
        <v>37</v>
      </c>
      <c r="K3732" s="10" t="s">
        <v>14301</v>
      </c>
      <c r="L3732" s="7">
        <v>2</v>
      </c>
      <c r="M3732" s="11">
        <v>39592</v>
      </c>
      <c r="N3732" s="7" t="s">
        <v>4875</v>
      </c>
      <c r="O3732" s="7" t="s">
        <v>496</v>
      </c>
      <c r="P3732" s="10">
        <v>2008</v>
      </c>
      <c r="Q3732" s="12">
        <v>39741</v>
      </c>
      <c r="R3732" s="12">
        <v>40575</v>
      </c>
    </row>
    <row r="3733" spans="1:18" x14ac:dyDescent="0.25">
      <c r="A3733" s="7" t="s">
        <v>14302</v>
      </c>
      <c r="B3733" s="7" t="s">
        <v>14303</v>
      </c>
      <c r="C3733" s="7" t="s">
        <v>14304</v>
      </c>
      <c r="D3733" s="7" t="s">
        <v>14305</v>
      </c>
      <c r="E3733" s="8" t="s">
        <v>14306</v>
      </c>
      <c r="F3733" s="8">
        <v>100000</v>
      </c>
      <c r="G3733" s="7" t="s">
        <v>35</v>
      </c>
      <c r="I3733" s="9"/>
      <c r="J3733" s="7"/>
      <c r="L3733" s="7">
        <v>1</v>
      </c>
      <c r="M3733" s="11">
        <v>41640</v>
      </c>
      <c r="N3733" s="7" t="s">
        <v>63</v>
      </c>
      <c r="O3733" s="7" t="s">
        <v>64</v>
      </c>
      <c r="P3733" s="10">
        <v>2014</v>
      </c>
      <c r="Q3733" s="12">
        <v>41699</v>
      </c>
      <c r="R3733" s="12">
        <v>41699</v>
      </c>
    </row>
    <row r="3734" spans="1:18" x14ac:dyDescent="0.25">
      <c r="A3734" s="7" t="s">
        <v>14307</v>
      </c>
      <c r="B3734" s="7" t="s">
        <v>14308</v>
      </c>
      <c r="C3734" s="7" t="s">
        <v>14309</v>
      </c>
      <c r="D3734" s="7" t="s">
        <v>14310</v>
      </c>
      <c r="E3734" s="8" t="s">
        <v>533</v>
      </c>
      <c r="F3734" s="8">
        <v>85000</v>
      </c>
      <c r="G3734" s="7" t="s">
        <v>35</v>
      </c>
      <c r="H3734" s="7" t="s">
        <v>24</v>
      </c>
      <c r="I3734" s="9" t="s">
        <v>161</v>
      </c>
      <c r="J3734" s="7" t="s">
        <v>162</v>
      </c>
      <c r="K3734" s="10" t="s">
        <v>2723</v>
      </c>
      <c r="L3734" s="7">
        <v>2</v>
      </c>
      <c r="M3734" s="11">
        <v>40634</v>
      </c>
      <c r="N3734" s="7" t="s">
        <v>54</v>
      </c>
      <c r="O3734" s="7" t="s">
        <v>55</v>
      </c>
      <c r="P3734" s="10">
        <v>2011</v>
      </c>
      <c r="Q3734" s="12">
        <v>40850</v>
      </c>
      <c r="R3734" s="12">
        <v>41019</v>
      </c>
    </row>
    <row r="3735" spans="1:18" x14ac:dyDescent="0.25">
      <c r="A3735" s="7" t="s">
        <v>14311</v>
      </c>
      <c r="B3735" s="7" t="s">
        <v>14312</v>
      </c>
      <c r="C3735" s="7" t="s">
        <v>14313</v>
      </c>
      <c r="F3735" s="8">
        <v>5930000</v>
      </c>
      <c r="G3735" s="7" t="s">
        <v>35</v>
      </c>
      <c r="H3735" s="7" t="s">
        <v>196</v>
      </c>
      <c r="I3735" s="9"/>
      <c r="J3735" s="7" t="s">
        <v>197</v>
      </c>
      <c r="K3735" s="10" t="s">
        <v>197</v>
      </c>
      <c r="L3735" s="7">
        <v>2</v>
      </c>
      <c r="M3735" s="11">
        <v>37882</v>
      </c>
      <c r="N3735" s="7" t="s">
        <v>8327</v>
      </c>
      <c r="O3735" s="7" t="s">
        <v>8328</v>
      </c>
      <c r="P3735" s="10">
        <v>2003</v>
      </c>
      <c r="Q3735" s="12">
        <v>39083</v>
      </c>
      <c r="R3735" s="12">
        <v>39757</v>
      </c>
    </row>
    <row r="3736" spans="1:18" x14ac:dyDescent="0.25">
      <c r="A3736" s="7" t="s">
        <v>14314</v>
      </c>
      <c r="B3736" s="7" t="s">
        <v>14315</v>
      </c>
      <c r="D3736" s="7" t="s">
        <v>1277</v>
      </c>
      <c r="E3736" s="8" t="s">
        <v>1278</v>
      </c>
      <c r="F3736" s="8">
        <v>4000000</v>
      </c>
      <c r="G3736" s="7" t="s">
        <v>35</v>
      </c>
      <c r="H3736" s="7" t="s">
        <v>680</v>
      </c>
      <c r="I3736" s="9"/>
      <c r="J3736" s="7" t="s">
        <v>681</v>
      </c>
      <c r="K3736" s="10" t="s">
        <v>681</v>
      </c>
      <c r="L3736" s="7">
        <v>1</v>
      </c>
      <c r="Q3736" s="12">
        <v>39169</v>
      </c>
      <c r="R3736" s="12">
        <v>39169</v>
      </c>
    </row>
    <row r="3737" spans="1:18" x14ac:dyDescent="0.25">
      <c r="A3737" s="7" t="s">
        <v>14316</v>
      </c>
      <c r="B3737" s="7" t="s">
        <v>14317</v>
      </c>
      <c r="F3737" s="8">
        <v>1499800</v>
      </c>
      <c r="G3737" s="7" t="s">
        <v>35</v>
      </c>
      <c r="I3737" s="9"/>
      <c r="J3737" s="7"/>
      <c r="L3737" s="7">
        <v>2</v>
      </c>
      <c r="Q3737" s="12">
        <v>41091</v>
      </c>
      <c r="R3737" s="12">
        <v>41183</v>
      </c>
    </row>
    <row r="3738" spans="1:18" x14ac:dyDescent="0.25">
      <c r="A3738" s="7" t="s">
        <v>14318</v>
      </c>
      <c r="B3738" s="7" t="s">
        <v>14319</v>
      </c>
      <c r="C3738" s="7" t="s">
        <v>14320</v>
      </c>
      <c r="D3738" s="7" t="s">
        <v>625</v>
      </c>
      <c r="E3738" s="8" t="s">
        <v>323</v>
      </c>
      <c r="F3738" s="8">
        <v>51295</v>
      </c>
      <c r="G3738" s="7" t="s">
        <v>35</v>
      </c>
      <c r="I3738" s="9"/>
      <c r="J3738" s="7"/>
      <c r="L3738" s="7">
        <v>2</v>
      </c>
      <c r="M3738" s="11">
        <v>40909</v>
      </c>
      <c r="N3738" s="7" t="s">
        <v>111</v>
      </c>
      <c r="O3738" s="7" t="s">
        <v>112</v>
      </c>
      <c r="P3738" s="10">
        <v>2012</v>
      </c>
      <c r="Q3738" s="12">
        <v>41365</v>
      </c>
      <c r="R3738" s="12">
        <v>41625</v>
      </c>
    </row>
    <row r="3739" spans="1:18" x14ac:dyDescent="0.25">
      <c r="A3739" s="7" t="s">
        <v>14321</v>
      </c>
      <c r="B3739" s="7" t="s">
        <v>14322</v>
      </c>
      <c r="C3739" s="7" t="s">
        <v>14323</v>
      </c>
      <c r="D3739" s="7" t="s">
        <v>14324</v>
      </c>
      <c r="E3739" s="8" t="s">
        <v>204</v>
      </c>
      <c r="F3739" s="8">
        <v>3482300</v>
      </c>
      <c r="G3739" s="7" t="s">
        <v>35</v>
      </c>
      <c r="H3739" s="7" t="s">
        <v>24</v>
      </c>
      <c r="I3739" s="9" t="s">
        <v>188</v>
      </c>
      <c r="J3739" s="7" t="s">
        <v>189</v>
      </c>
      <c r="K3739" s="10" t="s">
        <v>189</v>
      </c>
      <c r="L3739" s="7">
        <v>4</v>
      </c>
      <c r="M3739" s="11">
        <v>39569</v>
      </c>
      <c r="N3739" s="7" t="s">
        <v>4875</v>
      </c>
      <c r="O3739" s="7" t="s">
        <v>496</v>
      </c>
      <c r="P3739" s="10">
        <v>2008</v>
      </c>
      <c r="Q3739" s="12">
        <v>39448</v>
      </c>
      <c r="R3739" s="12">
        <v>41396</v>
      </c>
    </row>
    <row r="3740" spans="1:18" x14ac:dyDescent="0.25">
      <c r="A3740" s="7" t="s">
        <v>14325</v>
      </c>
      <c r="B3740" s="7" t="s">
        <v>14326</v>
      </c>
      <c r="C3740" s="7" t="s">
        <v>14327</v>
      </c>
      <c r="D3740" s="7" t="s">
        <v>78</v>
      </c>
      <c r="E3740" s="8" t="s">
        <v>79</v>
      </c>
      <c r="F3740" s="8">
        <v>330000</v>
      </c>
      <c r="G3740" s="7" t="s">
        <v>35</v>
      </c>
      <c r="H3740" s="7" t="s">
        <v>24</v>
      </c>
      <c r="I3740" s="9" t="s">
        <v>36</v>
      </c>
      <c r="J3740" s="7" t="s">
        <v>181</v>
      </c>
      <c r="K3740" s="10" t="s">
        <v>182</v>
      </c>
      <c r="L3740" s="7">
        <v>1</v>
      </c>
      <c r="M3740" s="11">
        <v>40695</v>
      </c>
      <c r="N3740" s="7" t="s">
        <v>702</v>
      </c>
      <c r="O3740" s="7" t="s">
        <v>55</v>
      </c>
      <c r="P3740" s="10">
        <v>2011</v>
      </c>
      <c r="Q3740" s="12">
        <v>40909</v>
      </c>
      <c r="R3740" s="12">
        <v>40909</v>
      </c>
    </row>
    <row r="3741" spans="1:18" x14ac:dyDescent="0.25">
      <c r="A3741" s="7" t="s">
        <v>14328</v>
      </c>
      <c r="B3741" s="7" t="s">
        <v>14329</v>
      </c>
      <c r="C3741" s="7" t="s">
        <v>14330</v>
      </c>
      <c r="D3741" s="7" t="s">
        <v>719</v>
      </c>
      <c r="E3741" s="8" t="s">
        <v>720</v>
      </c>
      <c r="F3741" s="8">
        <v>1450000</v>
      </c>
      <c r="G3741" s="7" t="s">
        <v>35</v>
      </c>
      <c r="H3741" s="7" t="s">
        <v>24</v>
      </c>
      <c r="I3741" s="9" t="s">
        <v>60</v>
      </c>
      <c r="J3741" s="7" t="s">
        <v>1368</v>
      </c>
      <c r="K3741" s="10" t="s">
        <v>1368</v>
      </c>
      <c r="L3741" s="7">
        <v>1</v>
      </c>
      <c r="M3741" s="11">
        <v>39814</v>
      </c>
      <c r="N3741" s="7" t="s">
        <v>171</v>
      </c>
      <c r="O3741" s="7" t="s">
        <v>172</v>
      </c>
      <c r="P3741" s="10">
        <v>2009</v>
      </c>
      <c r="Q3741" s="12">
        <v>40757</v>
      </c>
      <c r="R3741" s="12">
        <v>40757</v>
      </c>
    </row>
    <row r="3742" spans="1:18" x14ac:dyDescent="0.25">
      <c r="A3742" s="7" t="s">
        <v>14331</v>
      </c>
      <c r="B3742" s="7" t="s">
        <v>14332</v>
      </c>
      <c r="C3742" s="7" t="s">
        <v>14333</v>
      </c>
      <c r="D3742" s="7" t="s">
        <v>2234</v>
      </c>
      <c r="E3742" s="8" t="s">
        <v>2235</v>
      </c>
      <c r="F3742" s="8">
        <v>250000</v>
      </c>
      <c r="G3742" s="7" t="s">
        <v>35</v>
      </c>
      <c r="H3742" s="7" t="s">
        <v>7163</v>
      </c>
      <c r="I3742" s="9"/>
      <c r="J3742" s="7" t="s">
        <v>14334</v>
      </c>
      <c r="K3742" s="10" t="s">
        <v>14335</v>
      </c>
      <c r="L3742" s="7">
        <v>1</v>
      </c>
      <c r="M3742" s="11">
        <v>41597</v>
      </c>
      <c r="N3742" s="7" t="s">
        <v>4114</v>
      </c>
      <c r="O3742" s="7" t="s">
        <v>140</v>
      </c>
      <c r="P3742" s="10">
        <v>2013</v>
      </c>
      <c r="Q3742" s="12">
        <v>41597</v>
      </c>
      <c r="R3742" s="12">
        <v>41597</v>
      </c>
    </row>
    <row r="3743" spans="1:18" x14ac:dyDescent="0.25">
      <c r="A3743" s="7" t="s">
        <v>14336</v>
      </c>
      <c r="B3743" s="7" t="s">
        <v>14337</v>
      </c>
      <c r="D3743" s="7" t="s">
        <v>908</v>
      </c>
      <c r="E3743" s="8" t="s">
        <v>909</v>
      </c>
      <c r="F3743" s="8">
        <v>5530000</v>
      </c>
      <c r="G3743" s="7" t="s">
        <v>35</v>
      </c>
      <c r="H3743" s="7" t="s">
        <v>196</v>
      </c>
      <c r="I3743" s="9"/>
      <c r="J3743" s="7" t="s">
        <v>197</v>
      </c>
      <c r="K3743" s="10" t="s">
        <v>5541</v>
      </c>
      <c r="L3743" s="7">
        <v>1</v>
      </c>
      <c r="M3743" s="11">
        <v>40179</v>
      </c>
      <c r="N3743" s="7" t="s">
        <v>96</v>
      </c>
      <c r="O3743" s="7" t="s">
        <v>97</v>
      </c>
      <c r="P3743" s="10">
        <v>2010</v>
      </c>
      <c r="Q3743" s="12">
        <v>40366</v>
      </c>
      <c r="R3743" s="12">
        <v>40366</v>
      </c>
    </row>
    <row r="3744" spans="1:18" x14ac:dyDescent="0.25">
      <c r="A3744" s="7" t="s">
        <v>14338</v>
      </c>
      <c r="B3744" s="7" t="s">
        <v>14339</v>
      </c>
      <c r="D3744" s="7" t="s">
        <v>2066</v>
      </c>
      <c r="E3744" s="8" t="s">
        <v>2067</v>
      </c>
      <c r="F3744" s="8">
        <v>0</v>
      </c>
      <c r="G3744" s="7" t="s">
        <v>35</v>
      </c>
      <c r="H3744" s="7" t="s">
        <v>24</v>
      </c>
      <c r="I3744" s="9" t="s">
        <v>502</v>
      </c>
      <c r="J3744" s="7" t="s">
        <v>503</v>
      </c>
      <c r="K3744" s="10" t="s">
        <v>14340</v>
      </c>
      <c r="L3744" s="7">
        <v>1</v>
      </c>
      <c r="M3744" s="11">
        <v>40181</v>
      </c>
      <c r="N3744" s="7" t="s">
        <v>96</v>
      </c>
      <c r="O3744" s="7" t="s">
        <v>97</v>
      </c>
      <c r="P3744" s="10">
        <v>2010</v>
      </c>
      <c r="Q3744" s="12">
        <v>40337</v>
      </c>
      <c r="R3744" s="12">
        <v>40337</v>
      </c>
    </row>
    <row r="3745" spans="1:18" x14ac:dyDescent="0.25">
      <c r="A3745" s="7" t="s">
        <v>14341</v>
      </c>
      <c r="B3745" s="7" t="s">
        <v>14342</v>
      </c>
      <c r="C3745" s="7" t="s">
        <v>14343</v>
      </c>
      <c r="D3745" s="7" t="s">
        <v>14344</v>
      </c>
      <c r="E3745" s="8" t="s">
        <v>2635</v>
      </c>
      <c r="F3745" s="8">
        <v>3000000</v>
      </c>
      <c r="G3745" s="7" t="s">
        <v>35</v>
      </c>
      <c r="H3745" s="7" t="s">
        <v>24</v>
      </c>
      <c r="I3745" s="9" t="s">
        <v>36</v>
      </c>
      <c r="J3745" s="7" t="s">
        <v>181</v>
      </c>
      <c r="K3745" s="10" t="s">
        <v>182</v>
      </c>
      <c r="L3745" s="7">
        <v>2</v>
      </c>
      <c r="M3745" s="11">
        <v>40544</v>
      </c>
      <c r="N3745" s="7" t="s">
        <v>537</v>
      </c>
      <c r="O3745" s="7" t="s">
        <v>505</v>
      </c>
      <c r="P3745" s="10">
        <v>2011</v>
      </c>
      <c r="Q3745" s="12">
        <v>41306</v>
      </c>
      <c r="R3745" s="12">
        <v>41677</v>
      </c>
    </row>
    <row r="3746" spans="1:18" x14ac:dyDescent="0.25">
      <c r="A3746" s="7" t="s">
        <v>14345</v>
      </c>
      <c r="B3746" s="7" t="s">
        <v>14346</v>
      </c>
      <c r="C3746" s="7" t="s">
        <v>14347</v>
      </c>
      <c r="F3746" s="8">
        <v>80000</v>
      </c>
      <c r="G3746" s="7" t="s">
        <v>80</v>
      </c>
      <c r="H3746" s="7" t="s">
        <v>24</v>
      </c>
      <c r="I3746" s="9" t="s">
        <v>129</v>
      </c>
      <c r="J3746" s="7" t="s">
        <v>130</v>
      </c>
      <c r="K3746" s="10" t="s">
        <v>9226</v>
      </c>
      <c r="L3746" s="7">
        <v>1</v>
      </c>
      <c r="M3746" s="11">
        <v>39814</v>
      </c>
      <c r="N3746" s="7" t="s">
        <v>171</v>
      </c>
      <c r="O3746" s="7" t="s">
        <v>172</v>
      </c>
      <c r="P3746" s="10">
        <v>2009</v>
      </c>
      <c r="Q3746" s="12">
        <v>40184</v>
      </c>
      <c r="R3746" s="12">
        <v>40184</v>
      </c>
    </row>
    <row r="3747" spans="1:18" x14ac:dyDescent="0.25">
      <c r="A3747" s="7" t="s">
        <v>14348</v>
      </c>
      <c r="B3747" s="7" t="s">
        <v>14349</v>
      </c>
      <c r="C3747" s="7" t="s">
        <v>14350</v>
      </c>
      <c r="D3747" s="7" t="s">
        <v>4925</v>
      </c>
      <c r="E3747" s="8" t="s">
        <v>14351</v>
      </c>
      <c r="F3747" s="8">
        <v>30426151</v>
      </c>
      <c r="G3747" s="7" t="s">
        <v>23</v>
      </c>
      <c r="H3747" s="7" t="s">
        <v>24</v>
      </c>
      <c r="I3747" s="9" t="s">
        <v>36</v>
      </c>
      <c r="J3747" s="7" t="s">
        <v>181</v>
      </c>
      <c r="K3747" s="10" t="s">
        <v>794</v>
      </c>
      <c r="L3747" s="7">
        <v>4</v>
      </c>
      <c r="M3747" s="11">
        <v>36161</v>
      </c>
      <c r="N3747" s="7" t="s">
        <v>1066</v>
      </c>
      <c r="O3747" s="7" t="s">
        <v>1067</v>
      </c>
      <c r="P3747" s="10">
        <v>1999</v>
      </c>
      <c r="Q3747" s="12">
        <v>39421</v>
      </c>
      <c r="R3747" s="12">
        <v>40567</v>
      </c>
    </row>
    <row r="3748" spans="1:18" x14ac:dyDescent="0.25">
      <c r="A3748" s="7" t="s">
        <v>14352</v>
      </c>
      <c r="B3748" s="7" t="s">
        <v>14353</v>
      </c>
      <c r="C3748" s="7" t="s">
        <v>14354</v>
      </c>
      <c r="D3748" s="7" t="s">
        <v>14355</v>
      </c>
      <c r="E3748" s="8" t="s">
        <v>14356</v>
      </c>
      <c r="F3748" s="8">
        <v>8500000</v>
      </c>
      <c r="G3748" s="7" t="s">
        <v>80</v>
      </c>
      <c r="H3748" s="7" t="s">
        <v>52</v>
      </c>
      <c r="I3748" s="9"/>
      <c r="J3748" s="7" t="s">
        <v>2784</v>
      </c>
      <c r="K3748" s="10" t="s">
        <v>959</v>
      </c>
      <c r="L3748" s="7">
        <v>1</v>
      </c>
      <c r="Q3748" s="12">
        <v>39326</v>
      </c>
      <c r="R3748" s="12">
        <v>39326</v>
      </c>
    </row>
    <row r="3749" spans="1:18" x14ac:dyDescent="0.25">
      <c r="A3749" s="7" t="s">
        <v>14357</v>
      </c>
      <c r="B3749" s="7" t="s">
        <v>14358</v>
      </c>
      <c r="C3749" s="7" t="s">
        <v>14359</v>
      </c>
      <c r="D3749" s="7" t="s">
        <v>421</v>
      </c>
      <c r="E3749" s="8" t="s">
        <v>422</v>
      </c>
      <c r="F3749" s="8">
        <v>0</v>
      </c>
      <c r="G3749" s="7" t="s">
        <v>35</v>
      </c>
      <c r="H3749" s="7" t="s">
        <v>52</v>
      </c>
      <c r="I3749" s="9"/>
      <c r="J3749" s="7" t="s">
        <v>53</v>
      </c>
      <c r="K3749" s="10" t="s">
        <v>14360</v>
      </c>
      <c r="L3749" s="7">
        <v>1</v>
      </c>
      <c r="Q3749" s="12">
        <v>40990</v>
      </c>
      <c r="R3749" s="12">
        <v>40990</v>
      </c>
    </row>
    <row r="3750" spans="1:18" x14ac:dyDescent="0.25">
      <c r="A3750" s="7" t="s">
        <v>14361</v>
      </c>
      <c r="B3750" s="7" t="s">
        <v>14362</v>
      </c>
      <c r="C3750" s="7" t="s">
        <v>14363</v>
      </c>
      <c r="D3750" s="7" t="s">
        <v>14364</v>
      </c>
      <c r="E3750" s="8" t="s">
        <v>720</v>
      </c>
      <c r="F3750" s="8">
        <v>0</v>
      </c>
      <c r="G3750" s="7" t="s">
        <v>35</v>
      </c>
      <c r="H3750" s="7" t="s">
        <v>24</v>
      </c>
      <c r="I3750" s="9" t="s">
        <v>36</v>
      </c>
      <c r="J3750" s="7" t="s">
        <v>37</v>
      </c>
      <c r="K3750" s="10" t="s">
        <v>37</v>
      </c>
      <c r="L3750" s="7">
        <v>1</v>
      </c>
      <c r="M3750" s="11">
        <v>37257</v>
      </c>
      <c r="N3750" s="7" t="s">
        <v>527</v>
      </c>
      <c r="O3750" s="7" t="s">
        <v>528</v>
      </c>
      <c r="P3750" s="10">
        <v>2002</v>
      </c>
      <c r="Q3750" s="12">
        <v>40360</v>
      </c>
      <c r="R3750" s="12">
        <v>40360</v>
      </c>
    </row>
    <row r="3751" spans="1:18" x14ac:dyDescent="0.25">
      <c r="A3751" s="7" t="s">
        <v>14365</v>
      </c>
      <c r="B3751" s="7" t="s">
        <v>14366</v>
      </c>
      <c r="C3751" s="7" t="s">
        <v>14367</v>
      </c>
      <c r="D3751" s="7" t="s">
        <v>14368</v>
      </c>
      <c r="E3751" s="8" t="s">
        <v>7348</v>
      </c>
      <c r="F3751" s="8">
        <v>2800000</v>
      </c>
      <c r="G3751" s="7" t="s">
        <v>35</v>
      </c>
      <c r="H3751" s="7" t="s">
        <v>24</v>
      </c>
      <c r="I3751" s="9" t="s">
        <v>25</v>
      </c>
      <c r="J3751" s="7" t="s">
        <v>26</v>
      </c>
      <c r="K3751" s="10" t="s">
        <v>27</v>
      </c>
      <c r="L3751" s="7">
        <v>3</v>
      </c>
      <c r="M3751" s="11">
        <v>41486</v>
      </c>
      <c r="N3751" s="7" t="s">
        <v>257</v>
      </c>
      <c r="O3751" s="7" t="s">
        <v>258</v>
      </c>
      <c r="P3751" s="10">
        <v>2013</v>
      </c>
      <c r="Q3751" s="12">
        <v>41772</v>
      </c>
      <c r="R3751" s="12">
        <v>41900</v>
      </c>
    </row>
    <row r="3752" spans="1:18" x14ac:dyDescent="0.25">
      <c r="A3752" s="7" t="s">
        <v>14369</v>
      </c>
      <c r="B3752" s="7" t="s">
        <v>14370</v>
      </c>
      <c r="C3752" s="7" t="s">
        <v>14371</v>
      </c>
      <c r="D3752" s="7" t="s">
        <v>122</v>
      </c>
      <c r="E3752" s="8" t="s">
        <v>123</v>
      </c>
      <c r="F3752" s="8">
        <v>7300000</v>
      </c>
      <c r="G3752" s="7" t="s">
        <v>35</v>
      </c>
      <c r="H3752" s="7" t="s">
        <v>24</v>
      </c>
      <c r="I3752" s="9" t="s">
        <v>36</v>
      </c>
      <c r="J3752" s="7" t="s">
        <v>181</v>
      </c>
      <c r="K3752" s="10" t="s">
        <v>182</v>
      </c>
      <c r="L3752" s="7">
        <v>1</v>
      </c>
      <c r="M3752" s="11">
        <v>40909</v>
      </c>
      <c r="N3752" s="7" t="s">
        <v>111</v>
      </c>
      <c r="O3752" s="7" t="s">
        <v>112</v>
      </c>
      <c r="P3752" s="10">
        <v>2012</v>
      </c>
      <c r="Q3752" s="12">
        <v>41806</v>
      </c>
      <c r="R3752" s="12">
        <v>41806</v>
      </c>
    </row>
    <row r="3753" spans="1:18" x14ac:dyDescent="0.25">
      <c r="A3753" s="7" t="s">
        <v>14372</v>
      </c>
      <c r="B3753" s="7" t="s">
        <v>14373</v>
      </c>
      <c r="C3753" s="7" t="s">
        <v>14374</v>
      </c>
      <c r="D3753" s="7" t="s">
        <v>1664</v>
      </c>
      <c r="E3753" s="8" t="s">
        <v>1665</v>
      </c>
      <c r="F3753" s="8">
        <v>20900000</v>
      </c>
      <c r="G3753" s="7" t="s">
        <v>35</v>
      </c>
      <c r="H3753" s="7" t="s">
        <v>24</v>
      </c>
      <c r="I3753" s="9" t="s">
        <v>281</v>
      </c>
      <c r="J3753" s="7" t="s">
        <v>282</v>
      </c>
      <c r="K3753" s="10" t="s">
        <v>1560</v>
      </c>
      <c r="L3753" s="7">
        <v>4</v>
      </c>
      <c r="M3753" s="11">
        <v>39448</v>
      </c>
      <c r="N3753" s="7" t="s">
        <v>164</v>
      </c>
      <c r="O3753" s="7" t="s">
        <v>165</v>
      </c>
      <c r="P3753" s="10">
        <v>2008</v>
      </c>
      <c r="Q3753" s="12">
        <v>40017</v>
      </c>
      <c r="R3753" s="12">
        <v>41843</v>
      </c>
    </row>
    <row r="3754" spans="1:18" x14ac:dyDescent="0.25">
      <c r="A3754" s="7" t="s">
        <v>14375</v>
      </c>
      <c r="B3754" s="7" t="s">
        <v>14376</v>
      </c>
      <c r="C3754" s="7" t="s">
        <v>14377</v>
      </c>
      <c r="D3754" s="7" t="s">
        <v>14378</v>
      </c>
      <c r="E3754" s="8" t="s">
        <v>323</v>
      </c>
      <c r="F3754" s="8">
        <v>1800000</v>
      </c>
      <c r="G3754" s="7" t="s">
        <v>35</v>
      </c>
      <c r="H3754" s="7" t="s">
        <v>196</v>
      </c>
      <c r="I3754" s="9"/>
      <c r="J3754" s="7" t="s">
        <v>197</v>
      </c>
      <c r="K3754" s="10" t="s">
        <v>197</v>
      </c>
      <c r="L3754" s="7">
        <v>2</v>
      </c>
      <c r="M3754" s="11">
        <v>40817</v>
      </c>
      <c r="N3754" s="7" t="s">
        <v>73</v>
      </c>
      <c r="O3754" s="7" t="s">
        <v>74</v>
      </c>
      <c r="P3754" s="10">
        <v>2011</v>
      </c>
      <c r="Q3754" s="12">
        <v>41365</v>
      </c>
      <c r="R3754" s="12">
        <v>41759</v>
      </c>
    </row>
    <row r="3755" spans="1:18" x14ac:dyDescent="0.25">
      <c r="A3755" s="7" t="s">
        <v>14379</v>
      </c>
      <c r="B3755" s="7" t="s">
        <v>14380</v>
      </c>
      <c r="D3755" s="7" t="s">
        <v>14381</v>
      </c>
      <c r="E3755" s="8" t="s">
        <v>1206</v>
      </c>
      <c r="F3755" s="8">
        <v>3573365</v>
      </c>
      <c r="G3755" s="7" t="s">
        <v>35</v>
      </c>
      <c r="H3755" s="7" t="s">
        <v>176</v>
      </c>
      <c r="I3755" s="9"/>
      <c r="J3755" s="7" t="s">
        <v>8691</v>
      </c>
      <c r="K3755" s="10" t="s">
        <v>8691</v>
      </c>
      <c r="L3755" s="7">
        <v>3</v>
      </c>
      <c r="M3755" s="11">
        <v>41000</v>
      </c>
      <c r="N3755" s="7" t="s">
        <v>820</v>
      </c>
      <c r="O3755" s="7" t="s">
        <v>29</v>
      </c>
      <c r="P3755" s="10">
        <v>2012</v>
      </c>
      <c r="Q3755" s="12">
        <v>41153</v>
      </c>
      <c r="R3755" s="12">
        <v>41591</v>
      </c>
    </row>
    <row r="3756" spans="1:18" x14ac:dyDescent="0.25">
      <c r="A3756" s="7" t="s">
        <v>14382</v>
      </c>
      <c r="B3756" s="7" t="s">
        <v>14383</v>
      </c>
      <c r="C3756" s="7" t="s">
        <v>14384</v>
      </c>
      <c r="D3756" s="7" t="s">
        <v>14385</v>
      </c>
      <c r="E3756" s="8" t="s">
        <v>12423</v>
      </c>
      <c r="F3756" s="8">
        <v>500000</v>
      </c>
      <c r="G3756" s="7" t="s">
        <v>35</v>
      </c>
      <c r="H3756" s="7" t="s">
        <v>24</v>
      </c>
      <c r="I3756" s="9" t="s">
        <v>25</v>
      </c>
      <c r="J3756" s="7" t="s">
        <v>26</v>
      </c>
      <c r="K3756" s="10" t="s">
        <v>27</v>
      </c>
      <c r="L3756" s="7">
        <v>1</v>
      </c>
      <c r="M3756" s="11">
        <v>40238</v>
      </c>
      <c r="N3756" s="7" t="s">
        <v>1566</v>
      </c>
      <c r="O3756" s="7" t="s">
        <v>97</v>
      </c>
      <c r="P3756" s="10">
        <v>2010</v>
      </c>
      <c r="Q3756" s="12">
        <v>41324</v>
      </c>
      <c r="R3756" s="12">
        <v>41324</v>
      </c>
    </row>
    <row r="3757" spans="1:18" x14ac:dyDescent="0.25">
      <c r="A3757" s="7" t="s">
        <v>14386</v>
      </c>
      <c r="B3757" s="7" t="s">
        <v>14387</v>
      </c>
      <c r="C3757" s="7" t="s">
        <v>14388</v>
      </c>
      <c r="D3757" s="7" t="s">
        <v>719</v>
      </c>
      <c r="E3757" s="8" t="s">
        <v>720</v>
      </c>
      <c r="F3757" s="8">
        <v>8590000</v>
      </c>
      <c r="G3757" s="7" t="s">
        <v>35</v>
      </c>
      <c r="H3757" s="7" t="s">
        <v>24</v>
      </c>
      <c r="I3757" s="9" t="s">
        <v>60</v>
      </c>
      <c r="J3757" s="7" t="s">
        <v>1368</v>
      </c>
      <c r="K3757" s="10" t="s">
        <v>1368</v>
      </c>
      <c r="L3757" s="7">
        <v>1</v>
      </c>
      <c r="M3757" s="11">
        <v>37622</v>
      </c>
      <c r="N3757" s="7" t="s">
        <v>814</v>
      </c>
      <c r="O3757" s="7" t="s">
        <v>815</v>
      </c>
      <c r="P3757" s="10">
        <v>2003</v>
      </c>
      <c r="Q3757" s="12">
        <v>38576</v>
      </c>
      <c r="R3757" s="12">
        <v>38576</v>
      </c>
    </row>
    <row r="3758" spans="1:18" x14ac:dyDescent="0.25">
      <c r="A3758" s="7" t="s">
        <v>14389</v>
      </c>
      <c r="B3758" s="7" t="s">
        <v>14390</v>
      </c>
      <c r="C3758" s="7" t="s">
        <v>14391</v>
      </c>
      <c r="D3758" s="7" t="s">
        <v>14392</v>
      </c>
      <c r="E3758" s="8" t="s">
        <v>5766</v>
      </c>
      <c r="F3758" s="8">
        <v>1334600</v>
      </c>
      <c r="G3758" s="7" t="s">
        <v>35</v>
      </c>
      <c r="H3758" s="7" t="s">
        <v>52</v>
      </c>
      <c r="I3758" s="9"/>
      <c r="J3758" s="7" t="s">
        <v>53</v>
      </c>
      <c r="K3758" s="10" t="s">
        <v>346</v>
      </c>
      <c r="L3758" s="7">
        <v>3</v>
      </c>
      <c r="M3758" s="11">
        <v>38718</v>
      </c>
      <c r="N3758" s="7" t="s">
        <v>400</v>
      </c>
      <c r="O3758" s="7" t="s">
        <v>401</v>
      </c>
      <c r="P3758" s="10">
        <v>2006</v>
      </c>
      <c r="Q3758" s="12">
        <v>39995</v>
      </c>
      <c r="R3758" s="12">
        <v>40738</v>
      </c>
    </row>
    <row r="3759" spans="1:18" x14ac:dyDescent="0.25">
      <c r="A3759" s="7" t="s">
        <v>14393</v>
      </c>
      <c r="B3759" s="7" t="s">
        <v>14394</v>
      </c>
      <c r="C3759" s="7" t="s">
        <v>14395</v>
      </c>
      <c r="D3759" s="7" t="s">
        <v>14396</v>
      </c>
      <c r="E3759" s="8" t="s">
        <v>6180</v>
      </c>
      <c r="F3759" s="8">
        <v>90000</v>
      </c>
      <c r="G3759" s="7" t="s">
        <v>80</v>
      </c>
      <c r="H3759" s="7" t="s">
        <v>24</v>
      </c>
      <c r="I3759" s="9" t="s">
        <v>14397</v>
      </c>
      <c r="J3759" s="7" t="s">
        <v>14398</v>
      </c>
      <c r="K3759" s="10" t="s">
        <v>14399</v>
      </c>
      <c r="L3759" s="7">
        <v>2</v>
      </c>
      <c r="M3759" s="11">
        <v>39394</v>
      </c>
      <c r="N3759" s="7" t="s">
        <v>1409</v>
      </c>
      <c r="O3759" s="7" t="s">
        <v>1361</v>
      </c>
      <c r="P3759" s="10">
        <v>2007</v>
      </c>
      <c r="Q3759" s="12">
        <v>39753</v>
      </c>
      <c r="R3759" s="12">
        <v>39845</v>
      </c>
    </row>
    <row r="3760" spans="1:18" x14ac:dyDescent="0.25">
      <c r="A3760" s="7" t="s">
        <v>14400</v>
      </c>
      <c r="B3760" s="7" t="s">
        <v>14401</v>
      </c>
      <c r="C3760" s="7" t="s">
        <v>14402</v>
      </c>
      <c r="D3760" s="7" t="s">
        <v>14403</v>
      </c>
      <c r="E3760" s="8" t="s">
        <v>5726</v>
      </c>
      <c r="F3760" s="8">
        <v>40000</v>
      </c>
      <c r="G3760" s="7" t="s">
        <v>35</v>
      </c>
      <c r="H3760" s="7" t="s">
        <v>24</v>
      </c>
      <c r="I3760" s="9" t="s">
        <v>281</v>
      </c>
      <c r="J3760" s="7" t="s">
        <v>282</v>
      </c>
      <c r="K3760" s="10" t="s">
        <v>282</v>
      </c>
      <c r="L3760" s="7">
        <v>1</v>
      </c>
      <c r="M3760" s="11">
        <v>40909</v>
      </c>
      <c r="N3760" s="7" t="s">
        <v>111</v>
      </c>
      <c r="O3760" s="7" t="s">
        <v>112</v>
      </c>
      <c r="P3760" s="10">
        <v>2012</v>
      </c>
      <c r="Q3760" s="12">
        <v>41319</v>
      </c>
      <c r="R3760" s="12">
        <v>41319</v>
      </c>
    </row>
    <row r="3761" spans="1:18" x14ac:dyDescent="0.25">
      <c r="A3761" s="7" t="s">
        <v>14404</v>
      </c>
      <c r="B3761" s="7" t="s">
        <v>14405</v>
      </c>
      <c r="C3761" s="7" t="s">
        <v>14406</v>
      </c>
      <c r="D3761" s="7" t="s">
        <v>14407</v>
      </c>
      <c r="E3761" s="8" t="s">
        <v>1571</v>
      </c>
      <c r="F3761" s="8">
        <v>0</v>
      </c>
      <c r="G3761" s="7" t="s">
        <v>35</v>
      </c>
      <c r="H3761" s="7" t="s">
        <v>1891</v>
      </c>
      <c r="I3761" s="9"/>
      <c r="J3761" s="7" t="s">
        <v>14408</v>
      </c>
      <c r="K3761" s="10" t="s">
        <v>14408</v>
      </c>
      <c r="L3761" s="7">
        <v>1</v>
      </c>
      <c r="M3761" s="11">
        <v>41207</v>
      </c>
      <c r="N3761" s="7" t="s">
        <v>45</v>
      </c>
      <c r="O3761" s="7" t="s">
        <v>46</v>
      </c>
      <c r="P3761" s="10">
        <v>2012</v>
      </c>
      <c r="Q3761" s="12">
        <v>41960</v>
      </c>
      <c r="R3761" s="12">
        <v>41960</v>
      </c>
    </row>
    <row r="3762" spans="1:18" x14ac:dyDescent="0.25">
      <c r="A3762" s="7" t="s">
        <v>14409</v>
      </c>
      <c r="B3762" s="7" t="s">
        <v>14410</v>
      </c>
      <c r="C3762" s="7" t="s">
        <v>14411</v>
      </c>
      <c r="D3762" s="7" t="s">
        <v>14412</v>
      </c>
      <c r="E3762" s="8" t="s">
        <v>14413</v>
      </c>
      <c r="F3762" s="8">
        <v>118000</v>
      </c>
      <c r="G3762" s="7" t="s">
        <v>35</v>
      </c>
      <c r="I3762" s="9"/>
      <c r="J3762" s="7"/>
      <c r="L3762" s="7">
        <v>1</v>
      </c>
      <c r="M3762" s="11">
        <v>41407</v>
      </c>
      <c r="N3762" s="7" t="s">
        <v>3449</v>
      </c>
      <c r="O3762" s="7" t="s">
        <v>412</v>
      </c>
      <c r="P3762" s="10">
        <v>2013</v>
      </c>
      <c r="Q3762" s="12">
        <v>41407</v>
      </c>
      <c r="R3762" s="12">
        <v>41407</v>
      </c>
    </row>
    <row r="3763" spans="1:18" x14ac:dyDescent="0.25">
      <c r="A3763" s="7" t="s">
        <v>14414</v>
      </c>
      <c r="B3763" s="7" t="s">
        <v>14415</v>
      </c>
      <c r="C3763" s="7" t="s">
        <v>14416</v>
      </c>
      <c r="D3763" s="7" t="s">
        <v>68</v>
      </c>
      <c r="E3763" s="8" t="s">
        <v>69</v>
      </c>
      <c r="F3763" s="8">
        <v>18832400</v>
      </c>
      <c r="G3763" s="7" t="s">
        <v>35</v>
      </c>
      <c r="H3763" s="7" t="s">
        <v>196</v>
      </c>
      <c r="I3763" s="9"/>
      <c r="J3763" s="7" t="s">
        <v>197</v>
      </c>
      <c r="K3763" s="10" t="s">
        <v>197</v>
      </c>
      <c r="L3763" s="7">
        <v>3</v>
      </c>
      <c r="M3763" s="11">
        <v>37257</v>
      </c>
      <c r="N3763" s="7" t="s">
        <v>527</v>
      </c>
      <c r="O3763" s="7" t="s">
        <v>528</v>
      </c>
      <c r="P3763" s="10">
        <v>2002</v>
      </c>
      <c r="Q3763" s="12">
        <v>38399</v>
      </c>
      <c r="R3763" s="12">
        <v>39721</v>
      </c>
    </row>
    <row r="3764" spans="1:18" x14ac:dyDescent="0.25">
      <c r="A3764" s="7" t="s">
        <v>14417</v>
      </c>
      <c r="B3764" s="7" t="s">
        <v>14418</v>
      </c>
      <c r="C3764" s="7" t="s">
        <v>14419</v>
      </c>
      <c r="D3764" s="7" t="s">
        <v>14420</v>
      </c>
      <c r="E3764" s="8" t="s">
        <v>9146</v>
      </c>
      <c r="F3764" s="8">
        <v>10000000</v>
      </c>
      <c r="G3764" s="7" t="s">
        <v>35</v>
      </c>
      <c r="H3764" s="7" t="s">
        <v>24</v>
      </c>
      <c r="I3764" s="9" t="s">
        <v>36</v>
      </c>
      <c r="J3764" s="7" t="s">
        <v>181</v>
      </c>
      <c r="K3764" s="10" t="s">
        <v>182</v>
      </c>
      <c r="L3764" s="7">
        <v>2</v>
      </c>
      <c r="M3764" s="11">
        <v>41275</v>
      </c>
      <c r="N3764" s="7" t="s">
        <v>146</v>
      </c>
      <c r="O3764" s="7" t="s">
        <v>147</v>
      </c>
      <c r="P3764" s="10">
        <v>2013</v>
      </c>
      <c r="Q3764" s="12">
        <v>41275</v>
      </c>
      <c r="R3764" s="12">
        <v>41597</v>
      </c>
    </row>
    <row r="3765" spans="1:18" x14ac:dyDescent="0.25">
      <c r="A3765" s="7" t="s">
        <v>14421</v>
      </c>
      <c r="B3765" s="7" t="s">
        <v>14418</v>
      </c>
      <c r="C3765" s="7" t="s">
        <v>14422</v>
      </c>
      <c r="D3765" s="7" t="s">
        <v>14423</v>
      </c>
      <c r="E3765" s="8" t="s">
        <v>533</v>
      </c>
      <c r="F3765" s="8">
        <v>0</v>
      </c>
      <c r="G3765" s="7" t="s">
        <v>35</v>
      </c>
      <c r="H3765" s="7" t="s">
        <v>24</v>
      </c>
      <c r="I3765" s="9" t="s">
        <v>36</v>
      </c>
      <c r="J3765" s="7" t="s">
        <v>942</v>
      </c>
      <c r="K3765" s="10" t="s">
        <v>1978</v>
      </c>
      <c r="L3765" s="7">
        <v>1</v>
      </c>
      <c r="M3765" s="11">
        <v>41877</v>
      </c>
      <c r="N3765" s="7" t="s">
        <v>244</v>
      </c>
      <c r="O3765" s="7" t="s">
        <v>223</v>
      </c>
      <c r="P3765" s="10">
        <v>2014</v>
      </c>
      <c r="Q3765" s="12">
        <v>41983</v>
      </c>
      <c r="R3765" s="12">
        <v>41983</v>
      </c>
    </row>
    <row r="3766" spans="1:18" x14ac:dyDescent="0.25">
      <c r="A3766" s="7" t="s">
        <v>14424</v>
      </c>
      <c r="B3766" s="7" t="s">
        <v>14425</v>
      </c>
      <c r="C3766" s="7" t="s">
        <v>14426</v>
      </c>
      <c r="D3766" s="7" t="s">
        <v>275</v>
      </c>
      <c r="E3766" s="8" t="s">
        <v>276</v>
      </c>
      <c r="F3766" s="8">
        <v>3256505</v>
      </c>
      <c r="G3766" s="7" t="s">
        <v>35</v>
      </c>
      <c r="H3766" s="7" t="s">
        <v>24</v>
      </c>
      <c r="I3766" s="9" t="s">
        <v>1166</v>
      </c>
      <c r="J3766" s="7" t="s">
        <v>1167</v>
      </c>
      <c r="K3766" s="10" t="s">
        <v>8821</v>
      </c>
      <c r="L3766" s="7">
        <v>4</v>
      </c>
      <c r="M3766" s="11">
        <v>39448</v>
      </c>
      <c r="N3766" s="7" t="s">
        <v>164</v>
      </c>
      <c r="O3766" s="7" t="s">
        <v>165</v>
      </c>
      <c r="P3766" s="10">
        <v>2008</v>
      </c>
      <c r="Q3766" s="12">
        <v>40116</v>
      </c>
      <c r="R3766" s="12">
        <v>41816</v>
      </c>
    </row>
    <row r="3767" spans="1:18" x14ac:dyDescent="0.25">
      <c r="A3767" s="7" t="s">
        <v>14427</v>
      </c>
      <c r="B3767" s="7" t="s">
        <v>14428</v>
      </c>
      <c r="D3767" s="7" t="s">
        <v>737</v>
      </c>
      <c r="E3767" s="8" t="s">
        <v>738</v>
      </c>
      <c r="F3767" s="8">
        <v>96700000</v>
      </c>
      <c r="G3767" s="7" t="s">
        <v>35</v>
      </c>
      <c r="H3767" s="7" t="s">
        <v>24</v>
      </c>
      <c r="I3767" s="9" t="s">
        <v>7557</v>
      </c>
      <c r="J3767" s="7" t="s">
        <v>14429</v>
      </c>
      <c r="K3767" s="10" t="s">
        <v>14429</v>
      </c>
      <c r="L3767" s="7">
        <v>1</v>
      </c>
      <c r="M3767" s="11">
        <v>38718</v>
      </c>
      <c r="N3767" s="7" t="s">
        <v>400</v>
      </c>
      <c r="O3767" s="7" t="s">
        <v>401</v>
      </c>
      <c r="P3767" s="10">
        <v>2006</v>
      </c>
      <c r="Q3767" s="12">
        <v>41648</v>
      </c>
      <c r="R3767" s="12">
        <v>41648</v>
      </c>
    </row>
    <row r="3768" spans="1:18" x14ac:dyDescent="0.25">
      <c r="A3768" s="7" t="s">
        <v>14430</v>
      </c>
      <c r="B3768" s="7" t="s">
        <v>14431</v>
      </c>
      <c r="C3768" s="7" t="s">
        <v>14432</v>
      </c>
      <c r="D3768" s="7" t="s">
        <v>1402</v>
      </c>
      <c r="E3768" s="8" t="s">
        <v>1403</v>
      </c>
      <c r="F3768" s="8">
        <v>11000000</v>
      </c>
      <c r="G3768" s="7" t="s">
        <v>35</v>
      </c>
      <c r="H3768" s="7" t="s">
        <v>469</v>
      </c>
      <c r="I3768" s="9"/>
      <c r="J3768" s="7" t="s">
        <v>470</v>
      </c>
      <c r="K3768" s="10" t="s">
        <v>470</v>
      </c>
      <c r="L3768" s="7">
        <v>3</v>
      </c>
      <c r="M3768" s="11">
        <v>39448</v>
      </c>
      <c r="N3768" s="7" t="s">
        <v>164</v>
      </c>
      <c r="O3768" s="7" t="s">
        <v>165</v>
      </c>
      <c r="P3768" s="10">
        <v>2008</v>
      </c>
      <c r="Q3768" s="12">
        <v>39460</v>
      </c>
      <c r="R3768" s="12">
        <v>41605</v>
      </c>
    </row>
    <row r="3769" spans="1:18" x14ac:dyDescent="0.25">
      <c r="A3769" s="7" t="s">
        <v>14433</v>
      </c>
      <c r="B3769" s="7" t="s">
        <v>14434</v>
      </c>
      <c r="C3769" s="7" t="s">
        <v>14435</v>
      </c>
      <c r="F3769" s="8">
        <v>79469</v>
      </c>
      <c r="G3769" s="7" t="s">
        <v>35</v>
      </c>
      <c r="I3769" s="9"/>
      <c r="J3769" s="7"/>
      <c r="L3769" s="7">
        <v>2</v>
      </c>
      <c r="Q3769" s="12">
        <v>41640</v>
      </c>
      <c r="R3769" s="12">
        <v>41730</v>
      </c>
    </row>
    <row r="3770" spans="1:18" x14ac:dyDescent="0.25">
      <c r="A3770" s="7" t="s">
        <v>14436</v>
      </c>
      <c r="B3770" s="7" t="s">
        <v>14437</v>
      </c>
      <c r="C3770" s="7" t="s">
        <v>14438</v>
      </c>
      <c r="D3770" s="7" t="s">
        <v>275</v>
      </c>
      <c r="E3770" s="8" t="s">
        <v>276</v>
      </c>
      <c r="F3770" s="8">
        <v>456000</v>
      </c>
      <c r="G3770" s="7" t="s">
        <v>35</v>
      </c>
      <c r="H3770" s="7" t="s">
        <v>24</v>
      </c>
      <c r="I3770" s="9" t="s">
        <v>1166</v>
      </c>
      <c r="J3770" s="7" t="s">
        <v>5215</v>
      </c>
      <c r="K3770" s="10" t="s">
        <v>14439</v>
      </c>
      <c r="L3770" s="7">
        <v>1</v>
      </c>
      <c r="M3770" s="11">
        <v>39814</v>
      </c>
      <c r="N3770" s="7" t="s">
        <v>171</v>
      </c>
      <c r="O3770" s="7" t="s">
        <v>172</v>
      </c>
      <c r="P3770" s="10">
        <v>2009</v>
      </c>
      <c r="Q3770" s="12">
        <v>40731</v>
      </c>
      <c r="R3770" s="12">
        <v>40731</v>
      </c>
    </row>
    <row r="3771" spans="1:18" x14ac:dyDescent="0.25">
      <c r="A3771" s="7" t="s">
        <v>14440</v>
      </c>
      <c r="B3771" s="7" t="s">
        <v>14441</v>
      </c>
      <c r="C3771" s="7" t="s">
        <v>14442</v>
      </c>
      <c r="D3771" s="7" t="s">
        <v>78</v>
      </c>
      <c r="E3771" s="8" t="s">
        <v>79</v>
      </c>
      <c r="F3771" s="8">
        <v>40000</v>
      </c>
      <c r="G3771" s="7" t="s">
        <v>35</v>
      </c>
      <c r="H3771" s="7" t="s">
        <v>108</v>
      </c>
      <c r="I3771" s="9"/>
      <c r="J3771" s="7" t="s">
        <v>109</v>
      </c>
      <c r="K3771" s="10" t="s">
        <v>109</v>
      </c>
      <c r="L3771" s="7">
        <v>1</v>
      </c>
      <c r="M3771" s="11">
        <v>40544</v>
      </c>
      <c r="N3771" s="7" t="s">
        <v>537</v>
      </c>
      <c r="O3771" s="7" t="s">
        <v>505</v>
      </c>
      <c r="P3771" s="10">
        <v>2011</v>
      </c>
      <c r="Q3771" s="12">
        <v>41320</v>
      </c>
      <c r="R3771" s="12">
        <v>41320</v>
      </c>
    </row>
    <row r="3772" spans="1:18" x14ac:dyDescent="0.25">
      <c r="A3772" s="7" t="s">
        <v>14443</v>
      </c>
      <c r="B3772" s="7" t="s">
        <v>14444</v>
      </c>
      <c r="C3772" s="7" t="s">
        <v>14445</v>
      </c>
      <c r="D3772" s="7" t="s">
        <v>227</v>
      </c>
      <c r="E3772" s="8" t="s">
        <v>228</v>
      </c>
      <c r="F3772" s="8">
        <v>820000</v>
      </c>
      <c r="G3772" s="7" t="s">
        <v>35</v>
      </c>
      <c r="H3772" s="7" t="s">
        <v>24</v>
      </c>
      <c r="I3772" s="9" t="s">
        <v>764</v>
      </c>
      <c r="J3772" s="7" t="s">
        <v>14446</v>
      </c>
      <c r="K3772" s="10" t="s">
        <v>14446</v>
      </c>
      <c r="L3772" s="7">
        <v>1</v>
      </c>
      <c r="M3772" s="11">
        <v>40544</v>
      </c>
      <c r="N3772" s="7" t="s">
        <v>537</v>
      </c>
      <c r="O3772" s="7" t="s">
        <v>505</v>
      </c>
      <c r="P3772" s="10">
        <v>2011</v>
      </c>
      <c r="Q3772" s="12">
        <v>40544</v>
      </c>
      <c r="R3772" s="12">
        <v>40544</v>
      </c>
    </row>
    <row r="3773" spans="1:18" x14ac:dyDescent="0.25">
      <c r="A3773" s="7" t="s">
        <v>14447</v>
      </c>
      <c r="B3773" s="7" t="s">
        <v>14448</v>
      </c>
      <c r="F3773" s="8">
        <v>0</v>
      </c>
      <c r="G3773" s="7" t="s">
        <v>35</v>
      </c>
      <c r="H3773" s="7" t="s">
        <v>24</v>
      </c>
      <c r="I3773" s="9" t="s">
        <v>36</v>
      </c>
      <c r="J3773" s="7" t="s">
        <v>5467</v>
      </c>
      <c r="K3773" s="10" t="s">
        <v>5468</v>
      </c>
      <c r="L3773" s="7">
        <v>1</v>
      </c>
      <c r="M3773" s="11">
        <v>41030</v>
      </c>
      <c r="N3773" s="7" t="s">
        <v>1953</v>
      </c>
      <c r="O3773" s="7" t="s">
        <v>29</v>
      </c>
      <c r="P3773" s="10">
        <v>2012</v>
      </c>
      <c r="Q3773" s="12">
        <v>41121</v>
      </c>
      <c r="R3773" s="12">
        <v>41121</v>
      </c>
    </row>
    <row r="3774" spans="1:18" x14ac:dyDescent="0.25">
      <c r="A3774" s="7" t="s">
        <v>14449</v>
      </c>
      <c r="B3774" s="7" t="s">
        <v>14450</v>
      </c>
      <c r="C3774" s="7" t="s">
        <v>14451</v>
      </c>
      <c r="D3774" s="7" t="s">
        <v>68</v>
      </c>
      <c r="E3774" s="8" t="s">
        <v>69</v>
      </c>
      <c r="F3774" s="8">
        <v>1000000</v>
      </c>
      <c r="G3774" s="7" t="s">
        <v>35</v>
      </c>
      <c r="H3774" s="7" t="s">
        <v>24</v>
      </c>
      <c r="I3774" s="9" t="s">
        <v>60</v>
      </c>
      <c r="J3774" s="7" t="s">
        <v>1368</v>
      </c>
      <c r="K3774" s="10" t="s">
        <v>1368</v>
      </c>
      <c r="L3774" s="7">
        <v>1</v>
      </c>
      <c r="M3774" s="11">
        <v>40179</v>
      </c>
      <c r="N3774" s="7" t="s">
        <v>96</v>
      </c>
      <c r="O3774" s="7" t="s">
        <v>97</v>
      </c>
      <c r="P3774" s="10">
        <v>2010</v>
      </c>
      <c r="Q3774" s="12">
        <v>41639</v>
      </c>
      <c r="R3774" s="12">
        <v>41639</v>
      </c>
    </row>
    <row r="3775" spans="1:18" x14ac:dyDescent="0.25">
      <c r="A3775" s="7" t="s">
        <v>14452</v>
      </c>
      <c r="B3775" s="7" t="s">
        <v>14453</v>
      </c>
      <c r="C3775" s="7" t="s">
        <v>14454</v>
      </c>
      <c r="D3775" s="7" t="s">
        <v>625</v>
      </c>
      <c r="E3775" s="8" t="s">
        <v>323</v>
      </c>
      <c r="F3775" s="8">
        <v>1162364</v>
      </c>
      <c r="G3775" s="7" t="s">
        <v>35</v>
      </c>
      <c r="H3775" s="7" t="s">
        <v>205</v>
      </c>
      <c r="I3775" s="9"/>
      <c r="J3775" s="7" t="s">
        <v>206</v>
      </c>
      <c r="K3775" s="10" t="s">
        <v>206</v>
      </c>
      <c r="L3775" s="7">
        <v>3</v>
      </c>
      <c r="M3775" s="11">
        <v>41456</v>
      </c>
      <c r="N3775" s="7" t="s">
        <v>257</v>
      </c>
      <c r="O3775" s="7" t="s">
        <v>258</v>
      </c>
      <c r="P3775" s="10">
        <v>2013</v>
      </c>
      <c r="Q3775" s="12">
        <v>41518</v>
      </c>
      <c r="R3775" s="12">
        <v>41620</v>
      </c>
    </row>
    <row r="3776" spans="1:18" x14ac:dyDescent="0.25">
      <c r="A3776" s="7" t="s">
        <v>14455</v>
      </c>
      <c r="B3776" s="7" t="s">
        <v>14456</v>
      </c>
      <c r="C3776" s="7" t="s">
        <v>14457</v>
      </c>
      <c r="D3776" s="7" t="s">
        <v>106</v>
      </c>
      <c r="E3776" s="8" t="s">
        <v>107</v>
      </c>
      <c r="F3776" s="8">
        <v>162364</v>
      </c>
      <c r="G3776" s="7" t="s">
        <v>35</v>
      </c>
      <c r="H3776" s="7" t="s">
        <v>205</v>
      </c>
      <c r="I3776" s="9"/>
      <c r="J3776" s="7" t="s">
        <v>292</v>
      </c>
      <c r="K3776" s="10" t="s">
        <v>292</v>
      </c>
      <c r="L3776" s="7">
        <v>1</v>
      </c>
      <c r="M3776" s="11">
        <v>41275</v>
      </c>
      <c r="N3776" s="7" t="s">
        <v>146</v>
      </c>
      <c r="O3776" s="7" t="s">
        <v>147</v>
      </c>
      <c r="P3776" s="10">
        <v>2013</v>
      </c>
      <c r="Q3776" s="12">
        <v>41518</v>
      </c>
      <c r="R3776" s="12">
        <v>41518</v>
      </c>
    </row>
    <row r="3777" spans="1:18" x14ac:dyDescent="0.25">
      <c r="A3777" s="7" t="s">
        <v>14458</v>
      </c>
      <c r="B3777" s="7" t="s">
        <v>14459</v>
      </c>
      <c r="C3777" s="7" t="s">
        <v>14460</v>
      </c>
      <c r="D3777" s="7" t="s">
        <v>14461</v>
      </c>
      <c r="E3777" s="8" t="s">
        <v>7129</v>
      </c>
      <c r="F3777" s="8">
        <v>0</v>
      </c>
      <c r="G3777" s="7" t="s">
        <v>23</v>
      </c>
      <c r="H3777" s="7" t="s">
        <v>176</v>
      </c>
      <c r="I3777" s="9"/>
      <c r="J3777" s="7" t="s">
        <v>177</v>
      </c>
      <c r="K3777" s="10" t="s">
        <v>177</v>
      </c>
      <c r="L3777" s="7">
        <v>1</v>
      </c>
      <c r="M3777" s="11">
        <v>39448</v>
      </c>
      <c r="N3777" s="7" t="s">
        <v>164</v>
      </c>
      <c r="O3777" s="7" t="s">
        <v>165</v>
      </c>
      <c r="P3777" s="10">
        <v>2008</v>
      </c>
      <c r="Q3777" s="12">
        <v>39833</v>
      </c>
      <c r="R3777" s="12">
        <v>39833</v>
      </c>
    </row>
    <row r="3778" spans="1:18" x14ac:dyDescent="0.25">
      <c r="A3778" s="7" t="s">
        <v>14462</v>
      </c>
      <c r="B3778" s="7" t="s">
        <v>14463</v>
      </c>
      <c r="C3778" s="7" t="s">
        <v>14464</v>
      </c>
      <c r="D3778" s="7" t="s">
        <v>908</v>
      </c>
      <c r="E3778" s="8" t="s">
        <v>909</v>
      </c>
      <c r="F3778" s="8">
        <v>270000</v>
      </c>
      <c r="G3778" s="7" t="s">
        <v>35</v>
      </c>
      <c r="H3778" s="7" t="s">
        <v>52</v>
      </c>
      <c r="I3778" s="9"/>
      <c r="J3778" s="7" t="s">
        <v>2320</v>
      </c>
      <c r="K3778" s="10" t="s">
        <v>2320</v>
      </c>
      <c r="L3778" s="7">
        <v>1</v>
      </c>
      <c r="Q3778" s="12">
        <v>38597</v>
      </c>
      <c r="R3778" s="12">
        <v>38597</v>
      </c>
    </row>
    <row r="3779" spans="1:18" x14ac:dyDescent="0.25">
      <c r="A3779" s="7" t="s">
        <v>14465</v>
      </c>
      <c r="B3779" s="7" t="s">
        <v>14466</v>
      </c>
      <c r="C3779" s="7" t="s">
        <v>14467</v>
      </c>
      <c r="D3779" s="7" t="s">
        <v>275</v>
      </c>
      <c r="E3779" s="8" t="s">
        <v>276</v>
      </c>
      <c r="F3779" s="8">
        <v>12961728</v>
      </c>
      <c r="G3779" s="7" t="s">
        <v>35</v>
      </c>
      <c r="H3779" s="7" t="s">
        <v>24</v>
      </c>
      <c r="I3779" s="9" t="s">
        <v>281</v>
      </c>
      <c r="J3779" s="7" t="s">
        <v>282</v>
      </c>
      <c r="K3779" s="10" t="s">
        <v>346</v>
      </c>
      <c r="L3779" s="7">
        <v>5</v>
      </c>
      <c r="M3779" s="11">
        <v>39083</v>
      </c>
      <c r="N3779" s="7" t="s">
        <v>88</v>
      </c>
      <c r="O3779" s="7" t="s">
        <v>89</v>
      </c>
      <c r="P3779" s="10">
        <v>2007</v>
      </c>
      <c r="Q3779" s="12">
        <v>40422</v>
      </c>
      <c r="R3779" s="12">
        <v>41866</v>
      </c>
    </row>
    <row r="3780" spans="1:18" x14ac:dyDescent="0.25">
      <c r="A3780" s="7" t="s">
        <v>14468</v>
      </c>
      <c r="B3780" s="7" t="s">
        <v>14469</v>
      </c>
      <c r="C3780" s="7" t="s">
        <v>14470</v>
      </c>
      <c r="D3780" s="7" t="s">
        <v>6423</v>
      </c>
      <c r="E3780" s="8" t="s">
        <v>2825</v>
      </c>
      <c r="F3780" s="8">
        <v>0</v>
      </c>
      <c r="G3780" s="7" t="s">
        <v>35</v>
      </c>
      <c r="H3780" s="7" t="s">
        <v>24</v>
      </c>
      <c r="I3780" s="9" t="s">
        <v>36</v>
      </c>
      <c r="J3780" s="7" t="s">
        <v>942</v>
      </c>
      <c r="K3780" s="10" t="s">
        <v>1978</v>
      </c>
      <c r="L3780" s="7">
        <v>1</v>
      </c>
      <c r="M3780" s="11">
        <v>40909</v>
      </c>
      <c r="N3780" s="7" t="s">
        <v>111</v>
      </c>
      <c r="O3780" s="7" t="s">
        <v>112</v>
      </c>
      <c r="P3780" s="10">
        <v>2012</v>
      </c>
      <c r="Q3780" s="12">
        <v>41640</v>
      </c>
      <c r="R3780" s="12">
        <v>41640</v>
      </c>
    </row>
    <row r="3781" spans="1:18" x14ac:dyDescent="0.25">
      <c r="A3781" s="7" t="s">
        <v>14471</v>
      </c>
      <c r="B3781" s="7" t="s">
        <v>14472</v>
      </c>
      <c r="C3781" s="7" t="s">
        <v>14473</v>
      </c>
      <c r="D3781" s="7" t="s">
        <v>719</v>
      </c>
      <c r="E3781" s="8" t="s">
        <v>720</v>
      </c>
      <c r="F3781" s="8">
        <v>4600000</v>
      </c>
      <c r="G3781" s="7" t="s">
        <v>35</v>
      </c>
      <c r="H3781" s="7" t="s">
        <v>24</v>
      </c>
      <c r="I3781" s="9" t="s">
        <v>36</v>
      </c>
      <c r="J3781" s="7" t="s">
        <v>37</v>
      </c>
      <c r="K3781" s="10" t="s">
        <v>3207</v>
      </c>
      <c r="L3781" s="7">
        <v>2</v>
      </c>
      <c r="M3781" s="11">
        <v>31048</v>
      </c>
      <c r="N3781" s="7" t="s">
        <v>3930</v>
      </c>
      <c r="O3781" s="7" t="s">
        <v>3931</v>
      </c>
      <c r="P3781" s="10">
        <v>1985</v>
      </c>
      <c r="Q3781" s="12">
        <v>40827</v>
      </c>
      <c r="R3781" s="12">
        <v>41817</v>
      </c>
    </row>
    <row r="3782" spans="1:18" x14ac:dyDescent="0.25">
      <c r="A3782" s="7" t="s">
        <v>14474</v>
      </c>
      <c r="B3782" s="7" t="s">
        <v>14475</v>
      </c>
      <c r="C3782" s="7" t="s">
        <v>14476</v>
      </c>
      <c r="D3782" s="7" t="s">
        <v>78</v>
      </c>
      <c r="E3782" s="8" t="s">
        <v>79</v>
      </c>
      <c r="F3782" s="8">
        <v>0</v>
      </c>
      <c r="G3782" s="7" t="s">
        <v>35</v>
      </c>
      <c r="H3782" s="7" t="s">
        <v>240</v>
      </c>
      <c r="I3782" s="9" t="s">
        <v>241</v>
      </c>
      <c r="J3782" s="7" t="s">
        <v>242</v>
      </c>
      <c r="K3782" s="10" t="s">
        <v>242</v>
      </c>
      <c r="L3782" s="7">
        <v>1</v>
      </c>
      <c r="M3782" s="11">
        <v>30317</v>
      </c>
      <c r="N3782" s="7" t="s">
        <v>3347</v>
      </c>
      <c r="O3782" s="7" t="s">
        <v>3348</v>
      </c>
      <c r="P3782" s="10">
        <v>1983</v>
      </c>
      <c r="Q3782" s="12">
        <v>41682</v>
      </c>
      <c r="R3782" s="12">
        <v>41682</v>
      </c>
    </row>
    <row r="3783" spans="1:18" x14ac:dyDescent="0.25">
      <c r="A3783" s="7" t="s">
        <v>14477</v>
      </c>
      <c r="B3783" s="7" t="s">
        <v>14478</v>
      </c>
      <c r="C3783" s="7" t="s">
        <v>14479</v>
      </c>
      <c r="D3783" s="7" t="s">
        <v>14480</v>
      </c>
      <c r="E3783" s="8" t="s">
        <v>1269</v>
      </c>
      <c r="F3783" s="8">
        <v>300000</v>
      </c>
      <c r="G3783" s="7" t="s">
        <v>80</v>
      </c>
      <c r="H3783" s="7" t="s">
        <v>24</v>
      </c>
      <c r="I3783" s="9" t="s">
        <v>764</v>
      </c>
      <c r="J3783" s="7" t="s">
        <v>5015</v>
      </c>
      <c r="L3783" s="7">
        <v>1</v>
      </c>
      <c r="M3783" s="11">
        <v>40634</v>
      </c>
      <c r="N3783" s="7" t="s">
        <v>54</v>
      </c>
      <c r="O3783" s="7" t="s">
        <v>55</v>
      </c>
      <c r="P3783" s="10">
        <v>2011</v>
      </c>
      <c r="Q3783" s="12">
        <v>40987</v>
      </c>
      <c r="R3783" s="12">
        <v>40987</v>
      </c>
    </row>
    <row r="3784" spans="1:18" x14ac:dyDescent="0.25">
      <c r="A3784" s="7" t="s">
        <v>14481</v>
      </c>
      <c r="B3784" s="7" t="s">
        <v>14482</v>
      </c>
      <c r="C3784" s="7" t="s">
        <v>14483</v>
      </c>
      <c r="D3784" s="7" t="s">
        <v>86</v>
      </c>
      <c r="E3784" s="8" t="s">
        <v>87</v>
      </c>
      <c r="F3784" s="8">
        <v>7988000</v>
      </c>
      <c r="G3784" s="7" t="s">
        <v>35</v>
      </c>
      <c r="H3784" s="7" t="s">
        <v>24</v>
      </c>
      <c r="I3784" s="9" t="s">
        <v>2095</v>
      </c>
      <c r="J3784" s="7" t="s">
        <v>2314</v>
      </c>
      <c r="K3784" s="10" t="s">
        <v>2314</v>
      </c>
      <c r="L3784" s="7">
        <v>4</v>
      </c>
      <c r="Q3784" s="12">
        <v>41061</v>
      </c>
      <c r="R3784" s="12">
        <v>41644</v>
      </c>
    </row>
    <row r="3785" spans="1:18" x14ac:dyDescent="0.25">
      <c r="A3785" s="7" t="s">
        <v>14484</v>
      </c>
      <c r="B3785" s="7" t="s">
        <v>14485</v>
      </c>
      <c r="C3785" s="7" t="s">
        <v>14486</v>
      </c>
      <c r="D3785" s="7" t="s">
        <v>275</v>
      </c>
      <c r="E3785" s="8" t="s">
        <v>276</v>
      </c>
      <c r="F3785" s="8">
        <v>21455000</v>
      </c>
      <c r="G3785" s="7" t="s">
        <v>35</v>
      </c>
      <c r="H3785" s="7" t="s">
        <v>24</v>
      </c>
      <c r="I3785" s="9" t="s">
        <v>93</v>
      </c>
      <c r="J3785" s="7" t="s">
        <v>314</v>
      </c>
      <c r="K3785" s="10" t="s">
        <v>2636</v>
      </c>
      <c r="L3785" s="7">
        <v>4</v>
      </c>
      <c r="M3785" s="11">
        <v>39814</v>
      </c>
      <c r="N3785" s="7" t="s">
        <v>171</v>
      </c>
      <c r="O3785" s="7" t="s">
        <v>172</v>
      </c>
      <c r="P3785" s="10">
        <v>2009</v>
      </c>
      <c r="Q3785" s="12">
        <v>40148</v>
      </c>
      <c r="R3785" s="12">
        <v>41807</v>
      </c>
    </row>
    <row r="3786" spans="1:18" x14ac:dyDescent="0.25">
      <c r="A3786" s="7" t="s">
        <v>14487</v>
      </c>
      <c r="B3786" s="7" t="s">
        <v>14488</v>
      </c>
      <c r="C3786" s="7" t="s">
        <v>14489</v>
      </c>
      <c r="D3786" s="7" t="s">
        <v>14490</v>
      </c>
      <c r="E3786" s="8" t="s">
        <v>2311</v>
      </c>
      <c r="F3786" s="8">
        <v>450000</v>
      </c>
      <c r="G3786" s="7" t="s">
        <v>35</v>
      </c>
      <c r="H3786" s="7" t="s">
        <v>477</v>
      </c>
      <c r="I3786" s="9"/>
      <c r="J3786" s="7" t="s">
        <v>478</v>
      </c>
      <c r="K3786" s="10" t="s">
        <v>478</v>
      </c>
      <c r="L3786" s="7">
        <v>2</v>
      </c>
      <c r="M3786" s="11">
        <v>39448</v>
      </c>
      <c r="N3786" s="7" t="s">
        <v>164</v>
      </c>
      <c r="O3786" s="7" t="s">
        <v>165</v>
      </c>
      <c r="P3786" s="10">
        <v>2008</v>
      </c>
      <c r="Q3786" s="12">
        <v>39448</v>
      </c>
      <c r="R3786" s="12">
        <v>39814</v>
      </c>
    </row>
    <row r="3787" spans="1:18" x14ac:dyDescent="0.25">
      <c r="A3787" s="7" t="s">
        <v>14491</v>
      </c>
      <c r="B3787" s="7" t="s">
        <v>14492</v>
      </c>
      <c r="C3787" s="7" t="s">
        <v>14493</v>
      </c>
      <c r="D3787" s="7" t="s">
        <v>275</v>
      </c>
      <c r="E3787" s="8" t="s">
        <v>276</v>
      </c>
      <c r="F3787" s="8">
        <v>38331503</v>
      </c>
      <c r="G3787" s="7" t="s">
        <v>80</v>
      </c>
      <c r="I3787" s="9"/>
      <c r="J3787" s="7"/>
      <c r="L3787" s="7">
        <v>6</v>
      </c>
      <c r="Q3787" s="12">
        <v>40032</v>
      </c>
      <c r="R3787" s="12">
        <v>40815</v>
      </c>
    </row>
    <row r="3788" spans="1:18" x14ac:dyDescent="0.25">
      <c r="A3788" s="7" t="s">
        <v>14494</v>
      </c>
      <c r="B3788" s="7" t="s">
        <v>14495</v>
      </c>
      <c r="C3788" s="7" t="s">
        <v>14496</v>
      </c>
      <c r="D3788" s="7" t="s">
        <v>14497</v>
      </c>
      <c r="E3788" s="8" t="s">
        <v>4526</v>
      </c>
      <c r="F3788" s="8">
        <v>850000</v>
      </c>
      <c r="G3788" s="7" t="s">
        <v>35</v>
      </c>
      <c r="H3788" s="7" t="s">
        <v>477</v>
      </c>
      <c r="I3788" s="9"/>
      <c r="J3788" s="7" t="s">
        <v>478</v>
      </c>
      <c r="K3788" s="10" t="s">
        <v>478</v>
      </c>
      <c r="L3788" s="7">
        <v>1</v>
      </c>
      <c r="M3788" s="11">
        <v>41410</v>
      </c>
      <c r="N3788" s="7" t="s">
        <v>3449</v>
      </c>
      <c r="O3788" s="7" t="s">
        <v>412</v>
      </c>
      <c r="P3788" s="10">
        <v>2013</v>
      </c>
      <c r="Q3788" s="12">
        <v>41957</v>
      </c>
      <c r="R3788" s="12">
        <v>41957</v>
      </c>
    </row>
    <row r="3789" spans="1:18" x14ac:dyDescent="0.25">
      <c r="A3789" s="7" t="s">
        <v>14498</v>
      </c>
      <c r="B3789" s="7" t="s">
        <v>14499</v>
      </c>
      <c r="C3789" s="7" t="s">
        <v>14500</v>
      </c>
      <c r="D3789" s="7" t="s">
        <v>14501</v>
      </c>
      <c r="E3789" s="8" t="s">
        <v>107</v>
      </c>
      <c r="F3789" s="8">
        <v>1250000</v>
      </c>
      <c r="G3789" s="7" t="s">
        <v>35</v>
      </c>
      <c r="H3789" s="7" t="s">
        <v>24</v>
      </c>
      <c r="I3789" s="9" t="s">
        <v>36</v>
      </c>
      <c r="J3789" s="7" t="s">
        <v>181</v>
      </c>
      <c r="K3789" s="10" t="s">
        <v>794</v>
      </c>
      <c r="L3789" s="7">
        <v>1</v>
      </c>
      <c r="Q3789" s="12">
        <v>41640</v>
      </c>
      <c r="R3789" s="12">
        <v>41640</v>
      </c>
    </row>
    <row r="3790" spans="1:18" x14ac:dyDescent="0.25">
      <c r="A3790" s="7" t="s">
        <v>14502</v>
      </c>
      <c r="B3790" s="7" t="s">
        <v>14503</v>
      </c>
      <c r="C3790" s="7" t="s">
        <v>14504</v>
      </c>
      <c r="D3790" s="7" t="s">
        <v>68</v>
      </c>
      <c r="E3790" s="8" t="s">
        <v>69</v>
      </c>
      <c r="F3790" s="8">
        <v>6320281</v>
      </c>
      <c r="G3790" s="7" t="s">
        <v>35</v>
      </c>
      <c r="H3790" s="7" t="s">
        <v>24</v>
      </c>
      <c r="I3790" s="9" t="s">
        <v>60</v>
      </c>
      <c r="J3790" s="7" t="s">
        <v>1368</v>
      </c>
      <c r="K3790" s="10" t="s">
        <v>1368</v>
      </c>
      <c r="L3790" s="7">
        <v>1</v>
      </c>
      <c r="M3790" s="11">
        <v>37622</v>
      </c>
      <c r="N3790" s="7" t="s">
        <v>814</v>
      </c>
      <c r="O3790" s="7" t="s">
        <v>815</v>
      </c>
      <c r="P3790" s="10">
        <v>2003</v>
      </c>
      <c r="Q3790" s="12">
        <v>41599</v>
      </c>
      <c r="R3790" s="12">
        <v>41599</v>
      </c>
    </row>
    <row r="3791" spans="1:18" x14ac:dyDescent="0.25">
      <c r="A3791" s="7" t="s">
        <v>14505</v>
      </c>
      <c r="B3791" s="7" t="s">
        <v>14506</v>
      </c>
      <c r="C3791" s="7" t="s">
        <v>14507</v>
      </c>
      <c r="D3791" s="7" t="s">
        <v>275</v>
      </c>
      <c r="E3791" s="8" t="s">
        <v>276</v>
      </c>
      <c r="F3791" s="8">
        <v>0</v>
      </c>
      <c r="G3791" s="7" t="s">
        <v>35</v>
      </c>
      <c r="H3791" s="7" t="s">
        <v>240</v>
      </c>
      <c r="I3791" s="9" t="s">
        <v>930</v>
      </c>
      <c r="J3791" s="7" t="s">
        <v>931</v>
      </c>
      <c r="K3791" s="10" t="s">
        <v>931</v>
      </c>
      <c r="L3791" s="7">
        <v>1</v>
      </c>
      <c r="Q3791" s="12">
        <v>41628</v>
      </c>
      <c r="R3791" s="12">
        <v>41628</v>
      </c>
    </row>
    <row r="3792" spans="1:18" x14ac:dyDescent="0.25">
      <c r="A3792" s="7" t="s">
        <v>14508</v>
      </c>
      <c r="B3792" s="7" t="s">
        <v>14509</v>
      </c>
      <c r="C3792" s="7" t="s">
        <v>14510</v>
      </c>
      <c r="D3792" s="7" t="s">
        <v>275</v>
      </c>
      <c r="E3792" s="8" t="s">
        <v>276</v>
      </c>
      <c r="F3792" s="8">
        <v>52000000</v>
      </c>
      <c r="H3792" s="7" t="s">
        <v>240</v>
      </c>
      <c r="I3792" s="9" t="s">
        <v>3763</v>
      </c>
      <c r="J3792" s="7" t="s">
        <v>5992</v>
      </c>
      <c r="K3792" s="10" t="s">
        <v>5992</v>
      </c>
      <c r="L3792" s="7">
        <v>1</v>
      </c>
      <c r="Q3792" s="12">
        <v>41694</v>
      </c>
      <c r="R3792" s="12">
        <v>41694</v>
      </c>
    </row>
    <row r="3793" spans="1:18" x14ac:dyDescent="0.25">
      <c r="A3793" s="7" t="s">
        <v>14511</v>
      </c>
      <c r="B3793" s="7" t="s">
        <v>14512</v>
      </c>
      <c r="C3793" s="7" t="s">
        <v>14513</v>
      </c>
      <c r="D3793" s="7" t="s">
        <v>1664</v>
      </c>
      <c r="E3793" s="8" t="s">
        <v>1665</v>
      </c>
      <c r="F3793" s="8">
        <v>60680000</v>
      </c>
      <c r="G3793" s="7" t="s">
        <v>35</v>
      </c>
      <c r="H3793" s="7" t="s">
        <v>1089</v>
      </c>
      <c r="I3793" s="9"/>
      <c r="J3793" s="7" t="s">
        <v>14514</v>
      </c>
      <c r="K3793" s="10" t="s">
        <v>14514</v>
      </c>
      <c r="L3793" s="7">
        <v>2</v>
      </c>
      <c r="M3793" s="11">
        <v>37712</v>
      </c>
      <c r="N3793" s="7" t="s">
        <v>4232</v>
      </c>
      <c r="O3793" s="7" t="s">
        <v>4233</v>
      </c>
      <c r="P3793" s="10">
        <v>2003</v>
      </c>
      <c r="Q3793" s="12">
        <v>39493</v>
      </c>
      <c r="R3793" s="12">
        <v>41380</v>
      </c>
    </row>
    <row r="3794" spans="1:18" x14ac:dyDescent="0.25">
      <c r="A3794" s="7" t="s">
        <v>14515</v>
      </c>
      <c r="B3794" s="7" t="s">
        <v>14516</v>
      </c>
      <c r="D3794" s="7" t="s">
        <v>275</v>
      </c>
      <c r="E3794" s="8" t="s">
        <v>276</v>
      </c>
      <c r="F3794" s="8">
        <v>34502390</v>
      </c>
      <c r="G3794" s="7" t="s">
        <v>35</v>
      </c>
      <c r="H3794" s="7" t="s">
        <v>24</v>
      </c>
      <c r="I3794" s="9" t="s">
        <v>281</v>
      </c>
      <c r="J3794" s="7" t="s">
        <v>282</v>
      </c>
      <c r="K3794" s="10" t="s">
        <v>2006</v>
      </c>
      <c r="L3794" s="7">
        <v>2</v>
      </c>
      <c r="M3794" s="11">
        <v>39083</v>
      </c>
      <c r="N3794" s="7" t="s">
        <v>88</v>
      </c>
      <c r="O3794" s="7" t="s">
        <v>89</v>
      </c>
      <c r="P3794" s="10">
        <v>2007</v>
      </c>
      <c r="Q3794" s="12">
        <v>39968</v>
      </c>
      <c r="R3794" s="12">
        <v>41729</v>
      </c>
    </row>
    <row r="3795" spans="1:18" x14ac:dyDescent="0.25">
      <c r="A3795" s="7" t="s">
        <v>14517</v>
      </c>
      <c r="B3795" s="7" t="s">
        <v>14518</v>
      </c>
      <c r="C3795" s="7" t="s">
        <v>14519</v>
      </c>
      <c r="D3795" s="7" t="s">
        <v>737</v>
      </c>
      <c r="E3795" s="8" t="s">
        <v>738</v>
      </c>
      <c r="F3795" s="8">
        <v>21000000</v>
      </c>
      <c r="G3795" s="7" t="s">
        <v>35</v>
      </c>
      <c r="H3795" s="7" t="s">
        <v>469</v>
      </c>
      <c r="I3795" s="9"/>
      <c r="J3795" s="7" t="s">
        <v>14520</v>
      </c>
      <c r="K3795" s="10" t="s">
        <v>14520</v>
      </c>
      <c r="L3795" s="7">
        <v>1</v>
      </c>
      <c r="Q3795" s="12">
        <v>40449</v>
      </c>
      <c r="R3795" s="12">
        <v>40449</v>
      </c>
    </row>
    <row r="3796" spans="1:18" x14ac:dyDescent="0.25">
      <c r="A3796" s="7" t="s">
        <v>14521</v>
      </c>
      <c r="B3796" s="7" t="s">
        <v>14522</v>
      </c>
      <c r="C3796" s="7" t="s">
        <v>14523</v>
      </c>
      <c r="F3796" s="8">
        <v>0</v>
      </c>
      <c r="G3796" s="7" t="s">
        <v>35</v>
      </c>
      <c r="H3796" s="7" t="s">
        <v>24</v>
      </c>
      <c r="I3796" s="9" t="s">
        <v>502</v>
      </c>
      <c r="J3796" s="7" t="s">
        <v>3990</v>
      </c>
      <c r="K3796" s="10" t="s">
        <v>14524</v>
      </c>
      <c r="L3796" s="7">
        <v>2</v>
      </c>
      <c r="M3796" s="11">
        <v>40909</v>
      </c>
      <c r="N3796" s="7" t="s">
        <v>111</v>
      </c>
      <c r="O3796" s="7" t="s">
        <v>112</v>
      </c>
      <c r="P3796" s="10">
        <v>2012</v>
      </c>
      <c r="Q3796" s="12">
        <v>41207</v>
      </c>
      <c r="R3796" s="12">
        <v>41599</v>
      </c>
    </row>
    <row r="3797" spans="1:18" x14ac:dyDescent="0.25">
      <c r="A3797" s="7" t="s">
        <v>14525</v>
      </c>
      <c r="B3797" s="7" t="s">
        <v>14526</v>
      </c>
      <c r="C3797" s="7" t="s">
        <v>14527</v>
      </c>
      <c r="D3797" s="7" t="s">
        <v>737</v>
      </c>
      <c r="E3797" s="8" t="s">
        <v>738</v>
      </c>
      <c r="F3797" s="8">
        <v>101718192</v>
      </c>
      <c r="G3797" s="7" t="s">
        <v>35</v>
      </c>
      <c r="H3797" s="7" t="s">
        <v>24</v>
      </c>
      <c r="I3797" s="9" t="s">
        <v>36</v>
      </c>
      <c r="J3797" s="7" t="s">
        <v>181</v>
      </c>
      <c r="K3797" s="10" t="s">
        <v>5206</v>
      </c>
      <c r="L3797" s="7">
        <v>7</v>
      </c>
      <c r="M3797" s="11">
        <v>39083</v>
      </c>
      <c r="N3797" s="7" t="s">
        <v>88</v>
      </c>
      <c r="O3797" s="7" t="s">
        <v>89</v>
      </c>
      <c r="P3797" s="10">
        <v>2007</v>
      </c>
      <c r="Q3797" s="12">
        <v>39106</v>
      </c>
      <c r="R3797" s="12">
        <v>41365</v>
      </c>
    </row>
    <row r="3798" spans="1:18" x14ac:dyDescent="0.25">
      <c r="A3798" s="7" t="s">
        <v>14528</v>
      </c>
      <c r="B3798" s="7" t="s">
        <v>14529</v>
      </c>
      <c r="C3798" s="7" t="s">
        <v>14530</v>
      </c>
      <c r="D3798" s="7" t="s">
        <v>14531</v>
      </c>
      <c r="E3798" s="8" t="s">
        <v>12963</v>
      </c>
      <c r="F3798" s="8">
        <v>0</v>
      </c>
      <c r="G3798" s="7" t="s">
        <v>35</v>
      </c>
      <c r="I3798" s="9"/>
      <c r="J3798" s="7"/>
      <c r="L3798" s="7">
        <v>1</v>
      </c>
      <c r="Q3798" s="12">
        <v>41884</v>
      </c>
      <c r="R3798" s="12">
        <v>41884</v>
      </c>
    </row>
    <row r="3799" spans="1:18" x14ac:dyDescent="0.25">
      <c r="A3799" s="7" t="s">
        <v>14532</v>
      </c>
      <c r="B3799" s="7" t="s">
        <v>14533</v>
      </c>
      <c r="C3799" s="7" t="s">
        <v>14534</v>
      </c>
      <c r="F3799" s="8">
        <v>0</v>
      </c>
      <c r="G3799" s="7" t="s">
        <v>35</v>
      </c>
      <c r="H3799" s="7" t="s">
        <v>24</v>
      </c>
      <c r="I3799" s="9" t="s">
        <v>70</v>
      </c>
      <c r="J3799" s="7" t="s">
        <v>3242</v>
      </c>
      <c r="K3799" s="10" t="s">
        <v>9050</v>
      </c>
      <c r="L3799" s="7">
        <v>1</v>
      </c>
      <c r="M3799" s="11">
        <v>38718</v>
      </c>
      <c r="N3799" s="7" t="s">
        <v>400</v>
      </c>
      <c r="O3799" s="7" t="s">
        <v>401</v>
      </c>
      <c r="P3799" s="10">
        <v>2006</v>
      </c>
      <c r="Q3799" s="12">
        <v>38870</v>
      </c>
      <c r="R3799" s="12">
        <v>38870</v>
      </c>
    </row>
    <row r="3800" spans="1:18" x14ac:dyDescent="0.25">
      <c r="A3800" s="7" t="s">
        <v>14535</v>
      </c>
      <c r="B3800" s="7" t="s">
        <v>14536</v>
      </c>
      <c r="C3800" s="7" t="s">
        <v>14537</v>
      </c>
      <c r="D3800" s="7" t="s">
        <v>33</v>
      </c>
      <c r="E3800" s="8" t="s">
        <v>34</v>
      </c>
      <c r="F3800" s="8">
        <v>7660000</v>
      </c>
      <c r="G3800" s="7" t="s">
        <v>80</v>
      </c>
      <c r="H3800" s="7" t="s">
        <v>24</v>
      </c>
      <c r="I3800" s="9" t="s">
        <v>36</v>
      </c>
      <c r="J3800" s="7" t="s">
        <v>181</v>
      </c>
      <c r="K3800" s="10" t="s">
        <v>10505</v>
      </c>
      <c r="L3800" s="7">
        <v>2</v>
      </c>
      <c r="M3800" s="11">
        <v>39448</v>
      </c>
      <c r="N3800" s="7" t="s">
        <v>164</v>
      </c>
      <c r="O3800" s="7" t="s">
        <v>165</v>
      </c>
      <c r="P3800" s="10">
        <v>2008</v>
      </c>
      <c r="Q3800" s="12">
        <v>40115</v>
      </c>
      <c r="R3800" s="12">
        <v>40367</v>
      </c>
    </row>
    <row r="3801" spans="1:18" x14ac:dyDescent="0.25">
      <c r="A3801" s="7" t="s">
        <v>14538</v>
      </c>
      <c r="B3801" s="7" t="s">
        <v>14539</v>
      </c>
      <c r="C3801" s="7" t="s">
        <v>14540</v>
      </c>
      <c r="D3801" s="7" t="s">
        <v>1205</v>
      </c>
      <c r="E3801" s="8" t="s">
        <v>1206</v>
      </c>
      <c r="F3801" s="8">
        <v>0</v>
      </c>
      <c r="G3801" s="7" t="s">
        <v>35</v>
      </c>
      <c r="H3801" s="7" t="s">
        <v>24</v>
      </c>
      <c r="I3801" s="9" t="s">
        <v>764</v>
      </c>
      <c r="J3801" s="7" t="s">
        <v>765</v>
      </c>
      <c r="K3801" s="10" t="s">
        <v>4654</v>
      </c>
      <c r="L3801" s="7">
        <v>1</v>
      </c>
      <c r="Q3801" s="12">
        <v>40738</v>
      </c>
      <c r="R3801" s="12">
        <v>40738</v>
      </c>
    </row>
    <row r="3802" spans="1:18" x14ac:dyDescent="0.25">
      <c r="A3802" s="7" t="s">
        <v>14541</v>
      </c>
      <c r="B3802" s="7" t="s">
        <v>14542</v>
      </c>
      <c r="C3802" s="7" t="s">
        <v>14543</v>
      </c>
      <c r="D3802" s="7" t="s">
        <v>275</v>
      </c>
      <c r="E3802" s="8" t="s">
        <v>276</v>
      </c>
      <c r="F3802" s="8">
        <v>5045000</v>
      </c>
      <c r="G3802" s="7" t="s">
        <v>35</v>
      </c>
      <c r="H3802" s="7" t="s">
        <v>24</v>
      </c>
      <c r="I3802" s="9" t="s">
        <v>1166</v>
      </c>
      <c r="J3802" s="7" t="s">
        <v>1167</v>
      </c>
      <c r="K3802" s="10" t="s">
        <v>14544</v>
      </c>
      <c r="L3802" s="7">
        <v>1</v>
      </c>
      <c r="M3802" s="11">
        <v>39814</v>
      </c>
      <c r="N3802" s="7" t="s">
        <v>171</v>
      </c>
      <c r="O3802" s="7" t="s">
        <v>172</v>
      </c>
      <c r="P3802" s="10">
        <v>2009</v>
      </c>
      <c r="Q3802" s="12">
        <v>40870</v>
      </c>
      <c r="R3802" s="12">
        <v>40870</v>
      </c>
    </row>
    <row r="3803" spans="1:18" x14ac:dyDescent="0.25">
      <c r="A3803" s="7" t="s">
        <v>14545</v>
      </c>
      <c r="B3803" s="7" t="s">
        <v>14546</v>
      </c>
      <c r="C3803" s="7" t="s">
        <v>14547</v>
      </c>
      <c r="D3803" s="7" t="s">
        <v>275</v>
      </c>
      <c r="E3803" s="8" t="s">
        <v>276</v>
      </c>
      <c r="F3803" s="8">
        <v>1132500</v>
      </c>
      <c r="G3803" s="7" t="s">
        <v>35</v>
      </c>
      <c r="H3803" s="7" t="s">
        <v>24</v>
      </c>
      <c r="I3803" s="9" t="s">
        <v>220</v>
      </c>
      <c r="J3803" s="7" t="s">
        <v>14548</v>
      </c>
      <c r="K3803" s="10" t="s">
        <v>14549</v>
      </c>
      <c r="L3803" s="7">
        <v>2</v>
      </c>
      <c r="M3803" s="11">
        <v>40179</v>
      </c>
      <c r="N3803" s="7" t="s">
        <v>96</v>
      </c>
      <c r="O3803" s="7" t="s">
        <v>97</v>
      </c>
      <c r="P3803" s="10">
        <v>2010</v>
      </c>
      <c r="Q3803" s="12">
        <v>40480</v>
      </c>
      <c r="R3803" s="12">
        <v>40742</v>
      </c>
    </row>
    <row r="3804" spans="1:18" x14ac:dyDescent="0.25">
      <c r="A3804" s="7" t="s">
        <v>14550</v>
      </c>
      <c r="B3804" s="7" t="s">
        <v>14551</v>
      </c>
      <c r="C3804" s="7" t="s">
        <v>14552</v>
      </c>
      <c r="F3804" s="8">
        <v>1703749</v>
      </c>
      <c r="G3804" s="7" t="s">
        <v>35</v>
      </c>
      <c r="H3804" s="7" t="s">
        <v>24</v>
      </c>
      <c r="I3804" s="9" t="s">
        <v>36</v>
      </c>
      <c r="J3804" s="7" t="s">
        <v>1162</v>
      </c>
      <c r="K3804" s="10" t="s">
        <v>3029</v>
      </c>
      <c r="L3804" s="7">
        <v>1</v>
      </c>
      <c r="Q3804" s="12">
        <v>41668</v>
      </c>
      <c r="R3804" s="12">
        <v>41668</v>
      </c>
    </row>
    <row r="3805" spans="1:18" x14ac:dyDescent="0.25">
      <c r="A3805" s="7" t="s">
        <v>14553</v>
      </c>
      <c r="B3805" s="7" t="s">
        <v>14554</v>
      </c>
      <c r="C3805" s="7" t="s">
        <v>14555</v>
      </c>
      <c r="F3805" s="8">
        <v>55027</v>
      </c>
      <c r="G3805" s="7" t="s">
        <v>35</v>
      </c>
      <c r="I3805" s="9"/>
      <c r="J3805" s="7"/>
      <c r="L3805" s="7">
        <v>1</v>
      </c>
      <c r="M3805" s="11">
        <v>40935</v>
      </c>
      <c r="N3805" s="7" t="s">
        <v>111</v>
      </c>
      <c r="O3805" s="7" t="s">
        <v>112</v>
      </c>
      <c r="P3805" s="10">
        <v>2012</v>
      </c>
      <c r="Q3805" s="12">
        <v>41907</v>
      </c>
      <c r="R3805" s="12">
        <v>41907</v>
      </c>
    </row>
    <row r="3806" spans="1:18" x14ac:dyDescent="0.25">
      <c r="A3806" s="7" t="s">
        <v>14556</v>
      </c>
      <c r="B3806" s="7" t="s">
        <v>14557</v>
      </c>
      <c r="C3806" s="7" t="s">
        <v>14558</v>
      </c>
      <c r="D3806" s="7" t="s">
        <v>8231</v>
      </c>
      <c r="E3806" s="8" t="s">
        <v>1278</v>
      </c>
      <c r="F3806" s="8">
        <v>11499995</v>
      </c>
      <c r="G3806" s="7" t="s">
        <v>35</v>
      </c>
      <c r="H3806" s="7" t="s">
        <v>24</v>
      </c>
      <c r="I3806" s="9" t="s">
        <v>36</v>
      </c>
      <c r="J3806" s="7" t="s">
        <v>3849</v>
      </c>
      <c r="K3806" s="10" t="s">
        <v>10954</v>
      </c>
      <c r="L3806" s="7">
        <v>1</v>
      </c>
      <c r="M3806" s="11">
        <v>39083</v>
      </c>
      <c r="N3806" s="7" t="s">
        <v>88</v>
      </c>
      <c r="O3806" s="7" t="s">
        <v>89</v>
      </c>
      <c r="P3806" s="10">
        <v>2007</v>
      </c>
      <c r="Q3806" s="12">
        <v>41901</v>
      </c>
      <c r="R3806" s="12">
        <v>41901</v>
      </c>
    </row>
    <row r="3807" spans="1:18" x14ac:dyDescent="0.25">
      <c r="A3807" s="7" t="s">
        <v>14559</v>
      </c>
      <c r="B3807" s="7" t="s">
        <v>14560</v>
      </c>
      <c r="C3807" s="7" t="s">
        <v>14561</v>
      </c>
      <c r="D3807" s="7" t="s">
        <v>275</v>
      </c>
      <c r="E3807" s="8" t="s">
        <v>276</v>
      </c>
      <c r="F3807" s="8">
        <v>560000</v>
      </c>
      <c r="G3807" s="7" t="s">
        <v>35</v>
      </c>
      <c r="H3807" s="7" t="s">
        <v>24</v>
      </c>
      <c r="I3807" s="9" t="s">
        <v>1043</v>
      </c>
      <c r="J3807" s="7" t="s">
        <v>2655</v>
      </c>
      <c r="K3807" s="10" t="s">
        <v>2655</v>
      </c>
      <c r="L3807" s="7">
        <v>1</v>
      </c>
      <c r="Q3807" s="12">
        <v>39567</v>
      </c>
      <c r="R3807" s="12">
        <v>39567</v>
      </c>
    </row>
    <row r="3808" spans="1:18" x14ac:dyDescent="0.25">
      <c r="A3808" s="7" t="s">
        <v>14562</v>
      </c>
      <c r="B3808" s="7" t="s">
        <v>14563</v>
      </c>
      <c r="C3808" s="7" t="s">
        <v>14564</v>
      </c>
      <c r="D3808" s="7" t="s">
        <v>275</v>
      </c>
      <c r="E3808" s="8" t="s">
        <v>276</v>
      </c>
      <c r="F3808" s="8">
        <v>7500000</v>
      </c>
      <c r="G3808" s="7" t="s">
        <v>35</v>
      </c>
      <c r="H3808" s="7" t="s">
        <v>24</v>
      </c>
      <c r="I3808" s="9" t="s">
        <v>281</v>
      </c>
      <c r="J3808" s="7" t="s">
        <v>282</v>
      </c>
      <c r="K3808" s="10" t="s">
        <v>9008</v>
      </c>
      <c r="L3808" s="7">
        <v>2</v>
      </c>
      <c r="Q3808" s="12">
        <v>40898</v>
      </c>
      <c r="R3808" s="12">
        <v>41176</v>
      </c>
    </row>
    <row r="3809" spans="1:18" x14ac:dyDescent="0.25">
      <c r="A3809" s="7" t="s">
        <v>14565</v>
      </c>
      <c r="B3809" s="7" t="s">
        <v>14566</v>
      </c>
      <c r="C3809" s="7" t="s">
        <v>14567</v>
      </c>
      <c r="D3809" s="7" t="s">
        <v>2886</v>
      </c>
      <c r="E3809" s="8" t="s">
        <v>1665</v>
      </c>
      <c r="F3809" s="8">
        <v>98817742</v>
      </c>
      <c r="G3809" s="7" t="s">
        <v>35</v>
      </c>
      <c r="H3809" s="7" t="s">
        <v>24</v>
      </c>
      <c r="I3809" s="9" t="s">
        <v>36</v>
      </c>
      <c r="J3809" s="7" t="s">
        <v>1162</v>
      </c>
      <c r="K3809" s="10" t="s">
        <v>6013</v>
      </c>
      <c r="L3809" s="7">
        <v>10</v>
      </c>
      <c r="M3809" s="11">
        <v>36892</v>
      </c>
      <c r="N3809" s="7" t="s">
        <v>154</v>
      </c>
      <c r="O3809" s="7" t="s">
        <v>155</v>
      </c>
      <c r="P3809" s="10">
        <v>2001</v>
      </c>
      <c r="Q3809" s="12">
        <v>39955</v>
      </c>
      <c r="R3809" s="12">
        <v>41647</v>
      </c>
    </row>
    <row r="3810" spans="1:18" x14ac:dyDescent="0.25">
      <c r="A3810" s="7" t="s">
        <v>14568</v>
      </c>
      <c r="B3810" s="7" t="s">
        <v>14569</v>
      </c>
      <c r="D3810" s="7" t="s">
        <v>1664</v>
      </c>
      <c r="E3810" s="8" t="s">
        <v>1665</v>
      </c>
      <c r="F3810" s="8">
        <v>1855753</v>
      </c>
      <c r="G3810" s="7" t="s">
        <v>35</v>
      </c>
      <c r="H3810" s="7" t="s">
        <v>482</v>
      </c>
      <c r="I3810" s="9"/>
      <c r="J3810" s="7" t="s">
        <v>483</v>
      </c>
      <c r="L3810" s="7">
        <v>2</v>
      </c>
      <c r="Q3810" s="12">
        <v>41611</v>
      </c>
      <c r="R3810" s="12">
        <v>41935</v>
      </c>
    </row>
    <row r="3811" spans="1:18" x14ac:dyDescent="0.25">
      <c r="A3811" s="7" t="s">
        <v>14570</v>
      </c>
      <c r="B3811" s="7" t="s">
        <v>14571</v>
      </c>
      <c r="C3811" s="7" t="s">
        <v>14572</v>
      </c>
      <c r="D3811" s="7" t="s">
        <v>2699</v>
      </c>
      <c r="E3811" s="8" t="s">
        <v>2700</v>
      </c>
      <c r="F3811" s="8">
        <v>123300000</v>
      </c>
      <c r="G3811" s="7" t="s">
        <v>80</v>
      </c>
      <c r="H3811" s="7" t="s">
        <v>24</v>
      </c>
      <c r="I3811" s="9" t="s">
        <v>36</v>
      </c>
      <c r="J3811" s="7" t="s">
        <v>181</v>
      </c>
      <c r="K3811" s="10" t="s">
        <v>695</v>
      </c>
      <c r="L3811" s="7">
        <v>4</v>
      </c>
      <c r="Q3811" s="12">
        <v>39326</v>
      </c>
      <c r="R3811" s="12">
        <v>39925</v>
      </c>
    </row>
    <row r="3812" spans="1:18" x14ac:dyDescent="0.25">
      <c r="A3812" s="7" t="s">
        <v>14573</v>
      </c>
      <c r="B3812" s="7" t="s">
        <v>14574</v>
      </c>
      <c r="C3812" s="7" t="s">
        <v>14575</v>
      </c>
      <c r="F3812" s="8">
        <v>5000000</v>
      </c>
      <c r="G3812" s="7" t="s">
        <v>35</v>
      </c>
      <c r="H3812" s="7" t="s">
        <v>24</v>
      </c>
      <c r="I3812" s="9" t="s">
        <v>248</v>
      </c>
      <c r="J3812" s="7" t="s">
        <v>1936</v>
      </c>
      <c r="K3812" s="10" t="s">
        <v>1937</v>
      </c>
      <c r="L3812" s="7">
        <v>1</v>
      </c>
      <c r="M3812" s="11">
        <v>39448</v>
      </c>
      <c r="N3812" s="7" t="s">
        <v>164</v>
      </c>
      <c r="O3812" s="7" t="s">
        <v>165</v>
      </c>
      <c r="P3812" s="10">
        <v>2008</v>
      </c>
      <c r="Q3812" s="12">
        <v>41829</v>
      </c>
      <c r="R3812" s="12">
        <v>41829</v>
      </c>
    </row>
    <row r="3813" spans="1:18" x14ac:dyDescent="0.25">
      <c r="A3813" s="7" t="s">
        <v>14576</v>
      </c>
      <c r="B3813" s="7" t="s">
        <v>14577</v>
      </c>
      <c r="C3813" s="7" t="s">
        <v>14578</v>
      </c>
      <c r="D3813" s="7" t="s">
        <v>68</v>
      </c>
      <c r="E3813" s="8" t="s">
        <v>69</v>
      </c>
      <c r="F3813" s="8">
        <v>3770000</v>
      </c>
      <c r="G3813" s="7" t="s">
        <v>35</v>
      </c>
      <c r="H3813" s="7" t="s">
        <v>264</v>
      </c>
      <c r="I3813" s="9"/>
      <c r="J3813" s="7" t="s">
        <v>324</v>
      </c>
      <c r="K3813" s="10" t="s">
        <v>324</v>
      </c>
      <c r="L3813" s="7">
        <v>1</v>
      </c>
      <c r="M3813" s="11">
        <v>37987</v>
      </c>
      <c r="N3813" s="7" t="s">
        <v>424</v>
      </c>
      <c r="O3813" s="7" t="s">
        <v>425</v>
      </c>
      <c r="P3813" s="10">
        <v>2004</v>
      </c>
      <c r="Q3813" s="12">
        <v>39388</v>
      </c>
      <c r="R3813" s="12">
        <v>39388</v>
      </c>
    </row>
    <row r="3814" spans="1:18" x14ac:dyDescent="0.25">
      <c r="A3814" s="7" t="s">
        <v>14579</v>
      </c>
      <c r="B3814" s="7" t="s">
        <v>14580</v>
      </c>
      <c r="C3814" s="7" t="s">
        <v>14581</v>
      </c>
      <c r="D3814" s="7" t="s">
        <v>227</v>
      </c>
      <c r="E3814" s="8" t="s">
        <v>228</v>
      </c>
      <c r="F3814" s="8">
        <v>8000000</v>
      </c>
      <c r="G3814" s="7" t="s">
        <v>35</v>
      </c>
      <c r="H3814" s="7" t="s">
        <v>24</v>
      </c>
      <c r="I3814" s="9" t="s">
        <v>60</v>
      </c>
      <c r="J3814" s="7" t="s">
        <v>1368</v>
      </c>
      <c r="K3814" s="10" t="s">
        <v>1368</v>
      </c>
      <c r="L3814" s="7">
        <v>1</v>
      </c>
      <c r="M3814" s="11">
        <v>33604</v>
      </c>
      <c r="N3814" s="7" t="s">
        <v>2843</v>
      </c>
      <c r="O3814" s="7" t="s">
        <v>2844</v>
      </c>
      <c r="P3814" s="10">
        <v>1992</v>
      </c>
      <c r="Q3814" s="12">
        <v>38653</v>
      </c>
      <c r="R3814" s="12">
        <v>38653</v>
      </c>
    </row>
    <row r="3815" spans="1:18" x14ac:dyDescent="0.25">
      <c r="A3815" s="7" t="s">
        <v>14582</v>
      </c>
      <c r="B3815" s="7" t="s">
        <v>14583</v>
      </c>
      <c r="C3815" s="7" t="s">
        <v>14584</v>
      </c>
      <c r="D3815" s="7" t="s">
        <v>2066</v>
      </c>
      <c r="E3815" s="8" t="s">
        <v>2067</v>
      </c>
      <c r="F3815" s="8">
        <v>3500000</v>
      </c>
      <c r="G3815" s="7" t="s">
        <v>23</v>
      </c>
      <c r="H3815" s="7" t="s">
        <v>24</v>
      </c>
      <c r="I3815" s="9" t="s">
        <v>60</v>
      </c>
      <c r="J3815" s="7" t="s">
        <v>61</v>
      </c>
      <c r="K3815" s="10" t="s">
        <v>4449</v>
      </c>
      <c r="L3815" s="7">
        <v>1</v>
      </c>
      <c r="M3815" s="11">
        <v>33970</v>
      </c>
      <c r="N3815" s="7" t="s">
        <v>2694</v>
      </c>
      <c r="O3815" s="7" t="s">
        <v>2695</v>
      </c>
      <c r="P3815" s="10">
        <v>1993</v>
      </c>
      <c r="Q3815" s="12">
        <v>38526</v>
      </c>
      <c r="R3815" s="12">
        <v>38526</v>
      </c>
    </row>
    <row r="3816" spans="1:18" x14ac:dyDescent="0.25">
      <c r="A3816" s="7" t="s">
        <v>14585</v>
      </c>
      <c r="B3816" s="7" t="s">
        <v>14586</v>
      </c>
      <c r="C3816" s="7" t="s">
        <v>14587</v>
      </c>
      <c r="D3816" s="7" t="s">
        <v>33</v>
      </c>
      <c r="E3816" s="8" t="s">
        <v>34</v>
      </c>
      <c r="F3816" s="8">
        <v>40000</v>
      </c>
      <c r="G3816" s="7" t="s">
        <v>35</v>
      </c>
      <c r="H3816" s="7" t="s">
        <v>108</v>
      </c>
      <c r="I3816" s="9"/>
      <c r="J3816" s="7" t="s">
        <v>109</v>
      </c>
      <c r="K3816" s="10" t="s">
        <v>109</v>
      </c>
      <c r="L3816" s="7">
        <v>1</v>
      </c>
      <c r="M3816" s="11">
        <v>41275</v>
      </c>
      <c r="N3816" s="7" t="s">
        <v>146</v>
      </c>
      <c r="O3816" s="7" t="s">
        <v>147</v>
      </c>
      <c r="P3816" s="10">
        <v>2013</v>
      </c>
      <c r="Q3816" s="12">
        <v>41620</v>
      </c>
      <c r="R3816" s="12">
        <v>41620</v>
      </c>
    </row>
    <row r="3817" spans="1:18" x14ac:dyDescent="0.25">
      <c r="A3817" s="7" t="s">
        <v>14588</v>
      </c>
      <c r="B3817" s="7" t="s">
        <v>14589</v>
      </c>
      <c r="C3817" s="7" t="s">
        <v>14590</v>
      </c>
      <c r="D3817" s="7" t="s">
        <v>365</v>
      </c>
      <c r="E3817" s="8" t="s">
        <v>366</v>
      </c>
      <c r="F3817" s="8">
        <v>10000000</v>
      </c>
      <c r="G3817" s="7" t="s">
        <v>35</v>
      </c>
      <c r="H3817" s="7" t="s">
        <v>264</v>
      </c>
      <c r="I3817" s="9"/>
      <c r="J3817" s="7" t="s">
        <v>6511</v>
      </c>
      <c r="K3817" s="10" t="s">
        <v>6511</v>
      </c>
      <c r="L3817" s="7">
        <v>1</v>
      </c>
      <c r="Q3817" s="12">
        <v>41541</v>
      </c>
      <c r="R3817" s="12">
        <v>41541</v>
      </c>
    </row>
    <row r="3818" spans="1:18" x14ac:dyDescent="0.25">
      <c r="A3818" s="7" t="s">
        <v>14591</v>
      </c>
      <c r="B3818" s="7" t="s">
        <v>14592</v>
      </c>
      <c r="C3818" s="7" t="s">
        <v>14593</v>
      </c>
      <c r="D3818" s="7" t="s">
        <v>14594</v>
      </c>
      <c r="E3818" s="8" t="s">
        <v>14595</v>
      </c>
      <c r="F3818" s="8">
        <v>7817974</v>
      </c>
      <c r="G3818" s="7" t="s">
        <v>35</v>
      </c>
      <c r="H3818" s="7" t="s">
        <v>264</v>
      </c>
      <c r="I3818" s="9"/>
      <c r="J3818" s="7" t="s">
        <v>265</v>
      </c>
      <c r="K3818" s="10" t="s">
        <v>14596</v>
      </c>
      <c r="L3818" s="7">
        <v>4</v>
      </c>
      <c r="M3818" s="11">
        <v>41196</v>
      </c>
      <c r="N3818" s="7" t="s">
        <v>45</v>
      </c>
      <c r="O3818" s="7" t="s">
        <v>46</v>
      </c>
      <c r="P3818" s="10">
        <v>2012</v>
      </c>
      <c r="Q3818" s="12">
        <v>41183</v>
      </c>
      <c r="R3818" s="12">
        <v>41913</v>
      </c>
    </row>
    <row r="3819" spans="1:18" x14ac:dyDescent="0.25">
      <c r="A3819" s="7" t="s">
        <v>14597</v>
      </c>
      <c r="B3819" s="7" t="s">
        <v>14598</v>
      </c>
      <c r="C3819" s="7" t="s">
        <v>14599</v>
      </c>
      <c r="D3819" s="7" t="s">
        <v>3327</v>
      </c>
      <c r="E3819" s="8" t="s">
        <v>1744</v>
      </c>
      <c r="F3819" s="8">
        <v>2100000</v>
      </c>
      <c r="G3819" s="7" t="s">
        <v>35</v>
      </c>
      <c r="H3819" s="7" t="s">
        <v>24</v>
      </c>
      <c r="I3819" s="9" t="s">
        <v>36</v>
      </c>
      <c r="J3819" s="7" t="s">
        <v>181</v>
      </c>
      <c r="K3819" s="10" t="s">
        <v>1297</v>
      </c>
      <c r="L3819" s="7">
        <v>2</v>
      </c>
      <c r="Q3819" s="12">
        <v>39301</v>
      </c>
      <c r="R3819" s="12">
        <v>39377</v>
      </c>
    </row>
    <row r="3820" spans="1:18" x14ac:dyDescent="0.25">
      <c r="A3820" s="7" t="s">
        <v>14600</v>
      </c>
      <c r="B3820" s="7" t="s">
        <v>14601</v>
      </c>
      <c r="C3820" s="7" t="s">
        <v>14602</v>
      </c>
      <c r="D3820" s="7" t="s">
        <v>737</v>
      </c>
      <c r="E3820" s="8" t="s">
        <v>738</v>
      </c>
      <c r="F3820" s="8">
        <v>2056426</v>
      </c>
      <c r="G3820" s="7" t="s">
        <v>35</v>
      </c>
      <c r="H3820" s="7" t="s">
        <v>24</v>
      </c>
      <c r="I3820" s="9" t="s">
        <v>25</v>
      </c>
      <c r="J3820" s="7" t="s">
        <v>583</v>
      </c>
      <c r="K3820" s="10" t="s">
        <v>14603</v>
      </c>
      <c r="L3820" s="7">
        <v>3</v>
      </c>
      <c r="M3820" s="11">
        <v>37622</v>
      </c>
      <c r="N3820" s="7" t="s">
        <v>814</v>
      </c>
      <c r="O3820" s="7" t="s">
        <v>815</v>
      </c>
      <c r="P3820" s="10">
        <v>2003</v>
      </c>
      <c r="Q3820" s="12">
        <v>38754</v>
      </c>
      <c r="R3820" s="12">
        <v>41144</v>
      </c>
    </row>
    <row r="3821" spans="1:18" x14ac:dyDescent="0.25">
      <c r="A3821" s="7" t="s">
        <v>14604</v>
      </c>
      <c r="B3821" s="7" t="s">
        <v>14605</v>
      </c>
      <c r="C3821" s="7" t="s">
        <v>14606</v>
      </c>
      <c r="D3821" s="7" t="s">
        <v>14607</v>
      </c>
      <c r="E3821" s="8" t="s">
        <v>1403</v>
      </c>
      <c r="F3821" s="8">
        <v>2400000</v>
      </c>
      <c r="G3821" s="7" t="s">
        <v>35</v>
      </c>
      <c r="H3821" s="7" t="s">
        <v>24</v>
      </c>
      <c r="I3821" s="9" t="s">
        <v>188</v>
      </c>
      <c r="J3821" s="7" t="s">
        <v>189</v>
      </c>
      <c r="K3821" s="10" t="s">
        <v>189</v>
      </c>
      <c r="L3821" s="7">
        <v>1</v>
      </c>
      <c r="M3821" s="11">
        <v>41306</v>
      </c>
      <c r="N3821" s="7" t="s">
        <v>1258</v>
      </c>
      <c r="O3821" s="7" t="s">
        <v>147</v>
      </c>
      <c r="P3821" s="10">
        <v>2013</v>
      </c>
      <c r="Q3821" s="12">
        <v>41899</v>
      </c>
      <c r="R3821" s="12">
        <v>41899</v>
      </c>
    </row>
    <row r="3822" spans="1:18" x14ac:dyDescent="0.25">
      <c r="A3822" s="7" t="s">
        <v>14608</v>
      </c>
      <c r="B3822" s="7" t="s">
        <v>14609</v>
      </c>
      <c r="C3822" s="7" t="s">
        <v>14610</v>
      </c>
      <c r="D3822" s="7" t="s">
        <v>68</v>
      </c>
      <c r="E3822" s="8" t="s">
        <v>69</v>
      </c>
      <c r="F3822" s="8">
        <v>0</v>
      </c>
      <c r="G3822" s="7" t="s">
        <v>35</v>
      </c>
      <c r="H3822" s="7" t="s">
        <v>354</v>
      </c>
      <c r="I3822" s="9"/>
      <c r="J3822" s="7" t="s">
        <v>7218</v>
      </c>
      <c r="K3822" s="10" t="s">
        <v>7218</v>
      </c>
      <c r="L3822" s="7">
        <v>1</v>
      </c>
      <c r="M3822" s="11">
        <v>39448</v>
      </c>
      <c r="N3822" s="7" t="s">
        <v>164</v>
      </c>
      <c r="O3822" s="7" t="s">
        <v>165</v>
      </c>
      <c r="P3822" s="10">
        <v>2008</v>
      </c>
      <c r="Q3822" s="12">
        <v>41026</v>
      </c>
      <c r="R3822" s="12">
        <v>41026</v>
      </c>
    </row>
    <row r="3823" spans="1:18" x14ac:dyDescent="0.25">
      <c r="A3823" s="7" t="s">
        <v>14611</v>
      </c>
      <c r="B3823" s="7" t="s">
        <v>14612</v>
      </c>
      <c r="C3823" s="7" t="s">
        <v>14613</v>
      </c>
      <c r="D3823" s="7" t="s">
        <v>68</v>
      </c>
      <c r="E3823" s="8" t="s">
        <v>69</v>
      </c>
      <c r="F3823" s="8">
        <v>3073977</v>
      </c>
      <c r="G3823" s="7" t="s">
        <v>35</v>
      </c>
      <c r="H3823" s="7" t="s">
        <v>24</v>
      </c>
      <c r="I3823" s="9" t="s">
        <v>25</v>
      </c>
      <c r="J3823" s="7" t="s">
        <v>26</v>
      </c>
      <c r="K3823" s="10" t="s">
        <v>27</v>
      </c>
      <c r="L3823" s="7">
        <v>2</v>
      </c>
      <c r="M3823" s="11">
        <v>35796</v>
      </c>
      <c r="N3823" s="7" t="s">
        <v>674</v>
      </c>
      <c r="O3823" s="7" t="s">
        <v>675</v>
      </c>
      <c r="P3823" s="10">
        <v>1998</v>
      </c>
      <c r="Q3823" s="12">
        <v>40065</v>
      </c>
      <c r="R3823" s="12">
        <v>40406</v>
      </c>
    </row>
    <row r="3824" spans="1:18" x14ac:dyDescent="0.25">
      <c r="A3824" s="7" t="s">
        <v>14614</v>
      </c>
      <c r="B3824" s="7" t="s">
        <v>14615</v>
      </c>
      <c r="C3824" s="7" t="s">
        <v>14616</v>
      </c>
      <c r="D3824" s="7" t="s">
        <v>14617</v>
      </c>
      <c r="E3824" s="8" t="s">
        <v>1403</v>
      </c>
      <c r="F3824" s="8">
        <v>0</v>
      </c>
      <c r="G3824" s="7" t="s">
        <v>35</v>
      </c>
      <c r="H3824" s="7" t="s">
        <v>24</v>
      </c>
      <c r="I3824" s="9" t="s">
        <v>36</v>
      </c>
      <c r="J3824" s="7" t="s">
        <v>181</v>
      </c>
      <c r="K3824" s="10" t="s">
        <v>695</v>
      </c>
      <c r="L3824" s="7">
        <v>1</v>
      </c>
      <c r="M3824" s="11">
        <v>40179</v>
      </c>
      <c r="N3824" s="7" t="s">
        <v>96</v>
      </c>
      <c r="O3824" s="7" t="s">
        <v>97</v>
      </c>
      <c r="P3824" s="10">
        <v>2010</v>
      </c>
      <c r="Q3824" s="12">
        <v>40513</v>
      </c>
      <c r="R3824" s="12">
        <v>40513</v>
      </c>
    </row>
    <row r="3825" spans="1:18" x14ac:dyDescent="0.25">
      <c r="A3825" s="7" t="s">
        <v>14618</v>
      </c>
      <c r="B3825" s="7" t="s">
        <v>14619</v>
      </c>
      <c r="C3825" s="7" t="s">
        <v>14620</v>
      </c>
      <c r="D3825" s="7" t="s">
        <v>14621</v>
      </c>
      <c r="E3825" s="8" t="s">
        <v>228</v>
      </c>
      <c r="F3825" s="8">
        <v>5000000</v>
      </c>
      <c r="G3825" s="7" t="s">
        <v>80</v>
      </c>
      <c r="H3825" s="7" t="s">
        <v>24</v>
      </c>
      <c r="I3825" s="9" t="s">
        <v>36</v>
      </c>
      <c r="J3825" s="7" t="s">
        <v>37</v>
      </c>
      <c r="K3825" s="10" t="s">
        <v>37</v>
      </c>
      <c r="L3825" s="7">
        <v>1</v>
      </c>
      <c r="M3825" s="11">
        <v>38569</v>
      </c>
      <c r="N3825" s="7" t="s">
        <v>14622</v>
      </c>
      <c r="O3825" s="7" t="s">
        <v>686</v>
      </c>
      <c r="P3825" s="10">
        <v>2005</v>
      </c>
      <c r="Q3825" s="12">
        <v>38749</v>
      </c>
      <c r="R3825" s="12">
        <v>38749</v>
      </c>
    </row>
    <row r="3826" spans="1:18" x14ac:dyDescent="0.25">
      <c r="A3826" s="7" t="s">
        <v>14623</v>
      </c>
      <c r="B3826" s="7" t="s">
        <v>14624</v>
      </c>
      <c r="C3826" s="7" t="s">
        <v>14625</v>
      </c>
      <c r="D3826" s="7" t="s">
        <v>68</v>
      </c>
      <c r="E3826" s="8" t="s">
        <v>69</v>
      </c>
      <c r="F3826" s="8">
        <v>21465006</v>
      </c>
      <c r="G3826" s="7" t="s">
        <v>35</v>
      </c>
      <c r="H3826" s="7" t="s">
        <v>24</v>
      </c>
      <c r="I3826" s="9" t="s">
        <v>129</v>
      </c>
      <c r="J3826" s="7" t="s">
        <v>130</v>
      </c>
      <c r="K3826" s="10" t="s">
        <v>14626</v>
      </c>
      <c r="L3826" s="7">
        <v>5</v>
      </c>
      <c r="M3826" s="11">
        <v>31048</v>
      </c>
      <c r="N3826" s="7" t="s">
        <v>3930</v>
      </c>
      <c r="O3826" s="7" t="s">
        <v>3931</v>
      </c>
      <c r="P3826" s="10">
        <v>1985</v>
      </c>
      <c r="Q3826" s="12">
        <v>40471</v>
      </c>
      <c r="R3826" s="12">
        <v>41599</v>
      </c>
    </row>
    <row r="3827" spans="1:18" x14ac:dyDescent="0.25">
      <c r="A3827" s="7" t="s">
        <v>14627</v>
      </c>
      <c r="B3827" s="7" t="s">
        <v>14628</v>
      </c>
      <c r="C3827" s="7" t="s">
        <v>14629</v>
      </c>
      <c r="D3827" s="7" t="s">
        <v>6091</v>
      </c>
      <c r="E3827" s="8" t="s">
        <v>341</v>
      </c>
      <c r="F3827" s="8">
        <v>21000000</v>
      </c>
      <c r="G3827" s="7" t="s">
        <v>35</v>
      </c>
      <c r="H3827" s="7" t="s">
        <v>24</v>
      </c>
      <c r="I3827" s="9" t="s">
        <v>70</v>
      </c>
      <c r="J3827" s="7" t="s">
        <v>3242</v>
      </c>
      <c r="K3827" s="10" t="s">
        <v>9050</v>
      </c>
      <c r="L3827" s="7">
        <v>2</v>
      </c>
      <c r="M3827" s="11">
        <v>36161</v>
      </c>
      <c r="N3827" s="7" t="s">
        <v>1066</v>
      </c>
      <c r="O3827" s="7" t="s">
        <v>1067</v>
      </c>
      <c r="P3827" s="10">
        <v>1999</v>
      </c>
      <c r="Q3827" s="12">
        <v>38832</v>
      </c>
      <c r="R3827" s="12">
        <v>39173</v>
      </c>
    </row>
    <row r="3828" spans="1:18" x14ac:dyDescent="0.25">
      <c r="A3828" s="7" t="s">
        <v>14630</v>
      </c>
      <c r="B3828" s="7" t="s">
        <v>14631</v>
      </c>
      <c r="C3828" s="7" t="s">
        <v>14632</v>
      </c>
      <c r="D3828" s="7" t="s">
        <v>1402</v>
      </c>
      <c r="E3828" s="8" t="s">
        <v>1403</v>
      </c>
      <c r="F3828" s="8">
        <v>18722511</v>
      </c>
      <c r="G3828" s="7" t="s">
        <v>35</v>
      </c>
      <c r="H3828" s="7" t="s">
        <v>24</v>
      </c>
      <c r="I3828" s="9" t="s">
        <v>60</v>
      </c>
      <c r="J3828" s="7" t="s">
        <v>61</v>
      </c>
      <c r="K3828" s="10" t="s">
        <v>7522</v>
      </c>
      <c r="L3828" s="7">
        <v>4</v>
      </c>
      <c r="Q3828" s="12">
        <v>40032</v>
      </c>
      <c r="R3828" s="12">
        <v>41151</v>
      </c>
    </row>
    <row r="3829" spans="1:18" x14ac:dyDescent="0.25">
      <c r="A3829" s="7" t="s">
        <v>14633</v>
      </c>
      <c r="B3829" s="7" t="s">
        <v>14634</v>
      </c>
      <c r="C3829" s="7" t="s">
        <v>14635</v>
      </c>
      <c r="D3829" s="7" t="s">
        <v>296</v>
      </c>
      <c r="E3829" s="8" t="s">
        <v>297</v>
      </c>
      <c r="F3829" s="8">
        <v>2500000</v>
      </c>
      <c r="G3829" s="7" t="s">
        <v>35</v>
      </c>
      <c r="H3829" s="7" t="s">
        <v>24</v>
      </c>
      <c r="I3829" s="9" t="s">
        <v>36</v>
      </c>
      <c r="J3829" s="7" t="s">
        <v>181</v>
      </c>
      <c r="K3829" s="10" t="s">
        <v>1184</v>
      </c>
      <c r="L3829" s="7">
        <v>1</v>
      </c>
      <c r="M3829" s="11">
        <v>36526</v>
      </c>
      <c r="N3829" s="7" t="s">
        <v>234</v>
      </c>
      <c r="O3829" s="7" t="s">
        <v>235</v>
      </c>
      <c r="P3829" s="10">
        <v>2000</v>
      </c>
      <c r="Q3829" s="12">
        <v>38819</v>
      </c>
      <c r="R3829" s="12">
        <v>38819</v>
      </c>
    </row>
    <row r="3830" spans="1:18" x14ac:dyDescent="0.25">
      <c r="A3830" s="7" t="s">
        <v>14636</v>
      </c>
      <c r="B3830" s="7" t="s">
        <v>14637</v>
      </c>
      <c r="C3830" s="7" t="s">
        <v>14638</v>
      </c>
      <c r="D3830" s="7" t="s">
        <v>1402</v>
      </c>
      <c r="E3830" s="8" t="s">
        <v>1403</v>
      </c>
      <c r="F3830" s="8">
        <v>1595790</v>
      </c>
      <c r="G3830" s="7" t="s">
        <v>80</v>
      </c>
      <c r="I3830" s="9"/>
      <c r="J3830" s="7"/>
      <c r="L3830" s="7">
        <v>2</v>
      </c>
      <c r="M3830" s="11">
        <v>39630</v>
      </c>
      <c r="N3830" s="7" t="s">
        <v>2736</v>
      </c>
      <c r="O3830" s="7" t="s">
        <v>2049</v>
      </c>
      <c r="P3830" s="10">
        <v>2008</v>
      </c>
      <c r="Q3830" s="12">
        <v>39569</v>
      </c>
      <c r="R3830" s="12">
        <v>39814</v>
      </c>
    </row>
    <row r="3831" spans="1:18" x14ac:dyDescent="0.25">
      <c r="A3831" s="7" t="s">
        <v>14639</v>
      </c>
      <c r="B3831" s="7" t="s">
        <v>14640</v>
      </c>
      <c r="C3831" s="7" t="s">
        <v>14641</v>
      </c>
      <c r="D3831" s="7" t="s">
        <v>14642</v>
      </c>
      <c r="E3831" s="8" t="s">
        <v>79</v>
      </c>
      <c r="F3831" s="8">
        <v>750000</v>
      </c>
      <c r="G3831" s="7" t="s">
        <v>35</v>
      </c>
      <c r="H3831" s="7" t="s">
        <v>24</v>
      </c>
      <c r="I3831" s="9" t="s">
        <v>25</v>
      </c>
      <c r="J3831" s="7" t="s">
        <v>26</v>
      </c>
      <c r="K3831" s="10" t="s">
        <v>27</v>
      </c>
      <c r="L3831" s="7">
        <v>1</v>
      </c>
      <c r="M3831" s="11">
        <v>41244</v>
      </c>
      <c r="N3831" s="7" t="s">
        <v>949</v>
      </c>
      <c r="O3831" s="7" t="s">
        <v>46</v>
      </c>
      <c r="P3831" s="10">
        <v>2012</v>
      </c>
      <c r="Q3831" s="12">
        <v>41365</v>
      </c>
      <c r="R3831" s="12">
        <v>41365</v>
      </c>
    </row>
    <row r="3832" spans="1:18" x14ac:dyDescent="0.25">
      <c r="A3832" s="7" t="s">
        <v>14643</v>
      </c>
      <c r="B3832" s="7" t="s">
        <v>14644</v>
      </c>
      <c r="C3832" s="7" t="s">
        <v>14645</v>
      </c>
      <c r="D3832" s="7" t="s">
        <v>14646</v>
      </c>
      <c r="E3832" s="8" t="s">
        <v>998</v>
      </c>
      <c r="F3832" s="8">
        <v>643000</v>
      </c>
      <c r="G3832" s="7" t="s">
        <v>35</v>
      </c>
      <c r="H3832" s="7" t="s">
        <v>24</v>
      </c>
      <c r="I3832" s="9" t="s">
        <v>25</v>
      </c>
      <c r="J3832" s="7" t="s">
        <v>26</v>
      </c>
      <c r="K3832" s="10" t="s">
        <v>27</v>
      </c>
      <c r="L3832" s="7">
        <v>2</v>
      </c>
      <c r="M3832" s="11">
        <v>41061</v>
      </c>
      <c r="N3832" s="7" t="s">
        <v>28</v>
      </c>
      <c r="O3832" s="7" t="s">
        <v>29</v>
      </c>
      <c r="P3832" s="10">
        <v>2012</v>
      </c>
      <c r="Q3832" s="12">
        <v>41904</v>
      </c>
      <c r="R3832" s="12">
        <v>41920</v>
      </c>
    </row>
    <row r="3833" spans="1:18" x14ac:dyDescent="0.25">
      <c r="A3833" s="7" t="s">
        <v>14647</v>
      </c>
      <c r="B3833" s="7" t="s">
        <v>14648</v>
      </c>
      <c r="C3833" s="7" t="s">
        <v>14649</v>
      </c>
      <c r="D3833" s="7" t="s">
        <v>14650</v>
      </c>
      <c r="E3833" s="8" t="s">
        <v>69</v>
      </c>
      <c r="F3833" s="8">
        <v>8700000</v>
      </c>
      <c r="G3833" s="7" t="s">
        <v>35</v>
      </c>
      <c r="H3833" s="7" t="s">
        <v>24</v>
      </c>
      <c r="I3833" s="9" t="s">
        <v>4995</v>
      </c>
      <c r="J3833" s="7" t="s">
        <v>14651</v>
      </c>
      <c r="K3833" s="10" t="s">
        <v>14652</v>
      </c>
      <c r="L3833" s="7">
        <v>2</v>
      </c>
      <c r="M3833" s="11">
        <v>38496</v>
      </c>
      <c r="N3833" s="7" t="s">
        <v>8365</v>
      </c>
      <c r="O3833" s="7" t="s">
        <v>1715</v>
      </c>
      <c r="P3833" s="10">
        <v>2005</v>
      </c>
      <c r="Q3833" s="12">
        <v>39052</v>
      </c>
      <c r="R3833" s="12">
        <v>39335</v>
      </c>
    </row>
    <row r="3834" spans="1:18" x14ac:dyDescent="0.25">
      <c r="A3834" s="7" t="s">
        <v>14653</v>
      </c>
      <c r="B3834" s="7" t="s">
        <v>14654</v>
      </c>
      <c r="C3834" s="7" t="s">
        <v>14655</v>
      </c>
      <c r="D3834" s="7" t="s">
        <v>14656</v>
      </c>
      <c r="E3834" s="8" t="s">
        <v>1789</v>
      </c>
      <c r="F3834" s="8">
        <v>15000</v>
      </c>
      <c r="G3834" s="7" t="s">
        <v>35</v>
      </c>
      <c r="I3834" s="9"/>
      <c r="J3834" s="7"/>
      <c r="L3834" s="7">
        <v>1</v>
      </c>
      <c r="M3834" s="11">
        <v>39713</v>
      </c>
      <c r="N3834" s="7" t="s">
        <v>2859</v>
      </c>
      <c r="O3834" s="7" t="s">
        <v>2049</v>
      </c>
      <c r="P3834" s="10">
        <v>2008</v>
      </c>
      <c r="Q3834" s="12">
        <v>39713</v>
      </c>
      <c r="R3834" s="12">
        <v>39713</v>
      </c>
    </row>
    <row r="3835" spans="1:18" x14ac:dyDescent="0.25">
      <c r="A3835" s="7" t="s">
        <v>14657</v>
      </c>
      <c r="B3835" s="7" t="s">
        <v>14658</v>
      </c>
      <c r="C3835" s="7" t="s">
        <v>14659</v>
      </c>
      <c r="D3835" s="7" t="s">
        <v>14660</v>
      </c>
      <c r="E3835" s="8" t="s">
        <v>42</v>
      </c>
      <c r="F3835" s="8">
        <v>640000</v>
      </c>
      <c r="G3835" s="7" t="s">
        <v>35</v>
      </c>
      <c r="H3835" s="7" t="s">
        <v>24</v>
      </c>
      <c r="I3835" s="9" t="s">
        <v>36</v>
      </c>
      <c r="J3835" s="7" t="s">
        <v>37</v>
      </c>
      <c r="K3835" s="10" t="s">
        <v>361</v>
      </c>
      <c r="L3835" s="7">
        <v>3</v>
      </c>
      <c r="M3835" s="11">
        <v>40940</v>
      </c>
      <c r="N3835" s="7" t="s">
        <v>325</v>
      </c>
      <c r="O3835" s="7" t="s">
        <v>112</v>
      </c>
      <c r="P3835" s="10">
        <v>2012</v>
      </c>
      <c r="Q3835" s="12">
        <v>41183</v>
      </c>
      <c r="R3835" s="12">
        <v>41640</v>
      </c>
    </row>
    <row r="3836" spans="1:18" x14ac:dyDescent="0.25">
      <c r="A3836" s="7" t="s">
        <v>14661</v>
      </c>
      <c r="B3836" s="7" t="s">
        <v>14662</v>
      </c>
      <c r="C3836" s="7" t="s">
        <v>14663</v>
      </c>
      <c r="D3836" s="7" t="s">
        <v>14664</v>
      </c>
      <c r="E3836" s="8" t="s">
        <v>87</v>
      </c>
      <c r="F3836" s="8">
        <v>5000000</v>
      </c>
      <c r="G3836" s="7" t="s">
        <v>35</v>
      </c>
      <c r="H3836" s="7" t="s">
        <v>469</v>
      </c>
      <c r="I3836" s="9"/>
      <c r="J3836" s="7" t="s">
        <v>2531</v>
      </c>
      <c r="K3836" s="10" t="s">
        <v>2531</v>
      </c>
      <c r="L3836" s="7">
        <v>1</v>
      </c>
      <c r="M3836" s="11">
        <v>39203</v>
      </c>
      <c r="N3836" s="7" t="s">
        <v>2755</v>
      </c>
      <c r="O3836" s="7" t="s">
        <v>2756</v>
      </c>
      <c r="P3836" s="10">
        <v>2007</v>
      </c>
      <c r="Q3836" s="12">
        <v>40527</v>
      </c>
      <c r="R3836" s="12">
        <v>40527</v>
      </c>
    </row>
    <row r="3837" spans="1:18" x14ac:dyDescent="0.25">
      <c r="A3837" s="7" t="s">
        <v>14665</v>
      </c>
      <c r="B3837" s="7" t="s">
        <v>14666</v>
      </c>
      <c r="C3837" s="7" t="s">
        <v>14667</v>
      </c>
      <c r="D3837" s="7" t="s">
        <v>1402</v>
      </c>
      <c r="E3837" s="8" t="s">
        <v>1403</v>
      </c>
      <c r="F3837" s="8">
        <v>3750000</v>
      </c>
      <c r="G3837" s="7" t="s">
        <v>35</v>
      </c>
      <c r="H3837" s="7" t="s">
        <v>24</v>
      </c>
      <c r="I3837" s="9" t="s">
        <v>36</v>
      </c>
      <c r="J3837" s="7" t="s">
        <v>181</v>
      </c>
      <c r="K3837" s="10" t="s">
        <v>182</v>
      </c>
      <c r="L3837" s="7">
        <v>2</v>
      </c>
      <c r="M3837" s="11">
        <v>40913</v>
      </c>
      <c r="N3837" s="7" t="s">
        <v>111</v>
      </c>
      <c r="O3837" s="7" t="s">
        <v>112</v>
      </c>
      <c r="P3837" s="10">
        <v>2012</v>
      </c>
      <c r="Q3837" s="12">
        <v>41122</v>
      </c>
      <c r="R3837" s="12">
        <v>41890</v>
      </c>
    </row>
    <row r="3838" spans="1:18" x14ac:dyDescent="0.25">
      <c r="A3838" s="7" t="s">
        <v>14668</v>
      </c>
      <c r="B3838" s="7" t="s">
        <v>14669</v>
      </c>
      <c r="C3838" s="7" t="s">
        <v>14670</v>
      </c>
      <c r="D3838" s="7" t="s">
        <v>275</v>
      </c>
      <c r="E3838" s="8" t="s">
        <v>276</v>
      </c>
      <c r="F3838" s="8">
        <v>11933015</v>
      </c>
      <c r="G3838" s="7" t="s">
        <v>35</v>
      </c>
      <c r="H3838" s="7" t="s">
        <v>52</v>
      </c>
      <c r="I3838" s="9"/>
      <c r="J3838" s="7" t="s">
        <v>53</v>
      </c>
      <c r="K3838" s="10" t="s">
        <v>53</v>
      </c>
      <c r="L3838" s="7">
        <v>2</v>
      </c>
      <c r="M3838" s="11">
        <v>40544</v>
      </c>
      <c r="N3838" s="7" t="s">
        <v>537</v>
      </c>
      <c r="O3838" s="7" t="s">
        <v>505</v>
      </c>
      <c r="P3838" s="10">
        <v>2011</v>
      </c>
      <c r="Q3838" s="12">
        <v>40777</v>
      </c>
      <c r="R3838" s="12">
        <v>41794</v>
      </c>
    </row>
    <row r="3839" spans="1:18" x14ac:dyDescent="0.25">
      <c r="A3839" s="7" t="s">
        <v>14671</v>
      </c>
      <c r="B3839" s="7" t="s">
        <v>14672</v>
      </c>
      <c r="C3839" s="7" t="s">
        <v>14673</v>
      </c>
      <c r="D3839" s="7" t="s">
        <v>14674</v>
      </c>
      <c r="E3839" s="8" t="s">
        <v>14675</v>
      </c>
      <c r="F3839" s="8">
        <v>3550000</v>
      </c>
      <c r="G3839" s="7" t="s">
        <v>35</v>
      </c>
      <c r="H3839" s="7" t="s">
        <v>24</v>
      </c>
      <c r="I3839" s="9" t="s">
        <v>93</v>
      </c>
      <c r="J3839" s="7" t="s">
        <v>314</v>
      </c>
      <c r="K3839" s="10" t="s">
        <v>14676</v>
      </c>
      <c r="L3839" s="7">
        <v>1</v>
      </c>
      <c r="M3839" s="11">
        <v>39814</v>
      </c>
      <c r="N3839" s="7" t="s">
        <v>171</v>
      </c>
      <c r="O3839" s="7" t="s">
        <v>172</v>
      </c>
      <c r="P3839" s="10">
        <v>2009</v>
      </c>
      <c r="Q3839" s="12">
        <v>41891</v>
      </c>
      <c r="R3839" s="12">
        <v>41891</v>
      </c>
    </row>
    <row r="3840" spans="1:18" x14ac:dyDescent="0.25">
      <c r="A3840" s="7" t="s">
        <v>14677</v>
      </c>
      <c r="B3840" s="7" t="s">
        <v>14678</v>
      </c>
      <c r="C3840" s="7" t="s">
        <v>14679</v>
      </c>
      <c r="F3840" s="8">
        <v>599947</v>
      </c>
      <c r="G3840" s="7" t="s">
        <v>35</v>
      </c>
      <c r="H3840" s="7" t="s">
        <v>24</v>
      </c>
      <c r="I3840" s="9" t="s">
        <v>2095</v>
      </c>
      <c r="J3840" s="7" t="s">
        <v>2314</v>
      </c>
      <c r="K3840" s="10" t="s">
        <v>14680</v>
      </c>
      <c r="L3840" s="7">
        <v>2</v>
      </c>
      <c r="Q3840" s="12">
        <v>41597</v>
      </c>
      <c r="R3840" s="12">
        <v>41898</v>
      </c>
    </row>
    <row r="3841" spans="1:18" x14ac:dyDescent="0.25">
      <c r="A3841" s="7" t="s">
        <v>14681</v>
      </c>
      <c r="B3841" s="7" t="s">
        <v>14682</v>
      </c>
      <c r="C3841" s="7" t="s">
        <v>14683</v>
      </c>
      <c r="D3841" s="7" t="s">
        <v>1964</v>
      </c>
      <c r="E3841" s="8" t="s">
        <v>1423</v>
      </c>
      <c r="F3841" s="8">
        <v>250000</v>
      </c>
      <c r="G3841" s="7" t="s">
        <v>35</v>
      </c>
      <c r="H3841" s="7" t="s">
        <v>24</v>
      </c>
      <c r="I3841" s="9" t="s">
        <v>60</v>
      </c>
      <c r="J3841" s="7" t="s">
        <v>317</v>
      </c>
      <c r="K3841" s="10" t="s">
        <v>14684</v>
      </c>
      <c r="L3841" s="7">
        <v>1</v>
      </c>
      <c r="M3841" s="11">
        <v>40205</v>
      </c>
      <c r="N3841" s="7" t="s">
        <v>96</v>
      </c>
      <c r="O3841" s="7" t="s">
        <v>97</v>
      </c>
      <c r="P3841" s="10">
        <v>2010</v>
      </c>
      <c r="Q3841" s="12">
        <v>41775</v>
      </c>
      <c r="R3841" s="12">
        <v>41775</v>
      </c>
    </row>
    <row r="3842" spans="1:18" x14ac:dyDescent="0.25">
      <c r="A3842" s="7" t="s">
        <v>14685</v>
      </c>
      <c r="B3842" s="7" t="s">
        <v>14686</v>
      </c>
      <c r="C3842" s="7" t="s">
        <v>14687</v>
      </c>
      <c r="D3842" s="7" t="s">
        <v>14688</v>
      </c>
      <c r="E3842" s="8" t="s">
        <v>14689</v>
      </c>
      <c r="F3842" s="8">
        <v>10000</v>
      </c>
      <c r="G3842" s="7" t="s">
        <v>35</v>
      </c>
      <c r="H3842" s="7" t="s">
        <v>3895</v>
      </c>
      <c r="I3842" s="9"/>
      <c r="J3842" s="7" t="s">
        <v>3896</v>
      </c>
      <c r="K3842" s="10" t="s">
        <v>3896</v>
      </c>
      <c r="L3842" s="7">
        <v>1</v>
      </c>
      <c r="M3842" s="11">
        <v>40117</v>
      </c>
      <c r="N3842" s="7" t="s">
        <v>667</v>
      </c>
      <c r="O3842" s="7" t="s">
        <v>668</v>
      </c>
      <c r="P3842" s="10">
        <v>2009</v>
      </c>
      <c r="Q3842" s="12">
        <v>41197</v>
      </c>
      <c r="R3842" s="12">
        <v>41197</v>
      </c>
    </row>
    <row r="3843" spans="1:18" x14ac:dyDescent="0.25">
      <c r="A3843" s="7" t="s">
        <v>14690</v>
      </c>
      <c r="B3843" s="7" t="s">
        <v>14691</v>
      </c>
      <c r="C3843" s="7" t="s">
        <v>14692</v>
      </c>
      <c r="D3843" s="7" t="s">
        <v>963</v>
      </c>
      <c r="E3843" s="8" t="s">
        <v>964</v>
      </c>
      <c r="F3843" s="8">
        <v>0</v>
      </c>
      <c r="G3843" s="7" t="s">
        <v>35</v>
      </c>
      <c r="H3843" s="7" t="s">
        <v>24</v>
      </c>
      <c r="I3843" s="9" t="s">
        <v>70</v>
      </c>
      <c r="J3843" s="7" t="s">
        <v>3242</v>
      </c>
      <c r="K3843" s="10" t="s">
        <v>13206</v>
      </c>
      <c r="L3843" s="7">
        <v>1</v>
      </c>
      <c r="M3843" s="11">
        <v>40485</v>
      </c>
      <c r="N3843" s="7" t="s">
        <v>198</v>
      </c>
      <c r="O3843" s="7" t="s">
        <v>199</v>
      </c>
      <c r="P3843" s="10">
        <v>2010</v>
      </c>
      <c r="Q3843" s="12">
        <v>41204</v>
      </c>
      <c r="R3843" s="12">
        <v>41204</v>
      </c>
    </row>
    <row r="3844" spans="1:18" x14ac:dyDescent="0.25">
      <c r="A3844" s="7" t="s">
        <v>14693</v>
      </c>
      <c r="B3844" s="7" t="s">
        <v>14694</v>
      </c>
      <c r="C3844" s="7" t="s">
        <v>14695</v>
      </c>
      <c r="D3844" s="7" t="s">
        <v>1205</v>
      </c>
      <c r="E3844" s="8" t="s">
        <v>1206</v>
      </c>
      <c r="F3844" s="8">
        <v>0</v>
      </c>
      <c r="G3844" s="7" t="s">
        <v>35</v>
      </c>
      <c r="H3844" s="7" t="s">
        <v>24</v>
      </c>
      <c r="I3844" s="9" t="s">
        <v>36</v>
      </c>
      <c r="J3844" s="7" t="s">
        <v>942</v>
      </c>
      <c r="K3844" s="10" t="s">
        <v>943</v>
      </c>
      <c r="L3844" s="7">
        <v>1</v>
      </c>
      <c r="M3844" s="11">
        <v>37257</v>
      </c>
      <c r="N3844" s="7" t="s">
        <v>527</v>
      </c>
      <c r="O3844" s="7" t="s">
        <v>528</v>
      </c>
      <c r="P3844" s="10">
        <v>2002</v>
      </c>
      <c r="Q3844" s="12">
        <v>41730</v>
      </c>
      <c r="R3844" s="12">
        <v>41730</v>
      </c>
    </row>
    <row r="3845" spans="1:18" x14ac:dyDescent="0.25">
      <c r="A3845" s="7" t="s">
        <v>14696</v>
      </c>
      <c r="B3845" s="7" t="s">
        <v>14697</v>
      </c>
      <c r="C3845" s="7" t="s">
        <v>14698</v>
      </c>
      <c r="F3845" s="8">
        <v>0</v>
      </c>
      <c r="G3845" s="7" t="s">
        <v>23</v>
      </c>
      <c r="H3845" s="7" t="s">
        <v>24</v>
      </c>
      <c r="I3845" s="9" t="s">
        <v>764</v>
      </c>
      <c r="J3845" s="7" t="s">
        <v>765</v>
      </c>
      <c r="K3845" s="10" t="s">
        <v>14699</v>
      </c>
      <c r="L3845" s="7">
        <v>1</v>
      </c>
      <c r="M3845" s="11">
        <v>32143</v>
      </c>
      <c r="N3845" s="7" t="s">
        <v>2509</v>
      </c>
      <c r="O3845" s="7" t="s">
        <v>2510</v>
      </c>
      <c r="P3845" s="10">
        <v>1988</v>
      </c>
      <c r="Q3845" s="12">
        <v>38082</v>
      </c>
      <c r="R3845" s="12">
        <v>38082</v>
      </c>
    </row>
    <row r="3846" spans="1:18" x14ac:dyDescent="0.25">
      <c r="A3846" s="7" t="s">
        <v>14700</v>
      </c>
      <c r="B3846" s="7" t="s">
        <v>14701</v>
      </c>
      <c r="C3846" s="7" t="s">
        <v>14702</v>
      </c>
      <c r="D3846" s="7" t="s">
        <v>14703</v>
      </c>
      <c r="E3846" s="8" t="s">
        <v>10471</v>
      </c>
      <c r="F3846" s="8">
        <v>573000</v>
      </c>
      <c r="G3846" s="7" t="s">
        <v>35</v>
      </c>
      <c r="H3846" s="7" t="s">
        <v>24</v>
      </c>
      <c r="I3846" s="9" t="s">
        <v>1043</v>
      </c>
      <c r="J3846" s="7" t="s">
        <v>1044</v>
      </c>
      <c r="K3846" s="10" t="s">
        <v>1045</v>
      </c>
      <c r="L3846" s="7">
        <v>6</v>
      </c>
      <c r="M3846" s="11">
        <v>40544</v>
      </c>
      <c r="N3846" s="7" t="s">
        <v>537</v>
      </c>
      <c r="O3846" s="7" t="s">
        <v>505</v>
      </c>
      <c r="P3846" s="10">
        <v>2011</v>
      </c>
      <c r="Q3846" s="12">
        <v>41000</v>
      </c>
      <c r="R3846" s="12">
        <v>41579</v>
      </c>
    </row>
    <row r="3847" spans="1:18" x14ac:dyDescent="0.25">
      <c r="A3847" s="7" t="s">
        <v>14704</v>
      </c>
      <c r="B3847" s="7" t="s">
        <v>14705</v>
      </c>
      <c r="C3847" s="7" t="s">
        <v>14706</v>
      </c>
      <c r="D3847" s="7" t="s">
        <v>1205</v>
      </c>
      <c r="E3847" s="8" t="s">
        <v>1206</v>
      </c>
      <c r="F3847" s="8">
        <v>3000000</v>
      </c>
      <c r="G3847" s="7" t="s">
        <v>35</v>
      </c>
      <c r="H3847" s="7" t="s">
        <v>24</v>
      </c>
      <c r="I3847" s="9" t="s">
        <v>764</v>
      </c>
      <c r="J3847" s="7" t="s">
        <v>765</v>
      </c>
      <c r="K3847" s="10" t="s">
        <v>765</v>
      </c>
      <c r="L3847" s="7">
        <v>1</v>
      </c>
      <c r="M3847" s="11">
        <v>39815</v>
      </c>
      <c r="N3847" s="7" t="s">
        <v>171</v>
      </c>
      <c r="O3847" s="7" t="s">
        <v>172</v>
      </c>
      <c r="P3847" s="10">
        <v>2009</v>
      </c>
      <c r="Q3847" s="12">
        <v>41386</v>
      </c>
      <c r="R3847" s="12">
        <v>41386</v>
      </c>
    </row>
    <row r="3848" spans="1:18" x14ac:dyDescent="0.25">
      <c r="A3848" s="7" t="s">
        <v>14707</v>
      </c>
      <c r="B3848" s="7" t="s">
        <v>14708</v>
      </c>
      <c r="C3848" s="7" t="s">
        <v>14709</v>
      </c>
      <c r="D3848" s="7" t="s">
        <v>14710</v>
      </c>
      <c r="E3848" s="8" t="s">
        <v>14711</v>
      </c>
      <c r="F3848" s="8">
        <v>7894342</v>
      </c>
      <c r="G3848" s="7" t="s">
        <v>35</v>
      </c>
      <c r="H3848" s="7" t="s">
        <v>454</v>
      </c>
      <c r="I3848" s="9"/>
      <c r="J3848" s="7" t="s">
        <v>455</v>
      </c>
      <c r="K3848" s="10" t="s">
        <v>455</v>
      </c>
      <c r="L3848" s="7">
        <v>2</v>
      </c>
      <c r="M3848" s="11">
        <v>40272</v>
      </c>
      <c r="N3848" s="7" t="s">
        <v>4205</v>
      </c>
      <c r="O3848" s="7" t="s">
        <v>1110</v>
      </c>
      <c r="P3848" s="10">
        <v>2010</v>
      </c>
      <c r="Q3848" s="12">
        <v>41214</v>
      </c>
      <c r="R3848" s="12">
        <v>41834</v>
      </c>
    </row>
    <row r="3849" spans="1:18" x14ac:dyDescent="0.25">
      <c r="A3849" s="7" t="s">
        <v>14712</v>
      </c>
      <c r="B3849" s="7" t="s">
        <v>14713</v>
      </c>
      <c r="C3849" s="7" t="s">
        <v>14714</v>
      </c>
      <c r="D3849" s="7" t="s">
        <v>14715</v>
      </c>
      <c r="E3849" s="8" t="s">
        <v>87</v>
      </c>
      <c r="F3849" s="8">
        <v>1100000</v>
      </c>
      <c r="G3849" s="7" t="s">
        <v>35</v>
      </c>
      <c r="I3849" s="9"/>
      <c r="J3849" s="7"/>
      <c r="L3849" s="7">
        <v>1</v>
      </c>
      <c r="M3849" s="11">
        <v>41000</v>
      </c>
      <c r="N3849" s="7" t="s">
        <v>820</v>
      </c>
      <c r="O3849" s="7" t="s">
        <v>29</v>
      </c>
      <c r="P3849" s="10">
        <v>2012</v>
      </c>
      <c r="Q3849" s="12">
        <v>40909</v>
      </c>
      <c r="R3849" s="12">
        <v>40909</v>
      </c>
    </row>
    <row r="3850" spans="1:18" x14ac:dyDescent="0.25">
      <c r="A3850" s="7" t="s">
        <v>14716</v>
      </c>
      <c r="B3850" s="7" t="s">
        <v>14717</v>
      </c>
      <c r="C3850" s="7" t="s">
        <v>14718</v>
      </c>
      <c r="D3850" s="7" t="s">
        <v>1205</v>
      </c>
      <c r="E3850" s="8" t="s">
        <v>1206</v>
      </c>
      <c r="F3850" s="8">
        <v>234665</v>
      </c>
      <c r="G3850" s="7" t="s">
        <v>35</v>
      </c>
      <c r="H3850" s="7" t="s">
        <v>52</v>
      </c>
      <c r="I3850" s="9"/>
      <c r="J3850" s="7" t="s">
        <v>53</v>
      </c>
      <c r="K3850" s="10" t="s">
        <v>53</v>
      </c>
      <c r="L3850" s="7">
        <v>1</v>
      </c>
      <c r="M3850" s="11">
        <v>37968</v>
      </c>
      <c r="N3850" s="7" t="s">
        <v>13074</v>
      </c>
      <c r="O3850" s="7" t="s">
        <v>13075</v>
      </c>
      <c r="P3850" s="10">
        <v>2003</v>
      </c>
      <c r="Q3850" s="12">
        <v>40408</v>
      </c>
      <c r="R3850" s="12">
        <v>40408</v>
      </c>
    </row>
    <row r="3851" spans="1:18" x14ac:dyDescent="0.25">
      <c r="A3851" s="7" t="s">
        <v>14719</v>
      </c>
      <c r="B3851" s="7" t="s">
        <v>14720</v>
      </c>
      <c r="D3851" s="7" t="s">
        <v>68</v>
      </c>
      <c r="E3851" s="8" t="s">
        <v>69</v>
      </c>
      <c r="F3851" s="8">
        <v>2000006</v>
      </c>
      <c r="G3851" s="7" t="s">
        <v>35</v>
      </c>
      <c r="H3851" s="7" t="s">
        <v>24</v>
      </c>
      <c r="I3851" s="9" t="s">
        <v>36</v>
      </c>
      <c r="J3851" s="7" t="s">
        <v>181</v>
      </c>
      <c r="K3851" s="10" t="s">
        <v>4892</v>
      </c>
      <c r="L3851" s="7">
        <v>1</v>
      </c>
      <c r="M3851" s="11">
        <v>38718</v>
      </c>
      <c r="N3851" s="7" t="s">
        <v>400</v>
      </c>
      <c r="O3851" s="7" t="s">
        <v>401</v>
      </c>
      <c r="P3851" s="10">
        <v>2006</v>
      </c>
      <c r="Q3851" s="12">
        <v>40290</v>
      </c>
      <c r="R3851" s="12">
        <v>40290</v>
      </c>
    </row>
    <row r="3852" spans="1:18" x14ac:dyDescent="0.25">
      <c r="A3852" s="7" t="s">
        <v>14721</v>
      </c>
      <c r="B3852" s="7" t="s">
        <v>14722</v>
      </c>
      <c r="C3852" s="7" t="s">
        <v>14723</v>
      </c>
      <c r="D3852" s="7" t="s">
        <v>1205</v>
      </c>
      <c r="E3852" s="8" t="s">
        <v>1206</v>
      </c>
      <c r="F3852" s="8">
        <v>40000</v>
      </c>
      <c r="G3852" s="7" t="s">
        <v>35</v>
      </c>
      <c r="H3852" s="7" t="s">
        <v>108</v>
      </c>
      <c r="I3852" s="9"/>
      <c r="J3852" s="7" t="s">
        <v>109</v>
      </c>
      <c r="K3852" s="10" t="s">
        <v>109</v>
      </c>
      <c r="L3852" s="7">
        <v>1</v>
      </c>
      <c r="Q3852" s="12">
        <v>41220</v>
      </c>
      <c r="R3852" s="12">
        <v>41220</v>
      </c>
    </row>
    <row r="3853" spans="1:18" x14ac:dyDescent="0.25">
      <c r="A3853" s="7" t="s">
        <v>14724</v>
      </c>
      <c r="B3853" s="7" t="s">
        <v>14725</v>
      </c>
      <c r="C3853" s="7" t="s">
        <v>14726</v>
      </c>
      <c r="D3853" s="7" t="s">
        <v>1205</v>
      </c>
      <c r="E3853" s="8" t="s">
        <v>1206</v>
      </c>
      <c r="F3853" s="8">
        <v>20000</v>
      </c>
      <c r="G3853" s="7" t="s">
        <v>35</v>
      </c>
      <c r="H3853" s="7" t="s">
        <v>240</v>
      </c>
      <c r="I3853" s="9" t="s">
        <v>3763</v>
      </c>
      <c r="J3853" s="7" t="s">
        <v>7274</v>
      </c>
      <c r="K3853" s="10" t="s">
        <v>7274</v>
      </c>
      <c r="L3853" s="7">
        <v>1</v>
      </c>
      <c r="M3853" s="11">
        <v>41764</v>
      </c>
      <c r="N3853" s="7" t="s">
        <v>2456</v>
      </c>
      <c r="O3853" s="7" t="s">
        <v>1151</v>
      </c>
      <c r="P3853" s="10">
        <v>2014</v>
      </c>
      <c r="Q3853" s="12">
        <v>41894</v>
      </c>
      <c r="R3853" s="12">
        <v>41894</v>
      </c>
    </row>
    <row r="3854" spans="1:18" x14ac:dyDescent="0.25">
      <c r="A3854" s="7" t="s">
        <v>14727</v>
      </c>
      <c r="B3854" s="7" t="s">
        <v>14728</v>
      </c>
      <c r="C3854" s="7" t="s">
        <v>14729</v>
      </c>
      <c r="D3854" s="7" t="s">
        <v>275</v>
      </c>
      <c r="E3854" s="8" t="s">
        <v>276</v>
      </c>
      <c r="F3854" s="8">
        <v>55153254</v>
      </c>
      <c r="G3854" s="7" t="s">
        <v>35</v>
      </c>
      <c r="H3854" s="7" t="s">
        <v>24</v>
      </c>
      <c r="I3854" s="9" t="s">
        <v>36</v>
      </c>
      <c r="J3854" s="7" t="s">
        <v>1162</v>
      </c>
      <c r="K3854" s="10" t="s">
        <v>10509</v>
      </c>
      <c r="L3854" s="7">
        <v>5</v>
      </c>
      <c r="M3854" s="11">
        <v>36161</v>
      </c>
      <c r="N3854" s="7" t="s">
        <v>1066</v>
      </c>
      <c r="O3854" s="7" t="s">
        <v>1067</v>
      </c>
      <c r="P3854" s="10">
        <v>1999</v>
      </c>
      <c r="Q3854" s="12">
        <v>37196</v>
      </c>
      <c r="R3854" s="12">
        <v>41285</v>
      </c>
    </row>
    <row r="3855" spans="1:18" x14ac:dyDescent="0.25">
      <c r="A3855" s="7" t="s">
        <v>14730</v>
      </c>
      <c r="B3855" s="7" t="s">
        <v>14731</v>
      </c>
      <c r="D3855" s="7" t="s">
        <v>68</v>
      </c>
      <c r="E3855" s="8" t="s">
        <v>69</v>
      </c>
      <c r="F3855" s="8">
        <v>100000</v>
      </c>
      <c r="G3855" s="7" t="s">
        <v>35</v>
      </c>
      <c r="H3855" s="7" t="s">
        <v>24</v>
      </c>
      <c r="I3855" s="9" t="s">
        <v>25</v>
      </c>
      <c r="J3855" s="7" t="s">
        <v>3254</v>
      </c>
      <c r="K3855" s="10" t="s">
        <v>3254</v>
      </c>
      <c r="L3855" s="7">
        <v>1</v>
      </c>
      <c r="M3855" s="11">
        <v>35065</v>
      </c>
      <c r="N3855" s="7" t="s">
        <v>3258</v>
      </c>
      <c r="O3855" s="7" t="s">
        <v>3259</v>
      </c>
      <c r="P3855" s="10">
        <v>1996</v>
      </c>
      <c r="Q3855" s="12">
        <v>40228</v>
      </c>
      <c r="R3855" s="12">
        <v>40228</v>
      </c>
    </row>
    <row r="3856" spans="1:18" x14ac:dyDescent="0.25">
      <c r="A3856" s="7" t="s">
        <v>14732</v>
      </c>
      <c r="B3856" s="7" t="s">
        <v>14733</v>
      </c>
      <c r="C3856" s="7" t="s">
        <v>14734</v>
      </c>
      <c r="D3856" s="7" t="s">
        <v>14735</v>
      </c>
      <c r="E3856" s="8" t="s">
        <v>323</v>
      </c>
      <c r="F3856" s="8">
        <v>4700000</v>
      </c>
      <c r="G3856" s="7" t="s">
        <v>35</v>
      </c>
      <c r="H3856" s="7" t="s">
        <v>24</v>
      </c>
      <c r="I3856" s="9" t="s">
        <v>188</v>
      </c>
      <c r="J3856" s="7" t="s">
        <v>189</v>
      </c>
      <c r="K3856" s="10" t="s">
        <v>189</v>
      </c>
      <c r="L3856" s="7">
        <v>3</v>
      </c>
      <c r="M3856" s="11">
        <v>40623</v>
      </c>
      <c r="N3856" s="7" t="s">
        <v>1552</v>
      </c>
      <c r="O3856" s="7" t="s">
        <v>505</v>
      </c>
      <c r="P3856" s="10">
        <v>2011</v>
      </c>
      <c r="Q3856" s="12">
        <v>40919</v>
      </c>
      <c r="R3856" s="12">
        <v>41306</v>
      </c>
    </row>
    <row r="3857" spans="1:18" x14ac:dyDescent="0.25">
      <c r="A3857" s="7" t="s">
        <v>14736</v>
      </c>
      <c r="B3857" s="7" t="s">
        <v>14737</v>
      </c>
      <c r="C3857" s="7" t="s">
        <v>14738</v>
      </c>
      <c r="D3857" s="7" t="s">
        <v>227</v>
      </c>
      <c r="E3857" s="8" t="s">
        <v>228</v>
      </c>
      <c r="F3857" s="8">
        <v>21750000</v>
      </c>
      <c r="G3857" s="7" t="s">
        <v>35</v>
      </c>
      <c r="H3857" s="7" t="s">
        <v>24</v>
      </c>
      <c r="I3857" s="9" t="s">
        <v>36</v>
      </c>
      <c r="J3857" s="7" t="s">
        <v>181</v>
      </c>
      <c r="K3857" s="10" t="s">
        <v>1184</v>
      </c>
      <c r="L3857" s="7">
        <v>2</v>
      </c>
      <c r="M3857" s="11">
        <v>40544</v>
      </c>
      <c r="N3857" s="7" t="s">
        <v>537</v>
      </c>
      <c r="O3857" s="7" t="s">
        <v>505</v>
      </c>
      <c r="P3857" s="10">
        <v>2011</v>
      </c>
      <c r="Q3857" s="12">
        <v>41211</v>
      </c>
      <c r="R3857" s="12">
        <v>41666</v>
      </c>
    </row>
    <row r="3858" spans="1:18" x14ac:dyDescent="0.25">
      <c r="A3858" s="7" t="s">
        <v>14739</v>
      </c>
      <c r="B3858" s="7" t="s">
        <v>14740</v>
      </c>
      <c r="C3858" s="7" t="s">
        <v>14741</v>
      </c>
      <c r="D3858" s="7" t="s">
        <v>144</v>
      </c>
      <c r="E3858" s="8" t="s">
        <v>145</v>
      </c>
      <c r="F3858" s="8">
        <v>1585972</v>
      </c>
      <c r="G3858" s="7" t="s">
        <v>35</v>
      </c>
      <c r="H3858" s="7" t="s">
        <v>52</v>
      </c>
      <c r="I3858" s="9"/>
      <c r="J3858" s="7" t="s">
        <v>3553</v>
      </c>
      <c r="K3858" s="10" t="s">
        <v>3553</v>
      </c>
      <c r="L3858" s="7">
        <v>2</v>
      </c>
      <c r="Q3858" s="12">
        <v>40739</v>
      </c>
      <c r="R3858" s="12">
        <v>41047</v>
      </c>
    </row>
    <row r="3859" spans="1:18" x14ac:dyDescent="0.25">
      <c r="A3859" s="7" t="s">
        <v>14742</v>
      </c>
      <c r="B3859" s="7" t="s">
        <v>14743</v>
      </c>
      <c r="C3859" s="7" t="s">
        <v>14744</v>
      </c>
      <c r="D3859" s="7" t="s">
        <v>14745</v>
      </c>
      <c r="E3859" s="8" t="s">
        <v>1206</v>
      </c>
      <c r="F3859" s="8">
        <v>10800000</v>
      </c>
      <c r="G3859" s="7" t="s">
        <v>35</v>
      </c>
      <c r="H3859" s="7" t="s">
        <v>24</v>
      </c>
      <c r="I3859" s="9" t="s">
        <v>116</v>
      </c>
      <c r="J3859" s="7" t="s">
        <v>1586</v>
      </c>
      <c r="K3859" s="10" t="s">
        <v>2230</v>
      </c>
      <c r="L3859" s="7">
        <v>3</v>
      </c>
      <c r="M3859" s="11">
        <v>39234</v>
      </c>
      <c r="N3859" s="7" t="s">
        <v>8416</v>
      </c>
      <c r="O3859" s="7" t="s">
        <v>2756</v>
      </c>
      <c r="P3859" s="10">
        <v>2007</v>
      </c>
      <c r="Q3859" s="12">
        <v>40391</v>
      </c>
      <c r="R3859" s="12">
        <v>41820</v>
      </c>
    </row>
    <row r="3860" spans="1:18" x14ac:dyDescent="0.25">
      <c r="A3860" s="7" t="s">
        <v>14746</v>
      </c>
      <c r="B3860" s="7" t="s">
        <v>14747</v>
      </c>
      <c r="C3860" s="7" t="s">
        <v>14748</v>
      </c>
      <c r="D3860" s="7" t="s">
        <v>433</v>
      </c>
      <c r="E3860" s="8" t="s">
        <v>434</v>
      </c>
      <c r="F3860" s="8">
        <v>60000000</v>
      </c>
      <c r="G3860" s="7" t="s">
        <v>35</v>
      </c>
      <c r="H3860" s="7" t="s">
        <v>24</v>
      </c>
      <c r="I3860" s="9" t="s">
        <v>1171</v>
      </c>
      <c r="J3860" s="7" t="s">
        <v>14749</v>
      </c>
      <c r="K3860" s="10" t="s">
        <v>14750</v>
      </c>
      <c r="L3860" s="7">
        <v>1</v>
      </c>
      <c r="M3860" s="11">
        <v>32143</v>
      </c>
      <c r="N3860" s="7" t="s">
        <v>2509</v>
      </c>
      <c r="O3860" s="7" t="s">
        <v>2510</v>
      </c>
      <c r="P3860" s="10">
        <v>1988</v>
      </c>
      <c r="Q3860" s="12">
        <v>39088</v>
      </c>
      <c r="R3860" s="12">
        <v>39088</v>
      </c>
    </row>
    <row r="3861" spans="1:18" x14ac:dyDescent="0.25">
      <c r="A3861" s="7" t="s">
        <v>14751</v>
      </c>
      <c r="B3861" s="7" t="s">
        <v>14752</v>
      </c>
      <c r="C3861" s="7" t="s">
        <v>14753</v>
      </c>
      <c r="D3861" s="7" t="s">
        <v>625</v>
      </c>
      <c r="E3861" s="8" t="s">
        <v>323</v>
      </c>
      <c r="F3861" s="8">
        <v>0</v>
      </c>
      <c r="G3861" s="7" t="s">
        <v>35</v>
      </c>
      <c r="I3861" s="9"/>
      <c r="J3861" s="7"/>
      <c r="L3861" s="7">
        <v>1</v>
      </c>
      <c r="Q3861" s="12">
        <v>41213</v>
      </c>
      <c r="R3861" s="12">
        <v>41213</v>
      </c>
    </row>
    <row r="3862" spans="1:18" x14ac:dyDescent="0.25">
      <c r="A3862" s="7" t="s">
        <v>14754</v>
      </c>
      <c r="B3862" s="7" t="s">
        <v>14755</v>
      </c>
      <c r="C3862" s="7" t="s">
        <v>14756</v>
      </c>
      <c r="D3862" s="7" t="s">
        <v>14757</v>
      </c>
      <c r="E3862" s="8" t="s">
        <v>552</v>
      </c>
      <c r="F3862" s="8">
        <v>0</v>
      </c>
      <c r="G3862" s="7" t="s">
        <v>80</v>
      </c>
      <c r="H3862" s="7" t="s">
        <v>24</v>
      </c>
      <c r="I3862" s="9" t="s">
        <v>36</v>
      </c>
      <c r="J3862" s="7" t="s">
        <v>942</v>
      </c>
      <c r="K3862" s="10" t="s">
        <v>943</v>
      </c>
      <c r="L3862" s="7">
        <v>1</v>
      </c>
      <c r="M3862" s="11">
        <v>39608</v>
      </c>
      <c r="N3862" s="7" t="s">
        <v>495</v>
      </c>
      <c r="O3862" s="7" t="s">
        <v>496</v>
      </c>
      <c r="P3862" s="10">
        <v>2008</v>
      </c>
      <c r="Q3862" s="12">
        <v>40695</v>
      </c>
      <c r="R3862" s="12">
        <v>40695</v>
      </c>
    </row>
    <row r="3863" spans="1:18" x14ac:dyDescent="0.25">
      <c r="A3863" s="7" t="s">
        <v>14758</v>
      </c>
      <c r="B3863" s="7" t="s">
        <v>14759</v>
      </c>
      <c r="C3863" s="7" t="s">
        <v>14760</v>
      </c>
      <c r="D3863" s="7" t="s">
        <v>365</v>
      </c>
      <c r="E3863" s="8" t="s">
        <v>366</v>
      </c>
      <c r="F3863" s="8">
        <v>5000000</v>
      </c>
      <c r="G3863" s="7" t="s">
        <v>35</v>
      </c>
      <c r="H3863" s="7" t="s">
        <v>24</v>
      </c>
      <c r="I3863" s="9" t="s">
        <v>1043</v>
      </c>
      <c r="J3863" s="7" t="s">
        <v>1044</v>
      </c>
      <c r="K3863" s="10" t="s">
        <v>1045</v>
      </c>
      <c r="L3863" s="7">
        <v>1</v>
      </c>
      <c r="M3863" s="11">
        <v>36161</v>
      </c>
      <c r="N3863" s="7" t="s">
        <v>1066</v>
      </c>
      <c r="O3863" s="7" t="s">
        <v>1067</v>
      </c>
      <c r="P3863" s="10">
        <v>1999</v>
      </c>
      <c r="Q3863" s="12">
        <v>41585</v>
      </c>
      <c r="R3863" s="12">
        <v>41585</v>
      </c>
    </row>
    <row r="3864" spans="1:18" x14ac:dyDescent="0.25">
      <c r="A3864" s="7" t="s">
        <v>14761</v>
      </c>
      <c r="B3864" s="7" t="s">
        <v>14762</v>
      </c>
      <c r="C3864" s="7" t="s">
        <v>14763</v>
      </c>
      <c r="D3864" s="7" t="s">
        <v>14764</v>
      </c>
      <c r="E3864" s="8" t="s">
        <v>6537</v>
      </c>
      <c r="F3864" s="8">
        <v>317300000</v>
      </c>
      <c r="G3864" s="7" t="s">
        <v>35</v>
      </c>
      <c r="H3864" s="7" t="s">
        <v>24</v>
      </c>
      <c r="I3864" s="9" t="s">
        <v>36</v>
      </c>
      <c r="J3864" s="7" t="s">
        <v>181</v>
      </c>
      <c r="K3864" s="10" t="s">
        <v>182</v>
      </c>
      <c r="L3864" s="7">
        <v>5</v>
      </c>
      <c r="M3864" s="11">
        <v>38534</v>
      </c>
      <c r="N3864" s="7" t="s">
        <v>1273</v>
      </c>
      <c r="O3864" s="7" t="s">
        <v>686</v>
      </c>
      <c r="P3864" s="10">
        <v>2005</v>
      </c>
      <c r="Q3864" s="12">
        <v>38626</v>
      </c>
      <c r="R3864" s="12">
        <v>41764</v>
      </c>
    </row>
    <row r="3865" spans="1:18" x14ac:dyDescent="0.25">
      <c r="A3865" s="7" t="s">
        <v>14765</v>
      </c>
      <c r="B3865" s="7" t="s">
        <v>14766</v>
      </c>
      <c r="C3865" s="7" t="s">
        <v>14767</v>
      </c>
      <c r="D3865" s="7" t="s">
        <v>86</v>
      </c>
      <c r="E3865" s="8" t="s">
        <v>87</v>
      </c>
      <c r="F3865" s="8">
        <v>0</v>
      </c>
      <c r="G3865" s="7" t="s">
        <v>23</v>
      </c>
      <c r="H3865" s="7" t="s">
        <v>24</v>
      </c>
      <c r="I3865" s="9" t="s">
        <v>36</v>
      </c>
      <c r="J3865" s="7" t="s">
        <v>37</v>
      </c>
      <c r="K3865" s="10" t="s">
        <v>14768</v>
      </c>
      <c r="L3865" s="7">
        <v>1</v>
      </c>
      <c r="Q3865" s="12">
        <v>41925</v>
      </c>
      <c r="R3865" s="12">
        <v>41925</v>
      </c>
    </row>
    <row r="3866" spans="1:18" x14ac:dyDescent="0.25">
      <c r="A3866" s="7" t="s">
        <v>14769</v>
      </c>
      <c r="B3866" s="7" t="s">
        <v>14770</v>
      </c>
      <c r="C3866" s="7" t="s">
        <v>14771</v>
      </c>
      <c r="D3866" s="7" t="s">
        <v>275</v>
      </c>
      <c r="E3866" s="8" t="s">
        <v>276</v>
      </c>
      <c r="F3866" s="8">
        <v>150000</v>
      </c>
      <c r="G3866" s="7" t="s">
        <v>35</v>
      </c>
      <c r="H3866" s="7" t="s">
        <v>24</v>
      </c>
      <c r="I3866" s="9" t="s">
        <v>60</v>
      </c>
      <c r="J3866" s="7" t="s">
        <v>61</v>
      </c>
      <c r="K3866" s="10" t="s">
        <v>14772</v>
      </c>
      <c r="L3866" s="7">
        <v>1</v>
      </c>
      <c r="M3866" s="11">
        <v>37987</v>
      </c>
      <c r="N3866" s="7" t="s">
        <v>424</v>
      </c>
      <c r="O3866" s="7" t="s">
        <v>425</v>
      </c>
      <c r="P3866" s="10">
        <v>2004</v>
      </c>
      <c r="Q3866" s="12">
        <v>39975</v>
      </c>
      <c r="R3866" s="12">
        <v>39975</v>
      </c>
    </row>
    <row r="3867" spans="1:18" x14ac:dyDescent="0.25">
      <c r="A3867" s="7" t="s">
        <v>14773</v>
      </c>
      <c r="B3867" s="7" t="s">
        <v>14774</v>
      </c>
      <c r="C3867" s="7" t="s">
        <v>14775</v>
      </c>
      <c r="D3867" s="7" t="s">
        <v>14776</v>
      </c>
      <c r="E3867" s="8" t="s">
        <v>7129</v>
      </c>
      <c r="F3867" s="8">
        <v>350000</v>
      </c>
      <c r="G3867" s="7" t="s">
        <v>35</v>
      </c>
      <c r="I3867" s="9"/>
      <c r="J3867" s="7"/>
      <c r="L3867" s="7">
        <v>1</v>
      </c>
      <c r="M3867" s="11">
        <v>41275</v>
      </c>
      <c r="N3867" s="7" t="s">
        <v>146</v>
      </c>
      <c r="O3867" s="7" t="s">
        <v>147</v>
      </c>
      <c r="P3867" s="10">
        <v>2013</v>
      </c>
      <c r="Q3867" s="12">
        <v>41729</v>
      </c>
      <c r="R3867" s="12">
        <v>41729</v>
      </c>
    </row>
    <row r="3868" spans="1:18" x14ac:dyDescent="0.25">
      <c r="A3868" s="7" t="s">
        <v>14777</v>
      </c>
      <c r="B3868" s="7" t="s">
        <v>14778</v>
      </c>
      <c r="C3868" s="7" t="s">
        <v>14779</v>
      </c>
      <c r="D3868" s="7" t="s">
        <v>227</v>
      </c>
      <c r="E3868" s="8" t="s">
        <v>228</v>
      </c>
      <c r="F3868" s="8">
        <v>200000</v>
      </c>
      <c r="G3868" s="7" t="s">
        <v>35</v>
      </c>
      <c r="H3868" s="7" t="s">
        <v>477</v>
      </c>
      <c r="I3868" s="9"/>
      <c r="J3868" s="7" t="s">
        <v>478</v>
      </c>
      <c r="K3868" s="10" t="s">
        <v>478</v>
      </c>
      <c r="L3868" s="7">
        <v>1</v>
      </c>
      <c r="M3868" s="11">
        <v>40179</v>
      </c>
      <c r="N3868" s="7" t="s">
        <v>96</v>
      </c>
      <c r="O3868" s="7" t="s">
        <v>97</v>
      </c>
      <c r="P3868" s="10">
        <v>2010</v>
      </c>
      <c r="Q3868" s="12">
        <v>41121</v>
      </c>
      <c r="R3868" s="12">
        <v>41121</v>
      </c>
    </row>
    <row r="3869" spans="1:18" x14ac:dyDescent="0.25">
      <c r="A3869" s="7" t="s">
        <v>14780</v>
      </c>
      <c r="B3869" s="7" t="s">
        <v>14781</v>
      </c>
      <c r="C3869" s="7" t="s">
        <v>14782</v>
      </c>
      <c r="D3869" s="7" t="s">
        <v>227</v>
      </c>
      <c r="E3869" s="8" t="s">
        <v>228</v>
      </c>
      <c r="F3869" s="8">
        <v>10774916</v>
      </c>
      <c r="G3869" s="7" t="s">
        <v>35</v>
      </c>
      <c r="H3869" s="7" t="s">
        <v>626</v>
      </c>
      <c r="I3869" s="9"/>
      <c r="J3869" s="7" t="s">
        <v>1398</v>
      </c>
      <c r="K3869" s="10" t="s">
        <v>1398</v>
      </c>
      <c r="L3869" s="7">
        <v>3</v>
      </c>
      <c r="M3869" s="11">
        <v>35431</v>
      </c>
      <c r="N3869" s="7" t="s">
        <v>1436</v>
      </c>
      <c r="O3869" s="7" t="s">
        <v>1437</v>
      </c>
      <c r="P3869" s="10">
        <v>1997</v>
      </c>
      <c r="Q3869" s="12">
        <v>36161</v>
      </c>
      <c r="R3869" s="12">
        <v>38108</v>
      </c>
    </row>
    <row r="3870" spans="1:18" x14ac:dyDescent="0.25">
      <c r="A3870" s="7" t="s">
        <v>14783</v>
      </c>
      <c r="B3870" s="7" t="s">
        <v>14784</v>
      </c>
      <c r="C3870" s="7" t="s">
        <v>14785</v>
      </c>
      <c r="D3870" s="7" t="s">
        <v>14786</v>
      </c>
      <c r="E3870" s="8" t="s">
        <v>69</v>
      </c>
      <c r="F3870" s="8">
        <v>40000000</v>
      </c>
      <c r="G3870" s="7" t="s">
        <v>23</v>
      </c>
      <c r="H3870" s="7" t="s">
        <v>205</v>
      </c>
      <c r="I3870" s="9"/>
      <c r="J3870" s="7" t="s">
        <v>371</v>
      </c>
      <c r="K3870" s="10" t="s">
        <v>14787</v>
      </c>
      <c r="L3870" s="7">
        <v>1</v>
      </c>
      <c r="Q3870" s="12">
        <v>38991</v>
      </c>
      <c r="R3870" s="12">
        <v>38991</v>
      </c>
    </row>
    <row r="3871" spans="1:18" x14ac:dyDescent="0.25">
      <c r="A3871" s="7" t="s">
        <v>14788</v>
      </c>
      <c r="B3871" s="7" t="s">
        <v>14789</v>
      </c>
      <c r="C3871" s="7" t="s">
        <v>14790</v>
      </c>
      <c r="D3871" s="7" t="s">
        <v>1295</v>
      </c>
      <c r="E3871" s="8" t="s">
        <v>1296</v>
      </c>
      <c r="F3871" s="8">
        <v>14562487</v>
      </c>
      <c r="G3871" s="7" t="s">
        <v>35</v>
      </c>
      <c r="H3871" s="7" t="s">
        <v>24</v>
      </c>
      <c r="I3871" s="9" t="s">
        <v>36</v>
      </c>
      <c r="J3871" s="7" t="s">
        <v>14791</v>
      </c>
      <c r="K3871" s="10" t="s">
        <v>14792</v>
      </c>
      <c r="L3871" s="7">
        <v>3</v>
      </c>
      <c r="M3871" s="11">
        <v>38353</v>
      </c>
      <c r="N3871" s="7" t="s">
        <v>435</v>
      </c>
      <c r="O3871" s="7" t="s">
        <v>436</v>
      </c>
      <c r="P3871" s="10">
        <v>2005</v>
      </c>
      <c r="Q3871" s="12">
        <v>39913</v>
      </c>
      <c r="R3871" s="12">
        <v>40633</v>
      </c>
    </row>
    <row r="3872" spans="1:18" x14ac:dyDescent="0.25">
      <c r="A3872" s="7" t="s">
        <v>14793</v>
      </c>
      <c r="B3872" s="7" t="s">
        <v>14794</v>
      </c>
      <c r="C3872" s="7" t="s">
        <v>14795</v>
      </c>
      <c r="D3872" s="7" t="s">
        <v>1205</v>
      </c>
      <c r="E3872" s="8" t="s">
        <v>1206</v>
      </c>
      <c r="F3872" s="8">
        <v>250000</v>
      </c>
      <c r="G3872" s="7" t="s">
        <v>35</v>
      </c>
      <c r="H3872" s="7" t="s">
        <v>24</v>
      </c>
      <c r="I3872" s="9" t="s">
        <v>1321</v>
      </c>
      <c r="J3872" s="7" t="s">
        <v>2278</v>
      </c>
      <c r="K3872" s="10" t="s">
        <v>14796</v>
      </c>
      <c r="L3872" s="7">
        <v>1</v>
      </c>
      <c r="M3872" s="11">
        <v>39448</v>
      </c>
      <c r="N3872" s="7" t="s">
        <v>164</v>
      </c>
      <c r="O3872" s="7" t="s">
        <v>165</v>
      </c>
      <c r="P3872" s="10">
        <v>2008</v>
      </c>
      <c r="Q3872" s="12">
        <v>41211</v>
      </c>
      <c r="R3872" s="12">
        <v>41211</v>
      </c>
    </row>
    <row r="3873" spans="1:18" x14ac:dyDescent="0.25">
      <c r="A3873" s="7" t="s">
        <v>14797</v>
      </c>
      <c r="B3873" s="7" t="s">
        <v>14798</v>
      </c>
      <c r="C3873" s="7" t="s">
        <v>14799</v>
      </c>
      <c r="D3873" s="7" t="s">
        <v>1402</v>
      </c>
      <c r="E3873" s="8" t="s">
        <v>1403</v>
      </c>
      <c r="F3873" s="8">
        <v>26000000</v>
      </c>
      <c r="G3873" s="7" t="s">
        <v>80</v>
      </c>
      <c r="I3873" s="9"/>
      <c r="J3873" s="7"/>
      <c r="L3873" s="7">
        <v>1</v>
      </c>
      <c r="Q3873" s="12">
        <v>38644</v>
      </c>
      <c r="R3873" s="12">
        <v>38644</v>
      </c>
    </row>
    <row r="3874" spans="1:18" x14ac:dyDescent="0.25">
      <c r="A3874" s="7" t="s">
        <v>14800</v>
      </c>
      <c r="B3874" s="7" t="s">
        <v>14801</v>
      </c>
      <c r="C3874" s="7" t="s">
        <v>14802</v>
      </c>
      <c r="D3874" s="7" t="s">
        <v>1664</v>
      </c>
      <c r="E3874" s="8" t="s">
        <v>1665</v>
      </c>
      <c r="F3874" s="8">
        <v>55000000</v>
      </c>
      <c r="G3874" s="7" t="s">
        <v>35</v>
      </c>
      <c r="H3874" s="7" t="s">
        <v>24</v>
      </c>
      <c r="I3874" s="9" t="s">
        <v>36</v>
      </c>
      <c r="J3874" s="7" t="s">
        <v>181</v>
      </c>
      <c r="K3874" s="10" t="s">
        <v>182</v>
      </c>
      <c r="L3874" s="7">
        <v>3</v>
      </c>
      <c r="M3874" s="11">
        <v>39083</v>
      </c>
      <c r="N3874" s="7" t="s">
        <v>88</v>
      </c>
      <c r="O3874" s="7" t="s">
        <v>89</v>
      </c>
      <c r="P3874" s="10">
        <v>2007</v>
      </c>
      <c r="Q3874" s="12">
        <v>39461</v>
      </c>
      <c r="R3874" s="12">
        <v>40827</v>
      </c>
    </row>
    <row r="3875" spans="1:18" x14ac:dyDescent="0.25">
      <c r="A3875" s="7" t="s">
        <v>14803</v>
      </c>
      <c r="B3875" s="7" t="s">
        <v>14804</v>
      </c>
      <c r="F3875" s="8">
        <v>0</v>
      </c>
      <c r="G3875" s="7" t="s">
        <v>35</v>
      </c>
      <c r="H3875" s="7" t="s">
        <v>24</v>
      </c>
      <c r="I3875" s="9" t="s">
        <v>1321</v>
      </c>
      <c r="J3875" s="7" t="s">
        <v>613</v>
      </c>
      <c r="K3875" s="10" t="s">
        <v>6864</v>
      </c>
      <c r="L3875" s="7">
        <v>1</v>
      </c>
      <c r="M3875" s="11">
        <v>41322</v>
      </c>
      <c r="N3875" s="7" t="s">
        <v>1258</v>
      </c>
      <c r="O3875" s="7" t="s">
        <v>147</v>
      </c>
      <c r="P3875" s="10">
        <v>2013</v>
      </c>
      <c r="Q3875" s="12">
        <v>41687</v>
      </c>
      <c r="R3875" s="12">
        <v>41687</v>
      </c>
    </row>
    <row r="3876" spans="1:18" x14ac:dyDescent="0.25">
      <c r="A3876" s="7" t="s">
        <v>14805</v>
      </c>
      <c r="B3876" s="7" t="s">
        <v>14806</v>
      </c>
      <c r="C3876" s="7" t="s">
        <v>14807</v>
      </c>
      <c r="F3876" s="8">
        <v>47500</v>
      </c>
      <c r="G3876" s="7" t="s">
        <v>35</v>
      </c>
      <c r="I3876" s="9"/>
      <c r="J3876" s="7"/>
      <c r="L3876" s="7">
        <v>1</v>
      </c>
      <c r="Q3876" s="12">
        <v>41388</v>
      </c>
      <c r="R3876" s="12">
        <v>41388</v>
      </c>
    </row>
    <row r="3877" spans="1:18" x14ac:dyDescent="0.25">
      <c r="A3877" s="7" t="s">
        <v>14808</v>
      </c>
      <c r="B3877" s="7" t="s">
        <v>14809</v>
      </c>
      <c r="C3877" s="7" t="s">
        <v>14810</v>
      </c>
      <c r="D3877" s="7" t="s">
        <v>14811</v>
      </c>
      <c r="E3877" s="8" t="s">
        <v>1942</v>
      </c>
      <c r="F3877" s="8">
        <v>10200000</v>
      </c>
      <c r="G3877" s="7" t="s">
        <v>35</v>
      </c>
      <c r="H3877" s="7" t="s">
        <v>24</v>
      </c>
      <c r="I3877" s="9" t="s">
        <v>116</v>
      </c>
      <c r="J3877" s="7" t="s">
        <v>3292</v>
      </c>
      <c r="K3877" s="10" t="s">
        <v>3292</v>
      </c>
      <c r="L3877" s="7">
        <v>2</v>
      </c>
      <c r="M3877" s="11">
        <v>41061</v>
      </c>
      <c r="N3877" s="7" t="s">
        <v>28</v>
      </c>
      <c r="O3877" s="7" t="s">
        <v>29</v>
      </c>
      <c r="P3877" s="10">
        <v>2012</v>
      </c>
      <c r="Q3877" s="12">
        <v>41061</v>
      </c>
      <c r="R3877" s="12">
        <v>41779</v>
      </c>
    </row>
    <row r="3878" spans="1:18" x14ac:dyDescent="0.25">
      <c r="A3878" s="7" t="s">
        <v>14812</v>
      </c>
      <c r="B3878" s="7" t="s">
        <v>14813</v>
      </c>
      <c r="C3878" s="7" t="s">
        <v>14814</v>
      </c>
      <c r="D3878" s="7" t="s">
        <v>14815</v>
      </c>
      <c r="E3878" s="8" t="s">
        <v>3645</v>
      </c>
      <c r="F3878" s="8">
        <v>16499999</v>
      </c>
      <c r="G3878" s="7" t="s">
        <v>35</v>
      </c>
      <c r="H3878" s="7" t="s">
        <v>24</v>
      </c>
      <c r="I3878" s="9" t="s">
        <v>36</v>
      </c>
      <c r="J3878" s="7" t="s">
        <v>181</v>
      </c>
      <c r="K3878" s="10" t="s">
        <v>182</v>
      </c>
      <c r="L3878" s="7">
        <v>4</v>
      </c>
      <c r="M3878" s="11">
        <v>40544</v>
      </c>
      <c r="N3878" s="7" t="s">
        <v>537</v>
      </c>
      <c r="O3878" s="7" t="s">
        <v>505</v>
      </c>
      <c r="P3878" s="10">
        <v>2011</v>
      </c>
      <c r="Q3878" s="12">
        <v>40878</v>
      </c>
      <c r="R3878" s="12">
        <v>41779</v>
      </c>
    </row>
    <row r="3879" spans="1:18" x14ac:dyDescent="0.25">
      <c r="A3879" s="7" t="s">
        <v>14816</v>
      </c>
      <c r="B3879" s="7" t="s">
        <v>14817</v>
      </c>
      <c r="C3879" s="7" t="s">
        <v>14818</v>
      </c>
      <c r="D3879" s="7" t="s">
        <v>14819</v>
      </c>
      <c r="E3879" s="8" t="s">
        <v>756</v>
      </c>
      <c r="F3879" s="8">
        <v>53615099</v>
      </c>
      <c r="G3879" s="7" t="s">
        <v>35</v>
      </c>
      <c r="H3879" s="7" t="s">
        <v>52</v>
      </c>
      <c r="I3879" s="9"/>
      <c r="J3879" s="7" t="s">
        <v>53</v>
      </c>
      <c r="K3879" s="10" t="s">
        <v>53</v>
      </c>
      <c r="L3879" s="7">
        <v>7</v>
      </c>
      <c r="M3879" s="11">
        <v>38571</v>
      </c>
      <c r="N3879" s="7" t="s">
        <v>14622</v>
      </c>
      <c r="O3879" s="7" t="s">
        <v>686</v>
      </c>
      <c r="P3879" s="10">
        <v>2005</v>
      </c>
      <c r="Q3879" s="12">
        <v>38899</v>
      </c>
      <c r="R3879" s="12">
        <v>40246</v>
      </c>
    </row>
    <row r="3880" spans="1:18" x14ac:dyDescent="0.25">
      <c r="A3880" s="7" t="s">
        <v>14820</v>
      </c>
      <c r="B3880" s="7" t="s">
        <v>14821</v>
      </c>
      <c r="C3880" s="7" t="s">
        <v>14822</v>
      </c>
      <c r="D3880" s="7" t="s">
        <v>238</v>
      </c>
      <c r="E3880" s="8" t="s">
        <v>239</v>
      </c>
      <c r="F3880" s="8">
        <v>0</v>
      </c>
      <c r="G3880" s="7" t="s">
        <v>35</v>
      </c>
      <c r="H3880" s="7" t="s">
        <v>205</v>
      </c>
      <c r="I3880" s="9"/>
      <c r="J3880" s="7" t="s">
        <v>206</v>
      </c>
      <c r="K3880" s="10" t="s">
        <v>206</v>
      </c>
      <c r="L3880" s="7">
        <v>1</v>
      </c>
      <c r="M3880" s="11">
        <v>39083</v>
      </c>
      <c r="N3880" s="7" t="s">
        <v>88</v>
      </c>
      <c r="O3880" s="7" t="s">
        <v>89</v>
      </c>
      <c r="P3880" s="10">
        <v>2007</v>
      </c>
      <c r="Q3880" s="12">
        <v>40817</v>
      </c>
      <c r="R3880" s="12">
        <v>40817</v>
      </c>
    </row>
    <row r="3881" spans="1:18" x14ac:dyDescent="0.25">
      <c r="A3881" s="7" t="s">
        <v>14823</v>
      </c>
      <c r="B3881" s="7" t="s">
        <v>14824</v>
      </c>
      <c r="C3881" s="7" t="s">
        <v>14825</v>
      </c>
      <c r="D3881" s="7" t="s">
        <v>68</v>
      </c>
      <c r="E3881" s="8" t="s">
        <v>69</v>
      </c>
      <c r="F3881" s="8">
        <v>300000</v>
      </c>
      <c r="G3881" s="7" t="s">
        <v>35</v>
      </c>
      <c r="H3881" s="7" t="s">
        <v>24</v>
      </c>
      <c r="I3881" s="9" t="s">
        <v>60</v>
      </c>
      <c r="J3881" s="7" t="s">
        <v>61</v>
      </c>
      <c r="K3881" s="10" t="s">
        <v>14826</v>
      </c>
      <c r="L3881" s="7">
        <v>1</v>
      </c>
      <c r="M3881" s="11">
        <v>33239</v>
      </c>
      <c r="N3881" s="7" t="s">
        <v>448</v>
      </c>
      <c r="O3881" s="7" t="s">
        <v>449</v>
      </c>
      <c r="P3881" s="10">
        <v>1991</v>
      </c>
      <c r="Q3881" s="12">
        <v>40158</v>
      </c>
      <c r="R3881" s="12">
        <v>40158</v>
      </c>
    </row>
    <row r="3882" spans="1:18" x14ac:dyDescent="0.25">
      <c r="A3882" s="7" t="s">
        <v>14827</v>
      </c>
      <c r="B3882" s="7" t="s">
        <v>14828</v>
      </c>
      <c r="C3882" s="7" t="s">
        <v>14829</v>
      </c>
      <c r="D3882" s="7" t="s">
        <v>14830</v>
      </c>
      <c r="E3882" s="8" t="s">
        <v>87</v>
      </c>
      <c r="F3882" s="8">
        <v>875000</v>
      </c>
      <c r="G3882" s="7" t="s">
        <v>80</v>
      </c>
      <c r="H3882" s="7" t="s">
        <v>24</v>
      </c>
      <c r="I3882" s="9" t="s">
        <v>36</v>
      </c>
      <c r="J3882" s="7" t="s">
        <v>37</v>
      </c>
      <c r="K3882" s="10" t="s">
        <v>387</v>
      </c>
      <c r="L3882" s="7">
        <v>2</v>
      </c>
      <c r="M3882" s="11">
        <v>40540</v>
      </c>
      <c r="N3882" s="7" t="s">
        <v>357</v>
      </c>
      <c r="O3882" s="7" t="s">
        <v>199</v>
      </c>
      <c r="P3882" s="10">
        <v>2010</v>
      </c>
      <c r="Q3882" s="12">
        <v>41088</v>
      </c>
      <c r="R3882" s="12">
        <v>41376</v>
      </c>
    </row>
    <row r="3883" spans="1:18" x14ac:dyDescent="0.25">
      <c r="A3883" s="7" t="s">
        <v>14831</v>
      </c>
      <c r="B3883" s="7" t="s">
        <v>14832</v>
      </c>
      <c r="C3883" s="7" t="s">
        <v>14833</v>
      </c>
      <c r="F3883" s="8">
        <v>0</v>
      </c>
      <c r="G3883" s="7" t="s">
        <v>23</v>
      </c>
      <c r="H3883" s="7" t="s">
        <v>196</v>
      </c>
      <c r="I3883" s="9"/>
      <c r="J3883" s="7" t="s">
        <v>197</v>
      </c>
      <c r="K3883" s="10" t="s">
        <v>197</v>
      </c>
      <c r="L3883" s="7">
        <v>1</v>
      </c>
      <c r="M3883" s="11">
        <v>35796</v>
      </c>
      <c r="N3883" s="7" t="s">
        <v>674</v>
      </c>
      <c r="O3883" s="7" t="s">
        <v>675</v>
      </c>
      <c r="P3883" s="10">
        <v>1998</v>
      </c>
      <c r="Q3883" s="12">
        <v>40057</v>
      </c>
      <c r="R3883" s="12">
        <v>40057</v>
      </c>
    </row>
    <row r="3884" spans="1:18" x14ac:dyDescent="0.25">
      <c r="A3884" s="7" t="s">
        <v>14834</v>
      </c>
      <c r="B3884" s="7" t="s">
        <v>14835</v>
      </c>
      <c r="D3884" s="7" t="s">
        <v>106</v>
      </c>
      <c r="E3884" s="8" t="s">
        <v>107</v>
      </c>
      <c r="F3884" s="8">
        <v>50000</v>
      </c>
      <c r="G3884" s="7" t="s">
        <v>35</v>
      </c>
      <c r="H3884" s="7" t="s">
        <v>24</v>
      </c>
      <c r="I3884" s="9" t="s">
        <v>331</v>
      </c>
      <c r="J3884" s="7" t="s">
        <v>332</v>
      </c>
      <c r="K3884" s="10" t="s">
        <v>332</v>
      </c>
      <c r="L3884" s="7">
        <v>1</v>
      </c>
      <c r="M3884" s="11">
        <v>40544</v>
      </c>
      <c r="N3884" s="7" t="s">
        <v>537</v>
      </c>
      <c r="O3884" s="7" t="s">
        <v>505</v>
      </c>
      <c r="P3884" s="10">
        <v>2011</v>
      </c>
      <c r="Q3884" s="12">
        <v>41000</v>
      </c>
      <c r="R3884" s="12">
        <v>41000</v>
      </c>
    </row>
    <row r="3885" spans="1:18" x14ac:dyDescent="0.25">
      <c r="A3885" s="7" t="s">
        <v>14836</v>
      </c>
      <c r="B3885" s="7" t="s">
        <v>14837</v>
      </c>
      <c r="C3885" s="7" t="s">
        <v>14838</v>
      </c>
      <c r="D3885" s="7" t="s">
        <v>106</v>
      </c>
      <c r="E3885" s="8" t="s">
        <v>107</v>
      </c>
      <c r="F3885" s="8">
        <v>3600000</v>
      </c>
      <c r="G3885" s="7" t="s">
        <v>35</v>
      </c>
      <c r="H3885" s="7" t="s">
        <v>446</v>
      </c>
      <c r="I3885" s="9"/>
      <c r="J3885" s="7" t="s">
        <v>447</v>
      </c>
      <c r="K3885" s="10" t="s">
        <v>447</v>
      </c>
      <c r="L3885" s="7">
        <v>2</v>
      </c>
      <c r="M3885" s="11">
        <v>41275</v>
      </c>
      <c r="N3885" s="7" t="s">
        <v>146</v>
      </c>
      <c r="O3885" s="7" t="s">
        <v>147</v>
      </c>
      <c r="P3885" s="10">
        <v>2013</v>
      </c>
      <c r="Q3885" s="12">
        <v>41518</v>
      </c>
      <c r="R3885" s="12">
        <v>41920</v>
      </c>
    </row>
    <row r="3886" spans="1:18" x14ac:dyDescent="0.25">
      <c r="A3886" s="7" t="s">
        <v>14839</v>
      </c>
      <c r="B3886" s="7" t="s">
        <v>14840</v>
      </c>
      <c r="C3886" s="7" t="s">
        <v>14841</v>
      </c>
      <c r="D3886" s="7" t="s">
        <v>14842</v>
      </c>
      <c r="E3886" s="8" t="s">
        <v>7129</v>
      </c>
      <c r="F3886" s="8">
        <v>50000</v>
      </c>
      <c r="G3886" s="7" t="s">
        <v>35</v>
      </c>
      <c r="H3886" s="7" t="s">
        <v>446</v>
      </c>
      <c r="I3886" s="9"/>
      <c r="J3886" s="7" t="s">
        <v>2375</v>
      </c>
      <c r="K3886" s="10" t="s">
        <v>2376</v>
      </c>
      <c r="L3886" s="7">
        <v>1</v>
      </c>
      <c r="M3886" s="11">
        <v>40858</v>
      </c>
      <c r="N3886" s="7" t="s">
        <v>2287</v>
      </c>
      <c r="O3886" s="7" t="s">
        <v>74</v>
      </c>
      <c r="P3886" s="10">
        <v>2011</v>
      </c>
      <c r="Q3886" s="12">
        <v>41153</v>
      </c>
      <c r="R3886" s="12">
        <v>41153</v>
      </c>
    </row>
    <row r="3887" spans="1:18" x14ac:dyDescent="0.25">
      <c r="A3887" s="7" t="s">
        <v>14843</v>
      </c>
      <c r="B3887" s="7" t="s">
        <v>14844</v>
      </c>
      <c r="C3887" s="7" t="s">
        <v>14845</v>
      </c>
      <c r="D3887" s="7" t="s">
        <v>68</v>
      </c>
      <c r="E3887" s="8" t="s">
        <v>69</v>
      </c>
      <c r="F3887" s="8">
        <v>6000000</v>
      </c>
      <c r="G3887" s="7" t="s">
        <v>23</v>
      </c>
      <c r="H3887" s="7" t="s">
        <v>24</v>
      </c>
      <c r="I3887" s="9" t="s">
        <v>25</v>
      </c>
      <c r="J3887" s="7" t="s">
        <v>583</v>
      </c>
      <c r="K3887" s="10" t="s">
        <v>14846</v>
      </c>
      <c r="L3887" s="7">
        <v>1</v>
      </c>
      <c r="M3887" s="11">
        <v>36892</v>
      </c>
      <c r="N3887" s="7" t="s">
        <v>154</v>
      </c>
      <c r="O3887" s="7" t="s">
        <v>155</v>
      </c>
      <c r="P3887" s="10">
        <v>2001</v>
      </c>
      <c r="Q3887" s="12">
        <v>38888</v>
      </c>
      <c r="R3887" s="12">
        <v>38888</v>
      </c>
    </row>
    <row r="3888" spans="1:18" x14ac:dyDescent="0.25">
      <c r="A3888" s="7" t="s">
        <v>14847</v>
      </c>
      <c r="B3888" s="7" t="s">
        <v>14848</v>
      </c>
      <c r="C3888" s="7" t="s">
        <v>14849</v>
      </c>
      <c r="D3888" s="7" t="s">
        <v>365</v>
      </c>
      <c r="E3888" s="8" t="s">
        <v>366</v>
      </c>
      <c r="F3888" s="8">
        <v>505000</v>
      </c>
      <c r="G3888" s="7" t="s">
        <v>35</v>
      </c>
      <c r="H3888" s="7" t="s">
        <v>24</v>
      </c>
      <c r="I3888" s="9" t="s">
        <v>1196</v>
      </c>
      <c r="J3888" s="7" t="s">
        <v>1197</v>
      </c>
      <c r="K3888" s="10" t="s">
        <v>3983</v>
      </c>
      <c r="L3888" s="7">
        <v>1</v>
      </c>
      <c r="Q3888" s="12">
        <v>40917</v>
      </c>
      <c r="R3888" s="12">
        <v>40917</v>
      </c>
    </row>
    <row r="3889" spans="1:18" x14ac:dyDescent="0.25">
      <c r="A3889" s="7" t="s">
        <v>14850</v>
      </c>
      <c r="B3889" s="7" t="s">
        <v>14851</v>
      </c>
      <c r="C3889" s="7" t="s">
        <v>14852</v>
      </c>
      <c r="F3889" s="8">
        <v>0</v>
      </c>
      <c r="G3889" s="7" t="s">
        <v>35</v>
      </c>
      <c r="H3889" s="7" t="s">
        <v>477</v>
      </c>
      <c r="I3889" s="9"/>
      <c r="J3889" s="7" t="s">
        <v>478</v>
      </c>
      <c r="K3889" s="10" t="s">
        <v>478</v>
      </c>
      <c r="L3889" s="7">
        <v>1</v>
      </c>
      <c r="M3889" s="11">
        <v>41395</v>
      </c>
      <c r="N3889" s="7" t="s">
        <v>3449</v>
      </c>
      <c r="O3889" s="7" t="s">
        <v>412</v>
      </c>
      <c r="P3889" s="10">
        <v>2013</v>
      </c>
      <c r="Q3889" s="12">
        <v>41275</v>
      </c>
      <c r="R3889" s="12">
        <v>41275</v>
      </c>
    </row>
    <row r="3890" spans="1:18" x14ac:dyDescent="0.25">
      <c r="A3890" s="7" t="s">
        <v>14853</v>
      </c>
      <c r="B3890" s="7" t="s">
        <v>14854</v>
      </c>
      <c r="C3890" s="7" t="s">
        <v>14855</v>
      </c>
      <c r="D3890" s="7" t="s">
        <v>14856</v>
      </c>
      <c r="E3890" s="8" t="s">
        <v>7129</v>
      </c>
      <c r="F3890" s="8">
        <v>19311</v>
      </c>
      <c r="G3890" s="7" t="s">
        <v>35</v>
      </c>
      <c r="I3890" s="9"/>
      <c r="J3890" s="7"/>
      <c r="L3890" s="7">
        <v>1</v>
      </c>
      <c r="Q3890" s="12">
        <v>40427</v>
      </c>
      <c r="R3890" s="12">
        <v>40427</v>
      </c>
    </row>
    <row r="3891" spans="1:18" x14ac:dyDescent="0.25">
      <c r="A3891" s="7" t="s">
        <v>14857</v>
      </c>
      <c r="B3891" s="7" t="s">
        <v>14858</v>
      </c>
      <c r="C3891" s="7" t="s">
        <v>14859</v>
      </c>
      <c r="D3891" s="7" t="s">
        <v>14860</v>
      </c>
      <c r="E3891" s="8" t="s">
        <v>69</v>
      </c>
      <c r="F3891" s="8">
        <v>24300000</v>
      </c>
      <c r="G3891" s="7" t="s">
        <v>80</v>
      </c>
      <c r="H3891" s="7" t="s">
        <v>24</v>
      </c>
      <c r="I3891" s="9" t="s">
        <v>534</v>
      </c>
      <c r="J3891" s="7" t="s">
        <v>535</v>
      </c>
      <c r="K3891" s="10" t="s">
        <v>7210</v>
      </c>
      <c r="L3891" s="7">
        <v>7</v>
      </c>
      <c r="M3891" s="11">
        <v>39083</v>
      </c>
      <c r="N3891" s="7" t="s">
        <v>88</v>
      </c>
      <c r="O3891" s="7" t="s">
        <v>89</v>
      </c>
      <c r="P3891" s="10">
        <v>2007</v>
      </c>
      <c r="Q3891" s="12">
        <v>39083</v>
      </c>
      <c r="R3891" s="12">
        <v>40687</v>
      </c>
    </row>
    <row r="3892" spans="1:18" x14ac:dyDescent="0.25">
      <c r="A3892" s="7" t="s">
        <v>14861</v>
      </c>
      <c r="B3892" s="7" t="s">
        <v>14862</v>
      </c>
      <c r="C3892" s="7" t="s">
        <v>14863</v>
      </c>
      <c r="D3892" s="7" t="s">
        <v>737</v>
      </c>
      <c r="E3892" s="8" t="s">
        <v>738</v>
      </c>
      <c r="F3892" s="8">
        <v>0</v>
      </c>
      <c r="G3892" s="7" t="s">
        <v>35</v>
      </c>
      <c r="H3892" s="7" t="s">
        <v>24</v>
      </c>
      <c r="I3892" s="9" t="s">
        <v>782</v>
      </c>
      <c r="J3892" s="7" t="s">
        <v>783</v>
      </c>
      <c r="K3892" s="10" t="s">
        <v>783</v>
      </c>
      <c r="L3892" s="7">
        <v>1</v>
      </c>
      <c r="M3892" s="11">
        <v>41275</v>
      </c>
      <c r="N3892" s="7" t="s">
        <v>146</v>
      </c>
      <c r="O3892" s="7" t="s">
        <v>147</v>
      </c>
      <c r="P3892" s="10">
        <v>2013</v>
      </c>
      <c r="Q3892" s="12">
        <v>41585</v>
      </c>
      <c r="R3892" s="12">
        <v>41585</v>
      </c>
    </row>
    <row r="3893" spans="1:18" x14ac:dyDescent="0.25">
      <c r="A3893" s="7" t="s">
        <v>14864</v>
      </c>
      <c r="B3893" s="7" t="s">
        <v>14865</v>
      </c>
      <c r="C3893" s="7" t="s">
        <v>14866</v>
      </c>
      <c r="D3893" s="7" t="s">
        <v>14867</v>
      </c>
      <c r="E3893" s="8" t="s">
        <v>1206</v>
      </c>
      <c r="F3893" s="8">
        <v>2500000</v>
      </c>
      <c r="G3893" s="7" t="s">
        <v>35</v>
      </c>
      <c r="H3893" s="7" t="s">
        <v>24</v>
      </c>
      <c r="I3893" s="9" t="s">
        <v>70</v>
      </c>
      <c r="J3893" s="7" t="s">
        <v>576</v>
      </c>
      <c r="K3893" s="10" t="s">
        <v>576</v>
      </c>
      <c r="L3893" s="7">
        <v>1</v>
      </c>
      <c r="M3893" s="11">
        <v>41518</v>
      </c>
      <c r="N3893" s="7" t="s">
        <v>900</v>
      </c>
      <c r="O3893" s="7" t="s">
        <v>258</v>
      </c>
      <c r="P3893" s="10">
        <v>2013</v>
      </c>
      <c r="Q3893" s="12">
        <v>41535</v>
      </c>
      <c r="R3893" s="12">
        <v>41535</v>
      </c>
    </row>
    <row r="3894" spans="1:18" x14ac:dyDescent="0.25">
      <c r="A3894" s="7" t="s">
        <v>14868</v>
      </c>
      <c r="B3894" s="7" t="s">
        <v>14869</v>
      </c>
      <c r="C3894" s="7" t="s">
        <v>14870</v>
      </c>
      <c r="D3894" s="7" t="s">
        <v>2066</v>
      </c>
      <c r="E3894" s="8" t="s">
        <v>2067</v>
      </c>
      <c r="F3894" s="8">
        <v>0</v>
      </c>
      <c r="G3894" s="7" t="s">
        <v>35</v>
      </c>
      <c r="H3894" s="7" t="s">
        <v>24</v>
      </c>
      <c r="I3894" s="9" t="s">
        <v>36</v>
      </c>
      <c r="J3894" s="7" t="s">
        <v>493</v>
      </c>
      <c r="K3894" s="10" t="s">
        <v>14871</v>
      </c>
      <c r="L3894" s="7">
        <v>1</v>
      </c>
      <c r="M3894" s="11">
        <v>41395</v>
      </c>
      <c r="N3894" s="7" t="s">
        <v>3449</v>
      </c>
      <c r="O3894" s="7" t="s">
        <v>412</v>
      </c>
      <c r="P3894" s="10">
        <v>2013</v>
      </c>
      <c r="Q3894" s="12">
        <v>41420</v>
      </c>
      <c r="R3894" s="12">
        <v>41420</v>
      </c>
    </row>
    <row r="3895" spans="1:18" x14ac:dyDescent="0.25">
      <c r="A3895" s="7" t="s">
        <v>14872</v>
      </c>
      <c r="B3895" s="7" t="s">
        <v>14873</v>
      </c>
      <c r="C3895" s="7" t="s">
        <v>14874</v>
      </c>
      <c r="F3895" s="8">
        <v>0</v>
      </c>
      <c r="I3895" s="9"/>
      <c r="J3895" s="7"/>
      <c r="L3895" s="7">
        <v>1</v>
      </c>
      <c r="Q3895" s="12">
        <v>40330</v>
      </c>
      <c r="R3895" s="12">
        <v>40330</v>
      </c>
    </row>
    <row r="3896" spans="1:18" x14ac:dyDescent="0.25">
      <c r="A3896" s="7" t="s">
        <v>14875</v>
      </c>
      <c r="B3896" s="7" t="s">
        <v>14876</v>
      </c>
      <c r="C3896" s="7" t="s">
        <v>14877</v>
      </c>
      <c r="D3896" s="7" t="s">
        <v>14878</v>
      </c>
      <c r="E3896" s="8" t="s">
        <v>14879</v>
      </c>
      <c r="F3896" s="8">
        <v>6000000</v>
      </c>
      <c r="G3896" s="7" t="s">
        <v>35</v>
      </c>
      <c r="H3896" s="7" t="s">
        <v>240</v>
      </c>
      <c r="I3896" s="9" t="s">
        <v>241</v>
      </c>
      <c r="J3896" s="7" t="s">
        <v>242</v>
      </c>
      <c r="K3896" s="10" t="s">
        <v>5798</v>
      </c>
      <c r="L3896" s="7">
        <v>1</v>
      </c>
      <c r="M3896" s="11">
        <v>40848</v>
      </c>
      <c r="N3896" s="7" t="s">
        <v>2287</v>
      </c>
      <c r="O3896" s="7" t="s">
        <v>74</v>
      </c>
      <c r="P3896" s="10">
        <v>2011</v>
      </c>
      <c r="Q3896" s="12">
        <v>41409</v>
      </c>
      <c r="R3896" s="12">
        <v>41409</v>
      </c>
    </row>
    <row r="3897" spans="1:18" x14ac:dyDescent="0.25">
      <c r="A3897" s="7" t="s">
        <v>14880</v>
      </c>
      <c r="B3897" s="7" t="s">
        <v>14881</v>
      </c>
      <c r="C3897" s="7" t="s">
        <v>14882</v>
      </c>
      <c r="D3897" s="7" t="s">
        <v>1277</v>
      </c>
      <c r="E3897" s="8" t="s">
        <v>1278</v>
      </c>
      <c r="F3897" s="8">
        <v>9000000</v>
      </c>
      <c r="G3897" s="7" t="s">
        <v>80</v>
      </c>
      <c r="H3897" s="7" t="s">
        <v>24</v>
      </c>
      <c r="I3897" s="9" t="s">
        <v>60</v>
      </c>
      <c r="J3897" s="7" t="s">
        <v>61</v>
      </c>
      <c r="K3897" s="10" t="s">
        <v>862</v>
      </c>
      <c r="L3897" s="7">
        <v>1</v>
      </c>
      <c r="M3897" s="11">
        <v>38047</v>
      </c>
      <c r="N3897" s="7" t="s">
        <v>13375</v>
      </c>
      <c r="O3897" s="7" t="s">
        <v>425</v>
      </c>
      <c r="P3897" s="10">
        <v>2004</v>
      </c>
      <c r="Q3897" s="12">
        <v>38846</v>
      </c>
      <c r="R3897" s="12">
        <v>38846</v>
      </c>
    </row>
    <row r="3898" spans="1:18" x14ac:dyDescent="0.25">
      <c r="A3898" s="7" t="s">
        <v>14883</v>
      </c>
      <c r="B3898" s="7" t="s">
        <v>14884</v>
      </c>
      <c r="C3898" s="7" t="s">
        <v>14885</v>
      </c>
      <c r="D3898" s="7" t="s">
        <v>433</v>
      </c>
      <c r="E3898" s="8" t="s">
        <v>434</v>
      </c>
      <c r="F3898" s="8">
        <v>28000000</v>
      </c>
      <c r="G3898" s="7" t="s">
        <v>35</v>
      </c>
      <c r="H3898" s="7" t="s">
        <v>176</v>
      </c>
      <c r="I3898" s="9"/>
      <c r="J3898" s="7" t="s">
        <v>14886</v>
      </c>
      <c r="K3898" s="10" t="s">
        <v>14887</v>
      </c>
      <c r="L3898" s="7">
        <v>2</v>
      </c>
      <c r="M3898" s="11">
        <v>39083</v>
      </c>
      <c r="N3898" s="7" t="s">
        <v>88</v>
      </c>
      <c r="O3898" s="7" t="s">
        <v>89</v>
      </c>
      <c r="P3898" s="10">
        <v>2007</v>
      </c>
      <c r="Q3898" s="12">
        <v>41345</v>
      </c>
      <c r="R3898" s="12">
        <v>41772</v>
      </c>
    </row>
    <row r="3899" spans="1:18" x14ac:dyDescent="0.25">
      <c r="A3899" s="7" t="s">
        <v>14888</v>
      </c>
      <c r="B3899" s="7" t="s">
        <v>14889</v>
      </c>
      <c r="C3899" s="7" t="s">
        <v>14890</v>
      </c>
      <c r="D3899" s="7" t="s">
        <v>1664</v>
      </c>
      <c r="E3899" s="8" t="s">
        <v>1665</v>
      </c>
      <c r="F3899" s="8">
        <v>44025440</v>
      </c>
      <c r="G3899" s="7" t="s">
        <v>35</v>
      </c>
      <c r="H3899" s="7" t="s">
        <v>24</v>
      </c>
      <c r="I3899" s="9" t="s">
        <v>36</v>
      </c>
      <c r="J3899" s="7" t="s">
        <v>181</v>
      </c>
      <c r="K3899" s="10" t="s">
        <v>953</v>
      </c>
      <c r="L3899" s="7">
        <v>4</v>
      </c>
      <c r="M3899" s="11">
        <v>39448</v>
      </c>
      <c r="N3899" s="7" t="s">
        <v>164</v>
      </c>
      <c r="O3899" s="7" t="s">
        <v>165</v>
      </c>
      <c r="P3899" s="10">
        <v>2008</v>
      </c>
      <c r="Q3899" s="12">
        <v>40941</v>
      </c>
      <c r="R3899" s="12">
        <v>41533</v>
      </c>
    </row>
    <row r="3900" spans="1:18" x14ac:dyDescent="0.25">
      <c r="A3900" s="7" t="s">
        <v>14891</v>
      </c>
      <c r="B3900" s="7" t="s">
        <v>14892</v>
      </c>
      <c r="C3900" s="7" t="s">
        <v>14893</v>
      </c>
      <c r="D3900" s="7" t="s">
        <v>6423</v>
      </c>
      <c r="E3900" s="8" t="s">
        <v>2825</v>
      </c>
      <c r="F3900" s="8">
        <v>0</v>
      </c>
      <c r="G3900" s="7" t="s">
        <v>35</v>
      </c>
      <c r="H3900" s="7" t="s">
        <v>376</v>
      </c>
      <c r="I3900" s="9"/>
      <c r="J3900" s="7" t="s">
        <v>377</v>
      </c>
      <c r="K3900" s="10" t="s">
        <v>377</v>
      </c>
      <c r="L3900" s="7">
        <v>1</v>
      </c>
      <c r="M3900" s="11">
        <v>41640</v>
      </c>
      <c r="N3900" s="7" t="s">
        <v>63</v>
      </c>
      <c r="O3900" s="7" t="s">
        <v>64</v>
      </c>
      <c r="P3900" s="10">
        <v>2014</v>
      </c>
      <c r="Q3900" s="12">
        <v>41901</v>
      </c>
      <c r="R3900" s="12">
        <v>41901</v>
      </c>
    </row>
    <row r="3901" spans="1:18" x14ac:dyDescent="0.25">
      <c r="A3901" s="7" t="s">
        <v>14894</v>
      </c>
      <c r="B3901" s="7" t="s">
        <v>14895</v>
      </c>
      <c r="C3901" s="7" t="s">
        <v>14896</v>
      </c>
      <c r="F3901" s="8">
        <v>135000000</v>
      </c>
      <c r="H3901" s="7" t="s">
        <v>24</v>
      </c>
      <c r="I3901" s="9" t="s">
        <v>2591</v>
      </c>
      <c r="J3901" s="7" t="s">
        <v>2592</v>
      </c>
      <c r="K3901" s="10" t="s">
        <v>2836</v>
      </c>
      <c r="L3901" s="7">
        <v>1</v>
      </c>
      <c r="Q3901" s="12">
        <v>41444</v>
      </c>
      <c r="R3901" s="12">
        <v>41444</v>
      </c>
    </row>
    <row r="3902" spans="1:18" x14ac:dyDescent="0.25">
      <c r="A3902" s="7" t="s">
        <v>14897</v>
      </c>
      <c r="B3902" s="7" t="s">
        <v>14898</v>
      </c>
      <c r="C3902" s="7" t="s">
        <v>14899</v>
      </c>
      <c r="D3902" s="7" t="s">
        <v>737</v>
      </c>
      <c r="E3902" s="8" t="s">
        <v>738</v>
      </c>
      <c r="F3902" s="8">
        <v>104000000</v>
      </c>
      <c r="G3902" s="7" t="s">
        <v>80</v>
      </c>
      <c r="H3902" s="7" t="s">
        <v>24</v>
      </c>
      <c r="I3902" s="9" t="s">
        <v>782</v>
      </c>
      <c r="J3902" s="7" t="s">
        <v>2701</v>
      </c>
      <c r="K3902" s="10" t="s">
        <v>2702</v>
      </c>
      <c r="L3902" s="7">
        <v>1</v>
      </c>
      <c r="Q3902" s="12">
        <v>39689</v>
      </c>
      <c r="R3902" s="12">
        <v>39689</v>
      </c>
    </row>
    <row r="3903" spans="1:18" x14ac:dyDescent="0.25">
      <c r="A3903" s="7" t="s">
        <v>14900</v>
      </c>
      <c r="B3903" s="7" t="s">
        <v>14901</v>
      </c>
      <c r="C3903" s="7" t="s">
        <v>14902</v>
      </c>
      <c r="D3903" s="7" t="s">
        <v>14903</v>
      </c>
      <c r="E3903" s="8" t="s">
        <v>2067</v>
      </c>
      <c r="F3903" s="8">
        <v>16000000</v>
      </c>
      <c r="G3903" s="7" t="s">
        <v>35</v>
      </c>
      <c r="H3903" s="7" t="s">
        <v>24</v>
      </c>
      <c r="I3903" s="9" t="s">
        <v>36</v>
      </c>
      <c r="J3903" s="7" t="s">
        <v>181</v>
      </c>
      <c r="K3903" s="10" t="s">
        <v>4058</v>
      </c>
      <c r="L3903" s="7">
        <v>1</v>
      </c>
      <c r="M3903" s="11">
        <v>39083</v>
      </c>
      <c r="N3903" s="7" t="s">
        <v>88</v>
      </c>
      <c r="O3903" s="7" t="s">
        <v>89</v>
      </c>
      <c r="P3903" s="10">
        <v>2007</v>
      </c>
      <c r="Q3903" s="12">
        <v>41396</v>
      </c>
      <c r="R3903" s="12">
        <v>41396</v>
      </c>
    </row>
    <row r="3904" spans="1:18" x14ac:dyDescent="0.25">
      <c r="A3904" s="7" t="s">
        <v>14904</v>
      </c>
      <c r="B3904" s="7" t="s">
        <v>14905</v>
      </c>
      <c r="C3904" s="7" t="s">
        <v>14906</v>
      </c>
      <c r="D3904" s="7" t="s">
        <v>14907</v>
      </c>
      <c r="E3904" s="8" t="s">
        <v>323</v>
      </c>
      <c r="F3904" s="8">
        <v>17000000</v>
      </c>
      <c r="G3904" s="7" t="s">
        <v>23</v>
      </c>
      <c r="H3904" s="7" t="s">
        <v>24</v>
      </c>
      <c r="I3904" s="9" t="s">
        <v>36</v>
      </c>
      <c r="J3904" s="7" t="s">
        <v>1162</v>
      </c>
      <c r="K3904" s="10" t="s">
        <v>1162</v>
      </c>
      <c r="L3904" s="7">
        <v>2</v>
      </c>
      <c r="M3904" s="11">
        <v>37987</v>
      </c>
      <c r="N3904" s="7" t="s">
        <v>424</v>
      </c>
      <c r="O3904" s="7" t="s">
        <v>425</v>
      </c>
      <c r="P3904" s="10">
        <v>2004</v>
      </c>
      <c r="Q3904" s="12">
        <v>39724</v>
      </c>
      <c r="R3904" s="12">
        <v>40259</v>
      </c>
    </row>
    <row r="3905" spans="1:18" x14ac:dyDescent="0.25">
      <c r="A3905" s="7" t="s">
        <v>14908</v>
      </c>
      <c r="B3905" s="7" t="s">
        <v>14909</v>
      </c>
      <c r="C3905" s="7" t="s">
        <v>14910</v>
      </c>
      <c r="D3905" s="7" t="s">
        <v>14911</v>
      </c>
      <c r="E3905" s="8" t="s">
        <v>10439</v>
      </c>
      <c r="F3905" s="8">
        <v>6300000</v>
      </c>
      <c r="G3905" s="7" t="s">
        <v>35</v>
      </c>
      <c r="H3905" s="7" t="s">
        <v>24</v>
      </c>
      <c r="I3905" s="9" t="s">
        <v>36</v>
      </c>
      <c r="J3905" s="7" t="s">
        <v>181</v>
      </c>
      <c r="K3905" s="10" t="s">
        <v>2579</v>
      </c>
      <c r="L3905" s="7">
        <v>1</v>
      </c>
      <c r="M3905" s="11">
        <v>41720</v>
      </c>
      <c r="N3905" s="7" t="s">
        <v>2021</v>
      </c>
      <c r="O3905" s="7" t="s">
        <v>64</v>
      </c>
      <c r="P3905" s="10">
        <v>2014</v>
      </c>
      <c r="Q3905" s="12">
        <v>41920</v>
      </c>
      <c r="R3905" s="12">
        <v>41920</v>
      </c>
    </row>
    <row r="3906" spans="1:18" x14ac:dyDescent="0.25">
      <c r="A3906" s="7" t="s">
        <v>14912</v>
      </c>
      <c r="B3906" s="7" t="s">
        <v>14913</v>
      </c>
      <c r="C3906" s="7" t="s">
        <v>14914</v>
      </c>
      <c r="D3906" s="7" t="s">
        <v>2573</v>
      </c>
      <c r="E3906" s="8" t="s">
        <v>1744</v>
      </c>
      <c r="F3906" s="8">
        <v>0</v>
      </c>
      <c r="G3906" s="7" t="s">
        <v>35</v>
      </c>
      <c r="H3906" s="7" t="s">
        <v>24</v>
      </c>
      <c r="I3906" s="9" t="s">
        <v>36</v>
      </c>
      <c r="J3906" s="7" t="s">
        <v>1162</v>
      </c>
      <c r="K3906" s="10" t="s">
        <v>1162</v>
      </c>
      <c r="L3906" s="7">
        <v>1</v>
      </c>
      <c r="M3906" s="11">
        <v>40909</v>
      </c>
      <c r="N3906" s="7" t="s">
        <v>111</v>
      </c>
      <c r="O3906" s="7" t="s">
        <v>112</v>
      </c>
      <c r="P3906" s="10">
        <v>2012</v>
      </c>
      <c r="Q3906" s="12">
        <v>41166</v>
      </c>
      <c r="R3906" s="12">
        <v>41166</v>
      </c>
    </row>
    <row r="3907" spans="1:18" x14ac:dyDescent="0.25">
      <c r="A3907" s="7" t="s">
        <v>14915</v>
      </c>
      <c r="B3907" s="7" t="s">
        <v>14916</v>
      </c>
      <c r="C3907" s="7" t="s">
        <v>14917</v>
      </c>
      <c r="D3907" s="7" t="s">
        <v>433</v>
      </c>
      <c r="E3907" s="8" t="s">
        <v>434</v>
      </c>
      <c r="F3907" s="8">
        <v>2672532</v>
      </c>
      <c r="G3907" s="7" t="s">
        <v>35</v>
      </c>
      <c r="H3907" s="7" t="s">
        <v>24</v>
      </c>
      <c r="I3907" s="9" t="s">
        <v>1043</v>
      </c>
      <c r="J3907" s="7" t="s">
        <v>7877</v>
      </c>
      <c r="K3907" s="10" t="s">
        <v>14918</v>
      </c>
      <c r="L3907" s="7">
        <v>1</v>
      </c>
      <c r="Q3907" s="12">
        <v>39940</v>
      </c>
      <c r="R3907" s="12">
        <v>39940</v>
      </c>
    </row>
    <row r="3908" spans="1:18" x14ac:dyDescent="0.25">
      <c r="A3908" s="7" t="s">
        <v>14919</v>
      </c>
      <c r="B3908" s="7" t="s">
        <v>14920</v>
      </c>
      <c r="C3908" s="7" t="s">
        <v>14921</v>
      </c>
      <c r="D3908" s="7" t="s">
        <v>11489</v>
      </c>
      <c r="E3908" s="8" t="s">
        <v>341</v>
      </c>
      <c r="F3908" s="8">
        <v>50000</v>
      </c>
      <c r="G3908" s="7" t="s">
        <v>35</v>
      </c>
      <c r="H3908" s="7" t="s">
        <v>24</v>
      </c>
      <c r="I3908" s="9" t="s">
        <v>25</v>
      </c>
      <c r="J3908" s="7" t="s">
        <v>26</v>
      </c>
      <c r="K3908" s="10" t="s">
        <v>27</v>
      </c>
      <c r="L3908" s="7">
        <v>1</v>
      </c>
      <c r="Q3908" s="12">
        <v>41487</v>
      </c>
      <c r="R3908" s="12">
        <v>41487</v>
      </c>
    </row>
    <row r="3909" spans="1:18" x14ac:dyDescent="0.25">
      <c r="A3909" s="7" t="s">
        <v>14922</v>
      </c>
      <c r="B3909" s="7" t="s">
        <v>14923</v>
      </c>
      <c r="D3909" s="7" t="s">
        <v>68</v>
      </c>
      <c r="E3909" s="8" t="s">
        <v>69</v>
      </c>
      <c r="F3909" s="8">
        <v>12200000</v>
      </c>
      <c r="G3909" s="7" t="s">
        <v>35</v>
      </c>
      <c r="H3909" s="7" t="s">
        <v>24</v>
      </c>
      <c r="I3909" s="9" t="s">
        <v>36</v>
      </c>
      <c r="J3909" s="7" t="s">
        <v>181</v>
      </c>
      <c r="K3909" s="10" t="s">
        <v>594</v>
      </c>
      <c r="L3909" s="7">
        <v>1</v>
      </c>
      <c r="M3909" s="11">
        <v>35796</v>
      </c>
      <c r="N3909" s="7" t="s">
        <v>674</v>
      </c>
      <c r="O3909" s="7" t="s">
        <v>675</v>
      </c>
      <c r="P3909" s="10">
        <v>1998</v>
      </c>
      <c r="Q3909" s="12">
        <v>38915</v>
      </c>
      <c r="R3909" s="12">
        <v>38915</v>
      </c>
    </row>
    <row r="3910" spans="1:18" x14ac:dyDescent="0.25">
      <c r="A3910" s="7" t="s">
        <v>14924</v>
      </c>
      <c r="B3910" s="7" t="s">
        <v>14925</v>
      </c>
      <c r="C3910" s="7" t="s">
        <v>14926</v>
      </c>
      <c r="D3910" s="7" t="s">
        <v>1277</v>
      </c>
      <c r="E3910" s="8" t="s">
        <v>1278</v>
      </c>
      <c r="F3910" s="8">
        <v>25200000</v>
      </c>
      <c r="G3910" s="7" t="s">
        <v>35</v>
      </c>
      <c r="H3910" s="7" t="s">
        <v>205</v>
      </c>
      <c r="I3910" s="9"/>
      <c r="J3910" s="7" t="s">
        <v>371</v>
      </c>
      <c r="L3910" s="7">
        <v>3</v>
      </c>
      <c r="M3910" s="11">
        <v>38353</v>
      </c>
      <c r="N3910" s="7" t="s">
        <v>435</v>
      </c>
      <c r="O3910" s="7" t="s">
        <v>436</v>
      </c>
      <c r="P3910" s="10">
        <v>2005</v>
      </c>
      <c r="Q3910" s="12">
        <v>38534</v>
      </c>
      <c r="R3910" s="12">
        <v>39753</v>
      </c>
    </row>
    <row r="3911" spans="1:18" x14ac:dyDescent="0.25">
      <c r="A3911" s="7" t="s">
        <v>14927</v>
      </c>
      <c r="B3911" s="7" t="s">
        <v>14928</v>
      </c>
      <c r="C3911" s="7" t="s">
        <v>14929</v>
      </c>
      <c r="D3911" s="7" t="s">
        <v>14930</v>
      </c>
      <c r="E3911" s="8" t="s">
        <v>2060</v>
      </c>
      <c r="F3911" s="8">
        <v>1100000</v>
      </c>
      <c r="G3911" s="7" t="s">
        <v>35</v>
      </c>
      <c r="H3911" s="7" t="s">
        <v>24</v>
      </c>
      <c r="I3911" s="9" t="s">
        <v>298</v>
      </c>
      <c r="J3911" s="7" t="s">
        <v>299</v>
      </c>
      <c r="K3911" s="10" t="s">
        <v>221</v>
      </c>
      <c r="L3911" s="7">
        <v>2</v>
      </c>
      <c r="M3911" s="11">
        <v>37987</v>
      </c>
      <c r="N3911" s="7" t="s">
        <v>424</v>
      </c>
      <c r="O3911" s="7" t="s">
        <v>425</v>
      </c>
      <c r="P3911" s="10">
        <v>2004</v>
      </c>
      <c r="Q3911" s="12">
        <v>41002</v>
      </c>
      <c r="R3911" s="12">
        <v>41733</v>
      </c>
    </row>
    <row r="3912" spans="1:18" x14ac:dyDescent="0.25">
      <c r="A3912" s="7" t="s">
        <v>14931</v>
      </c>
      <c r="B3912" s="7" t="s">
        <v>14932</v>
      </c>
      <c r="C3912" s="7" t="s">
        <v>14933</v>
      </c>
      <c r="D3912" s="7" t="s">
        <v>275</v>
      </c>
      <c r="E3912" s="8" t="s">
        <v>276</v>
      </c>
      <c r="F3912" s="8">
        <v>70653885</v>
      </c>
      <c r="G3912" s="7" t="s">
        <v>35</v>
      </c>
      <c r="H3912" s="7" t="s">
        <v>24</v>
      </c>
      <c r="I3912" s="9" t="s">
        <v>36</v>
      </c>
      <c r="J3912" s="7" t="s">
        <v>181</v>
      </c>
      <c r="K3912" s="10" t="s">
        <v>953</v>
      </c>
      <c r="L3912" s="7">
        <v>3</v>
      </c>
      <c r="M3912" s="11">
        <v>38718</v>
      </c>
      <c r="N3912" s="7" t="s">
        <v>400</v>
      </c>
      <c r="O3912" s="7" t="s">
        <v>401</v>
      </c>
      <c r="P3912" s="10">
        <v>2006</v>
      </c>
      <c r="Q3912" s="12">
        <v>41604</v>
      </c>
      <c r="R3912" s="12">
        <v>41889</v>
      </c>
    </row>
    <row r="3913" spans="1:18" x14ac:dyDescent="0.25">
      <c r="A3913" s="7" t="s">
        <v>14934</v>
      </c>
      <c r="B3913" s="7" t="s">
        <v>14935</v>
      </c>
      <c r="C3913" s="7" t="s">
        <v>14936</v>
      </c>
      <c r="D3913" s="7" t="s">
        <v>14937</v>
      </c>
      <c r="E3913" s="8" t="s">
        <v>1408</v>
      </c>
      <c r="F3913" s="8">
        <v>59450000</v>
      </c>
      <c r="G3913" s="7" t="s">
        <v>35</v>
      </c>
      <c r="H3913" s="7" t="s">
        <v>24</v>
      </c>
      <c r="I3913" s="9" t="s">
        <v>36</v>
      </c>
      <c r="J3913" s="7" t="s">
        <v>181</v>
      </c>
      <c r="K3913" s="10" t="s">
        <v>3663</v>
      </c>
      <c r="L3913" s="7">
        <v>5</v>
      </c>
      <c r="M3913" s="11">
        <v>38718</v>
      </c>
      <c r="N3913" s="7" t="s">
        <v>400</v>
      </c>
      <c r="O3913" s="7" t="s">
        <v>401</v>
      </c>
      <c r="P3913" s="10">
        <v>2006</v>
      </c>
      <c r="Q3913" s="12">
        <v>39083</v>
      </c>
      <c r="R3913" s="12">
        <v>41091</v>
      </c>
    </row>
    <row r="3914" spans="1:18" x14ac:dyDescent="0.25">
      <c r="A3914" s="7" t="s">
        <v>14938</v>
      </c>
      <c r="B3914" s="7" t="s">
        <v>14939</v>
      </c>
      <c r="C3914" s="7" t="s">
        <v>14940</v>
      </c>
      <c r="D3914" s="7" t="s">
        <v>14941</v>
      </c>
      <c r="E3914" s="8" t="s">
        <v>2635</v>
      </c>
      <c r="F3914" s="8">
        <v>181625355</v>
      </c>
      <c r="G3914" s="7" t="s">
        <v>35</v>
      </c>
      <c r="H3914" s="7" t="s">
        <v>24</v>
      </c>
      <c r="I3914" s="9" t="s">
        <v>188</v>
      </c>
      <c r="J3914" s="7" t="s">
        <v>189</v>
      </c>
      <c r="K3914" s="10" t="s">
        <v>14942</v>
      </c>
      <c r="L3914" s="7">
        <v>6</v>
      </c>
      <c r="M3914" s="11">
        <v>37987</v>
      </c>
      <c r="N3914" s="7" t="s">
        <v>424</v>
      </c>
      <c r="O3914" s="7" t="s">
        <v>425</v>
      </c>
      <c r="P3914" s="10">
        <v>2004</v>
      </c>
      <c r="Q3914" s="12">
        <v>40325</v>
      </c>
      <c r="R3914" s="12">
        <v>41953</v>
      </c>
    </row>
    <row r="3915" spans="1:18" x14ac:dyDescent="0.25">
      <c r="A3915" s="7" t="s">
        <v>14943</v>
      </c>
      <c r="B3915" s="7" t="s">
        <v>14944</v>
      </c>
      <c r="C3915" s="7" t="s">
        <v>14945</v>
      </c>
      <c r="D3915" s="7" t="s">
        <v>365</v>
      </c>
      <c r="E3915" s="8" t="s">
        <v>366</v>
      </c>
      <c r="F3915" s="8">
        <v>31350293</v>
      </c>
      <c r="G3915" s="7" t="s">
        <v>35</v>
      </c>
      <c r="H3915" s="7" t="s">
        <v>24</v>
      </c>
      <c r="I3915" s="9" t="s">
        <v>93</v>
      </c>
      <c r="J3915" s="7" t="s">
        <v>314</v>
      </c>
      <c r="K3915" s="10" t="s">
        <v>14946</v>
      </c>
      <c r="L3915" s="7">
        <v>1</v>
      </c>
      <c r="Q3915" s="12">
        <v>39941</v>
      </c>
      <c r="R3915" s="12">
        <v>39941</v>
      </c>
    </row>
    <row r="3916" spans="1:18" x14ac:dyDescent="0.25">
      <c r="A3916" s="7" t="s">
        <v>14947</v>
      </c>
      <c r="B3916" s="7" t="s">
        <v>14948</v>
      </c>
      <c r="C3916" s="7" t="s">
        <v>14949</v>
      </c>
      <c r="D3916" s="7" t="s">
        <v>719</v>
      </c>
      <c r="E3916" s="8" t="s">
        <v>720</v>
      </c>
      <c r="F3916" s="8">
        <v>3000000</v>
      </c>
      <c r="G3916" s="7" t="s">
        <v>35</v>
      </c>
      <c r="H3916" s="7" t="s">
        <v>24</v>
      </c>
      <c r="I3916" s="9" t="s">
        <v>2591</v>
      </c>
      <c r="J3916" s="7" t="s">
        <v>2592</v>
      </c>
      <c r="K3916" s="10" t="s">
        <v>2836</v>
      </c>
      <c r="L3916" s="7">
        <v>1</v>
      </c>
      <c r="Q3916" s="12">
        <v>41448</v>
      </c>
      <c r="R3916" s="12">
        <v>41448</v>
      </c>
    </row>
    <row r="3917" spans="1:18" x14ac:dyDescent="0.25">
      <c r="A3917" s="7" t="s">
        <v>14950</v>
      </c>
      <c r="B3917" s="7" t="s">
        <v>14951</v>
      </c>
      <c r="D3917" s="7" t="s">
        <v>122</v>
      </c>
      <c r="E3917" s="8" t="s">
        <v>123</v>
      </c>
      <c r="F3917" s="8">
        <v>933798</v>
      </c>
      <c r="G3917" s="7" t="s">
        <v>35</v>
      </c>
      <c r="H3917" s="7" t="s">
        <v>24</v>
      </c>
      <c r="I3917" s="9" t="s">
        <v>70</v>
      </c>
      <c r="J3917" s="7" t="s">
        <v>3037</v>
      </c>
      <c r="K3917" s="10" t="s">
        <v>3037</v>
      </c>
      <c r="L3917" s="7">
        <v>1</v>
      </c>
      <c r="M3917" s="11">
        <v>41275</v>
      </c>
      <c r="N3917" s="7" t="s">
        <v>146</v>
      </c>
      <c r="O3917" s="7" t="s">
        <v>147</v>
      </c>
      <c r="P3917" s="10">
        <v>2013</v>
      </c>
      <c r="Q3917" s="12">
        <v>41691</v>
      </c>
      <c r="R3917" s="12">
        <v>41691</v>
      </c>
    </row>
    <row r="3918" spans="1:18" x14ac:dyDescent="0.25">
      <c r="A3918" s="7" t="s">
        <v>14952</v>
      </c>
      <c r="B3918" s="7" t="s">
        <v>14953</v>
      </c>
      <c r="D3918" s="7" t="s">
        <v>122</v>
      </c>
      <c r="E3918" s="8" t="s">
        <v>123</v>
      </c>
      <c r="F3918" s="8">
        <v>4860000</v>
      </c>
      <c r="G3918" s="7" t="s">
        <v>35</v>
      </c>
      <c r="H3918" s="7" t="s">
        <v>24</v>
      </c>
      <c r="I3918" s="9" t="s">
        <v>70</v>
      </c>
      <c r="J3918" s="7" t="s">
        <v>3037</v>
      </c>
      <c r="K3918" s="10" t="s">
        <v>3037</v>
      </c>
      <c r="L3918" s="7">
        <v>1</v>
      </c>
      <c r="M3918" s="11">
        <v>37987</v>
      </c>
      <c r="N3918" s="7" t="s">
        <v>424</v>
      </c>
      <c r="O3918" s="7" t="s">
        <v>425</v>
      </c>
      <c r="P3918" s="10">
        <v>2004</v>
      </c>
      <c r="Q3918" s="12">
        <v>38384</v>
      </c>
      <c r="R3918" s="12">
        <v>38384</v>
      </c>
    </row>
    <row r="3919" spans="1:18" x14ac:dyDescent="0.25">
      <c r="A3919" s="7" t="s">
        <v>14954</v>
      </c>
      <c r="B3919" s="7" t="s">
        <v>14955</v>
      </c>
      <c r="C3919" s="7" t="s">
        <v>14956</v>
      </c>
      <c r="D3919" s="7" t="s">
        <v>14957</v>
      </c>
      <c r="E3919" s="8" t="s">
        <v>123</v>
      </c>
      <c r="F3919" s="8">
        <v>237338</v>
      </c>
      <c r="G3919" s="7" t="s">
        <v>35</v>
      </c>
      <c r="H3919" s="7" t="s">
        <v>24</v>
      </c>
      <c r="I3919" s="9" t="s">
        <v>151</v>
      </c>
      <c r="J3919" s="7" t="s">
        <v>613</v>
      </c>
      <c r="K3919" s="10" t="s">
        <v>14958</v>
      </c>
      <c r="L3919" s="7">
        <v>1</v>
      </c>
      <c r="M3919" s="11">
        <v>36161</v>
      </c>
      <c r="N3919" s="7" t="s">
        <v>1066</v>
      </c>
      <c r="O3919" s="7" t="s">
        <v>1067</v>
      </c>
      <c r="P3919" s="10">
        <v>1999</v>
      </c>
      <c r="Q3919" s="12">
        <v>39748</v>
      </c>
      <c r="R3919" s="12">
        <v>39748</v>
      </c>
    </row>
    <row r="3920" spans="1:18" x14ac:dyDescent="0.25">
      <c r="A3920" s="7" t="s">
        <v>14959</v>
      </c>
      <c r="B3920" s="7" t="s">
        <v>14960</v>
      </c>
      <c r="C3920" s="7" t="s">
        <v>14961</v>
      </c>
      <c r="D3920" s="7" t="s">
        <v>68</v>
      </c>
      <c r="E3920" s="8" t="s">
        <v>69</v>
      </c>
      <c r="F3920" s="8">
        <v>612500</v>
      </c>
      <c r="G3920" s="7" t="s">
        <v>35</v>
      </c>
      <c r="H3920" s="7" t="s">
        <v>24</v>
      </c>
      <c r="I3920" s="9" t="s">
        <v>151</v>
      </c>
      <c r="J3920" s="7" t="s">
        <v>7150</v>
      </c>
      <c r="K3920" s="10" t="s">
        <v>14962</v>
      </c>
      <c r="L3920" s="7">
        <v>1</v>
      </c>
      <c r="M3920" s="11">
        <v>40909</v>
      </c>
      <c r="N3920" s="7" t="s">
        <v>111</v>
      </c>
      <c r="O3920" s="7" t="s">
        <v>112</v>
      </c>
      <c r="P3920" s="10">
        <v>2012</v>
      </c>
      <c r="Q3920" s="12">
        <v>41816</v>
      </c>
      <c r="R3920" s="12">
        <v>41816</v>
      </c>
    </row>
    <row r="3921" spans="1:18" x14ac:dyDescent="0.25">
      <c r="A3921" s="7" t="s">
        <v>14963</v>
      </c>
      <c r="B3921" s="7" t="s">
        <v>14964</v>
      </c>
      <c r="C3921" s="7" t="s">
        <v>14965</v>
      </c>
      <c r="D3921" s="7" t="s">
        <v>14966</v>
      </c>
      <c r="E3921" s="8" t="s">
        <v>964</v>
      </c>
      <c r="F3921" s="8">
        <v>0</v>
      </c>
      <c r="G3921" s="7" t="s">
        <v>35</v>
      </c>
      <c r="H3921" s="7" t="s">
        <v>749</v>
      </c>
      <c r="I3921" s="9"/>
      <c r="J3921" s="7" t="s">
        <v>1359</v>
      </c>
      <c r="K3921" s="10" t="s">
        <v>1359</v>
      </c>
      <c r="L3921" s="7">
        <v>1</v>
      </c>
      <c r="M3921" s="11">
        <v>38353</v>
      </c>
      <c r="N3921" s="7" t="s">
        <v>435</v>
      </c>
      <c r="O3921" s="7" t="s">
        <v>436</v>
      </c>
      <c r="P3921" s="10">
        <v>2005</v>
      </c>
      <c r="Q3921" s="12">
        <v>40166</v>
      </c>
      <c r="R3921" s="12">
        <v>40166</v>
      </c>
    </row>
    <row r="3922" spans="1:18" x14ac:dyDescent="0.25">
      <c r="A3922" s="7" t="s">
        <v>14967</v>
      </c>
      <c r="B3922" s="7" t="s">
        <v>14968</v>
      </c>
      <c r="C3922" s="7" t="s">
        <v>14969</v>
      </c>
      <c r="D3922" s="7" t="s">
        <v>433</v>
      </c>
      <c r="E3922" s="8" t="s">
        <v>434</v>
      </c>
      <c r="F3922" s="8">
        <v>2100000</v>
      </c>
      <c r="G3922" s="7" t="s">
        <v>35</v>
      </c>
      <c r="H3922" s="7" t="s">
        <v>607</v>
      </c>
      <c r="I3922" s="9"/>
      <c r="J3922" s="7" t="s">
        <v>608</v>
      </c>
      <c r="K3922" s="10" t="s">
        <v>14970</v>
      </c>
      <c r="L3922" s="7">
        <v>1</v>
      </c>
      <c r="M3922" s="11">
        <v>40544</v>
      </c>
      <c r="N3922" s="7" t="s">
        <v>537</v>
      </c>
      <c r="O3922" s="7" t="s">
        <v>505</v>
      </c>
      <c r="P3922" s="10">
        <v>2011</v>
      </c>
      <c r="Q3922" s="12">
        <v>41586</v>
      </c>
      <c r="R3922" s="12">
        <v>41586</v>
      </c>
    </row>
    <row r="3923" spans="1:18" x14ac:dyDescent="0.25">
      <c r="A3923" s="7" t="s">
        <v>14971</v>
      </c>
      <c r="B3923" s="7" t="s">
        <v>14972</v>
      </c>
      <c r="C3923" s="7" t="s">
        <v>14973</v>
      </c>
      <c r="D3923" s="7" t="s">
        <v>275</v>
      </c>
      <c r="E3923" s="8" t="s">
        <v>276</v>
      </c>
      <c r="F3923" s="8">
        <v>1643849</v>
      </c>
      <c r="G3923" s="7" t="s">
        <v>35</v>
      </c>
      <c r="H3923" s="7" t="s">
        <v>24</v>
      </c>
      <c r="I3923" s="9" t="s">
        <v>1171</v>
      </c>
      <c r="J3923" s="7" t="s">
        <v>14749</v>
      </c>
      <c r="K3923" s="10" t="s">
        <v>14750</v>
      </c>
      <c r="L3923" s="7">
        <v>1</v>
      </c>
      <c r="M3923" s="11">
        <v>39083</v>
      </c>
      <c r="N3923" s="7" t="s">
        <v>88</v>
      </c>
      <c r="O3923" s="7" t="s">
        <v>89</v>
      </c>
      <c r="P3923" s="10">
        <v>2007</v>
      </c>
      <c r="Q3923" s="12">
        <v>41113</v>
      </c>
      <c r="R3923" s="12">
        <v>41113</v>
      </c>
    </row>
    <row r="3924" spans="1:18" x14ac:dyDescent="0.25">
      <c r="A3924" s="7" t="s">
        <v>14974</v>
      </c>
      <c r="B3924" s="7" t="s">
        <v>14975</v>
      </c>
      <c r="C3924" s="7" t="s">
        <v>14976</v>
      </c>
      <c r="D3924" s="7" t="s">
        <v>14977</v>
      </c>
      <c r="E3924" s="8" t="s">
        <v>341</v>
      </c>
      <c r="F3924" s="8">
        <v>10000</v>
      </c>
      <c r="G3924" s="7" t="s">
        <v>35</v>
      </c>
      <c r="H3924" s="7" t="s">
        <v>845</v>
      </c>
      <c r="I3924" s="9"/>
      <c r="J3924" s="7" t="s">
        <v>14978</v>
      </c>
      <c r="L3924" s="7">
        <v>1</v>
      </c>
      <c r="M3924" s="11">
        <v>40193</v>
      </c>
      <c r="N3924" s="7" t="s">
        <v>96</v>
      </c>
      <c r="O3924" s="7" t="s">
        <v>97</v>
      </c>
      <c r="P3924" s="10">
        <v>2010</v>
      </c>
      <c r="Q3924" s="12">
        <v>40344</v>
      </c>
      <c r="R3924" s="12">
        <v>40344</v>
      </c>
    </row>
    <row r="3925" spans="1:18" x14ac:dyDescent="0.25">
      <c r="A3925" s="7" t="s">
        <v>14979</v>
      </c>
      <c r="B3925" s="7" t="s">
        <v>14980</v>
      </c>
      <c r="C3925" s="7" t="s">
        <v>14981</v>
      </c>
      <c r="D3925" s="7" t="s">
        <v>14982</v>
      </c>
      <c r="E3925" s="8" t="s">
        <v>14983</v>
      </c>
      <c r="F3925" s="8">
        <v>23000000</v>
      </c>
      <c r="G3925" s="7" t="s">
        <v>35</v>
      </c>
      <c r="H3925" s="7" t="s">
        <v>1097</v>
      </c>
      <c r="I3925" s="9"/>
      <c r="J3925" s="7" t="s">
        <v>3412</v>
      </c>
      <c r="K3925" s="10" t="s">
        <v>3413</v>
      </c>
      <c r="L3925" s="7">
        <v>1</v>
      </c>
      <c r="Q3925" s="12">
        <v>41774</v>
      </c>
      <c r="R3925" s="12">
        <v>41774</v>
      </c>
    </row>
    <row r="3926" spans="1:18" x14ac:dyDescent="0.25">
      <c r="A3926" s="7" t="s">
        <v>14984</v>
      </c>
      <c r="B3926" s="7" t="s">
        <v>14985</v>
      </c>
      <c r="C3926" s="7" t="s">
        <v>14986</v>
      </c>
      <c r="D3926" s="7" t="s">
        <v>106</v>
      </c>
      <c r="E3926" s="8" t="s">
        <v>107</v>
      </c>
      <c r="F3926" s="8">
        <v>0</v>
      </c>
      <c r="G3926" s="7" t="s">
        <v>35</v>
      </c>
      <c r="H3926" s="7" t="s">
        <v>176</v>
      </c>
      <c r="I3926" s="9"/>
      <c r="J3926" s="7" t="s">
        <v>1572</v>
      </c>
      <c r="K3926" s="10" t="s">
        <v>1572</v>
      </c>
      <c r="L3926" s="7">
        <v>1</v>
      </c>
      <c r="M3926" s="11">
        <v>39814</v>
      </c>
      <c r="N3926" s="7" t="s">
        <v>171</v>
      </c>
      <c r="O3926" s="7" t="s">
        <v>172</v>
      </c>
      <c r="P3926" s="10">
        <v>2009</v>
      </c>
      <c r="Q3926" s="12">
        <v>41201</v>
      </c>
      <c r="R3926" s="12">
        <v>41201</v>
      </c>
    </row>
    <row r="3927" spans="1:18" x14ac:dyDescent="0.25">
      <c r="A3927" s="7" t="s">
        <v>14987</v>
      </c>
      <c r="B3927" s="7" t="s">
        <v>14988</v>
      </c>
      <c r="C3927" s="7" t="s">
        <v>14989</v>
      </c>
      <c r="D3927" s="7" t="s">
        <v>14990</v>
      </c>
      <c r="E3927" s="8" t="s">
        <v>107</v>
      </c>
      <c r="F3927" s="8">
        <v>7500000</v>
      </c>
      <c r="G3927" s="7" t="s">
        <v>23</v>
      </c>
      <c r="H3927" s="7" t="s">
        <v>24</v>
      </c>
      <c r="I3927" s="9" t="s">
        <v>36</v>
      </c>
      <c r="J3927" s="7" t="s">
        <v>181</v>
      </c>
      <c r="K3927" s="10" t="s">
        <v>14991</v>
      </c>
      <c r="L3927" s="7">
        <v>2</v>
      </c>
      <c r="M3927" s="11">
        <v>38718</v>
      </c>
      <c r="N3927" s="7" t="s">
        <v>400</v>
      </c>
      <c r="O3927" s="7" t="s">
        <v>401</v>
      </c>
      <c r="P3927" s="10">
        <v>2006</v>
      </c>
      <c r="Q3927" s="12">
        <v>38838</v>
      </c>
      <c r="R3927" s="12">
        <v>40611</v>
      </c>
    </row>
    <row r="3928" spans="1:18" x14ac:dyDescent="0.25">
      <c r="A3928" s="7" t="s">
        <v>14992</v>
      </c>
      <c r="B3928" s="7" t="s">
        <v>14993</v>
      </c>
      <c r="C3928" s="7" t="s">
        <v>14994</v>
      </c>
      <c r="D3928" s="7" t="s">
        <v>275</v>
      </c>
      <c r="E3928" s="8" t="s">
        <v>276</v>
      </c>
      <c r="F3928" s="8">
        <v>30000000</v>
      </c>
      <c r="G3928" s="7" t="s">
        <v>23</v>
      </c>
      <c r="H3928" s="7" t="s">
        <v>24</v>
      </c>
      <c r="I3928" s="9" t="s">
        <v>36</v>
      </c>
      <c r="J3928" s="7" t="s">
        <v>942</v>
      </c>
      <c r="K3928" s="10" t="s">
        <v>9990</v>
      </c>
      <c r="L3928" s="7">
        <v>1</v>
      </c>
      <c r="M3928" s="11">
        <v>32143</v>
      </c>
      <c r="N3928" s="7" t="s">
        <v>2509</v>
      </c>
      <c r="O3928" s="7" t="s">
        <v>2510</v>
      </c>
      <c r="P3928" s="10">
        <v>1988</v>
      </c>
      <c r="Q3928" s="12">
        <v>41086</v>
      </c>
      <c r="R3928" s="12">
        <v>41086</v>
      </c>
    </row>
    <row r="3929" spans="1:18" x14ac:dyDescent="0.25">
      <c r="A3929" s="7" t="s">
        <v>14995</v>
      </c>
      <c r="B3929" s="7" t="s">
        <v>14996</v>
      </c>
      <c r="C3929" s="7" t="s">
        <v>14997</v>
      </c>
      <c r="D3929" s="7" t="s">
        <v>227</v>
      </c>
      <c r="E3929" s="8" t="s">
        <v>228</v>
      </c>
      <c r="F3929" s="8">
        <v>960000</v>
      </c>
      <c r="H3929" s="7" t="s">
        <v>24</v>
      </c>
      <c r="I3929" s="9" t="s">
        <v>1233</v>
      </c>
      <c r="J3929" s="7" t="s">
        <v>1234</v>
      </c>
      <c r="K3929" s="10" t="s">
        <v>1234</v>
      </c>
      <c r="L3929" s="7">
        <v>2</v>
      </c>
      <c r="M3929" s="11">
        <v>40544</v>
      </c>
      <c r="N3929" s="7" t="s">
        <v>537</v>
      </c>
      <c r="O3929" s="7" t="s">
        <v>505</v>
      </c>
      <c r="P3929" s="10">
        <v>2011</v>
      </c>
      <c r="Q3929" s="12">
        <v>41346</v>
      </c>
      <c r="R3929" s="12">
        <v>41772</v>
      </c>
    </row>
    <row r="3930" spans="1:18" x14ac:dyDescent="0.25">
      <c r="A3930" s="7" t="s">
        <v>14998</v>
      </c>
      <c r="B3930" s="7" t="s">
        <v>14999</v>
      </c>
      <c r="C3930" s="7" t="s">
        <v>15000</v>
      </c>
      <c r="D3930" s="7" t="s">
        <v>144</v>
      </c>
      <c r="E3930" s="8" t="s">
        <v>145</v>
      </c>
      <c r="F3930" s="8">
        <v>2300000</v>
      </c>
      <c r="G3930" s="7" t="s">
        <v>35</v>
      </c>
      <c r="H3930" s="7" t="s">
        <v>469</v>
      </c>
      <c r="I3930" s="9"/>
      <c r="J3930" s="7" t="s">
        <v>2274</v>
      </c>
      <c r="K3930" s="10" t="s">
        <v>2274</v>
      </c>
      <c r="L3930" s="7">
        <v>1</v>
      </c>
      <c r="M3930" s="11">
        <v>41214</v>
      </c>
      <c r="N3930" s="7" t="s">
        <v>471</v>
      </c>
      <c r="O3930" s="7" t="s">
        <v>46</v>
      </c>
      <c r="P3930" s="10">
        <v>2012</v>
      </c>
      <c r="Q3930" s="12">
        <v>41493</v>
      </c>
      <c r="R3930" s="12">
        <v>41493</v>
      </c>
    </row>
    <row r="3931" spans="1:18" x14ac:dyDescent="0.25">
      <c r="A3931" s="7" t="s">
        <v>15001</v>
      </c>
      <c r="B3931" s="7" t="s">
        <v>15002</v>
      </c>
      <c r="C3931" s="7" t="s">
        <v>15003</v>
      </c>
      <c r="D3931" s="7" t="s">
        <v>15004</v>
      </c>
      <c r="E3931" s="8" t="s">
        <v>5766</v>
      </c>
      <c r="F3931" s="8">
        <v>106000</v>
      </c>
      <c r="G3931" s="7" t="s">
        <v>35</v>
      </c>
      <c r="H3931" s="7" t="s">
        <v>1891</v>
      </c>
      <c r="I3931" s="9"/>
      <c r="J3931" s="7" t="s">
        <v>1892</v>
      </c>
      <c r="K3931" s="10" t="s">
        <v>1892</v>
      </c>
      <c r="L3931" s="7">
        <v>1</v>
      </c>
      <c r="M3931" s="11">
        <v>41306</v>
      </c>
      <c r="N3931" s="7" t="s">
        <v>1258</v>
      </c>
      <c r="O3931" s="7" t="s">
        <v>147</v>
      </c>
      <c r="P3931" s="10">
        <v>2013</v>
      </c>
      <c r="Q3931" s="12">
        <v>41306</v>
      </c>
      <c r="R3931" s="12">
        <v>41306</v>
      </c>
    </row>
    <row r="3932" spans="1:18" x14ac:dyDescent="0.25">
      <c r="A3932" s="7" t="s">
        <v>15005</v>
      </c>
      <c r="B3932" s="7" t="s">
        <v>15006</v>
      </c>
      <c r="C3932" s="7" t="s">
        <v>15007</v>
      </c>
      <c r="D3932" s="7" t="s">
        <v>275</v>
      </c>
      <c r="E3932" s="8" t="s">
        <v>276</v>
      </c>
      <c r="F3932" s="8">
        <v>125000</v>
      </c>
      <c r="G3932" s="7" t="s">
        <v>35</v>
      </c>
      <c r="H3932" s="7" t="s">
        <v>24</v>
      </c>
      <c r="I3932" s="9" t="s">
        <v>70</v>
      </c>
      <c r="J3932" s="7" t="s">
        <v>138</v>
      </c>
      <c r="K3932" s="10" t="s">
        <v>15008</v>
      </c>
      <c r="L3932" s="7">
        <v>1</v>
      </c>
      <c r="M3932" s="11">
        <v>37622</v>
      </c>
      <c r="N3932" s="7" t="s">
        <v>814</v>
      </c>
      <c r="O3932" s="7" t="s">
        <v>815</v>
      </c>
      <c r="P3932" s="10">
        <v>2003</v>
      </c>
      <c r="Q3932" s="12">
        <v>41485</v>
      </c>
      <c r="R3932" s="12">
        <v>41485</v>
      </c>
    </row>
    <row r="3933" spans="1:18" x14ac:dyDescent="0.25">
      <c r="A3933" s="7" t="s">
        <v>15009</v>
      </c>
      <c r="B3933" s="7" t="s">
        <v>15010</v>
      </c>
      <c r="C3933" s="7" t="s">
        <v>15011</v>
      </c>
      <c r="D3933" s="7" t="s">
        <v>275</v>
      </c>
      <c r="E3933" s="8" t="s">
        <v>276</v>
      </c>
      <c r="F3933" s="8">
        <v>300000</v>
      </c>
      <c r="G3933" s="7" t="s">
        <v>35</v>
      </c>
      <c r="H3933" s="7" t="s">
        <v>24</v>
      </c>
      <c r="I3933" s="9" t="s">
        <v>188</v>
      </c>
      <c r="J3933" s="7" t="s">
        <v>189</v>
      </c>
      <c r="K3933" s="10" t="s">
        <v>931</v>
      </c>
      <c r="L3933" s="7">
        <v>1</v>
      </c>
      <c r="Q3933" s="12">
        <v>40534</v>
      </c>
      <c r="R3933" s="12">
        <v>40534</v>
      </c>
    </row>
    <row r="3934" spans="1:18" x14ac:dyDescent="0.25">
      <c r="A3934" s="7" t="s">
        <v>15012</v>
      </c>
      <c r="B3934" s="7" t="s">
        <v>15013</v>
      </c>
      <c r="C3934" s="7" t="s">
        <v>15014</v>
      </c>
      <c r="D3934" s="7" t="s">
        <v>15015</v>
      </c>
      <c r="E3934" s="8" t="s">
        <v>434</v>
      </c>
      <c r="F3934" s="8">
        <v>509000000</v>
      </c>
      <c r="G3934" s="7" t="s">
        <v>35</v>
      </c>
      <c r="H3934" s="7" t="s">
        <v>24</v>
      </c>
      <c r="I3934" s="9" t="s">
        <v>93</v>
      </c>
      <c r="J3934" s="7" t="s">
        <v>314</v>
      </c>
      <c r="K3934" s="10" t="s">
        <v>314</v>
      </c>
      <c r="L3934" s="7">
        <v>6</v>
      </c>
      <c r="M3934" s="11">
        <v>41214</v>
      </c>
      <c r="N3934" s="7" t="s">
        <v>471</v>
      </c>
      <c r="O3934" s="7" t="s">
        <v>46</v>
      </c>
      <c r="P3934" s="10">
        <v>2012</v>
      </c>
      <c r="Q3934" s="12">
        <v>41402</v>
      </c>
      <c r="R3934" s="12">
        <v>41872</v>
      </c>
    </row>
    <row r="3935" spans="1:18" x14ac:dyDescent="0.25">
      <c r="A3935" s="7" t="s">
        <v>15016</v>
      </c>
      <c r="B3935" s="7" t="s">
        <v>15017</v>
      </c>
      <c r="C3935" s="7" t="s">
        <v>15018</v>
      </c>
      <c r="D3935" s="7" t="s">
        <v>1402</v>
      </c>
      <c r="E3935" s="8" t="s">
        <v>1403</v>
      </c>
      <c r="F3935" s="8">
        <v>5000000</v>
      </c>
      <c r="H3935" s="7" t="s">
        <v>240</v>
      </c>
      <c r="I3935" s="9" t="s">
        <v>241</v>
      </c>
      <c r="J3935" s="7" t="s">
        <v>242</v>
      </c>
      <c r="K3935" s="10" t="s">
        <v>242</v>
      </c>
      <c r="L3935" s="7">
        <v>1</v>
      </c>
      <c r="Q3935" s="12">
        <v>41696</v>
      </c>
      <c r="R3935" s="12">
        <v>41696</v>
      </c>
    </row>
    <row r="3936" spans="1:18" x14ac:dyDescent="0.25">
      <c r="A3936" s="7" t="s">
        <v>15019</v>
      </c>
      <c r="B3936" s="7" t="s">
        <v>15020</v>
      </c>
      <c r="C3936" s="7" t="s">
        <v>15021</v>
      </c>
      <c r="D3936" s="7" t="s">
        <v>719</v>
      </c>
      <c r="E3936" s="8" t="s">
        <v>720</v>
      </c>
      <c r="F3936" s="8">
        <v>150000000</v>
      </c>
      <c r="G3936" s="7" t="s">
        <v>35</v>
      </c>
      <c r="H3936" s="7" t="s">
        <v>469</v>
      </c>
      <c r="I3936" s="9"/>
      <c r="J3936" s="7" t="s">
        <v>651</v>
      </c>
      <c r="K3936" s="10" t="s">
        <v>651</v>
      </c>
      <c r="L3936" s="7">
        <v>1</v>
      </c>
      <c r="Q3936" s="12">
        <v>41624</v>
      </c>
      <c r="R3936" s="12">
        <v>41624</v>
      </c>
    </row>
    <row r="3937" spans="1:18" x14ac:dyDescent="0.25">
      <c r="A3937" s="7" t="s">
        <v>15022</v>
      </c>
      <c r="B3937" s="7" t="s">
        <v>15023</v>
      </c>
      <c r="C3937" s="7" t="s">
        <v>15024</v>
      </c>
      <c r="F3937" s="8">
        <v>60000000</v>
      </c>
      <c r="G3937" s="7" t="s">
        <v>35</v>
      </c>
      <c r="H3937" s="7" t="s">
        <v>240</v>
      </c>
      <c r="I3937" s="9" t="s">
        <v>930</v>
      </c>
      <c r="J3937" s="7" t="s">
        <v>931</v>
      </c>
      <c r="K3937" s="10" t="s">
        <v>931</v>
      </c>
      <c r="L3937" s="7">
        <v>2</v>
      </c>
      <c r="M3937" s="11">
        <v>38718</v>
      </c>
      <c r="N3937" s="7" t="s">
        <v>400</v>
      </c>
      <c r="O3937" s="7" t="s">
        <v>401</v>
      </c>
      <c r="P3937" s="10">
        <v>2006</v>
      </c>
      <c r="Q3937" s="12">
        <v>41472</v>
      </c>
      <c r="R3937" s="12">
        <v>41631</v>
      </c>
    </row>
    <row r="3938" spans="1:18" x14ac:dyDescent="0.25">
      <c r="A3938" s="7" t="s">
        <v>15025</v>
      </c>
      <c r="B3938" s="7" t="s">
        <v>15026</v>
      </c>
      <c r="C3938" s="7" t="s">
        <v>15027</v>
      </c>
      <c r="D3938" s="7" t="s">
        <v>737</v>
      </c>
      <c r="E3938" s="8" t="s">
        <v>738</v>
      </c>
      <c r="F3938" s="8">
        <v>0</v>
      </c>
      <c r="G3938" s="7" t="s">
        <v>35</v>
      </c>
      <c r="I3938" s="9"/>
      <c r="J3938" s="7"/>
      <c r="L3938" s="7">
        <v>1</v>
      </c>
      <c r="Q3938" s="12">
        <v>40732</v>
      </c>
      <c r="R3938" s="12">
        <v>40732</v>
      </c>
    </row>
    <row r="3939" spans="1:18" x14ac:dyDescent="0.25">
      <c r="A3939" s="7" t="s">
        <v>15028</v>
      </c>
      <c r="B3939" s="7" t="s">
        <v>15029</v>
      </c>
      <c r="C3939" s="7" t="s">
        <v>15030</v>
      </c>
      <c r="D3939" s="7" t="s">
        <v>1664</v>
      </c>
      <c r="E3939" s="8" t="s">
        <v>1665</v>
      </c>
      <c r="F3939" s="8">
        <v>49761910</v>
      </c>
      <c r="G3939" s="7" t="s">
        <v>35</v>
      </c>
      <c r="H3939" s="7" t="s">
        <v>24</v>
      </c>
      <c r="I3939" s="9" t="s">
        <v>36</v>
      </c>
      <c r="J3939" s="7" t="s">
        <v>181</v>
      </c>
      <c r="K3939" s="10" t="s">
        <v>1073</v>
      </c>
      <c r="L3939" s="7">
        <v>10</v>
      </c>
      <c r="M3939" s="11">
        <v>37987</v>
      </c>
      <c r="N3939" s="7" t="s">
        <v>424</v>
      </c>
      <c r="O3939" s="7" t="s">
        <v>425</v>
      </c>
      <c r="P3939" s="10">
        <v>2004</v>
      </c>
      <c r="Q3939" s="12">
        <v>39022</v>
      </c>
      <c r="R3939" s="12">
        <v>41654</v>
      </c>
    </row>
    <row r="3940" spans="1:18" x14ac:dyDescent="0.25">
      <c r="A3940" s="7" t="s">
        <v>15031</v>
      </c>
      <c r="B3940" s="7" t="s">
        <v>15032</v>
      </c>
      <c r="C3940" s="7" t="s">
        <v>15033</v>
      </c>
      <c r="D3940" s="7" t="s">
        <v>737</v>
      </c>
      <c r="E3940" s="8" t="s">
        <v>738</v>
      </c>
      <c r="F3940" s="8">
        <v>111900000</v>
      </c>
      <c r="G3940" s="7" t="s">
        <v>35</v>
      </c>
      <c r="H3940" s="7" t="s">
        <v>354</v>
      </c>
      <c r="I3940" s="9"/>
      <c r="J3940" s="7" t="s">
        <v>1140</v>
      </c>
      <c r="K3940" s="10" t="s">
        <v>1140</v>
      </c>
      <c r="L3940" s="7">
        <v>3</v>
      </c>
      <c r="M3940" s="11">
        <v>36526</v>
      </c>
      <c r="N3940" s="7" t="s">
        <v>234</v>
      </c>
      <c r="O3940" s="7" t="s">
        <v>235</v>
      </c>
      <c r="P3940" s="10">
        <v>2000</v>
      </c>
      <c r="Q3940" s="12">
        <v>39750</v>
      </c>
      <c r="R3940" s="12">
        <v>41795</v>
      </c>
    </row>
    <row r="3941" spans="1:18" x14ac:dyDescent="0.25">
      <c r="A3941" s="7" t="s">
        <v>15034</v>
      </c>
      <c r="B3941" s="7" t="s">
        <v>15035</v>
      </c>
      <c r="C3941" s="7" t="s">
        <v>15036</v>
      </c>
      <c r="D3941" s="7" t="s">
        <v>275</v>
      </c>
      <c r="E3941" s="8" t="s">
        <v>276</v>
      </c>
      <c r="F3941" s="8">
        <v>15008402</v>
      </c>
      <c r="G3941" s="7" t="s">
        <v>80</v>
      </c>
      <c r="H3941" s="7" t="s">
        <v>24</v>
      </c>
      <c r="I3941" s="9" t="s">
        <v>281</v>
      </c>
      <c r="J3941" s="7" t="s">
        <v>282</v>
      </c>
      <c r="K3941" s="10" t="s">
        <v>2006</v>
      </c>
      <c r="L3941" s="7">
        <v>2</v>
      </c>
      <c r="M3941" s="11">
        <v>40179</v>
      </c>
      <c r="N3941" s="7" t="s">
        <v>96</v>
      </c>
      <c r="O3941" s="7" t="s">
        <v>97</v>
      </c>
      <c r="P3941" s="10">
        <v>2010</v>
      </c>
      <c r="Q3941" s="12">
        <v>40408</v>
      </c>
      <c r="R3941" s="12">
        <v>40823</v>
      </c>
    </row>
    <row r="3942" spans="1:18" x14ac:dyDescent="0.25">
      <c r="A3942" s="7" t="s">
        <v>15037</v>
      </c>
      <c r="B3942" s="7" t="s">
        <v>15038</v>
      </c>
      <c r="C3942" s="7" t="s">
        <v>15039</v>
      </c>
      <c r="D3942" s="7" t="s">
        <v>15040</v>
      </c>
      <c r="E3942" s="8" t="s">
        <v>2067</v>
      </c>
      <c r="F3942" s="8">
        <v>8370000</v>
      </c>
      <c r="H3942" s="7" t="s">
        <v>749</v>
      </c>
      <c r="I3942" s="9"/>
      <c r="J3942" s="7" t="s">
        <v>750</v>
      </c>
      <c r="K3942" s="10" t="s">
        <v>750</v>
      </c>
      <c r="L3942" s="7">
        <v>1</v>
      </c>
      <c r="Q3942" s="12">
        <v>40007</v>
      </c>
      <c r="R3942" s="12">
        <v>40007</v>
      </c>
    </row>
    <row r="3943" spans="1:18" x14ac:dyDescent="0.25">
      <c r="A3943" s="7" t="s">
        <v>15041</v>
      </c>
      <c r="B3943" s="7" t="s">
        <v>15042</v>
      </c>
      <c r="C3943" s="7" t="s">
        <v>15043</v>
      </c>
      <c r="D3943" s="7" t="s">
        <v>1402</v>
      </c>
      <c r="E3943" s="8" t="s">
        <v>1403</v>
      </c>
      <c r="F3943" s="8">
        <v>100000000</v>
      </c>
      <c r="G3943" s="7" t="s">
        <v>35</v>
      </c>
      <c r="H3943" s="7" t="s">
        <v>986</v>
      </c>
      <c r="I3943" s="9"/>
      <c r="J3943" s="7" t="s">
        <v>987</v>
      </c>
      <c r="K3943" s="10" t="s">
        <v>987</v>
      </c>
      <c r="L3943" s="7">
        <v>2</v>
      </c>
      <c r="M3943" s="11">
        <v>32143</v>
      </c>
      <c r="N3943" s="7" t="s">
        <v>2509</v>
      </c>
      <c r="O3943" s="7" t="s">
        <v>2510</v>
      </c>
      <c r="P3943" s="10">
        <v>1988</v>
      </c>
      <c r="Q3943" s="12">
        <v>40413</v>
      </c>
      <c r="R3943" s="12">
        <v>41675</v>
      </c>
    </row>
    <row r="3944" spans="1:18" x14ac:dyDescent="0.25">
      <c r="A3944" s="7" t="s">
        <v>15044</v>
      </c>
      <c r="B3944" s="7" t="s">
        <v>15045</v>
      </c>
      <c r="C3944" s="7" t="s">
        <v>15046</v>
      </c>
      <c r="D3944" s="7" t="s">
        <v>1664</v>
      </c>
      <c r="E3944" s="8" t="s">
        <v>1665</v>
      </c>
      <c r="F3944" s="8">
        <v>552300</v>
      </c>
      <c r="G3944" s="7" t="s">
        <v>35</v>
      </c>
      <c r="H3944" s="7" t="s">
        <v>24</v>
      </c>
      <c r="I3944" s="9" t="s">
        <v>1043</v>
      </c>
      <c r="J3944" s="7" t="s">
        <v>3595</v>
      </c>
      <c r="K3944" s="10" t="s">
        <v>3667</v>
      </c>
      <c r="L3944" s="7">
        <v>1</v>
      </c>
      <c r="M3944" s="11">
        <v>39448</v>
      </c>
      <c r="N3944" s="7" t="s">
        <v>164</v>
      </c>
      <c r="O3944" s="7" t="s">
        <v>165</v>
      </c>
      <c r="P3944" s="10">
        <v>2008</v>
      </c>
      <c r="Q3944" s="12">
        <v>41436</v>
      </c>
      <c r="R3944" s="12">
        <v>41436</v>
      </c>
    </row>
    <row r="3945" spans="1:18" x14ac:dyDescent="0.25">
      <c r="A3945" s="7" t="s">
        <v>15047</v>
      </c>
      <c r="B3945" s="7" t="s">
        <v>15048</v>
      </c>
      <c r="C3945" s="7" t="s">
        <v>15049</v>
      </c>
      <c r="D3945" s="7" t="s">
        <v>33</v>
      </c>
      <c r="E3945" s="8" t="s">
        <v>34</v>
      </c>
      <c r="F3945" s="8">
        <v>4200000</v>
      </c>
      <c r="G3945" s="7" t="s">
        <v>35</v>
      </c>
      <c r="H3945" s="7" t="s">
        <v>24</v>
      </c>
      <c r="I3945" s="9" t="s">
        <v>4150</v>
      </c>
      <c r="J3945" s="7" t="s">
        <v>4151</v>
      </c>
      <c r="K3945" s="10" t="s">
        <v>4151</v>
      </c>
      <c r="L3945" s="7">
        <v>1</v>
      </c>
      <c r="Q3945" s="12">
        <v>40261</v>
      </c>
      <c r="R3945" s="12">
        <v>40261</v>
      </c>
    </row>
    <row r="3946" spans="1:18" x14ac:dyDescent="0.25">
      <c r="A3946" s="7" t="s">
        <v>15050</v>
      </c>
      <c r="B3946" s="7" t="s">
        <v>15051</v>
      </c>
      <c r="C3946" s="7" t="s">
        <v>15052</v>
      </c>
      <c r="D3946" s="7" t="s">
        <v>15053</v>
      </c>
      <c r="E3946" s="8" t="s">
        <v>1228</v>
      </c>
      <c r="F3946" s="8">
        <v>275000</v>
      </c>
      <c r="G3946" s="7" t="s">
        <v>35</v>
      </c>
      <c r="H3946" s="7" t="s">
        <v>446</v>
      </c>
      <c r="I3946" s="9"/>
      <c r="J3946" s="7" t="s">
        <v>447</v>
      </c>
      <c r="K3946" s="10" t="s">
        <v>447</v>
      </c>
      <c r="L3946" s="7">
        <v>2</v>
      </c>
      <c r="M3946" s="11">
        <v>40940</v>
      </c>
      <c r="N3946" s="7" t="s">
        <v>325</v>
      </c>
      <c r="O3946" s="7" t="s">
        <v>112</v>
      </c>
      <c r="P3946" s="10">
        <v>2012</v>
      </c>
      <c r="Q3946" s="12">
        <v>41030</v>
      </c>
      <c r="R3946" s="12">
        <v>41334</v>
      </c>
    </row>
    <row r="3947" spans="1:18" x14ac:dyDescent="0.25">
      <c r="A3947" s="7" t="s">
        <v>15054</v>
      </c>
      <c r="B3947" s="7" t="s">
        <v>15055</v>
      </c>
      <c r="C3947" s="7" t="s">
        <v>15056</v>
      </c>
      <c r="D3947" s="7" t="s">
        <v>275</v>
      </c>
      <c r="E3947" s="8" t="s">
        <v>276</v>
      </c>
      <c r="F3947" s="8">
        <v>26512137</v>
      </c>
      <c r="G3947" s="7" t="s">
        <v>35</v>
      </c>
      <c r="H3947" s="7" t="s">
        <v>24</v>
      </c>
      <c r="I3947" s="9" t="s">
        <v>281</v>
      </c>
      <c r="J3947" s="7" t="s">
        <v>282</v>
      </c>
      <c r="K3947" s="10" t="s">
        <v>283</v>
      </c>
      <c r="L3947" s="7">
        <v>11</v>
      </c>
      <c r="M3947" s="11">
        <v>38353</v>
      </c>
      <c r="N3947" s="7" t="s">
        <v>435</v>
      </c>
      <c r="O3947" s="7" t="s">
        <v>436</v>
      </c>
      <c r="P3947" s="10">
        <v>2005</v>
      </c>
      <c r="Q3947" s="12">
        <v>40695</v>
      </c>
      <c r="R3947" s="12">
        <v>41765</v>
      </c>
    </row>
    <row r="3948" spans="1:18" x14ac:dyDescent="0.25">
      <c r="A3948" s="7" t="s">
        <v>15057</v>
      </c>
      <c r="B3948" s="7" t="s">
        <v>15058</v>
      </c>
      <c r="C3948" s="7" t="s">
        <v>15059</v>
      </c>
      <c r="D3948" s="7" t="s">
        <v>15060</v>
      </c>
      <c r="E3948" s="8" t="s">
        <v>15061</v>
      </c>
      <c r="F3948" s="8">
        <v>550000</v>
      </c>
      <c r="G3948" s="7" t="s">
        <v>35</v>
      </c>
      <c r="H3948" s="7" t="s">
        <v>469</v>
      </c>
      <c r="I3948" s="9"/>
      <c r="J3948" s="7" t="s">
        <v>14520</v>
      </c>
      <c r="K3948" s="10" t="s">
        <v>14520</v>
      </c>
      <c r="L3948" s="7">
        <v>1</v>
      </c>
      <c r="M3948" s="11">
        <v>39814</v>
      </c>
      <c r="N3948" s="7" t="s">
        <v>171</v>
      </c>
      <c r="O3948" s="7" t="s">
        <v>172</v>
      </c>
      <c r="P3948" s="10">
        <v>2009</v>
      </c>
      <c r="Q3948" s="12">
        <v>41751</v>
      </c>
      <c r="R3948" s="12">
        <v>41751</v>
      </c>
    </row>
    <row r="3949" spans="1:18" x14ac:dyDescent="0.25">
      <c r="A3949" s="7" t="s">
        <v>15062</v>
      </c>
      <c r="B3949" s="7" t="s">
        <v>15063</v>
      </c>
      <c r="C3949" s="7" t="s">
        <v>15064</v>
      </c>
      <c r="D3949" s="7" t="s">
        <v>15065</v>
      </c>
      <c r="E3949" s="8" t="s">
        <v>323</v>
      </c>
      <c r="F3949" s="8">
        <v>48000000</v>
      </c>
      <c r="G3949" s="7" t="s">
        <v>35</v>
      </c>
      <c r="H3949" s="7" t="s">
        <v>205</v>
      </c>
      <c r="I3949" s="9"/>
      <c r="J3949" s="7" t="s">
        <v>292</v>
      </c>
      <c r="K3949" s="10" t="s">
        <v>292</v>
      </c>
      <c r="L3949" s="7">
        <v>1</v>
      </c>
      <c r="M3949" s="11">
        <v>40087</v>
      </c>
      <c r="N3949" s="7" t="s">
        <v>667</v>
      </c>
      <c r="O3949" s="7" t="s">
        <v>668</v>
      </c>
      <c r="P3949" s="10">
        <v>2009</v>
      </c>
      <c r="Q3949" s="12">
        <v>41702</v>
      </c>
      <c r="R3949" s="12">
        <v>41702</v>
      </c>
    </row>
    <row r="3950" spans="1:18" x14ac:dyDescent="0.25">
      <c r="A3950" s="7" t="s">
        <v>15066</v>
      </c>
      <c r="B3950" s="7" t="s">
        <v>15067</v>
      </c>
      <c r="C3950" s="7" t="s">
        <v>15068</v>
      </c>
      <c r="D3950" s="7" t="s">
        <v>15069</v>
      </c>
      <c r="E3950" s="8" t="s">
        <v>5086</v>
      </c>
      <c r="F3950" s="8">
        <v>0</v>
      </c>
      <c r="G3950" s="7" t="s">
        <v>35</v>
      </c>
      <c r="I3950" s="9"/>
      <c r="J3950" s="7"/>
      <c r="L3950" s="7">
        <v>1</v>
      </c>
      <c r="M3950" s="11">
        <v>40179</v>
      </c>
      <c r="N3950" s="7" t="s">
        <v>96</v>
      </c>
      <c r="O3950" s="7" t="s">
        <v>97</v>
      </c>
      <c r="P3950" s="10">
        <v>2010</v>
      </c>
      <c r="Q3950" s="12">
        <v>40179</v>
      </c>
      <c r="R3950" s="12">
        <v>40179</v>
      </c>
    </row>
    <row r="3951" spans="1:18" x14ac:dyDescent="0.25">
      <c r="A3951" s="7" t="s">
        <v>15070</v>
      </c>
      <c r="B3951" s="7" t="s">
        <v>15071</v>
      </c>
      <c r="C3951" s="7" t="s">
        <v>15072</v>
      </c>
      <c r="F3951" s="8">
        <v>0</v>
      </c>
      <c r="G3951" s="7" t="s">
        <v>35</v>
      </c>
      <c r="I3951" s="9"/>
      <c r="J3951" s="7"/>
      <c r="L3951" s="7">
        <v>1</v>
      </c>
      <c r="Q3951" s="12">
        <v>38899</v>
      </c>
      <c r="R3951" s="12">
        <v>38899</v>
      </c>
    </row>
    <row r="3952" spans="1:18" x14ac:dyDescent="0.25">
      <c r="A3952" s="7" t="s">
        <v>15073</v>
      </c>
      <c r="B3952" s="7" t="s">
        <v>15074</v>
      </c>
      <c r="C3952" s="7" t="s">
        <v>15075</v>
      </c>
      <c r="D3952" s="7" t="s">
        <v>68</v>
      </c>
      <c r="E3952" s="8" t="s">
        <v>69</v>
      </c>
      <c r="F3952" s="8">
        <v>26500000</v>
      </c>
      <c r="G3952" s="7" t="s">
        <v>35</v>
      </c>
      <c r="H3952" s="7" t="s">
        <v>24</v>
      </c>
      <c r="I3952" s="9" t="s">
        <v>1321</v>
      </c>
      <c r="J3952" s="7" t="s">
        <v>613</v>
      </c>
      <c r="K3952" s="10" t="s">
        <v>6762</v>
      </c>
      <c r="L3952" s="7">
        <v>1</v>
      </c>
      <c r="M3952" s="11">
        <v>34335</v>
      </c>
      <c r="N3952" s="7" t="s">
        <v>3155</v>
      </c>
      <c r="O3952" s="7" t="s">
        <v>3156</v>
      </c>
      <c r="P3952" s="10">
        <v>1994</v>
      </c>
      <c r="Q3952" s="12">
        <v>39380</v>
      </c>
      <c r="R3952" s="12">
        <v>39380</v>
      </c>
    </row>
    <row r="3953" spans="1:18" x14ac:dyDescent="0.25">
      <c r="A3953" s="7" t="s">
        <v>15076</v>
      </c>
      <c r="B3953" s="7" t="s">
        <v>15077</v>
      </c>
      <c r="C3953" s="7" t="s">
        <v>15078</v>
      </c>
      <c r="D3953" s="7" t="s">
        <v>1664</v>
      </c>
      <c r="E3953" s="8" t="s">
        <v>1665</v>
      </c>
      <c r="F3953" s="8">
        <v>104300002</v>
      </c>
      <c r="G3953" s="7" t="s">
        <v>35</v>
      </c>
      <c r="H3953" s="7" t="s">
        <v>24</v>
      </c>
      <c r="I3953" s="9" t="s">
        <v>281</v>
      </c>
      <c r="J3953" s="7" t="s">
        <v>282</v>
      </c>
      <c r="K3953" s="10" t="s">
        <v>1560</v>
      </c>
      <c r="L3953" s="7">
        <v>7</v>
      </c>
      <c r="M3953" s="11">
        <v>39083</v>
      </c>
      <c r="N3953" s="7" t="s">
        <v>88</v>
      </c>
      <c r="O3953" s="7" t="s">
        <v>89</v>
      </c>
      <c r="P3953" s="10">
        <v>2007</v>
      </c>
      <c r="Q3953" s="12">
        <v>39932</v>
      </c>
      <c r="R3953" s="12">
        <v>41962</v>
      </c>
    </row>
    <row r="3954" spans="1:18" x14ac:dyDescent="0.25">
      <c r="A3954" s="7" t="s">
        <v>15079</v>
      </c>
      <c r="B3954" s="7" t="s">
        <v>15080</v>
      </c>
      <c r="C3954" s="7" t="s">
        <v>15081</v>
      </c>
      <c r="D3954" s="7" t="s">
        <v>719</v>
      </c>
      <c r="E3954" s="8" t="s">
        <v>720</v>
      </c>
      <c r="F3954" s="8">
        <v>9500000</v>
      </c>
      <c r="G3954" s="7" t="s">
        <v>80</v>
      </c>
      <c r="H3954" s="7" t="s">
        <v>24</v>
      </c>
      <c r="I3954" s="9" t="s">
        <v>36</v>
      </c>
      <c r="J3954" s="7" t="s">
        <v>181</v>
      </c>
      <c r="K3954" s="10" t="s">
        <v>695</v>
      </c>
      <c r="L3954" s="7">
        <v>2</v>
      </c>
      <c r="M3954" s="11">
        <v>38353</v>
      </c>
      <c r="N3954" s="7" t="s">
        <v>435</v>
      </c>
      <c r="O3954" s="7" t="s">
        <v>436</v>
      </c>
      <c r="P3954" s="10">
        <v>2005</v>
      </c>
      <c r="Q3954" s="12">
        <v>39173</v>
      </c>
      <c r="R3954" s="12">
        <v>40191</v>
      </c>
    </row>
    <row r="3955" spans="1:18" x14ac:dyDescent="0.25">
      <c r="A3955" s="7" t="s">
        <v>15082</v>
      </c>
      <c r="B3955" s="7" t="s">
        <v>15083</v>
      </c>
      <c r="C3955" s="7" t="s">
        <v>15084</v>
      </c>
      <c r="D3955" s="7" t="s">
        <v>719</v>
      </c>
      <c r="E3955" s="8" t="s">
        <v>720</v>
      </c>
      <c r="F3955" s="8">
        <v>12730397</v>
      </c>
      <c r="G3955" s="7" t="s">
        <v>35</v>
      </c>
      <c r="H3955" s="7" t="s">
        <v>24</v>
      </c>
      <c r="I3955" s="9" t="s">
        <v>36</v>
      </c>
      <c r="J3955" s="7" t="s">
        <v>181</v>
      </c>
      <c r="K3955" s="10" t="s">
        <v>1184</v>
      </c>
      <c r="L3955" s="7">
        <v>3</v>
      </c>
      <c r="M3955" s="11">
        <v>41153</v>
      </c>
      <c r="N3955" s="7" t="s">
        <v>2143</v>
      </c>
      <c r="O3955" s="7" t="s">
        <v>570</v>
      </c>
      <c r="P3955" s="10">
        <v>2012</v>
      </c>
      <c r="Q3955" s="12">
        <v>41586</v>
      </c>
      <c r="R3955" s="12">
        <v>41947</v>
      </c>
    </row>
    <row r="3956" spans="1:18" x14ac:dyDescent="0.25">
      <c r="A3956" s="7" t="s">
        <v>15085</v>
      </c>
      <c r="B3956" s="7" t="s">
        <v>15086</v>
      </c>
      <c r="C3956" s="7" t="s">
        <v>15087</v>
      </c>
      <c r="D3956" s="7" t="s">
        <v>2066</v>
      </c>
      <c r="E3956" s="8" t="s">
        <v>2067</v>
      </c>
      <c r="F3956" s="8">
        <v>21009963</v>
      </c>
      <c r="G3956" s="7" t="s">
        <v>35</v>
      </c>
      <c r="H3956" s="7" t="s">
        <v>52</v>
      </c>
      <c r="I3956" s="9"/>
      <c r="J3956" s="7" t="s">
        <v>53</v>
      </c>
      <c r="K3956" s="10" t="s">
        <v>346</v>
      </c>
      <c r="L3956" s="7">
        <v>3</v>
      </c>
      <c r="M3956" s="11">
        <v>40817</v>
      </c>
      <c r="N3956" s="7" t="s">
        <v>73</v>
      </c>
      <c r="O3956" s="7" t="s">
        <v>74</v>
      </c>
      <c r="P3956" s="10">
        <v>2011</v>
      </c>
      <c r="Q3956" s="12">
        <v>40966</v>
      </c>
      <c r="R3956" s="12">
        <v>41737</v>
      </c>
    </row>
    <row r="3957" spans="1:18" x14ac:dyDescent="0.25">
      <c r="A3957" s="7" t="s">
        <v>15088</v>
      </c>
      <c r="B3957" s="7" t="s">
        <v>15089</v>
      </c>
      <c r="C3957" s="7" t="s">
        <v>15090</v>
      </c>
      <c r="D3957" s="7" t="s">
        <v>296</v>
      </c>
      <c r="E3957" s="8" t="s">
        <v>297</v>
      </c>
      <c r="F3957" s="8">
        <v>28000000</v>
      </c>
      <c r="G3957" s="7" t="s">
        <v>23</v>
      </c>
      <c r="H3957" s="7" t="s">
        <v>24</v>
      </c>
      <c r="I3957" s="9" t="s">
        <v>281</v>
      </c>
      <c r="J3957" s="7" t="s">
        <v>282</v>
      </c>
      <c r="K3957" s="10" t="s">
        <v>1560</v>
      </c>
      <c r="L3957" s="7">
        <v>3</v>
      </c>
      <c r="M3957" s="11">
        <v>37987</v>
      </c>
      <c r="N3957" s="7" t="s">
        <v>424</v>
      </c>
      <c r="O3957" s="7" t="s">
        <v>425</v>
      </c>
      <c r="P3957" s="10">
        <v>2004</v>
      </c>
      <c r="Q3957" s="12">
        <v>38882</v>
      </c>
      <c r="R3957" s="12">
        <v>39869</v>
      </c>
    </row>
    <row r="3958" spans="1:18" x14ac:dyDescent="0.25">
      <c r="A3958" s="7" t="s">
        <v>15091</v>
      </c>
      <c r="B3958" s="7" t="s">
        <v>15092</v>
      </c>
      <c r="C3958" s="7" t="s">
        <v>15093</v>
      </c>
      <c r="D3958" s="7" t="s">
        <v>275</v>
      </c>
      <c r="E3958" s="8" t="s">
        <v>276</v>
      </c>
      <c r="F3958" s="8">
        <v>21850000</v>
      </c>
      <c r="G3958" s="7" t="s">
        <v>35</v>
      </c>
      <c r="H3958" s="7" t="s">
        <v>24</v>
      </c>
      <c r="I3958" s="9" t="s">
        <v>36</v>
      </c>
      <c r="J3958" s="7" t="s">
        <v>1162</v>
      </c>
      <c r="K3958" s="10" t="s">
        <v>6013</v>
      </c>
      <c r="L3958" s="7">
        <v>3</v>
      </c>
      <c r="Q3958" s="12">
        <v>41249</v>
      </c>
      <c r="R3958" s="12">
        <v>41892</v>
      </c>
    </row>
    <row r="3959" spans="1:18" x14ac:dyDescent="0.25">
      <c r="A3959" s="7" t="s">
        <v>15094</v>
      </c>
      <c r="B3959" s="7" t="s">
        <v>15095</v>
      </c>
      <c r="C3959" s="7" t="s">
        <v>15096</v>
      </c>
      <c r="D3959" s="7" t="s">
        <v>275</v>
      </c>
      <c r="E3959" s="8" t="s">
        <v>276</v>
      </c>
      <c r="F3959" s="8">
        <v>250000</v>
      </c>
      <c r="G3959" s="7" t="s">
        <v>35</v>
      </c>
      <c r="H3959" s="7" t="s">
        <v>24</v>
      </c>
      <c r="I3959" s="9" t="s">
        <v>2591</v>
      </c>
      <c r="J3959" s="7" t="s">
        <v>2592</v>
      </c>
      <c r="K3959" s="10" t="s">
        <v>2836</v>
      </c>
      <c r="L3959" s="7">
        <v>1</v>
      </c>
      <c r="M3959" s="11">
        <v>39083</v>
      </c>
      <c r="N3959" s="7" t="s">
        <v>88</v>
      </c>
      <c r="O3959" s="7" t="s">
        <v>89</v>
      </c>
      <c r="P3959" s="10">
        <v>2007</v>
      </c>
      <c r="Q3959" s="12">
        <v>41124</v>
      </c>
      <c r="R3959" s="12">
        <v>41124</v>
      </c>
    </row>
    <row r="3960" spans="1:18" x14ac:dyDescent="0.25">
      <c r="A3960" s="7" t="s">
        <v>15097</v>
      </c>
      <c r="B3960" s="7" t="s">
        <v>15098</v>
      </c>
      <c r="C3960" s="7" t="s">
        <v>15099</v>
      </c>
      <c r="D3960" s="7" t="s">
        <v>625</v>
      </c>
      <c r="E3960" s="8" t="s">
        <v>323</v>
      </c>
      <c r="F3960" s="8">
        <v>125000</v>
      </c>
      <c r="G3960" s="7" t="s">
        <v>35</v>
      </c>
      <c r="H3960" s="7" t="s">
        <v>24</v>
      </c>
      <c r="I3960" s="9" t="s">
        <v>188</v>
      </c>
      <c r="J3960" s="7" t="s">
        <v>189</v>
      </c>
      <c r="K3960" s="10" t="s">
        <v>189</v>
      </c>
      <c r="L3960" s="7">
        <v>2</v>
      </c>
      <c r="M3960" s="11">
        <v>40179</v>
      </c>
      <c r="N3960" s="7" t="s">
        <v>96</v>
      </c>
      <c r="O3960" s="7" t="s">
        <v>97</v>
      </c>
      <c r="P3960" s="10">
        <v>2010</v>
      </c>
      <c r="Q3960" s="12">
        <v>41247</v>
      </c>
      <c r="R3960" s="12">
        <v>41736</v>
      </c>
    </row>
    <row r="3961" spans="1:18" x14ac:dyDescent="0.25">
      <c r="A3961" s="7" t="s">
        <v>15100</v>
      </c>
      <c r="B3961" s="7" t="s">
        <v>15101</v>
      </c>
      <c r="C3961" s="7" t="s">
        <v>15102</v>
      </c>
      <c r="D3961" s="7" t="s">
        <v>122</v>
      </c>
      <c r="E3961" s="8" t="s">
        <v>123</v>
      </c>
      <c r="F3961" s="8">
        <v>650000</v>
      </c>
      <c r="G3961" s="7" t="s">
        <v>35</v>
      </c>
      <c r="H3961" s="7" t="s">
        <v>24</v>
      </c>
      <c r="I3961" s="9" t="s">
        <v>36</v>
      </c>
      <c r="J3961" s="7" t="s">
        <v>3538</v>
      </c>
      <c r="K3961" s="10" t="s">
        <v>15103</v>
      </c>
      <c r="L3961" s="7">
        <v>1</v>
      </c>
      <c r="Q3961" s="12">
        <v>41589</v>
      </c>
      <c r="R3961" s="12">
        <v>41589</v>
      </c>
    </row>
    <row r="3962" spans="1:18" x14ac:dyDescent="0.25">
      <c r="A3962" s="7" t="s">
        <v>15104</v>
      </c>
      <c r="B3962" s="7" t="s">
        <v>15105</v>
      </c>
      <c r="C3962" s="7" t="s">
        <v>15106</v>
      </c>
      <c r="D3962" s="7" t="s">
        <v>1402</v>
      </c>
      <c r="E3962" s="8" t="s">
        <v>1403</v>
      </c>
      <c r="F3962" s="8">
        <v>5000000</v>
      </c>
      <c r="G3962" s="7" t="s">
        <v>23</v>
      </c>
      <c r="H3962" s="7" t="s">
        <v>24</v>
      </c>
      <c r="I3962" s="9" t="s">
        <v>36</v>
      </c>
      <c r="J3962" s="7" t="s">
        <v>181</v>
      </c>
      <c r="K3962" s="10" t="s">
        <v>1297</v>
      </c>
      <c r="L3962" s="7">
        <v>1</v>
      </c>
      <c r="M3962" s="11">
        <v>38718</v>
      </c>
      <c r="N3962" s="7" t="s">
        <v>400</v>
      </c>
      <c r="O3962" s="7" t="s">
        <v>401</v>
      </c>
      <c r="P3962" s="10">
        <v>2006</v>
      </c>
      <c r="Q3962" s="12">
        <v>39522</v>
      </c>
      <c r="R3962" s="12">
        <v>39522</v>
      </c>
    </row>
    <row r="3963" spans="1:18" x14ac:dyDescent="0.25">
      <c r="A3963" s="7" t="s">
        <v>15107</v>
      </c>
      <c r="B3963" s="7" t="s">
        <v>15108</v>
      </c>
      <c r="D3963" s="7" t="s">
        <v>6272</v>
      </c>
      <c r="E3963" s="8" t="s">
        <v>2060</v>
      </c>
      <c r="F3963" s="8">
        <v>0</v>
      </c>
      <c r="G3963" s="7" t="s">
        <v>35</v>
      </c>
      <c r="H3963" s="7" t="s">
        <v>24</v>
      </c>
      <c r="I3963" s="9" t="s">
        <v>14397</v>
      </c>
      <c r="J3963" s="7" t="s">
        <v>15109</v>
      </c>
      <c r="K3963" s="10" t="s">
        <v>503</v>
      </c>
      <c r="L3963" s="7">
        <v>1</v>
      </c>
      <c r="M3963" s="11">
        <v>41497</v>
      </c>
      <c r="N3963" s="7" t="s">
        <v>1385</v>
      </c>
      <c r="O3963" s="7" t="s">
        <v>258</v>
      </c>
      <c r="P3963" s="10">
        <v>2013</v>
      </c>
      <c r="Q3963" s="12">
        <v>41500</v>
      </c>
      <c r="R3963" s="12">
        <v>41500</v>
      </c>
    </row>
    <row r="3964" spans="1:18" x14ac:dyDescent="0.25">
      <c r="A3964" s="7" t="s">
        <v>15110</v>
      </c>
      <c r="B3964" s="7" t="s">
        <v>15111</v>
      </c>
      <c r="C3964" s="7" t="s">
        <v>15112</v>
      </c>
      <c r="D3964" s="7" t="s">
        <v>13821</v>
      </c>
      <c r="E3964" s="8" t="s">
        <v>1397</v>
      </c>
      <c r="F3964" s="8">
        <v>20500000</v>
      </c>
      <c r="G3964" s="7" t="s">
        <v>35</v>
      </c>
      <c r="H3964" s="7" t="s">
        <v>81</v>
      </c>
      <c r="I3964" s="9"/>
      <c r="J3964" s="7" t="s">
        <v>82</v>
      </c>
      <c r="K3964" s="10" t="s">
        <v>82</v>
      </c>
      <c r="L3964" s="7">
        <v>2</v>
      </c>
      <c r="M3964" s="11">
        <v>41456</v>
      </c>
      <c r="N3964" s="7" t="s">
        <v>257</v>
      </c>
      <c r="O3964" s="7" t="s">
        <v>258</v>
      </c>
      <c r="P3964" s="10">
        <v>2013</v>
      </c>
      <c r="Q3964" s="12">
        <v>41518</v>
      </c>
      <c r="R3964" s="12">
        <v>41885</v>
      </c>
    </row>
    <row r="3965" spans="1:18" x14ac:dyDescent="0.25">
      <c r="A3965" s="7" t="s">
        <v>15113</v>
      </c>
      <c r="B3965" s="7" t="s">
        <v>15114</v>
      </c>
      <c r="C3965" s="7" t="s">
        <v>15115</v>
      </c>
      <c r="D3965" s="7" t="s">
        <v>275</v>
      </c>
      <c r="E3965" s="8" t="s">
        <v>276</v>
      </c>
      <c r="F3965" s="8">
        <v>3938578</v>
      </c>
      <c r="G3965" s="7" t="s">
        <v>35</v>
      </c>
      <c r="H3965" s="7" t="s">
        <v>240</v>
      </c>
      <c r="I3965" s="9" t="s">
        <v>241</v>
      </c>
      <c r="J3965" s="7" t="s">
        <v>242</v>
      </c>
      <c r="K3965" s="10" t="s">
        <v>5798</v>
      </c>
      <c r="L3965" s="7">
        <v>2</v>
      </c>
      <c r="M3965" s="11">
        <v>40179</v>
      </c>
      <c r="N3965" s="7" t="s">
        <v>96</v>
      </c>
      <c r="O3965" s="7" t="s">
        <v>97</v>
      </c>
      <c r="P3965" s="10">
        <v>2010</v>
      </c>
      <c r="Q3965" s="12">
        <v>41023</v>
      </c>
      <c r="R3965" s="12">
        <v>41549</v>
      </c>
    </row>
    <row r="3966" spans="1:18" x14ac:dyDescent="0.25">
      <c r="A3966" s="7" t="s">
        <v>15116</v>
      </c>
      <c r="B3966" s="7" t="s">
        <v>15117</v>
      </c>
      <c r="C3966" s="7" t="s">
        <v>15118</v>
      </c>
      <c r="D3966" s="7" t="s">
        <v>106</v>
      </c>
      <c r="E3966" s="8" t="s">
        <v>107</v>
      </c>
      <c r="F3966" s="8">
        <v>0</v>
      </c>
      <c r="G3966" s="7" t="s">
        <v>35</v>
      </c>
      <c r="H3966" s="7" t="s">
        <v>176</v>
      </c>
      <c r="I3966" s="9"/>
      <c r="J3966" s="7" t="s">
        <v>177</v>
      </c>
      <c r="K3966" s="10" t="s">
        <v>177</v>
      </c>
      <c r="L3966" s="7">
        <v>2</v>
      </c>
      <c r="M3966" s="11">
        <v>35065</v>
      </c>
      <c r="N3966" s="7" t="s">
        <v>3258</v>
      </c>
      <c r="O3966" s="7" t="s">
        <v>3259</v>
      </c>
      <c r="P3966" s="10">
        <v>1996</v>
      </c>
      <c r="Q3966" s="12">
        <v>39083</v>
      </c>
      <c r="R3966" s="12">
        <v>41534</v>
      </c>
    </row>
    <row r="3967" spans="1:18" x14ac:dyDescent="0.25">
      <c r="A3967" s="7" t="s">
        <v>15119</v>
      </c>
      <c r="B3967" s="7" t="s">
        <v>15120</v>
      </c>
      <c r="C3967" s="7" t="s">
        <v>15121</v>
      </c>
      <c r="D3967" s="7" t="s">
        <v>365</v>
      </c>
      <c r="E3967" s="8" t="s">
        <v>366</v>
      </c>
      <c r="F3967" s="8">
        <v>1000000</v>
      </c>
      <c r="G3967" s="7" t="s">
        <v>80</v>
      </c>
      <c r="H3967" s="7" t="s">
        <v>24</v>
      </c>
      <c r="I3967" s="9" t="s">
        <v>281</v>
      </c>
      <c r="J3967" s="7" t="s">
        <v>282</v>
      </c>
      <c r="K3967" s="10" t="s">
        <v>15122</v>
      </c>
      <c r="L3967" s="7">
        <v>1</v>
      </c>
      <c r="M3967" s="11">
        <v>40909</v>
      </c>
      <c r="N3967" s="7" t="s">
        <v>111</v>
      </c>
      <c r="O3967" s="7" t="s">
        <v>112</v>
      </c>
      <c r="P3967" s="10">
        <v>2012</v>
      </c>
      <c r="Q3967" s="12">
        <v>41165</v>
      </c>
      <c r="R3967" s="12">
        <v>41165</v>
      </c>
    </row>
    <row r="3968" spans="1:18" x14ac:dyDescent="0.25">
      <c r="A3968" s="7" t="s">
        <v>15123</v>
      </c>
      <c r="B3968" s="7" t="s">
        <v>15124</v>
      </c>
      <c r="C3968" s="7" t="s">
        <v>15125</v>
      </c>
      <c r="D3968" s="7" t="s">
        <v>625</v>
      </c>
      <c r="E3968" s="8" t="s">
        <v>323</v>
      </c>
      <c r="F3968" s="8">
        <v>5000000</v>
      </c>
      <c r="G3968" s="7" t="s">
        <v>35</v>
      </c>
      <c r="H3968" s="7" t="s">
        <v>176</v>
      </c>
      <c r="I3968" s="9"/>
      <c r="J3968" s="7" t="s">
        <v>1572</v>
      </c>
      <c r="K3968" s="10" t="s">
        <v>1572</v>
      </c>
      <c r="L3968" s="7">
        <v>1</v>
      </c>
      <c r="M3968" s="11">
        <v>36526</v>
      </c>
      <c r="N3968" s="7" t="s">
        <v>234</v>
      </c>
      <c r="O3968" s="7" t="s">
        <v>235</v>
      </c>
      <c r="P3968" s="10">
        <v>2000</v>
      </c>
      <c r="Q3968" s="12">
        <v>38384</v>
      </c>
      <c r="R3968" s="12">
        <v>38384</v>
      </c>
    </row>
    <row r="3969" spans="1:18" x14ac:dyDescent="0.25">
      <c r="A3969" s="7" t="s">
        <v>15126</v>
      </c>
      <c r="B3969" s="7" t="s">
        <v>15127</v>
      </c>
      <c r="C3969" s="7" t="s">
        <v>15128</v>
      </c>
      <c r="D3969" s="7" t="s">
        <v>15129</v>
      </c>
      <c r="E3969" s="8" t="s">
        <v>6287</v>
      </c>
      <c r="F3969" s="8">
        <v>40000000</v>
      </c>
      <c r="G3969" s="7" t="s">
        <v>35</v>
      </c>
      <c r="H3969" s="7" t="s">
        <v>24</v>
      </c>
      <c r="I3969" s="9" t="s">
        <v>93</v>
      </c>
      <c r="J3969" s="7" t="s">
        <v>15130</v>
      </c>
      <c r="K3969" s="10" t="s">
        <v>15131</v>
      </c>
      <c r="L3969" s="7">
        <v>1</v>
      </c>
      <c r="Q3969" s="12">
        <v>41900</v>
      </c>
      <c r="R3969" s="12">
        <v>41900</v>
      </c>
    </row>
    <row r="3970" spans="1:18" x14ac:dyDescent="0.25">
      <c r="A3970" s="7" t="s">
        <v>15132</v>
      </c>
      <c r="B3970" s="7" t="s">
        <v>15133</v>
      </c>
      <c r="C3970" s="7" t="s">
        <v>15134</v>
      </c>
      <c r="D3970" s="7" t="s">
        <v>15135</v>
      </c>
      <c r="E3970" s="8" t="s">
        <v>2235</v>
      </c>
      <c r="F3970" s="8">
        <v>440000</v>
      </c>
      <c r="G3970" s="7" t="s">
        <v>35</v>
      </c>
      <c r="H3970" s="7" t="s">
        <v>6095</v>
      </c>
      <c r="I3970" s="9"/>
      <c r="J3970" s="7" t="s">
        <v>6096</v>
      </c>
      <c r="K3970" s="10" t="s">
        <v>6096</v>
      </c>
      <c r="L3970" s="7">
        <v>3</v>
      </c>
      <c r="M3970" s="11">
        <v>40466</v>
      </c>
      <c r="N3970" s="7" t="s">
        <v>1799</v>
      </c>
      <c r="O3970" s="7" t="s">
        <v>199</v>
      </c>
      <c r="P3970" s="10">
        <v>2010</v>
      </c>
      <c r="Q3970" s="12">
        <v>40817</v>
      </c>
      <c r="R3970" s="12">
        <v>41699</v>
      </c>
    </row>
    <row r="3971" spans="1:18" x14ac:dyDescent="0.25">
      <c r="A3971" s="7" t="s">
        <v>15136</v>
      </c>
      <c r="B3971" s="7" t="s">
        <v>11588</v>
      </c>
      <c r="C3971" s="7" t="s">
        <v>15137</v>
      </c>
      <c r="D3971" s="7" t="s">
        <v>68</v>
      </c>
      <c r="E3971" s="8" t="s">
        <v>69</v>
      </c>
      <c r="F3971" s="8">
        <v>22349780</v>
      </c>
      <c r="G3971" s="7" t="s">
        <v>35</v>
      </c>
      <c r="H3971" s="7" t="s">
        <v>24</v>
      </c>
      <c r="I3971" s="9" t="s">
        <v>782</v>
      </c>
      <c r="J3971" s="7" t="s">
        <v>783</v>
      </c>
      <c r="K3971" s="10" t="s">
        <v>783</v>
      </c>
      <c r="L3971" s="7">
        <v>8</v>
      </c>
      <c r="M3971" s="11">
        <v>39083</v>
      </c>
      <c r="N3971" s="7" t="s">
        <v>88</v>
      </c>
      <c r="O3971" s="7" t="s">
        <v>89</v>
      </c>
      <c r="P3971" s="10">
        <v>2007</v>
      </c>
      <c r="Q3971" s="12">
        <v>39773</v>
      </c>
      <c r="R3971" s="12">
        <v>41543</v>
      </c>
    </row>
    <row r="3972" spans="1:18" x14ac:dyDescent="0.25">
      <c r="A3972" s="7" t="s">
        <v>15138</v>
      </c>
      <c r="B3972" s="7" t="s">
        <v>15139</v>
      </c>
      <c r="C3972" s="7" t="s">
        <v>15140</v>
      </c>
      <c r="D3972" s="7" t="s">
        <v>15141</v>
      </c>
      <c r="E3972" s="8" t="s">
        <v>3662</v>
      </c>
      <c r="F3972" s="8">
        <v>1000000</v>
      </c>
      <c r="G3972" s="7" t="s">
        <v>35</v>
      </c>
      <c r="I3972" s="9"/>
      <c r="J3972" s="7"/>
      <c r="L3972" s="7">
        <v>2</v>
      </c>
      <c r="M3972" s="11">
        <v>34335</v>
      </c>
      <c r="N3972" s="7" t="s">
        <v>3155</v>
      </c>
      <c r="O3972" s="7" t="s">
        <v>3156</v>
      </c>
      <c r="P3972" s="10">
        <v>1994</v>
      </c>
      <c r="Q3972" s="12">
        <v>40724</v>
      </c>
      <c r="R3972" s="12">
        <v>41324</v>
      </c>
    </row>
    <row r="3973" spans="1:18" x14ac:dyDescent="0.25">
      <c r="A3973" s="7" t="s">
        <v>15142</v>
      </c>
      <c r="B3973" s="7" t="s">
        <v>15143</v>
      </c>
      <c r="C3973" s="7" t="s">
        <v>15144</v>
      </c>
      <c r="D3973" s="7" t="s">
        <v>15145</v>
      </c>
      <c r="E3973" s="8" t="s">
        <v>15146</v>
      </c>
      <c r="F3973" s="8">
        <v>1131250</v>
      </c>
      <c r="G3973" s="7" t="s">
        <v>35</v>
      </c>
      <c r="H3973" s="7" t="s">
        <v>24</v>
      </c>
      <c r="I3973" s="9" t="s">
        <v>15147</v>
      </c>
      <c r="J3973" s="7" t="s">
        <v>15148</v>
      </c>
      <c r="K3973" s="10" t="s">
        <v>15148</v>
      </c>
      <c r="L3973" s="7">
        <v>1</v>
      </c>
      <c r="M3973" s="11">
        <v>39448</v>
      </c>
      <c r="N3973" s="7" t="s">
        <v>164</v>
      </c>
      <c r="O3973" s="7" t="s">
        <v>165</v>
      </c>
      <c r="P3973" s="10">
        <v>2008</v>
      </c>
      <c r="Q3973" s="12">
        <v>40554</v>
      </c>
      <c r="R3973" s="12">
        <v>40554</v>
      </c>
    </row>
    <row r="3974" spans="1:18" x14ac:dyDescent="0.25">
      <c r="A3974" s="7" t="s">
        <v>15149</v>
      </c>
      <c r="B3974" s="7" t="s">
        <v>15150</v>
      </c>
      <c r="C3974" s="7" t="s">
        <v>15151</v>
      </c>
      <c r="D3974" s="7" t="s">
        <v>15152</v>
      </c>
      <c r="E3974" s="8" t="s">
        <v>1665</v>
      </c>
      <c r="F3974" s="8">
        <v>113249997</v>
      </c>
      <c r="G3974" s="7" t="s">
        <v>35</v>
      </c>
      <c r="H3974" s="7" t="s">
        <v>24</v>
      </c>
      <c r="I3974" s="9" t="s">
        <v>281</v>
      </c>
      <c r="J3974" s="7" t="s">
        <v>282</v>
      </c>
      <c r="K3974" s="10" t="s">
        <v>346</v>
      </c>
      <c r="L3974" s="7">
        <v>4</v>
      </c>
      <c r="M3974" s="11">
        <v>40909</v>
      </c>
      <c r="N3974" s="7" t="s">
        <v>111</v>
      </c>
      <c r="O3974" s="7" t="s">
        <v>112</v>
      </c>
      <c r="P3974" s="10">
        <v>2012</v>
      </c>
      <c r="Q3974" s="12">
        <v>40015</v>
      </c>
      <c r="R3974" s="12">
        <v>40694</v>
      </c>
    </row>
    <row r="3975" spans="1:18" x14ac:dyDescent="0.25">
      <c r="A3975" s="7" t="s">
        <v>15153</v>
      </c>
      <c r="B3975" s="7" t="s">
        <v>15154</v>
      </c>
      <c r="C3975" s="7" t="s">
        <v>15155</v>
      </c>
      <c r="D3975" s="7" t="s">
        <v>15156</v>
      </c>
      <c r="E3975" s="8" t="s">
        <v>69</v>
      </c>
      <c r="F3975" s="8">
        <v>90000000</v>
      </c>
      <c r="G3975" s="7" t="s">
        <v>35</v>
      </c>
      <c r="H3975" s="7" t="s">
        <v>24</v>
      </c>
      <c r="I3975" s="9" t="s">
        <v>129</v>
      </c>
      <c r="J3975" s="7" t="s">
        <v>130</v>
      </c>
      <c r="K3975" s="10" t="s">
        <v>10427</v>
      </c>
      <c r="L3975" s="7">
        <v>2</v>
      </c>
      <c r="M3975" s="11">
        <v>36892</v>
      </c>
      <c r="N3975" s="7" t="s">
        <v>154</v>
      </c>
      <c r="O3975" s="7" t="s">
        <v>155</v>
      </c>
      <c r="P3975" s="10">
        <v>2001</v>
      </c>
      <c r="Q3975" s="12">
        <v>39029</v>
      </c>
      <c r="R3975" s="12">
        <v>41742</v>
      </c>
    </row>
    <row r="3976" spans="1:18" x14ac:dyDescent="0.25">
      <c r="A3976" s="7" t="s">
        <v>15157</v>
      </c>
      <c r="B3976" s="7" t="s">
        <v>15158</v>
      </c>
      <c r="C3976" s="7" t="s">
        <v>15159</v>
      </c>
      <c r="D3976" s="7" t="s">
        <v>15160</v>
      </c>
      <c r="E3976" s="8" t="s">
        <v>1744</v>
      </c>
      <c r="F3976" s="8">
        <v>10975000</v>
      </c>
      <c r="G3976" s="7" t="s">
        <v>35</v>
      </c>
      <c r="H3976" s="7" t="s">
        <v>24</v>
      </c>
      <c r="I3976" s="9" t="s">
        <v>220</v>
      </c>
      <c r="J3976" s="7" t="s">
        <v>15161</v>
      </c>
      <c r="K3976" s="10" t="s">
        <v>15161</v>
      </c>
      <c r="L3976" s="7">
        <v>4</v>
      </c>
      <c r="M3976" s="11">
        <v>40333</v>
      </c>
      <c r="N3976" s="7" t="s">
        <v>1109</v>
      </c>
      <c r="O3976" s="7" t="s">
        <v>1110</v>
      </c>
      <c r="P3976" s="10">
        <v>2010</v>
      </c>
      <c r="Q3976" s="12">
        <v>40478</v>
      </c>
      <c r="R3976" s="12">
        <v>41786</v>
      </c>
    </row>
    <row r="3977" spans="1:18" x14ac:dyDescent="0.25">
      <c r="A3977" s="7" t="s">
        <v>15162</v>
      </c>
      <c r="B3977" s="7" t="s">
        <v>15163</v>
      </c>
      <c r="C3977" s="7" t="s">
        <v>15164</v>
      </c>
      <c r="D3977" s="7" t="s">
        <v>625</v>
      </c>
      <c r="E3977" s="8" t="s">
        <v>323</v>
      </c>
      <c r="F3977" s="8">
        <v>6250000</v>
      </c>
      <c r="G3977" s="7" t="s">
        <v>23</v>
      </c>
      <c r="H3977" s="7" t="s">
        <v>24</v>
      </c>
      <c r="I3977" s="9" t="s">
        <v>36</v>
      </c>
      <c r="J3977" s="7" t="s">
        <v>181</v>
      </c>
      <c r="K3977" s="10" t="s">
        <v>594</v>
      </c>
      <c r="L3977" s="7">
        <v>2</v>
      </c>
      <c r="M3977" s="11">
        <v>40544</v>
      </c>
      <c r="N3977" s="7" t="s">
        <v>537</v>
      </c>
      <c r="O3977" s="7" t="s">
        <v>505</v>
      </c>
      <c r="P3977" s="10">
        <v>2011</v>
      </c>
      <c r="Q3977" s="12">
        <v>40750</v>
      </c>
      <c r="R3977" s="12">
        <v>40988</v>
      </c>
    </row>
    <row r="3978" spans="1:18" x14ac:dyDescent="0.25">
      <c r="A3978" s="7" t="s">
        <v>15165</v>
      </c>
      <c r="B3978" s="7" t="s">
        <v>15166</v>
      </c>
      <c r="C3978" s="7" t="s">
        <v>15167</v>
      </c>
      <c r="D3978" s="7" t="s">
        <v>1295</v>
      </c>
      <c r="E3978" s="8" t="s">
        <v>1296</v>
      </c>
      <c r="F3978" s="8">
        <v>57000000</v>
      </c>
      <c r="G3978" s="7" t="s">
        <v>35</v>
      </c>
      <c r="H3978" s="7" t="s">
        <v>24</v>
      </c>
      <c r="I3978" s="9" t="s">
        <v>502</v>
      </c>
      <c r="J3978" s="7" t="s">
        <v>993</v>
      </c>
      <c r="K3978" s="10" t="s">
        <v>993</v>
      </c>
      <c r="L3978" s="7">
        <v>3</v>
      </c>
      <c r="M3978" s="11">
        <v>39448</v>
      </c>
      <c r="N3978" s="7" t="s">
        <v>164</v>
      </c>
      <c r="O3978" s="7" t="s">
        <v>165</v>
      </c>
      <c r="P3978" s="10">
        <v>2008</v>
      </c>
      <c r="Q3978" s="12">
        <v>40395</v>
      </c>
      <c r="R3978" s="12">
        <v>41830</v>
      </c>
    </row>
    <row r="3979" spans="1:18" x14ac:dyDescent="0.25">
      <c r="A3979" s="7" t="s">
        <v>15168</v>
      </c>
      <c r="B3979" s="7" t="s">
        <v>15169</v>
      </c>
      <c r="C3979" s="7" t="s">
        <v>15170</v>
      </c>
      <c r="D3979" s="7" t="s">
        <v>719</v>
      </c>
      <c r="E3979" s="8" t="s">
        <v>720</v>
      </c>
      <c r="F3979" s="8">
        <v>13940000</v>
      </c>
      <c r="G3979" s="7" t="s">
        <v>35</v>
      </c>
      <c r="H3979" s="7" t="s">
        <v>24</v>
      </c>
      <c r="I3979" s="9" t="s">
        <v>1166</v>
      </c>
      <c r="J3979" s="7" t="s">
        <v>5215</v>
      </c>
      <c r="K3979" s="10" t="s">
        <v>15171</v>
      </c>
      <c r="L3979" s="7">
        <v>3</v>
      </c>
      <c r="Q3979" s="12">
        <v>39013</v>
      </c>
      <c r="R3979" s="12">
        <v>40392</v>
      </c>
    </row>
    <row r="3980" spans="1:18" x14ac:dyDescent="0.25">
      <c r="A3980" s="7" t="s">
        <v>15172</v>
      </c>
      <c r="B3980" s="7" t="s">
        <v>15173</v>
      </c>
      <c r="C3980" s="7" t="s">
        <v>15174</v>
      </c>
      <c r="D3980" s="7" t="s">
        <v>275</v>
      </c>
      <c r="E3980" s="8" t="s">
        <v>276</v>
      </c>
      <c r="F3980" s="8">
        <v>5530000</v>
      </c>
      <c r="G3980" s="7" t="s">
        <v>35</v>
      </c>
      <c r="H3980" s="7" t="s">
        <v>469</v>
      </c>
      <c r="I3980" s="9"/>
      <c r="J3980" s="7" t="s">
        <v>470</v>
      </c>
      <c r="K3980" s="10" t="s">
        <v>470</v>
      </c>
      <c r="L3980" s="7">
        <v>1</v>
      </c>
      <c r="Q3980" s="12">
        <v>39209</v>
      </c>
      <c r="R3980" s="12">
        <v>39209</v>
      </c>
    </row>
    <row r="3981" spans="1:18" x14ac:dyDescent="0.25">
      <c r="A3981" s="7" t="s">
        <v>15175</v>
      </c>
      <c r="B3981" s="7" t="s">
        <v>15176</v>
      </c>
      <c r="C3981" s="7" t="s">
        <v>15177</v>
      </c>
      <c r="D3981" s="7" t="s">
        <v>275</v>
      </c>
      <c r="E3981" s="8" t="s">
        <v>276</v>
      </c>
      <c r="F3981" s="8">
        <v>0</v>
      </c>
      <c r="G3981" s="7" t="s">
        <v>35</v>
      </c>
      <c r="H3981" s="7" t="s">
        <v>482</v>
      </c>
      <c r="I3981" s="9"/>
      <c r="J3981" s="7" t="s">
        <v>3830</v>
      </c>
      <c r="K3981" s="10" t="s">
        <v>3830</v>
      </c>
      <c r="L3981" s="7">
        <v>1</v>
      </c>
      <c r="Q3981" s="12">
        <v>40553</v>
      </c>
      <c r="R3981" s="12">
        <v>40553</v>
      </c>
    </row>
    <row r="3982" spans="1:18" x14ac:dyDescent="0.25">
      <c r="A3982" s="7" t="s">
        <v>15178</v>
      </c>
      <c r="B3982" s="7" t="s">
        <v>15179</v>
      </c>
      <c r="C3982" s="7" t="s">
        <v>15180</v>
      </c>
      <c r="D3982" s="7" t="s">
        <v>15181</v>
      </c>
      <c r="E3982" s="8" t="s">
        <v>69</v>
      </c>
      <c r="F3982" s="8">
        <v>252000000</v>
      </c>
      <c r="G3982" s="7" t="s">
        <v>23</v>
      </c>
      <c r="H3982" s="7" t="s">
        <v>24</v>
      </c>
      <c r="I3982" s="9" t="s">
        <v>281</v>
      </c>
      <c r="J3982" s="7" t="s">
        <v>282</v>
      </c>
      <c r="K3982" s="10" t="s">
        <v>15182</v>
      </c>
      <c r="L3982" s="7">
        <v>2</v>
      </c>
      <c r="M3982" s="11">
        <v>38353</v>
      </c>
      <c r="N3982" s="7" t="s">
        <v>435</v>
      </c>
      <c r="O3982" s="7" t="s">
        <v>436</v>
      </c>
      <c r="P3982" s="10">
        <v>2005</v>
      </c>
      <c r="Q3982" s="12">
        <v>38601</v>
      </c>
      <c r="R3982" s="12">
        <v>40004</v>
      </c>
    </row>
    <row r="3983" spans="1:18" x14ac:dyDescent="0.25">
      <c r="A3983" s="7" t="s">
        <v>15183</v>
      </c>
      <c r="B3983" s="7" t="s">
        <v>15184</v>
      </c>
      <c r="C3983" s="7" t="s">
        <v>15185</v>
      </c>
      <c r="D3983" s="7" t="s">
        <v>218</v>
      </c>
      <c r="E3983" s="8" t="s">
        <v>219</v>
      </c>
      <c r="F3983" s="8">
        <v>50000</v>
      </c>
      <c r="G3983" s="7" t="s">
        <v>35</v>
      </c>
      <c r="H3983" s="7" t="s">
        <v>24</v>
      </c>
      <c r="I3983" s="9" t="s">
        <v>151</v>
      </c>
      <c r="J3983" s="7" t="s">
        <v>152</v>
      </c>
      <c r="K3983" s="10" t="s">
        <v>152</v>
      </c>
      <c r="L3983" s="7">
        <v>1</v>
      </c>
      <c r="M3983" s="11">
        <v>41640</v>
      </c>
      <c r="N3983" s="7" t="s">
        <v>63</v>
      </c>
      <c r="O3983" s="7" t="s">
        <v>64</v>
      </c>
      <c r="P3983" s="10">
        <v>2014</v>
      </c>
      <c r="Q3983" s="12">
        <v>41656</v>
      </c>
      <c r="R3983" s="12">
        <v>41656</v>
      </c>
    </row>
    <row r="3984" spans="1:18" x14ac:dyDescent="0.25">
      <c r="A3984" s="7" t="s">
        <v>15186</v>
      </c>
      <c r="B3984" s="7" t="s">
        <v>15187</v>
      </c>
      <c r="C3984" s="7" t="s">
        <v>15188</v>
      </c>
      <c r="D3984" s="7" t="s">
        <v>15189</v>
      </c>
      <c r="E3984" s="8" t="s">
        <v>1096</v>
      </c>
      <c r="F3984" s="8">
        <v>0</v>
      </c>
      <c r="G3984" s="7" t="s">
        <v>35</v>
      </c>
      <c r="H3984" s="7" t="s">
        <v>52</v>
      </c>
      <c r="I3984" s="9"/>
      <c r="J3984" s="7" t="s">
        <v>53</v>
      </c>
      <c r="K3984" s="10" t="s">
        <v>53</v>
      </c>
      <c r="L3984" s="7">
        <v>2</v>
      </c>
      <c r="M3984" s="11">
        <v>40179</v>
      </c>
      <c r="N3984" s="7" t="s">
        <v>96</v>
      </c>
      <c r="O3984" s="7" t="s">
        <v>97</v>
      </c>
      <c r="P3984" s="10">
        <v>2010</v>
      </c>
      <c r="Q3984" s="12">
        <v>35990</v>
      </c>
      <c r="R3984" s="12">
        <v>39484</v>
      </c>
    </row>
    <row r="3985" spans="1:18" x14ac:dyDescent="0.25">
      <c r="A3985" s="7" t="s">
        <v>15190</v>
      </c>
      <c r="B3985" s="7" t="s">
        <v>15191</v>
      </c>
      <c r="C3985" s="7" t="s">
        <v>15192</v>
      </c>
      <c r="D3985" s="7" t="s">
        <v>15193</v>
      </c>
      <c r="E3985" s="8" t="s">
        <v>1665</v>
      </c>
      <c r="F3985" s="8">
        <v>6000000</v>
      </c>
      <c r="G3985" s="7" t="s">
        <v>35</v>
      </c>
      <c r="H3985" s="7" t="s">
        <v>24</v>
      </c>
      <c r="I3985" s="9" t="s">
        <v>93</v>
      </c>
      <c r="J3985" s="7" t="s">
        <v>314</v>
      </c>
      <c r="K3985" s="10" t="s">
        <v>314</v>
      </c>
      <c r="L3985" s="7">
        <v>2</v>
      </c>
      <c r="M3985" s="11">
        <v>40909</v>
      </c>
      <c r="N3985" s="7" t="s">
        <v>111</v>
      </c>
      <c r="O3985" s="7" t="s">
        <v>112</v>
      </c>
      <c r="P3985" s="10">
        <v>2012</v>
      </c>
      <c r="Q3985" s="12">
        <v>41456</v>
      </c>
      <c r="R3985" s="12">
        <v>41904</v>
      </c>
    </row>
    <row r="3986" spans="1:18" x14ac:dyDescent="0.25">
      <c r="A3986" s="7" t="s">
        <v>15194</v>
      </c>
      <c r="B3986" s="7" t="s">
        <v>15195</v>
      </c>
      <c r="C3986" s="7" t="s">
        <v>15196</v>
      </c>
      <c r="D3986" s="7" t="s">
        <v>296</v>
      </c>
      <c r="E3986" s="8" t="s">
        <v>297</v>
      </c>
      <c r="F3986" s="8">
        <v>5000000</v>
      </c>
      <c r="G3986" s="7" t="s">
        <v>35</v>
      </c>
      <c r="H3986" s="7" t="s">
        <v>24</v>
      </c>
      <c r="I3986" s="9" t="s">
        <v>1233</v>
      </c>
      <c r="J3986" s="7" t="s">
        <v>1234</v>
      </c>
      <c r="K3986" s="10" t="s">
        <v>1234</v>
      </c>
      <c r="L3986" s="7">
        <v>2</v>
      </c>
      <c r="M3986" s="11">
        <v>36161</v>
      </c>
      <c r="N3986" s="7" t="s">
        <v>1066</v>
      </c>
      <c r="O3986" s="7" t="s">
        <v>1067</v>
      </c>
      <c r="P3986" s="10">
        <v>1999</v>
      </c>
      <c r="Q3986" s="12">
        <v>41339</v>
      </c>
      <c r="R3986" s="12">
        <v>41942</v>
      </c>
    </row>
    <row r="3987" spans="1:18" x14ac:dyDescent="0.25">
      <c r="A3987" s="7" t="s">
        <v>15197</v>
      </c>
      <c r="B3987" s="7" t="s">
        <v>15198</v>
      </c>
      <c r="C3987" s="7" t="s">
        <v>15199</v>
      </c>
      <c r="D3987" s="7" t="s">
        <v>1277</v>
      </c>
      <c r="E3987" s="8" t="s">
        <v>1278</v>
      </c>
      <c r="F3987" s="8">
        <v>500000</v>
      </c>
      <c r="G3987" s="7" t="s">
        <v>35</v>
      </c>
      <c r="H3987" s="7" t="s">
        <v>24</v>
      </c>
      <c r="I3987" s="9" t="s">
        <v>36</v>
      </c>
      <c r="J3987" s="7" t="s">
        <v>181</v>
      </c>
      <c r="K3987" s="10" t="s">
        <v>1297</v>
      </c>
      <c r="L3987" s="7">
        <v>1</v>
      </c>
      <c r="M3987" s="11">
        <v>39814</v>
      </c>
      <c r="N3987" s="7" t="s">
        <v>171</v>
      </c>
      <c r="O3987" s="7" t="s">
        <v>172</v>
      </c>
      <c r="P3987" s="10">
        <v>2009</v>
      </c>
      <c r="Q3987" s="12">
        <v>41417</v>
      </c>
      <c r="R3987" s="12">
        <v>41417</v>
      </c>
    </row>
    <row r="3988" spans="1:18" x14ac:dyDescent="0.25">
      <c r="A3988" s="7" t="s">
        <v>15200</v>
      </c>
      <c r="B3988" s="7" t="s">
        <v>15201</v>
      </c>
      <c r="C3988" s="7" t="s">
        <v>15202</v>
      </c>
      <c r="D3988" s="7" t="s">
        <v>15203</v>
      </c>
      <c r="E3988" s="8" t="s">
        <v>22</v>
      </c>
      <c r="F3988" s="8">
        <v>300000</v>
      </c>
      <c r="G3988" s="7" t="s">
        <v>35</v>
      </c>
      <c r="H3988" s="7" t="s">
        <v>24</v>
      </c>
      <c r="I3988" s="9" t="s">
        <v>25</v>
      </c>
      <c r="J3988" s="7" t="s">
        <v>26</v>
      </c>
      <c r="K3988" s="10" t="s">
        <v>27</v>
      </c>
      <c r="L3988" s="7">
        <v>1</v>
      </c>
      <c r="M3988" s="11">
        <v>41526</v>
      </c>
      <c r="N3988" s="7" t="s">
        <v>900</v>
      </c>
      <c r="O3988" s="7" t="s">
        <v>258</v>
      </c>
      <c r="P3988" s="10">
        <v>2013</v>
      </c>
      <c r="Q3988" s="12">
        <v>41719</v>
      </c>
      <c r="R3988" s="12">
        <v>41719</v>
      </c>
    </row>
    <row r="3989" spans="1:18" x14ac:dyDescent="0.25">
      <c r="A3989" s="7" t="s">
        <v>15204</v>
      </c>
      <c r="B3989" s="7" t="s">
        <v>15205</v>
      </c>
      <c r="C3989" s="7" t="s">
        <v>15206</v>
      </c>
      <c r="D3989" s="7" t="s">
        <v>15207</v>
      </c>
      <c r="E3989" s="8" t="s">
        <v>15208</v>
      </c>
      <c r="F3989" s="8">
        <v>19044025</v>
      </c>
      <c r="G3989" s="7" t="s">
        <v>23</v>
      </c>
      <c r="H3989" s="7" t="s">
        <v>24</v>
      </c>
      <c r="I3989" s="9" t="s">
        <v>25</v>
      </c>
      <c r="J3989" s="7" t="s">
        <v>26</v>
      </c>
      <c r="K3989" s="10" t="s">
        <v>27</v>
      </c>
      <c r="L3989" s="7">
        <v>4</v>
      </c>
      <c r="M3989" s="11">
        <v>39083</v>
      </c>
      <c r="N3989" s="7" t="s">
        <v>88</v>
      </c>
      <c r="O3989" s="7" t="s">
        <v>89</v>
      </c>
      <c r="P3989" s="10">
        <v>2007</v>
      </c>
      <c r="Q3989" s="12">
        <v>39083</v>
      </c>
      <c r="R3989" s="12">
        <v>41628</v>
      </c>
    </row>
    <row r="3990" spans="1:18" x14ac:dyDescent="0.25">
      <c r="A3990" s="7" t="s">
        <v>15209</v>
      </c>
      <c r="B3990" s="7" t="s">
        <v>15210</v>
      </c>
      <c r="C3990" s="7" t="s">
        <v>15211</v>
      </c>
      <c r="D3990" s="7" t="s">
        <v>15212</v>
      </c>
      <c r="E3990" s="8" t="s">
        <v>87</v>
      </c>
      <c r="F3990" s="8">
        <v>10000000</v>
      </c>
      <c r="G3990" s="7" t="s">
        <v>35</v>
      </c>
      <c r="H3990" s="7" t="s">
        <v>101</v>
      </c>
      <c r="I3990" s="9"/>
      <c r="J3990" s="7" t="s">
        <v>102</v>
      </c>
      <c r="K3990" s="10" t="s">
        <v>102</v>
      </c>
      <c r="L3990" s="7">
        <v>1</v>
      </c>
      <c r="M3990" s="11">
        <v>40147</v>
      </c>
      <c r="N3990" s="7" t="s">
        <v>1250</v>
      </c>
      <c r="O3990" s="7" t="s">
        <v>668</v>
      </c>
      <c r="P3990" s="10">
        <v>2009</v>
      </c>
      <c r="Q3990" s="12">
        <v>41681</v>
      </c>
      <c r="R3990" s="12">
        <v>41681</v>
      </c>
    </row>
    <row r="3991" spans="1:18" x14ac:dyDescent="0.25">
      <c r="A3991" s="7" t="s">
        <v>15213</v>
      </c>
      <c r="B3991" s="7" t="s">
        <v>15214</v>
      </c>
      <c r="C3991" s="7" t="s">
        <v>15215</v>
      </c>
      <c r="D3991" s="7" t="s">
        <v>4128</v>
      </c>
      <c r="E3991" s="8" t="s">
        <v>1303</v>
      </c>
      <c r="F3991" s="8">
        <v>1800000</v>
      </c>
      <c r="G3991" s="7" t="s">
        <v>23</v>
      </c>
      <c r="H3991" s="7" t="s">
        <v>24</v>
      </c>
      <c r="I3991" s="9" t="s">
        <v>36</v>
      </c>
      <c r="J3991" s="7" t="s">
        <v>181</v>
      </c>
      <c r="K3991" s="10" t="s">
        <v>794</v>
      </c>
      <c r="L3991" s="7">
        <v>1</v>
      </c>
      <c r="M3991" s="11">
        <v>40848</v>
      </c>
      <c r="N3991" s="7" t="s">
        <v>2287</v>
      </c>
      <c r="O3991" s="7" t="s">
        <v>74</v>
      </c>
      <c r="P3991" s="10">
        <v>2011</v>
      </c>
      <c r="Q3991" s="12">
        <v>41405</v>
      </c>
      <c r="R3991" s="12">
        <v>41405</v>
      </c>
    </row>
    <row r="3992" spans="1:18" x14ac:dyDescent="0.25">
      <c r="A3992" s="7" t="s">
        <v>15216</v>
      </c>
      <c r="B3992" s="7" t="s">
        <v>15217</v>
      </c>
      <c r="C3992" s="7" t="s">
        <v>15218</v>
      </c>
      <c r="D3992" s="7" t="s">
        <v>296</v>
      </c>
      <c r="E3992" s="8" t="s">
        <v>297</v>
      </c>
      <c r="F3992" s="8">
        <v>1000000</v>
      </c>
      <c r="G3992" s="7" t="s">
        <v>23</v>
      </c>
      <c r="H3992" s="7" t="s">
        <v>24</v>
      </c>
      <c r="I3992" s="9" t="s">
        <v>151</v>
      </c>
      <c r="J3992" s="7" t="s">
        <v>152</v>
      </c>
      <c r="K3992" s="10" t="s">
        <v>152</v>
      </c>
      <c r="L3992" s="7">
        <v>1</v>
      </c>
      <c r="Q3992" s="12">
        <v>39814</v>
      </c>
      <c r="R3992" s="12">
        <v>39814</v>
      </c>
    </row>
    <row r="3993" spans="1:18" x14ac:dyDescent="0.25">
      <c r="A3993" s="7" t="s">
        <v>15219</v>
      </c>
      <c r="B3993" s="7" t="s">
        <v>15220</v>
      </c>
      <c r="C3993" s="7" t="s">
        <v>15221</v>
      </c>
      <c r="D3993" s="7" t="s">
        <v>275</v>
      </c>
      <c r="E3993" s="8" t="s">
        <v>276</v>
      </c>
      <c r="F3993" s="8">
        <v>69900000</v>
      </c>
      <c r="G3993" s="7" t="s">
        <v>23</v>
      </c>
      <c r="H3993" s="7" t="s">
        <v>24</v>
      </c>
      <c r="I3993" s="9" t="s">
        <v>502</v>
      </c>
      <c r="J3993" s="7" t="s">
        <v>503</v>
      </c>
      <c r="K3993" s="10" t="s">
        <v>503</v>
      </c>
      <c r="L3993" s="7">
        <v>4</v>
      </c>
      <c r="M3993" s="11">
        <v>38353</v>
      </c>
      <c r="N3993" s="7" t="s">
        <v>435</v>
      </c>
      <c r="O3993" s="7" t="s">
        <v>436</v>
      </c>
      <c r="P3993" s="10">
        <v>2005</v>
      </c>
      <c r="Q3993" s="12">
        <v>38377</v>
      </c>
      <c r="R3993" s="12">
        <v>39954</v>
      </c>
    </row>
    <row r="3994" spans="1:18" x14ac:dyDescent="0.25">
      <c r="A3994" s="7" t="s">
        <v>15222</v>
      </c>
      <c r="B3994" s="7" t="s">
        <v>15223</v>
      </c>
      <c r="C3994" s="7" t="s">
        <v>15224</v>
      </c>
      <c r="D3994" s="7" t="s">
        <v>433</v>
      </c>
      <c r="E3994" s="8" t="s">
        <v>434</v>
      </c>
      <c r="F3994" s="8">
        <v>16000000</v>
      </c>
      <c r="G3994" s="7" t="s">
        <v>35</v>
      </c>
      <c r="H3994" s="7" t="s">
        <v>24</v>
      </c>
      <c r="I3994" s="9" t="s">
        <v>36</v>
      </c>
      <c r="J3994" s="7" t="s">
        <v>181</v>
      </c>
      <c r="K3994" s="10" t="s">
        <v>794</v>
      </c>
      <c r="L3994" s="7">
        <v>1</v>
      </c>
      <c r="M3994" s="11">
        <v>37622</v>
      </c>
      <c r="N3994" s="7" t="s">
        <v>814</v>
      </c>
      <c r="O3994" s="7" t="s">
        <v>815</v>
      </c>
      <c r="P3994" s="10">
        <v>2003</v>
      </c>
      <c r="Q3994" s="12">
        <v>41492</v>
      </c>
      <c r="R3994" s="12">
        <v>41492</v>
      </c>
    </row>
    <row r="3995" spans="1:18" x14ac:dyDescent="0.25">
      <c r="A3995" s="7" t="s">
        <v>15225</v>
      </c>
      <c r="B3995" s="7" t="s">
        <v>15226</v>
      </c>
      <c r="C3995" s="7" t="s">
        <v>15227</v>
      </c>
      <c r="D3995" s="7" t="s">
        <v>15228</v>
      </c>
      <c r="E3995" s="8" t="s">
        <v>123</v>
      </c>
      <c r="F3995" s="8">
        <v>0</v>
      </c>
      <c r="G3995" s="7" t="s">
        <v>35</v>
      </c>
      <c r="H3995" s="7" t="s">
        <v>240</v>
      </c>
      <c r="I3995" s="9" t="s">
        <v>241</v>
      </c>
      <c r="J3995" s="7" t="s">
        <v>242</v>
      </c>
      <c r="K3995" s="10" t="s">
        <v>242</v>
      </c>
      <c r="L3995" s="7">
        <v>1</v>
      </c>
      <c r="M3995" s="11">
        <v>40544</v>
      </c>
      <c r="N3995" s="7" t="s">
        <v>537</v>
      </c>
      <c r="O3995" s="7" t="s">
        <v>505</v>
      </c>
      <c r="P3995" s="10">
        <v>2011</v>
      </c>
      <c r="Q3995" s="12">
        <v>41911</v>
      </c>
      <c r="R3995" s="12">
        <v>41911</v>
      </c>
    </row>
    <row r="3996" spans="1:18" x14ac:dyDescent="0.25">
      <c r="A3996" s="7" t="s">
        <v>15229</v>
      </c>
      <c r="B3996" s="7" t="s">
        <v>15230</v>
      </c>
      <c r="C3996" s="7" t="s">
        <v>15231</v>
      </c>
      <c r="D3996" s="7" t="s">
        <v>275</v>
      </c>
      <c r="E3996" s="8" t="s">
        <v>276</v>
      </c>
      <c r="F3996" s="8">
        <v>3694301</v>
      </c>
      <c r="G3996" s="7" t="s">
        <v>35</v>
      </c>
      <c r="H3996" s="7" t="s">
        <v>24</v>
      </c>
      <c r="I3996" s="9" t="s">
        <v>36</v>
      </c>
      <c r="J3996" s="7" t="s">
        <v>181</v>
      </c>
      <c r="K3996" s="10" t="s">
        <v>3417</v>
      </c>
      <c r="L3996" s="7">
        <v>3</v>
      </c>
      <c r="Q3996" s="12">
        <v>39393</v>
      </c>
      <c r="R3996" s="12">
        <v>41900</v>
      </c>
    </row>
    <row r="3997" spans="1:18" x14ac:dyDescent="0.25">
      <c r="A3997" s="7" t="s">
        <v>15232</v>
      </c>
      <c r="B3997" s="7" t="s">
        <v>15233</v>
      </c>
      <c r="C3997" s="7" t="s">
        <v>15234</v>
      </c>
      <c r="D3997" s="7" t="s">
        <v>15235</v>
      </c>
      <c r="E3997" s="8" t="s">
        <v>9682</v>
      </c>
      <c r="F3997" s="8">
        <v>25000</v>
      </c>
      <c r="G3997" s="7" t="s">
        <v>35</v>
      </c>
      <c r="H3997" s="7" t="s">
        <v>240</v>
      </c>
      <c r="I3997" s="9" t="s">
        <v>241</v>
      </c>
      <c r="J3997" s="7" t="s">
        <v>1017</v>
      </c>
      <c r="K3997" s="10" t="s">
        <v>1017</v>
      </c>
      <c r="L3997" s="7">
        <v>1</v>
      </c>
      <c r="M3997" s="11">
        <v>41640</v>
      </c>
      <c r="N3997" s="7" t="s">
        <v>63</v>
      </c>
      <c r="O3997" s="7" t="s">
        <v>64</v>
      </c>
      <c r="P3997" s="10">
        <v>2014</v>
      </c>
      <c r="Q3997" s="12">
        <v>41771</v>
      </c>
      <c r="R3997" s="12">
        <v>41771</v>
      </c>
    </row>
    <row r="3998" spans="1:18" x14ac:dyDescent="0.25">
      <c r="A3998" s="7" t="s">
        <v>15236</v>
      </c>
      <c r="B3998" s="7" t="s">
        <v>15237</v>
      </c>
      <c r="C3998" s="7" t="s">
        <v>15238</v>
      </c>
      <c r="D3998" s="7" t="s">
        <v>15239</v>
      </c>
      <c r="E3998" s="8" t="s">
        <v>276</v>
      </c>
      <c r="F3998" s="8">
        <v>72300000</v>
      </c>
      <c r="G3998" s="7" t="s">
        <v>23</v>
      </c>
      <c r="H3998" s="7" t="s">
        <v>24</v>
      </c>
      <c r="I3998" s="9" t="s">
        <v>36</v>
      </c>
      <c r="J3998" s="7" t="s">
        <v>181</v>
      </c>
      <c r="K3998" s="10" t="s">
        <v>695</v>
      </c>
      <c r="L3998" s="7">
        <v>2</v>
      </c>
      <c r="M3998" s="11">
        <v>37622</v>
      </c>
      <c r="N3998" s="7" t="s">
        <v>814</v>
      </c>
      <c r="O3998" s="7" t="s">
        <v>815</v>
      </c>
      <c r="P3998" s="10">
        <v>2003</v>
      </c>
      <c r="Q3998" s="12">
        <v>38478</v>
      </c>
      <c r="R3998" s="12">
        <v>38846</v>
      </c>
    </row>
    <row r="3999" spans="1:18" x14ac:dyDescent="0.25">
      <c r="A3999" s="7" t="s">
        <v>15240</v>
      </c>
      <c r="B3999" s="7" t="s">
        <v>15241</v>
      </c>
      <c r="C3999" s="7" t="s">
        <v>15242</v>
      </c>
      <c r="D3999" s="7" t="s">
        <v>275</v>
      </c>
      <c r="E3999" s="8" t="s">
        <v>276</v>
      </c>
      <c r="F3999" s="8">
        <v>15067850</v>
      </c>
      <c r="G3999" s="7" t="s">
        <v>35</v>
      </c>
      <c r="H3999" s="7" t="s">
        <v>24</v>
      </c>
      <c r="I3999" s="9" t="s">
        <v>36</v>
      </c>
      <c r="J3999" s="7" t="s">
        <v>1162</v>
      </c>
      <c r="K3999" s="10" t="s">
        <v>6013</v>
      </c>
      <c r="L3999" s="7">
        <v>2</v>
      </c>
      <c r="M3999" s="11">
        <v>40909</v>
      </c>
      <c r="N3999" s="7" t="s">
        <v>111</v>
      </c>
      <c r="O3999" s="7" t="s">
        <v>112</v>
      </c>
      <c r="P3999" s="10">
        <v>2012</v>
      </c>
      <c r="Q3999" s="12">
        <v>41688</v>
      </c>
      <c r="R3999" s="12">
        <v>41919</v>
      </c>
    </row>
    <row r="4000" spans="1:18" x14ac:dyDescent="0.25">
      <c r="A4000" s="7" t="s">
        <v>15243</v>
      </c>
      <c r="B4000" s="7" t="s">
        <v>15244</v>
      </c>
      <c r="C4000" s="7" t="s">
        <v>15245</v>
      </c>
      <c r="D4000" s="7" t="s">
        <v>15246</v>
      </c>
      <c r="E4000" s="8" t="s">
        <v>2220</v>
      </c>
      <c r="F4000" s="8">
        <v>30000</v>
      </c>
      <c r="G4000" s="7" t="s">
        <v>35</v>
      </c>
      <c r="H4000" s="7" t="s">
        <v>240</v>
      </c>
      <c r="I4000" s="9" t="s">
        <v>241</v>
      </c>
      <c r="J4000" s="7" t="s">
        <v>242</v>
      </c>
      <c r="K4000" s="10" t="s">
        <v>242</v>
      </c>
      <c r="L4000" s="7">
        <v>1</v>
      </c>
      <c r="Q4000" s="12">
        <v>41214</v>
      </c>
      <c r="R4000" s="12">
        <v>41214</v>
      </c>
    </row>
    <row r="4001" spans="1:18" x14ac:dyDescent="0.25">
      <c r="A4001" s="7" t="s">
        <v>15247</v>
      </c>
      <c r="B4001" s="7" t="s">
        <v>15248</v>
      </c>
      <c r="C4001" s="7" t="s">
        <v>15249</v>
      </c>
      <c r="D4001" s="7" t="s">
        <v>15250</v>
      </c>
      <c r="E4001" s="8" t="s">
        <v>2079</v>
      </c>
      <c r="F4001" s="8">
        <v>750000</v>
      </c>
      <c r="G4001" s="7" t="s">
        <v>80</v>
      </c>
      <c r="H4001" s="7" t="s">
        <v>24</v>
      </c>
      <c r="I4001" s="9" t="s">
        <v>36</v>
      </c>
      <c r="J4001" s="7" t="s">
        <v>181</v>
      </c>
      <c r="K4001" s="10" t="s">
        <v>1297</v>
      </c>
      <c r="L4001" s="7">
        <v>1</v>
      </c>
      <c r="M4001" s="11">
        <v>38426</v>
      </c>
      <c r="N4001" s="7" t="s">
        <v>2168</v>
      </c>
      <c r="O4001" s="7" t="s">
        <v>436</v>
      </c>
      <c r="P4001" s="10">
        <v>2005</v>
      </c>
      <c r="Q4001" s="12">
        <v>39278</v>
      </c>
      <c r="R4001" s="12">
        <v>39278</v>
      </c>
    </row>
    <row r="4002" spans="1:18" x14ac:dyDescent="0.25">
      <c r="A4002" s="7" t="s">
        <v>15251</v>
      </c>
      <c r="B4002" s="7" t="s">
        <v>15252</v>
      </c>
      <c r="C4002" s="7" t="s">
        <v>15253</v>
      </c>
      <c r="D4002" s="7" t="s">
        <v>296</v>
      </c>
      <c r="E4002" s="8" t="s">
        <v>297</v>
      </c>
      <c r="F4002" s="8">
        <v>750000</v>
      </c>
      <c r="G4002" s="7" t="s">
        <v>80</v>
      </c>
      <c r="H4002" s="7" t="s">
        <v>24</v>
      </c>
      <c r="I4002" s="9" t="s">
        <v>36</v>
      </c>
      <c r="J4002" s="7" t="s">
        <v>181</v>
      </c>
      <c r="K4002" s="10" t="s">
        <v>2504</v>
      </c>
      <c r="L4002" s="7">
        <v>1</v>
      </c>
      <c r="M4002" s="11">
        <v>39600</v>
      </c>
      <c r="N4002" s="7" t="s">
        <v>495</v>
      </c>
      <c r="O4002" s="7" t="s">
        <v>496</v>
      </c>
      <c r="P4002" s="10">
        <v>2008</v>
      </c>
      <c r="Q4002" s="12">
        <v>39600</v>
      </c>
      <c r="R4002" s="12">
        <v>39600</v>
      </c>
    </row>
    <row r="4003" spans="1:18" x14ac:dyDescent="0.25">
      <c r="A4003" s="7" t="s">
        <v>15254</v>
      </c>
      <c r="B4003" s="7" t="s">
        <v>15255</v>
      </c>
      <c r="C4003" s="7" t="s">
        <v>15256</v>
      </c>
      <c r="D4003" s="7" t="s">
        <v>275</v>
      </c>
      <c r="E4003" s="8" t="s">
        <v>276</v>
      </c>
      <c r="F4003" s="8">
        <v>70930000</v>
      </c>
      <c r="G4003" s="7" t="s">
        <v>35</v>
      </c>
      <c r="H4003" s="7" t="s">
        <v>24</v>
      </c>
      <c r="I4003" s="9" t="s">
        <v>36</v>
      </c>
      <c r="J4003" s="7" t="s">
        <v>942</v>
      </c>
      <c r="K4003" s="10" t="s">
        <v>943</v>
      </c>
      <c r="L4003" s="7">
        <v>14</v>
      </c>
      <c r="M4003" s="11">
        <v>38353</v>
      </c>
      <c r="N4003" s="7" t="s">
        <v>435</v>
      </c>
      <c r="O4003" s="7" t="s">
        <v>436</v>
      </c>
      <c r="P4003" s="10">
        <v>2005</v>
      </c>
      <c r="Q4003" s="12">
        <v>39014</v>
      </c>
      <c r="R4003" s="12">
        <v>41446</v>
      </c>
    </row>
    <row r="4004" spans="1:18" x14ac:dyDescent="0.25">
      <c r="A4004" s="7" t="s">
        <v>15257</v>
      </c>
      <c r="B4004" s="7" t="s">
        <v>15258</v>
      </c>
      <c r="C4004" s="7" t="s">
        <v>15259</v>
      </c>
      <c r="D4004" s="7" t="s">
        <v>1316</v>
      </c>
      <c r="E4004" s="8" t="s">
        <v>276</v>
      </c>
      <c r="F4004" s="8">
        <v>31500000</v>
      </c>
      <c r="G4004" s="7" t="s">
        <v>23</v>
      </c>
      <c r="H4004" s="7" t="s">
        <v>24</v>
      </c>
      <c r="I4004" s="9" t="s">
        <v>281</v>
      </c>
      <c r="J4004" s="7" t="s">
        <v>282</v>
      </c>
      <c r="K4004" s="10" t="s">
        <v>1560</v>
      </c>
      <c r="L4004" s="7">
        <v>3</v>
      </c>
      <c r="M4004" s="11">
        <v>38718</v>
      </c>
      <c r="N4004" s="7" t="s">
        <v>400</v>
      </c>
      <c r="O4004" s="7" t="s">
        <v>401</v>
      </c>
      <c r="P4004" s="10">
        <v>2006</v>
      </c>
      <c r="Q4004" s="12">
        <v>39947</v>
      </c>
      <c r="R4004" s="12">
        <v>40928</v>
      </c>
    </row>
    <row r="4005" spans="1:18" x14ac:dyDescent="0.25">
      <c r="A4005" s="7" t="s">
        <v>15260</v>
      </c>
      <c r="B4005" s="7" t="s">
        <v>15261</v>
      </c>
      <c r="C4005" s="7" t="s">
        <v>15262</v>
      </c>
      <c r="D4005" s="7" t="s">
        <v>1664</v>
      </c>
      <c r="E4005" s="8" t="s">
        <v>1665</v>
      </c>
      <c r="F4005" s="8">
        <v>0</v>
      </c>
      <c r="G4005" s="7" t="s">
        <v>35</v>
      </c>
      <c r="H4005" s="7" t="s">
        <v>52</v>
      </c>
      <c r="I4005" s="9"/>
      <c r="J4005" s="7" t="s">
        <v>53</v>
      </c>
      <c r="K4005" s="10" t="s">
        <v>53</v>
      </c>
      <c r="L4005" s="7">
        <v>1</v>
      </c>
      <c r="M4005" s="11">
        <v>40909</v>
      </c>
      <c r="N4005" s="7" t="s">
        <v>111</v>
      </c>
      <c r="O4005" s="7" t="s">
        <v>112</v>
      </c>
      <c r="P4005" s="10">
        <v>2012</v>
      </c>
      <c r="Q4005" s="12">
        <v>41302</v>
      </c>
      <c r="R4005" s="12">
        <v>41302</v>
      </c>
    </row>
    <row r="4006" spans="1:18" x14ac:dyDescent="0.25">
      <c r="A4006" s="7" t="s">
        <v>15263</v>
      </c>
      <c r="B4006" s="7" t="s">
        <v>15264</v>
      </c>
      <c r="C4006" s="7" t="s">
        <v>15265</v>
      </c>
      <c r="D4006" s="7" t="s">
        <v>15266</v>
      </c>
      <c r="E4006" s="8" t="s">
        <v>15267</v>
      </c>
      <c r="F4006" s="8">
        <v>350000</v>
      </c>
      <c r="G4006" s="7" t="s">
        <v>35</v>
      </c>
      <c r="H4006" s="7" t="s">
        <v>446</v>
      </c>
      <c r="I4006" s="9"/>
      <c r="J4006" s="7" t="s">
        <v>1211</v>
      </c>
      <c r="K4006" s="10" t="s">
        <v>15268</v>
      </c>
      <c r="L4006" s="7">
        <v>1</v>
      </c>
      <c r="M4006" s="11">
        <v>41302</v>
      </c>
      <c r="N4006" s="7" t="s">
        <v>146</v>
      </c>
      <c r="O4006" s="7" t="s">
        <v>147</v>
      </c>
      <c r="P4006" s="10">
        <v>2013</v>
      </c>
      <c r="Q4006" s="12">
        <v>41302</v>
      </c>
      <c r="R4006" s="12">
        <v>41302</v>
      </c>
    </row>
    <row r="4007" spans="1:18" x14ac:dyDescent="0.25">
      <c r="A4007" s="7" t="s">
        <v>15269</v>
      </c>
      <c r="B4007" s="7" t="s">
        <v>15270</v>
      </c>
      <c r="C4007" s="7" t="s">
        <v>15271</v>
      </c>
      <c r="D4007" s="7" t="s">
        <v>2066</v>
      </c>
      <c r="E4007" s="8" t="s">
        <v>2067</v>
      </c>
      <c r="F4007" s="8">
        <v>600000</v>
      </c>
      <c r="G4007" s="7" t="s">
        <v>35</v>
      </c>
      <c r="H4007" s="7" t="s">
        <v>24</v>
      </c>
      <c r="I4007" s="9" t="s">
        <v>281</v>
      </c>
      <c r="J4007" s="7" t="s">
        <v>282</v>
      </c>
      <c r="K4007" s="10" t="s">
        <v>346</v>
      </c>
      <c r="L4007" s="7">
        <v>1</v>
      </c>
      <c r="M4007" s="11">
        <v>40909</v>
      </c>
      <c r="N4007" s="7" t="s">
        <v>111</v>
      </c>
      <c r="O4007" s="7" t="s">
        <v>112</v>
      </c>
      <c r="P4007" s="10">
        <v>2012</v>
      </c>
      <c r="Q4007" s="12">
        <v>41470</v>
      </c>
      <c r="R4007" s="12">
        <v>41470</v>
      </c>
    </row>
    <row r="4008" spans="1:18" x14ac:dyDescent="0.25">
      <c r="A4008" s="7" t="s">
        <v>15272</v>
      </c>
      <c r="B4008" s="7" t="s">
        <v>15273</v>
      </c>
      <c r="C4008" s="7" t="s">
        <v>15274</v>
      </c>
      <c r="D4008" s="7" t="s">
        <v>68</v>
      </c>
      <c r="E4008" s="8" t="s">
        <v>69</v>
      </c>
      <c r="F4008" s="8">
        <v>1552627</v>
      </c>
      <c r="G4008" s="7" t="s">
        <v>35</v>
      </c>
      <c r="H4008" s="7" t="s">
        <v>24</v>
      </c>
      <c r="I4008" s="9" t="s">
        <v>1233</v>
      </c>
      <c r="J4008" s="7" t="s">
        <v>1234</v>
      </c>
      <c r="K4008" s="10" t="s">
        <v>11137</v>
      </c>
      <c r="L4008" s="7">
        <v>2</v>
      </c>
      <c r="M4008" s="11">
        <v>37622</v>
      </c>
      <c r="N4008" s="7" t="s">
        <v>814</v>
      </c>
      <c r="O4008" s="7" t="s">
        <v>815</v>
      </c>
      <c r="P4008" s="10">
        <v>2003</v>
      </c>
      <c r="Q4008" s="12">
        <v>40256</v>
      </c>
      <c r="R4008" s="12">
        <v>40269</v>
      </c>
    </row>
    <row r="4009" spans="1:18" x14ac:dyDescent="0.25">
      <c r="A4009" s="7" t="s">
        <v>15275</v>
      </c>
      <c r="B4009" s="7" t="s">
        <v>15276</v>
      </c>
      <c r="C4009" s="7" t="s">
        <v>15277</v>
      </c>
      <c r="D4009" s="7" t="s">
        <v>1664</v>
      </c>
      <c r="E4009" s="8" t="s">
        <v>1665</v>
      </c>
      <c r="F4009" s="8">
        <v>125796572</v>
      </c>
      <c r="G4009" s="7" t="s">
        <v>35</v>
      </c>
      <c r="H4009" s="7" t="s">
        <v>24</v>
      </c>
      <c r="I4009" s="9" t="s">
        <v>36</v>
      </c>
      <c r="J4009" s="7" t="s">
        <v>181</v>
      </c>
      <c r="K4009" s="10" t="s">
        <v>1184</v>
      </c>
      <c r="L4009" s="7">
        <v>5</v>
      </c>
      <c r="M4009" s="11">
        <v>39083</v>
      </c>
      <c r="N4009" s="7" t="s">
        <v>88</v>
      </c>
      <c r="O4009" s="7" t="s">
        <v>89</v>
      </c>
      <c r="P4009" s="10">
        <v>2007</v>
      </c>
      <c r="Q4009" s="12">
        <v>40554</v>
      </c>
      <c r="R4009" s="12">
        <v>41897</v>
      </c>
    </row>
    <row r="4010" spans="1:18" x14ac:dyDescent="0.25">
      <c r="A4010" s="7" t="s">
        <v>15278</v>
      </c>
      <c r="B4010" s="7" t="s">
        <v>15279</v>
      </c>
      <c r="C4010" s="7" t="s">
        <v>15280</v>
      </c>
      <c r="D4010" s="7" t="s">
        <v>68</v>
      </c>
      <c r="E4010" s="8" t="s">
        <v>69</v>
      </c>
      <c r="F4010" s="8">
        <v>2740000</v>
      </c>
      <c r="G4010" s="7" t="s">
        <v>35</v>
      </c>
      <c r="H4010" s="7" t="s">
        <v>24</v>
      </c>
      <c r="I4010" s="9" t="s">
        <v>534</v>
      </c>
      <c r="J4010" s="7" t="s">
        <v>535</v>
      </c>
      <c r="K4010" s="10" t="s">
        <v>7210</v>
      </c>
      <c r="L4010" s="7">
        <v>1</v>
      </c>
      <c r="Q4010" s="12">
        <v>40424</v>
      </c>
      <c r="R4010" s="12">
        <v>40424</v>
      </c>
    </row>
    <row r="4011" spans="1:18" x14ac:dyDescent="0.25">
      <c r="A4011" s="7" t="s">
        <v>15281</v>
      </c>
      <c r="B4011" s="7" t="s">
        <v>15282</v>
      </c>
      <c r="F4011" s="8">
        <v>162000</v>
      </c>
      <c r="H4011" s="7" t="s">
        <v>446</v>
      </c>
      <c r="I4011" s="9"/>
      <c r="J4011" s="7" t="s">
        <v>1211</v>
      </c>
      <c r="L4011" s="7">
        <v>1</v>
      </c>
      <c r="Q4011" s="12">
        <v>41261</v>
      </c>
      <c r="R4011" s="12">
        <v>41261</v>
      </c>
    </row>
    <row r="4012" spans="1:18" x14ac:dyDescent="0.25">
      <c r="A4012" s="7" t="s">
        <v>15283</v>
      </c>
      <c r="B4012" s="7" t="s">
        <v>15284</v>
      </c>
      <c r="C4012" s="7" t="s">
        <v>15285</v>
      </c>
      <c r="D4012" s="7" t="s">
        <v>2476</v>
      </c>
      <c r="E4012" s="8" t="s">
        <v>341</v>
      </c>
      <c r="F4012" s="8">
        <v>2500000</v>
      </c>
      <c r="G4012" s="7" t="s">
        <v>23</v>
      </c>
      <c r="H4012" s="7" t="s">
        <v>24</v>
      </c>
      <c r="I4012" s="9" t="s">
        <v>70</v>
      </c>
      <c r="J4012" s="7" t="s">
        <v>576</v>
      </c>
      <c r="K4012" s="10" t="s">
        <v>576</v>
      </c>
      <c r="L4012" s="7">
        <v>1</v>
      </c>
      <c r="M4012" s="11">
        <v>36892</v>
      </c>
      <c r="N4012" s="7" t="s">
        <v>154</v>
      </c>
      <c r="O4012" s="7" t="s">
        <v>155</v>
      </c>
      <c r="P4012" s="10">
        <v>2001</v>
      </c>
      <c r="Q4012" s="12">
        <v>40735</v>
      </c>
      <c r="R4012" s="12">
        <v>40735</v>
      </c>
    </row>
    <row r="4013" spans="1:18" x14ac:dyDescent="0.25">
      <c r="A4013" s="7" t="s">
        <v>15286</v>
      </c>
      <c r="B4013" s="7" t="s">
        <v>15287</v>
      </c>
      <c r="C4013" s="7" t="s">
        <v>15288</v>
      </c>
      <c r="D4013" s="7" t="s">
        <v>15289</v>
      </c>
      <c r="E4013" s="8" t="s">
        <v>8196</v>
      </c>
      <c r="F4013" s="8">
        <v>8000000</v>
      </c>
      <c r="G4013" s="7" t="s">
        <v>35</v>
      </c>
      <c r="H4013" s="7" t="s">
        <v>24</v>
      </c>
      <c r="I4013" s="9" t="s">
        <v>36</v>
      </c>
      <c r="J4013" s="7" t="s">
        <v>181</v>
      </c>
      <c r="K4013" s="10" t="s">
        <v>695</v>
      </c>
      <c r="L4013" s="7">
        <v>1</v>
      </c>
      <c r="M4013" s="11">
        <v>40969</v>
      </c>
      <c r="N4013" s="7" t="s">
        <v>1542</v>
      </c>
      <c r="O4013" s="7" t="s">
        <v>112</v>
      </c>
      <c r="P4013" s="10">
        <v>2012</v>
      </c>
      <c r="Q4013" s="12">
        <v>41759</v>
      </c>
      <c r="R4013" s="12">
        <v>41759</v>
      </c>
    </row>
    <row r="4014" spans="1:18" x14ac:dyDescent="0.25">
      <c r="A4014" s="7" t="s">
        <v>15290</v>
      </c>
      <c r="B4014" s="7" t="s">
        <v>15291</v>
      </c>
      <c r="C4014" s="7" t="s">
        <v>15292</v>
      </c>
      <c r="D4014" s="7" t="s">
        <v>15293</v>
      </c>
      <c r="E4014" s="8" t="s">
        <v>1463</v>
      </c>
      <c r="F4014" s="8">
        <v>0</v>
      </c>
      <c r="G4014" s="7" t="s">
        <v>35</v>
      </c>
      <c r="H4014" s="7" t="s">
        <v>240</v>
      </c>
      <c r="I4014" s="9" t="s">
        <v>241</v>
      </c>
      <c r="J4014" s="7" t="s">
        <v>242</v>
      </c>
      <c r="K4014" s="10" t="s">
        <v>242</v>
      </c>
      <c r="L4014" s="7">
        <v>1</v>
      </c>
      <c r="M4014" s="11">
        <v>28491</v>
      </c>
      <c r="N4014" s="7" t="s">
        <v>15294</v>
      </c>
      <c r="O4014" s="7" t="s">
        <v>15295</v>
      </c>
      <c r="P4014" s="10">
        <v>1978</v>
      </c>
      <c r="Q4014" s="12">
        <v>41886</v>
      </c>
      <c r="R4014" s="12">
        <v>41886</v>
      </c>
    </row>
    <row r="4015" spans="1:18" x14ac:dyDescent="0.25">
      <c r="A4015" s="7" t="s">
        <v>15296</v>
      </c>
      <c r="B4015" s="7" t="s">
        <v>15297</v>
      </c>
      <c r="C4015" s="7" t="s">
        <v>15298</v>
      </c>
      <c r="D4015" s="7" t="s">
        <v>737</v>
      </c>
      <c r="E4015" s="8" t="s">
        <v>738</v>
      </c>
      <c r="F4015" s="8">
        <v>3200000</v>
      </c>
      <c r="G4015" s="7" t="s">
        <v>35</v>
      </c>
      <c r="H4015" s="7" t="s">
        <v>24</v>
      </c>
      <c r="I4015" s="9" t="s">
        <v>188</v>
      </c>
      <c r="J4015" s="7" t="s">
        <v>15299</v>
      </c>
      <c r="K4015" s="10" t="s">
        <v>15299</v>
      </c>
      <c r="L4015" s="7">
        <v>1</v>
      </c>
      <c r="Q4015" s="12">
        <v>41828</v>
      </c>
      <c r="R4015" s="12">
        <v>41828</v>
      </c>
    </row>
    <row r="4016" spans="1:18" x14ac:dyDescent="0.25">
      <c r="A4016" s="7" t="s">
        <v>15300</v>
      </c>
      <c r="B4016" s="7" t="s">
        <v>15301</v>
      </c>
      <c r="C4016" s="7" t="s">
        <v>15302</v>
      </c>
      <c r="D4016" s="7" t="s">
        <v>15303</v>
      </c>
      <c r="E4016" s="8" t="s">
        <v>15304</v>
      </c>
      <c r="F4016" s="8">
        <v>3000000</v>
      </c>
      <c r="G4016" s="7" t="s">
        <v>35</v>
      </c>
      <c r="H4016" s="7" t="s">
        <v>24</v>
      </c>
      <c r="I4016" s="9" t="s">
        <v>36</v>
      </c>
      <c r="J4016" s="7" t="s">
        <v>181</v>
      </c>
      <c r="K4016" s="10" t="s">
        <v>1537</v>
      </c>
      <c r="L4016" s="7">
        <v>1</v>
      </c>
      <c r="M4016" s="11">
        <v>34700</v>
      </c>
      <c r="N4016" s="7" t="s">
        <v>3231</v>
      </c>
      <c r="O4016" s="7" t="s">
        <v>3232</v>
      </c>
      <c r="P4016" s="10">
        <v>1995</v>
      </c>
      <c r="Q4016" s="12">
        <v>40640</v>
      </c>
      <c r="R4016" s="12">
        <v>40640</v>
      </c>
    </row>
    <row r="4017" spans="1:18" x14ac:dyDescent="0.25">
      <c r="A4017" s="7" t="s">
        <v>15305</v>
      </c>
      <c r="B4017" s="7" t="s">
        <v>15306</v>
      </c>
      <c r="C4017" s="7" t="s">
        <v>15307</v>
      </c>
      <c r="D4017" s="7" t="s">
        <v>275</v>
      </c>
      <c r="E4017" s="8" t="s">
        <v>276</v>
      </c>
      <c r="F4017" s="8">
        <v>3435003</v>
      </c>
      <c r="G4017" s="7" t="s">
        <v>35</v>
      </c>
      <c r="H4017" s="7" t="s">
        <v>24</v>
      </c>
      <c r="I4017" s="9" t="s">
        <v>534</v>
      </c>
      <c r="J4017" s="7" t="s">
        <v>535</v>
      </c>
      <c r="K4017" s="10" t="s">
        <v>4654</v>
      </c>
      <c r="L4017" s="7">
        <v>1</v>
      </c>
      <c r="M4017" s="11">
        <v>40909</v>
      </c>
      <c r="N4017" s="7" t="s">
        <v>111</v>
      </c>
      <c r="O4017" s="7" t="s">
        <v>112</v>
      </c>
      <c r="P4017" s="10">
        <v>2012</v>
      </c>
      <c r="Q4017" s="12">
        <v>41799</v>
      </c>
      <c r="R4017" s="12">
        <v>41799</v>
      </c>
    </row>
    <row r="4018" spans="1:18" x14ac:dyDescent="0.25">
      <c r="A4018" s="7" t="s">
        <v>15308</v>
      </c>
      <c r="B4018" s="7" t="s">
        <v>15309</v>
      </c>
      <c r="C4018" s="7" t="s">
        <v>15310</v>
      </c>
      <c r="D4018" s="7" t="s">
        <v>78</v>
      </c>
      <c r="E4018" s="8" t="s">
        <v>79</v>
      </c>
      <c r="F4018" s="8">
        <v>142000000</v>
      </c>
      <c r="G4018" s="7" t="s">
        <v>35</v>
      </c>
      <c r="I4018" s="9"/>
      <c r="J4018" s="7"/>
      <c r="L4018" s="7">
        <v>3</v>
      </c>
      <c r="M4018" s="11">
        <v>39448</v>
      </c>
      <c r="N4018" s="7" t="s">
        <v>164</v>
      </c>
      <c r="O4018" s="7" t="s">
        <v>165</v>
      </c>
      <c r="P4018" s="10">
        <v>2008</v>
      </c>
      <c r="Q4018" s="12">
        <v>41030</v>
      </c>
      <c r="R4018" s="12">
        <v>41682</v>
      </c>
    </row>
    <row r="4019" spans="1:18" x14ac:dyDescent="0.25">
      <c r="A4019" s="7" t="s">
        <v>15311</v>
      </c>
      <c r="B4019" s="7" t="s">
        <v>15312</v>
      </c>
      <c r="C4019" s="7" t="s">
        <v>15313</v>
      </c>
      <c r="D4019" s="7" t="s">
        <v>1664</v>
      </c>
      <c r="E4019" s="8" t="s">
        <v>1665</v>
      </c>
      <c r="F4019" s="8">
        <v>350000</v>
      </c>
      <c r="G4019" s="7" t="s">
        <v>35</v>
      </c>
      <c r="H4019" s="7" t="s">
        <v>24</v>
      </c>
      <c r="I4019" s="9" t="s">
        <v>1196</v>
      </c>
      <c r="J4019" s="7" t="s">
        <v>1197</v>
      </c>
      <c r="K4019" s="10" t="s">
        <v>15314</v>
      </c>
      <c r="L4019" s="7">
        <v>1</v>
      </c>
      <c r="M4019" s="11">
        <v>40544</v>
      </c>
      <c r="N4019" s="7" t="s">
        <v>537</v>
      </c>
      <c r="O4019" s="7" t="s">
        <v>505</v>
      </c>
      <c r="P4019" s="10">
        <v>2011</v>
      </c>
      <c r="Q4019" s="12">
        <v>41718</v>
      </c>
      <c r="R4019" s="12">
        <v>41718</v>
      </c>
    </row>
    <row r="4020" spans="1:18" x14ac:dyDescent="0.25">
      <c r="A4020" s="7" t="s">
        <v>15315</v>
      </c>
      <c r="B4020" s="7" t="s">
        <v>15316</v>
      </c>
      <c r="C4020" s="7" t="s">
        <v>15317</v>
      </c>
      <c r="D4020" s="7" t="s">
        <v>5687</v>
      </c>
      <c r="E4020" s="8" t="s">
        <v>330</v>
      </c>
      <c r="F4020" s="8">
        <v>3170201</v>
      </c>
      <c r="G4020" s="7" t="s">
        <v>35</v>
      </c>
      <c r="H4020" s="7" t="s">
        <v>749</v>
      </c>
      <c r="I4020" s="9"/>
      <c r="J4020" s="7" t="s">
        <v>1359</v>
      </c>
      <c r="K4020" s="10" t="s">
        <v>1359</v>
      </c>
      <c r="L4020" s="7">
        <v>1</v>
      </c>
      <c r="M4020" s="11">
        <v>41275</v>
      </c>
      <c r="N4020" s="7" t="s">
        <v>146</v>
      </c>
      <c r="O4020" s="7" t="s">
        <v>147</v>
      </c>
      <c r="P4020" s="10">
        <v>2013</v>
      </c>
      <c r="Q4020" s="12">
        <v>41939</v>
      </c>
      <c r="R4020" s="12">
        <v>41939</v>
      </c>
    </row>
    <row r="4021" spans="1:18" x14ac:dyDescent="0.25">
      <c r="A4021" s="7" t="s">
        <v>15318</v>
      </c>
      <c r="B4021" s="7" t="s">
        <v>15319</v>
      </c>
      <c r="C4021" s="7" t="s">
        <v>15320</v>
      </c>
      <c r="D4021" s="7" t="s">
        <v>275</v>
      </c>
      <c r="E4021" s="8" t="s">
        <v>276</v>
      </c>
      <c r="F4021" s="8">
        <v>2608000</v>
      </c>
      <c r="H4021" s="7" t="s">
        <v>24</v>
      </c>
      <c r="I4021" s="9" t="s">
        <v>188</v>
      </c>
      <c r="J4021" s="7" t="s">
        <v>189</v>
      </c>
      <c r="K4021" s="10" t="s">
        <v>189</v>
      </c>
      <c r="L4021" s="7">
        <v>4</v>
      </c>
      <c r="M4021" s="11">
        <v>39448</v>
      </c>
      <c r="N4021" s="7" t="s">
        <v>164</v>
      </c>
      <c r="O4021" s="7" t="s">
        <v>165</v>
      </c>
      <c r="P4021" s="10">
        <v>2008</v>
      </c>
      <c r="Q4021" s="12">
        <v>39933</v>
      </c>
      <c r="R4021" s="12">
        <v>41751</v>
      </c>
    </row>
    <row r="4022" spans="1:18" x14ac:dyDescent="0.25">
      <c r="A4022" s="7" t="s">
        <v>15321</v>
      </c>
      <c r="B4022" s="7" t="s">
        <v>15322</v>
      </c>
      <c r="C4022" s="7" t="s">
        <v>15323</v>
      </c>
      <c r="D4022" s="7" t="s">
        <v>15324</v>
      </c>
      <c r="E4022" s="8" t="s">
        <v>5775</v>
      </c>
      <c r="F4022" s="8">
        <v>77447377</v>
      </c>
      <c r="G4022" s="7" t="s">
        <v>35</v>
      </c>
      <c r="H4022" s="7" t="s">
        <v>24</v>
      </c>
      <c r="I4022" s="9" t="s">
        <v>161</v>
      </c>
      <c r="J4022" s="7" t="s">
        <v>162</v>
      </c>
      <c r="K4022" s="10" t="s">
        <v>3646</v>
      </c>
      <c r="L4022" s="7">
        <v>9</v>
      </c>
      <c r="M4022" s="11">
        <v>37987</v>
      </c>
      <c r="N4022" s="7" t="s">
        <v>424</v>
      </c>
      <c r="O4022" s="7" t="s">
        <v>425</v>
      </c>
      <c r="P4022" s="10">
        <v>2004</v>
      </c>
      <c r="Q4022" s="12">
        <v>38139</v>
      </c>
      <c r="R4022" s="12">
        <v>41316</v>
      </c>
    </row>
    <row r="4023" spans="1:18" x14ac:dyDescent="0.25">
      <c r="A4023" s="7" t="s">
        <v>15325</v>
      </c>
      <c r="B4023" s="7" t="s">
        <v>15326</v>
      </c>
      <c r="C4023" s="7" t="s">
        <v>15327</v>
      </c>
      <c r="D4023" s="7" t="s">
        <v>68</v>
      </c>
      <c r="E4023" s="8" t="s">
        <v>69</v>
      </c>
      <c r="F4023" s="8">
        <v>3947600</v>
      </c>
      <c r="G4023" s="7" t="s">
        <v>35</v>
      </c>
      <c r="H4023" s="7" t="s">
        <v>196</v>
      </c>
      <c r="I4023" s="9"/>
      <c r="J4023" s="7" t="s">
        <v>197</v>
      </c>
      <c r="K4023" s="10" t="s">
        <v>5541</v>
      </c>
      <c r="L4023" s="7">
        <v>2</v>
      </c>
      <c r="M4023" s="11">
        <v>39814</v>
      </c>
      <c r="N4023" s="7" t="s">
        <v>171</v>
      </c>
      <c r="O4023" s="7" t="s">
        <v>172</v>
      </c>
      <c r="P4023" s="10">
        <v>2009</v>
      </c>
      <c r="Q4023" s="12">
        <v>40448</v>
      </c>
      <c r="R4023" s="12">
        <v>41166</v>
      </c>
    </row>
    <row r="4024" spans="1:18" x14ac:dyDescent="0.25">
      <c r="A4024" s="7" t="s">
        <v>15328</v>
      </c>
      <c r="B4024" s="7" t="s">
        <v>15329</v>
      </c>
      <c r="C4024" s="7" t="s">
        <v>15330</v>
      </c>
      <c r="D4024" s="7" t="s">
        <v>2243</v>
      </c>
      <c r="E4024" s="8" t="s">
        <v>2244</v>
      </c>
      <c r="F4024" s="8">
        <v>1500000</v>
      </c>
      <c r="G4024" s="7" t="s">
        <v>35</v>
      </c>
      <c r="H4024" s="7" t="s">
        <v>1503</v>
      </c>
      <c r="I4024" s="9"/>
      <c r="J4024" s="7" t="s">
        <v>1504</v>
      </c>
      <c r="K4024" s="10" t="s">
        <v>1504</v>
      </c>
      <c r="L4024" s="7">
        <v>2</v>
      </c>
      <c r="M4024" s="11">
        <v>38749</v>
      </c>
      <c r="N4024" s="7" t="s">
        <v>4807</v>
      </c>
      <c r="O4024" s="7" t="s">
        <v>401</v>
      </c>
      <c r="P4024" s="10">
        <v>2006</v>
      </c>
      <c r="Q4024" s="12">
        <v>40513</v>
      </c>
      <c r="R4024" s="12">
        <v>41003</v>
      </c>
    </row>
    <row r="4025" spans="1:18" x14ac:dyDescent="0.25">
      <c r="A4025" s="7" t="s">
        <v>15331</v>
      </c>
      <c r="B4025" s="7" t="s">
        <v>15332</v>
      </c>
      <c r="C4025" s="7" t="s">
        <v>15333</v>
      </c>
      <c r="D4025" s="7" t="s">
        <v>15334</v>
      </c>
      <c r="E4025" s="8" t="s">
        <v>69</v>
      </c>
      <c r="F4025" s="8">
        <v>2150000</v>
      </c>
      <c r="G4025" s="7" t="s">
        <v>35</v>
      </c>
      <c r="H4025" s="7" t="s">
        <v>24</v>
      </c>
      <c r="I4025" s="9" t="s">
        <v>36</v>
      </c>
      <c r="J4025" s="7" t="s">
        <v>181</v>
      </c>
      <c r="K4025" s="10" t="s">
        <v>182</v>
      </c>
      <c r="L4025" s="7">
        <v>2</v>
      </c>
      <c r="M4025" s="11">
        <v>40940</v>
      </c>
      <c r="N4025" s="7" t="s">
        <v>325</v>
      </c>
      <c r="O4025" s="7" t="s">
        <v>112</v>
      </c>
      <c r="P4025" s="10">
        <v>2012</v>
      </c>
      <c r="Q4025" s="12">
        <v>41000</v>
      </c>
      <c r="R4025" s="12">
        <v>41543</v>
      </c>
    </row>
    <row r="4026" spans="1:18" x14ac:dyDescent="0.25">
      <c r="A4026" s="7" t="s">
        <v>15335</v>
      </c>
      <c r="B4026" s="7" t="s">
        <v>15336</v>
      </c>
      <c r="C4026" s="7" t="s">
        <v>15337</v>
      </c>
      <c r="D4026" s="7" t="s">
        <v>106</v>
      </c>
      <c r="E4026" s="8" t="s">
        <v>107</v>
      </c>
      <c r="F4026" s="8">
        <v>0</v>
      </c>
      <c r="G4026" s="7" t="s">
        <v>35</v>
      </c>
      <c r="H4026" s="7" t="s">
        <v>176</v>
      </c>
      <c r="I4026" s="9"/>
      <c r="J4026" s="7" t="s">
        <v>1418</v>
      </c>
      <c r="K4026" s="10" t="s">
        <v>1418</v>
      </c>
      <c r="L4026" s="7">
        <v>1</v>
      </c>
      <c r="Q4026" s="12">
        <v>40909</v>
      </c>
      <c r="R4026" s="12">
        <v>40909</v>
      </c>
    </row>
    <row r="4027" spans="1:18" x14ac:dyDescent="0.25">
      <c r="A4027" s="7" t="s">
        <v>15338</v>
      </c>
      <c r="B4027" s="7" t="s">
        <v>15339</v>
      </c>
      <c r="C4027" s="7" t="s">
        <v>15340</v>
      </c>
      <c r="D4027" s="7" t="s">
        <v>625</v>
      </c>
      <c r="E4027" s="8" t="s">
        <v>323</v>
      </c>
      <c r="F4027" s="8">
        <v>161671</v>
      </c>
      <c r="G4027" s="7" t="s">
        <v>35</v>
      </c>
      <c r="H4027" s="7" t="s">
        <v>52</v>
      </c>
      <c r="I4027" s="9"/>
      <c r="J4027" s="7" t="s">
        <v>53</v>
      </c>
      <c r="K4027" s="10" t="s">
        <v>53</v>
      </c>
      <c r="L4027" s="7">
        <v>1</v>
      </c>
      <c r="M4027" s="11">
        <v>40909</v>
      </c>
      <c r="N4027" s="7" t="s">
        <v>111</v>
      </c>
      <c r="O4027" s="7" t="s">
        <v>112</v>
      </c>
      <c r="P4027" s="10">
        <v>2012</v>
      </c>
      <c r="Q4027" s="12">
        <v>41275</v>
      </c>
      <c r="R4027" s="12">
        <v>41275</v>
      </c>
    </row>
    <row r="4028" spans="1:18" x14ac:dyDescent="0.25">
      <c r="A4028" s="7" t="s">
        <v>15341</v>
      </c>
      <c r="B4028" s="7" t="s">
        <v>15342</v>
      </c>
      <c r="C4028" s="7" t="s">
        <v>15343</v>
      </c>
      <c r="D4028" s="7" t="s">
        <v>1277</v>
      </c>
      <c r="E4028" s="8" t="s">
        <v>1278</v>
      </c>
      <c r="F4028" s="8">
        <v>40000000</v>
      </c>
      <c r="G4028" s="7" t="s">
        <v>35</v>
      </c>
      <c r="H4028" s="7" t="s">
        <v>24</v>
      </c>
      <c r="I4028" s="9" t="s">
        <v>36</v>
      </c>
      <c r="J4028" s="7" t="s">
        <v>181</v>
      </c>
      <c r="K4028" s="10" t="s">
        <v>594</v>
      </c>
      <c r="L4028" s="7">
        <v>1</v>
      </c>
      <c r="M4028" s="11">
        <v>40179</v>
      </c>
      <c r="N4028" s="7" t="s">
        <v>96</v>
      </c>
      <c r="O4028" s="7" t="s">
        <v>97</v>
      </c>
      <c r="P4028" s="10">
        <v>2010</v>
      </c>
      <c r="Q4028" s="12">
        <v>41891</v>
      </c>
      <c r="R4028" s="12">
        <v>41891</v>
      </c>
    </row>
    <row r="4029" spans="1:18" x14ac:dyDescent="0.25">
      <c r="A4029" s="7" t="s">
        <v>15344</v>
      </c>
      <c r="B4029" s="7" t="s">
        <v>15345</v>
      </c>
      <c r="D4029" s="7" t="s">
        <v>296</v>
      </c>
      <c r="E4029" s="8" t="s">
        <v>297</v>
      </c>
      <c r="F4029" s="8">
        <v>6430000</v>
      </c>
      <c r="G4029" s="7" t="s">
        <v>80</v>
      </c>
      <c r="H4029" s="7" t="s">
        <v>240</v>
      </c>
      <c r="I4029" s="9" t="s">
        <v>241</v>
      </c>
      <c r="J4029" s="7" t="s">
        <v>242</v>
      </c>
      <c r="K4029" s="10" t="s">
        <v>242</v>
      </c>
      <c r="L4029" s="7">
        <v>1</v>
      </c>
      <c r="M4029" s="11">
        <v>36526</v>
      </c>
      <c r="N4029" s="7" t="s">
        <v>234</v>
      </c>
      <c r="O4029" s="7" t="s">
        <v>235</v>
      </c>
      <c r="P4029" s="10">
        <v>2000</v>
      </c>
      <c r="Q4029" s="12">
        <v>38740</v>
      </c>
      <c r="R4029" s="12">
        <v>38740</v>
      </c>
    </row>
    <row r="4030" spans="1:18" x14ac:dyDescent="0.25">
      <c r="A4030" s="7" t="s">
        <v>15346</v>
      </c>
      <c r="B4030" s="7" t="s">
        <v>15347</v>
      </c>
      <c r="C4030" s="7" t="s">
        <v>15348</v>
      </c>
      <c r="D4030" s="7" t="s">
        <v>68</v>
      </c>
      <c r="E4030" s="8" t="s">
        <v>69</v>
      </c>
      <c r="F4030" s="8">
        <v>9000000</v>
      </c>
      <c r="G4030" s="7" t="s">
        <v>35</v>
      </c>
      <c r="H4030" s="7" t="s">
        <v>24</v>
      </c>
      <c r="I4030" s="9" t="s">
        <v>36</v>
      </c>
      <c r="J4030" s="7" t="s">
        <v>181</v>
      </c>
      <c r="K4030" s="10" t="s">
        <v>182</v>
      </c>
      <c r="L4030" s="7">
        <v>1</v>
      </c>
      <c r="M4030" s="11">
        <v>34700</v>
      </c>
      <c r="N4030" s="7" t="s">
        <v>3231</v>
      </c>
      <c r="O4030" s="7" t="s">
        <v>3232</v>
      </c>
      <c r="P4030" s="10">
        <v>1995</v>
      </c>
      <c r="Q4030" s="12">
        <v>38999</v>
      </c>
      <c r="R4030" s="12">
        <v>38999</v>
      </c>
    </row>
    <row r="4031" spans="1:18" x14ac:dyDescent="0.25">
      <c r="A4031" s="7" t="s">
        <v>15349</v>
      </c>
      <c r="B4031" s="7" t="s">
        <v>15350</v>
      </c>
      <c r="C4031" s="7" t="s">
        <v>15351</v>
      </c>
      <c r="D4031" s="7" t="s">
        <v>6179</v>
      </c>
      <c r="E4031" s="8" t="s">
        <v>69</v>
      </c>
      <c r="F4031" s="8">
        <v>0</v>
      </c>
      <c r="G4031" s="7" t="s">
        <v>35</v>
      </c>
      <c r="H4031" s="7" t="s">
        <v>24</v>
      </c>
      <c r="I4031" s="9" t="s">
        <v>1321</v>
      </c>
      <c r="J4031" s="7" t="s">
        <v>613</v>
      </c>
      <c r="K4031" s="10" t="s">
        <v>4130</v>
      </c>
      <c r="L4031" s="7">
        <v>1</v>
      </c>
      <c r="M4031" s="11">
        <v>37168</v>
      </c>
      <c r="N4031" s="7" t="s">
        <v>9588</v>
      </c>
      <c r="O4031" s="7" t="s">
        <v>9589</v>
      </c>
      <c r="P4031" s="10">
        <v>2001</v>
      </c>
      <c r="Q4031" s="12">
        <v>41815</v>
      </c>
      <c r="R4031" s="12">
        <v>41815</v>
      </c>
    </row>
    <row r="4032" spans="1:18" x14ac:dyDescent="0.25">
      <c r="A4032" s="7" t="s">
        <v>15352</v>
      </c>
      <c r="B4032" s="7" t="s">
        <v>15353</v>
      </c>
      <c r="C4032" s="7" t="s">
        <v>15354</v>
      </c>
      <c r="D4032" s="7" t="s">
        <v>532</v>
      </c>
      <c r="E4032" s="8" t="s">
        <v>533</v>
      </c>
      <c r="F4032" s="8">
        <v>0</v>
      </c>
      <c r="G4032" s="7" t="s">
        <v>35</v>
      </c>
      <c r="H4032" s="7" t="s">
        <v>477</v>
      </c>
      <c r="I4032" s="9"/>
      <c r="J4032" s="7" t="s">
        <v>478</v>
      </c>
      <c r="K4032" s="10" t="s">
        <v>478</v>
      </c>
      <c r="L4032" s="7">
        <v>1</v>
      </c>
      <c r="M4032" s="11">
        <v>38294</v>
      </c>
      <c r="N4032" s="7" t="s">
        <v>15355</v>
      </c>
      <c r="O4032" s="7" t="s">
        <v>2364</v>
      </c>
      <c r="P4032" s="10">
        <v>2004</v>
      </c>
      <c r="Q4032" s="12">
        <v>38718</v>
      </c>
      <c r="R4032" s="12">
        <v>38718</v>
      </c>
    </row>
    <row r="4033" spans="1:18" x14ac:dyDescent="0.25">
      <c r="A4033" s="7" t="s">
        <v>15356</v>
      </c>
      <c r="B4033" s="7" t="s">
        <v>15357</v>
      </c>
      <c r="C4033" s="7" t="s">
        <v>15358</v>
      </c>
      <c r="D4033" s="7" t="s">
        <v>15359</v>
      </c>
      <c r="E4033" s="8" t="s">
        <v>2825</v>
      </c>
      <c r="F4033" s="8">
        <v>0</v>
      </c>
      <c r="G4033" s="7" t="s">
        <v>35</v>
      </c>
      <c r="H4033" s="7" t="s">
        <v>205</v>
      </c>
      <c r="I4033" s="9"/>
      <c r="J4033" s="7" t="s">
        <v>371</v>
      </c>
      <c r="L4033" s="7">
        <v>1</v>
      </c>
      <c r="Q4033" s="12">
        <v>41906</v>
      </c>
      <c r="R4033" s="12">
        <v>41906</v>
      </c>
    </row>
    <row r="4034" spans="1:18" x14ac:dyDescent="0.25">
      <c r="A4034" s="7" t="s">
        <v>15360</v>
      </c>
      <c r="B4034" s="7" t="s">
        <v>15361</v>
      </c>
      <c r="C4034" s="7" t="s">
        <v>15362</v>
      </c>
      <c r="D4034" s="7" t="s">
        <v>15363</v>
      </c>
      <c r="E4034" s="8" t="s">
        <v>69</v>
      </c>
      <c r="F4034" s="8">
        <v>0</v>
      </c>
      <c r="G4034" s="7" t="s">
        <v>35</v>
      </c>
      <c r="H4034" s="7" t="s">
        <v>24</v>
      </c>
      <c r="I4034" s="9" t="s">
        <v>36</v>
      </c>
      <c r="J4034" s="7" t="s">
        <v>181</v>
      </c>
      <c r="K4034" s="10" t="s">
        <v>1537</v>
      </c>
      <c r="L4034" s="7">
        <v>1</v>
      </c>
      <c r="M4034" s="11">
        <v>40544</v>
      </c>
      <c r="N4034" s="7" t="s">
        <v>537</v>
      </c>
      <c r="O4034" s="7" t="s">
        <v>505</v>
      </c>
      <c r="P4034" s="10">
        <v>2011</v>
      </c>
      <c r="Q4034" s="12">
        <v>41026</v>
      </c>
      <c r="R4034" s="12">
        <v>41026</v>
      </c>
    </row>
    <row r="4035" spans="1:18" x14ac:dyDescent="0.25">
      <c r="A4035" s="7" t="s">
        <v>15364</v>
      </c>
      <c r="B4035" s="7" t="s">
        <v>15365</v>
      </c>
      <c r="C4035" s="7" t="s">
        <v>15366</v>
      </c>
      <c r="D4035" s="7" t="s">
        <v>15367</v>
      </c>
      <c r="E4035" s="8" t="s">
        <v>434</v>
      </c>
      <c r="F4035" s="8">
        <v>100000</v>
      </c>
      <c r="G4035" s="7" t="s">
        <v>35</v>
      </c>
      <c r="H4035" s="7" t="s">
        <v>24</v>
      </c>
      <c r="I4035" s="9" t="s">
        <v>248</v>
      </c>
      <c r="J4035" s="7" t="s">
        <v>1146</v>
      </c>
      <c r="K4035" s="10" t="s">
        <v>1146</v>
      </c>
      <c r="L4035" s="7">
        <v>1</v>
      </c>
      <c r="M4035" s="11">
        <v>40269</v>
      </c>
      <c r="N4035" s="7" t="s">
        <v>4205</v>
      </c>
      <c r="O4035" s="7" t="s">
        <v>1110</v>
      </c>
      <c r="P4035" s="10">
        <v>2010</v>
      </c>
      <c r="Q4035" s="12">
        <v>40183</v>
      </c>
      <c r="R4035" s="12">
        <v>40183</v>
      </c>
    </row>
    <row r="4036" spans="1:18" x14ac:dyDescent="0.25">
      <c r="A4036" s="7" t="s">
        <v>15368</v>
      </c>
      <c r="B4036" s="7" t="s">
        <v>15369</v>
      </c>
      <c r="C4036" s="7" t="s">
        <v>15370</v>
      </c>
      <c r="D4036" s="7" t="s">
        <v>625</v>
      </c>
      <c r="E4036" s="8" t="s">
        <v>323</v>
      </c>
      <c r="F4036" s="8">
        <v>0</v>
      </c>
      <c r="G4036" s="7" t="s">
        <v>23</v>
      </c>
      <c r="H4036" s="7" t="s">
        <v>24</v>
      </c>
      <c r="I4036" s="9" t="s">
        <v>36</v>
      </c>
      <c r="J4036" s="7" t="s">
        <v>181</v>
      </c>
      <c r="K4036" s="10" t="s">
        <v>1073</v>
      </c>
      <c r="L4036" s="7">
        <v>1</v>
      </c>
      <c r="M4036" s="11">
        <v>39193</v>
      </c>
      <c r="N4036" s="7" t="s">
        <v>5011</v>
      </c>
      <c r="O4036" s="7" t="s">
        <v>2756</v>
      </c>
      <c r="P4036" s="10">
        <v>2007</v>
      </c>
      <c r="Q4036" s="12">
        <v>39083</v>
      </c>
      <c r="R4036" s="12">
        <v>39083</v>
      </c>
    </row>
    <row r="4037" spans="1:18" x14ac:dyDescent="0.25">
      <c r="A4037" s="7" t="s">
        <v>15371</v>
      </c>
      <c r="B4037" s="7" t="s">
        <v>15372</v>
      </c>
      <c r="C4037" s="7" t="s">
        <v>15373</v>
      </c>
      <c r="D4037" s="7" t="s">
        <v>15374</v>
      </c>
      <c r="E4037" s="8" t="s">
        <v>1206</v>
      </c>
      <c r="F4037" s="8">
        <v>565000</v>
      </c>
      <c r="G4037" s="7" t="s">
        <v>35</v>
      </c>
      <c r="H4037" s="7" t="s">
        <v>24</v>
      </c>
      <c r="I4037" s="9" t="s">
        <v>248</v>
      </c>
      <c r="J4037" s="7" t="s">
        <v>11839</v>
      </c>
      <c r="K4037" s="10" t="s">
        <v>15375</v>
      </c>
      <c r="L4037" s="7">
        <v>1</v>
      </c>
      <c r="M4037" s="11">
        <v>40544</v>
      </c>
      <c r="N4037" s="7" t="s">
        <v>537</v>
      </c>
      <c r="O4037" s="7" t="s">
        <v>505</v>
      </c>
      <c r="P4037" s="10">
        <v>2011</v>
      </c>
      <c r="Q4037" s="12">
        <v>41060</v>
      </c>
      <c r="R4037" s="12">
        <v>41060</v>
      </c>
    </row>
    <row r="4038" spans="1:18" x14ac:dyDescent="0.25">
      <c r="A4038" s="7" t="s">
        <v>15376</v>
      </c>
      <c r="B4038" s="7" t="s">
        <v>15377</v>
      </c>
      <c r="C4038" s="7" t="s">
        <v>15378</v>
      </c>
      <c r="D4038" s="7" t="s">
        <v>15379</v>
      </c>
      <c r="E4038" s="8" t="s">
        <v>909</v>
      </c>
      <c r="F4038" s="8">
        <v>500000</v>
      </c>
      <c r="G4038" s="7" t="s">
        <v>35</v>
      </c>
      <c r="H4038" s="7" t="s">
        <v>3921</v>
      </c>
      <c r="I4038" s="9"/>
      <c r="J4038" s="7" t="s">
        <v>3922</v>
      </c>
      <c r="K4038" s="10" t="s">
        <v>3922</v>
      </c>
      <c r="L4038" s="7">
        <v>1</v>
      </c>
      <c r="Q4038" s="12">
        <v>41334</v>
      </c>
      <c r="R4038" s="12">
        <v>41334</v>
      </c>
    </row>
    <row r="4039" spans="1:18" x14ac:dyDescent="0.25">
      <c r="A4039" s="7" t="s">
        <v>15380</v>
      </c>
      <c r="B4039" s="7" t="s">
        <v>15381</v>
      </c>
      <c r="C4039" s="7" t="s">
        <v>15382</v>
      </c>
      <c r="D4039" s="7" t="s">
        <v>275</v>
      </c>
      <c r="E4039" s="8" t="s">
        <v>276</v>
      </c>
      <c r="F4039" s="8">
        <v>22200000</v>
      </c>
      <c r="G4039" s="7" t="s">
        <v>35</v>
      </c>
      <c r="H4039" s="7" t="s">
        <v>680</v>
      </c>
      <c r="I4039" s="9"/>
      <c r="J4039" s="7" t="s">
        <v>2027</v>
      </c>
      <c r="K4039" s="10" t="s">
        <v>15383</v>
      </c>
      <c r="L4039" s="7">
        <v>4</v>
      </c>
      <c r="Q4039" s="12">
        <v>40372</v>
      </c>
      <c r="R4039" s="12">
        <v>41899</v>
      </c>
    </row>
    <row r="4040" spans="1:18" x14ac:dyDescent="0.25">
      <c r="A4040" s="7" t="s">
        <v>15384</v>
      </c>
      <c r="B4040" s="7" t="s">
        <v>15385</v>
      </c>
      <c r="C4040" s="7" t="s">
        <v>15386</v>
      </c>
      <c r="D4040" s="7" t="s">
        <v>15387</v>
      </c>
      <c r="E4040" s="8" t="s">
        <v>10799</v>
      </c>
      <c r="F4040" s="8">
        <v>41250</v>
      </c>
      <c r="G4040" s="7" t="s">
        <v>35</v>
      </c>
      <c r="I4040" s="9"/>
      <c r="J4040" s="7"/>
      <c r="L4040" s="7">
        <v>1</v>
      </c>
      <c r="M4040" s="11">
        <v>41456</v>
      </c>
      <c r="N4040" s="7" t="s">
        <v>257</v>
      </c>
      <c r="O4040" s="7" t="s">
        <v>258</v>
      </c>
      <c r="P4040" s="10">
        <v>2013</v>
      </c>
      <c r="Q4040" s="12">
        <v>41640</v>
      </c>
      <c r="R4040" s="12">
        <v>41640</v>
      </c>
    </row>
    <row r="4041" spans="1:18" x14ac:dyDescent="0.25">
      <c r="A4041" s="7" t="s">
        <v>15388</v>
      </c>
      <c r="B4041" s="7" t="s">
        <v>15389</v>
      </c>
      <c r="C4041" s="7" t="s">
        <v>15390</v>
      </c>
      <c r="D4041" s="7" t="s">
        <v>737</v>
      </c>
      <c r="E4041" s="8" t="s">
        <v>738</v>
      </c>
      <c r="F4041" s="8">
        <v>75000</v>
      </c>
      <c r="G4041" s="7" t="s">
        <v>35</v>
      </c>
      <c r="H4041" s="7" t="s">
        <v>240</v>
      </c>
      <c r="I4041" s="9" t="s">
        <v>930</v>
      </c>
      <c r="J4041" s="7" t="s">
        <v>5655</v>
      </c>
      <c r="K4041" s="10" t="s">
        <v>5655</v>
      </c>
      <c r="L4041" s="7">
        <v>1</v>
      </c>
      <c r="M4041" s="11">
        <v>40836</v>
      </c>
      <c r="N4041" s="7" t="s">
        <v>73</v>
      </c>
      <c r="O4041" s="7" t="s">
        <v>74</v>
      </c>
      <c r="P4041" s="10">
        <v>2011</v>
      </c>
      <c r="Q4041" s="12">
        <v>41675</v>
      </c>
      <c r="R4041" s="12">
        <v>41675</v>
      </c>
    </row>
    <row r="4042" spans="1:18" x14ac:dyDescent="0.25">
      <c r="A4042" s="7" t="s">
        <v>15391</v>
      </c>
      <c r="B4042" s="7" t="s">
        <v>15392</v>
      </c>
      <c r="C4042" s="7" t="s">
        <v>15393</v>
      </c>
      <c r="D4042" s="7" t="s">
        <v>15394</v>
      </c>
      <c r="E4042" s="8" t="s">
        <v>15395</v>
      </c>
      <c r="F4042" s="8">
        <v>1100000</v>
      </c>
      <c r="G4042" s="7" t="s">
        <v>35</v>
      </c>
      <c r="H4042" s="7" t="s">
        <v>240</v>
      </c>
      <c r="I4042" s="9" t="s">
        <v>930</v>
      </c>
      <c r="J4042" s="7" t="s">
        <v>931</v>
      </c>
      <c r="K4042" s="10" t="s">
        <v>931</v>
      </c>
      <c r="L4042" s="7">
        <v>1</v>
      </c>
      <c r="M4042" s="11">
        <v>39448</v>
      </c>
      <c r="N4042" s="7" t="s">
        <v>164</v>
      </c>
      <c r="O4042" s="7" t="s">
        <v>165</v>
      </c>
      <c r="P4042" s="10">
        <v>2008</v>
      </c>
      <c r="Q4042" s="12">
        <v>41877</v>
      </c>
      <c r="R4042" s="12">
        <v>41877</v>
      </c>
    </row>
    <row r="4043" spans="1:18" x14ac:dyDescent="0.25">
      <c r="A4043" s="7" t="s">
        <v>15396</v>
      </c>
      <c r="B4043" s="7" t="s">
        <v>15397</v>
      </c>
      <c r="C4043" s="7" t="s">
        <v>15398</v>
      </c>
      <c r="D4043" s="7" t="s">
        <v>15399</v>
      </c>
      <c r="E4043" s="8" t="s">
        <v>15400</v>
      </c>
      <c r="F4043" s="8">
        <v>6594387</v>
      </c>
      <c r="G4043" s="7" t="s">
        <v>35</v>
      </c>
      <c r="H4043" s="7" t="s">
        <v>24</v>
      </c>
      <c r="I4043" s="9" t="s">
        <v>36</v>
      </c>
      <c r="J4043" s="7" t="s">
        <v>493</v>
      </c>
      <c r="K4043" s="10" t="s">
        <v>12493</v>
      </c>
      <c r="L4043" s="7">
        <v>3</v>
      </c>
      <c r="M4043" s="11">
        <v>37865</v>
      </c>
      <c r="N4043" s="7" t="s">
        <v>8327</v>
      </c>
      <c r="O4043" s="7" t="s">
        <v>8328</v>
      </c>
      <c r="P4043" s="10">
        <v>2003</v>
      </c>
      <c r="Q4043" s="12">
        <v>39979</v>
      </c>
      <c r="R4043" s="12">
        <v>40893</v>
      </c>
    </row>
    <row r="4044" spans="1:18" x14ac:dyDescent="0.25">
      <c r="A4044" s="7" t="s">
        <v>15401</v>
      </c>
      <c r="B4044" s="7" t="s">
        <v>15402</v>
      </c>
      <c r="C4044" s="7" t="s">
        <v>15403</v>
      </c>
      <c r="F4044" s="8">
        <v>1497447</v>
      </c>
      <c r="G4044" s="7" t="s">
        <v>35</v>
      </c>
      <c r="H4044" s="7" t="s">
        <v>376</v>
      </c>
      <c r="I4044" s="9"/>
      <c r="J4044" s="7" t="s">
        <v>377</v>
      </c>
      <c r="K4044" s="10" t="s">
        <v>377</v>
      </c>
      <c r="L4044" s="7">
        <v>1</v>
      </c>
      <c r="Q4044" s="12">
        <v>41250</v>
      </c>
      <c r="R4044" s="12">
        <v>41250</v>
      </c>
    </row>
    <row r="4045" spans="1:18" x14ac:dyDescent="0.25">
      <c r="A4045" s="7" t="s">
        <v>15404</v>
      </c>
      <c r="B4045" s="7" t="s">
        <v>15405</v>
      </c>
      <c r="C4045" s="7" t="s">
        <v>15406</v>
      </c>
      <c r="D4045" s="7" t="s">
        <v>275</v>
      </c>
      <c r="E4045" s="8" t="s">
        <v>276</v>
      </c>
      <c r="F4045" s="8">
        <v>660000</v>
      </c>
      <c r="G4045" s="7" t="s">
        <v>35</v>
      </c>
      <c r="H4045" s="7" t="s">
        <v>24</v>
      </c>
      <c r="I4045" s="9" t="s">
        <v>25</v>
      </c>
      <c r="J4045" s="7" t="s">
        <v>26</v>
      </c>
      <c r="K4045" s="10" t="s">
        <v>27</v>
      </c>
      <c r="L4045" s="7">
        <v>1</v>
      </c>
      <c r="Q4045" s="12">
        <v>41639</v>
      </c>
      <c r="R4045" s="12">
        <v>41639</v>
      </c>
    </row>
    <row r="4046" spans="1:18" x14ac:dyDescent="0.25">
      <c r="A4046" s="7" t="s">
        <v>15407</v>
      </c>
      <c r="B4046" s="7" t="s">
        <v>15408</v>
      </c>
      <c r="C4046" s="7" t="s">
        <v>15409</v>
      </c>
      <c r="D4046" s="7" t="s">
        <v>1402</v>
      </c>
      <c r="E4046" s="8" t="s">
        <v>1403</v>
      </c>
      <c r="F4046" s="8">
        <v>100000</v>
      </c>
      <c r="H4046" s="7" t="s">
        <v>446</v>
      </c>
      <c r="I4046" s="9"/>
      <c r="J4046" s="7" t="s">
        <v>15410</v>
      </c>
      <c r="K4046" s="10" t="s">
        <v>15410</v>
      </c>
      <c r="L4046" s="7">
        <v>2</v>
      </c>
      <c r="M4046" s="11">
        <v>40725</v>
      </c>
      <c r="N4046" s="7" t="s">
        <v>1706</v>
      </c>
      <c r="O4046" s="7" t="s">
        <v>230</v>
      </c>
      <c r="P4046" s="10">
        <v>2011</v>
      </c>
      <c r="Q4046" s="12">
        <v>40787</v>
      </c>
      <c r="R4046" s="12">
        <v>41518</v>
      </c>
    </row>
    <row r="4047" spans="1:18" x14ac:dyDescent="0.25">
      <c r="A4047" s="7" t="s">
        <v>15411</v>
      </c>
      <c r="B4047" s="7" t="s">
        <v>15412</v>
      </c>
      <c r="C4047" s="7" t="s">
        <v>15413</v>
      </c>
      <c r="D4047" s="7" t="s">
        <v>15414</v>
      </c>
      <c r="E4047" s="8" t="s">
        <v>160</v>
      </c>
      <c r="F4047" s="8">
        <v>360000</v>
      </c>
      <c r="H4047" s="7" t="s">
        <v>446</v>
      </c>
      <c r="I4047" s="9"/>
      <c r="J4047" s="7" t="s">
        <v>1211</v>
      </c>
      <c r="K4047" s="10" t="s">
        <v>15415</v>
      </c>
      <c r="L4047" s="7">
        <v>6</v>
      </c>
      <c r="M4047" s="11">
        <v>41085</v>
      </c>
      <c r="N4047" s="7" t="s">
        <v>28</v>
      </c>
      <c r="O4047" s="7" t="s">
        <v>29</v>
      </c>
      <c r="P4047" s="10">
        <v>2012</v>
      </c>
      <c r="Q4047" s="12">
        <v>41197</v>
      </c>
      <c r="R4047" s="12">
        <v>41515</v>
      </c>
    </row>
    <row r="4048" spans="1:18" x14ac:dyDescent="0.25">
      <c r="A4048" s="7" t="s">
        <v>15416</v>
      </c>
      <c r="B4048" s="7" t="s">
        <v>15417</v>
      </c>
      <c r="C4048" s="7" t="s">
        <v>15418</v>
      </c>
      <c r="D4048" s="7" t="s">
        <v>15419</v>
      </c>
      <c r="E4048" s="8" t="s">
        <v>434</v>
      </c>
      <c r="F4048" s="8">
        <v>569299</v>
      </c>
      <c r="G4048" s="7" t="s">
        <v>35</v>
      </c>
      <c r="H4048" s="7" t="s">
        <v>176</v>
      </c>
      <c r="I4048" s="9"/>
      <c r="J4048" s="7" t="s">
        <v>177</v>
      </c>
      <c r="K4048" s="10" t="s">
        <v>177</v>
      </c>
      <c r="L4048" s="7">
        <v>2</v>
      </c>
      <c r="M4048" s="11">
        <v>41275</v>
      </c>
      <c r="N4048" s="7" t="s">
        <v>146</v>
      </c>
      <c r="O4048" s="7" t="s">
        <v>147</v>
      </c>
      <c r="P4048" s="10">
        <v>2013</v>
      </c>
      <c r="Q4048" s="12">
        <v>41491</v>
      </c>
      <c r="R4048" s="12">
        <v>41757</v>
      </c>
    </row>
    <row r="4049" spans="1:18" x14ac:dyDescent="0.25">
      <c r="A4049" s="7" t="s">
        <v>15420</v>
      </c>
      <c r="B4049" s="7" t="s">
        <v>15421</v>
      </c>
      <c r="C4049" s="7" t="s">
        <v>15422</v>
      </c>
      <c r="D4049" s="7" t="s">
        <v>15423</v>
      </c>
      <c r="E4049" s="8" t="s">
        <v>195</v>
      </c>
      <c r="F4049" s="8">
        <v>19299</v>
      </c>
      <c r="G4049" s="7" t="s">
        <v>35</v>
      </c>
      <c r="I4049" s="9"/>
      <c r="J4049" s="7"/>
      <c r="L4049" s="7">
        <v>1</v>
      </c>
      <c r="M4049" s="11">
        <v>40940</v>
      </c>
      <c r="N4049" s="7" t="s">
        <v>325</v>
      </c>
      <c r="O4049" s="7" t="s">
        <v>112</v>
      </c>
      <c r="P4049" s="10">
        <v>2012</v>
      </c>
      <c r="Q4049" s="12">
        <v>41491</v>
      </c>
      <c r="R4049" s="12">
        <v>41491</v>
      </c>
    </row>
    <row r="4050" spans="1:18" x14ac:dyDescent="0.25">
      <c r="A4050" s="7" t="s">
        <v>15424</v>
      </c>
      <c r="B4050" s="7" t="s">
        <v>15425</v>
      </c>
      <c r="C4050" s="7" t="s">
        <v>15426</v>
      </c>
      <c r="D4050" s="7" t="s">
        <v>1664</v>
      </c>
      <c r="E4050" s="8" t="s">
        <v>1665</v>
      </c>
      <c r="F4050" s="8">
        <v>0</v>
      </c>
      <c r="G4050" s="7" t="s">
        <v>80</v>
      </c>
      <c r="I4050" s="9"/>
      <c r="J4050" s="7"/>
      <c r="L4050" s="7">
        <v>1</v>
      </c>
      <c r="M4050" s="11">
        <v>40695</v>
      </c>
      <c r="N4050" s="7" t="s">
        <v>702</v>
      </c>
      <c r="O4050" s="7" t="s">
        <v>55</v>
      </c>
      <c r="P4050" s="10">
        <v>2011</v>
      </c>
      <c r="Q4050" s="12">
        <v>40909</v>
      </c>
      <c r="R4050" s="12">
        <v>40909</v>
      </c>
    </row>
    <row r="4051" spans="1:18" x14ac:dyDescent="0.25">
      <c r="A4051" s="7" t="s">
        <v>15427</v>
      </c>
      <c r="B4051" s="7" t="s">
        <v>15428</v>
      </c>
      <c r="C4051" s="7" t="s">
        <v>15429</v>
      </c>
      <c r="D4051" s="7" t="s">
        <v>15430</v>
      </c>
      <c r="E4051" s="8" t="s">
        <v>1228</v>
      </c>
      <c r="F4051" s="8">
        <v>14037121</v>
      </c>
      <c r="G4051" s="7" t="s">
        <v>35</v>
      </c>
      <c r="H4051" s="7" t="s">
        <v>240</v>
      </c>
      <c r="I4051" s="9" t="s">
        <v>241</v>
      </c>
      <c r="J4051" s="7" t="s">
        <v>242</v>
      </c>
      <c r="K4051" s="10" t="s">
        <v>5798</v>
      </c>
      <c r="L4051" s="7">
        <v>1</v>
      </c>
      <c r="M4051" s="11">
        <v>39494</v>
      </c>
      <c r="N4051" s="7" t="s">
        <v>2131</v>
      </c>
      <c r="O4051" s="7" t="s">
        <v>165</v>
      </c>
      <c r="P4051" s="10">
        <v>2008</v>
      </c>
      <c r="Q4051" s="12">
        <v>40207</v>
      </c>
      <c r="R4051" s="12">
        <v>40207</v>
      </c>
    </row>
    <row r="4052" spans="1:18" x14ac:dyDescent="0.25">
      <c r="A4052" s="7" t="s">
        <v>15431</v>
      </c>
      <c r="B4052" s="7" t="s">
        <v>15432</v>
      </c>
      <c r="C4052" s="7" t="s">
        <v>15433</v>
      </c>
      <c r="D4052" s="7" t="s">
        <v>78</v>
      </c>
      <c r="E4052" s="8" t="s">
        <v>79</v>
      </c>
      <c r="F4052" s="8">
        <v>20000000</v>
      </c>
      <c r="G4052" s="7" t="s">
        <v>23</v>
      </c>
      <c r="H4052" s="7" t="s">
        <v>24</v>
      </c>
      <c r="I4052" s="9" t="s">
        <v>25</v>
      </c>
      <c r="J4052" s="7" t="s">
        <v>26</v>
      </c>
      <c r="K4052" s="10" t="s">
        <v>27</v>
      </c>
      <c r="L4052" s="7">
        <v>1</v>
      </c>
      <c r="M4052" s="11">
        <v>38353</v>
      </c>
      <c r="N4052" s="7" t="s">
        <v>435</v>
      </c>
      <c r="O4052" s="7" t="s">
        <v>436</v>
      </c>
      <c r="P4052" s="10">
        <v>2005</v>
      </c>
      <c r="Q4052" s="12">
        <v>39827</v>
      </c>
      <c r="R4052" s="12">
        <v>39827</v>
      </c>
    </row>
    <row r="4053" spans="1:18" x14ac:dyDescent="0.25">
      <c r="A4053" s="7" t="s">
        <v>15434</v>
      </c>
      <c r="B4053" s="7" t="s">
        <v>15435</v>
      </c>
      <c r="C4053" s="7" t="s">
        <v>15436</v>
      </c>
      <c r="D4053" s="7" t="s">
        <v>86</v>
      </c>
      <c r="E4053" s="8" t="s">
        <v>87</v>
      </c>
      <c r="F4053" s="8">
        <v>1500000</v>
      </c>
      <c r="G4053" s="7" t="s">
        <v>23</v>
      </c>
      <c r="H4053" s="7" t="s">
        <v>24</v>
      </c>
      <c r="I4053" s="9" t="s">
        <v>36</v>
      </c>
      <c r="J4053" s="7" t="s">
        <v>181</v>
      </c>
      <c r="K4053" s="10" t="s">
        <v>794</v>
      </c>
      <c r="L4053" s="7">
        <v>1</v>
      </c>
      <c r="Q4053" s="12">
        <v>38869</v>
      </c>
      <c r="R4053" s="12">
        <v>38869</v>
      </c>
    </row>
    <row r="4054" spans="1:18" x14ac:dyDescent="0.25">
      <c r="A4054" s="7" t="s">
        <v>15437</v>
      </c>
      <c r="B4054" s="7" t="s">
        <v>15438</v>
      </c>
      <c r="C4054" s="7" t="s">
        <v>15439</v>
      </c>
      <c r="D4054" s="7" t="s">
        <v>15440</v>
      </c>
      <c r="E4054" s="8" t="s">
        <v>69</v>
      </c>
      <c r="F4054" s="8">
        <v>5595076</v>
      </c>
      <c r="G4054" s="7" t="s">
        <v>35</v>
      </c>
      <c r="I4054" s="9"/>
      <c r="J4054" s="7"/>
      <c r="L4054" s="7">
        <v>1</v>
      </c>
      <c r="Q4054" s="12">
        <v>41947</v>
      </c>
      <c r="R4054" s="12">
        <v>41947</v>
      </c>
    </row>
    <row r="4055" spans="1:18" x14ac:dyDescent="0.25">
      <c r="A4055" s="7" t="s">
        <v>15441</v>
      </c>
      <c r="B4055" s="7" t="s">
        <v>15442</v>
      </c>
      <c r="C4055" s="7" t="s">
        <v>15443</v>
      </c>
      <c r="D4055" s="7" t="s">
        <v>15444</v>
      </c>
      <c r="E4055" s="8" t="s">
        <v>170</v>
      </c>
      <c r="F4055" s="8">
        <v>60500000</v>
      </c>
      <c r="G4055" s="7" t="s">
        <v>35</v>
      </c>
      <c r="H4055" s="7" t="s">
        <v>24</v>
      </c>
      <c r="I4055" s="9" t="s">
        <v>188</v>
      </c>
      <c r="J4055" s="7" t="s">
        <v>189</v>
      </c>
      <c r="K4055" s="10" t="s">
        <v>189</v>
      </c>
      <c r="L4055" s="7">
        <v>4</v>
      </c>
      <c r="M4055" s="11">
        <v>39234</v>
      </c>
      <c r="N4055" s="7" t="s">
        <v>8416</v>
      </c>
      <c r="O4055" s="7" t="s">
        <v>2756</v>
      </c>
      <c r="P4055" s="10">
        <v>2007</v>
      </c>
      <c r="Q4055" s="12">
        <v>38718</v>
      </c>
      <c r="R4055" s="12">
        <v>41744</v>
      </c>
    </row>
    <row r="4056" spans="1:18" x14ac:dyDescent="0.25">
      <c r="A4056" s="7" t="s">
        <v>15445</v>
      </c>
      <c r="B4056" s="7" t="s">
        <v>15446</v>
      </c>
      <c r="C4056" s="7" t="s">
        <v>15447</v>
      </c>
      <c r="D4056" s="7" t="s">
        <v>15448</v>
      </c>
      <c r="E4056" s="8" t="s">
        <v>5139</v>
      </c>
      <c r="F4056" s="8">
        <v>19427954</v>
      </c>
      <c r="G4056" s="7" t="s">
        <v>35</v>
      </c>
      <c r="H4056" s="7" t="s">
        <v>1891</v>
      </c>
      <c r="I4056" s="9"/>
      <c r="J4056" s="7" t="s">
        <v>15449</v>
      </c>
      <c r="K4056" s="10" t="s">
        <v>15449</v>
      </c>
      <c r="L4056" s="7">
        <v>2</v>
      </c>
      <c r="M4056" s="11">
        <v>37257</v>
      </c>
      <c r="N4056" s="7" t="s">
        <v>527</v>
      </c>
      <c r="O4056" s="7" t="s">
        <v>528</v>
      </c>
      <c r="P4056" s="10">
        <v>2002</v>
      </c>
      <c r="Q4056" s="12">
        <v>37987</v>
      </c>
      <c r="R4056" s="12">
        <v>41898</v>
      </c>
    </row>
    <row r="4057" spans="1:18" x14ac:dyDescent="0.25">
      <c r="A4057" s="7" t="s">
        <v>15450</v>
      </c>
      <c r="B4057" s="7" t="s">
        <v>15451</v>
      </c>
      <c r="C4057" s="7" t="s">
        <v>15452</v>
      </c>
      <c r="D4057" s="7" t="s">
        <v>10585</v>
      </c>
      <c r="E4057" s="8" t="s">
        <v>2933</v>
      </c>
      <c r="F4057" s="8">
        <v>6000000</v>
      </c>
      <c r="G4057" s="7" t="s">
        <v>35</v>
      </c>
      <c r="H4057" s="7" t="s">
        <v>477</v>
      </c>
      <c r="I4057" s="9"/>
      <c r="J4057" s="7" t="s">
        <v>478</v>
      </c>
      <c r="K4057" s="10" t="s">
        <v>478</v>
      </c>
      <c r="L4057" s="7">
        <v>1</v>
      </c>
      <c r="M4057" s="11">
        <v>39083</v>
      </c>
      <c r="N4057" s="7" t="s">
        <v>88</v>
      </c>
      <c r="O4057" s="7" t="s">
        <v>89</v>
      </c>
      <c r="P4057" s="10">
        <v>2007</v>
      </c>
      <c r="Q4057" s="12">
        <v>40544</v>
      </c>
      <c r="R4057" s="12">
        <v>40544</v>
      </c>
    </row>
    <row r="4058" spans="1:18" x14ac:dyDescent="0.25">
      <c r="A4058" s="7" t="s">
        <v>15453</v>
      </c>
      <c r="B4058" s="7" t="s">
        <v>15454</v>
      </c>
      <c r="C4058" s="7" t="s">
        <v>15455</v>
      </c>
      <c r="D4058" s="7" t="s">
        <v>15456</v>
      </c>
      <c r="E4058" s="8" t="s">
        <v>4265</v>
      </c>
      <c r="F4058" s="8">
        <v>0</v>
      </c>
      <c r="G4058" s="7" t="s">
        <v>35</v>
      </c>
      <c r="H4058" s="7" t="s">
        <v>24</v>
      </c>
      <c r="I4058" s="9" t="s">
        <v>2591</v>
      </c>
      <c r="J4058" s="7" t="s">
        <v>2592</v>
      </c>
      <c r="K4058" s="10" t="s">
        <v>15457</v>
      </c>
      <c r="L4058" s="7">
        <v>1</v>
      </c>
      <c r="M4058" s="11">
        <v>41275</v>
      </c>
      <c r="N4058" s="7" t="s">
        <v>146</v>
      </c>
      <c r="O4058" s="7" t="s">
        <v>147</v>
      </c>
      <c r="P4058" s="10">
        <v>2013</v>
      </c>
      <c r="Q4058" s="12">
        <v>39264</v>
      </c>
      <c r="R4058" s="12">
        <v>39264</v>
      </c>
    </row>
    <row r="4059" spans="1:18" x14ac:dyDescent="0.25">
      <c r="A4059" s="7" t="s">
        <v>15458</v>
      </c>
      <c r="B4059" s="7" t="s">
        <v>15459</v>
      </c>
      <c r="C4059" s="7" t="s">
        <v>15460</v>
      </c>
      <c r="F4059" s="8">
        <v>49717</v>
      </c>
      <c r="I4059" s="9"/>
      <c r="J4059" s="7"/>
      <c r="L4059" s="7">
        <v>1</v>
      </c>
      <c r="Q4059" s="12">
        <v>41183</v>
      </c>
      <c r="R4059" s="12">
        <v>41183</v>
      </c>
    </row>
    <row r="4060" spans="1:18" x14ac:dyDescent="0.25">
      <c r="A4060" s="7" t="s">
        <v>15461</v>
      </c>
      <c r="B4060" s="7" t="s">
        <v>15462</v>
      </c>
      <c r="C4060" s="7" t="s">
        <v>15463</v>
      </c>
      <c r="D4060" s="7" t="s">
        <v>68</v>
      </c>
      <c r="E4060" s="8" t="s">
        <v>69</v>
      </c>
      <c r="F4060" s="8">
        <v>21948190</v>
      </c>
      <c r="G4060" s="7" t="s">
        <v>35</v>
      </c>
      <c r="H4060" s="7" t="s">
        <v>24</v>
      </c>
      <c r="I4060" s="9" t="s">
        <v>281</v>
      </c>
      <c r="J4060" s="7" t="s">
        <v>282</v>
      </c>
      <c r="K4060" s="10" t="s">
        <v>282</v>
      </c>
      <c r="L4060" s="7">
        <v>4</v>
      </c>
      <c r="M4060" s="11">
        <v>41640</v>
      </c>
      <c r="N4060" s="7" t="s">
        <v>63</v>
      </c>
      <c r="O4060" s="7" t="s">
        <v>64</v>
      </c>
      <c r="P4060" s="10">
        <v>2014</v>
      </c>
      <c r="Q4060" s="12">
        <v>39286</v>
      </c>
      <c r="R4060" s="12">
        <v>41089</v>
      </c>
    </row>
    <row r="4061" spans="1:18" x14ac:dyDescent="0.25">
      <c r="A4061" s="7" t="s">
        <v>15464</v>
      </c>
      <c r="B4061" s="7" t="s">
        <v>15465</v>
      </c>
      <c r="C4061" s="7" t="s">
        <v>15466</v>
      </c>
      <c r="D4061" s="7" t="s">
        <v>68</v>
      </c>
      <c r="E4061" s="8" t="s">
        <v>69</v>
      </c>
      <c r="F4061" s="8">
        <v>60000000</v>
      </c>
      <c r="G4061" s="7" t="s">
        <v>35</v>
      </c>
      <c r="H4061" s="7" t="s">
        <v>24</v>
      </c>
      <c r="I4061" s="9" t="s">
        <v>36</v>
      </c>
      <c r="J4061" s="7" t="s">
        <v>1162</v>
      </c>
      <c r="K4061" s="10" t="s">
        <v>1162</v>
      </c>
      <c r="L4061" s="7">
        <v>4</v>
      </c>
      <c r="M4061" s="11">
        <v>37257</v>
      </c>
      <c r="N4061" s="7" t="s">
        <v>527</v>
      </c>
      <c r="O4061" s="7" t="s">
        <v>528</v>
      </c>
      <c r="P4061" s="10">
        <v>2002</v>
      </c>
      <c r="Q4061" s="12">
        <v>40226</v>
      </c>
      <c r="R4061" s="12">
        <v>41064</v>
      </c>
    </row>
    <row r="4062" spans="1:18" x14ac:dyDescent="0.25">
      <c r="A4062" s="7" t="s">
        <v>15467</v>
      </c>
      <c r="B4062" s="7" t="s">
        <v>15468</v>
      </c>
      <c r="C4062" s="7" t="s">
        <v>15469</v>
      </c>
      <c r="D4062" s="7" t="s">
        <v>15470</v>
      </c>
      <c r="E4062" s="8" t="s">
        <v>7190</v>
      </c>
      <c r="F4062" s="8">
        <v>800000</v>
      </c>
      <c r="G4062" s="7" t="s">
        <v>35</v>
      </c>
      <c r="H4062" s="7" t="s">
        <v>24</v>
      </c>
      <c r="I4062" s="9" t="s">
        <v>36</v>
      </c>
      <c r="J4062" s="7" t="s">
        <v>2238</v>
      </c>
      <c r="K4062" s="10" t="s">
        <v>11604</v>
      </c>
      <c r="L4062" s="7">
        <v>4</v>
      </c>
      <c r="M4062" s="11">
        <v>39448</v>
      </c>
      <c r="N4062" s="7" t="s">
        <v>164</v>
      </c>
      <c r="O4062" s="7" t="s">
        <v>165</v>
      </c>
      <c r="P4062" s="10">
        <v>2008</v>
      </c>
      <c r="Q4062" s="12">
        <v>39630</v>
      </c>
      <c r="R4062" s="12">
        <v>40828</v>
      </c>
    </row>
    <row r="4063" spans="1:18" x14ac:dyDescent="0.25">
      <c r="A4063" s="7" t="s">
        <v>15471</v>
      </c>
      <c r="B4063" s="7" t="s">
        <v>15472</v>
      </c>
      <c r="F4063" s="8">
        <v>100000000</v>
      </c>
      <c r="G4063" s="7" t="s">
        <v>35</v>
      </c>
      <c r="H4063" s="7" t="s">
        <v>24</v>
      </c>
      <c r="I4063" s="9" t="s">
        <v>1196</v>
      </c>
      <c r="J4063" s="7" t="s">
        <v>1197</v>
      </c>
      <c r="K4063" s="10" t="s">
        <v>15473</v>
      </c>
      <c r="L4063" s="7">
        <v>1</v>
      </c>
      <c r="Q4063" s="12">
        <v>41534</v>
      </c>
      <c r="R4063" s="12">
        <v>41534</v>
      </c>
    </row>
    <row r="4064" spans="1:18" x14ac:dyDescent="0.25">
      <c r="A4064" s="7" t="s">
        <v>15474</v>
      </c>
      <c r="B4064" s="7" t="s">
        <v>15475</v>
      </c>
      <c r="C4064" s="7" t="s">
        <v>15476</v>
      </c>
      <c r="D4064" s="7" t="s">
        <v>15477</v>
      </c>
      <c r="E4064" s="8" t="s">
        <v>11342</v>
      </c>
      <c r="F4064" s="8">
        <v>1955250</v>
      </c>
      <c r="G4064" s="7" t="s">
        <v>35</v>
      </c>
      <c r="H4064" s="7" t="s">
        <v>196</v>
      </c>
      <c r="I4064" s="9"/>
      <c r="J4064" s="7" t="s">
        <v>197</v>
      </c>
      <c r="K4064" s="10" t="s">
        <v>197</v>
      </c>
      <c r="L4064" s="7">
        <v>1</v>
      </c>
      <c r="M4064" s="11">
        <v>39083</v>
      </c>
      <c r="N4064" s="7" t="s">
        <v>88</v>
      </c>
      <c r="O4064" s="7" t="s">
        <v>89</v>
      </c>
      <c r="P4064" s="10">
        <v>2007</v>
      </c>
      <c r="Q4064" s="12">
        <v>39751</v>
      </c>
      <c r="R4064" s="12">
        <v>39751</v>
      </c>
    </row>
    <row r="4065" spans="1:18" x14ac:dyDescent="0.25">
      <c r="A4065" s="7" t="s">
        <v>15478</v>
      </c>
      <c r="B4065" s="7" t="s">
        <v>15479</v>
      </c>
      <c r="C4065" s="7" t="s">
        <v>15480</v>
      </c>
      <c r="D4065" s="7" t="s">
        <v>15481</v>
      </c>
      <c r="E4065" s="8" t="s">
        <v>228</v>
      </c>
      <c r="F4065" s="8">
        <v>5250000</v>
      </c>
      <c r="G4065" s="7" t="s">
        <v>23</v>
      </c>
      <c r="H4065" s="7" t="s">
        <v>24</v>
      </c>
      <c r="I4065" s="9" t="s">
        <v>36</v>
      </c>
      <c r="J4065" s="7" t="s">
        <v>181</v>
      </c>
      <c r="K4065" s="10" t="s">
        <v>182</v>
      </c>
      <c r="L4065" s="7">
        <v>2</v>
      </c>
      <c r="M4065" s="11">
        <v>39850</v>
      </c>
      <c r="N4065" s="7" t="s">
        <v>690</v>
      </c>
      <c r="O4065" s="7" t="s">
        <v>172</v>
      </c>
      <c r="P4065" s="10">
        <v>2009</v>
      </c>
      <c r="Q4065" s="12">
        <v>40513</v>
      </c>
      <c r="R4065" s="12">
        <v>40878</v>
      </c>
    </row>
    <row r="4066" spans="1:18" x14ac:dyDescent="0.25">
      <c r="A4066" s="7" t="s">
        <v>15482</v>
      </c>
      <c r="B4066" s="7" t="s">
        <v>15483</v>
      </c>
      <c r="C4066" s="7" t="s">
        <v>15484</v>
      </c>
      <c r="D4066" s="7" t="s">
        <v>625</v>
      </c>
      <c r="E4066" s="8" t="s">
        <v>323</v>
      </c>
      <c r="F4066" s="8">
        <v>550000</v>
      </c>
      <c r="G4066" s="7" t="s">
        <v>35</v>
      </c>
      <c r="H4066" s="7" t="s">
        <v>24</v>
      </c>
      <c r="I4066" s="9" t="s">
        <v>36</v>
      </c>
      <c r="J4066" s="7" t="s">
        <v>181</v>
      </c>
      <c r="K4066" s="10" t="s">
        <v>182</v>
      </c>
      <c r="L4066" s="7">
        <v>1</v>
      </c>
      <c r="Q4066" s="12">
        <v>41927</v>
      </c>
      <c r="R4066" s="12">
        <v>41927</v>
      </c>
    </row>
    <row r="4067" spans="1:18" x14ac:dyDescent="0.25">
      <c r="A4067" s="7" t="s">
        <v>15485</v>
      </c>
      <c r="B4067" s="7" t="s">
        <v>15486</v>
      </c>
      <c r="C4067" s="7" t="s">
        <v>15487</v>
      </c>
      <c r="F4067" s="8">
        <v>40000</v>
      </c>
      <c r="G4067" s="7" t="s">
        <v>35</v>
      </c>
      <c r="H4067" s="7" t="s">
        <v>176</v>
      </c>
      <c r="I4067" s="9"/>
      <c r="J4067" s="7" t="s">
        <v>14886</v>
      </c>
      <c r="K4067" s="10" t="s">
        <v>14887</v>
      </c>
      <c r="L4067" s="7">
        <v>1</v>
      </c>
      <c r="M4067" s="11">
        <v>40544</v>
      </c>
      <c r="N4067" s="7" t="s">
        <v>537</v>
      </c>
      <c r="O4067" s="7" t="s">
        <v>505</v>
      </c>
      <c r="P4067" s="10">
        <v>2011</v>
      </c>
      <c r="Q4067" s="12">
        <v>41229</v>
      </c>
      <c r="R4067" s="12">
        <v>41229</v>
      </c>
    </row>
    <row r="4068" spans="1:18" x14ac:dyDescent="0.25">
      <c r="A4068" s="7" t="s">
        <v>15488</v>
      </c>
      <c r="B4068" s="7" t="s">
        <v>15489</v>
      </c>
      <c r="C4068" s="7" t="s">
        <v>15490</v>
      </c>
      <c r="F4068" s="8">
        <v>10000</v>
      </c>
      <c r="G4068" s="7" t="s">
        <v>35</v>
      </c>
      <c r="I4068" s="9"/>
      <c r="J4068" s="7"/>
      <c r="L4068" s="7">
        <v>1</v>
      </c>
      <c r="M4068" s="11">
        <v>41689</v>
      </c>
      <c r="N4068" s="7" t="s">
        <v>1308</v>
      </c>
      <c r="O4068" s="7" t="s">
        <v>64</v>
      </c>
      <c r="P4068" s="10">
        <v>2014</v>
      </c>
      <c r="Q4068" s="12">
        <v>41689</v>
      </c>
      <c r="R4068" s="12">
        <v>41689</v>
      </c>
    </row>
    <row r="4069" spans="1:18" x14ac:dyDescent="0.25">
      <c r="A4069" s="7" t="s">
        <v>15491</v>
      </c>
      <c r="B4069" s="7" t="s">
        <v>15492</v>
      </c>
      <c r="C4069" s="7" t="s">
        <v>15493</v>
      </c>
      <c r="D4069" s="7" t="s">
        <v>86</v>
      </c>
      <c r="E4069" s="8" t="s">
        <v>87</v>
      </c>
      <c r="F4069" s="8">
        <v>0</v>
      </c>
      <c r="G4069" s="7" t="s">
        <v>35</v>
      </c>
      <c r="H4069" s="7" t="s">
        <v>24</v>
      </c>
      <c r="I4069" s="9" t="s">
        <v>281</v>
      </c>
      <c r="J4069" s="7" t="s">
        <v>282</v>
      </c>
      <c r="K4069" s="10" t="s">
        <v>282</v>
      </c>
      <c r="L4069" s="7">
        <v>1</v>
      </c>
      <c r="M4069" s="11">
        <v>40858</v>
      </c>
      <c r="N4069" s="7" t="s">
        <v>2287</v>
      </c>
      <c r="O4069" s="7" t="s">
        <v>74</v>
      </c>
      <c r="P4069" s="10">
        <v>2011</v>
      </c>
      <c r="Q4069" s="12">
        <v>41275</v>
      </c>
      <c r="R4069" s="12">
        <v>41275</v>
      </c>
    </row>
    <row r="4070" spans="1:18" x14ac:dyDescent="0.25">
      <c r="A4070" s="7" t="s">
        <v>15494</v>
      </c>
      <c r="B4070" s="7" t="s">
        <v>15495</v>
      </c>
      <c r="C4070" s="7" t="s">
        <v>15496</v>
      </c>
      <c r="D4070" s="7" t="s">
        <v>86</v>
      </c>
      <c r="E4070" s="8" t="s">
        <v>87</v>
      </c>
      <c r="F4070" s="8">
        <v>0</v>
      </c>
      <c r="G4070" s="7" t="s">
        <v>80</v>
      </c>
      <c r="I4070" s="9"/>
      <c r="J4070" s="7"/>
      <c r="L4070" s="7">
        <v>1</v>
      </c>
      <c r="Q4070" s="12">
        <v>39662</v>
      </c>
      <c r="R4070" s="12">
        <v>39662</v>
      </c>
    </row>
    <row r="4071" spans="1:18" x14ac:dyDescent="0.25">
      <c r="A4071" s="7" t="s">
        <v>15497</v>
      </c>
      <c r="B4071" s="7" t="s">
        <v>15498</v>
      </c>
      <c r="C4071" s="7" t="s">
        <v>15499</v>
      </c>
      <c r="D4071" s="7" t="s">
        <v>33</v>
      </c>
      <c r="E4071" s="8" t="s">
        <v>34</v>
      </c>
      <c r="F4071" s="8">
        <v>3500000</v>
      </c>
      <c r="G4071" s="7" t="s">
        <v>23</v>
      </c>
      <c r="H4071" s="7" t="s">
        <v>24</v>
      </c>
      <c r="I4071" s="9" t="s">
        <v>36</v>
      </c>
      <c r="J4071" s="7" t="s">
        <v>37</v>
      </c>
      <c r="K4071" s="10" t="s">
        <v>37</v>
      </c>
      <c r="L4071" s="7">
        <v>1</v>
      </c>
      <c r="M4071" s="11">
        <v>41081</v>
      </c>
      <c r="N4071" s="7" t="s">
        <v>28</v>
      </c>
      <c r="O4071" s="7" t="s">
        <v>29</v>
      </c>
      <c r="P4071" s="10">
        <v>2012</v>
      </c>
      <c r="Q4071" s="12">
        <v>41128</v>
      </c>
      <c r="R4071" s="12">
        <v>41128</v>
      </c>
    </row>
    <row r="4072" spans="1:18" x14ac:dyDescent="0.25">
      <c r="A4072" s="7" t="s">
        <v>15500</v>
      </c>
      <c r="B4072" s="7" t="s">
        <v>15501</v>
      </c>
      <c r="C4072" s="7" t="s">
        <v>15502</v>
      </c>
      <c r="D4072" s="7" t="s">
        <v>33</v>
      </c>
      <c r="E4072" s="8" t="s">
        <v>34</v>
      </c>
      <c r="F4072" s="8">
        <v>860772</v>
      </c>
      <c r="G4072" s="7" t="s">
        <v>35</v>
      </c>
      <c r="H4072" s="7" t="s">
        <v>1503</v>
      </c>
      <c r="I4072" s="9"/>
      <c r="J4072" s="7" t="s">
        <v>1504</v>
      </c>
      <c r="K4072" s="10" t="s">
        <v>1504</v>
      </c>
      <c r="L4072" s="7">
        <v>1</v>
      </c>
      <c r="M4072" s="11">
        <v>40360</v>
      </c>
      <c r="N4072" s="7" t="s">
        <v>183</v>
      </c>
      <c r="O4072" s="7" t="s">
        <v>184</v>
      </c>
      <c r="P4072" s="10">
        <v>2010</v>
      </c>
      <c r="Q4072" s="12">
        <v>40179</v>
      </c>
      <c r="R4072" s="12">
        <v>40179</v>
      </c>
    </row>
    <row r="4073" spans="1:18" x14ac:dyDescent="0.25">
      <c r="A4073" s="7" t="s">
        <v>15503</v>
      </c>
      <c r="B4073" s="7" t="s">
        <v>15504</v>
      </c>
      <c r="C4073" s="7" t="s">
        <v>15505</v>
      </c>
      <c r="D4073" s="7" t="s">
        <v>15506</v>
      </c>
      <c r="E4073" s="8" t="s">
        <v>69</v>
      </c>
      <c r="F4073" s="8">
        <v>59700</v>
      </c>
      <c r="G4073" s="7" t="s">
        <v>23</v>
      </c>
      <c r="H4073" s="7" t="s">
        <v>24</v>
      </c>
      <c r="I4073" s="9" t="s">
        <v>1218</v>
      </c>
      <c r="J4073" s="7" t="s">
        <v>283</v>
      </c>
      <c r="K4073" s="10" t="s">
        <v>283</v>
      </c>
      <c r="L4073" s="7">
        <v>4</v>
      </c>
      <c r="M4073" s="11">
        <v>40385</v>
      </c>
      <c r="N4073" s="7" t="s">
        <v>183</v>
      </c>
      <c r="O4073" s="7" t="s">
        <v>184</v>
      </c>
      <c r="P4073" s="10">
        <v>2010</v>
      </c>
      <c r="Q4073" s="12">
        <v>40298</v>
      </c>
      <c r="R4073" s="12">
        <v>40695</v>
      </c>
    </row>
    <row r="4074" spans="1:18" x14ac:dyDescent="0.25">
      <c r="A4074" s="7" t="s">
        <v>15507</v>
      </c>
      <c r="B4074" s="7" t="s">
        <v>15508</v>
      </c>
      <c r="C4074" s="7" t="s">
        <v>15509</v>
      </c>
      <c r="F4074" s="8">
        <v>40000</v>
      </c>
      <c r="G4074" s="7" t="s">
        <v>35</v>
      </c>
      <c r="H4074" s="7" t="s">
        <v>108</v>
      </c>
      <c r="I4074" s="9"/>
      <c r="J4074" s="7" t="s">
        <v>109</v>
      </c>
      <c r="K4074" s="10" t="s">
        <v>109</v>
      </c>
      <c r="L4074" s="7">
        <v>1</v>
      </c>
      <c r="Q4074" s="12">
        <v>41791</v>
      </c>
      <c r="R4074" s="12">
        <v>41791</v>
      </c>
    </row>
    <row r="4075" spans="1:18" x14ac:dyDescent="0.25">
      <c r="A4075" s="7" t="s">
        <v>15510</v>
      </c>
      <c r="B4075" s="7" t="s">
        <v>15511</v>
      </c>
      <c r="C4075" s="7" t="s">
        <v>15512</v>
      </c>
      <c r="D4075" s="7" t="s">
        <v>15513</v>
      </c>
      <c r="E4075" s="8" t="s">
        <v>533</v>
      </c>
      <c r="F4075" s="8">
        <v>50000</v>
      </c>
      <c r="G4075" s="7" t="s">
        <v>35</v>
      </c>
      <c r="H4075" s="7" t="s">
        <v>24</v>
      </c>
      <c r="I4075" s="9" t="s">
        <v>6145</v>
      </c>
      <c r="J4075" s="7" t="s">
        <v>613</v>
      </c>
      <c r="K4075" s="10" t="s">
        <v>6146</v>
      </c>
      <c r="L4075" s="7">
        <v>1</v>
      </c>
      <c r="M4075" s="11">
        <v>40490</v>
      </c>
      <c r="N4075" s="7" t="s">
        <v>198</v>
      </c>
      <c r="O4075" s="7" t="s">
        <v>199</v>
      </c>
      <c r="P4075" s="10">
        <v>2010</v>
      </c>
      <c r="Q4075" s="12">
        <v>40179</v>
      </c>
      <c r="R4075" s="12">
        <v>40179</v>
      </c>
    </row>
    <row r="4076" spans="1:18" x14ac:dyDescent="0.25">
      <c r="A4076" s="7" t="s">
        <v>15514</v>
      </c>
      <c r="B4076" s="7" t="s">
        <v>15515</v>
      </c>
      <c r="C4076" s="7" t="s">
        <v>15516</v>
      </c>
      <c r="D4076" s="7" t="s">
        <v>68</v>
      </c>
      <c r="E4076" s="8" t="s">
        <v>69</v>
      </c>
      <c r="F4076" s="8">
        <v>13750000</v>
      </c>
      <c r="G4076" s="7" t="s">
        <v>35</v>
      </c>
      <c r="H4076" s="7" t="s">
        <v>24</v>
      </c>
      <c r="I4076" s="9" t="s">
        <v>782</v>
      </c>
      <c r="J4076" s="7" t="s">
        <v>783</v>
      </c>
      <c r="K4076" s="10" t="s">
        <v>9333</v>
      </c>
      <c r="L4076" s="7">
        <v>3</v>
      </c>
      <c r="M4076" s="11">
        <v>39083</v>
      </c>
      <c r="N4076" s="7" t="s">
        <v>88</v>
      </c>
      <c r="O4076" s="7" t="s">
        <v>89</v>
      </c>
      <c r="P4076" s="10">
        <v>2007</v>
      </c>
      <c r="Q4076" s="12">
        <v>40253</v>
      </c>
      <c r="R4076" s="12">
        <v>41890</v>
      </c>
    </row>
    <row r="4077" spans="1:18" x14ac:dyDescent="0.25">
      <c r="A4077" s="7" t="s">
        <v>15517</v>
      </c>
      <c r="B4077" s="7" t="s">
        <v>15518</v>
      </c>
      <c r="C4077" s="7" t="s">
        <v>15519</v>
      </c>
      <c r="D4077" s="7" t="s">
        <v>625</v>
      </c>
      <c r="E4077" s="8" t="s">
        <v>323</v>
      </c>
      <c r="F4077" s="8">
        <v>2000000</v>
      </c>
      <c r="G4077" s="7" t="s">
        <v>35</v>
      </c>
      <c r="H4077" s="7" t="s">
        <v>24</v>
      </c>
      <c r="I4077" s="9" t="s">
        <v>36</v>
      </c>
      <c r="J4077" s="7" t="s">
        <v>181</v>
      </c>
      <c r="K4077" s="10" t="s">
        <v>7641</v>
      </c>
      <c r="L4077" s="7">
        <v>1</v>
      </c>
      <c r="M4077" s="11">
        <v>35431</v>
      </c>
      <c r="N4077" s="7" t="s">
        <v>1436</v>
      </c>
      <c r="O4077" s="7" t="s">
        <v>1437</v>
      </c>
      <c r="P4077" s="10">
        <v>1997</v>
      </c>
      <c r="Q4077" s="12">
        <v>40701</v>
      </c>
      <c r="R4077" s="12">
        <v>40701</v>
      </c>
    </row>
    <row r="4078" spans="1:18" x14ac:dyDescent="0.25">
      <c r="A4078" s="7" t="s">
        <v>15520</v>
      </c>
      <c r="B4078" s="7" t="s">
        <v>15521</v>
      </c>
      <c r="D4078" s="7" t="s">
        <v>15522</v>
      </c>
      <c r="E4078" s="8" t="s">
        <v>239</v>
      </c>
      <c r="F4078" s="8">
        <v>500000</v>
      </c>
      <c r="G4078" s="7" t="s">
        <v>35</v>
      </c>
      <c r="I4078" s="9"/>
      <c r="J4078" s="7"/>
      <c r="L4078" s="7">
        <v>1</v>
      </c>
      <c r="M4078" s="11">
        <v>41122</v>
      </c>
      <c r="N4078" s="7" t="s">
        <v>569</v>
      </c>
      <c r="O4078" s="7" t="s">
        <v>570</v>
      </c>
      <c r="P4078" s="10">
        <v>2012</v>
      </c>
      <c r="Q4078" s="12">
        <v>41153</v>
      </c>
      <c r="R4078" s="12">
        <v>41153</v>
      </c>
    </row>
    <row r="4079" spans="1:18" x14ac:dyDescent="0.25">
      <c r="A4079" s="7" t="s">
        <v>15523</v>
      </c>
      <c r="B4079" s="7" t="s">
        <v>15524</v>
      </c>
      <c r="C4079" s="7" t="s">
        <v>15525</v>
      </c>
      <c r="D4079" s="7" t="s">
        <v>719</v>
      </c>
      <c r="E4079" s="8" t="s">
        <v>720</v>
      </c>
      <c r="F4079" s="8">
        <v>5070000</v>
      </c>
      <c r="G4079" s="7" t="s">
        <v>35</v>
      </c>
      <c r="H4079" s="7" t="s">
        <v>196</v>
      </c>
      <c r="I4079" s="9"/>
      <c r="J4079" s="7" t="s">
        <v>11849</v>
      </c>
      <c r="K4079" s="10" t="s">
        <v>11849</v>
      </c>
      <c r="L4079" s="7">
        <v>1</v>
      </c>
      <c r="M4079" s="11">
        <v>37622</v>
      </c>
      <c r="N4079" s="7" t="s">
        <v>814</v>
      </c>
      <c r="O4079" s="7" t="s">
        <v>815</v>
      </c>
      <c r="P4079" s="10">
        <v>2003</v>
      </c>
      <c r="Q4079" s="12">
        <v>39769</v>
      </c>
      <c r="R4079" s="12">
        <v>39769</v>
      </c>
    </row>
    <row r="4080" spans="1:18" x14ac:dyDescent="0.25">
      <c r="A4080" s="7" t="s">
        <v>15526</v>
      </c>
      <c r="B4080" s="7" t="s">
        <v>15527</v>
      </c>
      <c r="C4080" s="7" t="s">
        <v>15528</v>
      </c>
      <c r="D4080" s="7" t="s">
        <v>68</v>
      </c>
      <c r="E4080" s="8" t="s">
        <v>69</v>
      </c>
      <c r="F4080" s="8">
        <v>6400000</v>
      </c>
      <c r="G4080" s="7" t="s">
        <v>23</v>
      </c>
      <c r="H4080" s="7" t="s">
        <v>24</v>
      </c>
      <c r="I4080" s="9" t="s">
        <v>36</v>
      </c>
      <c r="J4080" s="7" t="s">
        <v>37</v>
      </c>
      <c r="K4080" s="10" t="s">
        <v>3207</v>
      </c>
      <c r="L4080" s="7">
        <v>1</v>
      </c>
      <c r="M4080" s="11">
        <v>34538</v>
      </c>
      <c r="N4080" s="7" t="s">
        <v>12841</v>
      </c>
      <c r="O4080" s="7" t="s">
        <v>12842</v>
      </c>
      <c r="P4080" s="10">
        <v>1994</v>
      </c>
      <c r="Q4080" s="12">
        <v>38757</v>
      </c>
      <c r="R4080" s="12">
        <v>38757</v>
      </c>
    </row>
    <row r="4081" spans="1:18" x14ac:dyDescent="0.25">
      <c r="A4081" s="7" t="s">
        <v>15529</v>
      </c>
      <c r="B4081" s="7" t="s">
        <v>15530</v>
      </c>
      <c r="C4081" s="7" t="s">
        <v>15531</v>
      </c>
      <c r="D4081" s="7" t="s">
        <v>365</v>
      </c>
      <c r="E4081" s="8" t="s">
        <v>366</v>
      </c>
      <c r="F4081" s="8">
        <v>9915755</v>
      </c>
      <c r="G4081" s="7" t="s">
        <v>35</v>
      </c>
      <c r="H4081" s="7" t="s">
        <v>52</v>
      </c>
      <c r="I4081" s="9"/>
      <c r="J4081" s="7" t="s">
        <v>2784</v>
      </c>
      <c r="L4081" s="7">
        <v>1</v>
      </c>
      <c r="M4081" s="11">
        <v>27030</v>
      </c>
      <c r="N4081" s="7" t="s">
        <v>6802</v>
      </c>
      <c r="O4081" s="7" t="s">
        <v>6803</v>
      </c>
      <c r="P4081" s="10">
        <v>1974</v>
      </c>
      <c r="Q4081" s="12">
        <v>39720</v>
      </c>
      <c r="R4081" s="12">
        <v>39720</v>
      </c>
    </row>
    <row r="4082" spans="1:18" x14ac:dyDescent="0.25">
      <c r="A4082" s="7" t="s">
        <v>15532</v>
      </c>
      <c r="B4082" s="7" t="s">
        <v>15533</v>
      </c>
      <c r="C4082" s="7" t="s">
        <v>15534</v>
      </c>
      <c r="D4082" s="7" t="s">
        <v>106</v>
      </c>
      <c r="E4082" s="8" t="s">
        <v>107</v>
      </c>
      <c r="F4082" s="8">
        <v>0</v>
      </c>
      <c r="G4082" s="7" t="s">
        <v>35</v>
      </c>
      <c r="H4082" s="7" t="s">
        <v>1097</v>
      </c>
      <c r="I4082" s="9"/>
      <c r="J4082" s="7" t="s">
        <v>15535</v>
      </c>
      <c r="K4082" s="10" t="s">
        <v>15536</v>
      </c>
      <c r="L4082" s="7">
        <v>2</v>
      </c>
      <c r="M4082" s="11">
        <v>40816</v>
      </c>
      <c r="N4082" s="7" t="s">
        <v>229</v>
      </c>
      <c r="O4082" s="7" t="s">
        <v>230</v>
      </c>
      <c r="P4082" s="10">
        <v>2011</v>
      </c>
      <c r="Q4082" s="12">
        <v>40544</v>
      </c>
      <c r="R4082" s="12">
        <v>41122</v>
      </c>
    </row>
    <row r="4083" spans="1:18" x14ac:dyDescent="0.25">
      <c r="A4083" s="7" t="s">
        <v>15537</v>
      </c>
      <c r="B4083" s="7" t="s">
        <v>15538</v>
      </c>
      <c r="F4083" s="8">
        <v>0</v>
      </c>
      <c r="G4083" s="7" t="s">
        <v>35</v>
      </c>
      <c r="I4083" s="9"/>
      <c r="J4083" s="7"/>
      <c r="L4083" s="7">
        <v>2</v>
      </c>
      <c r="M4083" s="11">
        <v>41334</v>
      </c>
      <c r="N4083" s="7" t="s">
        <v>514</v>
      </c>
      <c r="O4083" s="7" t="s">
        <v>147</v>
      </c>
      <c r="P4083" s="10">
        <v>2013</v>
      </c>
      <c r="Q4083" s="12">
        <v>41426</v>
      </c>
      <c r="R4083" s="12">
        <v>41640</v>
      </c>
    </row>
    <row r="4084" spans="1:18" x14ac:dyDescent="0.25">
      <c r="A4084" s="7" t="s">
        <v>15539</v>
      </c>
      <c r="B4084" s="7" t="s">
        <v>15540</v>
      </c>
      <c r="C4084" s="7" t="s">
        <v>15541</v>
      </c>
      <c r="D4084" s="7" t="s">
        <v>296</v>
      </c>
      <c r="E4084" s="8" t="s">
        <v>297</v>
      </c>
      <c r="F4084" s="8">
        <v>12000000</v>
      </c>
      <c r="G4084" s="7" t="s">
        <v>35</v>
      </c>
      <c r="H4084" s="7" t="s">
        <v>24</v>
      </c>
      <c r="I4084" s="9" t="s">
        <v>281</v>
      </c>
      <c r="J4084" s="7" t="s">
        <v>282</v>
      </c>
      <c r="K4084" s="10" t="s">
        <v>2006</v>
      </c>
      <c r="L4084" s="7">
        <v>1</v>
      </c>
      <c r="M4084" s="11">
        <v>34335</v>
      </c>
      <c r="N4084" s="7" t="s">
        <v>3155</v>
      </c>
      <c r="O4084" s="7" t="s">
        <v>3156</v>
      </c>
      <c r="P4084" s="10">
        <v>1994</v>
      </c>
      <c r="Q4084" s="12">
        <v>38854</v>
      </c>
      <c r="R4084" s="12">
        <v>38854</v>
      </c>
    </row>
    <row r="4085" spans="1:18" x14ac:dyDescent="0.25">
      <c r="A4085" s="7" t="s">
        <v>15542</v>
      </c>
      <c r="B4085" s="7" t="s">
        <v>15543</v>
      </c>
      <c r="C4085" s="7" t="s">
        <v>15544</v>
      </c>
      <c r="D4085" s="7" t="s">
        <v>1277</v>
      </c>
      <c r="E4085" s="8" t="s">
        <v>1278</v>
      </c>
      <c r="F4085" s="8">
        <v>15000000</v>
      </c>
      <c r="G4085" s="7" t="s">
        <v>35</v>
      </c>
      <c r="H4085" s="7" t="s">
        <v>24</v>
      </c>
      <c r="I4085" s="9" t="s">
        <v>281</v>
      </c>
      <c r="J4085" s="7" t="s">
        <v>282</v>
      </c>
      <c r="K4085" s="10" t="s">
        <v>1914</v>
      </c>
      <c r="L4085" s="7">
        <v>1</v>
      </c>
      <c r="M4085" s="11">
        <v>28491</v>
      </c>
      <c r="N4085" s="7" t="s">
        <v>15294</v>
      </c>
      <c r="O4085" s="7" t="s">
        <v>15295</v>
      </c>
      <c r="P4085" s="10">
        <v>1978</v>
      </c>
      <c r="Q4085" s="12">
        <v>41464</v>
      </c>
      <c r="R4085" s="12">
        <v>41464</v>
      </c>
    </row>
    <row r="4086" spans="1:18" x14ac:dyDescent="0.25">
      <c r="A4086" s="7" t="s">
        <v>15545</v>
      </c>
      <c r="B4086" s="7" t="s">
        <v>15546</v>
      </c>
      <c r="C4086" s="7" t="s">
        <v>15547</v>
      </c>
      <c r="D4086" s="7" t="s">
        <v>15548</v>
      </c>
      <c r="E4086" s="8" t="s">
        <v>2625</v>
      </c>
      <c r="F4086" s="8">
        <v>74174997</v>
      </c>
      <c r="G4086" s="7" t="s">
        <v>35</v>
      </c>
      <c r="H4086" s="7" t="s">
        <v>24</v>
      </c>
      <c r="I4086" s="9" t="s">
        <v>36</v>
      </c>
      <c r="J4086" s="7" t="s">
        <v>181</v>
      </c>
      <c r="K4086" s="10" t="s">
        <v>695</v>
      </c>
      <c r="L4086" s="7">
        <v>8</v>
      </c>
      <c r="M4086" s="11">
        <v>38718</v>
      </c>
      <c r="N4086" s="7" t="s">
        <v>400</v>
      </c>
      <c r="O4086" s="7" t="s">
        <v>401</v>
      </c>
      <c r="P4086" s="10">
        <v>2006</v>
      </c>
      <c r="Q4086" s="12">
        <v>39692</v>
      </c>
      <c r="R4086" s="12">
        <v>41957</v>
      </c>
    </row>
    <row r="4087" spans="1:18" x14ac:dyDescent="0.25">
      <c r="A4087" s="7" t="s">
        <v>15549</v>
      </c>
      <c r="B4087" s="7" t="s">
        <v>15550</v>
      </c>
      <c r="C4087" s="7" t="s">
        <v>15551</v>
      </c>
      <c r="D4087" s="7" t="s">
        <v>15552</v>
      </c>
      <c r="E4087" s="8" t="s">
        <v>297</v>
      </c>
      <c r="F4087" s="8">
        <v>26000000</v>
      </c>
      <c r="G4087" s="7" t="s">
        <v>23</v>
      </c>
      <c r="H4087" s="7" t="s">
        <v>24</v>
      </c>
      <c r="I4087" s="9" t="s">
        <v>281</v>
      </c>
      <c r="J4087" s="7" t="s">
        <v>2866</v>
      </c>
      <c r="K4087" s="10" t="s">
        <v>15553</v>
      </c>
      <c r="L4087" s="7">
        <v>4</v>
      </c>
      <c r="M4087" s="11">
        <v>36526</v>
      </c>
      <c r="N4087" s="7" t="s">
        <v>234</v>
      </c>
      <c r="O4087" s="7" t="s">
        <v>235</v>
      </c>
      <c r="P4087" s="10">
        <v>2000</v>
      </c>
      <c r="Q4087" s="12">
        <v>40112</v>
      </c>
      <c r="R4087" s="12">
        <v>41506</v>
      </c>
    </row>
    <row r="4088" spans="1:18" x14ac:dyDescent="0.25">
      <c r="A4088" s="7" t="s">
        <v>15554</v>
      </c>
      <c r="B4088" s="7" t="s">
        <v>15555</v>
      </c>
      <c r="C4088" s="7" t="s">
        <v>15556</v>
      </c>
      <c r="D4088" s="7" t="s">
        <v>68</v>
      </c>
      <c r="E4088" s="8" t="s">
        <v>69</v>
      </c>
      <c r="F4088" s="8">
        <v>3100000</v>
      </c>
      <c r="G4088" s="7" t="s">
        <v>35</v>
      </c>
      <c r="H4088" s="7" t="s">
        <v>1891</v>
      </c>
      <c r="I4088" s="9"/>
      <c r="J4088" s="7" t="s">
        <v>12217</v>
      </c>
      <c r="K4088" s="10" t="s">
        <v>12217</v>
      </c>
      <c r="L4088" s="7">
        <v>1</v>
      </c>
      <c r="M4088" s="11">
        <v>37622</v>
      </c>
      <c r="N4088" s="7" t="s">
        <v>814</v>
      </c>
      <c r="O4088" s="7" t="s">
        <v>815</v>
      </c>
      <c r="P4088" s="10">
        <v>2003</v>
      </c>
      <c r="Q4088" s="12">
        <v>39834</v>
      </c>
      <c r="R4088" s="12">
        <v>39834</v>
      </c>
    </row>
    <row r="4089" spans="1:18" x14ac:dyDescent="0.25">
      <c r="A4089" s="7" t="s">
        <v>15557</v>
      </c>
      <c r="B4089" s="7" t="s">
        <v>15558</v>
      </c>
      <c r="C4089" s="7" t="s">
        <v>15559</v>
      </c>
      <c r="D4089" s="7" t="s">
        <v>275</v>
      </c>
      <c r="E4089" s="8" t="s">
        <v>276</v>
      </c>
      <c r="F4089" s="8">
        <v>2440000</v>
      </c>
      <c r="G4089" s="7" t="s">
        <v>35</v>
      </c>
      <c r="H4089" s="7" t="s">
        <v>240</v>
      </c>
      <c r="I4089" s="9" t="s">
        <v>241</v>
      </c>
      <c r="J4089" s="7" t="s">
        <v>242</v>
      </c>
      <c r="K4089" s="10" t="s">
        <v>242</v>
      </c>
      <c r="L4089" s="7">
        <v>1</v>
      </c>
      <c r="Q4089" s="12">
        <v>38418</v>
      </c>
      <c r="R4089" s="12">
        <v>38418</v>
      </c>
    </row>
    <row r="4090" spans="1:18" x14ac:dyDescent="0.25">
      <c r="A4090" s="7" t="s">
        <v>15560</v>
      </c>
      <c r="B4090" s="7" t="s">
        <v>15561</v>
      </c>
      <c r="C4090" s="7" t="s">
        <v>15562</v>
      </c>
      <c r="D4090" s="7" t="s">
        <v>275</v>
      </c>
      <c r="E4090" s="8" t="s">
        <v>276</v>
      </c>
      <c r="F4090" s="8">
        <v>66000000</v>
      </c>
      <c r="G4090" s="7" t="s">
        <v>35</v>
      </c>
      <c r="H4090" s="7" t="s">
        <v>24</v>
      </c>
      <c r="I4090" s="9" t="s">
        <v>2740</v>
      </c>
      <c r="J4090" s="7" t="s">
        <v>2741</v>
      </c>
      <c r="K4090" s="10" t="s">
        <v>4225</v>
      </c>
      <c r="L4090" s="7">
        <v>1</v>
      </c>
      <c r="Q4090" s="12">
        <v>40534</v>
      </c>
      <c r="R4090" s="12">
        <v>40534</v>
      </c>
    </row>
    <row r="4091" spans="1:18" x14ac:dyDescent="0.25">
      <c r="A4091" s="7" t="s">
        <v>15563</v>
      </c>
      <c r="B4091" s="7" t="s">
        <v>15564</v>
      </c>
      <c r="D4091" s="7" t="s">
        <v>1664</v>
      </c>
      <c r="E4091" s="8" t="s">
        <v>1665</v>
      </c>
      <c r="F4091" s="8">
        <v>3694598</v>
      </c>
      <c r="G4091" s="7" t="s">
        <v>35</v>
      </c>
      <c r="H4091" s="7" t="s">
        <v>24</v>
      </c>
      <c r="I4091" s="9" t="s">
        <v>1043</v>
      </c>
      <c r="J4091" s="7" t="s">
        <v>2655</v>
      </c>
      <c r="K4091" s="10" t="s">
        <v>2655</v>
      </c>
      <c r="L4091" s="7">
        <v>3</v>
      </c>
      <c r="Q4091" s="12">
        <v>40060</v>
      </c>
      <c r="R4091" s="12">
        <v>41579</v>
      </c>
    </row>
    <row r="4092" spans="1:18" x14ac:dyDescent="0.25">
      <c r="A4092" s="7" t="s">
        <v>15565</v>
      </c>
      <c r="B4092" s="7" t="s">
        <v>15566</v>
      </c>
      <c r="C4092" s="7" t="s">
        <v>15567</v>
      </c>
      <c r="D4092" s="7" t="s">
        <v>68</v>
      </c>
      <c r="E4092" s="8" t="s">
        <v>69</v>
      </c>
      <c r="F4092" s="8">
        <v>12200000</v>
      </c>
      <c r="G4092" s="7" t="s">
        <v>35</v>
      </c>
      <c r="H4092" s="7" t="s">
        <v>24</v>
      </c>
      <c r="I4092" s="9" t="s">
        <v>248</v>
      </c>
      <c r="J4092" s="7" t="s">
        <v>249</v>
      </c>
      <c r="K4092" s="10" t="s">
        <v>249</v>
      </c>
      <c r="L4092" s="7">
        <v>2</v>
      </c>
      <c r="M4092" s="11">
        <v>36161</v>
      </c>
      <c r="N4092" s="7" t="s">
        <v>1066</v>
      </c>
      <c r="O4092" s="7" t="s">
        <v>1067</v>
      </c>
      <c r="P4092" s="10">
        <v>1999</v>
      </c>
      <c r="Q4092" s="12">
        <v>38747</v>
      </c>
      <c r="R4092" s="12">
        <v>39902</v>
      </c>
    </row>
    <row r="4093" spans="1:18" x14ac:dyDescent="0.25">
      <c r="A4093" s="7" t="s">
        <v>15568</v>
      </c>
      <c r="B4093" s="7" t="s">
        <v>15569</v>
      </c>
      <c r="C4093" s="7" t="s">
        <v>15570</v>
      </c>
      <c r="D4093" s="7" t="s">
        <v>15571</v>
      </c>
      <c r="E4093" s="8" t="s">
        <v>4903</v>
      </c>
      <c r="F4093" s="8">
        <v>6000000</v>
      </c>
      <c r="G4093" s="7" t="s">
        <v>35</v>
      </c>
      <c r="H4093" s="7" t="s">
        <v>240</v>
      </c>
      <c r="I4093" s="9" t="s">
        <v>241</v>
      </c>
      <c r="J4093" s="7" t="s">
        <v>1017</v>
      </c>
      <c r="K4093" s="10" t="s">
        <v>1017</v>
      </c>
      <c r="L4093" s="7">
        <v>1</v>
      </c>
      <c r="M4093" s="11">
        <v>36308</v>
      </c>
      <c r="N4093" s="7" t="s">
        <v>15572</v>
      </c>
      <c r="O4093" s="7" t="s">
        <v>2732</v>
      </c>
      <c r="P4093" s="10">
        <v>1999</v>
      </c>
      <c r="Q4093" s="12">
        <v>39378</v>
      </c>
      <c r="R4093" s="12">
        <v>39378</v>
      </c>
    </row>
    <row r="4094" spans="1:18" x14ac:dyDescent="0.25">
      <c r="A4094" s="7" t="s">
        <v>15573</v>
      </c>
      <c r="B4094" s="7" t="s">
        <v>15574</v>
      </c>
      <c r="C4094" s="7" t="s">
        <v>15575</v>
      </c>
      <c r="D4094" s="7" t="s">
        <v>275</v>
      </c>
      <c r="E4094" s="8" t="s">
        <v>276</v>
      </c>
      <c r="F4094" s="8">
        <v>1150000</v>
      </c>
      <c r="G4094" s="7" t="s">
        <v>35</v>
      </c>
      <c r="H4094" s="7" t="s">
        <v>24</v>
      </c>
      <c r="I4094" s="9" t="s">
        <v>1196</v>
      </c>
      <c r="J4094" s="7" t="s">
        <v>1197</v>
      </c>
      <c r="K4094" s="10" t="s">
        <v>1198</v>
      </c>
      <c r="L4094" s="7">
        <v>2</v>
      </c>
      <c r="Q4094" s="12">
        <v>40273</v>
      </c>
      <c r="R4094" s="12">
        <v>40829</v>
      </c>
    </row>
    <row r="4095" spans="1:18" x14ac:dyDescent="0.25">
      <c r="A4095" s="7" t="s">
        <v>15576</v>
      </c>
      <c r="B4095" s="7" t="s">
        <v>15577</v>
      </c>
      <c r="C4095" s="7" t="s">
        <v>15578</v>
      </c>
      <c r="D4095" s="7" t="s">
        <v>1295</v>
      </c>
      <c r="E4095" s="8" t="s">
        <v>1296</v>
      </c>
      <c r="F4095" s="8">
        <v>17650000</v>
      </c>
      <c r="G4095" s="7" t="s">
        <v>23</v>
      </c>
      <c r="H4095" s="7" t="s">
        <v>680</v>
      </c>
      <c r="I4095" s="9"/>
      <c r="J4095" s="7" t="s">
        <v>681</v>
      </c>
      <c r="K4095" s="10" t="s">
        <v>681</v>
      </c>
      <c r="L4095" s="7">
        <v>2</v>
      </c>
      <c r="M4095" s="11">
        <v>36161</v>
      </c>
      <c r="N4095" s="7" t="s">
        <v>1066</v>
      </c>
      <c r="O4095" s="7" t="s">
        <v>1067</v>
      </c>
      <c r="P4095" s="10">
        <v>1999</v>
      </c>
      <c r="Q4095" s="12">
        <v>38614</v>
      </c>
      <c r="R4095" s="12">
        <v>39505</v>
      </c>
    </row>
    <row r="4096" spans="1:18" x14ac:dyDescent="0.25">
      <c r="A4096" s="7" t="s">
        <v>15579</v>
      </c>
      <c r="B4096" s="7" t="s">
        <v>15580</v>
      </c>
      <c r="C4096" s="7" t="s">
        <v>15581</v>
      </c>
      <c r="D4096" s="7" t="s">
        <v>33</v>
      </c>
      <c r="E4096" s="8" t="s">
        <v>34</v>
      </c>
      <c r="F4096" s="8">
        <v>1000000</v>
      </c>
      <c r="G4096" s="7" t="s">
        <v>35</v>
      </c>
      <c r="H4096" s="7" t="s">
        <v>240</v>
      </c>
      <c r="I4096" s="9" t="s">
        <v>2853</v>
      </c>
      <c r="J4096" s="7" t="s">
        <v>15582</v>
      </c>
      <c r="K4096" s="10" t="s">
        <v>15583</v>
      </c>
      <c r="L4096" s="7">
        <v>1</v>
      </c>
      <c r="Q4096" s="12">
        <v>41438</v>
      </c>
      <c r="R4096" s="12">
        <v>41438</v>
      </c>
    </row>
    <row r="4097" spans="1:18" x14ac:dyDescent="0.25">
      <c r="A4097" s="7" t="s">
        <v>15584</v>
      </c>
      <c r="B4097" s="7" t="s">
        <v>15585</v>
      </c>
      <c r="C4097" s="7" t="s">
        <v>15586</v>
      </c>
      <c r="D4097" s="7" t="s">
        <v>1295</v>
      </c>
      <c r="E4097" s="8" t="s">
        <v>1296</v>
      </c>
      <c r="F4097" s="8">
        <v>2900000</v>
      </c>
      <c r="G4097" s="7" t="s">
        <v>35</v>
      </c>
      <c r="I4097" s="9"/>
      <c r="J4097" s="7"/>
      <c r="L4097" s="7">
        <v>1</v>
      </c>
      <c r="M4097" s="11">
        <v>40179</v>
      </c>
      <c r="N4097" s="7" t="s">
        <v>96</v>
      </c>
      <c r="O4097" s="7" t="s">
        <v>97</v>
      </c>
      <c r="P4097" s="10">
        <v>2010</v>
      </c>
      <c r="Q4097" s="12">
        <v>41241</v>
      </c>
      <c r="R4097" s="12">
        <v>41241</v>
      </c>
    </row>
    <row r="4098" spans="1:18" x14ac:dyDescent="0.25">
      <c r="A4098" s="7" t="s">
        <v>15587</v>
      </c>
      <c r="B4098" s="7" t="s">
        <v>15588</v>
      </c>
      <c r="C4098" s="7" t="s">
        <v>15589</v>
      </c>
      <c r="D4098" s="7" t="s">
        <v>68</v>
      </c>
      <c r="E4098" s="8" t="s">
        <v>69</v>
      </c>
      <c r="F4098" s="8">
        <v>19500000</v>
      </c>
      <c r="G4098" s="7" t="s">
        <v>35</v>
      </c>
      <c r="H4098" s="7" t="s">
        <v>24</v>
      </c>
      <c r="I4098" s="9" t="s">
        <v>25</v>
      </c>
      <c r="J4098" s="7" t="s">
        <v>26</v>
      </c>
      <c r="K4098" s="10" t="s">
        <v>27</v>
      </c>
      <c r="L4098" s="7">
        <v>3</v>
      </c>
      <c r="M4098" s="11">
        <v>39814</v>
      </c>
      <c r="N4098" s="7" t="s">
        <v>171</v>
      </c>
      <c r="O4098" s="7" t="s">
        <v>172</v>
      </c>
      <c r="P4098" s="10">
        <v>2009</v>
      </c>
      <c r="Q4098" s="12">
        <v>40487</v>
      </c>
      <c r="R4098" s="12">
        <v>41863</v>
      </c>
    </row>
    <row r="4099" spans="1:18" x14ac:dyDescent="0.25">
      <c r="A4099" s="7" t="s">
        <v>15590</v>
      </c>
      <c r="B4099" s="7" t="s">
        <v>15591</v>
      </c>
      <c r="C4099" s="7" t="s">
        <v>15592</v>
      </c>
      <c r="D4099" s="7" t="s">
        <v>275</v>
      </c>
      <c r="E4099" s="8" t="s">
        <v>276</v>
      </c>
      <c r="F4099" s="8">
        <v>19400000</v>
      </c>
      <c r="G4099" s="7" t="s">
        <v>80</v>
      </c>
      <c r="H4099" s="7" t="s">
        <v>24</v>
      </c>
      <c r="I4099" s="9" t="s">
        <v>1233</v>
      </c>
      <c r="J4099" s="7" t="s">
        <v>1234</v>
      </c>
      <c r="K4099" s="10" t="s">
        <v>1234</v>
      </c>
      <c r="L4099" s="7">
        <v>2</v>
      </c>
      <c r="M4099" s="11">
        <v>37257</v>
      </c>
      <c r="N4099" s="7" t="s">
        <v>527</v>
      </c>
      <c r="O4099" s="7" t="s">
        <v>528</v>
      </c>
      <c r="P4099" s="10">
        <v>2002</v>
      </c>
      <c r="Q4099" s="12">
        <v>38412</v>
      </c>
      <c r="R4099" s="12">
        <v>39168</v>
      </c>
    </row>
    <row r="4100" spans="1:18" x14ac:dyDescent="0.25">
      <c r="A4100" s="7" t="s">
        <v>15593</v>
      </c>
      <c r="B4100" s="7" t="s">
        <v>15594</v>
      </c>
      <c r="C4100" s="7" t="s">
        <v>15595</v>
      </c>
      <c r="D4100" s="7" t="s">
        <v>68</v>
      </c>
      <c r="E4100" s="8" t="s">
        <v>69</v>
      </c>
      <c r="F4100" s="8">
        <v>9412407</v>
      </c>
      <c r="G4100" s="7" t="s">
        <v>35</v>
      </c>
      <c r="H4100" s="7" t="s">
        <v>24</v>
      </c>
      <c r="I4100" s="9" t="s">
        <v>116</v>
      </c>
      <c r="J4100" s="7" t="s">
        <v>1586</v>
      </c>
      <c r="K4100" s="10" t="s">
        <v>1586</v>
      </c>
      <c r="L4100" s="7">
        <v>5</v>
      </c>
      <c r="M4100" s="11">
        <v>39814</v>
      </c>
      <c r="N4100" s="7" t="s">
        <v>171</v>
      </c>
      <c r="O4100" s="7" t="s">
        <v>172</v>
      </c>
      <c r="P4100" s="10">
        <v>2009</v>
      </c>
      <c r="Q4100" s="12">
        <v>40589</v>
      </c>
      <c r="R4100" s="12">
        <v>41745</v>
      </c>
    </row>
    <row r="4101" spans="1:18" x14ac:dyDescent="0.25">
      <c r="A4101" s="7" t="s">
        <v>15596</v>
      </c>
      <c r="B4101" s="7" t="s">
        <v>15597</v>
      </c>
      <c r="C4101" s="7" t="s">
        <v>15598</v>
      </c>
      <c r="D4101" s="7" t="s">
        <v>122</v>
      </c>
      <c r="E4101" s="8" t="s">
        <v>123</v>
      </c>
      <c r="F4101" s="8">
        <v>1800000</v>
      </c>
      <c r="G4101" s="7" t="s">
        <v>35</v>
      </c>
      <c r="H4101" s="7" t="s">
        <v>24</v>
      </c>
      <c r="I4101" s="9" t="s">
        <v>2095</v>
      </c>
      <c r="J4101" s="7" t="s">
        <v>2314</v>
      </c>
      <c r="K4101" s="10" t="s">
        <v>2314</v>
      </c>
      <c r="L4101" s="7">
        <v>2</v>
      </c>
      <c r="M4101" s="11">
        <v>40909</v>
      </c>
      <c r="N4101" s="7" t="s">
        <v>111</v>
      </c>
      <c r="O4101" s="7" t="s">
        <v>112</v>
      </c>
      <c r="P4101" s="10">
        <v>2012</v>
      </c>
      <c r="Q4101" s="12">
        <v>41536</v>
      </c>
      <c r="R4101" s="12">
        <v>41885</v>
      </c>
    </row>
    <row r="4102" spans="1:18" x14ac:dyDescent="0.25">
      <c r="A4102" s="7" t="s">
        <v>15599</v>
      </c>
      <c r="B4102" s="7" t="s">
        <v>15600</v>
      </c>
      <c r="C4102" s="7" t="s">
        <v>15601</v>
      </c>
      <c r="D4102" s="7" t="s">
        <v>275</v>
      </c>
      <c r="E4102" s="8" t="s">
        <v>276</v>
      </c>
      <c r="F4102" s="8">
        <v>17408</v>
      </c>
      <c r="G4102" s="7" t="s">
        <v>35</v>
      </c>
      <c r="H4102" s="7" t="s">
        <v>24</v>
      </c>
      <c r="I4102" s="9" t="s">
        <v>36</v>
      </c>
      <c r="J4102" s="7" t="s">
        <v>1162</v>
      </c>
      <c r="K4102" s="10" t="s">
        <v>7797</v>
      </c>
      <c r="L4102" s="7">
        <v>1</v>
      </c>
      <c r="M4102" s="11">
        <v>40544</v>
      </c>
      <c r="N4102" s="7" t="s">
        <v>537</v>
      </c>
      <c r="O4102" s="7" t="s">
        <v>505</v>
      </c>
      <c r="P4102" s="10">
        <v>2011</v>
      </c>
      <c r="Q4102" s="12">
        <v>40765</v>
      </c>
      <c r="R4102" s="12">
        <v>40765</v>
      </c>
    </row>
    <row r="4103" spans="1:18" x14ac:dyDescent="0.25">
      <c r="A4103" s="7" t="s">
        <v>15602</v>
      </c>
      <c r="B4103" s="7" t="s">
        <v>15603</v>
      </c>
      <c r="C4103" s="7" t="s">
        <v>15604</v>
      </c>
      <c r="D4103" s="7" t="s">
        <v>625</v>
      </c>
      <c r="E4103" s="8" t="s">
        <v>323</v>
      </c>
      <c r="F4103" s="8">
        <v>190000000</v>
      </c>
      <c r="G4103" s="7" t="s">
        <v>35</v>
      </c>
      <c r="H4103" s="7" t="s">
        <v>13265</v>
      </c>
      <c r="I4103" s="9"/>
      <c r="J4103" s="7" t="s">
        <v>13266</v>
      </c>
      <c r="K4103" s="10" t="s">
        <v>13266</v>
      </c>
      <c r="L4103" s="7">
        <v>1</v>
      </c>
      <c r="M4103" s="11">
        <v>33604</v>
      </c>
      <c r="N4103" s="7" t="s">
        <v>2843</v>
      </c>
      <c r="O4103" s="7" t="s">
        <v>2844</v>
      </c>
      <c r="P4103" s="10">
        <v>1992</v>
      </c>
      <c r="Q4103" s="12">
        <v>41519</v>
      </c>
      <c r="R4103" s="12">
        <v>41519</v>
      </c>
    </row>
    <row r="4104" spans="1:18" x14ac:dyDescent="0.25">
      <c r="A4104" s="7" t="s">
        <v>15605</v>
      </c>
      <c r="B4104" s="7" t="s">
        <v>15606</v>
      </c>
      <c r="C4104" s="7" t="s">
        <v>15607</v>
      </c>
      <c r="D4104" s="7" t="s">
        <v>15608</v>
      </c>
      <c r="E4104" s="8" t="s">
        <v>8002</v>
      </c>
      <c r="F4104" s="8">
        <v>4940000</v>
      </c>
      <c r="G4104" s="7" t="s">
        <v>35</v>
      </c>
      <c r="H4104" s="7" t="s">
        <v>342</v>
      </c>
      <c r="I4104" s="9"/>
      <c r="J4104" s="7" t="s">
        <v>15609</v>
      </c>
      <c r="K4104" s="10" t="s">
        <v>15609</v>
      </c>
      <c r="L4104" s="7">
        <v>2</v>
      </c>
      <c r="M4104" s="11">
        <v>36937</v>
      </c>
      <c r="N4104" s="7" t="s">
        <v>5562</v>
      </c>
      <c r="O4104" s="7" t="s">
        <v>155</v>
      </c>
      <c r="P4104" s="10">
        <v>2001</v>
      </c>
      <c r="Q4104" s="12">
        <v>38231</v>
      </c>
      <c r="R4104" s="12">
        <v>39400</v>
      </c>
    </row>
    <row r="4105" spans="1:18" x14ac:dyDescent="0.25">
      <c r="A4105" s="7" t="s">
        <v>15610</v>
      </c>
      <c r="B4105" s="7" t="s">
        <v>15611</v>
      </c>
      <c r="C4105" s="7" t="s">
        <v>15612</v>
      </c>
      <c r="D4105" s="7" t="s">
        <v>275</v>
      </c>
      <c r="E4105" s="8" t="s">
        <v>276</v>
      </c>
      <c r="F4105" s="8">
        <v>12000000</v>
      </c>
      <c r="G4105" s="7" t="s">
        <v>35</v>
      </c>
      <c r="H4105" s="7" t="s">
        <v>24</v>
      </c>
      <c r="I4105" s="9" t="s">
        <v>36</v>
      </c>
      <c r="J4105" s="7" t="s">
        <v>1162</v>
      </c>
      <c r="K4105" s="10" t="s">
        <v>1162</v>
      </c>
      <c r="L4105" s="7">
        <v>4</v>
      </c>
      <c r="Q4105" s="12">
        <v>39835</v>
      </c>
      <c r="R4105" s="12">
        <v>41725</v>
      </c>
    </row>
    <row r="4106" spans="1:18" x14ac:dyDescent="0.25">
      <c r="A4106" s="7" t="s">
        <v>15613</v>
      </c>
      <c r="B4106" s="7" t="s">
        <v>15614</v>
      </c>
      <c r="C4106" s="7" t="s">
        <v>15615</v>
      </c>
      <c r="D4106" s="7" t="s">
        <v>68</v>
      </c>
      <c r="E4106" s="8" t="s">
        <v>69</v>
      </c>
      <c r="F4106" s="8">
        <v>1070000</v>
      </c>
      <c r="G4106" s="7" t="s">
        <v>35</v>
      </c>
      <c r="H4106" s="7" t="s">
        <v>52</v>
      </c>
      <c r="I4106" s="9"/>
      <c r="J4106" s="7" t="s">
        <v>15616</v>
      </c>
      <c r="K4106" s="10" t="s">
        <v>15616</v>
      </c>
      <c r="L4106" s="7">
        <v>1</v>
      </c>
      <c r="Q4106" s="12">
        <v>39350</v>
      </c>
      <c r="R4106" s="12">
        <v>39350</v>
      </c>
    </row>
    <row r="4107" spans="1:18" x14ac:dyDescent="0.25">
      <c r="A4107" s="7" t="s">
        <v>15617</v>
      </c>
      <c r="B4107" s="7" t="s">
        <v>15618</v>
      </c>
      <c r="C4107" s="7" t="s">
        <v>15619</v>
      </c>
      <c r="D4107" s="7" t="s">
        <v>68</v>
      </c>
      <c r="E4107" s="8" t="s">
        <v>69</v>
      </c>
      <c r="F4107" s="8">
        <v>47628901</v>
      </c>
      <c r="G4107" s="7" t="s">
        <v>35</v>
      </c>
      <c r="H4107" s="7" t="s">
        <v>24</v>
      </c>
      <c r="I4107" s="9" t="s">
        <v>129</v>
      </c>
      <c r="J4107" s="7" t="s">
        <v>4930</v>
      </c>
      <c r="K4107" s="10" t="s">
        <v>15620</v>
      </c>
      <c r="L4107" s="7">
        <v>1</v>
      </c>
      <c r="M4107" s="11">
        <v>39814</v>
      </c>
      <c r="N4107" s="7" t="s">
        <v>171</v>
      </c>
      <c r="O4107" s="7" t="s">
        <v>172</v>
      </c>
      <c r="P4107" s="10">
        <v>2009</v>
      </c>
      <c r="Q4107" s="12">
        <v>40798</v>
      </c>
      <c r="R4107" s="12">
        <v>40798</v>
      </c>
    </row>
    <row r="4108" spans="1:18" x14ac:dyDescent="0.25">
      <c r="A4108" s="7" t="s">
        <v>15621</v>
      </c>
      <c r="B4108" s="7" t="s">
        <v>15622</v>
      </c>
      <c r="C4108" s="7" t="s">
        <v>15623</v>
      </c>
      <c r="D4108" s="7" t="s">
        <v>737</v>
      </c>
      <c r="E4108" s="8" t="s">
        <v>738</v>
      </c>
      <c r="F4108" s="8">
        <v>10697676</v>
      </c>
      <c r="G4108" s="7" t="s">
        <v>35</v>
      </c>
      <c r="H4108" s="7" t="s">
        <v>240</v>
      </c>
      <c r="I4108" s="9" t="s">
        <v>930</v>
      </c>
      <c r="J4108" s="7" t="s">
        <v>931</v>
      </c>
      <c r="K4108" s="10" t="s">
        <v>931</v>
      </c>
      <c r="L4108" s="7">
        <v>4</v>
      </c>
      <c r="Q4108" s="12">
        <v>41163</v>
      </c>
      <c r="R4108" s="12">
        <v>41725</v>
      </c>
    </row>
    <row r="4109" spans="1:18" x14ac:dyDescent="0.25">
      <c r="A4109" s="7" t="s">
        <v>15624</v>
      </c>
      <c r="B4109" s="7" t="s">
        <v>15625</v>
      </c>
      <c r="C4109" s="7" t="s">
        <v>15626</v>
      </c>
      <c r="D4109" s="7" t="s">
        <v>6445</v>
      </c>
      <c r="E4109" s="8" t="s">
        <v>5477</v>
      </c>
      <c r="F4109" s="8">
        <v>28000000</v>
      </c>
      <c r="G4109" s="7" t="s">
        <v>35</v>
      </c>
      <c r="H4109" s="7" t="s">
        <v>24</v>
      </c>
      <c r="I4109" s="9" t="s">
        <v>25</v>
      </c>
      <c r="J4109" s="7" t="s">
        <v>26</v>
      </c>
      <c r="K4109" s="10" t="s">
        <v>27</v>
      </c>
      <c r="L4109" s="7">
        <v>1</v>
      </c>
      <c r="M4109" s="11">
        <v>36526</v>
      </c>
      <c r="N4109" s="7" t="s">
        <v>234</v>
      </c>
      <c r="O4109" s="7" t="s">
        <v>235</v>
      </c>
      <c r="P4109" s="10">
        <v>2000</v>
      </c>
      <c r="Q4109" s="12">
        <v>41311</v>
      </c>
      <c r="R4109" s="12">
        <v>41311</v>
      </c>
    </row>
    <row r="4110" spans="1:18" x14ac:dyDescent="0.25">
      <c r="A4110" s="7" t="s">
        <v>15627</v>
      </c>
      <c r="B4110" s="7" t="s">
        <v>15628</v>
      </c>
      <c r="C4110" s="7" t="s">
        <v>15629</v>
      </c>
      <c r="D4110" s="7" t="s">
        <v>68</v>
      </c>
      <c r="E4110" s="8" t="s">
        <v>69</v>
      </c>
      <c r="F4110" s="8">
        <v>300000</v>
      </c>
      <c r="G4110" s="7" t="s">
        <v>35</v>
      </c>
      <c r="H4110" s="7" t="s">
        <v>24</v>
      </c>
      <c r="I4110" s="9" t="s">
        <v>1196</v>
      </c>
      <c r="J4110" s="7" t="s">
        <v>1197</v>
      </c>
      <c r="K4110" s="10" t="s">
        <v>15630</v>
      </c>
      <c r="L4110" s="7">
        <v>1</v>
      </c>
      <c r="Q4110" s="12">
        <v>41085</v>
      </c>
      <c r="R4110" s="12">
        <v>41085</v>
      </c>
    </row>
    <row r="4111" spans="1:18" x14ac:dyDescent="0.25">
      <c r="A4111" s="7" t="s">
        <v>15631</v>
      </c>
      <c r="B4111" s="7" t="s">
        <v>15632</v>
      </c>
      <c r="C4111" s="7" t="s">
        <v>15633</v>
      </c>
      <c r="D4111" s="7" t="s">
        <v>1277</v>
      </c>
      <c r="E4111" s="8" t="s">
        <v>1278</v>
      </c>
      <c r="F4111" s="8">
        <v>29449981</v>
      </c>
      <c r="G4111" s="7" t="s">
        <v>23</v>
      </c>
      <c r="H4111" s="7" t="s">
        <v>24</v>
      </c>
      <c r="I4111" s="9" t="s">
        <v>36</v>
      </c>
      <c r="J4111" s="7" t="s">
        <v>942</v>
      </c>
      <c r="K4111" s="10" t="s">
        <v>943</v>
      </c>
      <c r="L4111" s="7">
        <v>2</v>
      </c>
      <c r="M4111" s="11">
        <v>37257</v>
      </c>
      <c r="N4111" s="7" t="s">
        <v>527</v>
      </c>
      <c r="O4111" s="7" t="s">
        <v>528</v>
      </c>
      <c r="P4111" s="10">
        <v>2002</v>
      </c>
      <c r="Q4111" s="12">
        <v>39121</v>
      </c>
      <c r="R4111" s="12">
        <v>39954</v>
      </c>
    </row>
    <row r="4112" spans="1:18" x14ac:dyDescent="0.25">
      <c r="A4112" s="7" t="s">
        <v>15634</v>
      </c>
      <c r="B4112" s="7" t="s">
        <v>15635</v>
      </c>
      <c r="C4112" s="7" t="s">
        <v>15636</v>
      </c>
      <c r="D4112" s="7" t="s">
        <v>296</v>
      </c>
      <c r="E4112" s="8" t="s">
        <v>297</v>
      </c>
      <c r="F4112" s="8">
        <v>6500000</v>
      </c>
      <c r="G4112" s="7" t="s">
        <v>35</v>
      </c>
      <c r="H4112" s="7" t="s">
        <v>376</v>
      </c>
      <c r="I4112" s="9"/>
      <c r="J4112" s="7" t="s">
        <v>377</v>
      </c>
      <c r="K4112" s="10" t="s">
        <v>377</v>
      </c>
      <c r="L4112" s="7">
        <v>1</v>
      </c>
      <c r="M4112" s="11">
        <v>38718</v>
      </c>
      <c r="N4112" s="7" t="s">
        <v>400</v>
      </c>
      <c r="O4112" s="7" t="s">
        <v>401</v>
      </c>
      <c r="P4112" s="10">
        <v>2006</v>
      </c>
      <c r="Q4112" s="12">
        <v>41401</v>
      </c>
      <c r="R4112" s="12">
        <v>41401</v>
      </c>
    </row>
    <row r="4113" spans="1:18" x14ac:dyDescent="0.25">
      <c r="A4113" s="7" t="s">
        <v>15637</v>
      </c>
      <c r="B4113" s="7" t="s">
        <v>15638</v>
      </c>
      <c r="C4113" s="7" t="s">
        <v>15639</v>
      </c>
      <c r="D4113" s="7" t="s">
        <v>1664</v>
      </c>
      <c r="E4113" s="8" t="s">
        <v>1665</v>
      </c>
      <c r="F4113" s="8">
        <v>41123143</v>
      </c>
      <c r="G4113" s="7" t="s">
        <v>35</v>
      </c>
      <c r="H4113" s="7" t="s">
        <v>24</v>
      </c>
      <c r="I4113" s="9" t="s">
        <v>248</v>
      </c>
      <c r="J4113" s="7" t="s">
        <v>249</v>
      </c>
      <c r="K4113" s="10" t="s">
        <v>249</v>
      </c>
      <c r="L4113" s="7">
        <v>7</v>
      </c>
      <c r="M4113" s="11">
        <v>36892</v>
      </c>
      <c r="N4113" s="7" t="s">
        <v>154</v>
      </c>
      <c r="O4113" s="7" t="s">
        <v>155</v>
      </c>
      <c r="P4113" s="10">
        <v>2001</v>
      </c>
      <c r="Q4113" s="12">
        <v>40134</v>
      </c>
      <c r="R4113" s="12">
        <v>41758</v>
      </c>
    </row>
    <row r="4114" spans="1:18" x14ac:dyDescent="0.25">
      <c r="A4114" s="7" t="s">
        <v>15640</v>
      </c>
      <c r="B4114" s="7" t="s">
        <v>15641</v>
      </c>
      <c r="C4114" s="7" t="s">
        <v>15642</v>
      </c>
      <c r="D4114" s="7" t="s">
        <v>275</v>
      </c>
      <c r="E4114" s="8" t="s">
        <v>276</v>
      </c>
      <c r="F4114" s="8">
        <v>4000000</v>
      </c>
      <c r="G4114" s="7" t="s">
        <v>35</v>
      </c>
      <c r="H4114" s="7" t="s">
        <v>24</v>
      </c>
      <c r="I4114" s="9" t="s">
        <v>1196</v>
      </c>
      <c r="J4114" s="7" t="s">
        <v>1197</v>
      </c>
      <c r="K4114" s="10" t="s">
        <v>5971</v>
      </c>
      <c r="L4114" s="7">
        <v>2</v>
      </c>
      <c r="M4114" s="11">
        <v>40909</v>
      </c>
      <c r="N4114" s="7" t="s">
        <v>111</v>
      </c>
      <c r="O4114" s="7" t="s">
        <v>112</v>
      </c>
      <c r="P4114" s="10">
        <v>2012</v>
      </c>
      <c r="Q4114" s="12">
        <v>41249</v>
      </c>
      <c r="R4114" s="12">
        <v>41555</v>
      </c>
    </row>
    <row r="4115" spans="1:18" x14ac:dyDescent="0.25">
      <c r="A4115" s="7" t="s">
        <v>15643</v>
      </c>
      <c r="B4115" s="7" t="s">
        <v>15644</v>
      </c>
      <c r="C4115" s="7" t="s">
        <v>15645</v>
      </c>
      <c r="D4115" s="7" t="s">
        <v>275</v>
      </c>
      <c r="E4115" s="8" t="s">
        <v>276</v>
      </c>
      <c r="F4115" s="8">
        <v>6308960</v>
      </c>
      <c r="G4115" s="7" t="s">
        <v>35</v>
      </c>
      <c r="H4115" s="7" t="s">
        <v>24</v>
      </c>
      <c r="I4115" s="9" t="s">
        <v>620</v>
      </c>
      <c r="J4115" s="7" t="s">
        <v>621</v>
      </c>
      <c r="K4115" s="10" t="s">
        <v>621</v>
      </c>
      <c r="L4115" s="7">
        <v>3</v>
      </c>
      <c r="Q4115" s="12">
        <v>39933</v>
      </c>
      <c r="R4115" s="12">
        <v>41038</v>
      </c>
    </row>
    <row r="4116" spans="1:18" x14ac:dyDescent="0.25">
      <c r="A4116" s="7" t="s">
        <v>15646</v>
      </c>
      <c r="B4116" s="7" t="s">
        <v>15647</v>
      </c>
      <c r="C4116" s="7" t="s">
        <v>15648</v>
      </c>
      <c r="D4116" s="7" t="s">
        <v>68</v>
      </c>
      <c r="E4116" s="8" t="s">
        <v>69</v>
      </c>
      <c r="F4116" s="8">
        <v>12206746</v>
      </c>
      <c r="G4116" s="7" t="s">
        <v>35</v>
      </c>
      <c r="H4116" s="7" t="s">
        <v>24</v>
      </c>
      <c r="I4116" s="9" t="s">
        <v>782</v>
      </c>
      <c r="J4116" s="7" t="s">
        <v>783</v>
      </c>
      <c r="K4116" s="10" t="s">
        <v>783</v>
      </c>
      <c r="L4116" s="7">
        <v>5</v>
      </c>
      <c r="M4116" s="11">
        <v>37987</v>
      </c>
      <c r="N4116" s="7" t="s">
        <v>424</v>
      </c>
      <c r="O4116" s="7" t="s">
        <v>425</v>
      </c>
      <c r="P4116" s="10">
        <v>2004</v>
      </c>
      <c r="Q4116" s="12">
        <v>40353</v>
      </c>
      <c r="R4116" s="12">
        <v>41416</v>
      </c>
    </row>
    <row r="4117" spans="1:18" x14ac:dyDescent="0.25">
      <c r="A4117" s="7" t="s">
        <v>15649</v>
      </c>
      <c r="B4117" s="7" t="s">
        <v>15650</v>
      </c>
      <c r="C4117" s="7" t="s">
        <v>15651</v>
      </c>
      <c r="F4117" s="8">
        <v>6100000</v>
      </c>
      <c r="G4117" s="7" t="s">
        <v>35</v>
      </c>
      <c r="H4117" s="7" t="s">
        <v>24</v>
      </c>
      <c r="I4117" s="9" t="s">
        <v>502</v>
      </c>
      <c r="J4117" s="7" t="s">
        <v>10658</v>
      </c>
      <c r="K4117" s="10" t="s">
        <v>15652</v>
      </c>
      <c r="L4117" s="7">
        <v>1</v>
      </c>
      <c r="Q4117" s="12">
        <v>41942</v>
      </c>
      <c r="R4117" s="12">
        <v>41942</v>
      </c>
    </row>
    <row r="4118" spans="1:18" x14ac:dyDescent="0.25">
      <c r="A4118" s="7" t="s">
        <v>15653</v>
      </c>
      <c r="B4118" s="7" t="s">
        <v>15654</v>
      </c>
      <c r="C4118" s="7" t="s">
        <v>15655</v>
      </c>
      <c r="D4118" s="7" t="s">
        <v>15656</v>
      </c>
      <c r="E4118" s="8" t="s">
        <v>13282</v>
      </c>
      <c r="F4118" s="8">
        <v>917571</v>
      </c>
      <c r="G4118" s="7" t="s">
        <v>35</v>
      </c>
      <c r="H4118" s="7" t="s">
        <v>24</v>
      </c>
      <c r="I4118" s="9" t="s">
        <v>1043</v>
      </c>
      <c r="J4118" s="7" t="s">
        <v>1044</v>
      </c>
      <c r="K4118" s="10" t="s">
        <v>1044</v>
      </c>
      <c r="L4118" s="7">
        <v>1</v>
      </c>
      <c r="Q4118" s="12">
        <v>41801</v>
      </c>
      <c r="R4118" s="12">
        <v>41801</v>
      </c>
    </row>
    <row r="4119" spans="1:18" x14ac:dyDescent="0.25">
      <c r="A4119" s="7" t="s">
        <v>15657</v>
      </c>
      <c r="B4119" s="7" t="s">
        <v>15658</v>
      </c>
      <c r="C4119" s="7" t="s">
        <v>15659</v>
      </c>
      <c r="D4119" s="7" t="s">
        <v>15660</v>
      </c>
      <c r="E4119" s="8" t="s">
        <v>69</v>
      </c>
      <c r="F4119" s="8">
        <v>5850000</v>
      </c>
      <c r="G4119" s="7" t="s">
        <v>23</v>
      </c>
      <c r="I4119" s="9"/>
      <c r="J4119" s="7"/>
      <c r="L4119" s="7">
        <v>1</v>
      </c>
      <c r="M4119" s="11">
        <v>38353</v>
      </c>
      <c r="N4119" s="7" t="s">
        <v>435</v>
      </c>
      <c r="O4119" s="7" t="s">
        <v>436</v>
      </c>
      <c r="P4119" s="10">
        <v>2005</v>
      </c>
      <c r="Q4119" s="12">
        <v>39489</v>
      </c>
      <c r="R4119" s="12">
        <v>39489</v>
      </c>
    </row>
    <row r="4120" spans="1:18" x14ac:dyDescent="0.25">
      <c r="A4120" s="7" t="s">
        <v>15661</v>
      </c>
      <c r="B4120" s="7" t="s">
        <v>15662</v>
      </c>
      <c r="C4120" s="7" t="s">
        <v>15663</v>
      </c>
      <c r="D4120" s="7" t="s">
        <v>1277</v>
      </c>
      <c r="E4120" s="8" t="s">
        <v>1278</v>
      </c>
      <c r="F4120" s="8">
        <v>4025000</v>
      </c>
      <c r="G4120" s="7" t="s">
        <v>80</v>
      </c>
      <c r="H4120" s="7" t="s">
        <v>24</v>
      </c>
      <c r="I4120" s="9" t="s">
        <v>281</v>
      </c>
      <c r="J4120" s="7" t="s">
        <v>282</v>
      </c>
      <c r="K4120" s="10" t="s">
        <v>15664</v>
      </c>
      <c r="L4120" s="7">
        <v>4</v>
      </c>
      <c r="M4120" s="11">
        <v>39083</v>
      </c>
      <c r="N4120" s="7" t="s">
        <v>88</v>
      </c>
      <c r="O4120" s="7" t="s">
        <v>89</v>
      </c>
      <c r="P4120" s="10">
        <v>2007</v>
      </c>
      <c r="Q4120" s="12">
        <v>39982</v>
      </c>
      <c r="R4120" s="12">
        <v>40494</v>
      </c>
    </row>
    <row r="4121" spans="1:18" x14ac:dyDescent="0.25">
      <c r="A4121" s="7" t="s">
        <v>15665</v>
      </c>
      <c r="B4121" s="7" t="s">
        <v>15666</v>
      </c>
      <c r="F4121" s="8">
        <v>0</v>
      </c>
      <c r="G4121" s="7" t="s">
        <v>23</v>
      </c>
      <c r="H4121" s="7" t="s">
        <v>24</v>
      </c>
      <c r="I4121" s="9" t="s">
        <v>36</v>
      </c>
      <c r="J4121" s="7" t="s">
        <v>181</v>
      </c>
      <c r="K4121" s="10" t="s">
        <v>1073</v>
      </c>
      <c r="L4121" s="7">
        <v>1</v>
      </c>
      <c r="M4121" s="11">
        <v>35065</v>
      </c>
      <c r="N4121" s="7" t="s">
        <v>3258</v>
      </c>
      <c r="O4121" s="7" t="s">
        <v>3259</v>
      </c>
      <c r="P4121" s="10">
        <v>1996</v>
      </c>
      <c r="Q4121" s="12">
        <v>37182</v>
      </c>
      <c r="R4121" s="12">
        <v>37182</v>
      </c>
    </row>
    <row r="4122" spans="1:18" x14ac:dyDescent="0.25">
      <c r="A4122" s="7" t="s">
        <v>15667</v>
      </c>
      <c r="B4122" s="7" t="s">
        <v>15668</v>
      </c>
      <c r="C4122" s="7" t="s">
        <v>15669</v>
      </c>
      <c r="D4122" s="7" t="s">
        <v>1664</v>
      </c>
      <c r="E4122" s="8" t="s">
        <v>1665</v>
      </c>
      <c r="F4122" s="8">
        <v>4970000</v>
      </c>
      <c r="G4122" s="7" t="s">
        <v>35</v>
      </c>
      <c r="H4122" s="7" t="s">
        <v>24</v>
      </c>
      <c r="I4122" s="9" t="s">
        <v>281</v>
      </c>
      <c r="J4122" s="7" t="s">
        <v>282</v>
      </c>
      <c r="K4122" s="10" t="s">
        <v>282</v>
      </c>
      <c r="L4122" s="7">
        <v>2</v>
      </c>
      <c r="M4122" s="11">
        <v>37257</v>
      </c>
      <c r="N4122" s="7" t="s">
        <v>527</v>
      </c>
      <c r="O4122" s="7" t="s">
        <v>528</v>
      </c>
      <c r="P4122" s="10">
        <v>2002</v>
      </c>
      <c r="Q4122" s="12">
        <v>38811</v>
      </c>
      <c r="R4122" s="12">
        <v>39984</v>
      </c>
    </row>
    <row r="4123" spans="1:18" x14ac:dyDescent="0.25">
      <c r="A4123" s="7" t="s">
        <v>15670</v>
      </c>
      <c r="B4123" s="7" t="s">
        <v>15671</v>
      </c>
      <c r="C4123" s="7" t="s">
        <v>15672</v>
      </c>
      <c r="D4123" s="7" t="s">
        <v>625</v>
      </c>
      <c r="E4123" s="8" t="s">
        <v>323</v>
      </c>
      <c r="F4123" s="8">
        <v>3000000</v>
      </c>
      <c r="G4123" s="7" t="s">
        <v>23</v>
      </c>
      <c r="H4123" s="7" t="s">
        <v>680</v>
      </c>
      <c r="I4123" s="9"/>
      <c r="J4123" s="7" t="s">
        <v>681</v>
      </c>
      <c r="K4123" s="10" t="s">
        <v>681</v>
      </c>
      <c r="L4123" s="7">
        <v>1</v>
      </c>
      <c r="M4123" s="11">
        <v>36526</v>
      </c>
      <c r="N4123" s="7" t="s">
        <v>234</v>
      </c>
      <c r="O4123" s="7" t="s">
        <v>235</v>
      </c>
      <c r="P4123" s="10">
        <v>2000</v>
      </c>
      <c r="Q4123" s="12">
        <v>39219</v>
      </c>
      <c r="R4123" s="12">
        <v>39219</v>
      </c>
    </row>
    <row r="4124" spans="1:18" x14ac:dyDescent="0.25">
      <c r="A4124" s="7" t="s">
        <v>15673</v>
      </c>
      <c r="B4124" s="7" t="s">
        <v>15674</v>
      </c>
      <c r="C4124" s="7" t="s">
        <v>15675</v>
      </c>
      <c r="D4124" s="7" t="s">
        <v>68</v>
      </c>
      <c r="E4124" s="8" t="s">
        <v>69</v>
      </c>
      <c r="F4124" s="8">
        <v>0</v>
      </c>
      <c r="G4124" s="7" t="s">
        <v>35</v>
      </c>
      <c r="H4124" s="7" t="s">
        <v>469</v>
      </c>
      <c r="I4124" s="9"/>
      <c r="J4124" s="7" t="s">
        <v>470</v>
      </c>
      <c r="K4124" s="10" t="s">
        <v>470</v>
      </c>
      <c r="L4124" s="7">
        <v>1</v>
      </c>
      <c r="M4124" s="11">
        <v>39814</v>
      </c>
      <c r="N4124" s="7" t="s">
        <v>171</v>
      </c>
      <c r="O4124" s="7" t="s">
        <v>172</v>
      </c>
      <c r="P4124" s="10">
        <v>2009</v>
      </c>
      <c r="Q4124" s="12">
        <v>41541</v>
      </c>
      <c r="R4124" s="12">
        <v>41541</v>
      </c>
    </row>
    <row r="4125" spans="1:18" x14ac:dyDescent="0.25">
      <c r="A4125" s="7" t="s">
        <v>15676</v>
      </c>
      <c r="B4125" s="7" t="s">
        <v>15677</v>
      </c>
      <c r="D4125" s="7" t="s">
        <v>15678</v>
      </c>
      <c r="E4125" s="8" t="s">
        <v>1846</v>
      </c>
      <c r="F4125" s="8">
        <v>7505797</v>
      </c>
      <c r="G4125" s="7" t="s">
        <v>35</v>
      </c>
      <c r="H4125" s="7" t="s">
        <v>24</v>
      </c>
      <c r="I4125" s="9" t="s">
        <v>36</v>
      </c>
      <c r="J4125" s="7" t="s">
        <v>942</v>
      </c>
      <c r="K4125" s="10" t="s">
        <v>5199</v>
      </c>
      <c r="L4125" s="7">
        <v>4</v>
      </c>
      <c r="M4125" s="11">
        <v>40179</v>
      </c>
      <c r="N4125" s="7" t="s">
        <v>96</v>
      </c>
      <c r="O4125" s="7" t="s">
        <v>97</v>
      </c>
      <c r="P4125" s="10">
        <v>2010</v>
      </c>
      <c r="Q4125" s="12">
        <v>40704</v>
      </c>
      <c r="R4125" s="12">
        <v>41633</v>
      </c>
    </row>
    <row r="4126" spans="1:18" x14ac:dyDescent="0.25">
      <c r="A4126" s="7" t="s">
        <v>15679</v>
      </c>
      <c r="B4126" s="7" t="s">
        <v>15680</v>
      </c>
      <c r="C4126" s="7" t="s">
        <v>15681</v>
      </c>
      <c r="D4126" s="7" t="s">
        <v>275</v>
      </c>
      <c r="E4126" s="8" t="s">
        <v>276</v>
      </c>
      <c r="F4126" s="8">
        <v>27319779</v>
      </c>
      <c r="G4126" s="7" t="s">
        <v>35</v>
      </c>
      <c r="H4126" s="7" t="s">
        <v>24</v>
      </c>
      <c r="I4126" s="9" t="s">
        <v>70</v>
      </c>
      <c r="J4126" s="7" t="s">
        <v>2454</v>
      </c>
      <c r="K4126" s="10" t="s">
        <v>11157</v>
      </c>
      <c r="L4126" s="7">
        <v>4</v>
      </c>
      <c r="M4126" s="11">
        <v>37257</v>
      </c>
      <c r="N4126" s="7" t="s">
        <v>527</v>
      </c>
      <c r="O4126" s="7" t="s">
        <v>528</v>
      </c>
      <c r="P4126" s="10">
        <v>2002</v>
      </c>
      <c r="Q4126" s="12">
        <v>39980</v>
      </c>
      <c r="R4126" s="12">
        <v>41501</v>
      </c>
    </row>
    <row r="4127" spans="1:18" x14ac:dyDescent="0.25">
      <c r="A4127" s="7" t="s">
        <v>15682</v>
      </c>
      <c r="B4127" s="7" t="s">
        <v>15683</v>
      </c>
      <c r="C4127" s="7" t="s">
        <v>15684</v>
      </c>
      <c r="D4127" s="7" t="s">
        <v>15685</v>
      </c>
      <c r="E4127" s="8" t="s">
        <v>15686</v>
      </c>
      <c r="F4127" s="8">
        <v>0</v>
      </c>
      <c r="G4127" s="7" t="s">
        <v>35</v>
      </c>
      <c r="H4127" s="7" t="s">
        <v>24</v>
      </c>
      <c r="I4127" s="9" t="s">
        <v>1321</v>
      </c>
      <c r="J4127" s="7" t="s">
        <v>5336</v>
      </c>
      <c r="K4127" s="10" t="s">
        <v>15687</v>
      </c>
      <c r="L4127" s="7">
        <v>1</v>
      </c>
      <c r="M4127" s="11">
        <v>41640</v>
      </c>
      <c r="N4127" s="7" t="s">
        <v>63</v>
      </c>
      <c r="O4127" s="7" t="s">
        <v>64</v>
      </c>
      <c r="P4127" s="10">
        <v>2014</v>
      </c>
      <c r="Q4127" s="12">
        <v>41671</v>
      </c>
      <c r="R4127" s="12">
        <v>41671</v>
      </c>
    </row>
    <row r="4128" spans="1:18" x14ac:dyDescent="0.25">
      <c r="A4128" s="7" t="s">
        <v>15688</v>
      </c>
      <c r="B4128" s="7" t="s">
        <v>15689</v>
      </c>
      <c r="C4128" s="7" t="s">
        <v>15690</v>
      </c>
      <c r="D4128" s="7" t="s">
        <v>1664</v>
      </c>
      <c r="E4128" s="8" t="s">
        <v>1665</v>
      </c>
      <c r="F4128" s="8">
        <v>4000000</v>
      </c>
      <c r="G4128" s="7" t="s">
        <v>35</v>
      </c>
      <c r="H4128" s="7" t="s">
        <v>24</v>
      </c>
      <c r="I4128" s="9" t="s">
        <v>1043</v>
      </c>
      <c r="J4128" s="7" t="s">
        <v>2655</v>
      </c>
      <c r="K4128" s="10" t="s">
        <v>2655</v>
      </c>
      <c r="L4128" s="7">
        <v>2</v>
      </c>
      <c r="M4128" s="11">
        <v>40544</v>
      </c>
      <c r="N4128" s="7" t="s">
        <v>537</v>
      </c>
      <c r="O4128" s="7" t="s">
        <v>505</v>
      </c>
      <c r="P4128" s="10">
        <v>2011</v>
      </c>
      <c r="Q4128" s="12">
        <v>41039</v>
      </c>
      <c r="R4128" s="12">
        <v>41799</v>
      </c>
    </row>
    <row r="4129" spans="1:18" x14ac:dyDescent="0.25">
      <c r="A4129" s="7" t="s">
        <v>15691</v>
      </c>
      <c r="B4129" s="7" t="s">
        <v>15692</v>
      </c>
      <c r="C4129" s="7" t="s">
        <v>15693</v>
      </c>
      <c r="D4129" s="7" t="s">
        <v>68</v>
      </c>
      <c r="E4129" s="8" t="s">
        <v>69</v>
      </c>
      <c r="F4129" s="8">
        <v>32600000</v>
      </c>
      <c r="G4129" s="7" t="s">
        <v>35</v>
      </c>
      <c r="H4129" s="7" t="s">
        <v>24</v>
      </c>
      <c r="I4129" s="9" t="s">
        <v>36</v>
      </c>
      <c r="J4129" s="7" t="s">
        <v>942</v>
      </c>
      <c r="K4129" s="10" t="s">
        <v>943</v>
      </c>
      <c r="L4129" s="7">
        <v>1</v>
      </c>
      <c r="Q4129" s="12">
        <v>41723</v>
      </c>
      <c r="R4129" s="12">
        <v>41723</v>
      </c>
    </row>
    <row r="4130" spans="1:18" x14ac:dyDescent="0.25">
      <c r="A4130" s="7" t="s">
        <v>15694</v>
      </c>
      <c r="B4130" s="7" t="s">
        <v>15695</v>
      </c>
      <c r="C4130" s="7" t="s">
        <v>15696</v>
      </c>
      <c r="D4130" s="7" t="s">
        <v>15697</v>
      </c>
      <c r="E4130" s="8" t="s">
        <v>10462</v>
      </c>
      <c r="F4130" s="8">
        <v>0</v>
      </c>
      <c r="G4130" s="7" t="s">
        <v>35</v>
      </c>
      <c r="H4130" s="7" t="s">
        <v>240</v>
      </c>
      <c r="I4130" s="9" t="s">
        <v>241</v>
      </c>
      <c r="J4130" s="7" t="s">
        <v>242</v>
      </c>
      <c r="K4130" s="10" t="s">
        <v>5798</v>
      </c>
      <c r="L4130" s="7">
        <v>1</v>
      </c>
      <c r="Q4130" s="12">
        <v>40970</v>
      </c>
      <c r="R4130" s="12">
        <v>40970</v>
      </c>
    </row>
    <row r="4131" spans="1:18" x14ac:dyDescent="0.25">
      <c r="A4131" s="7" t="s">
        <v>15698</v>
      </c>
      <c r="B4131" s="7" t="s">
        <v>15699</v>
      </c>
      <c r="F4131" s="8">
        <v>1350000</v>
      </c>
      <c r="G4131" s="7" t="s">
        <v>35</v>
      </c>
      <c r="H4131" s="7" t="s">
        <v>24</v>
      </c>
      <c r="I4131" s="9" t="s">
        <v>129</v>
      </c>
      <c r="J4131" s="7" t="s">
        <v>130</v>
      </c>
      <c r="K4131" s="10" t="s">
        <v>15700</v>
      </c>
      <c r="L4131" s="7">
        <v>2</v>
      </c>
      <c r="Q4131" s="12">
        <v>39751</v>
      </c>
      <c r="R4131" s="12">
        <v>39994</v>
      </c>
    </row>
    <row r="4132" spans="1:18" x14ac:dyDescent="0.25">
      <c r="A4132" s="7" t="s">
        <v>15701</v>
      </c>
      <c r="B4132" s="7" t="s">
        <v>15702</v>
      </c>
      <c r="C4132" s="7" t="s">
        <v>15703</v>
      </c>
      <c r="F4132" s="8">
        <v>9780000</v>
      </c>
      <c r="G4132" s="7" t="s">
        <v>80</v>
      </c>
      <c r="H4132" s="7" t="s">
        <v>52</v>
      </c>
      <c r="I4132" s="9"/>
      <c r="J4132" s="7" t="s">
        <v>9697</v>
      </c>
      <c r="L4132" s="7">
        <v>1</v>
      </c>
      <c r="Q4132" s="12">
        <v>39649</v>
      </c>
      <c r="R4132" s="12">
        <v>39649</v>
      </c>
    </row>
    <row r="4133" spans="1:18" x14ac:dyDescent="0.25">
      <c r="A4133" s="7" t="s">
        <v>15704</v>
      </c>
      <c r="B4133" s="7" t="s">
        <v>15705</v>
      </c>
      <c r="C4133" s="7" t="s">
        <v>15706</v>
      </c>
      <c r="D4133" s="7" t="s">
        <v>275</v>
      </c>
      <c r="E4133" s="8" t="s">
        <v>276</v>
      </c>
      <c r="F4133" s="8">
        <v>3210000</v>
      </c>
      <c r="G4133" s="7" t="s">
        <v>35</v>
      </c>
      <c r="H4133" s="7" t="s">
        <v>24</v>
      </c>
      <c r="I4133" s="9" t="s">
        <v>25</v>
      </c>
      <c r="J4133" s="7" t="s">
        <v>26</v>
      </c>
      <c r="K4133" s="10" t="s">
        <v>27</v>
      </c>
      <c r="L4133" s="7">
        <v>2</v>
      </c>
      <c r="M4133" s="11">
        <v>40909</v>
      </c>
      <c r="N4133" s="7" t="s">
        <v>111</v>
      </c>
      <c r="O4133" s="7" t="s">
        <v>112</v>
      </c>
      <c r="P4133" s="10">
        <v>2012</v>
      </c>
      <c r="Q4133" s="12">
        <v>41458</v>
      </c>
      <c r="R4133" s="12">
        <v>41905</v>
      </c>
    </row>
    <row r="4134" spans="1:18" x14ac:dyDescent="0.25">
      <c r="A4134" s="7" t="s">
        <v>15707</v>
      </c>
      <c r="B4134" s="7" t="s">
        <v>15708</v>
      </c>
      <c r="C4134" s="7" t="s">
        <v>15709</v>
      </c>
      <c r="D4134" s="7" t="s">
        <v>719</v>
      </c>
      <c r="E4134" s="8" t="s">
        <v>720</v>
      </c>
      <c r="F4134" s="8">
        <v>15000000</v>
      </c>
      <c r="G4134" s="7" t="s">
        <v>35</v>
      </c>
      <c r="H4134" s="7" t="s">
        <v>24</v>
      </c>
      <c r="I4134" s="9" t="s">
        <v>281</v>
      </c>
      <c r="J4134" s="7" t="s">
        <v>282</v>
      </c>
      <c r="K4134" s="10" t="s">
        <v>9008</v>
      </c>
      <c r="L4134" s="7">
        <v>1</v>
      </c>
      <c r="M4134" s="11">
        <v>35796</v>
      </c>
      <c r="N4134" s="7" t="s">
        <v>674</v>
      </c>
      <c r="O4134" s="7" t="s">
        <v>675</v>
      </c>
      <c r="P4134" s="10">
        <v>1998</v>
      </c>
      <c r="Q4134" s="12">
        <v>39028</v>
      </c>
      <c r="R4134" s="12">
        <v>39028</v>
      </c>
    </row>
    <row r="4135" spans="1:18" x14ac:dyDescent="0.25">
      <c r="A4135" s="7" t="s">
        <v>15710</v>
      </c>
      <c r="B4135" s="7" t="s">
        <v>15711</v>
      </c>
      <c r="C4135" s="7" t="s">
        <v>15712</v>
      </c>
      <c r="D4135" s="7" t="s">
        <v>15713</v>
      </c>
      <c r="E4135" s="8" t="s">
        <v>552</v>
      </c>
      <c r="F4135" s="8">
        <v>7300000</v>
      </c>
      <c r="G4135" s="7" t="s">
        <v>35</v>
      </c>
      <c r="H4135" s="7" t="s">
        <v>24</v>
      </c>
      <c r="I4135" s="9" t="s">
        <v>129</v>
      </c>
      <c r="J4135" s="7" t="s">
        <v>130</v>
      </c>
      <c r="K4135" s="10" t="s">
        <v>14626</v>
      </c>
      <c r="L4135" s="7">
        <v>2</v>
      </c>
      <c r="M4135" s="11">
        <v>40133</v>
      </c>
      <c r="N4135" s="7" t="s">
        <v>1250</v>
      </c>
      <c r="O4135" s="7" t="s">
        <v>668</v>
      </c>
      <c r="P4135" s="10">
        <v>2009</v>
      </c>
      <c r="Q4135" s="12">
        <v>40301</v>
      </c>
      <c r="R4135" s="12">
        <v>41648</v>
      </c>
    </row>
    <row r="4136" spans="1:18" x14ac:dyDescent="0.25">
      <c r="A4136" s="7" t="s">
        <v>15714</v>
      </c>
      <c r="B4136" s="7" t="s">
        <v>15715</v>
      </c>
      <c r="C4136" s="7" t="s">
        <v>15716</v>
      </c>
      <c r="D4136" s="7" t="s">
        <v>1402</v>
      </c>
      <c r="E4136" s="8" t="s">
        <v>1403</v>
      </c>
      <c r="F4136" s="8">
        <v>14000000</v>
      </c>
      <c r="G4136" s="7" t="s">
        <v>35</v>
      </c>
      <c r="H4136" s="7" t="s">
        <v>680</v>
      </c>
      <c r="I4136" s="9"/>
      <c r="J4136" s="7" t="s">
        <v>681</v>
      </c>
      <c r="K4136" s="10" t="s">
        <v>681</v>
      </c>
      <c r="L4136" s="7">
        <v>2</v>
      </c>
      <c r="M4136" s="11">
        <v>38353</v>
      </c>
      <c r="N4136" s="7" t="s">
        <v>435</v>
      </c>
      <c r="O4136" s="7" t="s">
        <v>436</v>
      </c>
      <c r="P4136" s="10">
        <v>2005</v>
      </c>
      <c r="Q4136" s="12">
        <v>39251</v>
      </c>
      <c r="R4136" s="12">
        <v>40135</v>
      </c>
    </row>
    <row r="4137" spans="1:18" x14ac:dyDescent="0.25">
      <c r="A4137" s="7" t="s">
        <v>15717</v>
      </c>
      <c r="B4137" s="7" t="s">
        <v>15718</v>
      </c>
      <c r="C4137" s="7" t="s">
        <v>15719</v>
      </c>
      <c r="D4137" s="7" t="s">
        <v>275</v>
      </c>
      <c r="E4137" s="8" t="s">
        <v>276</v>
      </c>
      <c r="F4137" s="8">
        <v>2000000</v>
      </c>
      <c r="G4137" s="7" t="s">
        <v>35</v>
      </c>
      <c r="H4137" s="7" t="s">
        <v>240</v>
      </c>
      <c r="I4137" s="9" t="s">
        <v>241</v>
      </c>
      <c r="J4137" s="7" t="s">
        <v>242</v>
      </c>
      <c r="K4137" s="10" t="s">
        <v>10105</v>
      </c>
      <c r="L4137" s="7">
        <v>1</v>
      </c>
      <c r="M4137" s="11">
        <v>35431</v>
      </c>
      <c r="N4137" s="7" t="s">
        <v>1436</v>
      </c>
      <c r="O4137" s="7" t="s">
        <v>1437</v>
      </c>
      <c r="P4137" s="10">
        <v>1997</v>
      </c>
      <c r="Q4137" s="12">
        <v>41850</v>
      </c>
      <c r="R4137" s="12">
        <v>41850</v>
      </c>
    </row>
    <row r="4138" spans="1:18" x14ac:dyDescent="0.25">
      <c r="A4138" s="7" t="s">
        <v>15720</v>
      </c>
      <c r="B4138" s="7" t="s">
        <v>15721</v>
      </c>
      <c r="D4138" s="7" t="s">
        <v>122</v>
      </c>
      <c r="E4138" s="8" t="s">
        <v>123</v>
      </c>
      <c r="F4138" s="8">
        <v>300000</v>
      </c>
      <c r="G4138" s="7" t="s">
        <v>35</v>
      </c>
      <c r="H4138" s="7" t="s">
        <v>24</v>
      </c>
      <c r="I4138" s="9" t="s">
        <v>151</v>
      </c>
      <c r="J4138" s="7" t="s">
        <v>152</v>
      </c>
      <c r="K4138" s="10" t="s">
        <v>15722</v>
      </c>
      <c r="L4138" s="7">
        <v>1</v>
      </c>
      <c r="Q4138" s="12">
        <v>40969</v>
      </c>
      <c r="R4138" s="12">
        <v>40969</v>
      </c>
    </row>
    <row r="4139" spans="1:18" x14ac:dyDescent="0.25">
      <c r="A4139" s="7" t="s">
        <v>15723</v>
      </c>
      <c r="B4139" s="7" t="s">
        <v>15724</v>
      </c>
      <c r="C4139" s="7" t="s">
        <v>15725</v>
      </c>
      <c r="D4139" s="7" t="s">
        <v>15726</v>
      </c>
      <c r="E4139" s="8" t="s">
        <v>15727</v>
      </c>
      <c r="F4139" s="8">
        <v>1071500</v>
      </c>
      <c r="G4139" s="7" t="s">
        <v>80</v>
      </c>
      <c r="I4139" s="9"/>
      <c r="J4139" s="7"/>
      <c r="L4139" s="7">
        <v>4</v>
      </c>
      <c r="Q4139" s="12">
        <v>38291</v>
      </c>
      <c r="R4139" s="12">
        <v>40497</v>
      </c>
    </row>
    <row r="4140" spans="1:18" x14ac:dyDescent="0.25">
      <c r="A4140" s="7" t="s">
        <v>15728</v>
      </c>
      <c r="B4140" s="7" t="s">
        <v>15729</v>
      </c>
      <c r="C4140" s="7" t="s">
        <v>15730</v>
      </c>
      <c r="D4140" s="7" t="s">
        <v>106</v>
      </c>
      <c r="E4140" s="8" t="s">
        <v>107</v>
      </c>
      <c r="F4140" s="8">
        <v>4500000</v>
      </c>
      <c r="G4140" s="7" t="s">
        <v>35</v>
      </c>
      <c r="H4140" s="7" t="s">
        <v>24</v>
      </c>
      <c r="I4140" s="9" t="s">
        <v>36</v>
      </c>
      <c r="J4140" s="7" t="s">
        <v>37</v>
      </c>
      <c r="K4140" s="10" t="s">
        <v>4134</v>
      </c>
      <c r="L4140" s="7">
        <v>3</v>
      </c>
      <c r="M4140" s="11">
        <v>39448</v>
      </c>
      <c r="N4140" s="7" t="s">
        <v>164</v>
      </c>
      <c r="O4140" s="7" t="s">
        <v>165</v>
      </c>
      <c r="P4140" s="10">
        <v>2008</v>
      </c>
      <c r="Q4140" s="12">
        <v>39448</v>
      </c>
      <c r="R4140" s="12">
        <v>41914</v>
      </c>
    </row>
    <row r="4141" spans="1:18" x14ac:dyDescent="0.25">
      <c r="A4141" s="7" t="s">
        <v>15731</v>
      </c>
      <c r="B4141" s="7" t="s">
        <v>15732</v>
      </c>
      <c r="C4141" s="7" t="s">
        <v>15733</v>
      </c>
      <c r="D4141" s="7" t="s">
        <v>15734</v>
      </c>
      <c r="E4141" s="8" t="s">
        <v>4413</v>
      </c>
      <c r="F4141" s="8">
        <v>51348982</v>
      </c>
      <c r="G4141" s="7" t="s">
        <v>35</v>
      </c>
      <c r="H4141" s="7" t="s">
        <v>24</v>
      </c>
      <c r="I4141" s="9" t="s">
        <v>36</v>
      </c>
      <c r="J4141" s="7" t="s">
        <v>181</v>
      </c>
      <c r="K4141" s="10" t="s">
        <v>794</v>
      </c>
      <c r="L4141" s="7">
        <v>6</v>
      </c>
      <c r="M4141" s="11">
        <v>39448</v>
      </c>
      <c r="N4141" s="7" t="s">
        <v>164</v>
      </c>
      <c r="O4141" s="7" t="s">
        <v>165</v>
      </c>
      <c r="P4141" s="10">
        <v>2008</v>
      </c>
      <c r="Q4141" s="12">
        <v>40422</v>
      </c>
      <c r="R4141" s="12">
        <v>41471</v>
      </c>
    </row>
    <row r="4142" spans="1:18" x14ac:dyDescent="0.25">
      <c r="A4142" s="7" t="s">
        <v>15735</v>
      </c>
      <c r="B4142" s="7" t="s">
        <v>15736</v>
      </c>
      <c r="C4142" s="7" t="s">
        <v>15737</v>
      </c>
      <c r="D4142" s="7" t="s">
        <v>33</v>
      </c>
      <c r="E4142" s="8" t="s">
        <v>34</v>
      </c>
      <c r="F4142" s="8">
        <v>530000</v>
      </c>
      <c r="G4142" s="7" t="s">
        <v>80</v>
      </c>
      <c r="H4142" s="7" t="s">
        <v>24</v>
      </c>
      <c r="I4142" s="9" t="s">
        <v>281</v>
      </c>
      <c r="J4142" s="7" t="s">
        <v>282</v>
      </c>
      <c r="K4142" s="10" t="s">
        <v>282</v>
      </c>
      <c r="L4142" s="7">
        <v>2</v>
      </c>
      <c r="M4142" s="11">
        <v>40179</v>
      </c>
      <c r="N4142" s="7" t="s">
        <v>96</v>
      </c>
      <c r="O4142" s="7" t="s">
        <v>97</v>
      </c>
      <c r="P4142" s="10">
        <v>2010</v>
      </c>
      <c r="Q4142" s="12">
        <v>40406</v>
      </c>
      <c r="R4142" s="12">
        <v>40589</v>
      </c>
    </row>
    <row r="4143" spans="1:18" x14ac:dyDescent="0.25">
      <c r="A4143" s="7" t="s">
        <v>15738</v>
      </c>
      <c r="B4143" s="7" t="s">
        <v>15739</v>
      </c>
      <c r="C4143" s="7" t="s">
        <v>15740</v>
      </c>
      <c r="D4143" s="7" t="s">
        <v>15741</v>
      </c>
      <c r="E4143" s="8" t="s">
        <v>14879</v>
      </c>
      <c r="F4143" s="8">
        <v>148278</v>
      </c>
      <c r="G4143" s="7" t="s">
        <v>35</v>
      </c>
      <c r="H4143" s="7" t="s">
        <v>680</v>
      </c>
      <c r="I4143" s="9"/>
      <c r="J4143" s="7" t="s">
        <v>681</v>
      </c>
      <c r="K4143" s="10" t="s">
        <v>681</v>
      </c>
      <c r="L4143" s="7">
        <v>2</v>
      </c>
      <c r="M4143" s="11">
        <v>39083</v>
      </c>
      <c r="N4143" s="7" t="s">
        <v>88</v>
      </c>
      <c r="O4143" s="7" t="s">
        <v>89</v>
      </c>
      <c r="P4143" s="10">
        <v>2007</v>
      </c>
      <c r="Q4143" s="12">
        <v>39737</v>
      </c>
      <c r="R4143" s="12">
        <v>41828</v>
      </c>
    </row>
    <row r="4144" spans="1:18" x14ac:dyDescent="0.25">
      <c r="A4144" s="7" t="s">
        <v>15742</v>
      </c>
      <c r="B4144" s="7" t="s">
        <v>15743</v>
      </c>
      <c r="C4144" s="7" t="s">
        <v>15744</v>
      </c>
      <c r="F4144" s="8">
        <v>0</v>
      </c>
      <c r="G4144" s="7" t="s">
        <v>35</v>
      </c>
      <c r="H4144" s="7" t="s">
        <v>205</v>
      </c>
      <c r="I4144" s="9"/>
      <c r="J4144" s="7" t="s">
        <v>292</v>
      </c>
      <c r="K4144" s="10" t="s">
        <v>292</v>
      </c>
      <c r="L4144" s="7">
        <v>1</v>
      </c>
      <c r="Q4144" s="12">
        <v>41856</v>
      </c>
      <c r="R4144" s="12">
        <v>41856</v>
      </c>
    </row>
    <row r="4145" spans="1:18" x14ac:dyDescent="0.25">
      <c r="A4145" s="7" t="s">
        <v>15745</v>
      </c>
      <c r="B4145" s="7" t="s">
        <v>15746</v>
      </c>
      <c r="C4145" s="7" t="s">
        <v>14454</v>
      </c>
      <c r="F4145" s="8">
        <v>10000000</v>
      </c>
      <c r="G4145" s="7" t="s">
        <v>35</v>
      </c>
      <c r="H4145" s="7" t="s">
        <v>205</v>
      </c>
      <c r="I4145" s="9"/>
      <c r="J4145" s="7" t="s">
        <v>206</v>
      </c>
      <c r="K4145" s="10" t="s">
        <v>206</v>
      </c>
      <c r="L4145" s="7">
        <v>1</v>
      </c>
      <c r="Q4145" s="12">
        <v>41936</v>
      </c>
      <c r="R4145" s="12">
        <v>41936</v>
      </c>
    </row>
    <row r="4146" spans="1:18" x14ac:dyDescent="0.25">
      <c r="A4146" s="7" t="s">
        <v>15747</v>
      </c>
      <c r="B4146" s="7" t="s">
        <v>15748</v>
      </c>
      <c r="C4146" s="7" t="s">
        <v>15749</v>
      </c>
      <c r="D4146" s="7" t="s">
        <v>106</v>
      </c>
      <c r="E4146" s="8" t="s">
        <v>107</v>
      </c>
      <c r="F4146" s="8">
        <v>170000</v>
      </c>
      <c r="G4146" s="7" t="s">
        <v>35</v>
      </c>
      <c r="H4146" s="7" t="s">
        <v>24</v>
      </c>
      <c r="I4146" s="9" t="s">
        <v>36</v>
      </c>
      <c r="J4146" s="7" t="s">
        <v>181</v>
      </c>
      <c r="K4146" s="10" t="s">
        <v>182</v>
      </c>
      <c r="L4146" s="7">
        <v>1</v>
      </c>
      <c r="M4146" s="11">
        <v>40179</v>
      </c>
      <c r="N4146" s="7" t="s">
        <v>96</v>
      </c>
      <c r="O4146" s="7" t="s">
        <v>97</v>
      </c>
      <c r="P4146" s="10">
        <v>2010</v>
      </c>
      <c r="Q4146" s="12">
        <v>40606</v>
      </c>
      <c r="R4146" s="12">
        <v>40606</v>
      </c>
    </row>
    <row r="4147" spans="1:18" x14ac:dyDescent="0.25">
      <c r="A4147" s="7" t="s">
        <v>15750</v>
      </c>
      <c r="B4147" s="7" t="s">
        <v>15751</v>
      </c>
      <c r="C4147" s="7" t="s">
        <v>15752</v>
      </c>
      <c r="D4147" s="7" t="s">
        <v>719</v>
      </c>
      <c r="E4147" s="8" t="s">
        <v>720</v>
      </c>
      <c r="F4147" s="8">
        <v>25400000</v>
      </c>
      <c r="G4147" s="7" t="s">
        <v>35</v>
      </c>
      <c r="H4147" s="7" t="s">
        <v>24</v>
      </c>
      <c r="I4147" s="9" t="s">
        <v>36</v>
      </c>
      <c r="J4147" s="7" t="s">
        <v>181</v>
      </c>
      <c r="K4147" s="10" t="s">
        <v>1073</v>
      </c>
      <c r="L4147" s="7">
        <v>3</v>
      </c>
      <c r="M4147" s="11">
        <v>40179</v>
      </c>
      <c r="N4147" s="7" t="s">
        <v>96</v>
      </c>
      <c r="O4147" s="7" t="s">
        <v>97</v>
      </c>
      <c r="P4147" s="10">
        <v>2010</v>
      </c>
      <c r="Q4147" s="12">
        <v>40909</v>
      </c>
      <c r="R4147" s="12">
        <v>41759</v>
      </c>
    </row>
    <row r="4148" spans="1:18" x14ac:dyDescent="0.25">
      <c r="A4148" s="7" t="s">
        <v>15753</v>
      </c>
      <c r="B4148" s="7" t="s">
        <v>15754</v>
      </c>
      <c r="C4148" s="7" t="s">
        <v>15755</v>
      </c>
      <c r="D4148" s="7" t="s">
        <v>15756</v>
      </c>
      <c r="E4148" s="8" t="s">
        <v>4247</v>
      </c>
      <c r="F4148" s="8">
        <v>500000</v>
      </c>
      <c r="G4148" s="7" t="s">
        <v>35</v>
      </c>
      <c r="H4148" s="7" t="s">
        <v>626</v>
      </c>
      <c r="I4148" s="9"/>
      <c r="J4148" s="7" t="s">
        <v>1398</v>
      </c>
      <c r="K4148" s="10" t="s">
        <v>1398</v>
      </c>
      <c r="L4148" s="7">
        <v>1</v>
      </c>
      <c r="M4148" s="11">
        <v>40544</v>
      </c>
      <c r="N4148" s="7" t="s">
        <v>537</v>
      </c>
      <c r="O4148" s="7" t="s">
        <v>505</v>
      </c>
      <c r="P4148" s="10">
        <v>2011</v>
      </c>
      <c r="Q4148" s="12">
        <v>40634</v>
      </c>
      <c r="R4148" s="12">
        <v>40634</v>
      </c>
    </row>
    <row r="4149" spans="1:18" x14ac:dyDescent="0.25">
      <c r="A4149" s="7" t="s">
        <v>15757</v>
      </c>
      <c r="B4149" s="7" t="s">
        <v>15758</v>
      </c>
      <c r="C4149" s="7" t="s">
        <v>15759</v>
      </c>
      <c r="D4149" s="7" t="s">
        <v>625</v>
      </c>
      <c r="E4149" s="8" t="s">
        <v>323</v>
      </c>
      <c r="F4149" s="8">
        <v>50700000</v>
      </c>
      <c r="G4149" s="7" t="s">
        <v>35</v>
      </c>
      <c r="H4149" s="7" t="s">
        <v>24</v>
      </c>
      <c r="I4149" s="9" t="s">
        <v>281</v>
      </c>
      <c r="J4149" s="7" t="s">
        <v>282</v>
      </c>
      <c r="K4149" s="10" t="s">
        <v>15760</v>
      </c>
      <c r="L4149" s="7">
        <v>5</v>
      </c>
      <c r="M4149" s="11">
        <v>38353</v>
      </c>
      <c r="N4149" s="7" t="s">
        <v>435</v>
      </c>
      <c r="O4149" s="7" t="s">
        <v>436</v>
      </c>
      <c r="P4149" s="10">
        <v>2005</v>
      </c>
      <c r="Q4149" s="12">
        <v>38353</v>
      </c>
      <c r="R4149" s="12">
        <v>40709</v>
      </c>
    </row>
    <row r="4150" spans="1:18" x14ac:dyDescent="0.25">
      <c r="A4150" s="7" t="s">
        <v>15761</v>
      </c>
      <c r="B4150" s="7" t="s">
        <v>15762</v>
      </c>
      <c r="C4150" s="7" t="s">
        <v>15763</v>
      </c>
      <c r="D4150" s="7" t="s">
        <v>15764</v>
      </c>
      <c r="E4150" s="8" t="s">
        <v>533</v>
      </c>
      <c r="F4150" s="8">
        <v>4000042</v>
      </c>
      <c r="G4150" s="7" t="s">
        <v>35</v>
      </c>
      <c r="H4150" s="7" t="s">
        <v>176</v>
      </c>
      <c r="I4150" s="9"/>
      <c r="J4150" s="7" t="s">
        <v>1025</v>
      </c>
      <c r="K4150" s="10" t="s">
        <v>1025</v>
      </c>
      <c r="L4150" s="7">
        <v>5</v>
      </c>
      <c r="Q4150" s="12">
        <v>39814</v>
      </c>
      <c r="R4150" s="12">
        <v>41877</v>
      </c>
    </row>
    <row r="4151" spans="1:18" x14ac:dyDescent="0.25">
      <c r="A4151" s="7" t="s">
        <v>15765</v>
      </c>
      <c r="B4151" s="7" t="s">
        <v>15766</v>
      </c>
      <c r="C4151" s="7" t="s">
        <v>15767</v>
      </c>
      <c r="D4151" s="7" t="s">
        <v>275</v>
      </c>
      <c r="E4151" s="8" t="s">
        <v>276</v>
      </c>
      <c r="F4151" s="8">
        <v>12145503</v>
      </c>
      <c r="G4151" s="7" t="s">
        <v>35</v>
      </c>
      <c r="H4151" s="7" t="s">
        <v>176</v>
      </c>
      <c r="I4151" s="9"/>
      <c r="J4151" s="7" t="s">
        <v>8691</v>
      </c>
      <c r="K4151" s="10" t="s">
        <v>8691</v>
      </c>
      <c r="L4151" s="7">
        <v>1</v>
      </c>
      <c r="M4151" s="11">
        <v>40179</v>
      </c>
      <c r="N4151" s="7" t="s">
        <v>96</v>
      </c>
      <c r="O4151" s="7" t="s">
        <v>97</v>
      </c>
      <c r="P4151" s="10">
        <v>2010</v>
      </c>
      <c r="Q4151" s="12">
        <v>41843</v>
      </c>
      <c r="R4151" s="12">
        <v>41843</v>
      </c>
    </row>
    <row r="4152" spans="1:18" x14ac:dyDescent="0.25">
      <c r="A4152" s="7" t="s">
        <v>15768</v>
      </c>
      <c r="B4152" s="7" t="s">
        <v>15766</v>
      </c>
      <c r="C4152" s="7" t="s">
        <v>15769</v>
      </c>
      <c r="D4152" s="7" t="s">
        <v>275</v>
      </c>
      <c r="E4152" s="8" t="s">
        <v>276</v>
      </c>
      <c r="F4152" s="8">
        <v>14081347</v>
      </c>
      <c r="G4152" s="7" t="s">
        <v>35</v>
      </c>
      <c r="H4152" s="7" t="s">
        <v>176</v>
      </c>
      <c r="I4152" s="9"/>
      <c r="J4152" s="7" t="s">
        <v>8691</v>
      </c>
      <c r="K4152" s="10" t="s">
        <v>15770</v>
      </c>
      <c r="L4152" s="7">
        <v>1</v>
      </c>
      <c r="M4152" s="11">
        <v>40179</v>
      </c>
      <c r="N4152" s="7" t="s">
        <v>96</v>
      </c>
      <c r="O4152" s="7" t="s">
        <v>97</v>
      </c>
      <c r="P4152" s="10">
        <v>2010</v>
      </c>
      <c r="Q4152" s="12">
        <v>41975</v>
      </c>
      <c r="R4152" s="12">
        <v>41975</v>
      </c>
    </row>
    <row r="4153" spans="1:18" x14ac:dyDescent="0.25">
      <c r="A4153" s="7" t="s">
        <v>15771</v>
      </c>
      <c r="B4153" s="7" t="s">
        <v>15772</v>
      </c>
      <c r="C4153" s="7" t="s">
        <v>15773</v>
      </c>
      <c r="D4153" s="7" t="s">
        <v>625</v>
      </c>
      <c r="E4153" s="8" t="s">
        <v>323</v>
      </c>
      <c r="F4153" s="8">
        <v>40000</v>
      </c>
      <c r="G4153" s="7" t="s">
        <v>35</v>
      </c>
      <c r="H4153" s="7" t="s">
        <v>24</v>
      </c>
      <c r="I4153" s="9" t="s">
        <v>1166</v>
      </c>
      <c r="J4153" s="7" t="s">
        <v>1167</v>
      </c>
      <c r="K4153" s="10" t="s">
        <v>7905</v>
      </c>
      <c r="L4153" s="7">
        <v>1</v>
      </c>
      <c r="M4153" s="11">
        <v>39083</v>
      </c>
      <c r="N4153" s="7" t="s">
        <v>88</v>
      </c>
      <c r="O4153" s="7" t="s">
        <v>89</v>
      </c>
      <c r="P4153" s="10">
        <v>2007</v>
      </c>
      <c r="Q4153" s="12">
        <v>40472</v>
      </c>
      <c r="R4153" s="12">
        <v>40472</v>
      </c>
    </row>
    <row r="4154" spans="1:18" x14ac:dyDescent="0.25">
      <c r="A4154" s="7" t="s">
        <v>15774</v>
      </c>
      <c r="B4154" s="7" t="s">
        <v>15775</v>
      </c>
      <c r="C4154" s="7" t="s">
        <v>15776</v>
      </c>
      <c r="D4154" s="7" t="s">
        <v>106</v>
      </c>
      <c r="E4154" s="8" t="s">
        <v>107</v>
      </c>
      <c r="F4154" s="8">
        <v>40000</v>
      </c>
      <c r="G4154" s="7" t="s">
        <v>35</v>
      </c>
      <c r="H4154" s="7" t="s">
        <v>4129</v>
      </c>
      <c r="I4154" s="9"/>
      <c r="J4154" s="7" t="s">
        <v>15777</v>
      </c>
      <c r="K4154" s="10" t="s">
        <v>15777</v>
      </c>
      <c r="L4154" s="7">
        <v>1</v>
      </c>
      <c r="Q4154" s="12">
        <v>41346</v>
      </c>
      <c r="R4154" s="12">
        <v>41346</v>
      </c>
    </row>
    <row r="4155" spans="1:18" x14ac:dyDescent="0.25">
      <c r="A4155" s="7" t="s">
        <v>15778</v>
      </c>
      <c r="B4155" s="7" t="s">
        <v>15779</v>
      </c>
      <c r="C4155" s="7" t="s">
        <v>15780</v>
      </c>
      <c r="D4155" s="7" t="s">
        <v>275</v>
      </c>
      <c r="E4155" s="8" t="s">
        <v>276</v>
      </c>
      <c r="F4155" s="8">
        <v>500000</v>
      </c>
      <c r="G4155" s="7" t="s">
        <v>35</v>
      </c>
      <c r="H4155" s="7" t="s">
        <v>24</v>
      </c>
      <c r="I4155" s="9" t="s">
        <v>2591</v>
      </c>
      <c r="J4155" s="7" t="s">
        <v>2592</v>
      </c>
      <c r="K4155" s="10" t="s">
        <v>2592</v>
      </c>
      <c r="L4155" s="7">
        <v>1</v>
      </c>
      <c r="M4155" s="11">
        <v>40179</v>
      </c>
      <c r="N4155" s="7" t="s">
        <v>96</v>
      </c>
      <c r="O4155" s="7" t="s">
        <v>97</v>
      </c>
      <c r="P4155" s="10">
        <v>2010</v>
      </c>
      <c r="Q4155" s="12">
        <v>40443</v>
      </c>
      <c r="R4155" s="12">
        <v>40443</v>
      </c>
    </row>
    <row r="4156" spans="1:18" x14ac:dyDescent="0.25">
      <c r="A4156" s="7" t="s">
        <v>15781</v>
      </c>
      <c r="B4156" s="7" t="s">
        <v>15782</v>
      </c>
      <c r="C4156" s="7" t="s">
        <v>15783</v>
      </c>
      <c r="D4156" s="7" t="s">
        <v>15784</v>
      </c>
      <c r="E4156" s="8" t="s">
        <v>1615</v>
      </c>
      <c r="F4156" s="8">
        <v>0</v>
      </c>
      <c r="G4156" s="7" t="s">
        <v>35</v>
      </c>
      <c r="H4156" s="7" t="s">
        <v>24</v>
      </c>
      <c r="I4156" s="9" t="s">
        <v>93</v>
      </c>
      <c r="J4156" s="7" t="s">
        <v>314</v>
      </c>
      <c r="K4156" s="10" t="s">
        <v>314</v>
      </c>
      <c r="L4156" s="7">
        <v>1</v>
      </c>
      <c r="M4156" s="11">
        <v>41030</v>
      </c>
      <c r="N4156" s="7" t="s">
        <v>1953</v>
      </c>
      <c r="O4156" s="7" t="s">
        <v>29</v>
      </c>
      <c r="P4156" s="10">
        <v>2012</v>
      </c>
      <c r="Q4156" s="12">
        <v>41128</v>
      </c>
      <c r="R4156" s="12">
        <v>41128</v>
      </c>
    </row>
    <row r="4157" spans="1:18" x14ac:dyDescent="0.25">
      <c r="A4157" s="7" t="s">
        <v>15785</v>
      </c>
      <c r="B4157" s="7" t="s">
        <v>15786</v>
      </c>
      <c r="C4157" s="7" t="s">
        <v>15787</v>
      </c>
      <c r="D4157" s="7" t="s">
        <v>625</v>
      </c>
      <c r="E4157" s="8" t="s">
        <v>323</v>
      </c>
      <c r="F4157" s="8">
        <v>21000000</v>
      </c>
      <c r="G4157" s="7" t="s">
        <v>80</v>
      </c>
      <c r="H4157" s="7" t="s">
        <v>24</v>
      </c>
      <c r="I4157" s="9" t="s">
        <v>36</v>
      </c>
      <c r="J4157" s="7" t="s">
        <v>181</v>
      </c>
      <c r="K4157" s="10" t="s">
        <v>1297</v>
      </c>
      <c r="L4157" s="7">
        <v>1</v>
      </c>
      <c r="M4157" s="11">
        <v>37622</v>
      </c>
      <c r="N4157" s="7" t="s">
        <v>814</v>
      </c>
      <c r="O4157" s="7" t="s">
        <v>815</v>
      </c>
      <c r="P4157" s="10">
        <v>2003</v>
      </c>
      <c r="Q4157" s="12">
        <v>38954</v>
      </c>
      <c r="R4157" s="12">
        <v>38954</v>
      </c>
    </row>
    <row r="4158" spans="1:18" x14ac:dyDescent="0.25">
      <c r="A4158" s="7" t="s">
        <v>15788</v>
      </c>
      <c r="B4158" s="7" t="s">
        <v>15789</v>
      </c>
      <c r="C4158" s="7" t="s">
        <v>15790</v>
      </c>
      <c r="D4158" s="7" t="s">
        <v>625</v>
      </c>
      <c r="E4158" s="8" t="s">
        <v>323</v>
      </c>
      <c r="F4158" s="8">
        <v>15000000</v>
      </c>
      <c r="G4158" s="7" t="s">
        <v>23</v>
      </c>
      <c r="H4158" s="7" t="s">
        <v>24</v>
      </c>
      <c r="I4158" s="9" t="s">
        <v>36</v>
      </c>
      <c r="J4158" s="7" t="s">
        <v>181</v>
      </c>
      <c r="K4158" s="10" t="s">
        <v>5320</v>
      </c>
      <c r="L4158" s="7">
        <v>1</v>
      </c>
      <c r="M4158" s="11">
        <v>38353</v>
      </c>
      <c r="N4158" s="7" t="s">
        <v>435</v>
      </c>
      <c r="O4158" s="7" t="s">
        <v>436</v>
      </c>
      <c r="P4158" s="10">
        <v>2005</v>
      </c>
      <c r="Q4158" s="12">
        <v>39554</v>
      </c>
      <c r="R4158" s="12">
        <v>39554</v>
      </c>
    </row>
    <row r="4159" spans="1:18" x14ac:dyDescent="0.25">
      <c r="A4159" s="7" t="s">
        <v>15791</v>
      </c>
      <c r="B4159" s="7" t="s">
        <v>15792</v>
      </c>
      <c r="C4159" s="7" t="s">
        <v>15793</v>
      </c>
      <c r="D4159" s="7" t="s">
        <v>15794</v>
      </c>
      <c r="E4159" s="8" t="s">
        <v>323</v>
      </c>
      <c r="F4159" s="8">
        <v>15000297</v>
      </c>
      <c r="G4159" s="7" t="s">
        <v>23</v>
      </c>
      <c r="H4159" s="7" t="s">
        <v>24</v>
      </c>
      <c r="I4159" s="9" t="s">
        <v>188</v>
      </c>
      <c r="J4159" s="7" t="s">
        <v>189</v>
      </c>
      <c r="K4159" s="10" t="s">
        <v>189</v>
      </c>
      <c r="L4159" s="7">
        <v>2</v>
      </c>
      <c r="M4159" s="11">
        <v>38118</v>
      </c>
      <c r="N4159" s="7" t="s">
        <v>918</v>
      </c>
      <c r="O4159" s="7" t="s">
        <v>919</v>
      </c>
      <c r="P4159" s="10">
        <v>2004</v>
      </c>
      <c r="Q4159" s="12">
        <v>39392</v>
      </c>
      <c r="R4159" s="12">
        <v>39916</v>
      </c>
    </row>
    <row r="4160" spans="1:18" x14ac:dyDescent="0.25">
      <c r="A4160" s="7" t="s">
        <v>15795</v>
      </c>
      <c r="B4160" s="7" t="s">
        <v>15796</v>
      </c>
      <c r="C4160" s="7" t="s">
        <v>15797</v>
      </c>
      <c r="D4160" s="7" t="s">
        <v>275</v>
      </c>
      <c r="E4160" s="8" t="s">
        <v>276</v>
      </c>
      <c r="F4160" s="8">
        <v>9715488</v>
      </c>
      <c r="G4160" s="7" t="s">
        <v>80</v>
      </c>
      <c r="H4160" s="7" t="s">
        <v>24</v>
      </c>
      <c r="I4160" s="9" t="s">
        <v>502</v>
      </c>
      <c r="J4160" s="7" t="s">
        <v>503</v>
      </c>
      <c r="K4160" s="10" t="s">
        <v>3441</v>
      </c>
      <c r="L4160" s="7">
        <v>3</v>
      </c>
      <c r="M4160" s="11">
        <v>36526</v>
      </c>
      <c r="N4160" s="7" t="s">
        <v>234</v>
      </c>
      <c r="O4160" s="7" t="s">
        <v>235</v>
      </c>
      <c r="P4160" s="10">
        <v>2000</v>
      </c>
      <c r="Q4160" s="12">
        <v>40770</v>
      </c>
      <c r="R4160" s="12">
        <v>40984</v>
      </c>
    </row>
    <row r="4161" spans="1:18" x14ac:dyDescent="0.25">
      <c r="A4161" s="7" t="s">
        <v>15798</v>
      </c>
      <c r="B4161" s="7" t="s">
        <v>15799</v>
      </c>
      <c r="C4161" s="7" t="s">
        <v>15800</v>
      </c>
      <c r="D4161" s="7" t="s">
        <v>15801</v>
      </c>
      <c r="E4161" s="8" t="s">
        <v>3894</v>
      </c>
      <c r="F4161" s="8">
        <v>4169415</v>
      </c>
      <c r="G4161" s="7" t="s">
        <v>35</v>
      </c>
      <c r="H4161" s="7" t="s">
        <v>196</v>
      </c>
      <c r="I4161" s="9"/>
      <c r="J4161" s="7" t="s">
        <v>14199</v>
      </c>
      <c r="K4161" s="10" t="s">
        <v>14199</v>
      </c>
      <c r="L4161" s="7">
        <v>5</v>
      </c>
      <c r="M4161" s="11">
        <v>40514</v>
      </c>
      <c r="N4161" s="7" t="s">
        <v>357</v>
      </c>
      <c r="O4161" s="7" t="s">
        <v>199</v>
      </c>
      <c r="P4161" s="10">
        <v>2010</v>
      </c>
      <c r="Q4161" s="12">
        <v>41100</v>
      </c>
      <c r="R4161" s="12">
        <v>41696</v>
      </c>
    </row>
    <row r="4162" spans="1:18" x14ac:dyDescent="0.25">
      <c r="A4162" s="7" t="s">
        <v>15802</v>
      </c>
      <c r="B4162" s="7" t="s">
        <v>15803</v>
      </c>
      <c r="C4162" s="7" t="s">
        <v>15804</v>
      </c>
      <c r="D4162" s="7" t="s">
        <v>15805</v>
      </c>
      <c r="E4162" s="8" t="s">
        <v>2660</v>
      </c>
      <c r="F4162" s="8">
        <v>16958397</v>
      </c>
      <c r="G4162" s="7" t="s">
        <v>35</v>
      </c>
      <c r="H4162" s="7" t="s">
        <v>176</v>
      </c>
      <c r="I4162" s="9"/>
      <c r="J4162" s="7" t="s">
        <v>177</v>
      </c>
      <c r="K4162" s="10" t="s">
        <v>177</v>
      </c>
      <c r="L4162" s="7">
        <v>3</v>
      </c>
      <c r="M4162" s="11">
        <v>38718</v>
      </c>
      <c r="N4162" s="7" t="s">
        <v>400</v>
      </c>
      <c r="O4162" s="7" t="s">
        <v>401</v>
      </c>
      <c r="P4162" s="10">
        <v>2006</v>
      </c>
      <c r="Q4162" s="12">
        <v>40057</v>
      </c>
      <c r="R4162" s="12">
        <v>41365</v>
      </c>
    </row>
    <row r="4163" spans="1:18" x14ac:dyDescent="0.25">
      <c r="A4163" s="7" t="s">
        <v>15806</v>
      </c>
      <c r="B4163" s="7" t="s">
        <v>15807</v>
      </c>
      <c r="C4163" s="7" t="s">
        <v>15808</v>
      </c>
      <c r="D4163" s="7" t="s">
        <v>275</v>
      </c>
      <c r="E4163" s="8" t="s">
        <v>276</v>
      </c>
      <c r="F4163" s="8">
        <v>2205000</v>
      </c>
      <c r="G4163" s="7" t="s">
        <v>35</v>
      </c>
      <c r="H4163" s="7" t="s">
        <v>24</v>
      </c>
      <c r="I4163" s="9" t="s">
        <v>502</v>
      </c>
      <c r="J4163" s="7" t="s">
        <v>10658</v>
      </c>
      <c r="K4163" s="10" t="s">
        <v>15809</v>
      </c>
      <c r="L4163" s="7">
        <v>1</v>
      </c>
      <c r="M4163" s="11">
        <v>36161</v>
      </c>
      <c r="N4163" s="7" t="s">
        <v>1066</v>
      </c>
      <c r="O4163" s="7" t="s">
        <v>1067</v>
      </c>
      <c r="P4163" s="10">
        <v>1999</v>
      </c>
      <c r="Q4163" s="12">
        <v>41565</v>
      </c>
      <c r="R4163" s="12">
        <v>41565</v>
      </c>
    </row>
    <row r="4164" spans="1:18" x14ac:dyDescent="0.25">
      <c r="A4164" s="7" t="s">
        <v>15810</v>
      </c>
      <c r="B4164" s="7" t="s">
        <v>15811</v>
      </c>
      <c r="C4164" s="7" t="s">
        <v>15812</v>
      </c>
      <c r="D4164" s="7" t="s">
        <v>15813</v>
      </c>
      <c r="E4164" s="8" t="s">
        <v>15814</v>
      </c>
      <c r="F4164" s="8">
        <v>2780687</v>
      </c>
      <c r="G4164" s="7" t="s">
        <v>35</v>
      </c>
      <c r="H4164" s="7" t="s">
        <v>24</v>
      </c>
      <c r="I4164" s="9" t="s">
        <v>281</v>
      </c>
      <c r="J4164" s="7" t="s">
        <v>282</v>
      </c>
      <c r="K4164" s="10" t="s">
        <v>8108</v>
      </c>
      <c r="L4164" s="7">
        <v>3</v>
      </c>
      <c r="M4164" s="11">
        <v>40787</v>
      </c>
      <c r="N4164" s="7" t="s">
        <v>229</v>
      </c>
      <c r="O4164" s="7" t="s">
        <v>230</v>
      </c>
      <c r="P4164" s="10">
        <v>2011</v>
      </c>
      <c r="Q4164" s="12">
        <v>40263</v>
      </c>
      <c r="R4164" s="12">
        <v>40493</v>
      </c>
    </row>
    <row r="4165" spans="1:18" x14ac:dyDescent="0.25">
      <c r="A4165" s="7" t="s">
        <v>15815</v>
      </c>
      <c r="B4165" s="7" t="s">
        <v>15816</v>
      </c>
      <c r="C4165" s="7" t="s">
        <v>15817</v>
      </c>
      <c r="D4165" s="7" t="s">
        <v>68</v>
      </c>
      <c r="E4165" s="8" t="s">
        <v>69</v>
      </c>
      <c r="F4165" s="8">
        <v>1732382</v>
      </c>
      <c r="G4165" s="7" t="s">
        <v>35</v>
      </c>
      <c r="H4165" s="7" t="s">
        <v>24</v>
      </c>
      <c r="I4165" s="9" t="s">
        <v>281</v>
      </c>
      <c r="J4165" s="7" t="s">
        <v>282</v>
      </c>
      <c r="K4165" s="10" t="s">
        <v>2006</v>
      </c>
      <c r="L4165" s="7">
        <v>2</v>
      </c>
      <c r="M4165" s="11">
        <v>37622</v>
      </c>
      <c r="N4165" s="7" t="s">
        <v>814</v>
      </c>
      <c r="O4165" s="7" t="s">
        <v>815</v>
      </c>
      <c r="P4165" s="10">
        <v>2003</v>
      </c>
      <c r="Q4165" s="12">
        <v>40413</v>
      </c>
      <c r="R4165" s="12">
        <v>40578</v>
      </c>
    </row>
    <row r="4166" spans="1:18" x14ac:dyDescent="0.25">
      <c r="A4166" s="7" t="s">
        <v>15818</v>
      </c>
      <c r="B4166" s="7" t="s">
        <v>15819</v>
      </c>
      <c r="C4166" s="7" t="s">
        <v>15820</v>
      </c>
      <c r="D4166" s="7" t="s">
        <v>15821</v>
      </c>
      <c r="E4166" s="8" t="s">
        <v>575</v>
      </c>
      <c r="F4166" s="8">
        <v>11000000</v>
      </c>
      <c r="G4166" s="7" t="s">
        <v>35</v>
      </c>
      <c r="I4166" s="9"/>
      <c r="J4166" s="7"/>
      <c r="L4166" s="7">
        <v>2</v>
      </c>
      <c r="M4166" s="11">
        <v>41211</v>
      </c>
      <c r="N4166" s="7" t="s">
        <v>45</v>
      </c>
      <c r="O4166" s="7" t="s">
        <v>46</v>
      </c>
      <c r="P4166" s="10">
        <v>2012</v>
      </c>
      <c r="Q4166" s="12">
        <v>41546</v>
      </c>
      <c r="R4166" s="12">
        <v>41709</v>
      </c>
    </row>
    <row r="4167" spans="1:18" x14ac:dyDescent="0.25">
      <c r="A4167" s="7" t="s">
        <v>15822</v>
      </c>
      <c r="B4167" s="7" t="s">
        <v>15823</v>
      </c>
      <c r="C4167" s="7" t="s">
        <v>15824</v>
      </c>
      <c r="F4167" s="8">
        <v>0</v>
      </c>
      <c r="G4167" s="7" t="s">
        <v>35</v>
      </c>
      <c r="I4167" s="9"/>
      <c r="J4167" s="7"/>
      <c r="L4167" s="7">
        <v>1</v>
      </c>
      <c r="Q4167" s="12">
        <v>41640</v>
      </c>
      <c r="R4167" s="12">
        <v>41640</v>
      </c>
    </row>
    <row r="4168" spans="1:18" x14ac:dyDescent="0.25">
      <c r="A4168" s="7" t="s">
        <v>15825</v>
      </c>
      <c r="B4168" s="7" t="s">
        <v>15826</v>
      </c>
      <c r="C4168" s="7" t="s">
        <v>15827</v>
      </c>
      <c r="D4168" s="7" t="s">
        <v>1295</v>
      </c>
      <c r="E4168" s="8" t="s">
        <v>1296</v>
      </c>
      <c r="F4168" s="8">
        <v>7500000</v>
      </c>
      <c r="G4168" s="7" t="s">
        <v>35</v>
      </c>
      <c r="H4168" s="7" t="s">
        <v>24</v>
      </c>
      <c r="I4168" s="9" t="s">
        <v>281</v>
      </c>
      <c r="J4168" s="7" t="s">
        <v>282</v>
      </c>
      <c r="K4168" s="10" t="s">
        <v>5962</v>
      </c>
      <c r="L4168" s="7">
        <v>1</v>
      </c>
      <c r="M4168" s="11">
        <v>37257</v>
      </c>
      <c r="N4168" s="7" t="s">
        <v>527</v>
      </c>
      <c r="O4168" s="7" t="s">
        <v>528</v>
      </c>
      <c r="P4168" s="10">
        <v>2002</v>
      </c>
      <c r="Q4168" s="12">
        <v>39063</v>
      </c>
      <c r="R4168" s="12">
        <v>39063</v>
      </c>
    </row>
    <row r="4169" spans="1:18" x14ac:dyDescent="0.25">
      <c r="A4169" s="7" t="s">
        <v>15828</v>
      </c>
      <c r="B4169" s="7" t="s">
        <v>15829</v>
      </c>
      <c r="C4169" s="7" t="s">
        <v>15830</v>
      </c>
      <c r="D4169" s="7" t="s">
        <v>15831</v>
      </c>
      <c r="E4169" s="8" t="s">
        <v>323</v>
      </c>
      <c r="F4169" s="8">
        <v>80000000</v>
      </c>
      <c r="G4169" s="7" t="s">
        <v>80</v>
      </c>
      <c r="H4169" s="7" t="s">
        <v>24</v>
      </c>
      <c r="I4169" s="9" t="s">
        <v>36</v>
      </c>
      <c r="J4169" s="7" t="s">
        <v>181</v>
      </c>
      <c r="K4169" s="10" t="s">
        <v>1073</v>
      </c>
      <c r="L4169" s="7">
        <v>2</v>
      </c>
      <c r="M4169" s="11">
        <v>38353</v>
      </c>
      <c r="N4169" s="7" t="s">
        <v>435</v>
      </c>
      <c r="O4169" s="7" t="s">
        <v>436</v>
      </c>
      <c r="P4169" s="10">
        <v>2005</v>
      </c>
      <c r="Q4169" s="12">
        <v>38991</v>
      </c>
      <c r="R4169" s="12">
        <v>39647</v>
      </c>
    </row>
    <row r="4170" spans="1:18" x14ac:dyDescent="0.25">
      <c r="A4170" s="7" t="s">
        <v>15832</v>
      </c>
      <c r="B4170" s="7" t="s">
        <v>15833</v>
      </c>
      <c r="C4170" s="7" t="s">
        <v>15834</v>
      </c>
      <c r="D4170" s="7" t="s">
        <v>15835</v>
      </c>
      <c r="E4170" s="8" t="s">
        <v>720</v>
      </c>
      <c r="F4170" s="8">
        <v>2999999</v>
      </c>
      <c r="G4170" s="7" t="s">
        <v>35</v>
      </c>
      <c r="H4170" s="7" t="s">
        <v>24</v>
      </c>
      <c r="I4170" s="9" t="s">
        <v>129</v>
      </c>
      <c r="J4170" s="7" t="s">
        <v>130</v>
      </c>
      <c r="K4170" s="10" t="s">
        <v>5818</v>
      </c>
      <c r="L4170" s="7">
        <v>1</v>
      </c>
      <c r="M4170" s="11">
        <v>40861</v>
      </c>
      <c r="N4170" s="7" t="s">
        <v>2287</v>
      </c>
      <c r="O4170" s="7" t="s">
        <v>74</v>
      </c>
      <c r="P4170" s="10">
        <v>2011</v>
      </c>
      <c r="Q4170" s="12">
        <v>41869</v>
      </c>
      <c r="R4170" s="12">
        <v>41869</v>
      </c>
    </row>
    <row r="4171" spans="1:18" x14ac:dyDescent="0.25">
      <c r="A4171" s="7" t="s">
        <v>15836</v>
      </c>
      <c r="B4171" s="7" t="s">
        <v>15837</v>
      </c>
      <c r="C4171" s="7" t="s">
        <v>15838</v>
      </c>
      <c r="D4171" s="7" t="s">
        <v>106</v>
      </c>
      <c r="E4171" s="8" t="s">
        <v>107</v>
      </c>
      <c r="F4171" s="8">
        <v>40000</v>
      </c>
      <c r="G4171" s="7" t="s">
        <v>35</v>
      </c>
      <c r="H4171" s="7" t="s">
        <v>81</v>
      </c>
      <c r="I4171" s="9"/>
      <c r="J4171" s="7" t="s">
        <v>7000</v>
      </c>
      <c r="K4171" s="10" t="s">
        <v>7001</v>
      </c>
      <c r="L4171" s="7">
        <v>1</v>
      </c>
      <c r="M4171" s="11">
        <v>40882</v>
      </c>
      <c r="N4171" s="7" t="s">
        <v>595</v>
      </c>
      <c r="O4171" s="7" t="s">
        <v>74</v>
      </c>
      <c r="P4171" s="10">
        <v>2011</v>
      </c>
      <c r="Q4171" s="12">
        <v>41508</v>
      </c>
      <c r="R4171" s="12">
        <v>41508</v>
      </c>
    </row>
    <row r="4172" spans="1:18" x14ac:dyDescent="0.25">
      <c r="A4172" s="7" t="s">
        <v>15839</v>
      </c>
      <c r="B4172" s="7" t="s">
        <v>15840</v>
      </c>
      <c r="C4172" s="7" t="s">
        <v>15841</v>
      </c>
      <c r="D4172" s="7" t="s">
        <v>532</v>
      </c>
      <c r="E4172" s="8" t="s">
        <v>533</v>
      </c>
      <c r="F4172" s="8">
        <v>162954</v>
      </c>
      <c r="G4172" s="7" t="s">
        <v>35</v>
      </c>
      <c r="I4172" s="9"/>
      <c r="J4172" s="7"/>
      <c r="L4172" s="7">
        <v>1</v>
      </c>
      <c r="Q4172" s="12">
        <v>41699</v>
      </c>
      <c r="R4172" s="12">
        <v>41699</v>
      </c>
    </row>
    <row r="4173" spans="1:18" x14ac:dyDescent="0.25">
      <c r="A4173" s="7" t="s">
        <v>15842</v>
      </c>
      <c r="B4173" s="7" t="s">
        <v>15843</v>
      </c>
      <c r="C4173" s="7" t="s">
        <v>15844</v>
      </c>
      <c r="D4173" s="7" t="s">
        <v>15845</v>
      </c>
      <c r="E4173" s="8" t="s">
        <v>15846</v>
      </c>
      <c r="F4173" s="8">
        <v>0</v>
      </c>
      <c r="G4173" s="7" t="s">
        <v>35</v>
      </c>
      <c r="H4173" s="7" t="s">
        <v>24</v>
      </c>
      <c r="I4173" s="9" t="s">
        <v>248</v>
      </c>
      <c r="J4173" s="7" t="s">
        <v>826</v>
      </c>
      <c r="K4173" s="10" t="s">
        <v>827</v>
      </c>
      <c r="L4173" s="7">
        <v>1</v>
      </c>
      <c r="M4173" s="11">
        <v>40969</v>
      </c>
      <c r="N4173" s="7" t="s">
        <v>1542</v>
      </c>
      <c r="O4173" s="7" t="s">
        <v>112</v>
      </c>
      <c r="P4173" s="10">
        <v>2012</v>
      </c>
      <c r="Q4173" s="12">
        <v>41791</v>
      </c>
      <c r="R4173" s="12">
        <v>41791</v>
      </c>
    </row>
    <row r="4174" spans="1:18" x14ac:dyDescent="0.25">
      <c r="A4174" s="7" t="s">
        <v>15847</v>
      </c>
      <c r="B4174" s="7" t="s">
        <v>15848</v>
      </c>
      <c r="C4174" s="7" t="s">
        <v>15849</v>
      </c>
      <c r="D4174" s="7" t="s">
        <v>433</v>
      </c>
      <c r="E4174" s="8" t="s">
        <v>434</v>
      </c>
      <c r="F4174" s="8">
        <v>5300000</v>
      </c>
      <c r="G4174" s="7" t="s">
        <v>35</v>
      </c>
      <c r="H4174" s="7" t="s">
        <v>24</v>
      </c>
      <c r="I4174" s="9" t="s">
        <v>70</v>
      </c>
      <c r="J4174" s="7" t="s">
        <v>576</v>
      </c>
      <c r="K4174" s="10" t="s">
        <v>576</v>
      </c>
      <c r="L4174" s="7">
        <v>1</v>
      </c>
      <c r="M4174" s="11">
        <v>29587</v>
      </c>
      <c r="N4174" s="7" t="s">
        <v>3961</v>
      </c>
      <c r="O4174" s="7" t="s">
        <v>3962</v>
      </c>
      <c r="P4174" s="10">
        <v>1981</v>
      </c>
      <c r="Q4174" s="12">
        <v>41682</v>
      </c>
      <c r="R4174" s="12">
        <v>41682</v>
      </c>
    </row>
    <row r="4175" spans="1:18" x14ac:dyDescent="0.25">
      <c r="A4175" s="7" t="s">
        <v>15850</v>
      </c>
      <c r="B4175" s="7" t="s">
        <v>15851</v>
      </c>
      <c r="C4175" s="7" t="s">
        <v>15852</v>
      </c>
      <c r="D4175" s="7" t="s">
        <v>1295</v>
      </c>
      <c r="E4175" s="8" t="s">
        <v>1296</v>
      </c>
      <c r="F4175" s="8">
        <v>27149948</v>
      </c>
      <c r="G4175" s="7" t="s">
        <v>80</v>
      </c>
      <c r="H4175" s="7" t="s">
        <v>24</v>
      </c>
      <c r="I4175" s="9" t="s">
        <v>782</v>
      </c>
      <c r="J4175" s="7" t="s">
        <v>783</v>
      </c>
      <c r="K4175" s="10" t="s">
        <v>784</v>
      </c>
      <c r="L4175" s="7">
        <v>5</v>
      </c>
      <c r="Q4175" s="12">
        <v>38979</v>
      </c>
      <c r="R4175" s="12">
        <v>40773</v>
      </c>
    </row>
    <row r="4176" spans="1:18" x14ac:dyDescent="0.25">
      <c r="A4176" s="7" t="s">
        <v>15853</v>
      </c>
      <c r="B4176" s="7" t="s">
        <v>15854</v>
      </c>
      <c r="D4176" s="7" t="s">
        <v>625</v>
      </c>
      <c r="E4176" s="8" t="s">
        <v>323</v>
      </c>
      <c r="F4176" s="8">
        <v>4050000</v>
      </c>
      <c r="G4176" s="7" t="s">
        <v>35</v>
      </c>
      <c r="H4176" s="7" t="s">
        <v>24</v>
      </c>
      <c r="I4176" s="9" t="s">
        <v>36</v>
      </c>
      <c r="J4176" s="7" t="s">
        <v>181</v>
      </c>
      <c r="K4176" s="10" t="s">
        <v>6433</v>
      </c>
      <c r="L4176" s="7">
        <v>1</v>
      </c>
      <c r="Q4176" s="12">
        <v>38916</v>
      </c>
      <c r="R4176" s="12">
        <v>38916</v>
      </c>
    </row>
    <row r="4177" spans="1:18" x14ac:dyDescent="0.25">
      <c r="A4177" s="7" t="s">
        <v>15855</v>
      </c>
      <c r="B4177" s="7" t="s">
        <v>15856</v>
      </c>
      <c r="C4177" s="7" t="s">
        <v>15857</v>
      </c>
      <c r="D4177" s="7" t="s">
        <v>33</v>
      </c>
      <c r="E4177" s="8" t="s">
        <v>34</v>
      </c>
      <c r="F4177" s="8">
        <v>34500000</v>
      </c>
      <c r="G4177" s="7" t="s">
        <v>35</v>
      </c>
      <c r="H4177" s="7" t="s">
        <v>176</v>
      </c>
      <c r="I4177" s="9"/>
      <c r="J4177" s="7" t="s">
        <v>177</v>
      </c>
      <c r="K4177" s="10" t="s">
        <v>177</v>
      </c>
      <c r="L4177" s="7">
        <v>1</v>
      </c>
      <c r="M4177" s="11">
        <v>40544</v>
      </c>
      <c r="N4177" s="7" t="s">
        <v>537</v>
      </c>
      <c r="O4177" s="7" t="s">
        <v>505</v>
      </c>
      <c r="P4177" s="10">
        <v>2011</v>
      </c>
      <c r="Q4177" s="12">
        <v>41724</v>
      </c>
      <c r="R4177" s="12">
        <v>41724</v>
      </c>
    </row>
    <row r="4178" spans="1:18" x14ac:dyDescent="0.25">
      <c r="A4178" s="7" t="s">
        <v>15858</v>
      </c>
      <c r="B4178" s="7" t="s">
        <v>15859</v>
      </c>
      <c r="C4178" s="7" t="s">
        <v>15860</v>
      </c>
      <c r="F4178" s="8">
        <v>49504</v>
      </c>
      <c r="G4178" s="7" t="s">
        <v>35</v>
      </c>
      <c r="H4178" s="7" t="s">
        <v>1097</v>
      </c>
      <c r="I4178" s="9"/>
      <c r="J4178" s="7" t="s">
        <v>1578</v>
      </c>
      <c r="K4178" s="10" t="s">
        <v>1579</v>
      </c>
      <c r="L4178" s="7">
        <v>1</v>
      </c>
      <c r="M4178" s="11">
        <v>40909</v>
      </c>
      <c r="N4178" s="7" t="s">
        <v>111</v>
      </c>
      <c r="O4178" s="7" t="s">
        <v>112</v>
      </c>
      <c r="P4178" s="10">
        <v>2012</v>
      </c>
      <c r="Q4178" s="12">
        <v>41365</v>
      </c>
      <c r="R4178" s="12">
        <v>41365</v>
      </c>
    </row>
    <row r="4179" spans="1:18" x14ac:dyDescent="0.25">
      <c r="A4179" s="7" t="s">
        <v>15861</v>
      </c>
      <c r="B4179" s="7" t="s">
        <v>15862</v>
      </c>
      <c r="C4179" s="7" t="s">
        <v>15863</v>
      </c>
      <c r="D4179" s="7" t="s">
        <v>15864</v>
      </c>
      <c r="E4179" s="8" t="s">
        <v>11342</v>
      </c>
      <c r="F4179" s="8">
        <v>28100000</v>
      </c>
      <c r="G4179" s="7" t="s">
        <v>23</v>
      </c>
      <c r="H4179" s="7" t="s">
        <v>24</v>
      </c>
      <c r="I4179" s="9" t="s">
        <v>281</v>
      </c>
      <c r="J4179" s="7" t="s">
        <v>282</v>
      </c>
      <c r="K4179" s="10" t="s">
        <v>5962</v>
      </c>
      <c r="L4179" s="7">
        <v>6</v>
      </c>
      <c r="M4179" s="11">
        <v>39448</v>
      </c>
      <c r="N4179" s="7" t="s">
        <v>164</v>
      </c>
      <c r="O4179" s="7" t="s">
        <v>165</v>
      </c>
      <c r="P4179" s="10">
        <v>2008</v>
      </c>
      <c r="Q4179" s="12">
        <v>39326</v>
      </c>
      <c r="R4179" s="12">
        <v>41186</v>
      </c>
    </row>
    <row r="4180" spans="1:18" x14ac:dyDescent="0.25">
      <c r="A4180" s="7" t="s">
        <v>15865</v>
      </c>
      <c r="B4180" s="7" t="s">
        <v>15866</v>
      </c>
      <c r="C4180" s="7" t="s">
        <v>15867</v>
      </c>
      <c r="D4180" s="7" t="s">
        <v>68</v>
      </c>
      <c r="E4180" s="8" t="s">
        <v>69</v>
      </c>
      <c r="F4180" s="8">
        <v>82230000</v>
      </c>
      <c r="G4180" s="7" t="s">
        <v>35</v>
      </c>
      <c r="H4180" s="7" t="s">
        <v>24</v>
      </c>
      <c r="I4180" s="9" t="s">
        <v>36</v>
      </c>
      <c r="J4180" s="7" t="s">
        <v>181</v>
      </c>
      <c r="K4180" s="10" t="s">
        <v>1073</v>
      </c>
      <c r="L4180" s="7">
        <v>2</v>
      </c>
      <c r="M4180" s="11">
        <v>37257</v>
      </c>
      <c r="N4180" s="7" t="s">
        <v>527</v>
      </c>
      <c r="O4180" s="7" t="s">
        <v>528</v>
      </c>
      <c r="P4180" s="10">
        <v>2002</v>
      </c>
      <c r="Q4180" s="12">
        <v>38626</v>
      </c>
      <c r="R4180" s="12">
        <v>39338</v>
      </c>
    </row>
    <row r="4181" spans="1:18" x14ac:dyDescent="0.25">
      <c r="A4181" s="7" t="s">
        <v>15868</v>
      </c>
      <c r="B4181" s="7" t="s">
        <v>15869</v>
      </c>
      <c r="C4181" s="7" t="s">
        <v>15870</v>
      </c>
      <c r="D4181" s="7" t="s">
        <v>15871</v>
      </c>
      <c r="E4181" s="8" t="s">
        <v>69</v>
      </c>
      <c r="F4181" s="8">
        <v>109883</v>
      </c>
      <c r="G4181" s="7" t="s">
        <v>35</v>
      </c>
      <c r="H4181" s="7" t="s">
        <v>52</v>
      </c>
      <c r="I4181" s="9"/>
      <c r="J4181" s="7" t="s">
        <v>11276</v>
      </c>
      <c r="K4181" s="10" t="s">
        <v>11276</v>
      </c>
      <c r="L4181" s="7">
        <v>4</v>
      </c>
      <c r="M4181" s="11">
        <v>39987</v>
      </c>
      <c r="N4181" s="7" t="s">
        <v>1702</v>
      </c>
      <c r="O4181" s="7" t="s">
        <v>251</v>
      </c>
      <c r="P4181" s="10">
        <v>2009</v>
      </c>
      <c r="Q4181" s="12">
        <v>40750</v>
      </c>
      <c r="R4181" s="12">
        <v>41565</v>
      </c>
    </row>
    <row r="4182" spans="1:18" x14ac:dyDescent="0.25">
      <c r="A4182" s="7" t="s">
        <v>15872</v>
      </c>
      <c r="B4182" s="7" t="s">
        <v>15873</v>
      </c>
      <c r="C4182" s="7" t="s">
        <v>15874</v>
      </c>
      <c r="D4182" s="7" t="s">
        <v>1295</v>
      </c>
      <c r="E4182" s="8" t="s">
        <v>1296</v>
      </c>
      <c r="F4182" s="8">
        <v>3387542</v>
      </c>
      <c r="G4182" s="7" t="s">
        <v>35</v>
      </c>
      <c r="H4182" s="7" t="s">
        <v>24</v>
      </c>
      <c r="I4182" s="9" t="s">
        <v>1043</v>
      </c>
      <c r="J4182" s="7" t="s">
        <v>3595</v>
      </c>
      <c r="K4182" s="10" t="s">
        <v>15875</v>
      </c>
      <c r="L4182" s="7">
        <v>2</v>
      </c>
      <c r="M4182" s="11">
        <v>37622</v>
      </c>
      <c r="N4182" s="7" t="s">
        <v>814</v>
      </c>
      <c r="O4182" s="7" t="s">
        <v>815</v>
      </c>
      <c r="P4182" s="10">
        <v>2003</v>
      </c>
      <c r="Q4182" s="12">
        <v>40743</v>
      </c>
      <c r="R4182" s="12">
        <v>41075</v>
      </c>
    </row>
    <row r="4183" spans="1:18" x14ac:dyDescent="0.25">
      <c r="A4183" s="7" t="s">
        <v>15876</v>
      </c>
      <c r="B4183" s="7" t="s">
        <v>15877</v>
      </c>
      <c r="C4183" s="7" t="s">
        <v>15878</v>
      </c>
      <c r="D4183" s="7" t="s">
        <v>68</v>
      </c>
      <c r="E4183" s="8" t="s">
        <v>69</v>
      </c>
      <c r="F4183" s="8">
        <v>3416215</v>
      </c>
      <c r="G4183" s="7" t="s">
        <v>35</v>
      </c>
      <c r="H4183" s="7" t="s">
        <v>24</v>
      </c>
      <c r="I4183" s="9" t="s">
        <v>36</v>
      </c>
      <c r="J4183" s="7" t="s">
        <v>181</v>
      </c>
      <c r="K4183" s="10" t="s">
        <v>794</v>
      </c>
      <c r="L4183" s="7">
        <v>2</v>
      </c>
      <c r="M4183" s="11">
        <v>40544</v>
      </c>
      <c r="N4183" s="7" t="s">
        <v>537</v>
      </c>
      <c r="O4183" s="7" t="s">
        <v>505</v>
      </c>
      <c r="P4183" s="10">
        <v>2011</v>
      </c>
      <c r="Q4183" s="12">
        <v>40751</v>
      </c>
      <c r="R4183" s="12">
        <v>41863</v>
      </c>
    </row>
    <row r="4184" spans="1:18" x14ac:dyDescent="0.25">
      <c r="A4184" s="7" t="s">
        <v>15879</v>
      </c>
      <c r="B4184" s="7" t="s">
        <v>15880</v>
      </c>
      <c r="C4184" s="7" t="s">
        <v>15881</v>
      </c>
      <c r="D4184" s="7" t="s">
        <v>619</v>
      </c>
      <c r="E4184" s="8" t="s">
        <v>22</v>
      </c>
      <c r="F4184" s="8">
        <v>300000</v>
      </c>
      <c r="G4184" s="7" t="s">
        <v>80</v>
      </c>
      <c r="H4184" s="7" t="s">
        <v>24</v>
      </c>
      <c r="I4184" s="9" t="s">
        <v>502</v>
      </c>
      <c r="J4184" s="7" t="s">
        <v>503</v>
      </c>
      <c r="K4184" s="10" t="s">
        <v>15882</v>
      </c>
      <c r="L4184" s="7">
        <v>1</v>
      </c>
      <c r="M4184" s="11">
        <v>38353</v>
      </c>
      <c r="N4184" s="7" t="s">
        <v>435</v>
      </c>
      <c r="O4184" s="7" t="s">
        <v>436</v>
      </c>
      <c r="P4184" s="10">
        <v>2005</v>
      </c>
      <c r="Q4184" s="12">
        <v>40163</v>
      </c>
      <c r="R4184" s="12">
        <v>40163</v>
      </c>
    </row>
    <row r="4185" spans="1:18" x14ac:dyDescent="0.25">
      <c r="A4185" s="7" t="s">
        <v>15883</v>
      </c>
      <c r="B4185" s="7" t="s">
        <v>15884</v>
      </c>
      <c r="C4185" s="7" t="s">
        <v>15885</v>
      </c>
      <c r="D4185" s="7" t="s">
        <v>15886</v>
      </c>
      <c r="E4185" s="8" t="s">
        <v>3645</v>
      </c>
      <c r="F4185" s="8">
        <v>5180000</v>
      </c>
      <c r="G4185" s="7" t="s">
        <v>35</v>
      </c>
      <c r="H4185" s="7" t="s">
        <v>24</v>
      </c>
      <c r="I4185" s="9" t="s">
        <v>188</v>
      </c>
      <c r="J4185" s="7" t="s">
        <v>189</v>
      </c>
      <c r="K4185" s="10" t="s">
        <v>189</v>
      </c>
      <c r="L4185" s="7">
        <v>2</v>
      </c>
      <c r="M4185" s="11">
        <v>40544</v>
      </c>
      <c r="N4185" s="7" t="s">
        <v>537</v>
      </c>
      <c r="O4185" s="7" t="s">
        <v>505</v>
      </c>
      <c r="P4185" s="10">
        <v>2011</v>
      </c>
      <c r="Q4185" s="12">
        <v>41492</v>
      </c>
      <c r="R4185" s="12">
        <v>41920</v>
      </c>
    </row>
    <row r="4186" spans="1:18" x14ac:dyDescent="0.25">
      <c r="A4186" s="7" t="s">
        <v>15887</v>
      </c>
      <c r="B4186" s="7" t="s">
        <v>15888</v>
      </c>
      <c r="C4186" s="7" t="s">
        <v>15889</v>
      </c>
      <c r="D4186" s="7" t="s">
        <v>68</v>
      </c>
      <c r="E4186" s="8" t="s">
        <v>69</v>
      </c>
      <c r="F4186" s="8">
        <v>100000</v>
      </c>
      <c r="G4186" s="7" t="s">
        <v>35</v>
      </c>
      <c r="H4186" s="7" t="s">
        <v>10544</v>
      </c>
      <c r="I4186" s="9"/>
      <c r="J4186" s="7" t="s">
        <v>13558</v>
      </c>
      <c r="K4186" s="10" t="s">
        <v>13558</v>
      </c>
      <c r="L4186" s="7">
        <v>1</v>
      </c>
      <c r="M4186" s="11">
        <v>40391</v>
      </c>
      <c r="N4186" s="7" t="s">
        <v>751</v>
      </c>
      <c r="O4186" s="7" t="s">
        <v>184</v>
      </c>
      <c r="P4186" s="10">
        <v>2010</v>
      </c>
      <c r="Q4186" s="12">
        <v>40909</v>
      </c>
      <c r="R4186" s="12">
        <v>40909</v>
      </c>
    </row>
    <row r="4187" spans="1:18" x14ac:dyDescent="0.25">
      <c r="A4187" s="7" t="s">
        <v>15890</v>
      </c>
      <c r="B4187" s="7" t="s">
        <v>15891</v>
      </c>
      <c r="C4187" s="7" t="s">
        <v>15892</v>
      </c>
      <c r="D4187" s="7" t="s">
        <v>1277</v>
      </c>
      <c r="E4187" s="8" t="s">
        <v>1278</v>
      </c>
      <c r="F4187" s="8">
        <v>5000000</v>
      </c>
      <c r="G4187" s="7" t="s">
        <v>35</v>
      </c>
      <c r="H4187" s="7" t="s">
        <v>24</v>
      </c>
      <c r="I4187" s="9" t="s">
        <v>116</v>
      </c>
      <c r="J4187" s="7" t="s">
        <v>1586</v>
      </c>
      <c r="K4187" s="10" t="s">
        <v>2230</v>
      </c>
      <c r="L4187" s="7">
        <v>1</v>
      </c>
      <c r="M4187" s="11">
        <v>39083</v>
      </c>
      <c r="N4187" s="7" t="s">
        <v>88</v>
      </c>
      <c r="O4187" s="7" t="s">
        <v>89</v>
      </c>
      <c r="P4187" s="10">
        <v>2007</v>
      </c>
      <c r="Q4187" s="12">
        <v>40357</v>
      </c>
      <c r="R4187" s="12">
        <v>40357</v>
      </c>
    </row>
    <row r="4188" spans="1:18" x14ac:dyDescent="0.25">
      <c r="A4188" s="7" t="s">
        <v>15893</v>
      </c>
      <c r="B4188" s="7" t="s">
        <v>15894</v>
      </c>
      <c r="C4188" s="7" t="s">
        <v>15895</v>
      </c>
      <c r="F4188" s="8">
        <v>2100000</v>
      </c>
      <c r="G4188" s="7" t="s">
        <v>35</v>
      </c>
      <c r="H4188" s="7" t="s">
        <v>264</v>
      </c>
      <c r="I4188" s="9"/>
      <c r="J4188" s="7" t="s">
        <v>6511</v>
      </c>
      <c r="K4188" s="10" t="s">
        <v>6511</v>
      </c>
      <c r="L4188" s="7">
        <v>1</v>
      </c>
      <c r="M4188" s="11">
        <v>37622</v>
      </c>
      <c r="N4188" s="7" t="s">
        <v>814</v>
      </c>
      <c r="O4188" s="7" t="s">
        <v>815</v>
      </c>
      <c r="P4188" s="10">
        <v>2003</v>
      </c>
      <c r="Q4188" s="12">
        <v>41596</v>
      </c>
      <c r="R4188" s="12">
        <v>41596</v>
      </c>
    </row>
    <row r="4189" spans="1:18" x14ac:dyDescent="0.25">
      <c r="A4189" s="7" t="s">
        <v>15896</v>
      </c>
      <c r="B4189" s="7" t="s">
        <v>15897</v>
      </c>
      <c r="C4189" s="7" t="s">
        <v>15898</v>
      </c>
      <c r="D4189" s="7" t="s">
        <v>737</v>
      </c>
      <c r="E4189" s="8" t="s">
        <v>738</v>
      </c>
      <c r="F4189" s="8">
        <v>32200000</v>
      </c>
      <c r="G4189" s="7" t="s">
        <v>35</v>
      </c>
      <c r="H4189" s="7" t="s">
        <v>469</v>
      </c>
      <c r="I4189" s="9"/>
      <c r="J4189" s="7" t="s">
        <v>651</v>
      </c>
      <c r="K4189" s="10" t="s">
        <v>651</v>
      </c>
      <c r="L4189" s="7">
        <v>5</v>
      </c>
      <c r="M4189" s="11">
        <v>39448</v>
      </c>
      <c r="N4189" s="7" t="s">
        <v>164</v>
      </c>
      <c r="O4189" s="7" t="s">
        <v>165</v>
      </c>
      <c r="P4189" s="10">
        <v>2008</v>
      </c>
      <c r="Q4189" s="12">
        <v>39770</v>
      </c>
      <c r="R4189" s="12">
        <v>41382</v>
      </c>
    </row>
    <row r="4190" spans="1:18" x14ac:dyDescent="0.25">
      <c r="A4190" s="7" t="s">
        <v>15899</v>
      </c>
      <c r="B4190" s="7" t="s">
        <v>15900</v>
      </c>
      <c r="C4190" s="7" t="s">
        <v>15901</v>
      </c>
      <c r="D4190" s="7" t="s">
        <v>68</v>
      </c>
      <c r="E4190" s="8" t="s">
        <v>69</v>
      </c>
      <c r="F4190" s="8">
        <v>15000000</v>
      </c>
      <c r="G4190" s="7" t="s">
        <v>23</v>
      </c>
      <c r="H4190" s="7" t="s">
        <v>52</v>
      </c>
      <c r="I4190" s="9"/>
      <c r="J4190" s="7" t="s">
        <v>53</v>
      </c>
      <c r="K4190" s="10" t="s">
        <v>53</v>
      </c>
      <c r="L4190" s="7">
        <v>1</v>
      </c>
      <c r="Q4190" s="12">
        <v>38519</v>
      </c>
      <c r="R4190" s="12">
        <v>38519</v>
      </c>
    </row>
    <row r="4191" spans="1:18" x14ac:dyDescent="0.25">
      <c r="A4191" s="7" t="s">
        <v>15902</v>
      </c>
      <c r="B4191" s="7" t="s">
        <v>15903</v>
      </c>
      <c r="C4191" s="7" t="s">
        <v>15904</v>
      </c>
      <c r="D4191" s="7" t="s">
        <v>15905</v>
      </c>
      <c r="E4191" s="8" t="s">
        <v>1088</v>
      </c>
      <c r="F4191" s="8">
        <v>0</v>
      </c>
      <c r="G4191" s="7" t="s">
        <v>35</v>
      </c>
      <c r="H4191" s="7" t="s">
        <v>354</v>
      </c>
      <c r="I4191" s="9"/>
      <c r="J4191" s="7" t="s">
        <v>1140</v>
      </c>
      <c r="K4191" s="10" t="s">
        <v>1140</v>
      </c>
      <c r="L4191" s="7">
        <v>1</v>
      </c>
      <c r="M4191" s="11">
        <v>41275</v>
      </c>
      <c r="N4191" s="7" t="s">
        <v>146</v>
      </c>
      <c r="O4191" s="7" t="s">
        <v>147</v>
      </c>
      <c r="P4191" s="10">
        <v>2013</v>
      </c>
      <c r="Q4191" s="12">
        <v>41827</v>
      </c>
      <c r="R4191" s="12">
        <v>41827</v>
      </c>
    </row>
    <row r="4192" spans="1:18" x14ac:dyDescent="0.25">
      <c r="A4192" s="7" t="s">
        <v>15906</v>
      </c>
      <c r="B4192" s="7" t="s">
        <v>15907</v>
      </c>
      <c r="C4192" s="7" t="s">
        <v>15908</v>
      </c>
      <c r="D4192" s="7" t="s">
        <v>1277</v>
      </c>
      <c r="E4192" s="8" t="s">
        <v>1278</v>
      </c>
      <c r="F4192" s="8">
        <v>11999999</v>
      </c>
      <c r="G4192" s="7" t="s">
        <v>23</v>
      </c>
      <c r="H4192" s="7" t="s">
        <v>24</v>
      </c>
      <c r="I4192" s="9" t="s">
        <v>36</v>
      </c>
      <c r="J4192" s="7" t="s">
        <v>181</v>
      </c>
      <c r="K4192" s="10" t="s">
        <v>1297</v>
      </c>
      <c r="L4192" s="7">
        <v>3</v>
      </c>
      <c r="M4192" s="11">
        <v>37257</v>
      </c>
      <c r="N4192" s="7" t="s">
        <v>527</v>
      </c>
      <c r="O4192" s="7" t="s">
        <v>528</v>
      </c>
      <c r="P4192" s="10">
        <v>2002</v>
      </c>
      <c r="Q4192" s="12">
        <v>38718</v>
      </c>
      <c r="R4192" s="12">
        <v>40130</v>
      </c>
    </row>
    <row r="4193" spans="1:18" x14ac:dyDescent="0.25">
      <c r="A4193" s="7" t="s">
        <v>15909</v>
      </c>
      <c r="B4193" s="7" t="s">
        <v>15910</v>
      </c>
      <c r="C4193" s="7" t="s">
        <v>15911</v>
      </c>
      <c r="D4193" s="7" t="s">
        <v>68</v>
      </c>
      <c r="E4193" s="8" t="s">
        <v>69</v>
      </c>
      <c r="F4193" s="8">
        <v>267689</v>
      </c>
      <c r="G4193" s="7" t="s">
        <v>35</v>
      </c>
      <c r="H4193" s="7" t="s">
        <v>52</v>
      </c>
      <c r="I4193" s="9"/>
      <c r="J4193" s="7" t="s">
        <v>2796</v>
      </c>
      <c r="K4193" s="10" t="s">
        <v>2796</v>
      </c>
      <c r="L4193" s="7">
        <v>1</v>
      </c>
      <c r="M4193" s="11">
        <v>40188</v>
      </c>
      <c r="N4193" s="7" t="s">
        <v>96</v>
      </c>
      <c r="O4193" s="7" t="s">
        <v>97</v>
      </c>
      <c r="P4193" s="10">
        <v>2010</v>
      </c>
      <c r="Q4193" s="12">
        <v>41859</v>
      </c>
      <c r="R4193" s="12">
        <v>41859</v>
      </c>
    </row>
    <row r="4194" spans="1:18" x14ac:dyDescent="0.25">
      <c r="A4194" s="7" t="s">
        <v>15912</v>
      </c>
      <c r="B4194" s="7" t="s">
        <v>15913</v>
      </c>
      <c r="C4194" s="7" t="s">
        <v>15914</v>
      </c>
      <c r="D4194" s="7" t="s">
        <v>1277</v>
      </c>
      <c r="E4194" s="8" t="s">
        <v>1278</v>
      </c>
      <c r="F4194" s="8">
        <v>19341550</v>
      </c>
      <c r="G4194" s="7" t="s">
        <v>35</v>
      </c>
      <c r="H4194" s="7" t="s">
        <v>176</v>
      </c>
      <c r="I4194" s="9"/>
      <c r="J4194" s="7" t="s">
        <v>15915</v>
      </c>
      <c r="K4194" s="10" t="s">
        <v>15916</v>
      </c>
      <c r="L4194" s="7">
        <v>1</v>
      </c>
      <c r="Q4194" s="12">
        <v>40506</v>
      </c>
      <c r="R4194" s="12">
        <v>40506</v>
      </c>
    </row>
    <row r="4195" spans="1:18" x14ac:dyDescent="0.25">
      <c r="A4195" s="7" t="s">
        <v>15917</v>
      </c>
      <c r="B4195" s="7" t="s">
        <v>15918</v>
      </c>
      <c r="C4195" s="7" t="s">
        <v>15919</v>
      </c>
      <c r="D4195" s="7" t="s">
        <v>15920</v>
      </c>
      <c r="E4195" s="8" t="s">
        <v>11989</v>
      </c>
      <c r="F4195" s="8">
        <v>100000</v>
      </c>
      <c r="G4195" s="7" t="s">
        <v>35</v>
      </c>
      <c r="H4195" s="7" t="s">
        <v>2011</v>
      </c>
      <c r="I4195" s="9"/>
      <c r="J4195" s="7" t="s">
        <v>2012</v>
      </c>
      <c r="K4195" s="10" t="s">
        <v>2012</v>
      </c>
      <c r="L4195" s="7">
        <v>1</v>
      </c>
      <c r="M4195" s="11">
        <v>41275</v>
      </c>
      <c r="N4195" s="7" t="s">
        <v>146</v>
      </c>
      <c r="O4195" s="7" t="s">
        <v>147</v>
      </c>
      <c r="P4195" s="10">
        <v>2013</v>
      </c>
      <c r="Q4195" s="12">
        <v>41711</v>
      </c>
      <c r="R4195" s="12">
        <v>41711</v>
      </c>
    </row>
    <row r="4196" spans="1:18" x14ac:dyDescent="0.25">
      <c r="A4196" s="7" t="s">
        <v>15921</v>
      </c>
      <c r="B4196" s="7" t="s">
        <v>15922</v>
      </c>
      <c r="C4196" s="7" t="s">
        <v>15923</v>
      </c>
      <c r="D4196" s="7" t="s">
        <v>86</v>
      </c>
      <c r="E4196" s="8" t="s">
        <v>87</v>
      </c>
      <c r="F4196" s="8">
        <v>0</v>
      </c>
      <c r="G4196" s="7" t="s">
        <v>35</v>
      </c>
      <c r="H4196" s="7" t="s">
        <v>176</v>
      </c>
      <c r="I4196" s="9"/>
      <c r="J4196" s="7" t="s">
        <v>8691</v>
      </c>
      <c r="K4196" s="10" t="s">
        <v>8691</v>
      </c>
      <c r="L4196" s="7">
        <v>1</v>
      </c>
      <c r="M4196" s="11">
        <v>41275</v>
      </c>
      <c r="N4196" s="7" t="s">
        <v>146</v>
      </c>
      <c r="O4196" s="7" t="s">
        <v>147</v>
      </c>
      <c r="P4196" s="10">
        <v>2013</v>
      </c>
      <c r="Q4196" s="12">
        <v>41589</v>
      </c>
      <c r="R4196" s="12">
        <v>41589</v>
      </c>
    </row>
    <row r="4197" spans="1:18" x14ac:dyDescent="0.25">
      <c r="A4197" s="7" t="s">
        <v>15924</v>
      </c>
      <c r="B4197" s="7" t="s">
        <v>15925</v>
      </c>
      <c r="C4197" s="7" t="s">
        <v>15926</v>
      </c>
      <c r="D4197" s="7" t="s">
        <v>719</v>
      </c>
      <c r="E4197" s="8" t="s">
        <v>720</v>
      </c>
      <c r="F4197" s="8">
        <v>40000</v>
      </c>
      <c r="G4197" s="7" t="s">
        <v>35</v>
      </c>
      <c r="H4197" s="7" t="s">
        <v>176</v>
      </c>
      <c r="I4197" s="9"/>
      <c r="J4197" s="7" t="s">
        <v>1025</v>
      </c>
      <c r="K4197" s="10" t="s">
        <v>15927</v>
      </c>
      <c r="L4197" s="7">
        <v>1</v>
      </c>
      <c r="M4197" s="11">
        <v>38718</v>
      </c>
      <c r="N4197" s="7" t="s">
        <v>400</v>
      </c>
      <c r="O4197" s="7" t="s">
        <v>401</v>
      </c>
      <c r="P4197" s="10">
        <v>2006</v>
      </c>
      <c r="Q4197" s="12">
        <v>39052</v>
      </c>
      <c r="R4197" s="12">
        <v>39052</v>
      </c>
    </row>
    <row r="4198" spans="1:18" x14ac:dyDescent="0.25">
      <c r="A4198" s="7" t="s">
        <v>15928</v>
      </c>
      <c r="B4198" s="7" t="s">
        <v>15929</v>
      </c>
      <c r="C4198" s="7" t="s">
        <v>15930</v>
      </c>
      <c r="F4198" s="8">
        <v>554970</v>
      </c>
      <c r="G4198" s="7" t="s">
        <v>35</v>
      </c>
      <c r="H4198" s="7" t="s">
        <v>24</v>
      </c>
      <c r="I4198" s="9" t="s">
        <v>25</v>
      </c>
      <c r="J4198" s="7" t="s">
        <v>26</v>
      </c>
      <c r="K4198" s="10" t="s">
        <v>27</v>
      </c>
      <c r="L4198" s="7">
        <v>1</v>
      </c>
      <c r="Q4198" s="12">
        <v>41779</v>
      </c>
      <c r="R4198" s="12">
        <v>41779</v>
      </c>
    </row>
    <row r="4199" spans="1:18" x14ac:dyDescent="0.25">
      <c r="A4199" s="7" t="s">
        <v>15931</v>
      </c>
      <c r="B4199" s="7" t="s">
        <v>15932</v>
      </c>
      <c r="D4199" s="7" t="s">
        <v>275</v>
      </c>
      <c r="E4199" s="8" t="s">
        <v>276</v>
      </c>
      <c r="F4199" s="8">
        <v>3090000</v>
      </c>
      <c r="G4199" s="7" t="s">
        <v>35</v>
      </c>
      <c r="H4199" s="7" t="s">
        <v>24</v>
      </c>
      <c r="I4199" s="9" t="s">
        <v>36</v>
      </c>
      <c r="J4199" s="7" t="s">
        <v>1162</v>
      </c>
      <c r="K4199" s="10" t="s">
        <v>13885</v>
      </c>
      <c r="L4199" s="7">
        <v>1</v>
      </c>
      <c r="M4199" s="11">
        <v>41275</v>
      </c>
      <c r="N4199" s="7" t="s">
        <v>146</v>
      </c>
      <c r="O4199" s="7" t="s">
        <v>147</v>
      </c>
      <c r="P4199" s="10">
        <v>2013</v>
      </c>
      <c r="Q4199" s="12">
        <v>41703</v>
      </c>
      <c r="R4199" s="12">
        <v>41703</v>
      </c>
    </row>
    <row r="4200" spans="1:18" x14ac:dyDescent="0.25">
      <c r="A4200" s="7" t="s">
        <v>15933</v>
      </c>
      <c r="B4200" s="7" t="s">
        <v>15934</v>
      </c>
      <c r="C4200" s="7" t="s">
        <v>15935</v>
      </c>
      <c r="D4200" s="7" t="s">
        <v>15936</v>
      </c>
      <c r="E4200" s="8" t="s">
        <v>3662</v>
      </c>
      <c r="F4200" s="8">
        <v>50000</v>
      </c>
      <c r="G4200" s="7" t="s">
        <v>35</v>
      </c>
      <c r="H4200" s="7" t="s">
        <v>24</v>
      </c>
      <c r="I4200" s="9" t="s">
        <v>70</v>
      </c>
      <c r="J4200" s="7" t="s">
        <v>2454</v>
      </c>
      <c r="K4200" s="10" t="s">
        <v>2454</v>
      </c>
      <c r="L4200" s="7">
        <v>1</v>
      </c>
      <c r="M4200" s="11">
        <v>41275</v>
      </c>
      <c r="N4200" s="7" t="s">
        <v>146</v>
      </c>
      <c r="O4200" s="7" t="s">
        <v>147</v>
      </c>
      <c r="P4200" s="10">
        <v>2013</v>
      </c>
      <c r="Q4200" s="12">
        <v>41275</v>
      </c>
      <c r="R4200" s="12">
        <v>41275</v>
      </c>
    </row>
    <row r="4201" spans="1:18" x14ac:dyDescent="0.25">
      <c r="A4201" s="7" t="s">
        <v>15937</v>
      </c>
      <c r="B4201" s="7" t="s">
        <v>15938</v>
      </c>
      <c r="C4201" s="7" t="s">
        <v>15939</v>
      </c>
      <c r="D4201" s="7" t="s">
        <v>3147</v>
      </c>
      <c r="E4201" s="8" t="s">
        <v>3148</v>
      </c>
      <c r="F4201" s="8">
        <v>3000000</v>
      </c>
      <c r="G4201" s="7" t="s">
        <v>35</v>
      </c>
      <c r="H4201" s="7" t="s">
        <v>24</v>
      </c>
      <c r="I4201" s="9" t="s">
        <v>36</v>
      </c>
      <c r="J4201" s="7" t="s">
        <v>181</v>
      </c>
      <c r="K4201" s="10" t="s">
        <v>182</v>
      </c>
      <c r="L4201" s="7">
        <v>1</v>
      </c>
      <c r="Q4201" s="12">
        <v>41842</v>
      </c>
      <c r="R4201" s="12">
        <v>41842</v>
      </c>
    </row>
    <row r="4202" spans="1:18" x14ac:dyDescent="0.25">
      <c r="A4202" s="7" t="s">
        <v>15940</v>
      </c>
      <c r="B4202" s="7" t="s">
        <v>15941</v>
      </c>
      <c r="C4202" s="7" t="s">
        <v>15942</v>
      </c>
      <c r="D4202" s="7" t="s">
        <v>15943</v>
      </c>
      <c r="E4202" s="8" t="s">
        <v>2536</v>
      </c>
      <c r="F4202" s="8">
        <v>130861</v>
      </c>
      <c r="G4202" s="7" t="s">
        <v>35</v>
      </c>
      <c r="H4202" s="7" t="s">
        <v>812</v>
      </c>
      <c r="I4202" s="9"/>
      <c r="J4202" s="7" t="s">
        <v>813</v>
      </c>
      <c r="K4202" s="10" t="s">
        <v>813</v>
      </c>
      <c r="L4202" s="7">
        <v>1</v>
      </c>
      <c r="M4202" s="11">
        <v>38426</v>
      </c>
      <c r="N4202" s="7" t="s">
        <v>2168</v>
      </c>
      <c r="O4202" s="7" t="s">
        <v>436</v>
      </c>
      <c r="P4202" s="10">
        <v>2005</v>
      </c>
      <c r="Q4202" s="12">
        <v>40513</v>
      </c>
      <c r="R4202" s="12">
        <v>40513</v>
      </c>
    </row>
    <row r="4203" spans="1:18" x14ac:dyDescent="0.25">
      <c r="A4203" s="7" t="s">
        <v>15944</v>
      </c>
      <c r="B4203" s="7" t="s">
        <v>15945</v>
      </c>
      <c r="C4203" s="7" t="s">
        <v>15946</v>
      </c>
      <c r="F4203" s="8">
        <v>2500000</v>
      </c>
      <c r="G4203" s="7" t="s">
        <v>35</v>
      </c>
      <c r="H4203" s="7" t="s">
        <v>24</v>
      </c>
      <c r="I4203" s="9" t="s">
        <v>36</v>
      </c>
      <c r="J4203" s="7" t="s">
        <v>898</v>
      </c>
      <c r="K4203" s="10" t="s">
        <v>898</v>
      </c>
      <c r="L4203" s="7">
        <v>1</v>
      </c>
      <c r="Q4203" s="12">
        <v>41943</v>
      </c>
      <c r="R4203" s="12">
        <v>41943</v>
      </c>
    </row>
    <row r="4204" spans="1:18" x14ac:dyDescent="0.25">
      <c r="A4204" s="7" t="s">
        <v>15947</v>
      </c>
      <c r="B4204" s="7" t="s">
        <v>15948</v>
      </c>
      <c r="C4204" s="7" t="s">
        <v>15949</v>
      </c>
      <c r="F4204" s="8">
        <v>0</v>
      </c>
      <c r="G4204" s="7" t="s">
        <v>35</v>
      </c>
      <c r="H4204" s="7" t="s">
        <v>24</v>
      </c>
      <c r="I4204" s="9" t="s">
        <v>281</v>
      </c>
      <c r="J4204" s="7" t="s">
        <v>282</v>
      </c>
      <c r="K4204" s="10" t="s">
        <v>15950</v>
      </c>
      <c r="L4204" s="7">
        <v>1</v>
      </c>
      <c r="M4204" s="11">
        <v>24108</v>
      </c>
      <c r="N4204" s="7" t="s">
        <v>11980</v>
      </c>
      <c r="O4204" s="7" t="s">
        <v>11981</v>
      </c>
      <c r="P4204" s="10">
        <v>1966</v>
      </c>
      <c r="Q4204" s="12">
        <v>36753</v>
      </c>
      <c r="R4204" s="12">
        <v>36753</v>
      </c>
    </row>
    <row r="4205" spans="1:18" x14ac:dyDescent="0.25">
      <c r="A4205" s="7" t="s">
        <v>15951</v>
      </c>
      <c r="B4205" s="7" t="s">
        <v>15952</v>
      </c>
      <c r="C4205" s="7" t="s">
        <v>15953</v>
      </c>
      <c r="D4205" s="7" t="s">
        <v>719</v>
      </c>
      <c r="E4205" s="8" t="s">
        <v>720</v>
      </c>
      <c r="F4205" s="8">
        <v>20000000</v>
      </c>
      <c r="G4205" s="7" t="s">
        <v>35</v>
      </c>
      <c r="H4205" s="7" t="s">
        <v>24</v>
      </c>
      <c r="I4205" s="9" t="s">
        <v>2213</v>
      </c>
      <c r="J4205" s="7" t="s">
        <v>6394</v>
      </c>
      <c r="K4205" s="10" t="s">
        <v>130</v>
      </c>
      <c r="L4205" s="7">
        <v>1</v>
      </c>
      <c r="Q4205" s="12">
        <v>38376</v>
      </c>
      <c r="R4205" s="12">
        <v>38376</v>
      </c>
    </row>
    <row r="4206" spans="1:18" x14ac:dyDescent="0.25">
      <c r="A4206" s="7" t="s">
        <v>15954</v>
      </c>
      <c r="B4206" s="7" t="s">
        <v>15955</v>
      </c>
      <c r="C4206" s="7" t="s">
        <v>15956</v>
      </c>
      <c r="D4206" s="7" t="s">
        <v>6445</v>
      </c>
      <c r="E4206" s="8" t="s">
        <v>5477</v>
      </c>
      <c r="F4206" s="8">
        <v>100000</v>
      </c>
      <c r="H4206" s="7" t="s">
        <v>446</v>
      </c>
      <c r="I4206" s="9"/>
      <c r="J4206" s="7" t="s">
        <v>447</v>
      </c>
      <c r="K4206" s="10" t="s">
        <v>447</v>
      </c>
      <c r="L4206" s="7">
        <v>1</v>
      </c>
      <c r="Q4206" s="12">
        <v>40969</v>
      </c>
      <c r="R4206" s="12">
        <v>40969</v>
      </c>
    </row>
    <row r="4207" spans="1:18" x14ac:dyDescent="0.25">
      <c r="A4207" s="7" t="s">
        <v>15957</v>
      </c>
      <c r="B4207" s="7" t="s">
        <v>15958</v>
      </c>
      <c r="C4207" s="7" t="s">
        <v>15959</v>
      </c>
      <c r="D4207" s="7" t="s">
        <v>275</v>
      </c>
      <c r="E4207" s="8" t="s">
        <v>276</v>
      </c>
      <c r="F4207" s="8">
        <v>4200000</v>
      </c>
      <c r="G4207" s="7" t="s">
        <v>35</v>
      </c>
      <c r="H4207" s="7" t="s">
        <v>24</v>
      </c>
      <c r="I4207" s="9" t="s">
        <v>36</v>
      </c>
      <c r="J4207" s="7" t="s">
        <v>181</v>
      </c>
      <c r="K4207" s="10" t="s">
        <v>4892</v>
      </c>
      <c r="L4207" s="7">
        <v>1</v>
      </c>
      <c r="M4207" s="11">
        <v>36526</v>
      </c>
      <c r="N4207" s="7" t="s">
        <v>234</v>
      </c>
      <c r="O4207" s="7" t="s">
        <v>235</v>
      </c>
      <c r="P4207" s="10">
        <v>2000</v>
      </c>
      <c r="Q4207" s="12">
        <v>38440</v>
      </c>
      <c r="R4207" s="12">
        <v>38440</v>
      </c>
    </row>
    <row r="4208" spans="1:18" x14ac:dyDescent="0.25">
      <c r="A4208" s="7" t="s">
        <v>15960</v>
      </c>
      <c r="B4208" s="7" t="s">
        <v>15961</v>
      </c>
      <c r="C4208" s="7" t="s">
        <v>15962</v>
      </c>
      <c r="D4208" s="7" t="s">
        <v>296</v>
      </c>
      <c r="E4208" s="8" t="s">
        <v>297</v>
      </c>
      <c r="F4208" s="8">
        <v>1300000</v>
      </c>
      <c r="G4208" s="7" t="s">
        <v>35</v>
      </c>
      <c r="H4208" s="7" t="s">
        <v>1097</v>
      </c>
      <c r="I4208" s="9"/>
      <c r="J4208" s="7" t="s">
        <v>1578</v>
      </c>
      <c r="K4208" s="10" t="s">
        <v>1579</v>
      </c>
      <c r="L4208" s="7">
        <v>1</v>
      </c>
      <c r="M4208" s="11">
        <v>41061</v>
      </c>
      <c r="N4208" s="7" t="s">
        <v>28</v>
      </c>
      <c r="O4208" s="7" t="s">
        <v>29</v>
      </c>
      <c r="P4208" s="10">
        <v>2012</v>
      </c>
      <c r="Q4208" s="12">
        <v>41365</v>
      </c>
      <c r="R4208" s="12">
        <v>41365</v>
      </c>
    </row>
    <row r="4209" spans="1:18" x14ac:dyDescent="0.25">
      <c r="A4209" s="7" t="s">
        <v>15963</v>
      </c>
      <c r="B4209" s="7" t="s">
        <v>15964</v>
      </c>
      <c r="C4209" s="7" t="s">
        <v>15965</v>
      </c>
      <c r="D4209" s="7" t="s">
        <v>15966</v>
      </c>
      <c r="E4209" s="8" t="s">
        <v>1423</v>
      </c>
      <c r="F4209" s="8">
        <v>7500000</v>
      </c>
      <c r="G4209" s="7" t="s">
        <v>23</v>
      </c>
      <c r="H4209" s="7" t="s">
        <v>24</v>
      </c>
      <c r="I4209" s="9" t="s">
        <v>36</v>
      </c>
      <c r="J4209" s="7" t="s">
        <v>181</v>
      </c>
      <c r="K4209" s="10" t="s">
        <v>1537</v>
      </c>
      <c r="L4209" s="7">
        <v>2</v>
      </c>
      <c r="M4209" s="11">
        <v>38353</v>
      </c>
      <c r="N4209" s="7" t="s">
        <v>435</v>
      </c>
      <c r="O4209" s="7" t="s">
        <v>436</v>
      </c>
      <c r="P4209" s="10">
        <v>2005</v>
      </c>
      <c r="Q4209" s="12">
        <v>38353</v>
      </c>
      <c r="R4209" s="12">
        <v>38954</v>
      </c>
    </row>
    <row r="4210" spans="1:18" x14ac:dyDescent="0.25">
      <c r="A4210" s="7" t="s">
        <v>15967</v>
      </c>
      <c r="B4210" s="7" t="s">
        <v>15968</v>
      </c>
      <c r="C4210" s="7" t="s">
        <v>15969</v>
      </c>
      <c r="D4210" s="7" t="s">
        <v>15970</v>
      </c>
      <c r="E4210" s="8" t="s">
        <v>1732</v>
      </c>
      <c r="F4210" s="8">
        <v>3134000</v>
      </c>
      <c r="G4210" s="7" t="s">
        <v>35</v>
      </c>
      <c r="H4210" s="7" t="s">
        <v>749</v>
      </c>
      <c r="I4210" s="9"/>
      <c r="J4210" s="7" t="s">
        <v>1050</v>
      </c>
      <c r="K4210" s="10" t="s">
        <v>15971</v>
      </c>
      <c r="L4210" s="7">
        <v>2</v>
      </c>
      <c r="Q4210" s="12">
        <v>38718</v>
      </c>
      <c r="R4210" s="12">
        <v>39173</v>
      </c>
    </row>
    <row r="4211" spans="1:18" x14ac:dyDescent="0.25">
      <c r="A4211" s="7" t="s">
        <v>15972</v>
      </c>
      <c r="B4211" s="7" t="s">
        <v>15973</v>
      </c>
      <c r="C4211" s="7" t="s">
        <v>15974</v>
      </c>
      <c r="D4211" s="7" t="s">
        <v>1295</v>
      </c>
      <c r="E4211" s="8" t="s">
        <v>1296</v>
      </c>
      <c r="F4211" s="8">
        <v>1000000</v>
      </c>
      <c r="G4211" s="7" t="s">
        <v>35</v>
      </c>
      <c r="H4211" s="7" t="s">
        <v>680</v>
      </c>
      <c r="I4211" s="9"/>
      <c r="J4211" s="7" t="s">
        <v>681</v>
      </c>
      <c r="K4211" s="10" t="s">
        <v>807</v>
      </c>
      <c r="L4211" s="7">
        <v>1</v>
      </c>
      <c r="M4211" s="11">
        <v>38353</v>
      </c>
      <c r="N4211" s="7" t="s">
        <v>435</v>
      </c>
      <c r="O4211" s="7" t="s">
        <v>436</v>
      </c>
      <c r="P4211" s="10">
        <v>2005</v>
      </c>
      <c r="Q4211" s="12">
        <v>40210</v>
      </c>
      <c r="R4211" s="12">
        <v>40210</v>
      </c>
    </row>
    <row r="4212" spans="1:18" x14ac:dyDescent="0.25">
      <c r="A4212" s="7" t="s">
        <v>15975</v>
      </c>
      <c r="B4212" s="7" t="s">
        <v>15976</v>
      </c>
      <c r="C4212" s="7" t="s">
        <v>15977</v>
      </c>
      <c r="D4212" s="7" t="s">
        <v>33</v>
      </c>
      <c r="E4212" s="8" t="s">
        <v>34</v>
      </c>
      <c r="F4212" s="8">
        <v>7350000</v>
      </c>
      <c r="G4212" s="7" t="s">
        <v>80</v>
      </c>
      <c r="H4212" s="7" t="s">
        <v>24</v>
      </c>
      <c r="I4212" s="9" t="s">
        <v>25</v>
      </c>
      <c r="J4212" s="7" t="s">
        <v>26</v>
      </c>
      <c r="K4212" s="10" t="s">
        <v>27</v>
      </c>
      <c r="L4212" s="7">
        <v>2</v>
      </c>
      <c r="M4212" s="11">
        <v>38449</v>
      </c>
      <c r="N4212" s="7" t="s">
        <v>1714</v>
      </c>
      <c r="O4212" s="7" t="s">
        <v>1715</v>
      </c>
      <c r="P4212" s="10">
        <v>2005</v>
      </c>
      <c r="Q4212" s="12">
        <v>39001</v>
      </c>
      <c r="R4212" s="12">
        <v>39766</v>
      </c>
    </row>
    <row r="4213" spans="1:18" x14ac:dyDescent="0.25">
      <c r="A4213" s="7" t="s">
        <v>15978</v>
      </c>
      <c r="B4213" s="7" t="s">
        <v>15979</v>
      </c>
      <c r="C4213" s="7" t="s">
        <v>15980</v>
      </c>
      <c r="D4213" s="7" t="s">
        <v>15981</v>
      </c>
      <c r="E4213" s="8" t="s">
        <v>15982</v>
      </c>
      <c r="F4213" s="8">
        <v>0</v>
      </c>
      <c r="G4213" s="7" t="s">
        <v>35</v>
      </c>
      <c r="H4213" s="7" t="s">
        <v>626</v>
      </c>
      <c r="I4213" s="9"/>
      <c r="J4213" s="7" t="s">
        <v>1398</v>
      </c>
      <c r="K4213" s="10" t="s">
        <v>1398</v>
      </c>
      <c r="L4213" s="7">
        <v>1</v>
      </c>
      <c r="M4213" s="11">
        <v>40179</v>
      </c>
      <c r="N4213" s="7" t="s">
        <v>96</v>
      </c>
      <c r="O4213" s="7" t="s">
        <v>97</v>
      </c>
      <c r="P4213" s="10">
        <v>2010</v>
      </c>
      <c r="Q4213" s="12">
        <v>40575</v>
      </c>
      <c r="R4213" s="12">
        <v>40575</v>
      </c>
    </row>
    <row r="4214" spans="1:18" x14ac:dyDescent="0.25">
      <c r="A4214" s="7" t="s">
        <v>15983</v>
      </c>
      <c r="B4214" s="7" t="s">
        <v>15984</v>
      </c>
      <c r="C4214" s="7" t="s">
        <v>15985</v>
      </c>
      <c r="D4214" s="7" t="s">
        <v>15986</v>
      </c>
      <c r="E4214" s="8" t="s">
        <v>1217</v>
      </c>
      <c r="F4214" s="8">
        <v>8200000</v>
      </c>
      <c r="G4214" s="7" t="s">
        <v>35</v>
      </c>
      <c r="H4214" s="7" t="s">
        <v>24</v>
      </c>
      <c r="I4214" s="9" t="s">
        <v>36</v>
      </c>
      <c r="J4214" s="7" t="s">
        <v>181</v>
      </c>
      <c r="K4214" s="10" t="s">
        <v>1184</v>
      </c>
      <c r="L4214" s="7">
        <v>2</v>
      </c>
      <c r="M4214" s="11">
        <v>39801</v>
      </c>
      <c r="N4214" s="7" t="s">
        <v>10750</v>
      </c>
      <c r="O4214" s="7" t="s">
        <v>833</v>
      </c>
      <c r="P4214" s="10">
        <v>2008</v>
      </c>
      <c r="Q4214" s="12">
        <v>39845</v>
      </c>
      <c r="R4214" s="12">
        <v>41864</v>
      </c>
    </row>
    <row r="4215" spans="1:18" x14ac:dyDescent="0.25">
      <c r="A4215" s="7" t="s">
        <v>15987</v>
      </c>
      <c r="B4215" s="7" t="s">
        <v>15988</v>
      </c>
      <c r="C4215" s="7" t="s">
        <v>15989</v>
      </c>
      <c r="D4215" s="7" t="s">
        <v>15990</v>
      </c>
      <c r="E4215" s="8" t="s">
        <v>170</v>
      </c>
      <c r="F4215" s="8">
        <v>101000000</v>
      </c>
      <c r="G4215" s="7" t="s">
        <v>35</v>
      </c>
      <c r="H4215" s="7" t="s">
        <v>446</v>
      </c>
      <c r="I4215" s="9"/>
      <c r="J4215" s="7" t="s">
        <v>447</v>
      </c>
      <c r="K4215" s="10" t="s">
        <v>447</v>
      </c>
      <c r="L4215" s="7">
        <v>2</v>
      </c>
      <c r="Q4215" s="12">
        <v>41064</v>
      </c>
      <c r="R4215" s="12">
        <v>41365</v>
      </c>
    </row>
    <row r="4216" spans="1:18" x14ac:dyDescent="0.25">
      <c r="A4216" s="7" t="s">
        <v>15991</v>
      </c>
      <c r="B4216" s="7" t="s">
        <v>15992</v>
      </c>
      <c r="D4216" s="7" t="s">
        <v>106</v>
      </c>
      <c r="E4216" s="8" t="s">
        <v>107</v>
      </c>
      <c r="F4216" s="8">
        <v>0</v>
      </c>
      <c r="G4216" s="7" t="s">
        <v>35</v>
      </c>
      <c r="I4216" s="9"/>
      <c r="J4216" s="7"/>
      <c r="L4216" s="7">
        <v>1</v>
      </c>
      <c r="Q4216" s="12">
        <v>40757</v>
      </c>
      <c r="R4216" s="12">
        <v>40757</v>
      </c>
    </row>
    <row r="4217" spans="1:18" x14ac:dyDescent="0.25">
      <c r="A4217" s="7" t="s">
        <v>15993</v>
      </c>
      <c r="B4217" s="7" t="s">
        <v>15994</v>
      </c>
      <c r="C4217" s="7" t="s">
        <v>15995</v>
      </c>
      <c r="F4217" s="8">
        <v>0</v>
      </c>
      <c r="H4217" s="7" t="s">
        <v>24</v>
      </c>
      <c r="I4217" s="9" t="s">
        <v>620</v>
      </c>
      <c r="J4217" s="7" t="s">
        <v>621</v>
      </c>
      <c r="K4217" s="10" t="s">
        <v>621</v>
      </c>
      <c r="L4217" s="7">
        <v>1</v>
      </c>
      <c r="M4217" s="11">
        <v>37257</v>
      </c>
      <c r="N4217" s="7" t="s">
        <v>527</v>
      </c>
      <c r="O4217" s="7" t="s">
        <v>528</v>
      </c>
      <c r="P4217" s="10">
        <v>2002</v>
      </c>
      <c r="Q4217" s="12">
        <v>41757</v>
      </c>
      <c r="R4217" s="12">
        <v>41757</v>
      </c>
    </row>
    <row r="4218" spans="1:18" x14ac:dyDescent="0.25">
      <c r="A4218" s="7" t="s">
        <v>15996</v>
      </c>
      <c r="B4218" s="7" t="s">
        <v>15997</v>
      </c>
      <c r="C4218" s="7" t="s">
        <v>15998</v>
      </c>
      <c r="D4218" s="7" t="s">
        <v>15999</v>
      </c>
      <c r="E4218" s="8" t="s">
        <v>720</v>
      </c>
      <c r="F4218" s="8">
        <v>15000000</v>
      </c>
      <c r="G4218" s="7" t="s">
        <v>35</v>
      </c>
      <c r="H4218" s="7" t="s">
        <v>24</v>
      </c>
      <c r="I4218" s="9" t="s">
        <v>620</v>
      </c>
      <c r="J4218" s="7" t="s">
        <v>621</v>
      </c>
      <c r="K4218" s="10" t="s">
        <v>621</v>
      </c>
      <c r="L4218" s="7">
        <v>2</v>
      </c>
      <c r="M4218" s="11">
        <v>39083</v>
      </c>
      <c r="N4218" s="7" t="s">
        <v>88</v>
      </c>
      <c r="O4218" s="7" t="s">
        <v>89</v>
      </c>
      <c r="P4218" s="10">
        <v>2007</v>
      </c>
      <c r="Q4218" s="12">
        <v>40909</v>
      </c>
      <c r="R4218" s="12">
        <v>41933</v>
      </c>
    </row>
    <row r="4219" spans="1:18" x14ac:dyDescent="0.25">
      <c r="A4219" s="7" t="s">
        <v>16000</v>
      </c>
      <c r="B4219" s="7" t="s">
        <v>16001</v>
      </c>
      <c r="D4219" s="7" t="s">
        <v>275</v>
      </c>
      <c r="E4219" s="8" t="s">
        <v>276</v>
      </c>
      <c r="F4219" s="8">
        <v>5701120</v>
      </c>
      <c r="G4219" s="7" t="s">
        <v>35</v>
      </c>
      <c r="H4219" s="7" t="s">
        <v>24</v>
      </c>
      <c r="I4219" s="9" t="s">
        <v>116</v>
      </c>
      <c r="J4219" s="7" t="s">
        <v>1586</v>
      </c>
      <c r="K4219" s="10" t="s">
        <v>2230</v>
      </c>
      <c r="L4219" s="7">
        <v>1</v>
      </c>
      <c r="M4219" s="11">
        <v>39083</v>
      </c>
      <c r="N4219" s="7" t="s">
        <v>88</v>
      </c>
      <c r="O4219" s="7" t="s">
        <v>89</v>
      </c>
      <c r="P4219" s="10">
        <v>2007</v>
      </c>
      <c r="Q4219" s="12">
        <v>40479</v>
      </c>
      <c r="R4219" s="12">
        <v>40479</v>
      </c>
    </row>
    <row r="4220" spans="1:18" x14ac:dyDescent="0.25">
      <c r="A4220" s="7" t="s">
        <v>16002</v>
      </c>
      <c r="B4220" s="7" t="s">
        <v>16003</v>
      </c>
      <c r="C4220" s="7" t="s">
        <v>16004</v>
      </c>
      <c r="D4220" s="7" t="s">
        <v>365</v>
      </c>
      <c r="E4220" s="8" t="s">
        <v>366</v>
      </c>
      <c r="F4220" s="8">
        <v>1500010</v>
      </c>
      <c r="G4220" s="7" t="s">
        <v>35</v>
      </c>
      <c r="H4220" s="7" t="s">
        <v>24</v>
      </c>
      <c r="I4220" s="9" t="s">
        <v>70</v>
      </c>
      <c r="J4220" s="7" t="s">
        <v>9022</v>
      </c>
      <c r="K4220" s="10" t="s">
        <v>16005</v>
      </c>
      <c r="L4220" s="7">
        <v>1</v>
      </c>
      <c r="M4220" s="11">
        <v>40179</v>
      </c>
      <c r="N4220" s="7" t="s">
        <v>96</v>
      </c>
      <c r="O4220" s="7" t="s">
        <v>97</v>
      </c>
      <c r="P4220" s="10">
        <v>2010</v>
      </c>
      <c r="Q4220" s="12">
        <v>41648</v>
      </c>
      <c r="R4220" s="12">
        <v>41648</v>
      </c>
    </row>
    <row r="4221" spans="1:18" x14ac:dyDescent="0.25">
      <c r="A4221" s="7" t="s">
        <v>16006</v>
      </c>
      <c r="B4221" s="7" t="s">
        <v>16007</v>
      </c>
      <c r="C4221" s="7" t="s">
        <v>16008</v>
      </c>
      <c r="D4221" s="7" t="s">
        <v>9577</v>
      </c>
      <c r="E4221" s="8" t="s">
        <v>107</v>
      </c>
      <c r="F4221" s="8">
        <v>23100000</v>
      </c>
      <c r="G4221" s="7" t="s">
        <v>35</v>
      </c>
      <c r="H4221" s="7" t="s">
        <v>205</v>
      </c>
      <c r="I4221" s="9"/>
      <c r="J4221" s="7" t="s">
        <v>292</v>
      </c>
      <c r="K4221" s="10" t="s">
        <v>292</v>
      </c>
      <c r="L4221" s="7">
        <v>2</v>
      </c>
      <c r="M4221" s="11">
        <v>39412</v>
      </c>
      <c r="N4221" s="7" t="s">
        <v>1409</v>
      </c>
      <c r="O4221" s="7" t="s">
        <v>1361</v>
      </c>
      <c r="P4221" s="10">
        <v>2007</v>
      </c>
      <c r="Q4221" s="12">
        <v>40962</v>
      </c>
      <c r="R4221" s="12">
        <v>41555</v>
      </c>
    </row>
    <row r="4222" spans="1:18" x14ac:dyDescent="0.25">
      <c r="A4222" s="7" t="s">
        <v>16009</v>
      </c>
      <c r="B4222" s="7" t="s">
        <v>16010</v>
      </c>
      <c r="C4222" s="7" t="s">
        <v>16011</v>
      </c>
      <c r="D4222" s="7" t="s">
        <v>619</v>
      </c>
      <c r="E4222" s="8" t="s">
        <v>22</v>
      </c>
      <c r="F4222" s="8">
        <v>2000000</v>
      </c>
      <c r="G4222" s="7" t="s">
        <v>23</v>
      </c>
      <c r="H4222" s="7" t="s">
        <v>240</v>
      </c>
      <c r="I4222" s="9" t="s">
        <v>241</v>
      </c>
      <c r="J4222" s="7" t="s">
        <v>242</v>
      </c>
      <c r="K4222" s="10" t="s">
        <v>242</v>
      </c>
      <c r="L4222" s="7">
        <v>1</v>
      </c>
      <c r="M4222" s="11">
        <v>38504</v>
      </c>
      <c r="N4222" s="7" t="s">
        <v>2266</v>
      </c>
      <c r="O4222" s="7" t="s">
        <v>1715</v>
      </c>
      <c r="P4222" s="10">
        <v>2005</v>
      </c>
      <c r="Q4222" s="12">
        <v>39005</v>
      </c>
      <c r="R4222" s="12">
        <v>39005</v>
      </c>
    </row>
    <row r="4223" spans="1:18" x14ac:dyDescent="0.25">
      <c r="A4223" s="7" t="s">
        <v>16012</v>
      </c>
      <c r="B4223" s="7" t="s">
        <v>16013</v>
      </c>
      <c r="C4223" s="7" t="s">
        <v>16014</v>
      </c>
      <c r="D4223" s="7" t="s">
        <v>16015</v>
      </c>
      <c r="E4223" s="8" t="s">
        <v>69</v>
      </c>
      <c r="F4223" s="8">
        <v>14500000</v>
      </c>
      <c r="G4223" s="7" t="s">
        <v>35</v>
      </c>
      <c r="H4223" s="7" t="s">
        <v>24</v>
      </c>
      <c r="I4223" s="9" t="s">
        <v>25</v>
      </c>
      <c r="J4223" s="7" t="s">
        <v>26</v>
      </c>
      <c r="K4223" s="10" t="s">
        <v>27</v>
      </c>
      <c r="L4223" s="7">
        <v>3</v>
      </c>
      <c r="M4223" s="11">
        <v>37987</v>
      </c>
      <c r="N4223" s="7" t="s">
        <v>424</v>
      </c>
      <c r="O4223" s="7" t="s">
        <v>425</v>
      </c>
      <c r="P4223" s="10">
        <v>2004</v>
      </c>
      <c r="Q4223" s="12">
        <v>40441</v>
      </c>
      <c r="R4223" s="12">
        <v>41367</v>
      </c>
    </row>
    <row r="4224" spans="1:18" x14ac:dyDescent="0.25">
      <c r="A4224" s="7" t="s">
        <v>16016</v>
      </c>
      <c r="B4224" s="7" t="s">
        <v>16017</v>
      </c>
      <c r="C4224" s="7" t="s">
        <v>16018</v>
      </c>
      <c r="D4224" s="7" t="s">
        <v>68</v>
      </c>
      <c r="E4224" s="8" t="s">
        <v>69</v>
      </c>
      <c r="F4224" s="8">
        <v>10000000</v>
      </c>
      <c r="G4224" s="7" t="s">
        <v>80</v>
      </c>
      <c r="H4224" s="7" t="s">
        <v>24</v>
      </c>
      <c r="I4224" s="9" t="s">
        <v>36</v>
      </c>
      <c r="J4224" s="7" t="s">
        <v>181</v>
      </c>
      <c r="K4224" s="10" t="s">
        <v>1073</v>
      </c>
      <c r="L4224" s="7">
        <v>1</v>
      </c>
      <c r="Q4224" s="12">
        <v>39814</v>
      </c>
      <c r="R4224" s="12">
        <v>39814</v>
      </c>
    </row>
    <row r="4225" spans="1:18" x14ac:dyDescent="0.25">
      <c r="A4225" s="7" t="s">
        <v>16019</v>
      </c>
      <c r="B4225" s="7" t="s">
        <v>16020</v>
      </c>
      <c r="C4225" s="7" t="s">
        <v>16021</v>
      </c>
      <c r="D4225" s="7" t="s">
        <v>16022</v>
      </c>
      <c r="E4225" s="8" t="s">
        <v>4782</v>
      </c>
      <c r="F4225" s="8">
        <v>12000000</v>
      </c>
      <c r="G4225" s="7" t="s">
        <v>35</v>
      </c>
      <c r="H4225" s="7" t="s">
        <v>240</v>
      </c>
      <c r="I4225" s="9" t="s">
        <v>241</v>
      </c>
      <c r="J4225" s="7" t="s">
        <v>242</v>
      </c>
      <c r="K4225" s="10" t="s">
        <v>242</v>
      </c>
      <c r="L4225" s="7">
        <v>4</v>
      </c>
      <c r="M4225" s="11">
        <v>40118</v>
      </c>
      <c r="N4225" s="7" t="s">
        <v>1250</v>
      </c>
      <c r="O4225" s="7" t="s">
        <v>668</v>
      </c>
      <c r="P4225" s="10">
        <v>2009</v>
      </c>
      <c r="Q4225" s="12">
        <v>40486</v>
      </c>
      <c r="R4225" s="12">
        <v>41659</v>
      </c>
    </row>
    <row r="4226" spans="1:18" x14ac:dyDescent="0.25">
      <c r="A4226" s="7" t="s">
        <v>16023</v>
      </c>
      <c r="B4226" s="7" t="s">
        <v>16024</v>
      </c>
      <c r="C4226" s="7" t="s">
        <v>16025</v>
      </c>
      <c r="D4226" s="7" t="s">
        <v>68</v>
      </c>
      <c r="E4226" s="8" t="s">
        <v>69</v>
      </c>
      <c r="F4226" s="8">
        <v>425975</v>
      </c>
      <c r="G4226" s="7" t="s">
        <v>35</v>
      </c>
      <c r="H4226" s="7" t="s">
        <v>635</v>
      </c>
      <c r="I4226" s="9"/>
      <c r="J4226" s="7" t="s">
        <v>7711</v>
      </c>
      <c r="K4226" s="10" t="s">
        <v>7711</v>
      </c>
      <c r="L4226" s="7">
        <v>2</v>
      </c>
      <c r="M4226" s="11">
        <v>41275</v>
      </c>
      <c r="N4226" s="7" t="s">
        <v>146</v>
      </c>
      <c r="O4226" s="7" t="s">
        <v>147</v>
      </c>
      <c r="P4226" s="10">
        <v>2013</v>
      </c>
      <c r="Q4226" s="12">
        <v>41533</v>
      </c>
      <c r="R4226" s="12">
        <v>41661</v>
      </c>
    </row>
    <row r="4227" spans="1:18" x14ac:dyDescent="0.25">
      <c r="A4227" s="7" t="s">
        <v>16026</v>
      </c>
      <c r="B4227" s="7" t="s">
        <v>16027</v>
      </c>
      <c r="C4227" s="7" t="s">
        <v>16028</v>
      </c>
      <c r="D4227" s="7" t="s">
        <v>16029</v>
      </c>
      <c r="E4227" s="8" t="s">
        <v>6967</v>
      </c>
      <c r="F4227" s="8">
        <v>1500000</v>
      </c>
      <c r="G4227" s="7" t="s">
        <v>80</v>
      </c>
      <c r="H4227" s="7" t="s">
        <v>24</v>
      </c>
      <c r="I4227" s="9" t="s">
        <v>25</v>
      </c>
      <c r="J4227" s="7" t="s">
        <v>26</v>
      </c>
      <c r="K4227" s="10" t="s">
        <v>27</v>
      </c>
      <c r="L4227" s="7">
        <v>1</v>
      </c>
      <c r="M4227" s="11">
        <v>40210</v>
      </c>
      <c r="N4227" s="7" t="s">
        <v>2575</v>
      </c>
      <c r="O4227" s="7" t="s">
        <v>97</v>
      </c>
      <c r="P4227" s="10">
        <v>2010</v>
      </c>
      <c r="Q4227" s="12">
        <v>40673</v>
      </c>
      <c r="R4227" s="12">
        <v>40673</v>
      </c>
    </row>
    <row r="4228" spans="1:18" x14ac:dyDescent="0.25">
      <c r="A4228" s="7" t="s">
        <v>16030</v>
      </c>
      <c r="B4228" s="7" t="s">
        <v>16031</v>
      </c>
      <c r="C4228" s="7" t="s">
        <v>16032</v>
      </c>
      <c r="D4228" s="7" t="s">
        <v>106</v>
      </c>
      <c r="E4228" s="8" t="s">
        <v>107</v>
      </c>
      <c r="F4228" s="8">
        <v>5000000</v>
      </c>
      <c r="G4228" s="7" t="s">
        <v>35</v>
      </c>
      <c r="H4228" s="7" t="s">
        <v>24</v>
      </c>
      <c r="I4228" s="9" t="s">
        <v>70</v>
      </c>
      <c r="J4228" s="7" t="s">
        <v>3037</v>
      </c>
      <c r="K4228" s="10" t="s">
        <v>2375</v>
      </c>
      <c r="L4228" s="7">
        <v>2</v>
      </c>
      <c r="M4228" s="11">
        <v>39814</v>
      </c>
      <c r="N4228" s="7" t="s">
        <v>171</v>
      </c>
      <c r="O4228" s="7" t="s">
        <v>172</v>
      </c>
      <c r="P4228" s="10">
        <v>2009</v>
      </c>
      <c r="Q4228" s="12">
        <v>41426</v>
      </c>
      <c r="R4228" s="12">
        <v>41894</v>
      </c>
    </row>
    <row r="4229" spans="1:18" x14ac:dyDescent="0.25">
      <c r="A4229" s="7" t="s">
        <v>16033</v>
      </c>
      <c r="B4229" s="7" t="s">
        <v>16034</v>
      </c>
      <c r="C4229" s="7" t="s">
        <v>16035</v>
      </c>
      <c r="D4229" s="7" t="s">
        <v>86</v>
      </c>
      <c r="E4229" s="8" t="s">
        <v>87</v>
      </c>
      <c r="F4229" s="8">
        <v>0</v>
      </c>
      <c r="G4229" s="7" t="s">
        <v>35</v>
      </c>
      <c r="H4229" s="7" t="s">
        <v>469</v>
      </c>
      <c r="I4229" s="9"/>
      <c r="J4229" s="7" t="s">
        <v>470</v>
      </c>
      <c r="K4229" s="10" t="s">
        <v>470</v>
      </c>
      <c r="L4229" s="7">
        <v>1</v>
      </c>
      <c r="M4229" s="11">
        <v>39321</v>
      </c>
      <c r="N4229" s="7" t="s">
        <v>730</v>
      </c>
      <c r="O4229" s="7" t="s">
        <v>643</v>
      </c>
      <c r="P4229" s="10">
        <v>2007</v>
      </c>
      <c r="Q4229" s="12">
        <v>41061</v>
      </c>
      <c r="R4229" s="12">
        <v>41061</v>
      </c>
    </row>
    <row r="4230" spans="1:18" x14ac:dyDescent="0.25">
      <c r="A4230" s="7" t="s">
        <v>16036</v>
      </c>
      <c r="B4230" s="7" t="s">
        <v>16037</v>
      </c>
      <c r="C4230" s="7" t="s">
        <v>16038</v>
      </c>
      <c r="D4230" s="7" t="s">
        <v>16039</v>
      </c>
      <c r="E4230" s="8" t="s">
        <v>5086</v>
      </c>
      <c r="F4230" s="8">
        <v>4525000</v>
      </c>
      <c r="G4230" s="7" t="s">
        <v>35</v>
      </c>
      <c r="H4230" s="7" t="s">
        <v>24</v>
      </c>
      <c r="I4230" s="9" t="s">
        <v>93</v>
      </c>
      <c r="J4230" s="7" t="s">
        <v>314</v>
      </c>
      <c r="K4230" s="10" t="s">
        <v>314</v>
      </c>
      <c r="L4230" s="7">
        <v>3</v>
      </c>
      <c r="M4230" s="11">
        <v>39448</v>
      </c>
      <c r="N4230" s="7" t="s">
        <v>164</v>
      </c>
      <c r="O4230" s="7" t="s">
        <v>165</v>
      </c>
      <c r="P4230" s="10">
        <v>2008</v>
      </c>
      <c r="Q4230" s="12">
        <v>40695</v>
      </c>
      <c r="R4230" s="12">
        <v>41030</v>
      </c>
    </row>
    <row r="4231" spans="1:18" x14ac:dyDescent="0.25">
      <c r="A4231" s="7" t="s">
        <v>16040</v>
      </c>
      <c r="B4231" s="7" t="s">
        <v>16041</v>
      </c>
      <c r="C4231" s="7" t="s">
        <v>16042</v>
      </c>
      <c r="D4231" s="7" t="s">
        <v>16043</v>
      </c>
      <c r="E4231" s="8" t="s">
        <v>16044</v>
      </c>
      <c r="F4231" s="8">
        <v>10000000</v>
      </c>
      <c r="G4231" s="7" t="s">
        <v>35</v>
      </c>
      <c r="H4231" s="7" t="s">
        <v>176</v>
      </c>
      <c r="I4231" s="9"/>
      <c r="J4231" s="7" t="s">
        <v>177</v>
      </c>
      <c r="K4231" s="10" t="s">
        <v>177</v>
      </c>
      <c r="L4231" s="7">
        <v>2</v>
      </c>
      <c r="M4231" s="11">
        <v>39295</v>
      </c>
      <c r="N4231" s="7" t="s">
        <v>730</v>
      </c>
      <c r="O4231" s="7" t="s">
        <v>643</v>
      </c>
      <c r="P4231" s="10">
        <v>2007</v>
      </c>
      <c r="Q4231" s="12">
        <v>39758</v>
      </c>
      <c r="R4231" s="12">
        <v>41359</v>
      </c>
    </row>
    <row r="4232" spans="1:18" x14ac:dyDescent="0.25">
      <c r="A4232" s="7" t="s">
        <v>16045</v>
      </c>
      <c r="B4232" s="7" t="s">
        <v>16046</v>
      </c>
      <c r="C4232" s="7" t="s">
        <v>16047</v>
      </c>
      <c r="D4232" s="7" t="s">
        <v>16048</v>
      </c>
      <c r="E4232" s="8" t="s">
        <v>533</v>
      </c>
      <c r="F4232" s="8">
        <v>225000</v>
      </c>
      <c r="G4232" s="7" t="s">
        <v>35</v>
      </c>
      <c r="H4232" s="7" t="s">
        <v>24</v>
      </c>
      <c r="I4232" s="9" t="s">
        <v>36</v>
      </c>
      <c r="J4232" s="7" t="s">
        <v>181</v>
      </c>
      <c r="K4232" s="10" t="s">
        <v>953</v>
      </c>
      <c r="L4232" s="7">
        <v>2</v>
      </c>
      <c r="M4232" s="11">
        <v>41473</v>
      </c>
      <c r="N4232" s="7" t="s">
        <v>257</v>
      </c>
      <c r="O4232" s="7" t="s">
        <v>258</v>
      </c>
      <c r="P4232" s="10">
        <v>2013</v>
      </c>
      <c r="Q4232" s="12">
        <v>41153</v>
      </c>
      <c r="R4232" s="12">
        <v>41613</v>
      </c>
    </row>
    <row r="4233" spans="1:18" x14ac:dyDescent="0.25">
      <c r="A4233" s="7" t="s">
        <v>16049</v>
      </c>
      <c r="B4233" s="7" t="s">
        <v>16050</v>
      </c>
      <c r="C4233" s="7" t="s">
        <v>16051</v>
      </c>
      <c r="D4233" s="7" t="s">
        <v>16052</v>
      </c>
      <c r="E4233" s="8" t="s">
        <v>204</v>
      </c>
      <c r="F4233" s="8">
        <v>6250000</v>
      </c>
      <c r="G4233" s="7" t="s">
        <v>23</v>
      </c>
      <c r="H4233" s="7" t="s">
        <v>24</v>
      </c>
      <c r="I4233" s="9" t="s">
        <v>25</v>
      </c>
      <c r="J4233" s="7" t="s">
        <v>26</v>
      </c>
      <c r="K4233" s="10" t="s">
        <v>27</v>
      </c>
      <c r="L4233" s="7">
        <v>3</v>
      </c>
      <c r="Q4233" s="12">
        <v>39849</v>
      </c>
      <c r="R4233" s="12">
        <v>40319</v>
      </c>
    </row>
    <row r="4234" spans="1:18" x14ac:dyDescent="0.25">
      <c r="A4234" s="7" t="s">
        <v>16053</v>
      </c>
      <c r="B4234" s="7" t="s">
        <v>16054</v>
      </c>
      <c r="C4234" s="7" t="s">
        <v>16055</v>
      </c>
      <c r="D4234" s="7" t="s">
        <v>68</v>
      </c>
      <c r="E4234" s="8" t="s">
        <v>69</v>
      </c>
      <c r="F4234" s="8">
        <v>2000000</v>
      </c>
      <c r="G4234" s="7" t="s">
        <v>35</v>
      </c>
      <c r="H4234" s="7" t="s">
        <v>24</v>
      </c>
      <c r="I4234" s="9" t="s">
        <v>1321</v>
      </c>
      <c r="J4234" s="7" t="s">
        <v>613</v>
      </c>
      <c r="K4234" s="10" t="s">
        <v>3118</v>
      </c>
      <c r="L4234" s="7">
        <v>1</v>
      </c>
      <c r="Q4234" s="12">
        <v>41700</v>
      </c>
      <c r="R4234" s="12">
        <v>41700</v>
      </c>
    </row>
    <row r="4235" spans="1:18" x14ac:dyDescent="0.25">
      <c r="A4235" s="7" t="s">
        <v>16056</v>
      </c>
      <c r="B4235" s="7" t="s">
        <v>16057</v>
      </c>
      <c r="C4235" s="7" t="s">
        <v>16058</v>
      </c>
      <c r="D4235" s="7" t="s">
        <v>16059</v>
      </c>
      <c r="E4235" s="8" t="s">
        <v>323</v>
      </c>
      <c r="F4235" s="8">
        <v>13200000</v>
      </c>
      <c r="G4235" s="7" t="s">
        <v>80</v>
      </c>
      <c r="H4235" s="7" t="s">
        <v>52</v>
      </c>
      <c r="I4235" s="9"/>
      <c r="J4235" s="7" t="s">
        <v>53</v>
      </c>
      <c r="K4235" s="10" t="s">
        <v>53</v>
      </c>
      <c r="L4235" s="7">
        <v>1</v>
      </c>
      <c r="M4235" s="11">
        <v>39142</v>
      </c>
      <c r="N4235" s="7" t="s">
        <v>954</v>
      </c>
      <c r="O4235" s="7" t="s">
        <v>89</v>
      </c>
      <c r="P4235" s="10">
        <v>2007</v>
      </c>
      <c r="Q4235" s="12">
        <v>38504</v>
      </c>
      <c r="R4235" s="12">
        <v>38504</v>
      </c>
    </row>
    <row r="4236" spans="1:18" x14ac:dyDescent="0.25">
      <c r="A4236" s="7" t="s">
        <v>16060</v>
      </c>
      <c r="B4236" s="7" t="s">
        <v>16061</v>
      </c>
      <c r="C4236" s="7" t="s">
        <v>16062</v>
      </c>
      <c r="D4236" s="7" t="s">
        <v>16063</v>
      </c>
      <c r="E4236" s="8" t="s">
        <v>3804</v>
      </c>
      <c r="F4236" s="8">
        <v>240000</v>
      </c>
      <c r="G4236" s="7" t="s">
        <v>35</v>
      </c>
      <c r="H4236" s="7" t="s">
        <v>52</v>
      </c>
      <c r="I4236" s="9"/>
      <c r="J4236" s="7" t="s">
        <v>53</v>
      </c>
      <c r="K4236" s="10" t="s">
        <v>53</v>
      </c>
      <c r="L4236" s="7">
        <v>3</v>
      </c>
      <c r="M4236" s="11">
        <v>40474</v>
      </c>
      <c r="N4236" s="7" t="s">
        <v>1799</v>
      </c>
      <c r="O4236" s="7" t="s">
        <v>199</v>
      </c>
      <c r="P4236" s="10">
        <v>2010</v>
      </c>
      <c r="Q4236" s="12">
        <v>40664</v>
      </c>
      <c r="R4236" s="12">
        <v>41351</v>
      </c>
    </row>
    <row r="4237" spans="1:18" x14ac:dyDescent="0.25">
      <c r="A4237" s="7" t="s">
        <v>16064</v>
      </c>
      <c r="B4237" s="7" t="s">
        <v>16065</v>
      </c>
      <c r="C4237" s="7" t="s">
        <v>16066</v>
      </c>
      <c r="D4237" s="7" t="s">
        <v>16067</v>
      </c>
      <c r="E4237" s="8" t="s">
        <v>1532</v>
      </c>
      <c r="F4237" s="8">
        <v>854343</v>
      </c>
      <c r="G4237" s="7" t="s">
        <v>35</v>
      </c>
      <c r="H4237" s="7" t="s">
        <v>607</v>
      </c>
      <c r="I4237" s="9"/>
      <c r="J4237" s="7" t="s">
        <v>869</v>
      </c>
      <c r="K4237" s="10" t="s">
        <v>3774</v>
      </c>
      <c r="L4237" s="7">
        <v>1</v>
      </c>
      <c r="M4237" s="11">
        <v>39083</v>
      </c>
      <c r="N4237" s="7" t="s">
        <v>88</v>
      </c>
      <c r="O4237" s="7" t="s">
        <v>89</v>
      </c>
      <c r="P4237" s="10">
        <v>2007</v>
      </c>
      <c r="Q4237" s="12">
        <v>39207</v>
      </c>
      <c r="R4237" s="12">
        <v>39207</v>
      </c>
    </row>
    <row r="4238" spans="1:18" x14ac:dyDescent="0.25">
      <c r="A4238" s="7" t="s">
        <v>16068</v>
      </c>
      <c r="B4238" s="7" t="s">
        <v>16069</v>
      </c>
      <c r="C4238" s="7" t="s">
        <v>16070</v>
      </c>
      <c r="D4238" s="7" t="s">
        <v>33</v>
      </c>
      <c r="E4238" s="8" t="s">
        <v>34</v>
      </c>
      <c r="F4238" s="8">
        <v>150000</v>
      </c>
      <c r="G4238" s="7" t="s">
        <v>35</v>
      </c>
      <c r="H4238" s="7" t="s">
        <v>10544</v>
      </c>
      <c r="I4238" s="9"/>
      <c r="J4238" s="7" t="s">
        <v>13558</v>
      </c>
      <c r="K4238" s="10" t="s">
        <v>13558</v>
      </c>
      <c r="L4238" s="7">
        <v>1</v>
      </c>
      <c r="M4238" s="11">
        <v>41214</v>
      </c>
      <c r="N4238" s="7" t="s">
        <v>471</v>
      </c>
      <c r="O4238" s="7" t="s">
        <v>46</v>
      </c>
      <c r="P4238" s="10">
        <v>2012</v>
      </c>
      <c r="Q4238" s="12">
        <v>40909</v>
      </c>
      <c r="R4238" s="12">
        <v>40909</v>
      </c>
    </row>
    <row r="4239" spans="1:18" x14ac:dyDescent="0.25">
      <c r="A4239" s="7" t="s">
        <v>16071</v>
      </c>
      <c r="B4239" s="7" t="s">
        <v>16072</v>
      </c>
      <c r="C4239" s="7" t="s">
        <v>16073</v>
      </c>
      <c r="F4239" s="8">
        <v>0</v>
      </c>
      <c r="G4239" s="7" t="s">
        <v>35</v>
      </c>
      <c r="H4239" s="7" t="s">
        <v>24</v>
      </c>
      <c r="I4239" s="9" t="s">
        <v>248</v>
      </c>
      <c r="J4239" s="7" t="s">
        <v>249</v>
      </c>
      <c r="K4239" s="10" t="s">
        <v>249</v>
      </c>
      <c r="L4239" s="7">
        <v>1</v>
      </c>
      <c r="Q4239" s="12">
        <v>40909</v>
      </c>
      <c r="R4239" s="12">
        <v>40909</v>
      </c>
    </row>
    <row r="4240" spans="1:18" x14ac:dyDescent="0.25">
      <c r="A4240" s="7" t="s">
        <v>16074</v>
      </c>
      <c r="B4240" s="7" t="s">
        <v>16075</v>
      </c>
      <c r="C4240" s="7" t="s">
        <v>16076</v>
      </c>
      <c r="D4240" s="7" t="s">
        <v>68</v>
      </c>
      <c r="E4240" s="8" t="s">
        <v>69</v>
      </c>
      <c r="F4240" s="8">
        <v>0</v>
      </c>
      <c r="G4240" s="7" t="s">
        <v>35</v>
      </c>
      <c r="H4240" s="7" t="s">
        <v>680</v>
      </c>
      <c r="I4240" s="9"/>
      <c r="J4240" s="7" t="s">
        <v>681</v>
      </c>
      <c r="K4240" s="10" t="s">
        <v>681</v>
      </c>
      <c r="L4240" s="7">
        <v>1</v>
      </c>
      <c r="M4240" s="11">
        <v>40817</v>
      </c>
      <c r="N4240" s="7" t="s">
        <v>73</v>
      </c>
      <c r="O4240" s="7" t="s">
        <v>74</v>
      </c>
      <c r="P4240" s="10">
        <v>2011</v>
      </c>
      <c r="Q4240" s="12">
        <v>41554</v>
      </c>
      <c r="R4240" s="12">
        <v>41554</v>
      </c>
    </row>
    <row r="4241" spans="1:18" x14ac:dyDescent="0.25">
      <c r="A4241" s="7" t="s">
        <v>16077</v>
      </c>
      <c r="B4241" s="7" t="s">
        <v>16078</v>
      </c>
      <c r="C4241" s="7" t="s">
        <v>16079</v>
      </c>
      <c r="D4241" s="7" t="s">
        <v>16080</v>
      </c>
      <c r="E4241" s="8" t="s">
        <v>386</v>
      </c>
      <c r="F4241" s="8">
        <v>250000</v>
      </c>
      <c r="G4241" s="7" t="s">
        <v>35</v>
      </c>
      <c r="H4241" s="7" t="s">
        <v>24</v>
      </c>
      <c r="I4241" s="9" t="s">
        <v>36</v>
      </c>
      <c r="J4241" s="7" t="s">
        <v>37</v>
      </c>
      <c r="K4241" s="10" t="s">
        <v>361</v>
      </c>
      <c r="L4241" s="7">
        <v>1</v>
      </c>
      <c r="M4241" s="11">
        <v>40909</v>
      </c>
      <c r="N4241" s="7" t="s">
        <v>111</v>
      </c>
      <c r="O4241" s="7" t="s">
        <v>112</v>
      </c>
      <c r="P4241" s="10">
        <v>2012</v>
      </c>
      <c r="Q4241" s="12">
        <v>40909</v>
      </c>
      <c r="R4241" s="12">
        <v>40909</v>
      </c>
    </row>
    <row r="4242" spans="1:18" x14ac:dyDescent="0.25">
      <c r="A4242" s="7" t="s">
        <v>16081</v>
      </c>
      <c r="B4242" s="7" t="s">
        <v>16082</v>
      </c>
      <c r="C4242" s="7" t="s">
        <v>16083</v>
      </c>
      <c r="D4242" s="7" t="s">
        <v>1268</v>
      </c>
      <c r="E4242" s="8" t="s">
        <v>1269</v>
      </c>
      <c r="F4242" s="8">
        <v>4500000</v>
      </c>
      <c r="G4242" s="7" t="s">
        <v>35</v>
      </c>
      <c r="H4242" s="7" t="s">
        <v>2847</v>
      </c>
      <c r="I4242" s="9"/>
      <c r="J4242" s="7" t="s">
        <v>5229</v>
      </c>
      <c r="K4242" s="10" t="s">
        <v>5229</v>
      </c>
      <c r="L4242" s="7">
        <v>1</v>
      </c>
      <c r="M4242" s="11">
        <v>41640</v>
      </c>
      <c r="N4242" s="7" t="s">
        <v>63</v>
      </c>
      <c r="O4242" s="7" t="s">
        <v>64</v>
      </c>
      <c r="P4242" s="10">
        <v>2014</v>
      </c>
      <c r="Q4242" s="12">
        <v>41834</v>
      </c>
      <c r="R4242" s="12">
        <v>41834</v>
      </c>
    </row>
    <row r="4243" spans="1:18" x14ac:dyDescent="0.25">
      <c r="A4243" s="7" t="s">
        <v>16084</v>
      </c>
      <c r="B4243" s="7" t="s">
        <v>16085</v>
      </c>
      <c r="C4243" s="7" t="s">
        <v>16086</v>
      </c>
      <c r="D4243" s="7" t="s">
        <v>16087</v>
      </c>
      <c r="E4243" s="8" t="s">
        <v>16088</v>
      </c>
      <c r="F4243" s="8">
        <v>0</v>
      </c>
      <c r="G4243" s="7" t="s">
        <v>35</v>
      </c>
      <c r="H4243" s="7" t="s">
        <v>24</v>
      </c>
      <c r="I4243" s="9" t="s">
        <v>70</v>
      </c>
      <c r="J4243" s="7" t="s">
        <v>576</v>
      </c>
      <c r="K4243" s="10" t="s">
        <v>576</v>
      </c>
      <c r="L4243" s="7">
        <v>1</v>
      </c>
      <c r="M4243" s="11">
        <v>41890</v>
      </c>
      <c r="N4243" s="7" t="s">
        <v>589</v>
      </c>
      <c r="O4243" s="7" t="s">
        <v>223</v>
      </c>
      <c r="P4243" s="10">
        <v>2014</v>
      </c>
      <c r="Q4243" s="12">
        <v>41873</v>
      </c>
      <c r="R4243" s="12">
        <v>41873</v>
      </c>
    </row>
    <row r="4244" spans="1:18" x14ac:dyDescent="0.25">
      <c r="A4244" s="7" t="s">
        <v>16089</v>
      </c>
      <c r="B4244" s="7" t="s">
        <v>16090</v>
      </c>
      <c r="C4244" s="7" t="s">
        <v>16091</v>
      </c>
      <c r="D4244" s="7" t="s">
        <v>144</v>
      </c>
      <c r="E4244" s="8" t="s">
        <v>145</v>
      </c>
      <c r="F4244" s="8">
        <v>400000</v>
      </c>
      <c r="G4244" s="7" t="s">
        <v>35</v>
      </c>
      <c r="H4244" s="7" t="s">
        <v>240</v>
      </c>
      <c r="I4244" s="9" t="s">
        <v>3763</v>
      </c>
      <c r="J4244" s="7" t="s">
        <v>7274</v>
      </c>
      <c r="K4244" s="10" t="s">
        <v>7274</v>
      </c>
      <c r="L4244" s="7">
        <v>1</v>
      </c>
      <c r="M4244" s="11">
        <v>40756</v>
      </c>
      <c r="N4244" s="7" t="s">
        <v>1091</v>
      </c>
      <c r="O4244" s="7" t="s">
        <v>230</v>
      </c>
      <c r="P4244" s="10">
        <v>2011</v>
      </c>
      <c r="Q4244" s="12">
        <v>41579</v>
      </c>
      <c r="R4244" s="12">
        <v>41579</v>
      </c>
    </row>
    <row r="4245" spans="1:18" x14ac:dyDescent="0.25">
      <c r="A4245" s="7" t="s">
        <v>16092</v>
      </c>
      <c r="B4245" s="7" t="s">
        <v>16093</v>
      </c>
      <c r="C4245" s="7" t="s">
        <v>16094</v>
      </c>
      <c r="D4245" s="7" t="s">
        <v>106</v>
      </c>
      <c r="E4245" s="8" t="s">
        <v>107</v>
      </c>
      <c r="F4245" s="8">
        <v>21100000</v>
      </c>
      <c r="I4245" s="9"/>
      <c r="J4245" s="7"/>
      <c r="L4245" s="7">
        <v>2</v>
      </c>
      <c r="M4245" s="11">
        <v>40330</v>
      </c>
      <c r="N4245" s="7" t="s">
        <v>1109</v>
      </c>
      <c r="O4245" s="7" t="s">
        <v>1110</v>
      </c>
      <c r="P4245" s="10">
        <v>2010</v>
      </c>
      <c r="Q4245" s="12">
        <v>40575</v>
      </c>
      <c r="R4245" s="12">
        <v>40969</v>
      </c>
    </row>
    <row r="4246" spans="1:18" x14ac:dyDescent="0.25">
      <c r="A4246" s="7" t="s">
        <v>16095</v>
      </c>
      <c r="B4246" s="7" t="s">
        <v>16096</v>
      </c>
      <c r="C4246" s="7" t="s">
        <v>16097</v>
      </c>
      <c r="D4246" s="7" t="s">
        <v>106</v>
      </c>
      <c r="E4246" s="8" t="s">
        <v>107</v>
      </c>
      <c r="F4246" s="8">
        <v>16450000</v>
      </c>
      <c r="G4246" s="7" t="s">
        <v>35</v>
      </c>
      <c r="H4246" s="7" t="s">
        <v>24</v>
      </c>
      <c r="I4246" s="9" t="s">
        <v>502</v>
      </c>
      <c r="J4246" s="7" t="s">
        <v>5387</v>
      </c>
      <c r="K4246" s="10" t="s">
        <v>16098</v>
      </c>
      <c r="L4246" s="7">
        <v>2</v>
      </c>
      <c r="M4246" s="11">
        <v>36161</v>
      </c>
      <c r="N4246" s="7" t="s">
        <v>1066</v>
      </c>
      <c r="O4246" s="7" t="s">
        <v>1067</v>
      </c>
      <c r="P4246" s="10">
        <v>1999</v>
      </c>
      <c r="Q4246" s="12">
        <v>40261</v>
      </c>
      <c r="R4246" s="12">
        <v>40766</v>
      </c>
    </row>
    <row r="4247" spans="1:18" x14ac:dyDescent="0.25">
      <c r="A4247" s="7" t="s">
        <v>16099</v>
      </c>
      <c r="B4247" s="7" t="s">
        <v>16100</v>
      </c>
      <c r="C4247" s="7" t="s">
        <v>16101</v>
      </c>
      <c r="D4247" s="7" t="s">
        <v>16102</v>
      </c>
      <c r="E4247" s="8" t="s">
        <v>10785</v>
      </c>
      <c r="F4247" s="8">
        <v>65000</v>
      </c>
      <c r="G4247" s="7" t="s">
        <v>35</v>
      </c>
      <c r="H4247" s="7" t="s">
        <v>176</v>
      </c>
      <c r="I4247" s="9"/>
      <c r="J4247" s="7" t="s">
        <v>2501</v>
      </c>
      <c r="K4247" s="10" t="s">
        <v>2501</v>
      </c>
      <c r="L4247" s="7">
        <v>2</v>
      </c>
      <c r="M4247" s="11">
        <v>41426</v>
      </c>
      <c r="N4247" s="7" t="s">
        <v>1766</v>
      </c>
      <c r="O4247" s="7" t="s">
        <v>412</v>
      </c>
      <c r="P4247" s="10">
        <v>2013</v>
      </c>
      <c r="Q4247" s="12">
        <v>41509</v>
      </c>
      <c r="R4247" s="12">
        <v>41771</v>
      </c>
    </row>
    <row r="4248" spans="1:18" x14ac:dyDescent="0.25">
      <c r="A4248" s="7" t="s">
        <v>16103</v>
      </c>
      <c r="B4248" s="7" t="s">
        <v>16104</v>
      </c>
      <c r="C4248" s="7" t="s">
        <v>16105</v>
      </c>
      <c r="D4248" s="7" t="s">
        <v>106</v>
      </c>
      <c r="E4248" s="8" t="s">
        <v>107</v>
      </c>
      <c r="F4248" s="8">
        <v>900000</v>
      </c>
      <c r="G4248" s="7" t="s">
        <v>80</v>
      </c>
      <c r="H4248" s="7" t="s">
        <v>446</v>
      </c>
      <c r="I4248" s="9"/>
      <c r="J4248" s="7" t="s">
        <v>447</v>
      </c>
      <c r="K4248" s="10" t="s">
        <v>447</v>
      </c>
      <c r="L4248" s="7">
        <v>2</v>
      </c>
      <c r="M4248" s="11">
        <v>40276</v>
      </c>
      <c r="N4248" s="7" t="s">
        <v>4205</v>
      </c>
      <c r="O4248" s="7" t="s">
        <v>1110</v>
      </c>
      <c r="P4248" s="10">
        <v>2010</v>
      </c>
      <c r="Q4248" s="12">
        <v>40483</v>
      </c>
      <c r="R4248" s="12">
        <v>40627</v>
      </c>
    </row>
    <row r="4249" spans="1:18" x14ac:dyDescent="0.25">
      <c r="A4249" s="7" t="s">
        <v>16106</v>
      </c>
      <c r="B4249" s="7" t="s">
        <v>16107</v>
      </c>
      <c r="C4249" s="7" t="s">
        <v>16108</v>
      </c>
      <c r="D4249" s="7" t="s">
        <v>144</v>
      </c>
      <c r="E4249" s="8" t="s">
        <v>145</v>
      </c>
      <c r="F4249" s="8">
        <v>2000000</v>
      </c>
      <c r="G4249" s="7" t="s">
        <v>35</v>
      </c>
      <c r="H4249" s="7" t="s">
        <v>205</v>
      </c>
      <c r="I4249" s="9"/>
      <c r="J4249" s="7" t="s">
        <v>2083</v>
      </c>
      <c r="K4249" s="10" t="s">
        <v>2083</v>
      </c>
      <c r="L4249" s="7">
        <v>2</v>
      </c>
      <c r="Q4249" s="12">
        <v>41275</v>
      </c>
      <c r="R4249" s="12">
        <v>41518</v>
      </c>
    </row>
    <row r="4250" spans="1:18" x14ac:dyDescent="0.25">
      <c r="A4250" s="7" t="s">
        <v>16109</v>
      </c>
      <c r="B4250" s="7" t="s">
        <v>16110</v>
      </c>
      <c r="C4250" s="7" t="s">
        <v>16111</v>
      </c>
      <c r="D4250" s="7" t="s">
        <v>144</v>
      </c>
      <c r="E4250" s="8" t="s">
        <v>145</v>
      </c>
      <c r="F4250" s="8">
        <v>11000000</v>
      </c>
      <c r="G4250" s="7" t="s">
        <v>35</v>
      </c>
      <c r="H4250" s="7" t="s">
        <v>205</v>
      </c>
      <c r="I4250" s="9"/>
      <c r="J4250" s="7" t="s">
        <v>206</v>
      </c>
      <c r="K4250" s="10" t="s">
        <v>206</v>
      </c>
      <c r="L4250" s="7">
        <v>3</v>
      </c>
      <c r="M4250" s="11">
        <v>36094</v>
      </c>
      <c r="N4250" s="7" t="s">
        <v>4168</v>
      </c>
      <c r="O4250" s="7" t="s">
        <v>4169</v>
      </c>
      <c r="P4250" s="10">
        <v>1998</v>
      </c>
      <c r="Q4250" s="12">
        <v>39417</v>
      </c>
      <c r="R4250" s="12">
        <v>40969</v>
      </c>
    </row>
    <row r="4251" spans="1:18" x14ac:dyDescent="0.25">
      <c r="A4251" s="7" t="s">
        <v>16112</v>
      </c>
      <c r="B4251" s="7" t="s">
        <v>16113</v>
      </c>
      <c r="C4251" s="7" t="s">
        <v>16114</v>
      </c>
      <c r="D4251" s="7" t="s">
        <v>33</v>
      </c>
      <c r="E4251" s="8" t="s">
        <v>34</v>
      </c>
      <c r="F4251" s="8">
        <v>2000000</v>
      </c>
      <c r="G4251" s="7" t="s">
        <v>35</v>
      </c>
      <c r="H4251" s="7" t="s">
        <v>24</v>
      </c>
      <c r="I4251" s="9" t="s">
        <v>36</v>
      </c>
      <c r="J4251" s="7" t="s">
        <v>37</v>
      </c>
      <c r="K4251" s="10" t="s">
        <v>37</v>
      </c>
      <c r="L4251" s="7">
        <v>1</v>
      </c>
      <c r="M4251" s="11">
        <v>37987</v>
      </c>
      <c r="N4251" s="7" t="s">
        <v>424</v>
      </c>
      <c r="O4251" s="7" t="s">
        <v>425</v>
      </c>
      <c r="P4251" s="10">
        <v>2004</v>
      </c>
      <c r="Q4251" s="12">
        <v>41285</v>
      </c>
      <c r="R4251" s="12">
        <v>41285</v>
      </c>
    </row>
    <row r="4252" spans="1:18" x14ac:dyDescent="0.25">
      <c r="A4252" s="7" t="s">
        <v>16115</v>
      </c>
      <c r="B4252" s="7" t="s">
        <v>16116</v>
      </c>
      <c r="C4252" s="7" t="s">
        <v>16117</v>
      </c>
      <c r="D4252" s="7" t="s">
        <v>365</v>
      </c>
      <c r="E4252" s="8" t="s">
        <v>366</v>
      </c>
      <c r="F4252" s="8">
        <v>0</v>
      </c>
      <c r="G4252" s="7" t="s">
        <v>35</v>
      </c>
      <c r="H4252" s="7" t="s">
        <v>24</v>
      </c>
      <c r="I4252" s="9" t="s">
        <v>36</v>
      </c>
      <c r="J4252" s="7" t="s">
        <v>898</v>
      </c>
      <c r="K4252" s="10" t="s">
        <v>1784</v>
      </c>
      <c r="L4252" s="7">
        <v>1</v>
      </c>
      <c r="M4252" s="11">
        <v>41791</v>
      </c>
      <c r="N4252" s="7" t="s">
        <v>1150</v>
      </c>
      <c r="O4252" s="7" t="s">
        <v>1151</v>
      </c>
      <c r="P4252" s="10">
        <v>2014</v>
      </c>
      <c r="Q4252" s="12">
        <v>41851</v>
      </c>
      <c r="R4252" s="12">
        <v>41851</v>
      </c>
    </row>
    <row r="4253" spans="1:18" x14ac:dyDescent="0.25">
      <c r="A4253" s="7" t="s">
        <v>16118</v>
      </c>
      <c r="B4253" s="7" t="s">
        <v>16119</v>
      </c>
      <c r="C4253" s="7" t="s">
        <v>16120</v>
      </c>
      <c r="D4253" s="7" t="s">
        <v>16121</v>
      </c>
      <c r="E4253" s="8" t="s">
        <v>16122</v>
      </c>
      <c r="F4253" s="8">
        <v>200000</v>
      </c>
      <c r="G4253" s="7" t="s">
        <v>35</v>
      </c>
      <c r="H4253" s="7" t="s">
        <v>24</v>
      </c>
      <c r="I4253" s="9" t="s">
        <v>36</v>
      </c>
      <c r="J4253" s="7" t="s">
        <v>2238</v>
      </c>
      <c r="K4253" s="10" t="s">
        <v>16123</v>
      </c>
      <c r="L4253" s="7">
        <v>1</v>
      </c>
      <c r="M4253" s="11">
        <v>41153</v>
      </c>
      <c r="N4253" s="7" t="s">
        <v>2143</v>
      </c>
      <c r="O4253" s="7" t="s">
        <v>570</v>
      </c>
      <c r="P4253" s="10">
        <v>2012</v>
      </c>
      <c r="Q4253" s="12">
        <v>41275</v>
      </c>
      <c r="R4253" s="12">
        <v>41275</v>
      </c>
    </row>
    <row r="4254" spans="1:18" x14ac:dyDescent="0.25">
      <c r="A4254" s="7" t="s">
        <v>16124</v>
      </c>
      <c r="B4254" s="7" t="s">
        <v>16125</v>
      </c>
      <c r="C4254" s="7" t="s">
        <v>16126</v>
      </c>
      <c r="D4254" s="7" t="s">
        <v>106</v>
      </c>
      <c r="E4254" s="8" t="s">
        <v>107</v>
      </c>
      <c r="F4254" s="8">
        <v>620000</v>
      </c>
      <c r="G4254" s="7" t="s">
        <v>35</v>
      </c>
      <c r="H4254" s="7" t="s">
        <v>24</v>
      </c>
      <c r="I4254" s="9" t="s">
        <v>36</v>
      </c>
      <c r="J4254" s="7" t="s">
        <v>181</v>
      </c>
      <c r="K4254" s="10" t="s">
        <v>182</v>
      </c>
      <c r="L4254" s="7">
        <v>2</v>
      </c>
      <c r="M4254" s="11">
        <v>40579</v>
      </c>
      <c r="N4254" s="7" t="s">
        <v>504</v>
      </c>
      <c r="O4254" s="7" t="s">
        <v>505</v>
      </c>
      <c r="P4254" s="10">
        <v>2011</v>
      </c>
      <c r="Q4254" s="12">
        <v>41121</v>
      </c>
      <c r="R4254" s="12">
        <v>41450</v>
      </c>
    </row>
    <row r="4255" spans="1:18" x14ac:dyDescent="0.25">
      <c r="A4255" s="7" t="s">
        <v>16127</v>
      </c>
      <c r="B4255" s="7" t="s">
        <v>16128</v>
      </c>
      <c r="C4255" s="7" t="s">
        <v>16129</v>
      </c>
      <c r="D4255" s="7" t="s">
        <v>106</v>
      </c>
      <c r="E4255" s="8" t="s">
        <v>107</v>
      </c>
      <c r="F4255" s="8">
        <v>2500000</v>
      </c>
      <c r="G4255" s="7" t="s">
        <v>35</v>
      </c>
      <c r="H4255" s="7" t="s">
        <v>469</v>
      </c>
      <c r="I4255" s="9"/>
      <c r="J4255" s="7" t="s">
        <v>2274</v>
      </c>
      <c r="K4255" s="10" t="s">
        <v>2274</v>
      </c>
      <c r="L4255" s="7">
        <v>2</v>
      </c>
      <c r="M4255" s="11">
        <v>40330</v>
      </c>
      <c r="N4255" s="7" t="s">
        <v>1109</v>
      </c>
      <c r="O4255" s="7" t="s">
        <v>1110</v>
      </c>
      <c r="P4255" s="10">
        <v>2010</v>
      </c>
      <c r="Q4255" s="12">
        <v>40648</v>
      </c>
      <c r="R4255" s="12">
        <v>40878</v>
      </c>
    </row>
    <row r="4256" spans="1:18" x14ac:dyDescent="0.25">
      <c r="A4256" s="7" t="s">
        <v>16130</v>
      </c>
      <c r="B4256" s="7" t="s">
        <v>16131</v>
      </c>
      <c r="C4256" s="7" t="s">
        <v>16132</v>
      </c>
      <c r="D4256" s="7" t="s">
        <v>532</v>
      </c>
      <c r="E4256" s="8" t="s">
        <v>533</v>
      </c>
      <c r="F4256" s="8">
        <v>26000000</v>
      </c>
      <c r="G4256" s="7" t="s">
        <v>35</v>
      </c>
      <c r="H4256" s="7" t="s">
        <v>205</v>
      </c>
      <c r="I4256" s="9"/>
      <c r="J4256" s="7" t="s">
        <v>206</v>
      </c>
      <c r="K4256" s="10" t="s">
        <v>206</v>
      </c>
      <c r="L4256" s="7">
        <v>4</v>
      </c>
      <c r="Q4256" s="12">
        <v>39083</v>
      </c>
      <c r="R4256" s="12">
        <v>41667</v>
      </c>
    </row>
    <row r="4257" spans="1:18" x14ac:dyDescent="0.25">
      <c r="A4257" s="7" t="s">
        <v>16133</v>
      </c>
      <c r="B4257" s="7" t="s">
        <v>16134</v>
      </c>
      <c r="C4257" s="7" t="s">
        <v>16135</v>
      </c>
      <c r="D4257" s="7" t="s">
        <v>719</v>
      </c>
      <c r="E4257" s="8" t="s">
        <v>720</v>
      </c>
      <c r="F4257" s="8">
        <v>19299</v>
      </c>
      <c r="G4257" s="7" t="s">
        <v>35</v>
      </c>
      <c r="H4257" s="7" t="s">
        <v>176</v>
      </c>
      <c r="I4257" s="9"/>
      <c r="J4257" s="7" t="s">
        <v>177</v>
      </c>
      <c r="K4257" s="10" t="s">
        <v>177</v>
      </c>
      <c r="L4257" s="7">
        <v>1</v>
      </c>
      <c r="M4257" s="11">
        <v>40909</v>
      </c>
      <c r="N4257" s="7" t="s">
        <v>111</v>
      </c>
      <c r="O4257" s="7" t="s">
        <v>112</v>
      </c>
      <c r="P4257" s="10">
        <v>2012</v>
      </c>
      <c r="Q4257" s="12">
        <v>41491</v>
      </c>
      <c r="R4257" s="12">
        <v>41491</v>
      </c>
    </row>
    <row r="4258" spans="1:18" x14ac:dyDescent="0.25">
      <c r="A4258" s="7" t="s">
        <v>16136</v>
      </c>
      <c r="B4258" s="7" t="s">
        <v>16137</v>
      </c>
      <c r="D4258" s="7" t="s">
        <v>144</v>
      </c>
      <c r="E4258" s="8" t="s">
        <v>145</v>
      </c>
      <c r="F4258" s="8">
        <v>0</v>
      </c>
      <c r="G4258" s="7" t="s">
        <v>35</v>
      </c>
      <c r="H4258" s="7" t="s">
        <v>24</v>
      </c>
      <c r="I4258" s="9" t="s">
        <v>129</v>
      </c>
      <c r="J4258" s="7" t="s">
        <v>2345</v>
      </c>
      <c r="K4258" s="10" t="s">
        <v>16138</v>
      </c>
      <c r="L4258" s="7">
        <v>1</v>
      </c>
      <c r="M4258" s="11">
        <v>40735</v>
      </c>
      <c r="N4258" s="7" t="s">
        <v>1706</v>
      </c>
      <c r="O4258" s="7" t="s">
        <v>230</v>
      </c>
      <c r="P4258" s="10">
        <v>2011</v>
      </c>
      <c r="Q4258" s="12">
        <v>40739</v>
      </c>
      <c r="R4258" s="12">
        <v>40739</v>
      </c>
    </row>
    <row r="4259" spans="1:18" x14ac:dyDescent="0.25">
      <c r="A4259" s="7" t="s">
        <v>16139</v>
      </c>
      <c r="B4259" s="7" t="s">
        <v>16140</v>
      </c>
      <c r="C4259" s="7" t="s">
        <v>16141</v>
      </c>
      <c r="D4259" s="7" t="s">
        <v>106</v>
      </c>
      <c r="E4259" s="8" t="s">
        <v>107</v>
      </c>
      <c r="F4259" s="8">
        <v>0</v>
      </c>
      <c r="G4259" s="7" t="s">
        <v>35</v>
      </c>
      <c r="H4259" s="7" t="s">
        <v>196</v>
      </c>
      <c r="I4259" s="9"/>
      <c r="J4259" s="7" t="s">
        <v>197</v>
      </c>
      <c r="K4259" s="10" t="s">
        <v>197</v>
      </c>
      <c r="L4259" s="7">
        <v>1</v>
      </c>
      <c r="Q4259" s="12">
        <v>41102</v>
      </c>
      <c r="R4259" s="12">
        <v>41102</v>
      </c>
    </row>
    <row r="4260" spans="1:18" x14ac:dyDescent="0.25">
      <c r="A4260" s="7" t="s">
        <v>16142</v>
      </c>
      <c r="B4260" s="7" t="s">
        <v>16143</v>
      </c>
      <c r="C4260" s="7" t="s">
        <v>16144</v>
      </c>
      <c r="D4260" s="7" t="s">
        <v>16145</v>
      </c>
      <c r="E4260" s="8" t="s">
        <v>123</v>
      </c>
      <c r="F4260" s="8">
        <v>6500000</v>
      </c>
      <c r="G4260" s="7" t="s">
        <v>23</v>
      </c>
      <c r="H4260" s="7" t="s">
        <v>24</v>
      </c>
      <c r="I4260" s="9" t="s">
        <v>36</v>
      </c>
      <c r="J4260" s="7" t="s">
        <v>181</v>
      </c>
      <c r="K4260" s="10" t="s">
        <v>1297</v>
      </c>
      <c r="L4260" s="7">
        <v>1</v>
      </c>
      <c r="M4260" s="11">
        <v>36161</v>
      </c>
      <c r="N4260" s="7" t="s">
        <v>1066</v>
      </c>
      <c r="O4260" s="7" t="s">
        <v>1067</v>
      </c>
      <c r="P4260" s="10">
        <v>1999</v>
      </c>
      <c r="Q4260" s="12">
        <v>39189</v>
      </c>
      <c r="R4260" s="12">
        <v>39189</v>
      </c>
    </row>
    <row r="4261" spans="1:18" x14ac:dyDescent="0.25">
      <c r="A4261" s="7" t="s">
        <v>16146</v>
      </c>
      <c r="B4261" s="7" t="s">
        <v>16147</v>
      </c>
      <c r="D4261" s="7" t="s">
        <v>1035</v>
      </c>
      <c r="E4261" s="8" t="s">
        <v>386</v>
      </c>
      <c r="F4261" s="8">
        <v>0</v>
      </c>
      <c r="G4261" s="7" t="s">
        <v>35</v>
      </c>
      <c r="H4261" s="7" t="s">
        <v>24</v>
      </c>
      <c r="I4261" s="9" t="s">
        <v>129</v>
      </c>
      <c r="J4261" s="7" t="s">
        <v>130</v>
      </c>
      <c r="K4261" s="10" t="s">
        <v>16148</v>
      </c>
      <c r="L4261" s="7">
        <v>1</v>
      </c>
      <c r="M4261" s="11">
        <v>41903</v>
      </c>
      <c r="N4261" s="7" t="s">
        <v>589</v>
      </c>
      <c r="O4261" s="7" t="s">
        <v>223</v>
      </c>
      <c r="P4261" s="10">
        <v>2014</v>
      </c>
      <c r="Q4261" s="12">
        <v>41903</v>
      </c>
      <c r="R4261" s="12">
        <v>41903</v>
      </c>
    </row>
    <row r="4262" spans="1:18" x14ac:dyDescent="0.25">
      <c r="A4262" s="7" t="s">
        <v>16149</v>
      </c>
      <c r="B4262" s="7" t="s">
        <v>16150</v>
      </c>
      <c r="C4262" s="7" t="s">
        <v>16151</v>
      </c>
      <c r="D4262" s="7" t="s">
        <v>33</v>
      </c>
      <c r="E4262" s="8" t="s">
        <v>34</v>
      </c>
      <c r="F4262" s="8">
        <v>1000000</v>
      </c>
      <c r="G4262" s="7" t="s">
        <v>35</v>
      </c>
      <c r="H4262" s="7" t="s">
        <v>24</v>
      </c>
      <c r="I4262" s="9" t="s">
        <v>1196</v>
      </c>
      <c r="J4262" s="7" t="s">
        <v>1197</v>
      </c>
      <c r="K4262" s="10" t="s">
        <v>16152</v>
      </c>
      <c r="L4262" s="7">
        <v>1</v>
      </c>
      <c r="Q4262" s="12">
        <v>40654</v>
      </c>
      <c r="R4262" s="12">
        <v>40654</v>
      </c>
    </row>
    <row r="4263" spans="1:18" x14ac:dyDescent="0.25">
      <c r="A4263" s="7" t="s">
        <v>16153</v>
      </c>
      <c r="B4263" s="7" t="s">
        <v>16154</v>
      </c>
      <c r="C4263" s="7" t="s">
        <v>16155</v>
      </c>
      <c r="D4263" s="7" t="s">
        <v>16156</v>
      </c>
      <c r="E4263" s="8" t="s">
        <v>4039</v>
      </c>
      <c r="F4263" s="8">
        <v>2860000</v>
      </c>
      <c r="G4263" s="7" t="s">
        <v>35</v>
      </c>
      <c r="H4263" s="7" t="s">
        <v>680</v>
      </c>
      <c r="I4263" s="9"/>
      <c r="J4263" s="7" t="s">
        <v>681</v>
      </c>
      <c r="K4263" s="10" t="s">
        <v>10711</v>
      </c>
      <c r="L4263" s="7">
        <v>3</v>
      </c>
      <c r="M4263" s="11">
        <v>41640</v>
      </c>
      <c r="N4263" s="7" t="s">
        <v>63</v>
      </c>
      <c r="O4263" s="7" t="s">
        <v>64</v>
      </c>
      <c r="P4263" s="10">
        <v>2014</v>
      </c>
      <c r="Q4263" s="12">
        <v>41560</v>
      </c>
      <c r="R4263" s="12">
        <v>41751</v>
      </c>
    </row>
    <row r="4264" spans="1:18" x14ac:dyDescent="0.25">
      <c r="A4264" s="7" t="s">
        <v>16157</v>
      </c>
      <c r="B4264" s="7" t="s">
        <v>16158</v>
      </c>
      <c r="C4264" s="7" t="s">
        <v>16159</v>
      </c>
      <c r="D4264" s="7" t="s">
        <v>68</v>
      </c>
      <c r="E4264" s="8" t="s">
        <v>69</v>
      </c>
      <c r="F4264" s="8">
        <v>5300001</v>
      </c>
      <c r="G4264" s="7" t="s">
        <v>35</v>
      </c>
      <c r="H4264" s="7" t="s">
        <v>24</v>
      </c>
      <c r="I4264" s="9" t="s">
        <v>36</v>
      </c>
      <c r="J4264" s="7" t="s">
        <v>181</v>
      </c>
      <c r="K4264" s="10" t="s">
        <v>794</v>
      </c>
      <c r="L4264" s="7">
        <v>2</v>
      </c>
      <c r="M4264" s="11">
        <v>39114</v>
      </c>
      <c r="N4264" s="7" t="s">
        <v>1291</v>
      </c>
      <c r="O4264" s="7" t="s">
        <v>89</v>
      </c>
      <c r="P4264" s="10">
        <v>2007</v>
      </c>
      <c r="Q4264" s="12">
        <v>39918</v>
      </c>
      <c r="R4264" s="12">
        <v>41115</v>
      </c>
    </row>
    <row r="4265" spans="1:18" x14ac:dyDescent="0.25">
      <c r="A4265" s="7" t="s">
        <v>16160</v>
      </c>
      <c r="B4265" s="7" t="s">
        <v>16161</v>
      </c>
      <c r="C4265" s="7" t="s">
        <v>16162</v>
      </c>
      <c r="D4265" s="7" t="s">
        <v>619</v>
      </c>
      <c r="E4265" s="8" t="s">
        <v>22</v>
      </c>
      <c r="F4265" s="8">
        <v>3000000</v>
      </c>
      <c r="G4265" s="7" t="s">
        <v>35</v>
      </c>
      <c r="H4265" s="7" t="s">
        <v>24</v>
      </c>
      <c r="I4265" s="9" t="s">
        <v>281</v>
      </c>
      <c r="J4265" s="7" t="s">
        <v>282</v>
      </c>
      <c r="K4265" s="10" t="s">
        <v>282</v>
      </c>
      <c r="L4265" s="7">
        <v>1</v>
      </c>
      <c r="M4265" s="11">
        <v>36586</v>
      </c>
      <c r="N4265" s="7" t="s">
        <v>2275</v>
      </c>
      <c r="O4265" s="7" t="s">
        <v>235</v>
      </c>
      <c r="P4265" s="10">
        <v>2000</v>
      </c>
      <c r="Q4265" s="12">
        <v>39405</v>
      </c>
      <c r="R4265" s="12">
        <v>39405</v>
      </c>
    </row>
    <row r="4266" spans="1:18" x14ac:dyDescent="0.25">
      <c r="A4266" s="7" t="s">
        <v>16163</v>
      </c>
      <c r="B4266" s="7" t="s">
        <v>16164</v>
      </c>
      <c r="C4266" s="7" t="s">
        <v>16165</v>
      </c>
      <c r="D4266" s="7" t="s">
        <v>16166</v>
      </c>
      <c r="E4266" s="8" t="s">
        <v>533</v>
      </c>
      <c r="F4266" s="8">
        <v>200000</v>
      </c>
      <c r="G4266" s="7" t="s">
        <v>35</v>
      </c>
      <c r="H4266" s="7" t="s">
        <v>24</v>
      </c>
      <c r="I4266" s="9" t="s">
        <v>36</v>
      </c>
      <c r="J4266" s="7" t="s">
        <v>37</v>
      </c>
      <c r="K4266" s="10" t="s">
        <v>37</v>
      </c>
      <c r="L4266" s="7">
        <v>1</v>
      </c>
      <c r="M4266" s="11">
        <v>41297</v>
      </c>
      <c r="N4266" s="7" t="s">
        <v>146</v>
      </c>
      <c r="O4266" s="7" t="s">
        <v>147</v>
      </c>
      <c r="P4266" s="10">
        <v>2013</v>
      </c>
      <c r="Q4266" s="12">
        <v>41589</v>
      </c>
      <c r="R4266" s="12">
        <v>41589</v>
      </c>
    </row>
    <row r="4267" spans="1:18" x14ac:dyDescent="0.25">
      <c r="A4267" s="7" t="s">
        <v>16167</v>
      </c>
      <c r="B4267" s="7" t="s">
        <v>16168</v>
      </c>
      <c r="D4267" s="7" t="s">
        <v>16169</v>
      </c>
      <c r="E4267" s="8" t="s">
        <v>468</v>
      </c>
      <c r="F4267" s="8">
        <v>200000</v>
      </c>
      <c r="G4267" s="7" t="s">
        <v>35</v>
      </c>
      <c r="H4267" s="7" t="s">
        <v>24</v>
      </c>
      <c r="I4267" s="9" t="s">
        <v>36</v>
      </c>
      <c r="J4267" s="7" t="s">
        <v>37</v>
      </c>
      <c r="K4267" s="10" t="s">
        <v>37</v>
      </c>
      <c r="L4267" s="7">
        <v>1</v>
      </c>
      <c r="M4267" s="11">
        <v>41275</v>
      </c>
      <c r="N4267" s="7" t="s">
        <v>146</v>
      </c>
      <c r="O4267" s="7" t="s">
        <v>147</v>
      </c>
      <c r="P4267" s="10">
        <v>2013</v>
      </c>
      <c r="Q4267" s="12">
        <v>41589</v>
      </c>
      <c r="R4267" s="12">
        <v>41589</v>
      </c>
    </row>
    <row r="4268" spans="1:18" x14ac:dyDescent="0.25">
      <c r="A4268" s="7" t="s">
        <v>16170</v>
      </c>
      <c r="B4268" s="7" t="s">
        <v>16171</v>
      </c>
      <c r="C4268" s="7" t="s">
        <v>16172</v>
      </c>
      <c r="D4268" s="7" t="s">
        <v>16173</v>
      </c>
      <c r="E4268" s="8" t="s">
        <v>9947</v>
      </c>
      <c r="F4268" s="8">
        <v>0</v>
      </c>
      <c r="G4268" s="7" t="s">
        <v>35</v>
      </c>
      <c r="H4268" s="7" t="s">
        <v>24</v>
      </c>
      <c r="I4268" s="9" t="s">
        <v>36</v>
      </c>
      <c r="J4268" s="7" t="s">
        <v>181</v>
      </c>
      <c r="K4268" s="10" t="s">
        <v>182</v>
      </c>
      <c r="L4268" s="7">
        <v>1</v>
      </c>
      <c r="M4268" s="11">
        <v>41275</v>
      </c>
      <c r="N4268" s="7" t="s">
        <v>146</v>
      </c>
      <c r="O4268" s="7" t="s">
        <v>147</v>
      </c>
      <c r="P4268" s="10">
        <v>2013</v>
      </c>
      <c r="Q4268" s="12">
        <v>41061</v>
      </c>
      <c r="R4268" s="12">
        <v>41061</v>
      </c>
    </row>
    <row r="4269" spans="1:18" x14ac:dyDescent="0.25">
      <c r="A4269" s="7" t="s">
        <v>16174</v>
      </c>
      <c r="B4269" s="7" t="s">
        <v>16175</v>
      </c>
      <c r="C4269" s="7" t="s">
        <v>16176</v>
      </c>
      <c r="D4269" s="7" t="s">
        <v>33</v>
      </c>
      <c r="E4269" s="8" t="s">
        <v>34</v>
      </c>
      <c r="F4269" s="8">
        <v>145000</v>
      </c>
      <c r="G4269" s="7" t="s">
        <v>23</v>
      </c>
      <c r="H4269" s="7" t="s">
        <v>24</v>
      </c>
      <c r="I4269" s="9" t="s">
        <v>782</v>
      </c>
      <c r="J4269" s="7" t="s">
        <v>783</v>
      </c>
      <c r="K4269" s="10" t="s">
        <v>784</v>
      </c>
      <c r="L4269" s="7">
        <v>1</v>
      </c>
      <c r="M4269" s="11">
        <v>39873</v>
      </c>
      <c r="N4269" s="7" t="s">
        <v>2767</v>
      </c>
      <c r="O4269" s="7" t="s">
        <v>172</v>
      </c>
      <c r="P4269" s="10">
        <v>2009</v>
      </c>
      <c r="Q4269" s="12">
        <v>40036</v>
      </c>
      <c r="R4269" s="12">
        <v>40036</v>
      </c>
    </row>
    <row r="4270" spans="1:18" x14ac:dyDescent="0.25">
      <c r="A4270" s="7" t="s">
        <v>16177</v>
      </c>
      <c r="B4270" s="7" t="s">
        <v>16178</v>
      </c>
      <c r="C4270" s="7" t="s">
        <v>16179</v>
      </c>
      <c r="F4270" s="8">
        <v>0</v>
      </c>
      <c r="G4270" s="7" t="s">
        <v>35</v>
      </c>
      <c r="I4270" s="9"/>
      <c r="J4270" s="7"/>
      <c r="L4270" s="7">
        <v>1</v>
      </c>
      <c r="M4270" s="11">
        <v>38353</v>
      </c>
      <c r="N4270" s="7" t="s">
        <v>435</v>
      </c>
      <c r="O4270" s="7" t="s">
        <v>436</v>
      </c>
      <c r="P4270" s="10">
        <v>2005</v>
      </c>
      <c r="Q4270" s="12">
        <v>41967</v>
      </c>
      <c r="R4270" s="12">
        <v>41967</v>
      </c>
    </row>
    <row r="4271" spans="1:18" x14ac:dyDescent="0.25">
      <c r="A4271" s="7" t="s">
        <v>16180</v>
      </c>
      <c r="B4271" s="7" t="s">
        <v>16181</v>
      </c>
      <c r="C4271" s="7" t="s">
        <v>16182</v>
      </c>
      <c r="D4271" s="7" t="s">
        <v>296</v>
      </c>
      <c r="E4271" s="8" t="s">
        <v>297</v>
      </c>
      <c r="F4271" s="8">
        <v>0</v>
      </c>
      <c r="G4271" s="7" t="s">
        <v>35</v>
      </c>
      <c r="I4271" s="9"/>
      <c r="J4271" s="7"/>
      <c r="L4271" s="7">
        <v>1</v>
      </c>
      <c r="Q4271" s="12">
        <v>41365</v>
      </c>
      <c r="R4271" s="12">
        <v>41365</v>
      </c>
    </row>
    <row r="4272" spans="1:18" x14ac:dyDescent="0.25">
      <c r="A4272" s="7" t="s">
        <v>16183</v>
      </c>
      <c r="B4272" s="7" t="s">
        <v>16184</v>
      </c>
      <c r="C4272" s="7" t="s">
        <v>16185</v>
      </c>
      <c r="D4272" s="7" t="s">
        <v>227</v>
      </c>
      <c r="E4272" s="8" t="s">
        <v>228</v>
      </c>
      <c r="F4272" s="8">
        <v>30000000</v>
      </c>
      <c r="G4272" s="7" t="s">
        <v>35</v>
      </c>
      <c r="H4272" s="7" t="s">
        <v>24</v>
      </c>
      <c r="I4272" s="9" t="s">
        <v>281</v>
      </c>
      <c r="J4272" s="7" t="s">
        <v>9569</v>
      </c>
      <c r="K4272" s="10" t="s">
        <v>16186</v>
      </c>
      <c r="L4272" s="7">
        <v>1</v>
      </c>
      <c r="M4272" s="11">
        <v>35065</v>
      </c>
      <c r="N4272" s="7" t="s">
        <v>3258</v>
      </c>
      <c r="O4272" s="7" t="s">
        <v>3259</v>
      </c>
      <c r="P4272" s="10">
        <v>1996</v>
      </c>
      <c r="Q4272" s="12">
        <v>39457</v>
      </c>
      <c r="R4272" s="12">
        <v>39457</v>
      </c>
    </row>
    <row r="4273" spans="1:18" x14ac:dyDescent="0.25">
      <c r="A4273" s="7" t="s">
        <v>16187</v>
      </c>
      <c r="B4273" s="7" t="s">
        <v>16188</v>
      </c>
      <c r="C4273" s="7" t="s">
        <v>16189</v>
      </c>
      <c r="D4273" s="7" t="s">
        <v>16190</v>
      </c>
      <c r="E4273" s="8" t="s">
        <v>1373</v>
      </c>
      <c r="F4273" s="8">
        <v>8650000</v>
      </c>
      <c r="G4273" s="7" t="s">
        <v>35</v>
      </c>
      <c r="H4273" s="7" t="s">
        <v>24</v>
      </c>
      <c r="I4273" s="9" t="s">
        <v>36</v>
      </c>
      <c r="J4273" s="7" t="s">
        <v>181</v>
      </c>
      <c r="K4273" s="10" t="s">
        <v>182</v>
      </c>
      <c r="L4273" s="7">
        <v>3</v>
      </c>
      <c r="M4273" s="11">
        <v>40179</v>
      </c>
      <c r="N4273" s="7" t="s">
        <v>96</v>
      </c>
      <c r="O4273" s="7" t="s">
        <v>97</v>
      </c>
      <c r="P4273" s="10">
        <v>2010</v>
      </c>
      <c r="Q4273" s="12">
        <v>41212</v>
      </c>
      <c r="R4273" s="12">
        <v>41466</v>
      </c>
    </row>
    <row r="4274" spans="1:18" x14ac:dyDescent="0.25">
      <c r="A4274" s="7" t="s">
        <v>16191</v>
      </c>
      <c r="B4274" s="7" t="s">
        <v>16192</v>
      </c>
      <c r="C4274" s="7" t="s">
        <v>16193</v>
      </c>
      <c r="D4274" s="7" t="s">
        <v>16194</v>
      </c>
      <c r="E4274" s="8" t="s">
        <v>291</v>
      </c>
      <c r="F4274" s="8">
        <v>120000</v>
      </c>
      <c r="G4274" s="7" t="s">
        <v>35</v>
      </c>
      <c r="H4274" s="7" t="s">
        <v>24</v>
      </c>
      <c r="I4274" s="9" t="s">
        <v>36</v>
      </c>
      <c r="J4274" s="7" t="s">
        <v>181</v>
      </c>
      <c r="K4274" s="10" t="s">
        <v>695</v>
      </c>
      <c r="L4274" s="7">
        <v>1</v>
      </c>
      <c r="M4274" s="11">
        <v>41640</v>
      </c>
      <c r="N4274" s="7" t="s">
        <v>63</v>
      </c>
      <c r="O4274" s="7" t="s">
        <v>64</v>
      </c>
      <c r="P4274" s="10">
        <v>2014</v>
      </c>
      <c r="Q4274" s="12">
        <v>41836</v>
      </c>
      <c r="R4274" s="12">
        <v>41836</v>
      </c>
    </row>
    <row r="4275" spans="1:18" x14ac:dyDescent="0.25">
      <c r="A4275" s="7" t="s">
        <v>16195</v>
      </c>
      <c r="B4275" s="7" t="s">
        <v>16196</v>
      </c>
      <c r="C4275" s="7" t="s">
        <v>16197</v>
      </c>
      <c r="D4275" s="7" t="s">
        <v>86</v>
      </c>
      <c r="E4275" s="8" t="s">
        <v>87</v>
      </c>
      <c r="F4275" s="8">
        <v>13900000</v>
      </c>
      <c r="G4275" s="7" t="s">
        <v>35</v>
      </c>
      <c r="H4275" s="7" t="s">
        <v>24</v>
      </c>
      <c r="I4275" s="9" t="s">
        <v>36</v>
      </c>
      <c r="J4275" s="7" t="s">
        <v>181</v>
      </c>
      <c r="K4275" s="10" t="s">
        <v>794</v>
      </c>
      <c r="L4275" s="7">
        <v>2</v>
      </c>
      <c r="M4275" s="11">
        <v>40569</v>
      </c>
      <c r="N4275" s="7" t="s">
        <v>537</v>
      </c>
      <c r="O4275" s="7" t="s">
        <v>505</v>
      </c>
      <c r="P4275" s="10">
        <v>2011</v>
      </c>
      <c r="Q4275" s="12">
        <v>40771</v>
      </c>
      <c r="R4275" s="12">
        <v>40955</v>
      </c>
    </row>
    <row r="4276" spans="1:18" x14ac:dyDescent="0.25">
      <c r="A4276" s="7" t="s">
        <v>16198</v>
      </c>
      <c r="B4276" s="7" t="s">
        <v>16199</v>
      </c>
      <c r="C4276" s="7" t="s">
        <v>16200</v>
      </c>
      <c r="D4276" s="7" t="s">
        <v>1713</v>
      </c>
      <c r="E4276" s="8" t="s">
        <v>542</v>
      </c>
      <c r="F4276" s="8">
        <v>150000</v>
      </c>
      <c r="G4276" s="7" t="s">
        <v>35</v>
      </c>
      <c r="H4276" s="7" t="s">
        <v>24</v>
      </c>
      <c r="I4276" s="9" t="s">
        <v>25</v>
      </c>
      <c r="J4276" s="7" t="s">
        <v>26</v>
      </c>
      <c r="K4276" s="10" t="s">
        <v>27</v>
      </c>
      <c r="L4276" s="7">
        <v>2</v>
      </c>
      <c r="M4276" s="11">
        <v>40909</v>
      </c>
      <c r="N4276" s="7" t="s">
        <v>111</v>
      </c>
      <c r="O4276" s="7" t="s">
        <v>112</v>
      </c>
      <c r="P4276" s="10">
        <v>2012</v>
      </c>
      <c r="Q4276" s="12">
        <v>41334</v>
      </c>
      <c r="R4276" s="12">
        <v>41571</v>
      </c>
    </row>
    <row r="4277" spans="1:18" x14ac:dyDescent="0.25">
      <c r="A4277" s="7" t="s">
        <v>16201</v>
      </c>
      <c r="B4277" s="7" t="s">
        <v>16202</v>
      </c>
      <c r="C4277" s="7" t="s">
        <v>16203</v>
      </c>
      <c r="D4277" s="7" t="s">
        <v>159</v>
      </c>
      <c r="E4277" s="8" t="s">
        <v>160</v>
      </c>
      <c r="F4277" s="8">
        <v>120000</v>
      </c>
      <c r="G4277" s="7" t="s">
        <v>35</v>
      </c>
      <c r="H4277" s="7" t="s">
        <v>24</v>
      </c>
      <c r="I4277" s="9" t="s">
        <v>1043</v>
      </c>
      <c r="J4277" s="7" t="s">
        <v>1044</v>
      </c>
      <c r="K4277" s="10" t="s">
        <v>1044</v>
      </c>
      <c r="L4277" s="7">
        <v>2</v>
      </c>
      <c r="M4277" s="11">
        <v>41122</v>
      </c>
      <c r="N4277" s="7" t="s">
        <v>569</v>
      </c>
      <c r="O4277" s="7" t="s">
        <v>570</v>
      </c>
      <c r="P4277" s="10">
        <v>2012</v>
      </c>
      <c r="Q4277" s="12">
        <v>41243</v>
      </c>
      <c r="R4277" s="12">
        <v>41586</v>
      </c>
    </row>
    <row r="4278" spans="1:18" x14ac:dyDescent="0.25">
      <c r="A4278" s="7" t="s">
        <v>16204</v>
      </c>
      <c r="B4278" s="7" t="s">
        <v>16205</v>
      </c>
      <c r="C4278" s="7" t="s">
        <v>16206</v>
      </c>
      <c r="D4278" s="7" t="s">
        <v>296</v>
      </c>
      <c r="E4278" s="8" t="s">
        <v>297</v>
      </c>
      <c r="F4278" s="8">
        <v>1130000</v>
      </c>
      <c r="G4278" s="7" t="s">
        <v>35</v>
      </c>
      <c r="I4278" s="9"/>
      <c r="J4278" s="7"/>
      <c r="L4278" s="7">
        <v>1</v>
      </c>
      <c r="M4278" s="11">
        <v>41791</v>
      </c>
      <c r="N4278" s="7" t="s">
        <v>1150</v>
      </c>
      <c r="O4278" s="7" t="s">
        <v>1151</v>
      </c>
      <c r="P4278" s="10">
        <v>2014</v>
      </c>
      <c r="Q4278" s="12">
        <v>41891</v>
      </c>
      <c r="R4278" s="12">
        <v>41891</v>
      </c>
    </row>
    <row r="4279" spans="1:18" x14ac:dyDescent="0.25">
      <c r="A4279" s="7" t="s">
        <v>16207</v>
      </c>
      <c r="B4279" s="7" t="s">
        <v>16208</v>
      </c>
      <c r="C4279" s="7" t="s">
        <v>16209</v>
      </c>
      <c r="D4279" s="7" t="s">
        <v>1664</v>
      </c>
      <c r="E4279" s="8" t="s">
        <v>1665</v>
      </c>
      <c r="F4279" s="8">
        <v>479233</v>
      </c>
      <c r="G4279" s="7" t="s">
        <v>35</v>
      </c>
      <c r="H4279" s="7" t="s">
        <v>240</v>
      </c>
      <c r="I4279" s="9"/>
      <c r="J4279" s="7" t="s">
        <v>9686</v>
      </c>
      <c r="L4279" s="7">
        <v>1</v>
      </c>
      <c r="Q4279" s="12">
        <v>41579</v>
      </c>
      <c r="R4279" s="12">
        <v>41579</v>
      </c>
    </row>
    <row r="4280" spans="1:18" x14ac:dyDescent="0.25">
      <c r="A4280" s="7" t="s">
        <v>16210</v>
      </c>
      <c r="B4280" s="7" t="s">
        <v>16211</v>
      </c>
      <c r="C4280" s="7" t="s">
        <v>16212</v>
      </c>
      <c r="D4280" s="7" t="s">
        <v>78</v>
      </c>
      <c r="E4280" s="8" t="s">
        <v>79</v>
      </c>
      <c r="F4280" s="8">
        <v>1315000</v>
      </c>
      <c r="G4280" s="7" t="s">
        <v>23</v>
      </c>
      <c r="H4280" s="7" t="s">
        <v>24</v>
      </c>
      <c r="I4280" s="9" t="s">
        <v>36</v>
      </c>
      <c r="J4280" s="7" t="s">
        <v>181</v>
      </c>
      <c r="K4280" s="10" t="s">
        <v>182</v>
      </c>
      <c r="L4280" s="7">
        <v>3</v>
      </c>
      <c r="M4280" s="11">
        <v>39448</v>
      </c>
      <c r="N4280" s="7" t="s">
        <v>164</v>
      </c>
      <c r="O4280" s="7" t="s">
        <v>165</v>
      </c>
      <c r="P4280" s="10">
        <v>2008</v>
      </c>
      <c r="Q4280" s="12">
        <v>39600</v>
      </c>
      <c r="R4280" s="12">
        <v>40612</v>
      </c>
    </row>
    <row r="4281" spans="1:18" x14ac:dyDescent="0.25">
      <c r="A4281" s="7" t="s">
        <v>16213</v>
      </c>
      <c r="B4281" s="7" t="s">
        <v>16214</v>
      </c>
      <c r="C4281" s="7" t="s">
        <v>16215</v>
      </c>
      <c r="D4281" s="7" t="s">
        <v>16216</v>
      </c>
      <c r="E4281" s="8" t="s">
        <v>16217</v>
      </c>
      <c r="F4281" s="8">
        <v>40000</v>
      </c>
      <c r="G4281" s="7" t="s">
        <v>80</v>
      </c>
      <c r="H4281" s="7" t="s">
        <v>845</v>
      </c>
      <c r="I4281" s="9"/>
      <c r="J4281" s="7" t="s">
        <v>1903</v>
      </c>
      <c r="K4281" s="10" t="s">
        <v>1903</v>
      </c>
      <c r="L4281" s="7">
        <v>1</v>
      </c>
      <c r="M4281" s="11">
        <v>41168</v>
      </c>
      <c r="N4281" s="7" t="s">
        <v>2143</v>
      </c>
      <c r="O4281" s="7" t="s">
        <v>570</v>
      </c>
      <c r="P4281" s="10">
        <v>2012</v>
      </c>
      <c r="Q4281" s="12">
        <v>41206</v>
      </c>
      <c r="R4281" s="12">
        <v>41206</v>
      </c>
    </row>
    <row r="4282" spans="1:18" x14ac:dyDescent="0.25">
      <c r="A4282" s="7" t="s">
        <v>16218</v>
      </c>
      <c r="B4282" s="7" t="s">
        <v>16219</v>
      </c>
      <c r="C4282" s="7" t="s">
        <v>16220</v>
      </c>
      <c r="D4282" s="7" t="s">
        <v>16221</v>
      </c>
      <c r="E4282" s="8" t="s">
        <v>341</v>
      </c>
      <c r="F4282" s="8">
        <v>2000000</v>
      </c>
      <c r="G4282" s="7" t="s">
        <v>23</v>
      </c>
      <c r="H4282" s="7" t="s">
        <v>354</v>
      </c>
      <c r="I4282" s="9"/>
      <c r="J4282" s="7" t="s">
        <v>7218</v>
      </c>
      <c r="K4282" s="10" t="s">
        <v>7219</v>
      </c>
      <c r="L4282" s="7">
        <v>1</v>
      </c>
      <c r="M4282" s="11">
        <v>38108</v>
      </c>
      <c r="N4282" s="7" t="s">
        <v>918</v>
      </c>
      <c r="O4282" s="7" t="s">
        <v>919</v>
      </c>
      <c r="P4282" s="10">
        <v>2004</v>
      </c>
      <c r="Q4282" s="12">
        <v>41339</v>
      </c>
      <c r="R4282" s="12">
        <v>41339</v>
      </c>
    </row>
    <row r="4283" spans="1:18" x14ac:dyDescent="0.25">
      <c r="A4283" s="7" t="s">
        <v>16222</v>
      </c>
      <c r="B4283" s="7" t="s">
        <v>16223</v>
      </c>
      <c r="C4283" s="7" t="s">
        <v>16224</v>
      </c>
      <c r="D4283" s="7" t="s">
        <v>296</v>
      </c>
      <c r="E4283" s="8" t="s">
        <v>297</v>
      </c>
      <c r="F4283" s="8">
        <v>19525000</v>
      </c>
      <c r="G4283" s="7" t="s">
        <v>35</v>
      </c>
      <c r="H4283" s="7" t="s">
        <v>24</v>
      </c>
      <c r="I4283" s="9" t="s">
        <v>281</v>
      </c>
      <c r="J4283" s="7" t="s">
        <v>282</v>
      </c>
      <c r="K4283" s="10" t="s">
        <v>346</v>
      </c>
      <c r="L4283" s="7">
        <v>5</v>
      </c>
      <c r="M4283" s="11">
        <v>39753</v>
      </c>
      <c r="N4283" s="7" t="s">
        <v>2044</v>
      </c>
      <c r="O4283" s="7" t="s">
        <v>833</v>
      </c>
      <c r="P4283" s="10">
        <v>2008</v>
      </c>
      <c r="Q4283" s="12">
        <v>40026</v>
      </c>
      <c r="R4283" s="12">
        <v>41101</v>
      </c>
    </row>
    <row r="4284" spans="1:18" x14ac:dyDescent="0.25">
      <c r="A4284" s="7" t="s">
        <v>16225</v>
      </c>
      <c r="B4284" s="7" t="s">
        <v>16226</v>
      </c>
      <c r="C4284" s="7" t="s">
        <v>16227</v>
      </c>
      <c r="D4284" s="7" t="s">
        <v>68</v>
      </c>
      <c r="E4284" s="8" t="s">
        <v>69</v>
      </c>
      <c r="F4284" s="8">
        <v>150000</v>
      </c>
      <c r="G4284" s="7" t="s">
        <v>23</v>
      </c>
      <c r="I4284" s="9"/>
      <c r="J4284" s="7"/>
      <c r="L4284" s="7">
        <v>1</v>
      </c>
      <c r="Q4284" s="12">
        <v>40513</v>
      </c>
      <c r="R4284" s="12">
        <v>40513</v>
      </c>
    </row>
    <row r="4285" spans="1:18" x14ac:dyDescent="0.25">
      <c r="A4285" s="7" t="s">
        <v>16228</v>
      </c>
      <c r="B4285" s="7" t="s">
        <v>16229</v>
      </c>
      <c r="C4285" s="7" t="s">
        <v>16230</v>
      </c>
      <c r="D4285" s="7" t="s">
        <v>144</v>
      </c>
      <c r="E4285" s="8" t="s">
        <v>145</v>
      </c>
      <c r="F4285" s="8">
        <v>40000</v>
      </c>
      <c r="G4285" s="7" t="s">
        <v>35</v>
      </c>
      <c r="H4285" s="7" t="s">
        <v>24</v>
      </c>
      <c r="I4285" s="9" t="s">
        <v>1043</v>
      </c>
      <c r="J4285" s="7" t="s">
        <v>1044</v>
      </c>
      <c r="K4285" s="10" t="s">
        <v>1119</v>
      </c>
      <c r="L4285" s="7">
        <v>1</v>
      </c>
      <c r="M4285" s="11">
        <v>39814</v>
      </c>
      <c r="N4285" s="7" t="s">
        <v>171</v>
      </c>
      <c r="O4285" s="7" t="s">
        <v>172</v>
      </c>
      <c r="P4285" s="10">
        <v>2009</v>
      </c>
      <c r="Q4285" s="12">
        <v>40952</v>
      </c>
      <c r="R4285" s="12">
        <v>40952</v>
      </c>
    </row>
    <row r="4286" spans="1:18" x14ac:dyDescent="0.25">
      <c r="A4286" s="7" t="s">
        <v>16231</v>
      </c>
      <c r="B4286" s="7" t="s">
        <v>16232</v>
      </c>
      <c r="C4286" s="7" t="s">
        <v>16233</v>
      </c>
      <c r="D4286" s="7" t="s">
        <v>275</v>
      </c>
      <c r="E4286" s="8" t="s">
        <v>276</v>
      </c>
      <c r="F4286" s="8">
        <v>28561000</v>
      </c>
      <c r="H4286" s="7" t="s">
        <v>24</v>
      </c>
      <c r="I4286" s="9" t="s">
        <v>7557</v>
      </c>
      <c r="J4286" s="7" t="s">
        <v>7558</v>
      </c>
      <c r="K4286" s="10" t="s">
        <v>16234</v>
      </c>
      <c r="L4286" s="7">
        <v>4</v>
      </c>
      <c r="M4286" s="11">
        <v>35796</v>
      </c>
      <c r="N4286" s="7" t="s">
        <v>674</v>
      </c>
      <c r="O4286" s="7" t="s">
        <v>675</v>
      </c>
      <c r="P4286" s="10">
        <v>1998</v>
      </c>
      <c r="Q4286" s="12">
        <v>40282</v>
      </c>
      <c r="R4286" s="12">
        <v>41708</v>
      </c>
    </row>
    <row r="4287" spans="1:18" x14ac:dyDescent="0.25">
      <c r="A4287" s="7" t="s">
        <v>16235</v>
      </c>
      <c r="B4287" s="7" t="s">
        <v>16236</v>
      </c>
      <c r="C4287" s="7" t="s">
        <v>16237</v>
      </c>
      <c r="D4287" s="7" t="s">
        <v>275</v>
      </c>
      <c r="E4287" s="8" t="s">
        <v>276</v>
      </c>
      <c r="F4287" s="8">
        <v>7075000</v>
      </c>
      <c r="G4287" s="7" t="s">
        <v>35</v>
      </c>
      <c r="H4287" s="7" t="s">
        <v>24</v>
      </c>
      <c r="I4287" s="9" t="s">
        <v>3380</v>
      </c>
      <c r="J4287" s="7" t="s">
        <v>3381</v>
      </c>
      <c r="K4287" s="10" t="s">
        <v>3382</v>
      </c>
      <c r="L4287" s="7">
        <v>2</v>
      </c>
      <c r="M4287" s="11">
        <v>37987</v>
      </c>
      <c r="N4287" s="7" t="s">
        <v>424</v>
      </c>
      <c r="O4287" s="7" t="s">
        <v>425</v>
      </c>
      <c r="P4287" s="10">
        <v>2004</v>
      </c>
      <c r="Q4287" s="12">
        <v>41414</v>
      </c>
      <c r="R4287" s="12">
        <v>41877</v>
      </c>
    </row>
    <row r="4288" spans="1:18" x14ac:dyDescent="0.25">
      <c r="A4288" s="7" t="s">
        <v>16238</v>
      </c>
      <c r="B4288" s="7" t="s">
        <v>16239</v>
      </c>
      <c r="C4288" s="7" t="s">
        <v>16240</v>
      </c>
      <c r="D4288" s="7" t="s">
        <v>16241</v>
      </c>
      <c r="E4288" s="8" t="s">
        <v>276</v>
      </c>
      <c r="F4288" s="8">
        <v>1411754</v>
      </c>
      <c r="G4288" s="7" t="s">
        <v>35</v>
      </c>
      <c r="H4288" s="7" t="s">
        <v>52</v>
      </c>
      <c r="I4288" s="9"/>
      <c r="J4288" s="7" t="s">
        <v>53</v>
      </c>
      <c r="K4288" s="10" t="s">
        <v>346</v>
      </c>
      <c r="L4288" s="7">
        <v>2</v>
      </c>
      <c r="Q4288" s="12">
        <v>40934</v>
      </c>
      <c r="R4288" s="12">
        <v>41275</v>
      </c>
    </row>
    <row r="4289" spans="1:18" x14ac:dyDescent="0.25">
      <c r="A4289" s="7" t="s">
        <v>16242</v>
      </c>
      <c r="B4289" s="7" t="s">
        <v>16243</v>
      </c>
      <c r="C4289" s="7" t="s">
        <v>16244</v>
      </c>
      <c r="D4289" s="7" t="s">
        <v>16245</v>
      </c>
      <c r="E4289" s="8" t="s">
        <v>8072</v>
      </c>
      <c r="F4289" s="8">
        <v>500000</v>
      </c>
      <c r="H4289" s="7" t="s">
        <v>52</v>
      </c>
      <c r="I4289" s="9"/>
      <c r="J4289" s="7" t="s">
        <v>53</v>
      </c>
      <c r="K4289" s="10" t="s">
        <v>53</v>
      </c>
      <c r="L4289" s="7">
        <v>1</v>
      </c>
      <c r="M4289" s="11">
        <v>40909</v>
      </c>
      <c r="N4289" s="7" t="s">
        <v>111</v>
      </c>
      <c r="O4289" s="7" t="s">
        <v>112</v>
      </c>
      <c r="P4289" s="10">
        <v>2012</v>
      </c>
      <c r="Q4289" s="12">
        <v>40938</v>
      </c>
      <c r="R4289" s="12">
        <v>40938</v>
      </c>
    </row>
    <row r="4290" spans="1:18" x14ac:dyDescent="0.25">
      <c r="A4290" s="7" t="s">
        <v>16246</v>
      </c>
      <c r="B4290" s="7" t="s">
        <v>16247</v>
      </c>
      <c r="C4290" s="7" t="s">
        <v>16248</v>
      </c>
      <c r="D4290" s="7" t="s">
        <v>68</v>
      </c>
      <c r="E4290" s="8" t="s">
        <v>69</v>
      </c>
      <c r="F4290" s="8">
        <v>5000000</v>
      </c>
      <c r="G4290" s="7" t="s">
        <v>35</v>
      </c>
      <c r="H4290" s="7" t="s">
        <v>52</v>
      </c>
      <c r="I4290" s="9"/>
      <c r="J4290" s="7" t="s">
        <v>9697</v>
      </c>
      <c r="L4290" s="7">
        <v>1</v>
      </c>
      <c r="Q4290" s="12">
        <v>40703</v>
      </c>
      <c r="R4290" s="12">
        <v>40703</v>
      </c>
    </row>
    <row r="4291" spans="1:18" x14ac:dyDescent="0.25">
      <c r="A4291" s="7" t="s">
        <v>16249</v>
      </c>
      <c r="B4291" s="7" t="s">
        <v>16250</v>
      </c>
      <c r="C4291" s="7" t="s">
        <v>16251</v>
      </c>
      <c r="D4291" s="7" t="s">
        <v>16252</v>
      </c>
      <c r="E4291" s="8" t="s">
        <v>4526</v>
      </c>
      <c r="F4291" s="8">
        <v>1000000</v>
      </c>
      <c r="G4291" s="7" t="s">
        <v>35</v>
      </c>
      <c r="H4291" s="7" t="s">
        <v>24</v>
      </c>
      <c r="I4291" s="9" t="s">
        <v>220</v>
      </c>
      <c r="J4291" s="7" t="s">
        <v>221</v>
      </c>
      <c r="K4291" s="10" t="s">
        <v>221</v>
      </c>
      <c r="L4291" s="7">
        <v>1</v>
      </c>
      <c r="M4291" s="11">
        <v>40822</v>
      </c>
      <c r="N4291" s="7" t="s">
        <v>73</v>
      </c>
      <c r="O4291" s="7" t="s">
        <v>74</v>
      </c>
      <c r="P4291" s="10">
        <v>2011</v>
      </c>
      <c r="Q4291" s="12">
        <v>41893</v>
      </c>
      <c r="R4291" s="12">
        <v>41893</v>
      </c>
    </row>
    <row r="4292" spans="1:18" x14ac:dyDescent="0.25">
      <c r="A4292" s="7" t="s">
        <v>16253</v>
      </c>
      <c r="B4292" s="7" t="s">
        <v>16254</v>
      </c>
      <c r="C4292" s="7" t="s">
        <v>16255</v>
      </c>
      <c r="D4292" s="7" t="s">
        <v>16256</v>
      </c>
      <c r="E4292" s="8" t="s">
        <v>12952</v>
      </c>
      <c r="F4292" s="8">
        <v>5000000</v>
      </c>
      <c r="G4292" s="7" t="s">
        <v>35</v>
      </c>
      <c r="H4292" s="7" t="s">
        <v>24</v>
      </c>
      <c r="I4292" s="9" t="s">
        <v>36</v>
      </c>
      <c r="J4292" s="7" t="s">
        <v>942</v>
      </c>
      <c r="K4292" s="10" t="s">
        <v>9990</v>
      </c>
      <c r="L4292" s="7">
        <v>1</v>
      </c>
      <c r="M4292" s="11">
        <v>40179</v>
      </c>
      <c r="N4292" s="7" t="s">
        <v>96</v>
      </c>
      <c r="O4292" s="7" t="s">
        <v>97</v>
      </c>
      <c r="P4292" s="10">
        <v>2010</v>
      </c>
      <c r="Q4292" s="12">
        <v>41640</v>
      </c>
      <c r="R4292" s="12">
        <v>41640</v>
      </c>
    </row>
    <row r="4293" spans="1:18" x14ac:dyDescent="0.25">
      <c r="A4293" s="7" t="s">
        <v>16257</v>
      </c>
      <c r="B4293" s="7" t="s">
        <v>16258</v>
      </c>
      <c r="C4293" s="7" t="s">
        <v>16259</v>
      </c>
      <c r="D4293" s="7" t="s">
        <v>33</v>
      </c>
      <c r="E4293" s="8" t="s">
        <v>34</v>
      </c>
      <c r="F4293" s="8">
        <v>698453</v>
      </c>
      <c r="G4293" s="7" t="s">
        <v>35</v>
      </c>
      <c r="H4293" s="7" t="s">
        <v>635</v>
      </c>
      <c r="I4293" s="9"/>
      <c r="J4293" s="7" t="s">
        <v>1838</v>
      </c>
      <c r="K4293" s="10" t="s">
        <v>1838</v>
      </c>
      <c r="L4293" s="7">
        <v>4</v>
      </c>
      <c r="M4293" s="11">
        <v>41170</v>
      </c>
      <c r="N4293" s="7" t="s">
        <v>2143</v>
      </c>
      <c r="O4293" s="7" t="s">
        <v>570</v>
      </c>
      <c r="P4293" s="10">
        <v>2012</v>
      </c>
      <c r="Q4293" s="12">
        <v>41183</v>
      </c>
      <c r="R4293" s="12">
        <v>41836</v>
      </c>
    </row>
    <row r="4294" spans="1:18" x14ac:dyDescent="0.25">
      <c r="A4294" s="7" t="s">
        <v>16260</v>
      </c>
      <c r="B4294" s="7" t="s">
        <v>16261</v>
      </c>
      <c r="D4294" s="7" t="s">
        <v>421</v>
      </c>
      <c r="E4294" s="8" t="s">
        <v>422</v>
      </c>
      <c r="F4294" s="8">
        <v>20000</v>
      </c>
      <c r="G4294" s="7" t="s">
        <v>35</v>
      </c>
      <c r="H4294" s="7" t="s">
        <v>24</v>
      </c>
      <c r="I4294" s="9" t="s">
        <v>36</v>
      </c>
      <c r="J4294" s="7" t="s">
        <v>37</v>
      </c>
      <c r="K4294" s="10" t="s">
        <v>37</v>
      </c>
      <c r="L4294" s="7">
        <v>1</v>
      </c>
      <c r="M4294" s="11">
        <v>41122</v>
      </c>
      <c r="N4294" s="7" t="s">
        <v>569</v>
      </c>
      <c r="O4294" s="7" t="s">
        <v>570</v>
      </c>
      <c r="P4294" s="10">
        <v>2012</v>
      </c>
      <c r="Q4294" s="12">
        <v>41195</v>
      </c>
      <c r="R4294" s="12">
        <v>41195</v>
      </c>
    </row>
    <row r="4295" spans="1:18" x14ac:dyDescent="0.25">
      <c r="A4295" s="7" t="s">
        <v>16262</v>
      </c>
      <c r="B4295" s="7" t="s">
        <v>16263</v>
      </c>
      <c r="C4295" s="7" t="s">
        <v>16264</v>
      </c>
      <c r="D4295" s="7" t="s">
        <v>16265</v>
      </c>
      <c r="E4295" s="8" t="s">
        <v>10332</v>
      </c>
      <c r="F4295" s="8">
        <v>1100000</v>
      </c>
      <c r="G4295" s="7" t="s">
        <v>35</v>
      </c>
      <c r="I4295" s="9"/>
      <c r="J4295" s="7"/>
      <c r="L4295" s="7">
        <v>1</v>
      </c>
      <c r="Q4295" s="12">
        <v>41743</v>
      </c>
      <c r="R4295" s="12">
        <v>41743</v>
      </c>
    </row>
    <row r="4296" spans="1:18" x14ac:dyDescent="0.25">
      <c r="A4296" s="7" t="s">
        <v>16266</v>
      </c>
      <c r="B4296" s="7" t="s">
        <v>16267</v>
      </c>
      <c r="C4296" s="7" t="s">
        <v>16268</v>
      </c>
      <c r="D4296" s="7" t="s">
        <v>16269</v>
      </c>
      <c r="E4296" s="8" t="s">
        <v>69</v>
      </c>
      <c r="F4296" s="8">
        <v>28000</v>
      </c>
      <c r="G4296" s="7" t="s">
        <v>35</v>
      </c>
      <c r="H4296" s="7" t="s">
        <v>24</v>
      </c>
      <c r="I4296" s="9" t="s">
        <v>36</v>
      </c>
      <c r="J4296" s="7" t="s">
        <v>181</v>
      </c>
      <c r="K4296" s="10" t="s">
        <v>182</v>
      </c>
      <c r="L4296" s="7">
        <v>1</v>
      </c>
      <c r="M4296" s="11">
        <v>40994</v>
      </c>
      <c r="N4296" s="7" t="s">
        <v>1542</v>
      </c>
      <c r="O4296" s="7" t="s">
        <v>112</v>
      </c>
      <c r="P4296" s="10">
        <v>2012</v>
      </c>
      <c r="Q4296" s="12">
        <v>41589</v>
      </c>
      <c r="R4296" s="12">
        <v>41589</v>
      </c>
    </row>
    <row r="4297" spans="1:18" x14ac:dyDescent="0.25">
      <c r="A4297" s="7" t="s">
        <v>16270</v>
      </c>
      <c r="B4297" s="7" t="s">
        <v>16271</v>
      </c>
      <c r="C4297" s="7" t="s">
        <v>16272</v>
      </c>
      <c r="D4297" s="7" t="s">
        <v>296</v>
      </c>
      <c r="E4297" s="8" t="s">
        <v>297</v>
      </c>
      <c r="F4297" s="8">
        <v>39950000</v>
      </c>
      <c r="G4297" s="7" t="s">
        <v>35</v>
      </c>
      <c r="H4297" s="7" t="s">
        <v>24</v>
      </c>
      <c r="I4297" s="9" t="s">
        <v>36</v>
      </c>
      <c r="J4297" s="7" t="s">
        <v>181</v>
      </c>
      <c r="K4297" s="10" t="s">
        <v>1184</v>
      </c>
      <c r="L4297" s="7">
        <v>5</v>
      </c>
      <c r="M4297" s="11">
        <v>40448</v>
      </c>
      <c r="N4297" s="7" t="s">
        <v>976</v>
      </c>
      <c r="O4297" s="7" t="s">
        <v>184</v>
      </c>
      <c r="P4297" s="10">
        <v>2010</v>
      </c>
      <c r="Q4297" s="12">
        <v>40179</v>
      </c>
      <c r="R4297" s="12">
        <v>41059</v>
      </c>
    </row>
    <row r="4298" spans="1:18" x14ac:dyDescent="0.25">
      <c r="A4298" s="7" t="s">
        <v>16273</v>
      </c>
      <c r="B4298" s="7" t="s">
        <v>16274</v>
      </c>
      <c r="C4298" s="7" t="s">
        <v>16275</v>
      </c>
      <c r="D4298" s="7" t="s">
        <v>16276</v>
      </c>
      <c r="E4298" s="8" t="s">
        <v>1296</v>
      </c>
      <c r="F4298" s="8">
        <v>0</v>
      </c>
      <c r="G4298" s="7" t="s">
        <v>80</v>
      </c>
      <c r="H4298" s="7" t="s">
        <v>24</v>
      </c>
      <c r="I4298" s="9" t="s">
        <v>36</v>
      </c>
      <c r="J4298" s="7" t="s">
        <v>37</v>
      </c>
      <c r="K4298" s="10" t="s">
        <v>387</v>
      </c>
      <c r="L4298" s="7">
        <v>2</v>
      </c>
      <c r="M4298" s="11">
        <v>38353</v>
      </c>
      <c r="N4298" s="7" t="s">
        <v>435</v>
      </c>
      <c r="O4298" s="7" t="s">
        <v>436</v>
      </c>
      <c r="P4298" s="10">
        <v>2005</v>
      </c>
      <c r="Q4298" s="12">
        <v>38718</v>
      </c>
      <c r="R4298" s="12">
        <v>39356</v>
      </c>
    </row>
    <row r="4299" spans="1:18" x14ac:dyDescent="0.25">
      <c r="A4299" s="7" t="s">
        <v>16277</v>
      </c>
      <c r="B4299" s="7" t="s">
        <v>16278</v>
      </c>
      <c r="C4299" s="7" t="s">
        <v>16279</v>
      </c>
      <c r="D4299" s="7" t="s">
        <v>16280</v>
      </c>
      <c r="E4299" s="8" t="s">
        <v>10049</v>
      </c>
      <c r="F4299" s="8">
        <v>30564744</v>
      </c>
      <c r="G4299" s="7" t="s">
        <v>35</v>
      </c>
      <c r="H4299" s="7" t="s">
        <v>52</v>
      </c>
      <c r="I4299" s="9"/>
      <c r="J4299" s="7" t="s">
        <v>53</v>
      </c>
      <c r="K4299" s="10" t="s">
        <v>53</v>
      </c>
      <c r="L4299" s="7">
        <v>1</v>
      </c>
      <c r="M4299" s="11">
        <v>38991</v>
      </c>
      <c r="N4299" s="7" t="s">
        <v>6345</v>
      </c>
      <c r="O4299" s="7" t="s">
        <v>1281</v>
      </c>
      <c r="P4299" s="10">
        <v>2006</v>
      </c>
      <c r="Q4299" s="12">
        <v>39448</v>
      </c>
      <c r="R4299" s="12">
        <v>39448</v>
      </c>
    </row>
    <row r="4300" spans="1:18" x14ac:dyDescent="0.25">
      <c r="A4300" s="7" t="s">
        <v>16281</v>
      </c>
      <c r="B4300" s="7" t="s">
        <v>16282</v>
      </c>
      <c r="C4300" s="7" t="s">
        <v>16283</v>
      </c>
      <c r="F4300" s="8">
        <v>220000</v>
      </c>
      <c r="G4300" s="7" t="s">
        <v>35</v>
      </c>
      <c r="I4300" s="9"/>
      <c r="J4300" s="7"/>
      <c r="L4300" s="7">
        <v>1</v>
      </c>
      <c r="Q4300" s="12">
        <v>41841</v>
      </c>
      <c r="R4300" s="12">
        <v>41841</v>
      </c>
    </row>
    <row r="4301" spans="1:18" x14ac:dyDescent="0.25">
      <c r="A4301" s="7" t="s">
        <v>16284</v>
      </c>
      <c r="B4301" s="7" t="s">
        <v>16285</v>
      </c>
      <c r="C4301" s="7" t="s">
        <v>16286</v>
      </c>
      <c r="D4301" s="7" t="s">
        <v>16287</v>
      </c>
      <c r="E4301" s="8" t="s">
        <v>964</v>
      </c>
      <c r="F4301" s="8">
        <v>83700000</v>
      </c>
      <c r="G4301" s="7" t="s">
        <v>35</v>
      </c>
      <c r="H4301" s="7" t="s">
        <v>24</v>
      </c>
      <c r="I4301" s="9" t="s">
        <v>151</v>
      </c>
      <c r="J4301" s="7" t="s">
        <v>613</v>
      </c>
      <c r="K4301" s="10" t="s">
        <v>614</v>
      </c>
      <c r="L4301" s="7">
        <v>2</v>
      </c>
      <c r="M4301" s="11">
        <v>36465</v>
      </c>
      <c r="N4301" s="7" t="s">
        <v>10215</v>
      </c>
      <c r="O4301" s="7" t="s">
        <v>6064</v>
      </c>
      <c r="P4301" s="10">
        <v>1999</v>
      </c>
      <c r="Q4301" s="12">
        <v>40147</v>
      </c>
      <c r="R4301" s="12">
        <v>40431</v>
      </c>
    </row>
    <row r="4302" spans="1:18" x14ac:dyDescent="0.25">
      <c r="A4302" s="7" t="s">
        <v>16288</v>
      </c>
      <c r="B4302" s="7" t="s">
        <v>16289</v>
      </c>
      <c r="C4302" s="7" t="s">
        <v>16290</v>
      </c>
      <c r="F4302" s="8">
        <v>36000000</v>
      </c>
      <c r="G4302" s="7" t="s">
        <v>35</v>
      </c>
      <c r="H4302" s="7" t="s">
        <v>1503</v>
      </c>
      <c r="I4302" s="9"/>
      <c r="J4302" s="7" t="s">
        <v>1504</v>
      </c>
      <c r="K4302" s="10" t="s">
        <v>1504</v>
      </c>
      <c r="L4302" s="7">
        <v>1</v>
      </c>
      <c r="Q4302" s="12">
        <v>41969</v>
      </c>
      <c r="R4302" s="12">
        <v>41969</v>
      </c>
    </row>
    <row r="4303" spans="1:18" x14ac:dyDescent="0.25">
      <c r="A4303" s="7" t="s">
        <v>16291</v>
      </c>
      <c r="B4303" s="7" t="s">
        <v>16292</v>
      </c>
      <c r="C4303" s="7" t="s">
        <v>16293</v>
      </c>
      <c r="D4303" s="7" t="s">
        <v>719</v>
      </c>
      <c r="E4303" s="8" t="s">
        <v>720</v>
      </c>
      <c r="F4303" s="8">
        <v>100000</v>
      </c>
      <c r="G4303" s="7" t="s">
        <v>35</v>
      </c>
      <c r="H4303" s="7" t="s">
        <v>24</v>
      </c>
      <c r="I4303" s="9" t="s">
        <v>129</v>
      </c>
      <c r="J4303" s="7" t="s">
        <v>130</v>
      </c>
      <c r="K4303" s="10" t="s">
        <v>16294</v>
      </c>
      <c r="L4303" s="7">
        <v>1</v>
      </c>
      <c r="M4303" s="11">
        <v>39083</v>
      </c>
      <c r="N4303" s="7" t="s">
        <v>88</v>
      </c>
      <c r="O4303" s="7" t="s">
        <v>89</v>
      </c>
      <c r="P4303" s="10">
        <v>2007</v>
      </c>
      <c r="Q4303" s="12">
        <v>40281</v>
      </c>
      <c r="R4303" s="12">
        <v>40281</v>
      </c>
    </row>
    <row r="4304" spans="1:18" x14ac:dyDescent="0.25">
      <c r="A4304" s="7" t="s">
        <v>16295</v>
      </c>
      <c r="B4304" s="7" t="s">
        <v>16296</v>
      </c>
      <c r="C4304" s="7" t="s">
        <v>16297</v>
      </c>
      <c r="D4304" s="7" t="s">
        <v>16298</v>
      </c>
      <c r="E4304" s="8" t="s">
        <v>1397</v>
      </c>
      <c r="F4304" s="8">
        <v>20000000</v>
      </c>
      <c r="G4304" s="7" t="s">
        <v>35</v>
      </c>
      <c r="H4304" s="7" t="s">
        <v>24</v>
      </c>
      <c r="I4304" s="9" t="s">
        <v>188</v>
      </c>
      <c r="J4304" s="7" t="s">
        <v>189</v>
      </c>
      <c r="K4304" s="10" t="s">
        <v>189</v>
      </c>
      <c r="L4304" s="7">
        <v>3</v>
      </c>
      <c r="M4304" s="11">
        <v>37987</v>
      </c>
      <c r="N4304" s="7" t="s">
        <v>424</v>
      </c>
      <c r="O4304" s="7" t="s">
        <v>425</v>
      </c>
      <c r="P4304" s="10">
        <v>2004</v>
      </c>
      <c r="Q4304" s="12">
        <v>39248</v>
      </c>
      <c r="R4304" s="12">
        <v>40744</v>
      </c>
    </row>
    <row r="4305" spans="1:18" x14ac:dyDescent="0.25">
      <c r="A4305" s="7" t="s">
        <v>16299</v>
      </c>
      <c r="B4305" s="7" t="s">
        <v>16300</v>
      </c>
      <c r="C4305" s="7" t="s">
        <v>16301</v>
      </c>
      <c r="D4305" s="7" t="s">
        <v>4012</v>
      </c>
      <c r="E4305" s="8" t="s">
        <v>366</v>
      </c>
      <c r="F4305" s="8">
        <v>0</v>
      </c>
      <c r="G4305" s="7" t="s">
        <v>35</v>
      </c>
      <c r="H4305" s="7" t="s">
        <v>24</v>
      </c>
      <c r="I4305" s="9" t="s">
        <v>70</v>
      </c>
      <c r="J4305" s="7" t="s">
        <v>2454</v>
      </c>
      <c r="K4305" s="10" t="s">
        <v>16302</v>
      </c>
      <c r="L4305" s="7">
        <v>1</v>
      </c>
      <c r="M4305" s="11">
        <v>40003</v>
      </c>
      <c r="N4305" s="7" t="s">
        <v>266</v>
      </c>
      <c r="O4305" s="7" t="s">
        <v>267</v>
      </c>
      <c r="P4305" s="10">
        <v>2009</v>
      </c>
      <c r="Q4305" s="12">
        <v>41803</v>
      </c>
      <c r="R4305" s="12">
        <v>41803</v>
      </c>
    </row>
    <row r="4306" spans="1:18" x14ac:dyDescent="0.25">
      <c r="A4306" s="7" t="s">
        <v>16303</v>
      </c>
      <c r="B4306" s="7" t="s">
        <v>16304</v>
      </c>
      <c r="C4306" s="7" t="s">
        <v>16305</v>
      </c>
      <c r="D4306" s="7" t="s">
        <v>16306</v>
      </c>
      <c r="E4306" s="8" t="s">
        <v>5726</v>
      </c>
      <c r="F4306" s="8">
        <v>535000</v>
      </c>
      <c r="G4306" s="7" t="s">
        <v>35</v>
      </c>
      <c r="H4306" s="7" t="s">
        <v>24</v>
      </c>
      <c r="I4306" s="9" t="s">
        <v>36</v>
      </c>
      <c r="J4306" s="7" t="s">
        <v>181</v>
      </c>
      <c r="K4306" s="10" t="s">
        <v>1537</v>
      </c>
      <c r="L4306" s="7">
        <v>1</v>
      </c>
      <c r="Q4306" s="12">
        <v>41730</v>
      </c>
      <c r="R4306" s="12">
        <v>41730</v>
      </c>
    </row>
    <row r="4307" spans="1:18" x14ac:dyDescent="0.25">
      <c r="A4307" s="7" t="s">
        <v>16307</v>
      </c>
      <c r="B4307" s="7" t="s">
        <v>16308</v>
      </c>
      <c r="C4307" s="7" t="s">
        <v>16309</v>
      </c>
      <c r="D4307" s="7" t="s">
        <v>210</v>
      </c>
      <c r="E4307" s="8" t="s">
        <v>211</v>
      </c>
      <c r="F4307" s="8">
        <v>0</v>
      </c>
      <c r="G4307" s="7" t="s">
        <v>35</v>
      </c>
      <c r="H4307" s="7" t="s">
        <v>52</v>
      </c>
      <c r="I4307" s="9"/>
      <c r="J4307" s="7" t="s">
        <v>16310</v>
      </c>
      <c r="K4307" s="10" t="s">
        <v>16310</v>
      </c>
      <c r="L4307" s="7">
        <v>1</v>
      </c>
      <c r="Q4307" s="12">
        <v>40760</v>
      </c>
      <c r="R4307" s="12">
        <v>40760</v>
      </c>
    </row>
    <row r="4308" spans="1:18" x14ac:dyDescent="0.25">
      <c r="A4308" s="7" t="s">
        <v>16311</v>
      </c>
      <c r="B4308" s="7" t="s">
        <v>16312</v>
      </c>
      <c r="D4308" s="7" t="s">
        <v>210</v>
      </c>
      <c r="E4308" s="8" t="s">
        <v>211</v>
      </c>
      <c r="F4308" s="8">
        <v>1000</v>
      </c>
      <c r="G4308" s="7" t="s">
        <v>35</v>
      </c>
      <c r="H4308" s="7" t="s">
        <v>24</v>
      </c>
      <c r="I4308" s="9" t="s">
        <v>2591</v>
      </c>
      <c r="J4308" s="7" t="s">
        <v>2592</v>
      </c>
      <c r="K4308" s="10" t="s">
        <v>2836</v>
      </c>
      <c r="L4308" s="7">
        <v>1</v>
      </c>
      <c r="M4308" s="11">
        <v>41824</v>
      </c>
      <c r="N4308" s="7" t="s">
        <v>222</v>
      </c>
      <c r="O4308" s="7" t="s">
        <v>223</v>
      </c>
      <c r="P4308" s="10">
        <v>2014</v>
      </c>
      <c r="Q4308" s="12">
        <v>41576</v>
      </c>
      <c r="R4308" s="12">
        <v>41576</v>
      </c>
    </row>
    <row r="4309" spans="1:18" x14ac:dyDescent="0.25">
      <c r="A4309" s="7" t="s">
        <v>16313</v>
      </c>
      <c r="B4309" s="7" t="s">
        <v>16314</v>
      </c>
      <c r="C4309" s="7" t="s">
        <v>16315</v>
      </c>
      <c r="D4309" s="7" t="s">
        <v>106</v>
      </c>
      <c r="E4309" s="8" t="s">
        <v>107</v>
      </c>
      <c r="F4309" s="8">
        <v>6400000</v>
      </c>
      <c r="G4309" s="7" t="s">
        <v>35</v>
      </c>
      <c r="H4309" s="7" t="s">
        <v>52</v>
      </c>
      <c r="I4309" s="9"/>
      <c r="J4309" s="7" t="s">
        <v>53</v>
      </c>
      <c r="K4309" s="10" t="s">
        <v>14360</v>
      </c>
      <c r="L4309" s="7">
        <v>2</v>
      </c>
      <c r="Q4309" s="12">
        <v>40854</v>
      </c>
      <c r="R4309" s="12">
        <v>41044</v>
      </c>
    </row>
    <row r="4310" spans="1:18" x14ac:dyDescent="0.25">
      <c r="A4310" s="7" t="s">
        <v>16316</v>
      </c>
      <c r="B4310" s="7" t="s">
        <v>16317</v>
      </c>
      <c r="C4310" s="7" t="s">
        <v>16318</v>
      </c>
      <c r="D4310" s="7" t="s">
        <v>12598</v>
      </c>
      <c r="E4310" s="8" t="s">
        <v>79</v>
      </c>
      <c r="F4310" s="8">
        <v>1200000</v>
      </c>
      <c r="G4310" s="7" t="s">
        <v>35</v>
      </c>
      <c r="H4310" s="7" t="s">
        <v>16319</v>
      </c>
      <c r="I4310" s="9"/>
      <c r="J4310" s="7" t="s">
        <v>16320</v>
      </c>
      <c r="K4310" s="10" t="s">
        <v>16321</v>
      </c>
      <c r="L4310" s="7">
        <v>1</v>
      </c>
      <c r="M4310" s="11">
        <v>39904</v>
      </c>
      <c r="N4310" s="7" t="s">
        <v>250</v>
      </c>
      <c r="O4310" s="7" t="s">
        <v>251</v>
      </c>
      <c r="P4310" s="10">
        <v>2009</v>
      </c>
      <c r="Q4310" s="12">
        <v>39448</v>
      </c>
      <c r="R4310" s="12">
        <v>39448</v>
      </c>
    </row>
    <row r="4311" spans="1:18" x14ac:dyDescent="0.25">
      <c r="A4311" s="7" t="s">
        <v>16322</v>
      </c>
      <c r="B4311" s="7" t="s">
        <v>16323</v>
      </c>
      <c r="C4311" s="7" t="s">
        <v>16324</v>
      </c>
      <c r="D4311" s="7" t="s">
        <v>16325</v>
      </c>
      <c r="E4311" s="8" t="s">
        <v>1096</v>
      </c>
      <c r="F4311" s="8">
        <v>0</v>
      </c>
      <c r="G4311" s="7" t="s">
        <v>35</v>
      </c>
      <c r="H4311" s="7" t="s">
        <v>52</v>
      </c>
      <c r="I4311" s="9"/>
      <c r="J4311" s="7" t="s">
        <v>53</v>
      </c>
      <c r="K4311" s="10" t="s">
        <v>53</v>
      </c>
      <c r="L4311" s="7">
        <v>1</v>
      </c>
      <c r="Q4311" s="12">
        <v>41609</v>
      </c>
      <c r="R4311" s="12">
        <v>41609</v>
      </c>
    </row>
    <row r="4312" spans="1:18" x14ac:dyDescent="0.25">
      <c r="A4312" s="7" t="s">
        <v>16326</v>
      </c>
      <c r="B4312" s="7" t="s">
        <v>16327</v>
      </c>
      <c r="C4312" s="7" t="s">
        <v>16328</v>
      </c>
      <c r="D4312" s="7" t="s">
        <v>532</v>
      </c>
      <c r="E4312" s="8" t="s">
        <v>533</v>
      </c>
      <c r="F4312" s="8">
        <v>1476100</v>
      </c>
      <c r="G4312" s="7" t="s">
        <v>80</v>
      </c>
      <c r="H4312" s="7" t="s">
        <v>196</v>
      </c>
      <c r="I4312" s="9"/>
      <c r="J4312" s="7" t="s">
        <v>3825</v>
      </c>
      <c r="K4312" s="10" t="s">
        <v>16329</v>
      </c>
      <c r="L4312" s="7">
        <v>1</v>
      </c>
      <c r="M4312" s="11">
        <v>39264</v>
      </c>
      <c r="N4312" s="7" t="s">
        <v>1018</v>
      </c>
      <c r="O4312" s="7" t="s">
        <v>643</v>
      </c>
      <c r="P4312" s="10">
        <v>2007</v>
      </c>
      <c r="Q4312" s="12">
        <v>39417</v>
      </c>
      <c r="R4312" s="12">
        <v>39417</v>
      </c>
    </row>
    <row r="4313" spans="1:18" x14ac:dyDescent="0.25">
      <c r="A4313" s="7" t="s">
        <v>16330</v>
      </c>
      <c r="B4313" s="7" t="s">
        <v>16331</v>
      </c>
      <c r="C4313" s="7" t="s">
        <v>16332</v>
      </c>
      <c r="D4313" s="7" t="s">
        <v>159</v>
      </c>
      <c r="E4313" s="8" t="s">
        <v>160</v>
      </c>
      <c r="F4313" s="8">
        <v>161200000</v>
      </c>
      <c r="G4313" s="7" t="s">
        <v>35</v>
      </c>
      <c r="H4313" s="7" t="s">
        <v>205</v>
      </c>
      <c r="I4313" s="9"/>
      <c r="J4313" s="7" t="s">
        <v>206</v>
      </c>
      <c r="K4313" s="10" t="s">
        <v>206</v>
      </c>
      <c r="L4313" s="7">
        <v>4</v>
      </c>
      <c r="M4313" s="11">
        <v>36444</v>
      </c>
      <c r="N4313" s="7" t="s">
        <v>6063</v>
      </c>
      <c r="O4313" s="7" t="s">
        <v>6064</v>
      </c>
      <c r="P4313" s="10">
        <v>1999</v>
      </c>
      <c r="Q4313" s="12">
        <v>36557</v>
      </c>
      <c r="R4313" s="12">
        <v>40235</v>
      </c>
    </row>
    <row r="4314" spans="1:18" x14ac:dyDescent="0.25">
      <c r="A4314" s="7" t="s">
        <v>16333</v>
      </c>
      <c r="B4314" s="7" t="s">
        <v>16334</v>
      </c>
      <c r="C4314" s="7" t="s">
        <v>16335</v>
      </c>
      <c r="D4314" s="7" t="s">
        <v>1061</v>
      </c>
      <c r="E4314" s="8" t="s">
        <v>8196</v>
      </c>
      <c r="F4314" s="8">
        <v>42200000</v>
      </c>
      <c r="G4314" s="7" t="s">
        <v>35</v>
      </c>
      <c r="H4314" s="7" t="s">
        <v>205</v>
      </c>
      <c r="I4314" s="9"/>
      <c r="J4314" s="7" t="s">
        <v>206</v>
      </c>
      <c r="K4314" s="10" t="s">
        <v>206</v>
      </c>
      <c r="L4314" s="7">
        <v>3</v>
      </c>
      <c r="M4314" s="11">
        <v>39814</v>
      </c>
      <c r="N4314" s="7" t="s">
        <v>171</v>
      </c>
      <c r="O4314" s="7" t="s">
        <v>172</v>
      </c>
      <c r="P4314" s="10">
        <v>2009</v>
      </c>
      <c r="Q4314" s="12">
        <v>40725</v>
      </c>
      <c r="R4314" s="12">
        <v>41848</v>
      </c>
    </row>
    <row r="4315" spans="1:18" x14ac:dyDescent="0.25">
      <c r="A4315" s="7" t="s">
        <v>16336</v>
      </c>
      <c r="B4315" s="7" t="s">
        <v>16337</v>
      </c>
      <c r="C4315" s="7" t="s">
        <v>16338</v>
      </c>
      <c r="D4315" s="7" t="s">
        <v>532</v>
      </c>
      <c r="E4315" s="8" t="s">
        <v>533</v>
      </c>
      <c r="F4315" s="8">
        <v>10000000</v>
      </c>
      <c r="G4315" s="7" t="s">
        <v>35</v>
      </c>
      <c r="H4315" s="7" t="s">
        <v>205</v>
      </c>
      <c r="I4315" s="9"/>
      <c r="J4315" s="7" t="s">
        <v>206</v>
      </c>
      <c r="K4315" s="10" t="s">
        <v>206</v>
      </c>
      <c r="L4315" s="7">
        <v>3</v>
      </c>
      <c r="M4315" s="11">
        <v>38473</v>
      </c>
      <c r="N4315" s="7" t="s">
        <v>8365</v>
      </c>
      <c r="O4315" s="7" t="s">
        <v>1715</v>
      </c>
      <c r="P4315" s="10">
        <v>2005</v>
      </c>
      <c r="Q4315" s="12">
        <v>38626</v>
      </c>
      <c r="R4315" s="12">
        <v>40695</v>
      </c>
    </row>
    <row r="4316" spans="1:18" x14ac:dyDescent="0.25">
      <c r="A4316" s="7" t="s">
        <v>16339</v>
      </c>
      <c r="B4316" s="7" t="s">
        <v>16340</v>
      </c>
      <c r="C4316" s="7" t="s">
        <v>16341</v>
      </c>
      <c r="D4316" s="7" t="s">
        <v>532</v>
      </c>
      <c r="E4316" s="8" t="s">
        <v>533</v>
      </c>
      <c r="F4316" s="8">
        <v>66000000</v>
      </c>
      <c r="G4316" s="7" t="s">
        <v>35</v>
      </c>
      <c r="H4316" s="7" t="s">
        <v>205</v>
      </c>
      <c r="I4316" s="9"/>
      <c r="J4316" s="7" t="s">
        <v>206</v>
      </c>
      <c r="K4316" s="10" t="s">
        <v>206</v>
      </c>
      <c r="L4316" s="7">
        <v>3</v>
      </c>
      <c r="M4316" s="11">
        <v>38353</v>
      </c>
      <c r="N4316" s="7" t="s">
        <v>435</v>
      </c>
      <c r="O4316" s="7" t="s">
        <v>436</v>
      </c>
      <c r="P4316" s="10">
        <v>2005</v>
      </c>
      <c r="Q4316" s="12">
        <v>39173</v>
      </c>
      <c r="R4316" s="12">
        <v>41073</v>
      </c>
    </row>
    <row r="4317" spans="1:18" x14ac:dyDescent="0.25">
      <c r="A4317" s="7" t="s">
        <v>16342</v>
      </c>
      <c r="B4317" s="7" t="s">
        <v>16343</v>
      </c>
      <c r="C4317" s="7" t="s">
        <v>16344</v>
      </c>
      <c r="D4317" s="7" t="s">
        <v>33</v>
      </c>
      <c r="E4317" s="8" t="s">
        <v>34</v>
      </c>
      <c r="F4317" s="8">
        <v>12273</v>
      </c>
      <c r="G4317" s="7" t="s">
        <v>35</v>
      </c>
      <c r="H4317" s="7" t="s">
        <v>43</v>
      </c>
      <c r="I4317" s="9"/>
      <c r="J4317" s="7" t="s">
        <v>44</v>
      </c>
      <c r="K4317" s="10" t="s">
        <v>44</v>
      </c>
      <c r="L4317" s="7">
        <v>1</v>
      </c>
      <c r="Q4317" s="12">
        <v>41122</v>
      </c>
      <c r="R4317" s="12">
        <v>41122</v>
      </c>
    </row>
    <row r="4318" spans="1:18" x14ac:dyDescent="0.25">
      <c r="A4318" s="7" t="s">
        <v>16345</v>
      </c>
      <c r="B4318" s="7" t="s">
        <v>16346</v>
      </c>
      <c r="C4318" s="7" t="s">
        <v>16347</v>
      </c>
      <c r="D4318" s="7" t="s">
        <v>106</v>
      </c>
      <c r="E4318" s="8" t="s">
        <v>107</v>
      </c>
      <c r="F4318" s="8">
        <v>100000</v>
      </c>
      <c r="G4318" s="7" t="s">
        <v>35</v>
      </c>
      <c r="I4318" s="9"/>
      <c r="J4318" s="7"/>
      <c r="L4318" s="7">
        <v>1</v>
      </c>
      <c r="Q4318" s="12">
        <v>40909</v>
      </c>
      <c r="R4318" s="12">
        <v>40909</v>
      </c>
    </row>
    <row r="4319" spans="1:18" x14ac:dyDescent="0.25">
      <c r="A4319" s="7" t="s">
        <v>16348</v>
      </c>
      <c r="B4319" s="7" t="s">
        <v>16349</v>
      </c>
      <c r="C4319" s="7" t="s">
        <v>16350</v>
      </c>
      <c r="D4319" s="7" t="s">
        <v>16351</v>
      </c>
      <c r="E4319" s="8" t="s">
        <v>1358</v>
      </c>
      <c r="F4319" s="8">
        <v>1020000</v>
      </c>
      <c r="G4319" s="7" t="s">
        <v>35</v>
      </c>
      <c r="H4319" s="7" t="s">
        <v>176</v>
      </c>
      <c r="I4319" s="9"/>
      <c r="J4319" s="7" t="s">
        <v>1572</v>
      </c>
      <c r="K4319" s="10" t="s">
        <v>1572</v>
      </c>
      <c r="L4319" s="7">
        <v>2</v>
      </c>
      <c r="M4319" s="11">
        <v>38718</v>
      </c>
      <c r="N4319" s="7" t="s">
        <v>400</v>
      </c>
      <c r="O4319" s="7" t="s">
        <v>401</v>
      </c>
      <c r="P4319" s="10">
        <v>2006</v>
      </c>
      <c r="Q4319" s="12">
        <v>39553</v>
      </c>
      <c r="R4319" s="12">
        <v>40760</v>
      </c>
    </row>
    <row r="4320" spans="1:18" x14ac:dyDescent="0.25">
      <c r="A4320" s="7" t="s">
        <v>16352</v>
      </c>
      <c r="B4320" s="7" t="s">
        <v>16353</v>
      </c>
      <c r="C4320" s="7" t="s">
        <v>16354</v>
      </c>
      <c r="D4320" s="7" t="s">
        <v>122</v>
      </c>
      <c r="E4320" s="8" t="s">
        <v>123</v>
      </c>
      <c r="F4320" s="8">
        <v>1000000</v>
      </c>
      <c r="G4320" s="7" t="s">
        <v>35</v>
      </c>
      <c r="I4320" s="9"/>
      <c r="J4320" s="7"/>
      <c r="L4320" s="7">
        <v>2</v>
      </c>
      <c r="Q4320" s="12">
        <v>40878</v>
      </c>
      <c r="R4320" s="12">
        <v>41241</v>
      </c>
    </row>
    <row r="4321" spans="1:18" x14ac:dyDescent="0.25">
      <c r="A4321" s="7" t="s">
        <v>16355</v>
      </c>
      <c r="B4321" s="7" t="s">
        <v>16356</v>
      </c>
      <c r="C4321" s="7" t="s">
        <v>16357</v>
      </c>
      <c r="D4321" s="7" t="s">
        <v>16358</v>
      </c>
      <c r="E4321" s="8" t="s">
        <v>4607</v>
      </c>
      <c r="F4321" s="8">
        <v>56000000</v>
      </c>
      <c r="G4321" s="7" t="s">
        <v>35</v>
      </c>
      <c r="I4321" s="9"/>
      <c r="J4321" s="7"/>
      <c r="L4321" s="7">
        <v>4</v>
      </c>
      <c r="M4321" s="11">
        <v>38412</v>
      </c>
      <c r="N4321" s="7" t="s">
        <v>2168</v>
      </c>
      <c r="O4321" s="7" t="s">
        <v>436</v>
      </c>
      <c r="P4321" s="10">
        <v>2005</v>
      </c>
      <c r="Q4321" s="12">
        <v>38443</v>
      </c>
      <c r="R4321" s="12">
        <v>40666</v>
      </c>
    </row>
    <row r="4322" spans="1:18" x14ac:dyDescent="0.25">
      <c r="A4322" s="7" t="s">
        <v>16359</v>
      </c>
      <c r="B4322" s="7" t="s">
        <v>16360</v>
      </c>
      <c r="C4322" s="7" t="s">
        <v>16361</v>
      </c>
      <c r="D4322" s="7" t="s">
        <v>106</v>
      </c>
      <c r="E4322" s="8" t="s">
        <v>107</v>
      </c>
      <c r="F4322" s="8">
        <v>60000000</v>
      </c>
      <c r="G4322" s="7" t="s">
        <v>35</v>
      </c>
      <c r="H4322" s="7" t="s">
        <v>205</v>
      </c>
      <c r="I4322" s="9"/>
      <c r="J4322" s="7" t="s">
        <v>206</v>
      </c>
      <c r="K4322" s="10" t="s">
        <v>206</v>
      </c>
      <c r="L4322" s="7">
        <v>1</v>
      </c>
      <c r="Q4322" s="12">
        <v>40878</v>
      </c>
      <c r="R4322" s="12">
        <v>40878</v>
      </c>
    </row>
    <row r="4323" spans="1:18" x14ac:dyDescent="0.25">
      <c r="A4323" s="7" t="s">
        <v>16362</v>
      </c>
      <c r="B4323" s="7" t="s">
        <v>16363</v>
      </c>
      <c r="C4323" s="7" t="s">
        <v>16364</v>
      </c>
      <c r="D4323" s="7" t="s">
        <v>1402</v>
      </c>
      <c r="E4323" s="8" t="s">
        <v>1403</v>
      </c>
      <c r="F4323" s="8">
        <v>7813005</v>
      </c>
      <c r="G4323" s="7" t="s">
        <v>23</v>
      </c>
      <c r="H4323" s="7" t="s">
        <v>24</v>
      </c>
      <c r="I4323" s="9" t="s">
        <v>36</v>
      </c>
      <c r="J4323" s="7" t="s">
        <v>942</v>
      </c>
      <c r="K4323" s="10" t="s">
        <v>9990</v>
      </c>
      <c r="L4323" s="7">
        <v>1</v>
      </c>
      <c r="M4323" s="11">
        <v>35674</v>
      </c>
      <c r="N4323" s="7" t="s">
        <v>16365</v>
      </c>
      <c r="O4323" s="7" t="s">
        <v>16366</v>
      </c>
      <c r="P4323" s="10">
        <v>1997</v>
      </c>
      <c r="Q4323" s="12">
        <v>39959</v>
      </c>
      <c r="R4323" s="12">
        <v>39959</v>
      </c>
    </row>
    <row r="4324" spans="1:18" x14ac:dyDescent="0.25">
      <c r="A4324" s="7" t="s">
        <v>16367</v>
      </c>
      <c r="B4324" s="7" t="s">
        <v>16368</v>
      </c>
      <c r="C4324" s="7" t="s">
        <v>16369</v>
      </c>
      <c r="D4324" s="7" t="s">
        <v>16370</v>
      </c>
      <c r="E4324" s="8" t="s">
        <v>69</v>
      </c>
      <c r="F4324" s="8">
        <v>168000</v>
      </c>
      <c r="G4324" s="7" t="s">
        <v>35</v>
      </c>
      <c r="H4324" s="7" t="s">
        <v>24</v>
      </c>
      <c r="I4324" s="9" t="s">
        <v>36</v>
      </c>
      <c r="J4324" s="7" t="s">
        <v>181</v>
      </c>
      <c r="K4324" s="10" t="s">
        <v>182</v>
      </c>
      <c r="L4324" s="7">
        <v>1</v>
      </c>
      <c r="M4324" s="11">
        <v>40339</v>
      </c>
      <c r="N4324" s="7" t="s">
        <v>1109</v>
      </c>
      <c r="O4324" s="7" t="s">
        <v>1110</v>
      </c>
      <c r="P4324" s="10">
        <v>2010</v>
      </c>
      <c r="Q4324" s="12">
        <v>40707</v>
      </c>
      <c r="R4324" s="12">
        <v>40707</v>
      </c>
    </row>
    <row r="4325" spans="1:18" x14ac:dyDescent="0.25">
      <c r="A4325" s="7" t="s">
        <v>16371</v>
      </c>
      <c r="B4325" s="7" t="s">
        <v>16372</v>
      </c>
      <c r="F4325" s="8">
        <v>39000000</v>
      </c>
      <c r="G4325" s="7" t="s">
        <v>35</v>
      </c>
      <c r="I4325" s="9"/>
      <c r="J4325" s="7"/>
      <c r="L4325" s="7">
        <v>1</v>
      </c>
      <c r="Q4325" s="12">
        <v>41716</v>
      </c>
      <c r="R4325" s="12">
        <v>41716</v>
      </c>
    </row>
    <row r="4326" spans="1:18" x14ac:dyDescent="0.25">
      <c r="A4326" s="7" t="s">
        <v>16373</v>
      </c>
      <c r="B4326" s="7" t="s">
        <v>16374</v>
      </c>
      <c r="C4326" s="7" t="s">
        <v>16375</v>
      </c>
      <c r="D4326" s="7" t="s">
        <v>106</v>
      </c>
      <c r="E4326" s="8" t="s">
        <v>107</v>
      </c>
      <c r="F4326" s="8">
        <v>5163625</v>
      </c>
      <c r="G4326" s="7" t="s">
        <v>35</v>
      </c>
      <c r="H4326" s="7" t="s">
        <v>24</v>
      </c>
      <c r="I4326" s="9" t="s">
        <v>3380</v>
      </c>
      <c r="J4326" s="7" t="s">
        <v>3381</v>
      </c>
      <c r="K4326" s="10" t="s">
        <v>3382</v>
      </c>
      <c r="L4326" s="7">
        <v>2</v>
      </c>
      <c r="Q4326" s="12">
        <v>39912</v>
      </c>
      <c r="R4326" s="12">
        <v>40429</v>
      </c>
    </row>
    <row r="4327" spans="1:18" x14ac:dyDescent="0.25">
      <c r="A4327" s="7" t="s">
        <v>16376</v>
      </c>
      <c r="B4327" s="7" t="s">
        <v>16377</v>
      </c>
      <c r="C4327" s="7" t="s">
        <v>16378</v>
      </c>
      <c r="D4327" s="7" t="s">
        <v>16379</v>
      </c>
      <c r="E4327" s="8" t="s">
        <v>2635</v>
      </c>
      <c r="F4327" s="8">
        <v>8000000</v>
      </c>
      <c r="G4327" s="7" t="s">
        <v>35</v>
      </c>
      <c r="H4327" s="7" t="s">
        <v>1263</v>
      </c>
      <c r="I4327" s="9"/>
      <c r="J4327" s="7" t="s">
        <v>1264</v>
      </c>
      <c r="K4327" s="10" t="s">
        <v>1264</v>
      </c>
      <c r="L4327" s="7">
        <v>1</v>
      </c>
      <c r="M4327" s="11">
        <v>36526</v>
      </c>
      <c r="N4327" s="7" t="s">
        <v>234</v>
      </c>
      <c r="O4327" s="7" t="s">
        <v>235</v>
      </c>
      <c r="P4327" s="10">
        <v>2000</v>
      </c>
      <c r="Q4327" s="12">
        <v>41808</v>
      </c>
      <c r="R4327" s="12">
        <v>41808</v>
      </c>
    </row>
    <row r="4328" spans="1:18" x14ac:dyDescent="0.25">
      <c r="A4328" s="7" t="s">
        <v>16380</v>
      </c>
      <c r="B4328" s="7" t="s">
        <v>16381</v>
      </c>
      <c r="C4328" s="7" t="s">
        <v>16382</v>
      </c>
      <c r="D4328" s="7" t="s">
        <v>16383</v>
      </c>
      <c r="E4328" s="8" t="s">
        <v>160</v>
      </c>
      <c r="F4328" s="8">
        <v>1079000</v>
      </c>
      <c r="G4328" s="7" t="s">
        <v>35</v>
      </c>
      <c r="H4328" s="7" t="s">
        <v>446</v>
      </c>
      <c r="I4328" s="9"/>
      <c r="J4328" s="7" t="s">
        <v>16384</v>
      </c>
      <c r="K4328" s="10" t="s">
        <v>16384</v>
      </c>
      <c r="L4328" s="7">
        <v>2</v>
      </c>
      <c r="M4328" s="11">
        <v>40756</v>
      </c>
      <c r="N4328" s="7" t="s">
        <v>1091</v>
      </c>
      <c r="O4328" s="7" t="s">
        <v>230</v>
      </c>
      <c r="P4328" s="10">
        <v>2011</v>
      </c>
      <c r="Q4328" s="12">
        <v>40787</v>
      </c>
      <c r="R4328" s="12">
        <v>41213</v>
      </c>
    </row>
    <row r="4329" spans="1:18" x14ac:dyDescent="0.25">
      <c r="A4329" s="7" t="s">
        <v>16385</v>
      </c>
      <c r="B4329" s="7" t="s">
        <v>16386</v>
      </c>
      <c r="C4329" s="7" t="s">
        <v>16387</v>
      </c>
      <c r="D4329" s="7" t="s">
        <v>532</v>
      </c>
      <c r="E4329" s="8" t="s">
        <v>533</v>
      </c>
      <c r="F4329" s="8">
        <v>50000</v>
      </c>
      <c r="I4329" s="9"/>
      <c r="J4329" s="7"/>
      <c r="L4329" s="7">
        <v>1</v>
      </c>
      <c r="M4329" s="11">
        <v>41334</v>
      </c>
      <c r="N4329" s="7" t="s">
        <v>514</v>
      </c>
      <c r="O4329" s="7" t="s">
        <v>147</v>
      </c>
      <c r="P4329" s="10">
        <v>2013</v>
      </c>
      <c r="Q4329" s="12">
        <v>41334</v>
      </c>
      <c r="R4329" s="12">
        <v>41334</v>
      </c>
    </row>
    <row r="4330" spans="1:18" x14ac:dyDescent="0.25">
      <c r="A4330" s="7" t="s">
        <v>16388</v>
      </c>
      <c r="B4330" s="7" t="s">
        <v>16389</v>
      </c>
      <c r="C4330" s="7" t="s">
        <v>16390</v>
      </c>
      <c r="D4330" s="7" t="s">
        <v>296</v>
      </c>
      <c r="E4330" s="8" t="s">
        <v>297</v>
      </c>
      <c r="F4330" s="8">
        <v>1500000</v>
      </c>
      <c r="G4330" s="7" t="s">
        <v>35</v>
      </c>
      <c r="H4330" s="7" t="s">
        <v>24</v>
      </c>
      <c r="I4330" s="9" t="s">
        <v>188</v>
      </c>
      <c r="J4330" s="7" t="s">
        <v>189</v>
      </c>
      <c r="K4330" s="10" t="s">
        <v>190</v>
      </c>
      <c r="L4330" s="7">
        <v>2</v>
      </c>
      <c r="M4330" s="11">
        <v>37987</v>
      </c>
      <c r="N4330" s="7" t="s">
        <v>424</v>
      </c>
      <c r="O4330" s="7" t="s">
        <v>425</v>
      </c>
      <c r="P4330" s="10">
        <v>2004</v>
      </c>
      <c r="Q4330" s="12">
        <v>40792</v>
      </c>
      <c r="R4330" s="12">
        <v>41106</v>
      </c>
    </row>
    <row r="4331" spans="1:18" x14ac:dyDescent="0.25">
      <c r="A4331" s="7" t="s">
        <v>16391</v>
      </c>
      <c r="B4331" s="7" t="s">
        <v>16392</v>
      </c>
      <c r="C4331" s="7" t="s">
        <v>16393</v>
      </c>
      <c r="D4331" s="7" t="s">
        <v>16394</v>
      </c>
      <c r="E4331" s="8" t="s">
        <v>107</v>
      </c>
      <c r="F4331" s="8">
        <v>3550000</v>
      </c>
      <c r="G4331" s="7" t="s">
        <v>35</v>
      </c>
      <c r="H4331" s="7" t="s">
        <v>24</v>
      </c>
      <c r="I4331" s="9" t="s">
        <v>36</v>
      </c>
      <c r="J4331" s="7" t="s">
        <v>181</v>
      </c>
      <c r="K4331" s="10" t="s">
        <v>182</v>
      </c>
      <c r="L4331" s="7">
        <v>4</v>
      </c>
      <c r="M4331" s="11">
        <v>40462</v>
      </c>
      <c r="N4331" s="7" t="s">
        <v>1799</v>
      </c>
      <c r="O4331" s="7" t="s">
        <v>199</v>
      </c>
      <c r="P4331" s="10">
        <v>2010</v>
      </c>
      <c r="Q4331" s="12">
        <v>40585</v>
      </c>
      <c r="R4331" s="12">
        <v>41730</v>
      </c>
    </row>
    <row r="4332" spans="1:18" x14ac:dyDescent="0.25">
      <c r="A4332" s="7" t="s">
        <v>16395</v>
      </c>
      <c r="B4332" s="7" t="s">
        <v>16396</v>
      </c>
      <c r="C4332" s="7" t="s">
        <v>16397</v>
      </c>
      <c r="D4332" s="7" t="s">
        <v>68</v>
      </c>
      <c r="E4332" s="8" t="s">
        <v>69</v>
      </c>
      <c r="F4332" s="8">
        <v>0</v>
      </c>
      <c r="G4332" s="7" t="s">
        <v>35</v>
      </c>
      <c r="H4332" s="7" t="s">
        <v>749</v>
      </c>
      <c r="I4332" s="9"/>
      <c r="J4332" s="7" t="s">
        <v>4719</v>
      </c>
      <c r="K4332" s="10" t="s">
        <v>4719</v>
      </c>
      <c r="L4332" s="7">
        <v>1</v>
      </c>
      <c r="M4332" s="11">
        <v>41730</v>
      </c>
      <c r="N4332" s="7" t="s">
        <v>4368</v>
      </c>
      <c r="O4332" s="7" t="s">
        <v>1151</v>
      </c>
      <c r="P4332" s="10">
        <v>2014</v>
      </c>
      <c r="Q4332" s="12">
        <v>41730</v>
      </c>
      <c r="R4332" s="12">
        <v>41730</v>
      </c>
    </row>
    <row r="4333" spans="1:18" x14ac:dyDescent="0.25">
      <c r="A4333" s="7" t="s">
        <v>16398</v>
      </c>
      <c r="B4333" s="7" t="s">
        <v>16399</v>
      </c>
      <c r="C4333" s="7" t="s">
        <v>16400</v>
      </c>
      <c r="D4333" s="7" t="s">
        <v>3345</v>
      </c>
      <c r="E4333" s="8" t="s">
        <v>2026</v>
      </c>
      <c r="F4333" s="8">
        <v>155000</v>
      </c>
      <c r="G4333" s="7" t="s">
        <v>80</v>
      </c>
      <c r="I4333" s="9"/>
      <c r="J4333" s="7"/>
      <c r="L4333" s="7">
        <v>1</v>
      </c>
      <c r="M4333" s="11">
        <v>39083</v>
      </c>
      <c r="N4333" s="7" t="s">
        <v>88</v>
      </c>
      <c r="O4333" s="7" t="s">
        <v>89</v>
      </c>
      <c r="P4333" s="10">
        <v>2007</v>
      </c>
      <c r="Q4333" s="12">
        <v>40281</v>
      </c>
      <c r="R4333" s="12">
        <v>40281</v>
      </c>
    </row>
    <row r="4334" spans="1:18" x14ac:dyDescent="0.25">
      <c r="A4334" s="7" t="s">
        <v>16401</v>
      </c>
      <c r="B4334" s="7" t="s">
        <v>16402</v>
      </c>
      <c r="C4334" s="7" t="s">
        <v>16403</v>
      </c>
      <c r="D4334" s="7" t="s">
        <v>86</v>
      </c>
      <c r="E4334" s="8" t="s">
        <v>87</v>
      </c>
      <c r="F4334" s="8">
        <v>300000</v>
      </c>
      <c r="G4334" s="7" t="s">
        <v>35</v>
      </c>
      <c r="H4334" s="7" t="s">
        <v>24</v>
      </c>
      <c r="I4334" s="9" t="s">
        <v>534</v>
      </c>
      <c r="J4334" s="7" t="s">
        <v>535</v>
      </c>
      <c r="K4334" s="10" t="s">
        <v>4654</v>
      </c>
      <c r="L4334" s="7">
        <v>1</v>
      </c>
      <c r="Q4334" s="12">
        <v>40340</v>
      </c>
      <c r="R4334" s="12">
        <v>40340</v>
      </c>
    </row>
    <row r="4335" spans="1:18" x14ac:dyDescent="0.25">
      <c r="A4335" s="7" t="s">
        <v>16404</v>
      </c>
      <c r="B4335" s="7" t="s">
        <v>16405</v>
      </c>
      <c r="C4335" s="7" t="s">
        <v>16406</v>
      </c>
      <c r="D4335" s="7" t="s">
        <v>16407</v>
      </c>
      <c r="E4335" s="8" t="s">
        <v>34</v>
      </c>
      <c r="F4335" s="8">
        <v>871189</v>
      </c>
      <c r="G4335" s="7" t="s">
        <v>23</v>
      </c>
      <c r="H4335" s="7" t="s">
        <v>626</v>
      </c>
      <c r="I4335" s="9"/>
      <c r="J4335" s="7" t="s">
        <v>1398</v>
      </c>
      <c r="K4335" s="10" t="s">
        <v>1398</v>
      </c>
      <c r="L4335" s="7">
        <v>3</v>
      </c>
      <c r="M4335" s="11">
        <v>38869</v>
      </c>
      <c r="N4335" s="7" t="s">
        <v>462</v>
      </c>
      <c r="O4335" s="7" t="s">
        <v>463</v>
      </c>
      <c r="P4335" s="10">
        <v>2006</v>
      </c>
      <c r="Q4335" s="12">
        <v>39448</v>
      </c>
      <c r="R4335" s="12">
        <v>41117</v>
      </c>
    </row>
    <row r="4336" spans="1:18" x14ac:dyDescent="0.25">
      <c r="A4336" s="7" t="s">
        <v>16408</v>
      </c>
      <c r="B4336" s="7" t="s">
        <v>16409</v>
      </c>
      <c r="C4336" s="7" t="s">
        <v>16410</v>
      </c>
      <c r="D4336" s="7" t="s">
        <v>897</v>
      </c>
      <c r="E4336" s="8" t="s">
        <v>79</v>
      </c>
      <c r="F4336" s="8">
        <v>24500100</v>
      </c>
      <c r="G4336" s="7" t="s">
        <v>35</v>
      </c>
      <c r="H4336" s="7" t="s">
        <v>24</v>
      </c>
      <c r="I4336" s="9" t="s">
        <v>10663</v>
      </c>
      <c r="J4336" s="7" t="s">
        <v>16411</v>
      </c>
      <c r="K4336" s="10" t="s">
        <v>16411</v>
      </c>
      <c r="L4336" s="7">
        <v>7</v>
      </c>
      <c r="M4336" s="11">
        <v>37987</v>
      </c>
      <c r="N4336" s="7" t="s">
        <v>424</v>
      </c>
      <c r="O4336" s="7" t="s">
        <v>425</v>
      </c>
      <c r="P4336" s="10">
        <v>2004</v>
      </c>
      <c r="Q4336" s="12">
        <v>38991</v>
      </c>
      <c r="R4336" s="12">
        <v>41523</v>
      </c>
    </row>
    <row r="4337" spans="1:18" x14ac:dyDescent="0.25">
      <c r="A4337" s="7" t="s">
        <v>16412</v>
      </c>
      <c r="B4337" s="7" t="s">
        <v>16413</v>
      </c>
      <c r="D4337" s="7" t="s">
        <v>16414</v>
      </c>
      <c r="E4337" s="8" t="s">
        <v>9399</v>
      </c>
      <c r="F4337" s="8">
        <v>326647</v>
      </c>
      <c r="G4337" s="7" t="s">
        <v>35</v>
      </c>
      <c r="H4337" s="7" t="s">
        <v>52</v>
      </c>
      <c r="I4337" s="9"/>
      <c r="J4337" s="7" t="s">
        <v>53</v>
      </c>
      <c r="K4337" s="10" t="s">
        <v>53</v>
      </c>
      <c r="L4337" s="7">
        <v>1</v>
      </c>
      <c r="M4337" s="11">
        <v>40909</v>
      </c>
      <c r="N4337" s="7" t="s">
        <v>111</v>
      </c>
      <c r="O4337" s="7" t="s">
        <v>112</v>
      </c>
      <c r="P4337" s="10">
        <v>2012</v>
      </c>
      <c r="Q4337" s="12">
        <v>41275</v>
      </c>
      <c r="R4337" s="12">
        <v>41275</v>
      </c>
    </row>
    <row r="4338" spans="1:18" x14ac:dyDescent="0.25">
      <c r="A4338" s="7" t="s">
        <v>16415</v>
      </c>
      <c r="B4338" s="7" t="s">
        <v>16416</v>
      </c>
      <c r="C4338" s="7" t="s">
        <v>16417</v>
      </c>
      <c r="D4338" s="7" t="s">
        <v>737</v>
      </c>
      <c r="E4338" s="8" t="s">
        <v>738</v>
      </c>
      <c r="F4338" s="8">
        <v>12500000</v>
      </c>
      <c r="G4338" s="7" t="s">
        <v>35</v>
      </c>
      <c r="H4338" s="7" t="s">
        <v>240</v>
      </c>
      <c r="I4338" s="9" t="s">
        <v>930</v>
      </c>
      <c r="J4338" s="7" t="s">
        <v>5655</v>
      </c>
      <c r="K4338" s="10" t="s">
        <v>5655</v>
      </c>
      <c r="L4338" s="7">
        <v>2</v>
      </c>
      <c r="M4338" s="11">
        <v>28856</v>
      </c>
      <c r="N4338" s="7" t="s">
        <v>2398</v>
      </c>
      <c r="O4338" s="7" t="s">
        <v>2399</v>
      </c>
      <c r="P4338" s="10">
        <v>1979</v>
      </c>
      <c r="Q4338" s="12">
        <v>40203</v>
      </c>
      <c r="R4338" s="12">
        <v>41130</v>
      </c>
    </row>
    <row r="4339" spans="1:18" x14ac:dyDescent="0.25">
      <c r="A4339" s="7" t="s">
        <v>16418</v>
      </c>
      <c r="B4339" s="7" t="s">
        <v>16419</v>
      </c>
      <c r="C4339" s="7" t="s">
        <v>16420</v>
      </c>
      <c r="F4339" s="8">
        <v>0</v>
      </c>
      <c r="G4339" s="7" t="s">
        <v>23</v>
      </c>
      <c r="H4339" s="7" t="s">
        <v>24</v>
      </c>
      <c r="I4339" s="9" t="s">
        <v>25</v>
      </c>
      <c r="J4339" s="7" t="s">
        <v>26</v>
      </c>
      <c r="K4339" s="10" t="s">
        <v>27</v>
      </c>
      <c r="L4339" s="7">
        <v>1</v>
      </c>
      <c r="M4339" s="11">
        <v>39083</v>
      </c>
      <c r="N4339" s="7" t="s">
        <v>88</v>
      </c>
      <c r="O4339" s="7" t="s">
        <v>89</v>
      </c>
      <c r="P4339" s="10">
        <v>2007</v>
      </c>
      <c r="Q4339" s="12">
        <v>39972</v>
      </c>
      <c r="R4339" s="12">
        <v>39972</v>
      </c>
    </row>
    <row r="4340" spans="1:18" x14ac:dyDescent="0.25">
      <c r="A4340" s="7" t="s">
        <v>16421</v>
      </c>
      <c r="B4340" s="7" t="s">
        <v>16422</v>
      </c>
      <c r="C4340" s="7" t="s">
        <v>16423</v>
      </c>
      <c r="D4340" s="7" t="s">
        <v>719</v>
      </c>
      <c r="E4340" s="8" t="s">
        <v>720</v>
      </c>
      <c r="F4340" s="8">
        <v>100000</v>
      </c>
      <c r="G4340" s="7" t="s">
        <v>80</v>
      </c>
      <c r="H4340" s="7" t="s">
        <v>24</v>
      </c>
      <c r="I4340" s="9" t="s">
        <v>161</v>
      </c>
      <c r="J4340" s="7" t="s">
        <v>162</v>
      </c>
      <c r="K4340" s="10" t="s">
        <v>2723</v>
      </c>
      <c r="L4340" s="7">
        <v>1</v>
      </c>
      <c r="M4340" s="11">
        <v>39083</v>
      </c>
      <c r="N4340" s="7" t="s">
        <v>88</v>
      </c>
      <c r="O4340" s="7" t="s">
        <v>89</v>
      </c>
      <c r="P4340" s="10">
        <v>2007</v>
      </c>
      <c r="Q4340" s="12">
        <v>39814</v>
      </c>
      <c r="R4340" s="12">
        <v>39814</v>
      </c>
    </row>
    <row r="4341" spans="1:18" x14ac:dyDescent="0.25">
      <c r="A4341" s="7" t="s">
        <v>16424</v>
      </c>
      <c r="B4341" s="7" t="s">
        <v>16425</v>
      </c>
      <c r="C4341" s="7" t="s">
        <v>16426</v>
      </c>
      <c r="D4341" s="7" t="s">
        <v>16427</v>
      </c>
      <c r="E4341" s="8" t="s">
        <v>909</v>
      </c>
      <c r="F4341" s="8">
        <v>0</v>
      </c>
      <c r="G4341" s="7" t="s">
        <v>35</v>
      </c>
      <c r="I4341" s="9"/>
      <c r="J4341" s="7"/>
      <c r="L4341" s="7">
        <v>1</v>
      </c>
      <c r="Q4341" s="12">
        <v>41852</v>
      </c>
      <c r="R4341" s="12">
        <v>41852</v>
      </c>
    </row>
    <row r="4342" spans="1:18" x14ac:dyDescent="0.25">
      <c r="A4342" s="7" t="s">
        <v>16428</v>
      </c>
      <c r="B4342" s="7" t="s">
        <v>16429</v>
      </c>
      <c r="C4342" s="7" t="s">
        <v>16430</v>
      </c>
      <c r="D4342" s="7" t="s">
        <v>433</v>
      </c>
      <c r="E4342" s="8" t="s">
        <v>434</v>
      </c>
      <c r="F4342" s="8">
        <v>330000</v>
      </c>
      <c r="G4342" s="7" t="s">
        <v>35</v>
      </c>
      <c r="I4342" s="9"/>
      <c r="J4342" s="7"/>
      <c r="L4342" s="7">
        <v>2</v>
      </c>
      <c r="M4342" s="11">
        <v>40179</v>
      </c>
      <c r="N4342" s="7" t="s">
        <v>96</v>
      </c>
      <c r="O4342" s="7" t="s">
        <v>97</v>
      </c>
      <c r="P4342" s="10">
        <v>2010</v>
      </c>
      <c r="Q4342" s="12">
        <v>40360</v>
      </c>
      <c r="R4342" s="12">
        <v>40695</v>
      </c>
    </row>
    <row r="4343" spans="1:18" x14ac:dyDescent="0.25">
      <c r="A4343" s="7" t="s">
        <v>16431</v>
      </c>
      <c r="B4343" s="7" t="s">
        <v>16432</v>
      </c>
      <c r="C4343" s="7" t="s">
        <v>16433</v>
      </c>
      <c r="F4343" s="8">
        <v>0</v>
      </c>
      <c r="G4343" s="7" t="s">
        <v>35</v>
      </c>
      <c r="H4343" s="7" t="s">
        <v>24</v>
      </c>
      <c r="I4343" s="9" t="s">
        <v>2095</v>
      </c>
      <c r="J4343" s="7" t="s">
        <v>2314</v>
      </c>
      <c r="K4343" s="10" t="s">
        <v>2314</v>
      </c>
      <c r="L4343" s="7">
        <v>1</v>
      </c>
      <c r="Q4343" s="12">
        <v>41431</v>
      </c>
      <c r="R4343" s="12">
        <v>41431</v>
      </c>
    </row>
    <row r="4344" spans="1:18" x14ac:dyDescent="0.25">
      <c r="A4344" s="7" t="s">
        <v>16434</v>
      </c>
      <c r="B4344" s="7" t="s">
        <v>16435</v>
      </c>
      <c r="C4344" s="7" t="s">
        <v>16436</v>
      </c>
      <c r="D4344" s="7" t="s">
        <v>16437</v>
      </c>
      <c r="E4344" s="8" t="s">
        <v>69</v>
      </c>
      <c r="F4344" s="8">
        <v>0</v>
      </c>
      <c r="G4344" s="7" t="s">
        <v>35</v>
      </c>
      <c r="H4344" s="7" t="s">
        <v>626</v>
      </c>
      <c r="I4344" s="9"/>
      <c r="J4344" s="7" t="s">
        <v>627</v>
      </c>
      <c r="L4344" s="7">
        <v>1</v>
      </c>
      <c r="M4344" s="11">
        <v>40238</v>
      </c>
      <c r="N4344" s="7" t="s">
        <v>1566</v>
      </c>
      <c r="O4344" s="7" t="s">
        <v>97</v>
      </c>
      <c r="P4344" s="10">
        <v>2010</v>
      </c>
      <c r="Q4344" s="12">
        <v>41153</v>
      </c>
      <c r="R4344" s="12">
        <v>41153</v>
      </c>
    </row>
    <row r="4345" spans="1:18" x14ac:dyDescent="0.25">
      <c r="A4345" s="7" t="s">
        <v>16438</v>
      </c>
      <c r="B4345" s="7" t="s">
        <v>16439</v>
      </c>
      <c r="C4345" s="7" t="s">
        <v>16440</v>
      </c>
      <c r="D4345" s="7" t="s">
        <v>16441</v>
      </c>
      <c r="E4345" s="8" t="s">
        <v>2630</v>
      </c>
      <c r="F4345" s="8">
        <v>8700000</v>
      </c>
      <c r="G4345" s="7" t="s">
        <v>35</v>
      </c>
      <c r="H4345" s="7" t="s">
        <v>24</v>
      </c>
      <c r="I4345" s="9" t="s">
        <v>36</v>
      </c>
      <c r="J4345" s="7" t="s">
        <v>181</v>
      </c>
      <c r="K4345" s="10" t="s">
        <v>4058</v>
      </c>
      <c r="L4345" s="7">
        <v>1</v>
      </c>
      <c r="M4345" s="11">
        <v>40039</v>
      </c>
      <c r="N4345" s="7" t="s">
        <v>488</v>
      </c>
      <c r="O4345" s="7" t="s">
        <v>267</v>
      </c>
      <c r="P4345" s="10">
        <v>2009</v>
      </c>
      <c r="Q4345" s="12">
        <v>41478</v>
      </c>
      <c r="R4345" s="12">
        <v>41478</v>
      </c>
    </row>
    <row r="4346" spans="1:18" x14ac:dyDescent="0.25">
      <c r="A4346" s="7" t="s">
        <v>16442</v>
      </c>
      <c r="B4346" s="7" t="s">
        <v>16443</v>
      </c>
      <c r="C4346" s="7" t="s">
        <v>16444</v>
      </c>
      <c r="F4346" s="8">
        <v>0</v>
      </c>
      <c r="G4346" s="7" t="s">
        <v>35</v>
      </c>
      <c r="H4346" s="7" t="s">
        <v>24</v>
      </c>
      <c r="I4346" s="9" t="s">
        <v>1289</v>
      </c>
      <c r="J4346" s="7" t="s">
        <v>3276</v>
      </c>
      <c r="K4346" s="10" t="s">
        <v>3276</v>
      </c>
      <c r="L4346" s="7">
        <v>1</v>
      </c>
      <c r="M4346" s="11">
        <v>38209</v>
      </c>
      <c r="N4346" s="7" t="s">
        <v>1478</v>
      </c>
      <c r="O4346" s="7" t="s">
        <v>1479</v>
      </c>
      <c r="P4346" s="10">
        <v>2004</v>
      </c>
      <c r="Q4346" s="12">
        <v>39670</v>
      </c>
      <c r="R4346" s="12">
        <v>39670</v>
      </c>
    </row>
    <row r="4347" spans="1:18" x14ac:dyDescent="0.25">
      <c r="A4347" s="7" t="s">
        <v>16445</v>
      </c>
      <c r="B4347" s="7" t="s">
        <v>16446</v>
      </c>
      <c r="C4347" s="7" t="s">
        <v>16447</v>
      </c>
      <c r="D4347" s="7" t="s">
        <v>16448</v>
      </c>
      <c r="E4347" s="8" t="s">
        <v>79</v>
      </c>
      <c r="F4347" s="8">
        <v>3000</v>
      </c>
      <c r="G4347" s="7" t="s">
        <v>35</v>
      </c>
      <c r="H4347" s="7" t="s">
        <v>24</v>
      </c>
      <c r="I4347" s="9" t="s">
        <v>248</v>
      </c>
      <c r="J4347" s="7" t="s">
        <v>826</v>
      </c>
      <c r="K4347" s="10" t="s">
        <v>16449</v>
      </c>
      <c r="L4347" s="7">
        <v>1</v>
      </c>
      <c r="M4347" s="11">
        <v>41091</v>
      </c>
      <c r="N4347" s="7" t="s">
        <v>785</v>
      </c>
      <c r="O4347" s="7" t="s">
        <v>570</v>
      </c>
      <c r="P4347" s="10">
        <v>2012</v>
      </c>
      <c r="Q4347" s="12">
        <v>41365</v>
      </c>
      <c r="R4347" s="12">
        <v>41365</v>
      </c>
    </row>
    <row r="4348" spans="1:18" x14ac:dyDescent="0.25">
      <c r="A4348" s="7" t="s">
        <v>16450</v>
      </c>
      <c r="B4348" s="7" t="s">
        <v>16451</v>
      </c>
      <c r="C4348" s="7" t="s">
        <v>16452</v>
      </c>
      <c r="D4348" s="7" t="s">
        <v>16453</v>
      </c>
      <c r="E4348" s="8" t="s">
        <v>10364</v>
      </c>
      <c r="F4348" s="8">
        <v>8000000</v>
      </c>
      <c r="H4348" s="7" t="s">
        <v>43</v>
      </c>
      <c r="I4348" s="9"/>
      <c r="J4348" s="7" t="s">
        <v>44</v>
      </c>
      <c r="K4348" s="10" t="s">
        <v>44</v>
      </c>
      <c r="L4348" s="7">
        <v>1</v>
      </c>
      <c r="M4348" s="11">
        <v>35431</v>
      </c>
      <c r="N4348" s="7" t="s">
        <v>1436</v>
      </c>
      <c r="O4348" s="7" t="s">
        <v>1437</v>
      </c>
      <c r="P4348" s="10">
        <v>1997</v>
      </c>
      <c r="Q4348" s="12">
        <v>41544</v>
      </c>
      <c r="R4348" s="12">
        <v>41544</v>
      </c>
    </row>
    <row r="4349" spans="1:18" x14ac:dyDescent="0.25">
      <c r="A4349" s="7" t="s">
        <v>16454</v>
      </c>
      <c r="B4349" s="7" t="s">
        <v>16455</v>
      </c>
      <c r="C4349" s="7" t="s">
        <v>16456</v>
      </c>
      <c r="D4349" s="7" t="s">
        <v>16457</v>
      </c>
      <c r="E4349" s="8" t="s">
        <v>12301</v>
      </c>
      <c r="F4349" s="8">
        <v>68794</v>
      </c>
      <c r="G4349" s="7" t="s">
        <v>35</v>
      </c>
      <c r="H4349" s="7" t="s">
        <v>635</v>
      </c>
      <c r="I4349" s="9"/>
      <c r="J4349" s="7" t="s">
        <v>16458</v>
      </c>
      <c r="K4349" s="10" t="s">
        <v>16458</v>
      </c>
      <c r="L4349" s="7">
        <v>2</v>
      </c>
      <c r="M4349" s="11">
        <v>41356</v>
      </c>
      <c r="N4349" s="7" t="s">
        <v>514</v>
      </c>
      <c r="O4349" s="7" t="s">
        <v>147</v>
      </c>
      <c r="P4349" s="10">
        <v>2013</v>
      </c>
      <c r="Q4349" s="12">
        <v>41356</v>
      </c>
      <c r="R4349" s="12">
        <v>41732</v>
      </c>
    </row>
    <row r="4350" spans="1:18" x14ac:dyDescent="0.25">
      <c r="A4350" s="7" t="s">
        <v>16459</v>
      </c>
      <c r="B4350" s="7" t="s">
        <v>16460</v>
      </c>
      <c r="C4350" s="7" t="s">
        <v>16461</v>
      </c>
      <c r="D4350" s="7" t="s">
        <v>3042</v>
      </c>
      <c r="E4350" s="8" t="s">
        <v>123</v>
      </c>
      <c r="F4350" s="8">
        <v>12651237</v>
      </c>
      <c r="G4350" s="7" t="s">
        <v>35</v>
      </c>
      <c r="H4350" s="7" t="s">
        <v>24</v>
      </c>
      <c r="I4350" s="9" t="s">
        <v>36</v>
      </c>
      <c r="J4350" s="7" t="s">
        <v>181</v>
      </c>
      <c r="K4350" s="10" t="s">
        <v>3495</v>
      </c>
      <c r="L4350" s="7">
        <v>6</v>
      </c>
      <c r="M4350" s="11">
        <v>40179</v>
      </c>
      <c r="N4350" s="7" t="s">
        <v>96</v>
      </c>
      <c r="O4350" s="7" t="s">
        <v>97</v>
      </c>
      <c r="P4350" s="10">
        <v>2010</v>
      </c>
      <c r="Q4350" s="12">
        <v>40086</v>
      </c>
      <c r="R4350" s="12">
        <v>41324</v>
      </c>
    </row>
    <row r="4351" spans="1:18" x14ac:dyDescent="0.25">
      <c r="A4351" s="7" t="s">
        <v>16462</v>
      </c>
      <c r="B4351" s="7" t="s">
        <v>16463</v>
      </c>
      <c r="C4351" s="7" t="s">
        <v>16464</v>
      </c>
      <c r="D4351" s="7" t="s">
        <v>106</v>
      </c>
      <c r="E4351" s="8" t="s">
        <v>107</v>
      </c>
      <c r="F4351" s="8">
        <v>24012806</v>
      </c>
      <c r="G4351" s="7" t="s">
        <v>35</v>
      </c>
      <c r="H4351" s="7" t="s">
        <v>205</v>
      </c>
      <c r="I4351" s="9"/>
      <c r="J4351" s="7" t="s">
        <v>1312</v>
      </c>
      <c r="K4351" s="10" t="s">
        <v>1312</v>
      </c>
      <c r="L4351" s="7">
        <v>1</v>
      </c>
      <c r="Q4351" s="12">
        <v>41275</v>
      </c>
      <c r="R4351" s="12">
        <v>41275</v>
      </c>
    </row>
    <row r="4352" spans="1:18" x14ac:dyDescent="0.25">
      <c r="A4352" s="7" t="s">
        <v>16465</v>
      </c>
      <c r="B4352" s="7" t="s">
        <v>16466</v>
      </c>
      <c r="C4352" s="7" t="s">
        <v>16467</v>
      </c>
      <c r="D4352" s="7" t="s">
        <v>86</v>
      </c>
      <c r="E4352" s="8" t="s">
        <v>87</v>
      </c>
      <c r="F4352" s="8">
        <v>6806799</v>
      </c>
      <c r="G4352" s="7" t="s">
        <v>35</v>
      </c>
      <c r="H4352" s="7" t="s">
        <v>24</v>
      </c>
      <c r="I4352" s="9" t="s">
        <v>151</v>
      </c>
      <c r="J4352" s="7" t="s">
        <v>152</v>
      </c>
      <c r="K4352" s="10" t="s">
        <v>152</v>
      </c>
      <c r="L4352" s="7">
        <v>3</v>
      </c>
      <c r="M4352" s="11">
        <v>39448</v>
      </c>
      <c r="N4352" s="7" t="s">
        <v>164</v>
      </c>
      <c r="O4352" s="7" t="s">
        <v>165</v>
      </c>
      <c r="P4352" s="10">
        <v>2008</v>
      </c>
      <c r="Q4352" s="12">
        <v>40346</v>
      </c>
      <c r="R4352" s="12">
        <v>41064</v>
      </c>
    </row>
    <row r="4353" spans="1:18" x14ac:dyDescent="0.25">
      <c r="A4353" s="7" t="s">
        <v>16468</v>
      </c>
      <c r="B4353" s="7" t="s">
        <v>16469</v>
      </c>
      <c r="C4353" s="7" t="s">
        <v>16470</v>
      </c>
      <c r="F4353" s="8">
        <v>100000</v>
      </c>
      <c r="G4353" s="7" t="s">
        <v>35</v>
      </c>
      <c r="I4353" s="9"/>
      <c r="J4353" s="7"/>
      <c r="L4353" s="7">
        <v>1</v>
      </c>
      <c r="M4353" s="11">
        <v>41699</v>
      </c>
      <c r="N4353" s="7" t="s">
        <v>2021</v>
      </c>
      <c r="O4353" s="7" t="s">
        <v>64</v>
      </c>
      <c r="P4353" s="10">
        <v>2014</v>
      </c>
      <c r="Q4353" s="12">
        <v>41852</v>
      </c>
      <c r="R4353" s="12">
        <v>41852</v>
      </c>
    </row>
    <row r="4354" spans="1:18" x14ac:dyDescent="0.25">
      <c r="A4354" s="7" t="s">
        <v>16471</v>
      </c>
      <c r="B4354" s="7" t="s">
        <v>16472</v>
      </c>
      <c r="C4354" s="7" t="s">
        <v>16473</v>
      </c>
      <c r="D4354" s="7" t="s">
        <v>16474</v>
      </c>
      <c r="E4354" s="8" t="s">
        <v>1228</v>
      </c>
      <c r="F4354" s="8">
        <v>2500000</v>
      </c>
      <c r="G4354" s="7" t="s">
        <v>35</v>
      </c>
      <c r="H4354" s="7" t="s">
        <v>376</v>
      </c>
      <c r="I4354" s="9"/>
      <c r="J4354" s="7" t="s">
        <v>377</v>
      </c>
      <c r="K4354" s="10" t="s">
        <v>377</v>
      </c>
      <c r="L4354" s="7">
        <v>2</v>
      </c>
      <c r="M4354" s="11">
        <v>39203</v>
      </c>
      <c r="N4354" s="7" t="s">
        <v>2755</v>
      </c>
      <c r="O4354" s="7" t="s">
        <v>2756</v>
      </c>
      <c r="P4354" s="10">
        <v>2007</v>
      </c>
      <c r="Q4354" s="12">
        <v>39661</v>
      </c>
      <c r="R4354" s="12">
        <v>41445</v>
      </c>
    </row>
    <row r="4355" spans="1:18" x14ac:dyDescent="0.25">
      <c r="A4355" s="7" t="s">
        <v>16475</v>
      </c>
      <c r="B4355" s="7" t="s">
        <v>16476</v>
      </c>
      <c r="C4355" s="7" t="s">
        <v>16477</v>
      </c>
      <c r="F4355" s="8">
        <v>25000000</v>
      </c>
      <c r="G4355" s="7" t="s">
        <v>35</v>
      </c>
      <c r="H4355" s="7" t="s">
        <v>4091</v>
      </c>
      <c r="I4355" s="9"/>
      <c r="J4355" s="7" t="s">
        <v>10899</v>
      </c>
      <c r="K4355" s="10" t="s">
        <v>10899</v>
      </c>
      <c r="L4355" s="7">
        <v>1</v>
      </c>
      <c r="M4355" s="11">
        <v>36526</v>
      </c>
      <c r="N4355" s="7" t="s">
        <v>234</v>
      </c>
      <c r="O4355" s="7" t="s">
        <v>235</v>
      </c>
      <c r="P4355" s="10">
        <v>2000</v>
      </c>
      <c r="Q4355" s="12">
        <v>41738</v>
      </c>
      <c r="R4355" s="12">
        <v>41738</v>
      </c>
    </row>
    <row r="4356" spans="1:18" x14ac:dyDescent="0.25">
      <c r="A4356" s="7" t="s">
        <v>16478</v>
      </c>
      <c r="B4356" s="7" t="s">
        <v>16479</v>
      </c>
      <c r="C4356" s="7" t="s">
        <v>16480</v>
      </c>
      <c r="D4356" s="7" t="s">
        <v>16481</v>
      </c>
      <c r="E4356" s="8" t="s">
        <v>422</v>
      </c>
      <c r="F4356" s="8">
        <v>32521</v>
      </c>
      <c r="G4356" s="7" t="s">
        <v>35</v>
      </c>
      <c r="H4356" s="7" t="s">
        <v>635</v>
      </c>
      <c r="I4356" s="9"/>
      <c r="J4356" s="7" t="s">
        <v>7711</v>
      </c>
      <c r="K4356" s="10" t="s">
        <v>12577</v>
      </c>
      <c r="L4356" s="7">
        <v>1</v>
      </c>
      <c r="M4356" s="11">
        <v>41122</v>
      </c>
      <c r="N4356" s="7" t="s">
        <v>569</v>
      </c>
      <c r="O4356" s="7" t="s">
        <v>570</v>
      </c>
      <c r="P4356" s="10">
        <v>2012</v>
      </c>
      <c r="Q4356" s="12">
        <v>41426</v>
      </c>
      <c r="R4356" s="12">
        <v>41426</v>
      </c>
    </row>
    <row r="4357" spans="1:18" x14ac:dyDescent="0.25">
      <c r="A4357" s="7" t="s">
        <v>16482</v>
      </c>
      <c r="B4357" s="7" t="s">
        <v>16483</v>
      </c>
      <c r="C4357" s="7" t="s">
        <v>16484</v>
      </c>
      <c r="D4357" s="7" t="s">
        <v>16485</v>
      </c>
      <c r="E4357" s="8" t="s">
        <v>2220</v>
      </c>
      <c r="F4357" s="8">
        <v>7704358</v>
      </c>
      <c r="G4357" s="7" t="s">
        <v>35</v>
      </c>
      <c r="H4357" s="7" t="s">
        <v>454</v>
      </c>
      <c r="I4357" s="9"/>
      <c r="J4357" s="7" t="s">
        <v>2334</v>
      </c>
      <c r="K4357" s="10" t="s">
        <v>16486</v>
      </c>
      <c r="L4357" s="7">
        <v>1</v>
      </c>
      <c r="M4357" s="11">
        <v>38353</v>
      </c>
      <c r="N4357" s="7" t="s">
        <v>435</v>
      </c>
      <c r="O4357" s="7" t="s">
        <v>436</v>
      </c>
      <c r="P4357" s="10">
        <v>2005</v>
      </c>
      <c r="Q4357" s="12">
        <v>41463</v>
      </c>
      <c r="R4357" s="12">
        <v>41463</v>
      </c>
    </row>
    <row r="4358" spans="1:18" x14ac:dyDescent="0.25">
      <c r="A4358" s="7" t="s">
        <v>16487</v>
      </c>
      <c r="B4358" s="7" t="s">
        <v>16488</v>
      </c>
      <c r="D4358" s="7" t="s">
        <v>16489</v>
      </c>
      <c r="E4358" s="8" t="s">
        <v>1789</v>
      </c>
      <c r="F4358" s="8">
        <v>7294000</v>
      </c>
      <c r="G4358" s="7" t="s">
        <v>35</v>
      </c>
      <c r="H4358" s="7" t="s">
        <v>24</v>
      </c>
      <c r="I4358" s="9" t="s">
        <v>93</v>
      </c>
      <c r="J4358" s="7" t="s">
        <v>314</v>
      </c>
      <c r="K4358" s="10" t="s">
        <v>314</v>
      </c>
      <c r="L4358" s="7">
        <v>4</v>
      </c>
      <c r="M4358" s="11">
        <v>30682</v>
      </c>
      <c r="N4358" s="7" t="s">
        <v>132</v>
      </c>
      <c r="O4358" s="7" t="s">
        <v>133</v>
      </c>
      <c r="P4358" s="10">
        <v>1984</v>
      </c>
      <c r="Q4358" s="12">
        <v>40009</v>
      </c>
      <c r="R4358" s="12">
        <v>40948</v>
      </c>
    </row>
    <row r="4359" spans="1:18" x14ac:dyDescent="0.25">
      <c r="A4359" s="7" t="s">
        <v>16490</v>
      </c>
      <c r="B4359" s="7" t="s">
        <v>16491</v>
      </c>
      <c r="C4359" s="7" t="s">
        <v>16492</v>
      </c>
      <c r="D4359" s="7" t="s">
        <v>16493</v>
      </c>
      <c r="E4359" s="8" t="s">
        <v>992</v>
      </c>
      <c r="F4359" s="8">
        <v>25000</v>
      </c>
      <c r="G4359" s="7" t="s">
        <v>35</v>
      </c>
      <c r="I4359" s="9"/>
      <c r="J4359" s="7"/>
      <c r="L4359" s="7">
        <v>2</v>
      </c>
      <c r="M4359" s="11">
        <v>40909</v>
      </c>
      <c r="N4359" s="7" t="s">
        <v>111</v>
      </c>
      <c r="O4359" s="7" t="s">
        <v>112</v>
      </c>
      <c r="P4359" s="10">
        <v>2012</v>
      </c>
      <c r="Q4359" s="12">
        <v>41456</v>
      </c>
      <c r="R4359" s="12">
        <v>41771</v>
      </c>
    </row>
    <row r="4360" spans="1:18" x14ac:dyDescent="0.25">
      <c r="A4360" s="7" t="s">
        <v>16494</v>
      </c>
      <c r="B4360" s="7" t="s">
        <v>16495</v>
      </c>
      <c r="C4360" s="7" t="s">
        <v>16496</v>
      </c>
      <c r="D4360" s="7" t="s">
        <v>16497</v>
      </c>
      <c r="E4360" s="8" t="s">
        <v>1442</v>
      </c>
      <c r="F4360" s="8">
        <v>0</v>
      </c>
      <c r="G4360" s="7" t="s">
        <v>35</v>
      </c>
      <c r="H4360" s="7" t="s">
        <v>24</v>
      </c>
      <c r="I4360" s="9" t="s">
        <v>620</v>
      </c>
      <c r="J4360" s="7" t="s">
        <v>621</v>
      </c>
      <c r="K4360" s="10" t="s">
        <v>621</v>
      </c>
      <c r="L4360" s="7">
        <v>2</v>
      </c>
      <c r="M4360" s="11">
        <v>39448</v>
      </c>
      <c r="N4360" s="7" t="s">
        <v>164</v>
      </c>
      <c r="O4360" s="7" t="s">
        <v>165</v>
      </c>
      <c r="P4360" s="10">
        <v>2008</v>
      </c>
      <c r="Q4360" s="12">
        <v>39776</v>
      </c>
      <c r="R4360" s="12">
        <v>40079</v>
      </c>
    </row>
    <row r="4361" spans="1:18" x14ac:dyDescent="0.25">
      <c r="A4361" s="7" t="s">
        <v>16498</v>
      </c>
      <c r="B4361" s="7" t="s">
        <v>16499</v>
      </c>
      <c r="C4361" s="7" t="s">
        <v>16500</v>
      </c>
      <c r="D4361" s="7" t="s">
        <v>1268</v>
      </c>
      <c r="E4361" s="8" t="s">
        <v>1269</v>
      </c>
      <c r="F4361" s="8">
        <v>378812</v>
      </c>
      <c r="G4361" s="7" t="s">
        <v>35</v>
      </c>
      <c r="H4361" s="7" t="s">
        <v>52</v>
      </c>
      <c r="I4361" s="9"/>
      <c r="J4361" s="7" t="s">
        <v>2784</v>
      </c>
      <c r="L4361" s="7">
        <v>1</v>
      </c>
      <c r="M4361" s="11">
        <v>40909</v>
      </c>
      <c r="N4361" s="7" t="s">
        <v>111</v>
      </c>
      <c r="O4361" s="7" t="s">
        <v>112</v>
      </c>
      <c r="P4361" s="10">
        <v>2012</v>
      </c>
      <c r="Q4361" s="12">
        <v>41604</v>
      </c>
      <c r="R4361" s="12">
        <v>41604</v>
      </c>
    </row>
    <row r="4362" spans="1:18" x14ac:dyDescent="0.25">
      <c r="A4362" s="7" t="s">
        <v>16501</v>
      </c>
      <c r="B4362" s="7" t="s">
        <v>16502</v>
      </c>
      <c r="C4362" s="7" t="s">
        <v>16503</v>
      </c>
      <c r="F4362" s="8">
        <v>0</v>
      </c>
      <c r="G4362" s="7" t="s">
        <v>35</v>
      </c>
      <c r="H4362" s="7" t="s">
        <v>24</v>
      </c>
      <c r="I4362" s="9" t="s">
        <v>36</v>
      </c>
      <c r="J4362" s="7" t="s">
        <v>181</v>
      </c>
      <c r="K4362" s="10" t="s">
        <v>182</v>
      </c>
      <c r="L4362" s="7">
        <v>1</v>
      </c>
      <c r="M4362" s="11">
        <v>40909</v>
      </c>
      <c r="N4362" s="7" t="s">
        <v>111</v>
      </c>
      <c r="O4362" s="7" t="s">
        <v>112</v>
      </c>
      <c r="P4362" s="10">
        <v>2012</v>
      </c>
      <c r="Q4362" s="12">
        <v>41852</v>
      </c>
      <c r="R4362" s="12">
        <v>41852</v>
      </c>
    </row>
    <row r="4363" spans="1:18" x14ac:dyDescent="0.25">
      <c r="A4363" s="7" t="s">
        <v>16504</v>
      </c>
      <c r="B4363" s="7" t="s">
        <v>16505</v>
      </c>
      <c r="C4363" s="7" t="s">
        <v>16506</v>
      </c>
      <c r="D4363" s="7" t="s">
        <v>1268</v>
      </c>
      <c r="E4363" s="8" t="s">
        <v>1269</v>
      </c>
      <c r="F4363" s="8">
        <v>0</v>
      </c>
      <c r="G4363" s="7" t="s">
        <v>35</v>
      </c>
      <c r="H4363" s="7" t="s">
        <v>24</v>
      </c>
      <c r="I4363" s="9" t="s">
        <v>36</v>
      </c>
      <c r="J4363" s="7" t="s">
        <v>181</v>
      </c>
      <c r="K4363" s="10" t="s">
        <v>182</v>
      </c>
      <c r="L4363" s="7">
        <v>1</v>
      </c>
      <c r="M4363" s="11">
        <v>39707</v>
      </c>
      <c r="N4363" s="7" t="s">
        <v>2859</v>
      </c>
      <c r="O4363" s="7" t="s">
        <v>2049</v>
      </c>
      <c r="P4363" s="10">
        <v>2008</v>
      </c>
      <c r="Q4363" s="12">
        <v>40513</v>
      </c>
      <c r="R4363" s="12">
        <v>40513</v>
      </c>
    </row>
    <row r="4364" spans="1:18" x14ac:dyDescent="0.25">
      <c r="A4364" s="7" t="s">
        <v>16507</v>
      </c>
      <c r="B4364" s="7" t="s">
        <v>16508</v>
      </c>
      <c r="C4364" s="7" t="s">
        <v>16509</v>
      </c>
      <c r="D4364" s="7" t="s">
        <v>1845</v>
      </c>
      <c r="E4364" s="8" t="s">
        <v>1846</v>
      </c>
      <c r="F4364" s="8">
        <v>0</v>
      </c>
      <c r="G4364" s="7" t="s">
        <v>35</v>
      </c>
      <c r="H4364" s="7" t="s">
        <v>24</v>
      </c>
      <c r="I4364" s="9" t="s">
        <v>281</v>
      </c>
      <c r="J4364" s="7" t="s">
        <v>282</v>
      </c>
      <c r="K4364" s="10" t="s">
        <v>2006</v>
      </c>
      <c r="L4364" s="7">
        <v>1</v>
      </c>
      <c r="M4364" s="11">
        <v>39083</v>
      </c>
      <c r="N4364" s="7" t="s">
        <v>88</v>
      </c>
      <c r="O4364" s="7" t="s">
        <v>89</v>
      </c>
      <c r="P4364" s="10">
        <v>2007</v>
      </c>
      <c r="Q4364" s="12">
        <v>39433</v>
      </c>
      <c r="R4364" s="12">
        <v>39433</v>
      </c>
    </row>
    <row r="4365" spans="1:18" x14ac:dyDescent="0.25">
      <c r="A4365" s="7" t="s">
        <v>16510</v>
      </c>
      <c r="B4365" s="7" t="s">
        <v>16511</v>
      </c>
      <c r="C4365" s="7" t="s">
        <v>16512</v>
      </c>
      <c r="D4365" s="7" t="s">
        <v>1268</v>
      </c>
      <c r="E4365" s="8" t="s">
        <v>1269</v>
      </c>
      <c r="F4365" s="8">
        <v>185000</v>
      </c>
      <c r="G4365" s="7" t="s">
        <v>35</v>
      </c>
      <c r="H4365" s="7" t="s">
        <v>24</v>
      </c>
      <c r="I4365" s="9" t="s">
        <v>151</v>
      </c>
      <c r="J4365" s="7" t="s">
        <v>152</v>
      </c>
      <c r="K4365" s="10" t="s">
        <v>16513</v>
      </c>
      <c r="L4365" s="7">
        <v>2</v>
      </c>
      <c r="M4365" s="11">
        <v>39448</v>
      </c>
      <c r="N4365" s="7" t="s">
        <v>164</v>
      </c>
      <c r="O4365" s="7" t="s">
        <v>165</v>
      </c>
      <c r="P4365" s="10">
        <v>2008</v>
      </c>
      <c r="Q4365" s="12">
        <v>40724</v>
      </c>
      <c r="R4365" s="12">
        <v>41361</v>
      </c>
    </row>
    <row r="4366" spans="1:18" x14ac:dyDescent="0.25">
      <c r="A4366" s="7" t="s">
        <v>16514</v>
      </c>
      <c r="B4366" s="7" t="s">
        <v>16515</v>
      </c>
      <c r="C4366" s="7" t="s">
        <v>16516</v>
      </c>
      <c r="D4366" s="7" t="s">
        <v>16517</v>
      </c>
      <c r="E4366" s="8" t="s">
        <v>16518</v>
      </c>
      <c r="F4366" s="8">
        <v>27550000</v>
      </c>
      <c r="G4366" s="7" t="s">
        <v>35</v>
      </c>
      <c r="H4366" s="7" t="s">
        <v>24</v>
      </c>
      <c r="I4366" s="9" t="s">
        <v>36</v>
      </c>
      <c r="J4366" s="7" t="s">
        <v>181</v>
      </c>
      <c r="K4366" s="10" t="s">
        <v>182</v>
      </c>
      <c r="L4366" s="7">
        <v>4</v>
      </c>
      <c r="M4366" s="11">
        <v>40057</v>
      </c>
      <c r="N4366" s="7" t="s">
        <v>1265</v>
      </c>
      <c r="O4366" s="7" t="s">
        <v>267</v>
      </c>
      <c r="P4366" s="10">
        <v>2009</v>
      </c>
      <c r="Q4366" s="12">
        <v>40360</v>
      </c>
      <c r="R4366" s="12">
        <v>41728</v>
      </c>
    </row>
    <row r="4367" spans="1:18" x14ac:dyDescent="0.25">
      <c r="A4367" s="7" t="s">
        <v>16519</v>
      </c>
      <c r="B4367" s="7" t="s">
        <v>16520</v>
      </c>
      <c r="C4367" s="7" t="s">
        <v>16521</v>
      </c>
      <c r="D4367" s="7" t="s">
        <v>16522</v>
      </c>
      <c r="E4367" s="8" t="s">
        <v>323</v>
      </c>
      <c r="F4367" s="8">
        <v>375000</v>
      </c>
      <c r="G4367" s="7" t="s">
        <v>23</v>
      </c>
      <c r="H4367" s="7" t="s">
        <v>24</v>
      </c>
      <c r="I4367" s="9" t="s">
        <v>36</v>
      </c>
      <c r="J4367" s="7" t="s">
        <v>1162</v>
      </c>
      <c r="K4367" s="10" t="s">
        <v>1162</v>
      </c>
      <c r="L4367" s="7">
        <v>3</v>
      </c>
      <c r="M4367" s="11">
        <v>39083</v>
      </c>
      <c r="N4367" s="7" t="s">
        <v>88</v>
      </c>
      <c r="O4367" s="7" t="s">
        <v>89</v>
      </c>
      <c r="P4367" s="10">
        <v>2007</v>
      </c>
      <c r="Q4367" s="12">
        <v>39904</v>
      </c>
      <c r="R4367" s="12">
        <v>40179</v>
      </c>
    </row>
    <row r="4368" spans="1:18" x14ac:dyDescent="0.25">
      <c r="A4368" s="7" t="s">
        <v>16523</v>
      </c>
      <c r="B4368" s="7" t="s">
        <v>16524</v>
      </c>
      <c r="C4368" s="7" t="s">
        <v>16525</v>
      </c>
      <c r="D4368" s="7" t="s">
        <v>16526</v>
      </c>
      <c r="E4368" s="8" t="s">
        <v>11310</v>
      </c>
      <c r="F4368" s="8">
        <v>60000000</v>
      </c>
      <c r="G4368" s="7" t="s">
        <v>35</v>
      </c>
      <c r="H4368" s="7" t="s">
        <v>24</v>
      </c>
      <c r="I4368" s="9" t="s">
        <v>25</v>
      </c>
      <c r="J4368" s="7" t="s">
        <v>26</v>
      </c>
      <c r="K4368" s="10" t="s">
        <v>27</v>
      </c>
      <c r="L4368" s="7">
        <v>2</v>
      </c>
      <c r="M4368" s="11">
        <v>37987</v>
      </c>
      <c r="N4368" s="7" t="s">
        <v>424</v>
      </c>
      <c r="O4368" s="7" t="s">
        <v>425</v>
      </c>
      <c r="P4368" s="10">
        <v>2004</v>
      </c>
      <c r="Q4368" s="12">
        <v>38991</v>
      </c>
      <c r="R4368" s="12">
        <v>39142</v>
      </c>
    </row>
    <row r="4369" spans="1:18" x14ac:dyDescent="0.25">
      <c r="A4369" s="7" t="s">
        <v>16527</v>
      </c>
      <c r="B4369" s="7" t="s">
        <v>16528</v>
      </c>
      <c r="C4369" s="7" t="s">
        <v>16529</v>
      </c>
      <c r="D4369" s="7" t="s">
        <v>625</v>
      </c>
      <c r="E4369" s="8" t="s">
        <v>323</v>
      </c>
      <c r="F4369" s="8">
        <v>4516053</v>
      </c>
      <c r="G4369" s="7" t="s">
        <v>35</v>
      </c>
      <c r="H4369" s="7" t="s">
        <v>24</v>
      </c>
      <c r="I4369" s="9" t="s">
        <v>60</v>
      </c>
      <c r="J4369" s="7" t="s">
        <v>1368</v>
      </c>
      <c r="K4369" s="10" t="s">
        <v>1368</v>
      </c>
      <c r="L4369" s="7">
        <v>1</v>
      </c>
      <c r="M4369" s="11">
        <v>35796</v>
      </c>
      <c r="N4369" s="7" t="s">
        <v>674</v>
      </c>
      <c r="O4369" s="7" t="s">
        <v>675</v>
      </c>
      <c r="P4369" s="10">
        <v>1998</v>
      </c>
      <c r="Q4369" s="12">
        <v>40030</v>
      </c>
      <c r="R4369" s="12">
        <v>40030</v>
      </c>
    </row>
    <row r="4370" spans="1:18" x14ac:dyDescent="0.25">
      <c r="A4370" s="7" t="s">
        <v>16530</v>
      </c>
      <c r="B4370" s="7" t="s">
        <v>16531</v>
      </c>
      <c r="C4370" s="7" t="s">
        <v>16532</v>
      </c>
      <c r="D4370" s="7" t="s">
        <v>16533</v>
      </c>
      <c r="E4370" s="8" t="s">
        <v>9947</v>
      </c>
      <c r="F4370" s="8">
        <v>70202</v>
      </c>
      <c r="G4370" s="7" t="s">
        <v>35</v>
      </c>
      <c r="H4370" s="7" t="s">
        <v>6095</v>
      </c>
      <c r="I4370" s="9"/>
      <c r="J4370" s="7" t="s">
        <v>13841</v>
      </c>
      <c r="L4370" s="7">
        <v>2</v>
      </c>
      <c r="M4370" s="11">
        <v>40835</v>
      </c>
      <c r="N4370" s="7" t="s">
        <v>73</v>
      </c>
      <c r="O4370" s="7" t="s">
        <v>74</v>
      </c>
      <c r="P4370" s="10">
        <v>2011</v>
      </c>
      <c r="Q4370" s="12">
        <v>40848</v>
      </c>
      <c r="R4370" s="12">
        <v>41334</v>
      </c>
    </row>
    <row r="4371" spans="1:18" x14ac:dyDescent="0.25">
      <c r="A4371" s="7" t="s">
        <v>16534</v>
      </c>
      <c r="B4371" s="7" t="s">
        <v>16535</v>
      </c>
      <c r="C4371" s="7" t="s">
        <v>16536</v>
      </c>
      <c r="F4371" s="8">
        <v>49224</v>
      </c>
      <c r="H4371" s="7" t="s">
        <v>6095</v>
      </c>
      <c r="I4371" s="9"/>
      <c r="J4371" s="7" t="s">
        <v>13841</v>
      </c>
      <c r="K4371" s="10" t="s">
        <v>16537</v>
      </c>
      <c r="L4371" s="7">
        <v>1</v>
      </c>
      <c r="M4371" s="11">
        <v>40909</v>
      </c>
      <c r="N4371" s="7" t="s">
        <v>111</v>
      </c>
      <c r="O4371" s="7" t="s">
        <v>112</v>
      </c>
      <c r="P4371" s="10">
        <v>2012</v>
      </c>
      <c r="Q4371" s="12">
        <v>40848</v>
      </c>
      <c r="R4371" s="12">
        <v>40848</v>
      </c>
    </row>
    <row r="4372" spans="1:18" x14ac:dyDescent="0.25">
      <c r="A4372" s="7" t="s">
        <v>16538</v>
      </c>
      <c r="B4372" s="7" t="s">
        <v>16539</v>
      </c>
      <c r="C4372" s="7" t="s">
        <v>16540</v>
      </c>
      <c r="D4372" s="7" t="s">
        <v>14966</v>
      </c>
      <c r="E4372" s="8" t="s">
        <v>964</v>
      </c>
      <c r="F4372" s="8">
        <v>725000</v>
      </c>
      <c r="G4372" s="7" t="s">
        <v>35</v>
      </c>
      <c r="H4372" s="7" t="s">
        <v>24</v>
      </c>
      <c r="I4372" s="9" t="s">
        <v>25</v>
      </c>
      <c r="J4372" s="7" t="s">
        <v>26</v>
      </c>
      <c r="K4372" s="10" t="s">
        <v>27</v>
      </c>
      <c r="L4372" s="7">
        <v>3</v>
      </c>
      <c r="M4372" s="11">
        <v>39814</v>
      </c>
      <c r="N4372" s="7" t="s">
        <v>171</v>
      </c>
      <c r="O4372" s="7" t="s">
        <v>172</v>
      </c>
      <c r="P4372" s="10">
        <v>2009</v>
      </c>
      <c r="Q4372" s="12">
        <v>41618</v>
      </c>
      <c r="R4372" s="12">
        <v>41953</v>
      </c>
    </row>
    <row r="4373" spans="1:18" x14ac:dyDescent="0.25">
      <c r="A4373" s="7" t="s">
        <v>16541</v>
      </c>
      <c r="B4373" s="7" t="s">
        <v>16542</v>
      </c>
      <c r="C4373" s="7" t="s">
        <v>16543</v>
      </c>
      <c r="D4373" s="7" t="s">
        <v>1295</v>
      </c>
      <c r="E4373" s="8" t="s">
        <v>1296</v>
      </c>
      <c r="F4373" s="8">
        <v>155000</v>
      </c>
      <c r="G4373" s="7" t="s">
        <v>35</v>
      </c>
      <c r="I4373" s="9"/>
      <c r="J4373" s="7"/>
      <c r="L4373" s="7">
        <v>1</v>
      </c>
      <c r="M4373" s="11">
        <v>36647</v>
      </c>
      <c r="N4373" s="7" t="s">
        <v>615</v>
      </c>
      <c r="O4373" s="7" t="s">
        <v>616</v>
      </c>
      <c r="P4373" s="10">
        <v>2000</v>
      </c>
      <c r="Q4373" s="12">
        <v>36647</v>
      </c>
      <c r="R4373" s="12">
        <v>36647</v>
      </c>
    </row>
    <row r="4374" spans="1:18" x14ac:dyDescent="0.25">
      <c r="A4374" s="7" t="s">
        <v>16544</v>
      </c>
      <c r="B4374" s="7" t="s">
        <v>16545</v>
      </c>
      <c r="D4374" s="7" t="s">
        <v>16546</v>
      </c>
      <c r="E4374" s="8" t="s">
        <v>2825</v>
      </c>
      <c r="F4374" s="8">
        <v>853078</v>
      </c>
      <c r="G4374" s="7" t="s">
        <v>35</v>
      </c>
      <c r="H4374" s="7" t="s">
        <v>24</v>
      </c>
      <c r="I4374" s="9" t="s">
        <v>36</v>
      </c>
      <c r="J4374" s="7" t="s">
        <v>5467</v>
      </c>
      <c r="K4374" s="10" t="s">
        <v>16547</v>
      </c>
      <c r="L4374" s="7">
        <v>2</v>
      </c>
      <c r="M4374" s="11">
        <v>40269</v>
      </c>
      <c r="N4374" s="7" t="s">
        <v>4205</v>
      </c>
      <c r="O4374" s="7" t="s">
        <v>1110</v>
      </c>
      <c r="P4374" s="10">
        <v>2010</v>
      </c>
      <c r="Q4374" s="12">
        <v>40655</v>
      </c>
      <c r="R4374" s="12">
        <v>40669</v>
      </c>
    </row>
    <row r="4375" spans="1:18" x14ac:dyDescent="0.25">
      <c r="A4375" s="7" t="s">
        <v>16548</v>
      </c>
      <c r="B4375" s="7" t="s">
        <v>16549</v>
      </c>
      <c r="C4375" s="7" t="s">
        <v>16550</v>
      </c>
      <c r="D4375" s="7" t="s">
        <v>16551</v>
      </c>
      <c r="E4375" s="8" t="s">
        <v>15727</v>
      </c>
      <c r="F4375" s="8">
        <v>20500000</v>
      </c>
      <c r="G4375" s="7" t="s">
        <v>35</v>
      </c>
      <c r="H4375" s="7" t="s">
        <v>24</v>
      </c>
      <c r="I4375" s="9" t="s">
        <v>116</v>
      </c>
      <c r="J4375" s="7" t="s">
        <v>1586</v>
      </c>
      <c r="K4375" s="10" t="s">
        <v>1586</v>
      </c>
      <c r="L4375" s="7">
        <v>1</v>
      </c>
      <c r="M4375" s="11">
        <v>36380</v>
      </c>
      <c r="N4375" s="7" t="s">
        <v>3859</v>
      </c>
      <c r="O4375" s="7" t="s">
        <v>3860</v>
      </c>
      <c r="P4375" s="10">
        <v>1999</v>
      </c>
      <c r="Q4375" s="12">
        <v>40612</v>
      </c>
      <c r="R4375" s="12">
        <v>40612</v>
      </c>
    </row>
    <row r="4376" spans="1:18" x14ac:dyDescent="0.25">
      <c r="A4376" s="7" t="s">
        <v>16552</v>
      </c>
      <c r="B4376" s="7" t="s">
        <v>16553</v>
      </c>
      <c r="C4376" s="7" t="s">
        <v>16554</v>
      </c>
      <c r="D4376" s="7" t="s">
        <v>33</v>
      </c>
      <c r="E4376" s="8" t="s">
        <v>34</v>
      </c>
      <c r="F4376" s="8">
        <v>1969350</v>
      </c>
      <c r="G4376" s="7" t="s">
        <v>35</v>
      </c>
      <c r="H4376" s="7" t="s">
        <v>635</v>
      </c>
      <c r="I4376" s="9"/>
      <c r="J4376" s="7" t="s">
        <v>9841</v>
      </c>
      <c r="K4376" s="10" t="s">
        <v>16555</v>
      </c>
      <c r="L4376" s="7">
        <v>1</v>
      </c>
      <c r="M4376" s="11">
        <v>39814</v>
      </c>
      <c r="N4376" s="7" t="s">
        <v>171</v>
      </c>
      <c r="O4376" s="7" t="s">
        <v>172</v>
      </c>
      <c r="P4376" s="10">
        <v>2009</v>
      </c>
      <c r="Q4376" s="12">
        <v>41381</v>
      </c>
      <c r="R4376" s="12">
        <v>41381</v>
      </c>
    </row>
    <row r="4377" spans="1:18" x14ac:dyDescent="0.25">
      <c r="A4377" s="7" t="s">
        <v>16556</v>
      </c>
      <c r="B4377" s="7" t="s">
        <v>16557</v>
      </c>
      <c r="C4377" s="7" t="s">
        <v>16558</v>
      </c>
      <c r="D4377" s="7" t="s">
        <v>16559</v>
      </c>
      <c r="E4377" s="8" t="s">
        <v>522</v>
      </c>
      <c r="F4377" s="8">
        <v>10000000</v>
      </c>
      <c r="G4377" s="7" t="s">
        <v>35</v>
      </c>
      <c r="H4377" s="7" t="s">
        <v>205</v>
      </c>
      <c r="I4377" s="9"/>
      <c r="J4377" s="7" t="s">
        <v>206</v>
      </c>
      <c r="K4377" s="10" t="s">
        <v>206</v>
      </c>
      <c r="L4377" s="7">
        <v>2</v>
      </c>
      <c r="M4377" s="11">
        <v>40459</v>
      </c>
      <c r="N4377" s="7" t="s">
        <v>1799</v>
      </c>
      <c r="O4377" s="7" t="s">
        <v>199</v>
      </c>
      <c r="P4377" s="10">
        <v>2010</v>
      </c>
      <c r="Q4377" s="12">
        <v>40360</v>
      </c>
      <c r="R4377" s="12">
        <v>41365</v>
      </c>
    </row>
    <row r="4378" spans="1:18" x14ac:dyDescent="0.25">
      <c r="A4378" s="7" t="s">
        <v>16560</v>
      </c>
      <c r="B4378" s="7" t="s">
        <v>16561</v>
      </c>
      <c r="D4378" s="7" t="s">
        <v>238</v>
      </c>
      <c r="E4378" s="8" t="s">
        <v>239</v>
      </c>
      <c r="F4378" s="8">
        <v>2000</v>
      </c>
      <c r="G4378" s="7" t="s">
        <v>35</v>
      </c>
      <c r="H4378" s="7" t="s">
        <v>1638</v>
      </c>
      <c r="I4378" s="9"/>
      <c r="J4378" s="7" t="s">
        <v>1639</v>
      </c>
      <c r="K4378" s="10" t="s">
        <v>16562</v>
      </c>
      <c r="L4378" s="7">
        <v>1</v>
      </c>
      <c r="M4378" s="11">
        <v>41431</v>
      </c>
      <c r="N4378" s="7" t="s">
        <v>1766</v>
      </c>
      <c r="O4378" s="7" t="s">
        <v>412</v>
      </c>
      <c r="P4378" s="10">
        <v>2013</v>
      </c>
      <c r="Q4378" s="12">
        <v>41708</v>
      </c>
      <c r="R4378" s="12">
        <v>41708</v>
      </c>
    </row>
    <row r="4379" spans="1:18" x14ac:dyDescent="0.25">
      <c r="A4379" s="7" t="s">
        <v>16563</v>
      </c>
      <c r="B4379" s="7" t="s">
        <v>16564</v>
      </c>
      <c r="C4379" s="7" t="s">
        <v>16565</v>
      </c>
      <c r="D4379" s="7" t="s">
        <v>625</v>
      </c>
      <c r="E4379" s="8" t="s">
        <v>323</v>
      </c>
      <c r="F4379" s="8">
        <v>10200000</v>
      </c>
      <c r="G4379" s="7" t="s">
        <v>35</v>
      </c>
      <c r="H4379" s="7" t="s">
        <v>52</v>
      </c>
      <c r="I4379" s="9"/>
      <c r="J4379" s="7" t="s">
        <v>53</v>
      </c>
      <c r="K4379" s="10" t="s">
        <v>346</v>
      </c>
      <c r="L4379" s="7">
        <v>1</v>
      </c>
      <c r="M4379" s="11">
        <v>36434</v>
      </c>
      <c r="N4379" s="7" t="s">
        <v>6063</v>
      </c>
      <c r="O4379" s="7" t="s">
        <v>6064</v>
      </c>
      <c r="P4379" s="10">
        <v>1999</v>
      </c>
      <c r="Q4379" s="12">
        <v>41313</v>
      </c>
      <c r="R4379" s="12">
        <v>41313</v>
      </c>
    </row>
    <row r="4380" spans="1:18" x14ac:dyDescent="0.25">
      <c r="A4380" s="7" t="s">
        <v>16566</v>
      </c>
      <c r="B4380" s="7" t="s">
        <v>16567</v>
      </c>
      <c r="C4380" s="7" t="s">
        <v>16568</v>
      </c>
      <c r="F4380" s="8">
        <v>0</v>
      </c>
      <c r="G4380" s="7" t="s">
        <v>35</v>
      </c>
      <c r="H4380" s="7" t="s">
        <v>264</v>
      </c>
      <c r="I4380" s="9"/>
      <c r="J4380" s="7" t="s">
        <v>4142</v>
      </c>
      <c r="L4380" s="7">
        <v>1</v>
      </c>
      <c r="Q4380" s="12">
        <v>41243</v>
      </c>
      <c r="R4380" s="12">
        <v>41243</v>
      </c>
    </row>
    <row r="4381" spans="1:18" x14ac:dyDescent="0.25">
      <c r="A4381" s="7" t="s">
        <v>16569</v>
      </c>
      <c r="B4381" s="7" t="s">
        <v>16570</v>
      </c>
      <c r="F4381" s="8">
        <v>0</v>
      </c>
      <c r="G4381" s="7" t="s">
        <v>35</v>
      </c>
      <c r="H4381" s="7" t="s">
        <v>24</v>
      </c>
      <c r="I4381" s="9" t="s">
        <v>1321</v>
      </c>
      <c r="J4381" s="7" t="s">
        <v>613</v>
      </c>
      <c r="K4381" s="10" t="s">
        <v>16571</v>
      </c>
      <c r="L4381" s="7">
        <v>1</v>
      </c>
      <c r="M4381" s="11">
        <v>40452</v>
      </c>
      <c r="N4381" s="7" t="s">
        <v>1799</v>
      </c>
      <c r="O4381" s="7" t="s">
        <v>199</v>
      </c>
      <c r="P4381" s="10">
        <v>2010</v>
      </c>
      <c r="Q4381" s="12">
        <v>40442</v>
      </c>
      <c r="R4381" s="12">
        <v>40442</v>
      </c>
    </row>
    <row r="4382" spans="1:18" x14ac:dyDescent="0.25">
      <c r="A4382" s="7" t="s">
        <v>16572</v>
      </c>
      <c r="B4382" s="7" t="s">
        <v>16573</v>
      </c>
      <c r="C4382" s="7" t="s">
        <v>16574</v>
      </c>
      <c r="D4382" s="7" t="s">
        <v>16575</v>
      </c>
      <c r="E4382" s="8" t="s">
        <v>310</v>
      </c>
      <c r="F4382" s="8">
        <v>21000000</v>
      </c>
      <c r="G4382" s="7" t="s">
        <v>35</v>
      </c>
      <c r="H4382" s="7" t="s">
        <v>24</v>
      </c>
      <c r="I4382" s="9" t="s">
        <v>36</v>
      </c>
      <c r="J4382" s="7" t="s">
        <v>181</v>
      </c>
      <c r="K4382" s="10" t="s">
        <v>1184</v>
      </c>
      <c r="L4382" s="7">
        <v>2</v>
      </c>
      <c r="M4382" s="11">
        <v>40716</v>
      </c>
      <c r="N4382" s="7" t="s">
        <v>702</v>
      </c>
      <c r="O4382" s="7" t="s">
        <v>55</v>
      </c>
      <c r="P4382" s="10">
        <v>2011</v>
      </c>
      <c r="Q4382" s="12">
        <v>40391</v>
      </c>
      <c r="R4382" s="12">
        <v>41711</v>
      </c>
    </row>
    <row r="4383" spans="1:18" x14ac:dyDescent="0.25">
      <c r="A4383" s="7" t="s">
        <v>16576</v>
      </c>
      <c r="B4383" s="7" t="s">
        <v>16577</v>
      </c>
      <c r="C4383" s="7" t="s">
        <v>16578</v>
      </c>
      <c r="D4383" s="7" t="s">
        <v>433</v>
      </c>
      <c r="E4383" s="8" t="s">
        <v>434</v>
      </c>
      <c r="F4383" s="8">
        <v>18000000</v>
      </c>
      <c r="G4383" s="7" t="s">
        <v>35</v>
      </c>
      <c r="H4383" s="7" t="s">
        <v>24</v>
      </c>
      <c r="I4383" s="9" t="s">
        <v>6145</v>
      </c>
      <c r="J4383" s="7" t="s">
        <v>613</v>
      </c>
      <c r="K4383" s="10" t="s">
        <v>6146</v>
      </c>
      <c r="L4383" s="7">
        <v>1</v>
      </c>
      <c r="Q4383" s="12">
        <v>41612</v>
      </c>
      <c r="R4383" s="12">
        <v>41612</v>
      </c>
    </row>
    <row r="4384" spans="1:18" x14ac:dyDescent="0.25">
      <c r="A4384" s="7" t="s">
        <v>16579</v>
      </c>
      <c r="B4384" s="7" t="s">
        <v>16580</v>
      </c>
      <c r="C4384" s="7" t="s">
        <v>16581</v>
      </c>
      <c r="D4384" s="7" t="s">
        <v>16582</v>
      </c>
      <c r="E4384" s="8" t="s">
        <v>6209</v>
      </c>
      <c r="F4384" s="8">
        <v>19000000</v>
      </c>
      <c r="G4384" s="7" t="s">
        <v>35</v>
      </c>
      <c r="H4384" s="7" t="s">
        <v>469</v>
      </c>
      <c r="I4384" s="9"/>
      <c r="J4384" s="7" t="s">
        <v>14520</v>
      </c>
      <c r="K4384" s="10" t="s">
        <v>14520</v>
      </c>
      <c r="L4384" s="7">
        <v>2</v>
      </c>
      <c r="M4384" s="11">
        <v>39630</v>
      </c>
      <c r="N4384" s="7" t="s">
        <v>2736</v>
      </c>
      <c r="O4384" s="7" t="s">
        <v>2049</v>
      </c>
      <c r="P4384" s="10">
        <v>2008</v>
      </c>
      <c r="Q4384" s="12">
        <v>40620</v>
      </c>
      <c r="R4384" s="12">
        <v>41652</v>
      </c>
    </row>
    <row r="4385" spans="1:18" x14ac:dyDescent="0.25">
      <c r="A4385" s="7" t="s">
        <v>16583</v>
      </c>
      <c r="B4385" s="7" t="s">
        <v>16584</v>
      </c>
      <c r="C4385" s="7" t="s">
        <v>16585</v>
      </c>
      <c r="D4385" s="7" t="s">
        <v>433</v>
      </c>
      <c r="E4385" s="8" t="s">
        <v>434</v>
      </c>
      <c r="F4385" s="8">
        <v>1000000</v>
      </c>
      <c r="G4385" s="7" t="s">
        <v>35</v>
      </c>
      <c r="H4385" s="7" t="s">
        <v>469</v>
      </c>
      <c r="I4385" s="9"/>
      <c r="J4385" s="7" t="s">
        <v>470</v>
      </c>
      <c r="K4385" s="10" t="s">
        <v>470</v>
      </c>
      <c r="L4385" s="7">
        <v>1</v>
      </c>
      <c r="M4385" s="11">
        <v>40909</v>
      </c>
      <c r="N4385" s="7" t="s">
        <v>111</v>
      </c>
      <c r="O4385" s="7" t="s">
        <v>112</v>
      </c>
      <c r="P4385" s="10">
        <v>2012</v>
      </c>
      <c r="Q4385" s="12">
        <v>41761</v>
      </c>
      <c r="R4385" s="12">
        <v>41761</v>
      </c>
    </row>
    <row r="4386" spans="1:18" x14ac:dyDescent="0.25">
      <c r="A4386" s="7" t="s">
        <v>16586</v>
      </c>
      <c r="B4386" s="7" t="s">
        <v>16587</v>
      </c>
      <c r="C4386" s="7" t="s">
        <v>16588</v>
      </c>
      <c r="D4386" s="7" t="s">
        <v>16589</v>
      </c>
      <c r="E4386" s="8" t="s">
        <v>16590</v>
      </c>
      <c r="F4386" s="8">
        <v>1400000</v>
      </c>
      <c r="G4386" s="7" t="s">
        <v>35</v>
      </c>
      <c r="H4386" s="7" t="s">
        <v>1097</v>
      </c>
      <c r="I4386" s="9"/>
      <c r="J4386" s="7" t="s">
        <v>1578</v>
      </c>
      <c r="K4386" s="10" t="s">
        <v>1579</v>
      </c>
      <c r="L4386" s="7">
        <v>1</v>
      </c>
      <c r="M4386" s="11">
        <v>41015</v>
      </c>
      <c r="N4386" s="7" t="s">
        <v>820</v>
      </c>
      <c r="O4386" s="7" t="s">
        <v>29</v>
      </c>
      <c r="P4386" s="10">
        <v>2012</v>
      </c>
      <c r="Q4386" s="12">
        <v>41275</v>
      </c>
      <c r="R4386" s="12">
        <v>41275</v>
      </c>
    </row>
    <row r="4387" spans="1:18" x14ac:dyDescent="0.25">
      <c r="A4387" s="7" t="s">
        <v>16591</v>
      </c>
      <c r="B4387" s="7" t="s">
        <v>16592</v>
      </c>
      <c r="C4387" s="7" t="s">
        <v>16593</v>
      </c>
      <c r="D4387" s="7" t="s">
        <v>3345</v>
      </c>
      <c r="E4387" s="8" t="s">
        <v>2026</v>
      </c>
      <c r="F4387" s="8">
        <v>0</v>
      </c>
      <c r="G4387" s="7" t="s">
        <v>35</v>
      </c>
      <c r="H4387" s="7" t="s">
        <v>24</v>
      </c>
      <c r="I4387" s="9" t="s">
        <v>25</v>
      </c>
      <c r="J4387" s="7" t="s">
        <v>1495</v>
      </c>
      <c r="K4387" s="10" t="s">
        <v>16594</v>
      </c>
      <c r="L4387" s="7">
        <v>1</v>
      </c>
      <c r="M4387" s="11">
        <v>41153</v>
      </c>
      <c r="N4387" s="7" t="s">
        <v>2143</v>
      </c>
      <c r="O4387" s="7" t="s">
        <v>570</v>
      </c>
      <c r="P4387" s="10">
        <v>2012</v>
      </c>
      <c r="Q4387" s="12">
        <v>41863</v>
      </c>
      <c r="R4387" s="12">
        <v>41863</v>
      </c>
    </row>
    <row r="4388" spans="1:18" x14ac:dyDescent="0.25">
      <c r="A4388" s="7" t="s">
        <v>16595</v>
      </c>
      <c r="B4388" s="7" t="s">
        <v>16596</v>
      </c>
      <c r="C4388" s="7" t="s">
        <v>16597</v>
      </c>
      <c r="D4388" s="7" t="s">
        <v>433</v>
      </c>
      <c r="E4388" s="8" t="s">
        <v>434</v>
      </c>
      <c r="F4388" s="8">
        <v>6000000</v>
      </c>
      <c r="I4388" s="9"/>
      <c r="J4388" s="7"/>
      <c r="L4388" s="7">
        <v>2</v>
      </c>
      <c r="M4388" s="11">
        <v>38412</v>
      </c>
      <c r="N4388" s="7" t="s">
        <v>2168</v>
      </c>
      <c r="O4388" s="7" t="s">
        <v>436</v>
      </c>
      <c r="P4388" s="10">
        <v>2005</v>
      </c>
      <c r="Q4388" s="12">
        <v>40330</v>
      </c>
      <c r="R4388" s="12">
        <v>41518</v>
      </c>
    </row>
    <row r="4389" spans="1:18" x14ac:dyDescent="0.25">
      <c r="A4389" s="7" t="s">
        <v>16598</v>
      </c>
      <c r="B4389" s="7" t="s">
        <v>16599</v>
      </c>
      <c r="C4389" s="7" t="s">
        <v>16600</v>
      </c>
      <c r="F4389" s="8">
        <v>66023</v>
      </c>
      <c r="G4389" s="7" t="s">
        <v>35</v>
      </c>
      <c r="H4389" s="7" t="s">
        <v>196</v>
      </c>
      <c r="I4389" s="9"/>
      <c r="J4389" s="7" t="s">
        <v>197</v>
      </c>
      <c r="K4389" s="10" t="s">
        <v>197</v>
      </c>
      <c r="L4389" s="7">
        <v>1</v>
      </c>
      <c r="M4389" s="11">
        <v>40544</v>
      </c>
      <c r="N4389" s="7" t="s">
        <v>537</v>
      </c>
      <c r="O4389" s="7" t="s">
        <v>505</v>
      </c>
      <c r="P4389" s="10">
        <v>2011</v>
      </c>
      <c r="Q4389" s="12">
        <v>41275</v>
      </c>
      <c r="R4389" s="12">
        <v>41275</v>
      </c>
    </row>
    <row r="4390" spans="1:18" x14ac:dyDescent="0.25">
      <c r="A4390" s="7" t="s">
        <v>16601</v>
      </c>
      <c r="B4390" s="7" t="s">
        <v>16602</v>
      </c>
      <c r="C4390" s="7" t="s">
        <v>16603</v>
      </c>
      <c r="D4390" s="7" t="s">
        <v>16604</v>
      </c>
      <c r="E4390" s="8" t="s">
        <v>1952</v>
      </c>
      <c r="F4390" s="8">
        <v>0</v>
      </c>
      <c r="G4390" s="7" t="s">
        <v>80</v>
      </c>
      <c r="H4390" s="7" t="s">
        <v>24</v>
      </c>
      <c r="I4390" s="9" t="s">
        <v>60</v>
      </c>
      <c r="J4390" s="7" t="s">
        <v>563</v>
      </c>
      <c r="K4390" s="10" t="s">
        <v>563</v>
      </c>
      <c r="L4390" s="7">
        <v>1</v>
      </c>
      <c r="M4390" s="11">
        <v>40753</v>
      </c>
      <c r="N4390" s="7" t="s">
        <v>1706</v>
      </c>
      <c r="O4390" s="7" t="s">
        <v>230</v>
      </c>
      <c r="P4390" s="10">
        <v>2011</v>
      </c>
      <c r="Q4390" s="12">
        <v>40753</v>
      </c>
      <c r="R4390" s="12">
        <v>40753</v>
      </c>
    </row>
    <row r="4391" spans="1:18" x14ac:dyDescent="0.25">
      <c r="A4391" s="7" t="s">
        <v>16605</v>
      </c>
      <c r="B4391" s="7" t="s">
        <v>16606</v>
      </c>
      <c r="C4391" s="7" t="s">
        <v>16607</v>
      </c>
      <c r="D4391" s="7" t="s">
        <v>86</v>
      </c>
      <c r="E4391" s="8" t="s">
        <v>87</v>
      </c>
      <c r="F4391" s="8">
        <v>120000</v>
      </c>
      <c r="G4391" s="7" t="s">
        <v>35</v>
      </c>
      <c r="H4391" s="7" t="s">
        <v>24</v>
      </c>
      <c r="I4391" s="9" t="s">
        <v>36</v>
      </c>
      <c r="J4391" s="7" t="s">
        <v>181</v>
      </c>
      <c r="K4391" s="10" t="s">
        <v>182</v>
      </c>
      <c r="L4391" s="7">
        <v>1</v>
      </c>
      <c r="Q4391" s="12">
        <v>41836</v>
      </c>
      <c r="R4391" s="12">
        <v>41836</v>
      </c>
    </row>
    <row r="4392" spans="1:18" x14ac:dyDescent="0.25">
      <c r="A4392" s="7" t="s">
        <v>16608</v>
      </c>
      <c r="B4392" s="7" t="s">
        <v>16609</v>
      </c>
      <c r="C4392" s="7" t="s">
        <v>16610</v>
      </c>
      <c r="D4392" s="7" t="s">
        <v>365</v>
      </c>
      <c r="E4392" s="8" t="s">
        <v>366</v>
      </c>
      <c r="F4392" s="8">
        <v>3914505</v>
      </c>
      <c r="G4392" s="7" t="s">
        <v>35</v>
      </c>
      <c r="H4392" s="7" t="s">
        <v>264</v>
      </c>
      <c r="I4392" s="9"/>
      <c r="J4392" s="7" t="s">
        <v>6511</v>
      </c>
      <c r="K4392" s="10" t="s">
        <v>14081</v>
      </c>
      <c r="L4392" s="7">
        <v>1</v>
      </c>
      <c r="M4392" s="11">
        <v>38353</v>
      </c>
      <c r="N4392" s="7" t="s">
        <v>435</v>
      </c>
      <c r="O4392" s="7" t="s">
        <v>436</v>
      </c>
      <c r="P4392" s="10">
        <v>2005</v>
      </c>
      <c r="Q4392" s="12">
        <v>41737</v>
      </c>
      <c r="R4392" s="12">
        <v>41737</v>
      </c>
    </row>
    <row r="4393" spans="1:18" x14ac:dyDescent="0.25">
      <c r="A4393" s="7" t="s">
        <v>16611</v>
      </c>
      <c r="B4393" s="7" t="s">
        <v>16612</v>
      </c>
      <c r="C4393" s="7" t="s">
        <v>16613</v>
      </c>
      <c r="D4393" s="7" t="s">
        <v>16614</v>
      </c>
      <c r="E4393" s="8" t="s">
        <v>1296</v>
      </c>
      <c r="F4393" s="8">
        <v>300000</v>
      </c>
      <c r="G4393" s="7" t="s">
        <v>35</v>
      </c>
      <c r="H4393" s="7" t="s">
        <v>24</v>
      </c>
      <c r="I4393" s="9" t="s">
        <v>947</v>
      </c>
      <c r="J4393" s="7" t="s">
        <v>948</v>
      </c>
      <c r="K4393" s="10" t="s">
        <v>948</v>
      </c>
      <c r="L4393" s="7">
        <v>1</v>
      </c>
      <c r="M4393" s="11">
        <v>36161</v>
      </c>
      <c r="N4393" s="7" t="s">
        <v>1066</v>
      </c>
      <c r="O4393" s="7" t="s">
        <v>1067</v>
      </c>
      <c r="P4393" s="10">
        <v>1999</v>
      </c>
      <c r="Q4393" s="12">
        <v>40662</v>
      </c>
      <c r="R4393" s="12">
        <v>40662</v>
      </c>
    </row>
    <row r="4394" spans="1:18" x14ac:dyDescent="0.25">
      <c r="A4394" s="7" t="s">
        <v>16615</v>
      </c>
      <c r="B4394" s="7" t="s">
        <v>16616</v>
      </c>
      <c r="C4394" s="7" t="s">
        <v>16617</v>
      </c>
      <c r="D4394" s="7" t="s">
        <v>433</v>
      </c>
      <c r="E4394" s="8" t="s">
        <v>434</v>
      </c>
      <c r="F4394" s="8">
        <v>1000000</v>
      </c>
      <c r="G4394" s="7" t="s">
        <v>35</v>
      </c>
      <c r="H4394" s="7" t="s">
        <v>24</v>
      </c>
      <c r="I4394" s="9" t="s">
        <v>874</v>
      </c>
      <c r="J4394" s="7" t="s">
        <v>875</v>
      </c>
      <c r="K4394" s="10" t="s">
        <v>16618</v>
      </c>
      <c r="L4394" s="7">
        <v>1</v>
      </c>
      <c r="M4394" s="11">
        <v>39539</v>
      </c>
      <c r="N4394" s="7" t="s">
        <v>16619</v>
      </c>
      <c r="O4394" s="7" t="s">
        <v>496</v>
      </c>
      <c r="P4394" s="10">
        <v>2008</v>
      </c>
      <c r="Q4394" s="12">
        <v>41176</v>
      </c>
      <c r="R4394" s="12">
        <v>41176</v>
      </c>
    </row>
    <row r="4395" spans="1:18" x14ac:dyDescent="0.25">
      <c r="A4395" s="7" t="s">
        <v>16620</v>
      </c>
      <c r="B4395" s="7" t="s">
        <v>16621</v>
      </c>
      <c r="C4395" s="7" t="s">
        <v>16622</v>
      </c>
      <c r="D4395" s="7" t="s">
        <v>365</v>
      </c>
      <c r="E4395" s="8" t="s">
        <v>366</v>
      </c>
      <c r="F4395" s="8">
        <v>40000000</v>
      </c>
      <c r="H4395" s="7" t="s">
        <v>240</v>
      </c>
      <c r="I4395" s="9" t="s">
        <v>241</v>
      </c>
      <c r="J4395" s="7" t="s">
        <v>242</v>
      </c>
      <c r="K4395" s="10" t="s">
        <v>242</v>
      </c>
      <c r="L4395" s="7">
        <v>1</v>
      </c>
      <c r="M4395" s="11">
        <v>40817</v>
      </c>
      <c r="N4395" s="7" t="s">
        <v>73</v>
      </c>
      <c r="O4395" s="7" t="s">
        <v>74</v>
      </c>
      <c r="P4395" s="10">
        <v>2011</v>
      </c>
      <c r="Q4395" s="12">
        <v>41700</v>
      </c>
      <c r="R4395" s="12">
        <v>41700</v>
      </c>
    </row>
    <row r="4396" spans="1:18" x14ac:dyDescent="0.25">
      <c r="A4396" s="7" t="s">
        <v>16623</v>
      </c>
      <c r="B4396" s="7" t="s">
        <v>16624</v>
      </c>
      <c r="C4396" s="7" t="s">
        <v>16625</v>
      </c>
      <c r="D4396" s="7" t="s">
        <v>16626</v>
      </c>
      <c r="E4396" s="8" t="s">
        <v>12202</v>
      </c>
      <c r="F4396" s="8">
        <v>3550002</v>
      </c>
      <c r="G4396" s="7" t="s">
        <v>23</v>
      </c>
      <c r="H4396" s="7" t="s">
        <v>24</v>
      </c>
      <c r="I4396" s="9" t="s">
        <v>25</v>
      </c>
      <c r="J4396" s="7" t="s">
        <v>26</v>
      </c>
      <c r="K4396" s="10" t="s">
        <v>27</v>
      </c>
      <c r="L4396" s="7">
        <v>3</v>
      </c>
      <c r="M4396" s="11">
        <v>39661</v>
      </c>
      <c r="N4396" s="7" t="s">
        <v>2048</v>
      </c>
      <c r="O4396" s="7" t="s">
        <v>2049</v>
      </c>
      <c r="P4396" s="10">
        <v>2008</v>
      </c>
      <c r="Q4396" s="12">
        <v>39783</v>
      </c>
      <c r="R4396" s="12">
        <v>40469</v>
      </c>
    </row>
    <row r="4397" spans="1:18" x14ac:dyDescent="0.25">
      <c r="A4397" s="7" t="s">
        <v>16627</v>
      </c>
      <c r="B4397" s="7" t="s">
        <v>16628</v>
      </c>
      <c r="C4397" s="7" t="s">
        <v>16629</v>
      </c>
      <c r="D4397" s="7" t="s">
        <v>16630</v>
      </c>
      <c r="E4397" s="8" t="s">
        <v>16631</v>
      </c>
      <c r="F4397" s="8">
        <v>90000</v>
      </c>
      <c r="G4397" s="7" t="s">
        <v>35</v>
      </c>
      <c r="H4397" s="7" t="s">
        <v>24</v>
      </c>
      <c r="I4397" s="9" t="s">
        <v>36</v>
      </c>
      <c r="J4397" s="7" t="s">
        <v>181</v>
      </c>
      <c r="K4397" s="10" t="s">
        <v>182</v>
      </c>
      <c r="L4397" s="7">
        <v>4</v>
      </c>
      <c r="M4397" s="11">
        <v>41275</v>
      </c>
      <c r="N4397" s="7" t="s">
        <v>146</v>
      </c>
      <c r="O4397" s="7" t="s">
        <v>147</v>
      </c>
      <c r="P4397" s="10">
        <v>2013</v>
      </c>
      <c r="Q4397" s="12">
        <v>41504</v>
      </c>
      <c r="R4397" s="12">
        <v>41794</v>
      </c>
    </row>
    <row r="4398" spans="1:18" x14ac:dyDescent="0.25">
      <c r="A4398" s="7" t="s">
        <v>16632</v>
      </c>
      <c r="B4398" s="7" t="s">
        <v>16633</v>
      </c>
      <c r="C4398" s="7" t="s">
        <v>16634</v>
      </c>
      <c r="D4398" s="7" t="s">
        <v>16635</v>
      </c>
      <c r="E4398" s="8" t="s">
        <v>34</v>
      </c>
      <c r="F4398" s="8">
        <v>327774</v>
      </c>
      <c r="G4398" s="7" t="s">
        <v>35</v>
      </c>
      <c r="I4398" s="9"/>
      <c r="J4398" s="7"/>
      <c r="L4398" s="7">
        <v>1</v>
      </c>
      <c r="M4398" s="11">
        <v>40452</v>
      </c>
      <c r="N4398" s="7" t="s">
        <v>1799</v>
      </c>
      <c r="O4398" s="7" t="s">
        <v>199</v>
      </c>
      <c r="P4398" s="10">
        <v>2010</v>
      </c>
      <c r="Q4398" s="12">
        <v>40758</v>
      </c>
      <c r="R4398" s="12">
        <v>40758</v>
      </c>
    </row>
    <row r="4399" spans="1:18" x14ac:dyDescent="0.25">
      <c r="A4399" s="7" t="s">
        <v>16636</v>
      </c>
      <c r="B4399" s="7" t="s">
        <v>16637</v>
      </c>
      <c r="C4399" s="7" t="s">
        <v>16638</v>
      </c>
      <c r="D4399" s="7" t="s">
        <v>296</v>
      </c>
      <c r="E4399" s="8" t="s">
        <v>297</v>
      </c>
      <c r="F4399" s="8">
        <v>1000000</v>
      </c>
      <c r="G4399" s="7" t="s">
        <v>35</v>
      </c>
      <c r="H4399" s="7" t="s">
        <v>24</v>
      </c>
      <c r="I4399" s="9" t="s">
        <v>1321</v>
      </c>
      <c r="J4399" s="7" t="s">
        <v>613</v>
      </c>
      <c r="K4399" s="10" t="s">
        <v>4130</v>
      </c>
      <c r="L4399" s="7">
        <v>1</v>
      </c>
      <c r="M4399" s="11">
        <v>36161</v>
      </c>
      <c r="N4399" s="7" t="s">
        <v>1066</v>
      </c>
      <c r="O4399" s="7" t="s">
        <v>1067</v>
      </c>
      <c r="P4399" s="10">
        <v>1999</v>
      </c>
      <c r="Q4399" s="12">
        <v>38358</v>
      </c>
      <c r="R4399" s="12">
        <v>38358</v>
      </c>
    </row>
    <row r="4400" spans="1:18" x14ac:dyDescent="0.25">
      <c r="A4400" s="7" t="s">
        <v>16639</v>
      </c>
      <c r="B4400" s="7" t="s">
        <v>16640</v>
      </c>
      <c r="F4400" s="8">
        <v>144000</v>
      </c>
      <c r="G4400" s="7" t="s">
        <v>35</v>
      </c>
      <c r="H4400" s="7" t="s">
        <v>24</v>
      </c>
      <c r="I4400" s="9" t="s">
        <v>2095</v>
      </c>
      <c r="J4400" s="7" t="s">
        <v>2096</v>
      </c>
      <c r="K4400" s="10" t="s">
        <v>2096</v>
      </c>
      <c r="L4400" s="7">
        <v>2</v>
      </c>
      <c r="Q4400" s="12">
        <v>41061</v>
      </c>
      <c r="R4400" s="12">
        <v>41334</v>
      </c>
    </row>
    <row r="4401" spans="1:18" x14ac:dyDescent="0.25">
      <c r="A4401" s="7" t="s">
        <v>16641</v>
      </c>
      <c r="B4401" s="7" t="s">
        <v>16642</v>
      </c>
      <c r="C4401" s="7" t="s">
        <v>16643</v>
      </c>
      <c r="D4401" s="7" t="s">
        <v>275</v>
      </c>
      <c r="E4401" s="8" t="s">
        <v>276</v>
      </c>
      <c r="F4401" s="8">
        <v>7999999</v>
      </c>
      <c r="G4401" s="7" t="s">
        <v>35</v>
      </c>
      <c r="H4401" s="7" t="s">
        <v>24</v>
      </c>
      <c r="I4401" s="9" t="s">
        <v>70</v>
      </c>
      <c r="J4401" s="7" t="s">
        <v>2454</v>
      </c>
      <c r="K4401" s="10" t="s">
        <v>11157</v>
      </c>
      <c r="L4401" s="7">
        <v>2</v>
      </c>
      <c r="M4401" s="11">
        <v>37257</v>
      </c>
      <c r="N4401" s="7" t="s">
        <v>527</v>
      </c>
      <c r="O4401" s="7" t="s">
        <v>528</v>
      </c>
      <c r="P4401" s="10">
        <v>2002</v>
      </c>
      <c r="Q4401" s="12">
        <v>41445</v>
      </c>
      <c r="R4401" s="12">
        <v>41695</v>
      </c>
    </row>
    <row r="4402" spans="1:18" x14ac:dyDescent="0.25">
      <c r="A4402" s="7" t="s">
        <v>16644</v>
      </c>
      <c r="B4402" s="7" t="s">
        <v>16645</v>
      </c>
      <c r="C4402" s="7" t="s">
        <v>16646</v>
      </c>
      <c r="D4402" s="7" t="s">
        <v>16647</v>
      </c>
      <c r="E4402" s="8" t="s">
        <v>4326</v>
      </c>
      <c r="F4402" s="8">
        <v>1700000</v>
      </c>
      <c r="G4402" s="7" t="s">
        <v>35</v>
      </c>
      <c r="H4402" s="7" t="s">
        <v>24</v>
      </c>
      <c r="I4402" s="9" t="s">
        <v>188</v>
      </c>
      <c r="J4402" s="7" t="s">
        <v>189</v>
      </c>
      <c r="K4402" s="10" t="s">
        <v>189</v>
      </c>
      <c r="L4402" s="7">
        <v>1</v>
      </c>
      <c r="M4402" s="11">
        <v>39387</v>
      </c>
      <c r="N4402" s="7" t="s">
        <v>1409</v>
      </c>
      <c r="O4402" s="7" t="s">
        <v>1361</v>
      </c>
      <c r="P4402" s="10">
        <v>2007</v>
      </c>
      <c r="Q4402" s="12">
        <v>40819</v>
      </c>
      <c r="R4402" s="12">
        <v>40819</v>
      </c>
    </row>
    <row r="4403" spans="1:18" x14ac:dyDescent="0.25">
      <c r="A4403" s="7" t="s">
        <v>16648</v>
      </c>
      <c r="B4403" s="7" t="s">
        <v>16649</v>
      </c>
      <c r="C4403" s="7" t="s">
        <v>16650</v>
      </c>
      <c r="D4403" s="7" t="s">
        <v>68</v>
      </c>
      <c r="E4403" s="8" t="s">
        <v>69</v>
      </c>
      <c r="F4403" s="8">
        <v>950000</v>
      </c>
      <c r="G4403" s="7" t="s">
        <v>35</v>
      </c>
      <c r="H4403" s="7" t="s">
        <v>24</v>
      </c>
      <c r="I4403" s="9" t="s">
        <v>248</v>
      </c>
      <c r="J4403" s="7" t="s">
        <v>249</v>
      </c>
      <c r="K4403" s="10" t="s">
        <v>16651</v>
      </c>
      <c r="L4403" s="7">
        <v>2</v>
      </c>
      <c r="Q4403" s="12">
        <v>39052</v>
      </c>
      <c r="R4403" s="12">
        <v>39142</v>
      </c>
    </row>
    <row r="4404" spans="1:18" x14ac:dyDescent="0.25">
      <c r="A4404" s="7" t="s">
        <v>16652</v>
      </c>
      <c r="B4404" s="7" t="s">
        <v>16653</v>
      </c>
      <c r="C4404" s="7" t="s">
        <v>16654</v>
      </c>
      <c r="D4404" s="7" t="s">
        <v>16655</v>
      </c>
      <c r="E4404" s="8" t="s">
        <v>16656</v>
      </c>
      <c r="F4404" s="8">
        <v>1500000</v>
      </c>
      <c r="G4404" s="7" t="s">
        <v>35</v>
      </c>
      <c r="H4404" s="7" t="s">
        <v>24</v>
      </c>
      <c r="I4404" s="9" t="s">
        <v>36</v>
      </c>
      <c r="J4404" s="7" t="s">
        <v>181</v>
      </c>
      <c r="K4404" s="10" t="s">
        <v>182</v>
      </c>
      <c r="L4404" s="7">
        <v>1</v>
      </c>
      <c r="M4404" s="11">
        <v>40544</v>
      </c>
      <c r="N4404" s="7" t="s">
        <v>537</v>
      </c>
      <c r="O4404" s="7" t="s">
        <v>505</v>
      </c>
      <c r="P4404" s="10">
        <v>2011</v>
      </c>
      <c r="Q4404" s="12">
        <v>41949</v>
      </c>
      <c r="R4404" s="12">
        <v>41949</v>
      </c>
    </row>
    <row r="4405" spans="1:18" x14ac:dyDescent="0.25">
      <c r="A4405" s="7" t="s">
        <v>16657</v>
      </c>
      <c r="B4405" s="7" t="s">
        <v>16658</v>
      </c>
      <c r="C4405" s="7" t="s">
        <v>16659</v>
      </c>
      <c r="D4405" s="7" t="s">
        <v>106</v>
      </c>
      <c r="E4405" s="8" t="s">
        <v>107</v>
      </c>
      <c r="F4405" s="8">
        <v>40000</v>
      </c>
      <c r="G4405" s="7" t="s">
        <v>35</v>
      </c>
      <c r="H4405" s="7" t="s">
        <v>24</v>
      </c>
      <c r="I4405" s="9" t="s">
        <v>281</v>
      </c>
      <c r="J4405" s="7" t="s">
        <v>282</v>
      </c>
      <c r="K4405" s="10" t="s">
        <v>16660</v>
      </c>
      <c r="L4405" s="7">
        <v>1</v>
      </c>
      <c r="Q4405" s="12">
        <v>41597</v>
      </c>
      <c r="R4405" s="12">
        <v>41597</v>
      </c>
    </row>
    <row r="4406" spans="1:18" x14ac:dyDescent="0.25">
      <c r="A4406" s="7" t="s">
        <v>16661</v>
      </c>
      <c r="B4406" s="7" t="s">
        <v>16662</v>
      </c>
      <c r="C4406" s="7" t="s">
        <v>16663</v>
      </c>
      <c r="D4406" s="7" t="s">
        <v>16664</v>
      </c>
      <c r="E4406" s="8" t="s">
        <v>16665</v>
      </c>
      <c r="F4406" s="8">
        <v>1854110</v>
      </c>
      <c r="G4406" s="7" t="s">
        <v>80</v>
      </c>
      <c r="H4406" s="7" t="s">
        <v>749</v>
      </c>
      <c r="I4406" s="9"/>
      <c r="J4406" s="7" t="s">
        <v>1359</v>
      </c>
      <c r="K4406" s="10" t="s">
        <v>1359</v>
      </c>
      <c r="L4406" s="7">
        <v>2</v>
      </c>
      <c r="M4406" s="11">
        <v>39448</v>
      </c>
      <c r="N4406" s="7" t="s">
        <v>164</v>
      </c>
      <c r="O4406" s="7" t="s">
        <v>165</v>
      </c>
      <c r="P4406" s="10">
        <v>2008</v>
      </c>
      <c r="Q4406" s="12">
        <v>40339</v>
      </c>
      <c r="R4406" s="12">
        <v>40369</v>
      </c>
    </row>
    <row r="4407" spans="1:18" x14ac:dyDescent="0.25">
      <c r="A4407" s="7" t="s">
        <v>16666</v>
      </c>
      <c r="B4407" s="7" t="s">
        <v>16667</v>
      </c>
      <c r="C4407" s="7" t="s">
        <v>16668</v>
      </c>
      <c r="D4407" s="7" t="s">
        <v>68</v>
      </c>
      <c r="E4407" s="8" t="s">
        <v>69</v>
      </c>
      <c r="F4407" s="8">
        <v>15000000</v>
      </c>
      <c r="G4407" s="7" t="s">
        <v>35</v>
      </c>
      <c r="I4407" s="9"/>
      <c r="J4407" s="7"/>
      <c r="L4407" s="7">
        <v>1</v>
      </c>
      <c r="Q4407" s="12">
        <v>39780</v>
      </c>
      <c r="R4407" s="12">
        <v>39780</v>
      </c>
    </row>
    <row r="4408" spans="1:18" x14ac:dyDescent="0.25">
      <c r="A4408" s="7" t="s">
        <v>16669</v>
      </c>
      <c r="B4408" s="7" t="s">
        <v>16670</v>
      </c>
      <c r="C4408" s="7" t="s">
        <v>16671</v>
      </c>
      <c r="D4408" s="7" t="s">
        <v>16672</v>
      </c>
      <c r="E4408" s="8" t="s">
        <v>7129</v>
      </c>
      <c r="F4408" s="8">
        <v>5000000</v>
      </c>
      <c r="G4408" s="7" t="s">
        <v>35</v>
      </c>
      <c r="H4408" s="7" t="s">
        <v>205</v>
      </c>
      <c r="I4408" s="9"/>
      <c r="J4408" s="7" t="s">
        <v>206</v>
      </c>
      <c r="K4408" s="10" t="s">
        <v>206</v>
      </c>
      <c r="L4408" s="7">
        <v>1</v>
      </c>
      <c r="M4408" s="11">
        <v>41640</v>
      </c>
      <c r="N4408" s="7" t="s">
        <v>63</v>
      </c>
      <c r="O4408" s="7" t="s">
        <v>64</v>
      </c>
      <c r="P4408" s="10">
        <v>2014</v>
      </c>
      <c r="Q4408" s="12">
        <v>41962</v>
      </c>
      <c r="R4408" s="12">
        <v>41962</v>
      </c>
    </row>
    <row r="4409" spans="1:18" x14ac:dyDescent="0.25">
      <c r="A4409" s="7" t="s">
        <v>16673</v>
      </c>
      <c r="B4409" s="7" t="s">
        <v>16674</v>
      </c>
      <c r="C4409" s="7" t="s">
        <v>16675</v>
      </c>
      <c r="D4409" s="7" t="s">
        <v>433</v>
      </c>
      <c r="E4409" s="8" t="s">
        <v>434</v>
      </c>
      <c r="F4409" s="8">
        <v>0</v>
      </c>
      <c r="G4409" s="7" t="s">
        <v>35</v>
      </c>
      <c r="H4409" s="7" t="s">
        <v>6545</v>
      </c>
      <c r="I4409" s="9"/>
      <c r="J4409" s="7" t="s">
        <v>11329</v>
      </c>
      <c r="K4409" s="10" t="s">
        <v>11329</v>
      </c>
      <c r="L4409" s="7">
        <v>1</v>
      </c>
      <c r="Q4409" s="12">
        <v>40443</v>
      </c>
      <c r="R4409" s="12">
        <v>40443</v>
      </c>
    </row>
    <row r="4410" spans="1:18" x14ac:dyDescent="0.25">
      <c r="A4410" s="7" t="s">
        <v>16676</v>
      </c>
      <c r="B4410" s="7" t="s">
        <v>16677</v>
      </c>
      <c r="C4410" s="7" t="s">
        <v>16678</v>
      </c>
      <c r="D4410" s="7" t="s">
        <v>421</v>
      </c>
      <c r="E4410" s="8" t="s">
        <v>422</v>
      </c>
      <c r="F4410" s="8">
        <v>10000000</v>
      </c>
      <c r="G4410" s="7" t="s">
        <v>35</v>
      </c>
      <c r="H4410" s="7" t="s">
        <v>205</v>
      </c>
      <c r="I4410" s="9"/>
      <c r="J4410" s="7" t="s">
        <v>206</v>
      </c>
      <c r="K4410" s="10" t="s">
        <v>206</v>
      </c>
      <c r="L4410" s="7">
        <v>1</v>
      </c>
      <c r="M4410" s="11">
        <v>39083</v>
      </c>
      <c r="N4410" s="7" t="s">
        <v>88</v>
      </c>
      <c r="O4410" s="7" t="s">
        <v>89</v>
      </c>
      <c r="P4410" s="10">
        <v>2007</v>
      </c>
      <c r="Q4410" s="12">
        <v>41750</v>
      </c>
      <c r="R4410" s="12">
        <v>41750</v>
      </c>
    </row>
    <row r="4411" spans="1:18" x14ac:dyDescent="0.25">
      <c r="A4411" s="7" t="s">
        <v>16679</v>
      </c>
      <c r="B4411" s="7" t="s">
        <v>16680</v>
      </c>
      <c r="C4411" s="7" t="s">
        <v>16681</v>
      </c>
      <c r="D4411" s="7" t="s">
        <v>16682</v>
      </c>
      <c r="E4411" s="8" t="s">
        <v>1846</v>
      </c>
      <c r="F4411" s="8">
        <v>1890000</v>
      </c>
      <c r="G4411" s="7" t="s">
        <v>35</v>
      </c>
      <c r="H4411" s="7" t="s">
        <v>749</v>
      </c>
      <c r="I4411" s="9"/>
      <c r="J4411" s="7" t="s">
        <v>16683</v>
      </c>
      <c r="K4411" s="10" t="s">
        <v>16683</v>
      </c>
      <c r="L4411" s="7">
        <v>1</v>
      </c>
      <c r="Q4411" s="12">
        <v>40310</v>
      </c>
      <c r="R4411" s="12">
        <v>40310</v>
      </c>
    </row>
    <row r="4412" spans="1:18" x14ac:dyDescent="0.25">
      <c r="A4412" s="7" t="s">
        <v>16684</v>
      </c>
      <c r="B4412" s="7" t="s">
        <v>16685</v>
      </c>
      <c r="C4412" s="7" t="s">
        <v>16686</v>
      </c>
      <c r="D4412" s="7" t="s">
        <v>106</v>
      </c>
      <c r="E4412" s="8" t="s">
        <v>107</v>
      </c>
      <c r="F4412" s="8">
        <v>0</v>
      </c>
      <c r="G4412" s="7" t="s">
        <v>35</v>
      </c>
      <c r="H4412" s="7" t="s">
        <v>205</v>
      </c>
      <c r="I4412" s="9"/>
      <c r="J4412" s="7" t="s">
        <v>371</v>
      </c>
      <c r="L4412" s="7">
        <v>1</v>
      </c>
      <c r="M4412" s="11">
        <v>39083</v>
      </c>
      <c r="N4412" s="7" t="s">
        <v>88</v>
      </c>
      <c r="O4412" s="7" t="s">
        <v>89</v>
      </c>
      <c r="P4412" s="10">
        <v>2007</v>
      </c>
      <c r="Q4412" s="12">
        <v>40603</v>
      </c>
      <c r="R4412" s="12">
        <v>40603</v>
      </c>
    </row>
    <row r="4413" spans="1:18" x14ac:dyDescent="0.25">
      <c r="A4413" s="7" t="s">
        <v>16687</v>
      </c>
      <c r="B4413" s="7" t="s">
        <v>16688</v>
      </c>
      <c r="F4413" s="8">
        <v>384036</v>
      </c>
      <c r="G4413" s="7" t="s">
        <v>35</v>
      </c>
      <c r="I4413" s="9"/>
      <c r="J4413" s="7"/>
      <c r="L4413" s="7">
        <v>1</v>
      </c>
      <c r="Q4413" s="12">
        <v>41689</v>
      </c>
      <c r="R4413" s="12">
        <v>41689</v>
      </c>
    </row>
    <row r="4414" spans="1:18" x14ac:dyDescent="0.25">
      <c r="A4414" s="7" t="s">
        <v>16689</v>
      </c>
      <c r="B4414" s="7" t="s">
        <v>16690</v>
      </c>
      <c r="C4414" s="7" t="s">
        <v>16691</v>
      </c>
      <c r="D4414" s="7" t="s">
        <v>144</v>
      </c>
      <c r="E4414" s="8" t="s">
        <v>145</v>
      </c>
      <c r="F4414" s="8">
        <v>0</v>
      </c>
      <c r="G4414" s="7" t="s">
        <v>35</v>
      </c>
      <c r="I4414" s="9"/>
      <c r="J4414" s="7"/>
      <c r="L4414" s="7">
        <v>1</v>
      </c>
      <c r="M4414" s="11">
        <v>40707</v>
      </c>
      <c r="N4414" s="7" t="s">
        <v>702</v>
      </c>
      <c r="O4414" s="7" t="s">
        <v>55</v>
      </c>
      <c r="P4414" s="10">
        <v>2011</v>
      </c>
      <c r="Q4414" s="12">
        <v>41456</v>
      </c>
      <c r="R4414" s="12">
        <v>41456</v>
      </c>
    </row>
    <row r="4415" spans="1:18" x14ac:dyDescent="0.25">
      <c r="A4415" s="7" t="s">
        <v>16692</v>
      </c>
      <c r="B4415" s="7" t="s">
        <v>16693</v>
      </c>
      <c r="C4415" s="7" t="s">
        <v>16694</v>
      </c>
      <c r="D4415" s="7" t="s">
        <v>16695</v>
      </c>
      <c r="E4415" s="8" t="s">
        <v>6967</v>
      </c>
      <c r="F4415" s="8">
        <v>105000</v>
      </c>
      <c r="G4415" s="7" t="s">
        <v>35</v>
      </c>
      <c r="H4415" s="7" t="s">
        <v>24</v>
      </c>
      <c r="I4415" s="9" t="s">
        <v>25</v>
      </c>
      <c r="J4415" s="7" t="s">
        <v>26</v>
      </c>
      <c r="K4415" s="10" t="s">
        <v>27</v>
      </c>
      <c r="L4415" s="7">
        <v>3</v>
      </c>
      <c r="M4415" s="11">
        <v>40848</v>
      </c>
      <c r="N4415" s="7" t="s">
        <v>2287</v>
      </c>
      <c r="O4415" s="7" t="s">
        <v>74</v>
      </c>
      <c r="P4415" s="10">
        <v>2011</v>
      </c>
      <c r="Q4415" s="12">
        <v>41334</v>
      </c>
      <c r="R4415" s="12">
        <v>41852</v>
      </c>
    </row>
    <row r="4416" spans="1:18" x14ac:dyDescent="0.25">
      <c r="A4416" s="7" t="s">
        <v>16696</v>
      </c>
      <c r="B4416" s="7" t="s">
        <v>16697</v>
      </c>
      <c r="C4416" s="7" t="s">
        <v>16698</v>
      </c>
      <c r="D4416" s="7" t="s">
        <v>275</v>
      </c>
      <c r="E4416" s="8" t="s">
        <v>276</v>
      </c>
      <c r="F4416" s="8">
        <v>280000</v>
      </c>
      <c r="G4416" s="7" t="s">
        <v>35</v>
      </c>
      <c r="H4416" s="7" t="s">
        <v>24</v>
      </c>
      <c r="I4416" s="9" t="s">
        <v>129</v>
      </c>
      <c r="J4416" s="7" t="s">
        <v>16699</v>
      </c>
      <c r="K4416" s="10" t="s">
        <v>16699</v>
      </c>
      <c r="L4416" s="7">
        <v>1</v>
      </c>
      <c r="M4416" s="11">
        <v>38718</v>
      </c>
      <c r="N4416" s="7" t="s">
        <v>400</v>
      </c>
      <c r="O4416" s="7" t="s">
        <v>401</v>
      </c>
      <c r="P4416" s="10">
        <v>2006</v>
      </c>
      <c r="Q4416" s="12">
        <v>40683</v>
      </c>
      <c r="R4416" s="12">
        <v>40683</v>
      </c>
    </row>
    <row r="4417" spans="1:18" x14ac:dyDescent="0.25">
      <c r="A4417" s="7" t="s">
        <v>16700</v>
      </c>
      <c r="B4417" s="7" t="s">
        <v>16701</v>
      </c>
      <c r="C4417" s="7" t="s">
        <v>16702</v>
      </c>
      <c r="D4417" s="7" t="s">
        <v>16703</v>
      </c>
      <c r="E4417" s="8" t="s">
        <v>256</v>
      </c>
      <c r="F4417" s="8">
        <v>236696</v>
      </c>
      <c r="G4417" s="7" t="s">
        <v>35</v>
      </c>
      <c r="I4417" s="9"/>
      <c r="J4417" s="7"/>
      <c r="L4417" s="7">
        <v>1</v>
      </c>
      <c r="M4417" s="11">
        <v>41325</v>
      </c>
      <c r="N4417" s="7" t="s">
        <v>1258</v>
      </c>
      <c r="O4417" s="7" t="s">
        <v>147</v>
      </c>
      <c r="P4417" s="10">
        <v>2013</v>
      </c>
      <c r="Q4417" s="12">
        <v>41529</v>
      </c>
      <c r="R4417" s="12">
        <v>41529</v>
      </c>
    </row>
    <row r="4418" spans="1:18" x14ac:dyDescent="0.25">
      <c r="A4418" s="7" t="s">
        <v>16704</v>
      </c>
      <c r="B4418" s="7" t="s">
        <v>16705</v>
      </c>
      <c r="F4418" s="8">
        <v>0</v>
      </c>
      <c r="G4418" s="7" t="s">
        <v>35</v>
      </c>
      <c r="H4418" s="7" t="s">
        <v>24</v>
      </c>
      <c r="I4418" s="9" t="s">
        <v>60</v>
      </c>
      <c r="J4418" s="7" t="s">
        <v>1368</v>
      </c>
      <c r="K4418" s="10" t="s">
        <v>1368</v>
      </c>
      <c r="L4418" s="7">
        <v>1</v>
      </c>
      <c r="M4418" s="11">
        <v>41334</v>
      </c>
      <c r="N4418" s="7" t="s">
        <v>514</v>
      </c>
      <c r="O4418" s="7" t="s">
        <v>147</v>
      </c>
      <c r="P4418" s="10">
        <v>2013</v>
      </c>
      <c r="Q4418" s="12">
        <v>41334</v>
      </c>
      <c r="R4418" s="12">
        <v>41334</v>
      </c>
    </row>
    <row r="4419" spans="1:18" x14ac:dyDescent="0.25">
      <c r="A4419" s="7" t="s">
        <v>16706</v>
      </c>
      <c r="B4419" s="7" t="s">
        <v>16707</v>
      </c>
      <c r="D4419" s="7" t="s">
        <v>1295</v>
      </c>
      <c r="E4419" s="8" t="s">
        <v>1296</v>
      </c>
      <c r="F4419" s="8">
        <v>3100000</v>
      </c>
      <c r="G4419" s="7" t="s">
        <v>35</v>
      </c>
      <c r="I4419" s="9"/>
      <c r="J4419" s="7"/>
      <c r="L4419" s="7">
        <v>1</v>
      </c>
      <c r="Q4419" s="12">
        <v>40465</v>
      </c>
      <c r="R4419" s="12">
        <v>40465</v>
      </c>
    </row>
    <row r="4420" spans="1:18" x14ac:dyDescent="0.25">
      <c r="A4420" s="7" t="s">
        <v>16708</v>
      </c>
      <c r="B4420" s="7" t="s">
        <v>16709</v>
      </c>
      <c r="D4420" s="7" t="s">
        <v>1295</v>
      </c>
      <c r="E4420" s="8" t="s">
        <v>1296</v>
      </c>
      <c r="F4420" s="8">
        <v>67000000</v>
      </c>
      <c r="G4420" s="7" t="s">
        <v>35</v>
      </c>
      <c r="H4420" s="7" t="s">
        <v>680</v>
      </c>
      <c r="I4420" s="9"/>
      <c r="J4420" s="7" t="s">
        <v>681</v>
      </c>
      <c r="K4420" s="10" t="s">
        <v>6185</v>
      </c>
      <c r="L4420" s="7">
        <v>2</v>
      </c>
      <c r="M4420" s="11">
        <v>35431</v>
      </c>
      <c r="N4420" s="7" t="s">
        <v>1436</v>
      </c>
      <c r="O4420" s="7" t="s">
        <v>1437</v>
      </c>
      <c r="P4420" s="10">
        <v>1997</v>
      </c>
      <c r="Q4420" s="12">
        <v>38559</v>
      </c>
      <c r="R4420" s="12">
        <v>38797</v>
      </c>
    </row>
    <row r="4421" spans="1:18" x14ac:dyDescent="0.25">
      <c r="A4421" s="7" t="s">
        <v>16710</v>
      </c>
      <c r="B4421" s="7" t="s">
        <v>16711</v>
      </c>
      <c r="C4421" s="7" t="s">
        <v>16712</v>
      </c>
      <c r="D4421" s="7" t="s">
        <v>16713</v>
      </c>
      <c r="E4421" s="8" t="s">
        <v>16714</v>
      </c>
      <c r="F4421" s="8">
        <v>265064</v>
      </c>
      <c r="G4421" s="7" t="s">
        <v>35</v>
      </c>
      <c r="I4421" s="9"/>
      <c r="J4421" s="7"/>
      <c r="L4421" s="7">
        <v>1</v>
      </c>
      <c r="M4421" s="11">
        <v>41275</v>
      </c>
      <c r="N4421" s="7" t="s">
        <v>146</v>
      </c>
      <c r="O4421" s="7" t="s">
        <v>147</v>
      </c>
      <c r="P4421" s="10">
        <v>2013</v>
      </c>
      <c r="Q4421" s="12">
        <v>41436</v>
      </c>
      <c r="R4421" s="12">
        <v>41436</v>
      </c>
    </row>
    <row r="4422" spans="1:18" x14ac:dyDescent="0.25">
      <c r="A4422" s="7" t="s">
        <v>16715</v>
      </c>
      <c r="B4422" s="7" t="s">
        <v>16716</v>
      </c>
      <c r="D4422" s="7" t="s">
        <v>106</v>
      </c>
      <c r="E4422" s="8" t="s">
        <v>107</v>
      </c>
      <c r="F4422" s="8">
        <v>40000</v>
      </c>
      <c r="G4422" s="7" t="s">
        <v>35</v>
      </c>
      <c r="H4422" s="7" t="s">
        <v>24</v>
      </c>
      <c r="I4422" s="9" t="s">
        <v>161</v>
      </c>
      <c r="J4422" s="7" t="s">
        <v>162</v>
      </c>
      <c r="K4422" s="10" t="s">
        <v>2723</v>
      </c>
      <c r="L4422" s="7">
        <v>1</v>
      </c>
      <c r="M4422" s="11">
        <v>40179</v>
      </c>
      <c r="N4422" s="7" t="s">
        <v>96</v>
      </c>
      <c r="O4422" s="7" t="s">
        <v>97</v>
      </c>
      <c r="P4422" s="10">
        <v>2010</v>
      </c>
      <c r="Q4422" s="12">
        <v>40707</v>
      </c>
      <c r="R4422" s="12">
        <v>40707</v>
      </c>
    </row>
    <row r="4423" spans="1:18" x14ac:dyDescent="0.25">
      <c r="A4423" s="7" t="s">
        <v>16717</v>
      </c>
      <c r="B4423" s="7" t="s">
        <v>16718</v>
      </c>
      <c r="C4423" s="7" t="s">
        <v>16719</v>
      </c>
      <c r="D4423" s="7" t="s">
        <v>210</v>
      </c>
      <c r="E4423" s="8" t="s">
        <v>211</v>
      </c>
      <c r="F4423" s="8">
        <v>11220722</v>
      </c>
      <c r="G4423" s="7" t="s">
        <v>35</v>
      </c>
      <c r="H4423" s="7" t="s">
        <v>52</v>
      </c>
      <c r="I4423" s="9"/>
      <c r="J4423" s="7" t="s">
        <v>6583</v>
      </c>
      <c r="K4423" s="10" t="s">
        <v>6583</v>
      </c>
      <c r="L4423" s="7">
        <v>2</v>
      </c>
      <c r="Q4423" s="12">
        <v>41002</v>
      </c>
      <c r="R4423" s="12">
        <v>41789</v>
      </c>
    </row>
    <row r="4424" spans="1:18" x14ac:dyDescent="0.25">
      <c r="A4424" s="7" t="s">
        <v>16720</v>
      </c>
      <c r="B4424" s="7" t="s">
        <v>16721</v>
      </c>
      <c r="C4424" s="7" t="s">
        <v>16722</v>
      </c>
      <c r="D4424" s="7" t="s">
        <v>2234</v>
      </c>
      <c r="E4424" s="8" t="s">
        <v>2235</v>
      </c>
      <c r="F4424" s="8">
        <v>294386</v>
      </c>
      <c r="G4424" s="7" t="s">
        <v>35</v>
      </c>
      <c r="H4424" s="7" t="s">
        <v>635</v>
      </c>
      <c r="I4424" s="9"/>
      <c r="J4424" s="7" t="s">
        <v>5921</v>
      </c>
      <c r="K4424" s="10" t="s">
        <v>16723</v>
      </c>
      <c r="L4424" s="7">
        <v>2</v>
      </c>
      <c r="M4424" s="11">
        <v>41572</v>
      </c>
      <c r="N4424" s="7" t="s">
        <v>1602</v>
      </c>
      <c r="O4424" s="7" t="s">
        <v>140</v>
      </c>
      <c r="P4424" s="10">
        <v>2013</v>
      </c>
      <c r="Q4424" s="12">
        <v>41061</v>
      </c>
      <c r="R4424" s="12">
        <v>41718</v>
      </c>
    </row>
    <row r="4425" spans="1:18" x14ac:dyDescent="0.25">
      <c r="A4425" s="7" t="s">
        <v>16724</v>
      </c>
      <c r="B4425" s="7" t="s">
        <v>16725</v>
      </c>
      <c r="C4425" s="7" t="s">
        <v>16726</v>
      </c>
      <c r="F4425" s="8">
        <v>0</v>
      </c>
      <c r="G4425" s="7" t="s">
        <v>35</v>
      </c>
      <c r="H4425" s="7" t="s">
        <v>24</v>
      </c>
      <c r="I4425" s="9" t="s">
        <v>151</v>
      </c>
      <c r="J4425" s="7" t="s">
        <v>152</v>
      </c>
      <c r="K4425" s="10" t="s">
        <v>152</v>
      </c>
      <c r="L4425" s="7">
        <v>1</v>
      </c>
      <c r="M4425" s="11">
        <v>35796</v>
      </c>
      <c r="N4425" s="7" t="s">
        <v>674</v>
      </c>
      <c r="O4425" s="7" t="s">
        <v>675</v>
      </c>
      <c r="P4425" s="10">
        <v>1998</v>
      </c>
      <c r="Q4425" s="12">
        <v>41244</v>
      </c>
      <c r="R4425" s="12">
        <v>41244</v>
      </c>
    </row>
    <row r="4426" spans="1:18" x14ac:dyDescent="0.25">
      <c r="A4426" s="7" t="s">
        <v>16727</v>
      </c>
      <c r="B4426" s="7" t="s">
        <v>16728</v>
      </c>
      <c r="C4426" s="7" t="s">
        <v>16729</v>
      </c>
      <c r="D4426" s="7" t="s">
        <v>365</v>
      </c>
      <c r="E4426" s="8" t="s">
        <v>366</v>
      </c>
      <c r="F4426" s="8">
        <v>3000000</v>
      </c>
      <c r="G4426" s="7" t="s">
        <v>35</v>
      </c>
      <c r="H4426" s="7" t="s">
        <v>24</v>
      </c>
      <c r="I4426" s="9" t="s">
        <v>1196</v>
      </c>
      <c r="J4426" s="7" t="s">
        <v>1197</v>
      </c>
      <c r="K4426" s="10" t="s">
        <v>2611</v>
      </c>
      <c r="L4426" s="7">
        <v>2</v>
      </c>
      <c r="M4426" s="11">
        <v>39083</v>
      </c>
      <c r="N4426" s="7" t="s">
        <v>88</v>
      </c>
      <c r="O4426" s="7" t="s">
        <v>89</v>
      </c>
      <c r="P4426" s="10">
        <v>2007</v>
      </c>
      <c r="Q4426" s="12">
        <v>40232</v>
      </c>
      <c r="R4426" s="12">
        <v>41695</v>
      </c>
    </row>
    <row r="4427" spans="1:18" x14ac:dyDescent="0.25">
      <c r="A4427" s="7" t="s">
        <v>16730</v>
      </c>
      <c r="B4427" s="7" t="s">
        <v>16731</v>
      </c>
      <c r="C4427" s="7" t="s">
        <v>16732</v>
      </c>
      <c r="D4427" s="7" t="s">
        <v>16733</v>
      </c>
      <c r="E4427" s="8" t="s">
        <v>323</v>
      </c>
      <c r="F4427" s="8">
        <v>0</v>
      </c>
      <c r="G4427" s="7" t="s">
        <v>35</v>
      </c>
      <c r="H4427" s="7" t="s">
        <v>176</v>
      </c>
      <c r="I4427" s="9"/>
      <c r="J4427" s="7" t="s">
        <v>177</v>
      </c>
      <c r="K4427" s="10" t="s">
        <v>177</v>
      </c>
      <c r="L4427" s="7">
        <v>1</v>
      </c>
      <c r="M4427" s="11">
        <v>39753</v>
      </c>
      <c r="N4427" s="7" t="s">
        <v>2044</v>
      </c>
      <c r="O4427" s="7" t="s">
        <v>833</v>
      </c>
      <c r="P4427" s="10">
        <v>2008</v>
      </c>
      <c r="Q4427" s="12">
        <v>39083</v>
      </c>
      <c r="R4427" s="12">
        <v>39083</v>
      </c>
    </row>
    <row r="4428" spans="1:18" x14ac:dyDescent="0.25">
      <c r="A4428" s="7" t="s">
        <v>16734</v>
      </c>
      <c r="B4428" s="7" t="s">
        <v>16735</v>
      </c>
      <c r="C4428" s="7" t="s">
        <v>16736</v>
      </c>
      <c r="D4428" s="7" t="s">
        <v>16737</v>
      </c>
      <c r="E4428" s="8" t="s">
        <v>985</v>
      </c>
      <c r="F4428" s="8">
        <v>50000</v>
      </c>
      <c r="I4428" s="9"/>
      <c r="J4428" s="7"/>
      <c r="L4428" s="7">
        <v>1</v>
      </c>
      <c r="Q4428" s="12">
        <v>41136</v>
      </c>
      <c r="R4428" s="12">
        <v>41136</v>
      </c>
    </row>
    <row r="4429" spans="1:18" x14ac:dyDescent="0.25">
      <c r="A4429" s="7" t="s">
        <v>16738</v>
      </c>
      <c r="B4429" s="7" t="s">
        <v>16739</v>
      </c>
      <c r="D4429" s="7" t="s">
        <v>210</v>
      </c>
      <c r="E4429" s="8" t="s">
        <v>211</v>
      </c>
      <c r="F4429" s="8">
        <v>0</v>
      </c>
      <c r="G4429" s="7" t="s">
        <v>35</v>
      </c>
      <c r="H4429" s="7" t="s">
        <v>24</v>
      </c>
      <c r="I4429" s="9" t="s">
        <v>116</v>
      </c>
      <c r="J4429" s="7" t="s">
        <v>1586</v>
      </c>
      <c r="K4429" s="10" t="s">
        <v>16740</v>
      </c>
      <c r="L4429" s="7">
        <v>1</v>
      </c>
      <c r="M4429" s="11">
        <v>41183</v>
      </c>
      <c r="N4429" s="7" t="s">
        <v>45</v>
      </c>
      <c r="O4429" s="7" t="s">
        <v>46</v>
      </c>
      <c r="P4429" s="10">
        <v>2012</v>
      </c>
      <c r="Q4429" s="12">
        <v>41217</v>
      </c>
      <c r="R4429" s="12">
        <v>41217</v>
      </c>
    </row>
    <row r="4430" spans="1:18" x14ac:dyDescent="0.25">
      <c r="A4430" s="7" t="s">
        <v>16741</v>
      </c>
      <c r="B4430" s="7" t="s">
        <v>16742</v>
      </c>
      <c r="C4430" s="7" t="s">
        <v>16743</v>
      </c>
      <c r="D4430" s="7" t="s">
        <v>16744</v>
      </c>
      <c r="E4430" s="8" t="s">
        <v>1417</v>
      </c>
      <c r="F4430" s="8">
        <v>9250000</v>
      </c>
      <c r="G4430" s="7" t="s">
        <v>35</v>
      </c>
      <c r="I4430" s="9"/>
      <c r="J4430" s="7"/>
      <c r="L4430" s="7">
        <v>1</v>
      </c>
      <c r="M4430" s="11">
        <v>37987</v>
      </c>
      <c r="N4430" s="7" t="s">
        <v>424</v>
      </c>
      <c r="O4430" s="7" t="s">
        <v>425</v>
      </c>
      <c r="P4430" s="10">
        <v>2004</v>
      </c>
      <c r="Q4430" s="12">
        <v>41478</v>
      </c>
      <c r="R4430" s="12">
        <v>41478</v>
      </c>
    </row>
    <row r="4431" spans="1:18" x14ac:dyDescent="0.25">
      <c r="A4431" s="7" t="s">
        <v>16745</v>
      </c>
      <c r="B4431" s="7" t="s">
        <v>16746</v>
      </c>
      <c r="C4431" s="7" t="s">
        <v>16747</v>
      </c>
      <c r="D4431" s="7" t="s">
        <v>619</v>
      </c>
      <c r="E4431" s="8" t="s">
        <v>22</v>
      </c>
      <c r="F4431" s="8">
        <v>20000</v>
      </c>
      <c r="G4431" s="7" t="s">
        <v>35</v>
      </c>
      <c r="H4431" s="7" t="s">
        <v>24</v>
      </c>
      <c r="I4431" s="9" t="s">
        <v>281</v>
      </c>
      <c r="J4431" s="7" t="s">
        <v>282</v>
      </c>
      <c r="K4431" s="10" t="s">
        <v>282</v>
      </c>
      <c r="L4431" s="7">
        <v>1</v>
      </c>
      <c r="Q4431" s="12">
        <v>41333</v>
      </c>
      <c r="R4431" s="12">
        <v>41333</v>
      </c>
    </row>
    <row r="4432" spans="1:18" x14ac:dyDescent="0.25">
      <c r="A4432" s="7" t="s">
        <v>16748</v>
      </c>
      <c r="B4432" s="7" t="s">
        <v>16749</v>
      </c>
      <c r="C4432" s="7" t="s">
        <v>16750</v>
      </c>
      <c r="D4432" s="7" t="s">
        <v>9419</v>
      </c>
      <c r="E4432" s="8" t="s">
        <v>9420</v>
      </c>
      <c r="F4432" s="8">
        <v>20000</v>
      </c>
      <c r="G4432" s="7" t="s">
        <v>35</v>
      </c>
      <c r="I4432" s="9"/>
      <c r="J4432" s="7"/>
      <c r="L4432" s="7">
        <v>1</v>
      </c>
      <c r="Q4432" s="12">
        <v>41859</v>
      </c>
      <c r="R4432" s="12">
        <v>41859</v>
      </c>
    </row>
    <row r="4433" spans="1:18" x14ac:dyDescent="0.25">
      <c r="A4433" s="7" t="s">
        <v>16751</v>
      </c>
      <c r="B4433" s="7" t="s">
        <v>16752</v>
      </c>
      <c r="C4433" s="7" t="s">
        <v>16753</v>
      </c>
      <c r="D4433" s="7" t="s">
        <v>16754</v>
      </c>
      <c r="E4433" s="8" t="s">
        <v>1732</v>
      </c>
      <c r="F4433" s="8">
        <v>1353678</v>
      </c>
      <c r="G4433" s="7" t="s">
        <v>35</v>
      </c>
      <c r="H4433" s="7" t="s">
        <v>24</v>
      </c>
      <c r="I4433" s="9" t="s">
        <v>36</v>
      </c>
      <c r="J4433" s="7" t="s">
        <v>181</v>
      </c>
      <c r="K4433" s="10" t="s">
        <v>794</v>
      </c>
      <c r="L4433" s="7">
        <v>1</v>
      </c>
      <c r="M4433" s="11">
        <v>41275</v>
      </c>
      <c r="N4433" s="7" t="s">
        <v>146</v>
      </c>
      <c r="O4433" s="7" t="s">
        <v>147</v>
      </c>
      <c r="P4433" s="10">
        <v>2013</v>
      </c>
      <c r="Q4433" s="12">
        <v>41633</v>
      </c>
      <c r="R4433" s="12">
        <v>41633</v>
      </c>
    </row>
    <row r="4434" spans="1:18" x14ac:dyDescent="0.25">
      <c r="A4434" s="7" t="s">
        <v>16755</v>
      </c>
      <c r="B4434" s="7" t="s">
        <v>16756</v>
      </c>
      <c r="C4434" s="7" t="s">
        <v>16757</v>
      </c>
      <c r="D4434" s="7" t="s">
        <v>16758</v>
      </c>
      <c r="E4434" s="8" t="s">
        <v>1532</v>
      </c>
      <c r="F4434" s="8">
        <v>500000</v>
      </c>
      <c r="G4434" s="7" t="s">
        <v>35</v>
      </c>
      <c r="I4434" s="9"/>
      <c r="J4434" s="7"/>
      <c r="L4434" s="7">
        <v>1</v>
      </c>
      <c r="M4434" s="11">
        <v>41561</v>
      </c>
      <c r="N4434" s="7" t="s">
        <v>1602</v>
      </c>
      <c r="O4434" s="7" t="s">
        <v>140</v>
      </c>
      <c r="P4434" s="10">
        <v>2013</v>
      </c>
      <c r="Q4434" s="12">
        <v>41912</v>
      </c>
      <c r="R4434" s="12">
        <v>41912</v>
      </c>
    </row>
    <row r="4435" spans="1:18" x14ac:dyDescent="0.25">
      <c r="A4435" s="7" t="s">
        <v>16759</v>
      </c>
      <c r="B4435" s="7" t="s">
        <v>16760</v>
      </c>
      <c r="C4435" s="7" t="s">
        <v>16761</v>
      </c>
      <c r="D4435" s="7" t="s">
        <v>210</v>
      </c>
      <c r="E4435" s="8" t="s">
        <v>211</v>
      </c>
      <c r="F4435" s="8">
        <v>849988</v>
      </c>
      <c r="G4435" s="7" t="s">
        <v>35</v>
      </c>
      <c r="H4435" s="7" t="s">
        <v>24</v>
      </c>
      <c r="I4435" s="9" t="s">
        <v>70</v>
      </c>
      <c r="J4435" s="7" t="s">
        <v>576</v>
      </c>
      <c r="K4435" s="10" t="s">
        <v>576</v>
      </c>
      <c r="L4435" s="7">
        <v>3</v>
      </c>
      <c r="M4435" s="11">
        <v>40179</v>
      </c>
      <c r="N4435" s="7" t="s">
        <v>96</v>
      </c>
      <c r="O4435" s="7" t="s">
        <v>97</v>
      </c>
      <c r="P4435" s="10">
        <v>2010</v>
      </c>
      <c r="Q4435" s="12">
        <v>40690</v>
      </c>
      <c r="R4435" s="12">
        <v>41628</v>
      </c>
    </row>
    <row r="4436" spans="1:18" x14ac:dyDescent="0.25">
      <c r="A4436" s="7" t="s">
        <v>16762</v>
      </c>
      <c r="B4436" s="7" t="s">
        <v>16763</v>
      </c>
      <c r="C4436" s="7" t="s">
        <v>16764</v>
      </c>
      <c r="D4436" s="7" t="s">
        <v>16765</v>
      </c>
      <c r="E4436" s="8" t="s">
        <v>16766</v>
      </c>
      <c r="F4436" s="8">
        <v>198216</v>
      </c>
      <c r="G4436" s="7" t="s">
        <v>35</v>
      </c>
      <c r="I4436" s="9"/>
      <c r="J4436" s="7"/>
      <c r="L4436" s="7">
        <v>1</v>
      </c>
      <c r="M4436" s="11">
        <v>40544</v>
      </c>
      <c r="N4436" s="7" t="s">
        <v>537</v>
      </c>
      <c r="O4436" s="7" t="s">
        <v>505</v>
      </c>
      <c r="P4436" s="10">
        <v>2011</v>
      </c>
      <c r="Q4436" s="12">
        <v>41757</v>
      </c>
      <c r="R4436" s="12">
        <v>41757</v>
      </c>
    </row>
    <row r="4437" spans="1:18" x14ac:dyDescent="0.25">
      <c r="A4437" s="7" t="s">
        <v>16767</v>
      </c>
      <c r="B4437" s="7" t="s">
        <v>16768</v>
      </c>
      <c r="C4437" s="7" t="s">
        <v>16769</v>
      </c>
      <c r="D4437" s="7" t="s">
        <v>1576</v>
      </c>
      <c r="E4437" s="8" t="s">
        <v>1577</v>
      </c>
      <c r="F4437" s="8">
        <v>0</v>
      </c>
      <c r="G4437" s="7" t="s">
        <v>35</v>
      </c>
      <c r="I4437" s="9"/>
      <c r="J4437" s="7"/>
      <c r="L4437" s="7">
        <v>1</v>
      </c>
      <c r="Q4437" s="12">
        <v>41813</v>
      </c>
      <c r="R4437" s="12">
        <v>41813</v>
      </c>
    </row>
    <row r="4438" spans="1:18" x14ac:dyDescent="0.25">
      <c r="A4438" s="7" t="s">
        <v>16770</v>
      </c>
      <c r="B4438" s="7" t="s">
        <v>16771</v>
      </c>
      <c r="C4438" s="7" t="s">
        <v>16772</v>
      </c>
      <c r="D4438" s="7" t="s">
        <v>1576</v>
      </c>
      <c r="E4438" s="8" t="s">
        <v>1577</v>
      </c>
      <c r="F4438" s="8">
        <v>21725000</v>
      </c>
      <c r="G4438" s="7" t="s">
        <v>35</v>
      </c>
      <c r="H4438" s="7" t="s">
        <v>24</v>
      </c>
      <c r="I4438" s="9" t="s">
        <v>25</v>
      </c>
      <c r="J4438" s="7" t="s">
        <v>26</v>
      </c>
      <c r="K4438" s="10" t="s">
        <v>27</v>
      </c>
      <c r="L4438" s="7">
        <v>4</v>
      </c>
      <c r="M4438" s="11">
        <v>40544</v>
      </c>
      <c r="N4438" s="7" t="s">
        <v>537</v>
      </c>
      <c r="O4438" s="7" t="s">
        <v>505</v>
      </c>
      <c r="P4438" s="10">
        <v>2011</v>
      </c>
      <c r="Q4438" s="12">
        <v>40917</v>
      </c>
      <c r="R4438" s="12">
        <v>41831</v>
      </c>
    </row>
    <row r="4439" spans="1:18" x14ac:dyDescent="0.25">
      <c r="A4439" s="7" t="s">
        <v>16773</v>
      </c>
      <c r="B4439" s="7" t="s">
        <v>16774</v>
      </c>
      <c r="C4439" s="7" t="s">
        <v>16775</v>
      </c>
      <c r="D4439" s="7" t="s">
        <v>1576</v>
      </c>
      <c r="E4439" s="8" t="s">
        <v>1577</v>
      </c>
      <c r="F4439" s="8">
        <v>270820</v>
      </c>
      <c r="G4439" s="7" t="s">
        <v>35</v>
      </c>
      <c r="H4439" s="7" t="s">
        <v>749</v>
      </c>
      <c r="I4439" s="9"/>
      <c r="J4439" s="7" t="s">
        <v>16776</v>
      </c>
      <c r="K4439" s="10" t="s">
        <v>16777</v>
      </c>
      <c r="L4439" s="7">
        <v>1</v>
      </c>
      <c r="M4439" s="11">
        <v>41609</v>
      </c>
      <c r="N4439" s="7" t="s">
        <v>139</v>
      </c>
      <c r="O4439" s="7" t="s">
        <v>140</v>
      </c>
      <c r="P4439" s="10">
        <v>2013</v>
      </c>
      <c r="Q4439" s="12">
        <v>41803</v>
      </c>
      <c r="R4439" s="12">
        <v>41803</v>
      </c>
    </row>
    <row r="4440" spans="1:18" x14ac:dyDescent="0.25">
      <c r="A4440" s="7" t="s">
        <v>16778</v>
      </c>
      <c r="B4440" s="7" t="s">
        <v>16779</v>
      </c>
      <c r="C4440" s="7" t="s">
        <v>16780</v>
      </c>
      <c r="D4440" s="7" t="s">
        <v>16781</v>
      </c>
      <c r="E4440" s="8" t="s">
        <v>16782</v>
      </c>
      <c r="F4440" s="8">
        <v>7000000</v>
      </c>
      <c r="G4440" s="7" t="s">
        <v>80</v>
      </c>
      <c r="H4440" s="7" t="s">
        <v>24</v>
      </c>
      <c r="I4440" s="9" t="s">
        <v>36</v>
      </c>
      <c r="J4440" s="7" t="s">
        <v>181</v>
      </c>
      <c r="K4440" s="10" t="s">
        <v>695</v>
      </c>
      <c r="L4440" s="7">
        <v>1</v>
      </c>
      <c r="M4440" s="11">
        <v>41365</v>
      </c>
      <c r="N4440" s="7" t="s">
        <v>411</v>
      </c>
      <c r="O4440" s="7" t="s">
        <v>412</v>
      </c>
      <c r="P4440" s="10">
        <v>2013</v>
      </c>
      <c r="Q4440" s="12">
        <v>41879</v>
      </c>
      <c r="R4440" s="12">
        <v>41879</v>
      </c>
    </row>
    <row r="4441" spans="1:18" x14ac:dyDescent="0.25">
      <c r="A4441" s="7" t="s">
        <v>16783</v>
      </c>
      <c r="B4441" s="7" t="s">
        <v>16784</v>
      </c>
      <c r="C4441" s="7" t="s">
        <v>16785</v>
      </c>
      <c r="D4441" s="7" t="s">
        <v>16786</v>
      </c>
      <c r="E4441" s="8" t="s">
        <v>16787</v>
      </c>
      <c r="F4441" s="8">
        <v>1000000</v>
      </c>
      <c r="G4441" s="7" t="s">
        <v>35</v>
      </c>
      <c r="H4441" s="7" t="s">
        <v>24</v>
      </c>
      <c r="I4441" s="9" t="s">
        <v>36</v>
      </c>
      <c r="J4441" s="7" t="s">
        <v>37</v>
      </c>
      <c r="K4441" s="10" t="s">
        <v>387</v>
      </c>
      <c r="L4441" s="7">
        <v>1</v>
      </c>
      <c r="M4441" s="11">
        <v>40909</v>
      </c>
      <c r="N4441" s="7" t="s">
        <v>111</v>
      </c>
      <c r="O4441" s="7" t="s">
        <v>112</v>
      </c>
      <c r="P4441" s="10">
        <v>2012</v>
      </c>
      <c r="Q4441" s="12">
        <v>41275</v>
      </c>
      <c r="R4441" s="12">
        <v>41275</v>
      </c>
    </row>
    <row r="4442" spans="1:18" x14ac:dyDescent="0.25">
      <c r="A4442" s="7" t="s">
        <v>16788</v>
      </c>
      <c r="B4442" s="7" t="s">
        <v>16789</v>
      </c>
      <c r="C4442" s="7" t="s">
        <v>16790</v>
      </c>
      <c r="D4442" s="7" t="s">
        <v>16791</v>
      </c>
      <c r="E4442" s="8" t="s">
        <v>160</v>
      </c>
      <c r="F4442" s="8">
        <v>1261800</v>
      </c>
      <c r="G4442" s="7" t="s">
        <v>35</v>
      </c>
      <c r="H4442" s="7" t="s">
        <v>376</v>
      </c>
      <c r="I4442" s="9"/>
      <c r="J4442" s="7" t="s">
        <v>377</v>
      </c>
      <c r="K4442" s="10" t="s">
        <v>377</v>
      </c>
      <c r="L4442" s="7">
        <v>1</v>
      </c>
      <c r="M4442" s="11">
        <v>40787</v>
      </c>
      <c r="N4442" s="7" t="s">
        <v>229</v>
      </c>
      <c r="O4442" s="7" t="s">
        <v>230</v>
      </c>
      <c r="P4442" s="10">
        <v>2011</v>
      </c>
      <c r="Q4442" s="12">
        <v>41078</v>
      </c>
      <c r="R4442" s="12">
        <v>41078</v>
      </c>
    </row>
    <row r="4443" spans="1:18" x14ac:dyDescent="0.25">
      <c r="A4443" s="7" t="s">
        <v>16792</v>
      </c>
      <c r="B4443" s="7" t="s">
        <v>16793</v>
      </c>
      <c r="C4443" s="7" t="s">
        <v>16794</v>
      </c>
      <c r="D4443" s="7" t="s">
        <v>106</v>
      </c>
      <c r="E4443" s="8" t="s">
        <v>107</v>
      </c>
      <c r="F4443" s="8">
        <v>300000000</v>
      </c>
      <c r="G4443" s="7" t="s">
        <v>35</v>
      </c>
      <c r="H4443" s="7" t="s">
        <v>24</v>
      </c>
      <c r="I4443" s="9" t="s">
        <v>25</v>
      </c>
      <c r="J4443" s="7" t="s">
        <v>26</v>
      </c>
      <c r="K4443" s="10" t="s">
        <v>27</v>
      </c>
      <c r="L4443" s="7">
        <v>1</v>
      </c>
      <c r="M4443" s="11">
        <v>6211</v>
      </c>
      <c r="N4443" s="7" t="s">
        <v>16795</v>
      </c>
      <c r="O4443" s="7" t="s">
        <v>16796</v>
      </c>
      <c r="P4443" s="10">
        <v>1917</v>
      </c>
      <c r="Q4443" s="12">
        <v>41029</v>
      </c>
      <c r="R4443" s="12">
        <v>41029</v>
      </c>
    </row>
    <row r="4444" spans="1:18" x14ac:dyDescent="0.25">
      <c r="A4444" s="7" t="s">
        <v>16797</v>
      </c>
      <c r="B4444" s="7" t="s">
        <v>16798</v>
      </c>
      <c r="D4444" s="7" t="s">
        <v>2115</v>
      </c>
      <c r="E4444" s="8" t="s">
        <v>2116</v>
      </c>
      <c r="F4444" s="8">
        <v>12000</v>
      </c>
      <c r="G4444" s="7" t="s">
        <v>35</v>
      </c>
      <c r="I4444" s="9"/>
      <c r="J4444" s="7"/>
      <c r="L4444" s="7">
        <v>1</v>
      </c>
      <c r="Q4444" s="12">
        <v>41682</v>
      </c>
      <c r="R4444" s="12">
        <v>41682</v>
      </c>
    </row>
    <row r="4445" spans="1:18" x14ac:dyDescent="0.25">
      <c r="A4445" s="7" t="s">
        <v>16799</v>
      </c>
      <c r="B4445" s="7" t="s">
        <v>16800</v>
      </c>
      <c r="C4445" s="7" t="s">
        <v>16801</v>
      </c>
      <c r="D4445" s="7" t="s">
        <v>275</v>
      </c>
      <c r="E4445" s="8" t="s">
        <v>276</v>
      </c>
      <c r="F4445" s="8">
        <v>17400000</v>
      </c>
      <c r="G4445" s="7" t="s">
        <v>35</v>
      </c>
      <c r="H4445" s="7" t="s">
        <v>24</v>
      </c>
      <c r="I4445" s="9" t="s">
        <v>782</v>
      </c>
      <c r="J4445" s="7" t="s">
        <v>783</v>
      </c>
      <c r="K4445" s="10" t="s">
        <v>2417</v>
      </c>
      <c r="L4445" s="7">
        <v>4</v>
      </c>
      <c r="M4445" s="11">
        <v>37622</v>
      </c>
      <c r="N4445" s="7" t="s">
        <v>814</v>
      </c>
      <c r="O4445" s="7" t="s">
        <v>815</v>
      </c>
      <c r="P4445" s="10">
        <v>2003</v>
      </c>
      <c r="Q4445" s="12">
        <v>38777</v>
      </c>
      <c r="R4445" s="12">
        <v>41325</v>
      </c>
    </row>
    <row r="4446" spans="1:18" x14ac:dyDescent="0.25">
      <c r="A4446" s="7" t="s">
        <v>16802</v>
      </c>
      <c r="B4446" s="7" t="s">
        <v>16803</v>
      </c>
      <c r="C4446" s="7" t="s">
        <v>16804</v>
      </c>
      <c r="D4446" s="7" t="s">
        <v>1664</v>
      </c>
      <c r="E4446" s="8" t="s">
        <v>1665</v>
      </c>
      <c r="F4446" s="8">
        <v>41300000</v>
      </c>
      <c r="G4446" s="7" t="s">
        <v>35</v>
      </c>
      <c r="H4446" s="7" t="s">
        <v>24</v>
      </c>
      <c r="I4446" s="9" t="s">
        <v>36</v>
      </c>
      <c r="J4446" s="7" t="s">
        <v>3849</v>
      </c>
      <c r="K4446" s="10" t="s">
        <v>10954</v>
      </c>
      <c r="L4446" s="7">
        <v>3</v>
      </c>
      <c r="M4446" s="11">
        <v>38718</v>
      </c>
      <c r="N4446" s="7" t="s">
        <v>400</v>
      </c>
      <c r="O4446" s="7" t="s">
        <v>401</v>
      </c>
      <c r="P4446" s="10">
        <v>2006</v>
      </c>
      <c r="Q4446" s="12">
        <v>38718</v>
      </c>
      <c r="R4446" s="12">
        <v>41320</v>
      </c>
    </row>
    <row r="4447" spans="1:18" x14ac:dyDescent="0.25">
      <c r="A4447" s="7" t="s">
        <v>16805</v>
      </c>
      <c r="B4447" s="7" t="s">
        <v>16806</v>
      </c>
      <c r="C4447" s="7" t="s">
        <v>16807</v>
      </c>
      <c r="D4447" s="7" t="s">
        <v>275</v>
      </c>
      <c r="E4447" s="8" t="s">
        <v>276</v>
      </c>
      <c r="F4447" s="8">
        <v>33200000</v>
      </c>
      <c r="G4447" s="7" t="s">
        <v>35</v>
      </c>
      <c r="H4447" s="7" t="s">
        <v>24</v>
      </c>
      <c r="I4447" s="9" t="s">
        <v>36</v>
      </c>
      <c r="J4447" s="7" t="s">
        <v>181</v>
      </c>
      <c r="K4447" s="10" t="s">
        <v>1184</v>
      </c>
      <c r="L4447" s="7">
        <v>3</v>
      </c>
      <c r="M4447" s="11">
        <v>36892</v>
      </c>
      <c r="N4447" s="7" t="s">
        <v>154</v>
      </c>
      <c r="O4447" s="7" t="s">
        <v>155</v>
      </c>
      <c r="P4447" s="10">
        <v>2001</v>
      </c>
      <c r="Q4447" s="12">
        <v>38330</v>
      </c>
      <c r="R4447" s="12">
        <v>40049</v>
      </c>
    </row>
    <row r="4448" spans="1:18" x14ac:dyDescent="0.25">
      <c r="A4448" s="7" t="s">
        <v>16808</v>
      </c>
      <c r="B4448" s="7" t="s">
        <v>16809</v>
      </c>
      <c r="C4448" s="7" t="s">
        <v>16810</v>
      </c>
      <c r="D4448" s="7" t="s">
        <v>16811</v>
      </c>
      <c r="E4448" s="8" t="s">
        <v>2362</v>
      </c>
      <c r="F4448" s="8">
        <v>45610000</v>
      </c>
      <c r="G4448" s="7" t="s">
        <v>35</v>
      </c>
      <c r="H4448" s="7" t="s">
        <v>24</v>
      </c>
      <c r="I4448" s="9" t="s">
        <v>36</v>
      </c>
      <c r="J4448" s="7" t="s">
        <v>181</v>
      </c>
      <c r="K4448" s="10" t="s">
        <v>2504</v>
      </c>
      <c r="L4448" s="7">
        <v>3</v>
      </c>
      <c r="M4448" s="11">
        <v>37622</v>
      </c>
      <c r="N4448" s="7" t="s">
        <v>814</v>
      </c>
      <c r="O4448" s="7" t="s">
        <v>815</v>
      </c>
      <c r="P4448" s="10">
        <v>2003</v>
      </c>
      <c r="Q4448" s="12">
        <v>38726</v>
      </c>
      <c r="R4448" s="12">
        <v>40094</v>
      </c>
    </row>
    <row r="4449" spans="1:18" x14ac:dyDescent="0.25">
      <c r="A4449" s="7" t="s">
        <v>16812</v>
      </c>
      <c r="B4449" s="7" t="s">
        <v>16813</v>
      </c>
      <c r="C4449" s="7" t="s">
        <v>16814</v>
      </c>
      <c r="D4449" s="7" t="s">
        <v>210</v>
      </c>
      <c r="E4449" s="8" t="s">
        <v>211</v>
      </c>
      <c r="F4449" s="8">
        <v>40000</v>
      </c>
      <c r="G4449" s="7" t="s">
        <v>35</v>
      </c>
      <c r="H4449" s="7" t="s">
        <v>24</v>
      </c>
      <c r="I4449" s="9" t="s">
        <v>502</v>
      </c>
      <c r="J4449" s="7" t="s">
        <v>993</v>
      </c>
      <c r="K4449" s="10" t="s">
        <v>993</v>
      </c>
      <c r="L4449" s="7">
        <v>1</v>
      </c>
      <c r="Q4449" s="12">
        <v>40647</v>
      </c>
      <c r="R4449" s="12">
        <v>40647</v>
      </c>
    </row>
    <row r="4450" spans="1:18" x14ac:dyDescent="0.25">
      <c r="A4450" s="7" t="s">
        <v>16815</v>
      </c>
      <c r="B4450" s="7" t="s">
        <v>16816</v>
      </c>
      <c r="C4450" s="7" t="s">
        <v>16817</v>
      </c>
      <c r="D4450" s="7" t="s">
        <v>210</v>
      </c>
      <c r="E4450" s="8" t="s">
        <v>211</v>
      </c>
      <c r="F4450" s="8">
        <v>15000</v>
      </c>
      <c r="G4450" s="7" t="s">
        <v>35</v>
      </c>
      <c r="H4450" s="7" t="s">
        <v>24</v>
      </c>
      <c r="I4450" s="9" t="s">
        <v>1171</v>
      </c>
      <c r="J4450" s="7" t="s">
        <v>1872</v>
      </c>
      <c r="K4450" s="10" t="s">
        <v>10718</v>
      </c>
      <c r="L4450" s="7">
        <v>1</v>
      </c>
      <c r="M4450" s="11">
        <v>41549</v>
      </c>
      <c r="N4450" s="7" t="s">
        <v>1602</v>
      </c>
      <c r="O4450" s="7" t="s">
        <v>140</v>
      </c>
      <c r="P4450" s="10">
        <v>2013</v>
      </c>
      <c r="Q4450" s="12">
        <v>41845</v>
      </c>
      <c r="R4450" s="12">
        <v>41845</v>
      </c>
    </row>
    <row r="4451" spans="1:18" x14ac:dyDescent="0.25">
      <c r="A4451" s="7" t="s">
        <v>16818</v>
      </c>
      <c r="B4451" s="7" t="s">
        <v>16819</v>
      </c>
      <c r="C4451" s="7" t="s">
        <v>16820</v>
      </c>
      <c r="D4451" s="7" t="s">
        <v>16821</v>
      </c>
      <c r="E4451" s="8" t="s">
        <v>1665</v>
      </c>
      <c r="F4451" s="8">
        <v>15000000</v>
      </c>
      <c r="G4451" s="7" t="s">
        <v>23</v>
      </c>
      <c r="H4451" s="7" t="s">
        <v>24</v>
      </c>
      <c r="I4451" s="9" t="s">
        <v>36</v>
      </c>
      <c r="J4451" s="7" t="s">
        <v>181</v>
      </c>
      <c r="K4451" s="10" t="s">
        <v>1073</v>
      </c>
      <c r="L4451" s="7">
        <v>1</v>
      </c>
      <c r="M4451" s="11">
        <v>37622</v>
      </c>
      <c r="N4451" s="7" t="s">
        <v>814</v>
      </c>
      <c r="O4451" s="7" t="s">
        <v>815</v>
      </c>
      <c r="P4451" s="10">
        <v>2003</v>
      </c>
      <c r="Q4451" s="12">
        <v>40373</v>
      </c>
      <c r="R4451" s="12">
        <v>40373</v>
      </c>
    </row>
    <row r="4452" spans="1:18" x14ac:dyDescent="0.25">
      <c r="A4452" s="7" t="s">
        <v>16822</v>
      </c>
      <c r="B4452" s="7" t="s">
        <v>16823</v>
      </c>
      <c r="C4452" s="7" t="s">
        <v>16824</v>
      </c>
      <c r="D4452" s="7" t="s">
        <v>16825</v>
      </c>
      <c r="E4452" s="8" t="s">
        <v>4331</v>
      </c>
      <c r="F4452" s="8">
        <v>280000</v>
      </c>
      <c r="H4452" s="7" t="s">
        <v>24</v>
      </c>
      <c r="I4452" s="9" t="s">
        <v>36</v>
      </c>
      <c r="J4452" s="7" t="s">
        <v>5467</v>
      </c>
      <c r="K4452" s="10" t="s">
        <v>16547</v>
      </c>
      <c r="L4452" s="7">
        <v>1</v>
      </c>
      <c r="M4452" s="11">
        <v>40179</v>
      </c>
      <c r="N4452" s="7" t="s">
        <v>96</v>
      </c>
      <c r="O4452" s="7" t="s">
        <v>97</v>
      </c>
      <c r="P4452" s="10">
        <v>2010</v>
      </c>
      <c r="Q4452" s="12">
        <v>40513</v>
      </c>
      <c r="R4452" s="12">
        <v>40513</v>
      </c>
    </row>
    <row r="4453" spans="1:18" x14ac:dyDescent="0.25">
      <c r="A4453" s="7" t="s">
        <v>16826</v>
      </c>
      <c r="B4453" s="7" t="s">
        <v>16827</v>
      </c>
      <c r="C4453" s="7" t="s">
        <v>16828</v>
      </c>
      <c r="D4453" s="7" t="s">
        <v>144</v>
      </c>
      <c r="E4453" s="8" t="s">
        <v>145</v>
      </c>
      <c r="F4453" s="8">
        <v>2500</v>
      </c>
      <c r="G4453" s="7" t="s">
        <v>35</v>
      </c>
      <c r="I4453" s="9"/>
      <c r="J4453" s="7"/>
      <c r="L4453" s="7">
        <v>2</v>
      </c>
      <c r="M4453" s="11">
        <v>41650</v>
      </c>
      <c r="N4453" s="7" t="s">
        <v>63</v>
      </c>
      <c r="O4453" s="7" t="s">
        <v>64</v>
      </c>
      <c r="P4453" s="10">
        <v>2014</v>
      </c>
      <c r="Q4453" s="12">
        <v>41659</v>
      </c>
      <c r="R4453" s="12">
        <v>41659</v>
      </c>
    </row>
    <row r="4454" spans="1:18" x14ac:dyDescent="0.25">
      <c r="A4454" s="7" t="s">
        <v>16829</v>
      </c>
      <c r="B4454" s="7" t="s">
        <v>16830</v>
      </c>
      <c r="C4454" s="7" t="s">
        <v>16831</v>
      </c>
      <c r="D4454" s="7" t="s">
        <v>16832</v>
      </c>
      <c r="E4454" s="8" t="s">
        <v>3894</v>
      </c>
      <c r="F4454" s="8">
        <v>40000</v>
      </c>
      <c r="G4454" s="7" t="s">
        <v>35</v>
      </c>
      <c r="H4454" s="7" t="s">
        <v>3895</v>
      </c>
      <c r="I4454" s="9"/>
      <c r="J4454" s="7" t="s">
        <v>3896</v>
      </c>
      <c r="K4454" s="10" t="s">
        <v>16833</v>
      </c>
      <c r="L4454" s="7">
        <v>2</v>
      </c>
      <c r="M4454" s="11">
        <v>40848</v>
      </c>
      <c r="N4454" s="7" t="s">
        <v>2287</v>
      </c>
      <c r="O4454" s="7" t="s">
        <v>74</v>
      </c>
      <c r="P4454" s="10">
        <v>2011</v>
      </c>
      <c r="Q4454" s="12">
        <v>40118</v>
      </c>
      <c r="R4454" s="12">
        <v>40532</v>
      </c>
    </row>
    <row r="4455" spans="1:18" x14ac:dyDescent="0.25">
      <c r="A4455" s="7" t="s">
        <v>16834</v>
      </c>
      <c r="B4455" s="7" t="s">
        <v>16835</v>
      </c>
      <c r="C4455" s="7" t="s">
        <v>16836</v>
      </c>
      <c r="F4455" s="8">
        <v>0</v>
      </c>
      <c r="G4455" s="7" t="s">
        <v>35</v>
      </c>
      <c r="H4455" s="7" t="s">
        <v>24</v>
      </c>
      <c r="I4455" s="9" t="s">
        <v>281</v>
      </c>
      <c r="J4455" s="7" t="s">
        <v>16837</v>
      </c>
      <c r="K4455" s="10" t="s">
        <v>3189</v>
      </c>
      <c r="L4455" s="7">
        <v>1</v>
      </c>
      <c r="Q4455" s="12">
        <v>38006</v>
      </c>
      <c r="R4455" s="12">
        <v>38006</v>
      </c>
    </row>
    <row r="4456" spans="1:18" x14ac:dyDescent="0.25">
      <c r="A4456" s="7" t="s">
        <v>16838</v>
      </c>
      <c r="B4456" s="7" t="s">
        <v>16839</v>
      </c>
      <c r="C4456" s="7" t="s">
        <v>16840</v>
      </c>
      <c r="D4456" s="7" t="s">
        <v>1964</v>
      </c>
      <c r="E4456" s="8" t="s">
        <v>69</v>
      </c>
      <c r="F4456" s="8">
        <v>0</v>
      </c>
      <c r="G4456" s="7" t="s">
        <v>35</v>
      </c>
      <c r="H4456" s="7" t="s">
        <v>24</v>
      </c>
      <c r="I4456" s="9" t="s">
        <v>70</v>
      </c>
      <c r="J4456" s="7" t="s">
        <v>3037</v>
      </c>
      <c r="K4456" s="10" t="s">
        <v>2375</v>
      </c>
      <c r="L4456" s="7">
        <v>1</v>
      </c>
      <c r="M4456" s="11">
        <v>41548</v>
      </c>
      <c r="N4456" s="7" t="s">
        <v>1602</v>
      </c>
      <c r="O4456" s="7" t="s">
        <v>140</v>
      </c>
      <c r="P4456" s="10">
        <v>2013</v>
      </c>
      <c r="Q4456" s="12">
        <v>41828</v>
      </c>
      <c r="R4456" s="12">
        <v>41828</v>
      </c>
    </row>
    <row r="4457" spans="1:18" x14ac:dyDescent="0.25">
      <c r="A4457" s="7" t="s">
        <v>16841</v>
      </c>
      <c r="B4457" s="7" t="s">
        <v>16842</v>
      </c>
      <c r="C4457" s="7" t="s">
        <v>16843</v>
      </c>
      <c r="D4457" s="7" t="s">
        <v>16844</v>
      </c>
      <c r="E4457" s="8" t="s">
        <v>11593</v>
      </c>
      <c r="F4457" s="8">
        <v>22900000</v>
      </c>
      <c r="G4457" s="7" t="s">
        <v>35</v>
      </c>
      <c r="H4457" s="7" t="s">
        <v>24</v>
      </c>
      <c r="I4457" s="9" t="s">
        <v>36</v>
      </c>
      <c r="J4457" s="7" t="s">
        <v>181</v>
      </c>
      <c r="K4457" s="10" t="s">
        <v>794</v>
      </c>
      <c r="L4457" s="7">
        <v>3</v>
      </c>
      <c r="M4457" s="11">
        <v>39814</v>
      </c>
      <c r="N4457" s="7" t="s">
        <v>171</v>
      </c>
      <c r="O4457" s="7" t="s">
        <v>172</v>
      </c>
      <c r="P4457" s="10">
        <v>2009</v>
      </c>
      <c r="Q4457" s="12">
        <v>40599</v>
      </c>
      <c r="R4457" s="12">
        <v>41717</v>
      </c>
    </row>
    <row r="4458" spans="1:18" x14ac:dyDescent="0.25">
      <c r="A4458" s="7" t="s">
        <v>16845</v>
      </c>
      <c r="B4458" s="7" t="s">
        <v>16846</v>
      </c>
      <c r="C4458" s="7" t="s">
        <v>16847</v>
      </c>
      <c r="D4458" s="7" t="s">
        <v>16848</v>
      </c>
      <c r="E4458" s="8" t="s">
        <v>4331</v>
      </c>
      <c r="F4458" s="8">
        <v>0</v>
      </c>
      <c r="G4458" s="7" t="s">
        <v>35</v>
      </c>
      <c r="I4458" s="9"/>
      <c r="J4458" s="7"/>
      <c r="L4458" s="7">
        <v>1</v>
      </c>
      <c r="M4458" s="11">
        <v>41852</v>
      </c>
      <c r="N4458" s="7" t="s">
        <v>244</v>
      </c>
      <c r="O4458" s="7" t="s">
        <v>223</v>
      </c>
      <c r="P4458" s="10">
        <v>2014</v>
      </c>
      <c r="Q4458" s="12">
        <v>41791</v>
      </c>
      <c r="R4458" s="12">
        <v>41791</v>
      </c>
    </row>
    <row r="4459" spans="1:18" x14ac:dyDescent="0.25">
      <c r="A4459" s="7" t="s">
        <v>16849</v>
      </c>
      <c r="B4459" s="7" t="s">
        <v>16850</v>
      </c>
      <c r="C4459" s="7" t="s">
        <v>16851</v>
      </c>
      <c r="D4459" s="7" t="s">
        <v>106</v>
      </c>
      <c r="E4459" s="8" t="s">
        <v>107</v>
      </c>
      <c r="F4459" s="8">
        <v>5000000</v>
      </c>
      <c r="G4459" s="7" t="s">
        <v>35</v>
      </c>
      <c r="H4459" s="7" t="s">
        <v>1347</v>
      </c>
      <c r="I4459" s="9"/>
      <c r="J4459" s="7" t="s">
        <v>1881</v>
      </c>
      <c r="L4459" s="7">
        <v>2</v>
      </c>
      <c r="M4459" s="11">
        <v>41254</v>
      </c>
      <c r="N4459" s="7" t="s">
        <v>949</v>
      </c>
      <c r="O4459" s="7" t="s">
        <v>46</v>
      </c>
      <c r="P4459" s="10">
        <v>2012</v>
      </c>
      <c r="Q4459" s="12">
        <v>41570</v>
      </c>
      <c r="R4459" s="12">
        <v>41773</v>
      </c>
    </row>
    <row r="4460" spans="1:18" x14ac:dyDescent="0.25">
      <c r="A4460" s="7" t="s">
        <v>16852</v>
      </c>
      <c r="B4460" s="7" t="s">
        <v>16853</v>
      </c>
      <c r="C4460" s="7" t="s">
        <v>16854</v>
      </c>
      <c r="D4460" s="7" t="s">
        <v>16855</v>
      </c>
      <c r="E4460" s="8" t="s">
        <v>1269</v>
      </c>
      <c r="F4460" s="8">
        <v>14345752</v>
      </c>
      <c r="H4460" s="7" t="s">
        <v>196</v>
      </c>
      <c r="I4460" s="9"/>
      <c r="J4460" s="7" t="s">
        <v>197</v>
      </c>
      <c r="K4460" s="10" t="s">
        <v>197</v>
      </c>
      <c r="L4460" s="7">
        <v>2</v>
      </c>
      <c r="M4460" s="11">
        <v>39261</v>
      </c>
      <c r="N4460" s="7" t="s">
        <v>8416</v>
      </c>
      <c r="O4460" s="7" t="s">
        <v>2756</v>
      </c>
      <c r="P4460" s="10">
        <v>2007</v>
      </c>
      <c r="Q4460" s="12">
        <v>40801</v>
      </c>
      <c r="R4460" s="12">
        <v>41226</v>
      </c>
    </row>
    <row r="4461" spans="1:18" x14ac:dyDescent="0.25">
      <c r="A4461" s="7" t="s">
        <v>16856</v>
      </c>
      <c r="B4461" s="7" t="s">
        <v>16857</v>
      </c>
      <c r="C4461" s="7" t="s">
        <v>16858</v>
      </c>
      <c r="D4461" s="7" t="s">
        <v>16859</v>
      </c>
      <c r="E4461" s="8" t="s">
        <v>341</v>
      </c>
      <c r="F4461" s="8">
        <v>0</v>
      </c>
      <c r="G4461" s="7" t="s">
        <v>35</v>
      </c>
      <c r="H4461" s="7" t="s">
        <v>24</v>
      </c>
      <c r="I4461" s="9" t="s">
        <v>93</v>
      </c>
      <c r="J4461" s="7" t="s">
        <v>314</v>
      </c>
      <c r="K4461" s="10" t="s">
        <v>314</v>
      </c>
      <c r="L4461" s="7">
        <v>1</v>
      </c>
      <c r="M4461" s="11">
        <v>36161</v>
      </c>
      <c r="N4461" s="7" t="s">
        <v>1066</v>
      </c>
      <c r="O4461" s="7" t="s">
        <v>1067</v>
      </c>
      <c r="P4461" s="10">
        <v>1999</v>
      </c>
      <c r="Q4461" s="12">
        <v>38899</v>
      </c>
      <c r="R4461" s="12">
        <v>38899</v>
      </c>
    </row>
    <row r="4462" spans="1:18" x14ac:dyDescent="0.25">
      <c r="A4462" s="7" t="s">
        <v>16860</v>
      </c>
      <c r="B4462" s="7" t="s">
        <v>16861</v>
      </c>
      <c r="C4462" s="7" t="s">
        <v>16862</v>
      </c>
      <c r="D4462" s="7" t="s">
        <v>275</v>
      </c>
      <c r="E4462" s="8" t="s">
        <v>276</v>
      </c>
      <c r="F4462" s="8">
        <v>1710600</v>
      </c>
      <c r="G4462" s="7" t="s">
        <v>35</v>
      </c>
      <c r="H4462" s="7" t="s">
        <v>176</v>
      </c>
      <c r="I4462" s="9"/>
      <c r="J4462" s="7" t="s">
        <v>3792</v>
      </c>
      <c r="K4462" s="10" t="s">
        <v>16863</v>
      </c>
      <c r="L4462" s="7">
        <v>1</v>
      </c>
      <c r="Q4462" s="12">
        <v>40788</v>
      </c>
      <c r="R4462" s="12">
        <v>40788</v>
      </c>
    </row>
    <row r="4463" spans="1:18" x14ac:dyDescent="0.25">
      <c r="A4463" s="7" t="s">
        <v>16864</v>
      </c>
      <c r="B4463" s="7" t="s">
        <v>16865</v>
      </c>
      <c r="C4463" s="7" t="s">
        <v>16866</v>
      </c>
      <c r="D4463" s="7" t="s">
        <v>16867</v>
      </c>
      <c r="E4463" s="8" t="s">
        <v>1491</v>
      </c>
      <c r="F4463" s="8">
        <v>15918631</v>
      </c>
      <c r="G4463" s="7" t="s">
        <v>35</v>
      </c>
      <c r="H4463" s="7" t="s">
        <v>52</v>
      </c>
      <c r="I4463" s="9"/>
      <c r="J4463" s="7" t="s">
        <v>53</v>
      </c>
      <c r="K4463" s="10" t="s">
        <v>53</v>
      </c>
      <c r="L4463" s="7">
        <v>5</v>
      </c>
      <c r="M4463" s="11">
        <v>39448</v>
      </c>
      <c r="N4463" s="7" t="s">
        <v>164</v>
      </c>
      <c r="O4463" s="7" t="s">
        <v>165</v>
      </c>
      <c r="P4463" s="10">
        <v>2008</v>
      </c>
      <c r="Q4463" s="12">
        <v>39904</v>
      </c>
      <c r="R4463" s="12">
        <v>41772</v>
      </c>
    </row>
    <row r="4464" spans="1:18" x14ac:dyDescent="0.25">
      <c r="A4464" s="7" t="s">
        <v>16868</v>
      </c>
      <c r="B4464" s="7" t="s">
        <v>16869</v>
      </c>
      <c r="C4464" s="7" t="s">
        <v>16866</v>
      </c>
      <c r="D4464" s="7" t="s">
        <v>86</v>
      </c>
      <c r="E4464" s="8" t="s">
        <v>87</v>
      </c>
      <c r="F4464" s="8">
        <v>7000000</v>
      </c>
      <c r="G4464" s="7" t="s">
        <v>35</v>
      </c>
      <c r="H4464" s="7" t="s">
        <v>52</v>
      </c>
      <c r="I4464" s="9"/>
      <c r="J4464" s="7" t="s">
        <v>53</v>
      </c>
      <c r="K4464" s="10" t="s">
        <v>53</v>
      </c>
      <c r="L4464" s="7">
        <v>1</v>
      </c>
      <c r="M4464" s="11">
        <v>39448</v>
      </c>
      <c r="N4464" s="7" t="s">
        <v>164</v>
      </c>
      <c r="O4464" s="7" t="s">
        <v>165</v>
      </c>
      <c r="P4464" s="10">
        <v>2008</v>
      </c>
      <c r="Q4464" s="12">
        <v>41772</v>
      </c>
      <c r="R4464" s="12">
        <v>41772</v>
      </c>
    </row>
    <row r="4465" spans="1:18" x14ac:dyDescent="0.25">
      <c r="A4465" s="7" t="s">
        <v>16870</v>
      </c>
      <c r="B4465" s="7" t="s">
        <v>16871</v>
      </c>
      <c r="C4465" s="7" t="s">
        <v>16872</v>
      </c>
      <c r="D4465" s="7" t="s">
        <v>16873</v>
      </c>
      <c r="E4465" s="8" t="s">
        <v>69</v>
      </c>
      <c r="F4465" s="8">
        <v>56900</v>
      </c>
      <c r="G4465" s="7" t="s">
        <v>35</v>
      </c>
      <c r="I4465" s="9"/>
      <c r="J4465" s="7"/>
      <c r="L4465" s="7">
        <v>1</v>
      </c>
      <c r="M4465" s="11">
        <v>41256</v>
      </c>
      <c r="N4465" s="7" t="s">
        <v>949</v>
      </c>
      <c r="O4465" s="7" t="s">
        <v>46</v>
      </c>
      <c r="P4465" s="10">
        <v>2012</v>
      </c>
      <c r="Q4465" s="12">
        <v>41456</v>
      </c>
      <c r="R4465" s="12">
        <v>41456</v>
      </c>
    </row>
    <row r="4466" spans="1:18" x14ac:dyDescent="0.25">
      <c r="A4466" s="7" t="s">
        <v>16874</v>
      </c>
      <c r="B4466" s="7" t="s">
        <v>16875</v>
      </c>
      <c r="C4466" s="7" t="s">
        <v>16876</v>
      </c>
      <c r="D4466" s="7" t="s">
        <v>78</v>
      </c>
      <c r="E4466" s="8" t="s">
        <v>79</v>
      </c>
      <c r="F4466" s="8">
        <v>36000000</v>
      </c>
      <c r="G4466" s="7" t="s">
        <v>35</v>
      </c>
      <c r="H4466" s="7" t="s">
        <v>205</v>
      </c>
      <c r="I4466" s="9"/>
      <c r="J4466" s="7" t="s">
        <v>292</v>
      </c>
      <c r="K4466" s="10" t="s">
        <v>292</v>
      </c>
      <c r="L4466" s="7">
        <v>2</v>
      </c>
      <c r="Q4466" s="12">
        <v>39600</v>
      </c>
      <c r="R4466" s="12">
        <v>39965</v>
      </c>
    </row>
    <row r="4467" spans="1:18" x14ac:dyDescent="0.25">
      <c r="A4467" s="7" t="s">
        <v>16877</v>
      </c>
      <c r="B4467" s="7" t="s">
        <v>16878</v>
      </c>
      <c r="C4467" s="7" t="s">
        <v>16879</v>
      </c>
      <c r="D4467" s="7" t="s">
        <v>16880</v>
      </c>
      <c r="E4467" s="8" t="s">
        <v>5139</v>
      </c>
      <c r="F4467" s="8">
        <v>145000</v>
      </c>
      <c r="G4467" s="7" t="s">
        <v>35</v>
      </c>
      <c r="H4467" s="7" t="s">
        <v>24</v>
      </c>
      <c r="I4467" s="9" t="s">
        <v>116</v>
      </c>
      <c r="J4467" s="7" t="s">
        <v>1586</v>
      </c>
      <c r="K4467" s="10" t="s">
        <v>1586</v>
      </c>
      <c r="L4467" s="7">
        <v>1</v>
      </c>
      <c r="M4467" s="11">
        <v>41001</v>
      </c>
      <c r="N4467" s="7" t="s">
        <v>820</v>
      </c>
      <c r="O4467" s="7" t="s">
        <v>29</v>
      </c>
      <c r="P4467" s="10">
        <v>2012</v>
      </c>
      <c r="Q4467" s="12">
        <v>41445</v>
      </c>
      <c r="R4467" s="12">
        <v>41445</v>
      </c>
    </row>
    <row r="4468" spans="1:18" x14ac:dyDescent="0.25">
      <c r="A4468" s="7" t="s">
        <v>16881</v>
      </c>
      <c r="B4468" s="7" t="s">
        <v>16882</v>
      </c>
      <c r="C4468" s="7" t="s">
        <v>16883</v>
      </c>
      <c r="D4468" s="7" t="s">
        <v>625</v>
      </c>
      <c r="E4468" s="8" t="s">
        <v>323</v>
      </c>
      <c r="F4468" s="8">
        <v>0</v>
      </c>
      <c r="G4468" s="7" t="s">
        <v>35</v>
      </c>
      <c r="H4468" s="7" t="s">
        <v>205</v>
      </c>
      <c r="I4468" s="9"/>
      <c r="J4468" s="7" t="s">
        <v>292</v>
      </c>
      <c r="K4468" s="10" t="s">
        <v>292</v>
      </c>
      <c r="L4468" s="7">
        <v>1</v>
      </c>
      <c r="Q4468" s="12">
        <v>41244</v>
      </c>
      <c r="R4468" s="12">
        <v>41244</v>
      </c>
    </row>
    <row r="4469" spans="1:18" x14ac:dyDescent="0.25">
      <c r="A4469" s="7" t="s">
        <v>16884</v>
      </c>
      <c r="B4469" s="7" t="s">
        <v>16885</v>
      </c>
      <c r="C4469" s="7" t="s">
        <v>16886</v>
      </c>
      <c r="D4469" s="7" t="s">
        <v>16887</v>
      </c>
      <c r="E4469" s="8" t="s">
        <v>34</v>
      </c>
      <c r="F4469" s="8">
        <v>1200000</v>
      </c>
      <c r="G4469" s="7" t="s">
        <v>23</v>
      </c>
      <c r="H4469" s="7" t="s">
        <v>24</v>
      </c>
      <c r="I4469" s="9" t="s">
        <v>36</v>
      </c>
      <c r="J4469" s="7" t="s">
        <v>181</v>
      </c>
      <c r="K4469" s="10" t="s">
        <v>3663</v>
      </c>
      <c r="L4469" s="7">
        <v>2</v>
      </c>
      <c r="M4469" s="11">
        <v>40198</v>
      </c>
      <c r="N4469" s="7" t="s">
        <v>96</v>
      </c>
      <c r="O4469" s="7" t="s">
        <v>97</v>
      </c>
      <c r="P4469" s="10">
        <v>2010</v>
      </c>
      <c r="Q4469" s="12">
        <v>40827</v>
      </c>
      <c r="R4469" s="12">
        <v>41015</v>
      </c>
    </row>
    <row r="4470" spans="1:18" x14ac:dyDescent="0.25">
      <c r="A4470" s="7" t="s">
        <v>16888</v>
      </c>
      <c r="B4470" s="7" t="s">
        <v>16889</v>
      </c>
      <c r="C4470" s="7" t="s">
        <v>16890</v>
      </c>
      <c r="D4470" s="7" t="s">
        <v>106</v>
      </c>
      <c r="E4470" s="8" t="s">
        <v>107</v>
      </c>
      <c r="F4470" s="8">
        <v>2139250</v>
      </c>
      <c r="G4470" s="7" t="s">
        <v>35</v>
      </c>
      <c r="H4470" s="7" t="s">
        <v>205</v>
      </c>
      <c r="I4470" s="9"/>
      <c r="J4470" s="7" t="s">
        <v>206</v>
      </c>
      <c r="K4470" s="10" t="s">
        <v>206</v>
      </c>
      <c r="L4470" s="7">
        <v>2</v>
      </c>
      <c r="M4470" s="11">
        <v>38353</v>
      </c>
      <c r="N4470" s="7" t="s">
        <v>435</v>
      </c>
      <c r="O4470" s="7" t="s">
        <v>436</v>
      </c>
      <c r="P4470" s="10">
        <v>2005</v>
      </c>
      <c r="Q4470" s="12">
        <v>40330</v>
      </c>
      <c r="R4470" s="12">
        <v>40756</v>
      </c>
    </row>
    <row r="4471" spans="1:18" x14ac:dyDescent="0.25">
      <c r="A4471" s="7" t="s">
        <v>16891</v>
      </c>
      <c r="B4471" s="7" t="s">
        <v>16892</v>
      </c>
      <c r="C4471" s="7" t="s">
        <v>16893</v>
      </c>
      <c r="D4471" s="7" t="s">
        <v>2066</v>
      </c>
      <c r="E4471" s="8" t="s">
        <v>2067</v>
      </c>
      <c r="F4471" s="8">
        <v>150000</v>
      </c>
      <c r="G4471" s="7" t="s">
        <v>35</v>
      </c>
      <c r="H4471" s="7" t="s">
        <v>11801</v>
      </c>
      <c r="I4471" s="9"/>
      <c r="J4471" s="7" t="s">
        <v>16894</v>
      </c>
      <c r="K4471" s="10" t="s">
        <v>16894</v>
      </c>
      <c r="L4471" s="7">
        <v>1</v>
      </c>
      <c r="M4471" s="11">
        <v>40513</v>
      </c>
      <c r="N4471" s="7" t="s">
        <v>357</v>
      </c>
      <c r="O4471" s="7" t="s">
        <v>199</v>
      </c>
      <c r="P4471" s="10">
        <v>2010</v>
      </c>
      <c r="Q4471" s="12">
        <v>40513</v>
      </c>
      <c r="R4471" s="12">
        <v>40513</v>
      </c>
    </row>
    <row r="4472" spans="1:18" x14ac:dyDescent="0.25">
      <c r="A4472" s="7" t="s">
        <v>16895</v>
      </c>
      <c r="B4472" s="7" t="s">
        <v>16896</v>
      </c>
      <c r="C4472" s="7" t="s">
        <v>16897</v>
      </c>
      <c r="D4472" s="7" t="s">
        <v>16898</v>
      </c>
      <c r="E4472" s="8" t="s">
        <v>2630</v>
      </c>
      <c r="F4472" s="8">
        <v>32544866</v>
      </c>
      <c r="G4472" s="7" t="s">
        <v>35</v>
      </c>
      <c r="H4472" s="7" t="s">
        <v>24</v>
      </c>
      <c r="I4472" s="9" t="s">
        <v>281</v>
      </c>
      <c r="J4472" s="7" t="s">
        <v>282</v>
      </c>
      <c r="K4472" s="10" t="s">
        <v>346</v>
      </c>
      <c r="L4472" s="7">
        <v>6</v>
      </c>
      <c r="M4472" s="11">
        <v>39448</v>
      </c>
      <c r="N4472" s="7" t="s">
        <v>164</v>
      </c>
      <c r="O4472" s="7" t="s">
        <v>165</v>
      </c>
      <c r="P4472" s="10">
        <v>2008</v>
      </c>
      <c r="Q4472" s="12">
        <v>39912</v>
      </c>
      <c r="R4472" s="12">
        <v>41107</v>
      </c>
    </row>
    <row r="4473" spans="1:18" x14ac:dyDescent="0.25">
      <c r="A4473" s="7" t="s">
        <v>16899</v>
      </c>
      <c r="B4473" s="7" t="s">
        <v>16900</v>
      </c>
      <c r="C4473" s="7" t="s">
        <v>16901</v>
      </c>
      <c r="D4473" s="7" t="s">
        <v>122</v>
      </c>
      <c r="E4473" s="8" t="s">
        <v>123</v>
      </c>
      <c r="F4473" s="8">
        <v>141526000</v>
      </c>
      <c r="G4473" s="7" t="s">
        <v>35</v>
      </c>
      <c r="H4473" s="7" t="s">
        <v>354</v>
      </c>
      <c r="I4473" s="9"/>
      <c r="J4473" s="7" t="s">
        <v>355</v>
      </c>
      <c r="L4473" s="7">
        <v>1</v>
      </c>
      <c r="Q4473" s="12">
        <v>41600</v>
      </c>
      <c r="R4473" s="12">
        <v>41600</v>
      </c>
    </row>
    <row r="4474" spans="1:18" x14ac:dyDescent="0.25">
      <c r="A4474" s="7" t="s">
        <v>16902</v>
      </c>
      <c r="B4474" s="7" t="s">
        <v>16903</v>
      </c>
      <c r="C4474" s="7" t="s">
        <v>16904</v>
      </c>
      <c r="D4474" s="7" t="s">
        <v>68</v>
      </c>
      <c r="E4474" s="8" t="s">
        <v>69</v>
      </c>
      <c r="F4474" s="8">
        <v>2520599</v>
      </c>
      <c r="G4474" s="7" t="s">
        <v>35</v>
      </c>
      <c r="H4474" s="7" t="s">
        <v>24</v>
      </c>
      <c r="I4474" s="9" t="s">
        <v>1196</v>
      </c>
      <c r="J4474" s="7" t="s">
        <v>1197</v>
      </c>
      <c r="K4474" s="10" t="s">
        <v>5183</v>
      </c>
      <c r="L4474" s="7">
        <v>1</v>
      </c>
      <c r="M4474" s="11">
        <v>40909</v>
      </c>
      <c r="N4474" s="7" t="s">
        <v>111</v>
      </c>
      <c r="O4474" s="7" t="s">
        <v>112</v>
      </c>
      <c r="P4474" s="10">
        <v>2012</v>
      </c>
      <c r="Q4474" s="12">
        <v>41851</v>
      </c>
      <c r="R4474" s="12">
        <v>41851</v>
      </c>
    </row>
    <row r="4475" spans="1:18" x14ac:dyDescent="0.25">
      <c r="A4475" s="7" t="s">
        <v>16905</v>
      </c>
      <c r="B4475" s="7" t="s">
        <v>16906</v>
      </c>
      <c r="C4475" s="7" t="s">
        <v>16907</v>
      </c>
      <c r="D4475" s="7" t="s">
        <v>16908</v>
      </c>
      <c r="E4475" s="8" t="s">
        <v>341</v>
      </c>
      <c r="F4475" s="8">
        <v>688530</v>
      </c>
      <c r="G4475" s="7" t="s">
        <v>35</v>
      </c>
      <c r="H4475" s="7" t="s">
        <v>240</v>
      </c>
      <c r="I4475" s="9" t="s">
        <v>930</v>
      </c>
      <c r="J4475" s="7" t="s">
        <v>931</v>
      </c>
      <c r="K4475" s="10" t="s">
        <v>931</v>
      </c>
      <c r="L4475" s="7">
        <v>2</v>
      </c>
      <c r="M4475" s="11">
        <v>40480</v>
      </c>
      <c r="N4475" s="7" t="s">
        <v>1799</v>
      </c>
      <c r="O4475" s="7" t="s">
        <v>199</v>
      </c>
      <c r="P4475" s="10">
        <v>2010</v>
      </c>
      <c r="Q4475" s="12">
        <v>40452</v>
      </c>
      <c r="R4475" s="12">
        <v>40695</v>
      </c>
    </row>
    <row r="4476" spans="1:18" x14ac:dyDescent="0.25">
      <c r="A4476" s="7" t="s">
        <v>16909</v>
      </c>
      <c r="B4476" s="7" t="s">
        <v>16910</v>
      </c>
      <c r="C4476" s="7" t="s">
        <v>16911</v>
      </c>
      <c r="D4476" s="7" t="s">
        <v>16912</v>
      </c>
      <c r="E4476" s="8" t="s">
        <v>107</v>
      </c>
      <c r="F4476" s="8">
        <v>500000</v>
      </c>
      <c r="G4476" s="7" t="s">
        <v>35</v>
      </c>
      <c r="H4476" s="7" t="s">
        <v>1097</v>
      </c>
      <c r="I4476" s="9"/>
      <c r="J4476" s="7" t="s">
        <v>1578</v>
      </c>
      <c r="K4476" s="10" t="s">
        <v>1579</v>
      </c>
      <c r="L4476" s="7">
        <v>1</v>
      </c>
      <c r="M4476" s="11">
        <v>41183</v>
      </c>
      <c r="N4476" s="7" t="s">
        <v>45</v>
      </c>
      <c r="O4476" s="7" t="s">
        <v>46</v>
      </c>
      <c r="P4476" s="10">
        <v>2012</v>
      </c>
      <c r="Q4476" s="12">
        <v>41334</v>
      </c>
      <c r="R4476" s="12">
        <v>41334</v>
      </c>
    </row>
    <row r="4477" spans="1:18" x14ac:dyDescent="0.25">
      <c r="A4477" s="7" t="s">
        <v>16913</v>
      </c>
      <c r="B4477" s="7" t="s">
        <v>16914</v>
      </c>
      <c r="C4477" s="7" t="s">
        <v>16915</v>
      </c>
      <c r="D4477" s="7" t="s">
        <v>3591</v>
      </c>
      <c r="E4477" s="8" t="s">
        <v>547</v>
      </c>
      <c r="F4477" s="8">
        <v>43500000</v>
      </c>
      <c r="G4477" s="7" t="s">
        <v>23</v>
      </c>
      <c r="H4477" s="7" t="s">
        <v>24</v>
      </c>
      <c r="I4477" s="9" t="s">
        <v>36</v>
      </c>
      <c r="J4477" s="7" t="s">
        <v>181</v>
      </c>
      <c r="K4477" s="10" t="s">
        <v>182</v>
      </c>
      <c r="L4477" s="7">
        <v>3</v>
      </c>
      <c r="M4477" s="11">
        <v>40269</v>
      </c>
      <c r="N4477" s="7" t="s">
        <v>4205</v>
      </c>
      <c r="O4477" s="7" t="s">
        <v>1110</v>
      </c>
      <c r="P4477" s="10">
        <v>2010</v>
      </c>
      <c r="Q4477" s="12">
        <v>40624</v>
      </c>
      <c r="R4477" s="12">
        <v>41555</v>
      </c>
    </row>
    <row r="4478" spans="1:18" x14ac:dyDescent="0.25">
      <c r="A4478" s="7" t="s">
        <v>16916</v>
      </c>
      <c r="B4478" s="7" t="s">
        <v>16917</v>
      </c>
      <c r="C4478" s="7" t="s">
        <v>16918</v>
      </c>
      <c r="D4478" s="7" t="s">
        <v>16919</v>
      </c>
      <c r="E4478" s="8" t="s">
        <v>228</v>
      </c>
      <c r="F4478" s="8">
        <v>7500000</v>
      </c>
      <c r="G4478" s="7" t="s">
        <v>35</v>
      </c>
      <c r="H4478" s="7" t="s">
        <v>24</v>
      </c>
      <c r="I4478" s="9" t="s">
        <v>281</v>
      </c>
      <c r="J4478" s="7" t="s">
        <v>282</v>
      </c>
      <c r="K4478" s="10" t="s">
        <v>346</v>
      </c>
      <c r="L4478" s="7">
        <v>2</v>
      </c>
      <c r="M4478" s="11">
        <v>34700</v>
      </c>
      <c r="N4478" s="7" t="s">
        <v>3231</v>
      </c>
      <c r="O4478" s="7" t="s">
        <v>3232</v>
      </c>
      <c r="P4478" s="10">
        <v>1995</v>
      </c>
      <c r="Q4478" s="12">
        <v>36991</v>
      </c>
      <c r="R4478" s="12">
        <v>38047</v>
      </c>
    </row>
    <row r="4479" spans="1:18" x14ac:dyDescent="0.25">
      <c r="A4479" s="7" t="s">
        <v>16920</v>
      </c>
      <c r="B4479" s="7" t="s">
        <v>16921</v>
      </c>
      <c r="C4479" s="7" t="s">
        <v>16922</v>
      </c>
      <c r="D4479" s="7" t="s">
        <v>574</v>
      </c>
      <c r="E4479" s="8" t="s">
        <v>575</v>
      </c>
      <c r="F4479" s="8">
        <v>750000</v>
      </c>
      <c r="G4479" s="7" t="s">
        <v>35</v>
      </c>
      <c r="H4479" s="7" t="s">
        <v>24</v>
      </c>
      <c r="I4479" s="9" t="s">
        <v>620</v>
      </c>
      <c r="J4479" s="7" t="s">
        <v>621</v>
      </c>
      <c r="K4479" s="10" t="s">
        <v>621</v>
      </c>
      <c r="L4479" s="7">
        <v>1</v>
      </c>
      <c r="M4479" s="11">
        <v>40544</v>
      </c>
      <c r="N4479" s="7" t="s">
        <v>537</v>
      </c>
      <c r="O4479" s="7" t="s">
        <v>505</v>
      </c>
      <c r="P4479" s="10">
        <v>2011</v>
      </c>
      <c r="Q4479" s="12">
        <v>41849</v>
      </c>
      <c r="R4479" s="12">
        <v>41849</v>
      </c>
    </row>
    <row r="4480" spans="1:18" x14ac:dyDescent="0.25">
      <c r="A4480" s="7" t="s">
        <v>16923</v>
      </c>
      <c r="B4480" s="7" t="s">
        <v>16924</v>
      </c>
      <c r="C4480" s="7" t="s">
        <v>16925</v>
      </c>
      <c r="D4480" s="7" t="s">
        <v>275</v>
      </c>
      <c r="E4480" s="8" t="s">
        <v>276</v>
      </c>
      <c r="F4480" s="8">
        <v>911000</v>
      </c>
      <c r="G4480" s="7" t="s">
        <v>35</v>
      </c>
      <c r="H4480" s="7" t="s">
        <v>1089</v>
      </c>
      <c r="I4480" s="9"/>
      <c r="J4480" s="7" t="s">
        <v>16926</v>
      </c>
      <c r="K4480" s="10" t="s">
        <v>16926</v>
      </c>
      <c r="L4480" s="7">
        <v>1</v>
      </c>
      <c r="Q4480" s="12">
        <v>39675</v>
      </c>
      <c r="R4480" s="12">
        <v>39675</v>
      </c>
    </row>
    <row r="4481" spans="1:18" x14ac:dyDescent="0.25">
      <c r="A4481" s="7" t="s">
        <v>16927</v>
      </c>
      <c r="B4481" s="7" t="s">
        <v>16928</v>
      </c>
      <c r="C4481" s="7" t="s">
        <v>16929</v>
      </c>
      <c r="D4481" s="7" t="s">
        <v>33</v>
      </c>
      <c r="E4481" s="8" t="s">
        <v>34</v>
      </c>
      <c r="F4481" s="8">
        <v>200000</v>
      </c>
      <c r="G4481" s="7" t="s">
        <v>35</v>
      </c>
      <c r="H4481" s="7" t="s">
        <v>845</v>
      </c>
      <c r="I4481" s="9"/>
      <c r="J4481" s="7" t="s">
        <v>1903</v>
      </c>
      <c r="K4481" s="10" t="s">
        <v>1903</v>
      </c>
      <c r="L4481" s="7">
        <v>1</v>
      </c>
      <c r="Q4481" s="12">
        <v>41625</v>
      </c>
      <c r="R4481" s="12">
        <v>41625</v>
      </c>
    </row>
    <row r="4482" spans="1:18" x14ac:dyDescent="0.25">
      <c r="A4482" s="7" t="s">
        <v>16930</v>
      </c>
      <c r="B4482" s="7" t="s">
        <v>16931</v>
      </c>
      <c r="C4482" s="7" t="s">
        <v>16932</v>
      </c>
      <c r="D4482" s="7" t="s">
        <v>16933</v>
      </c>
      <c r="E4482" s="8" t="s">
        <v>87</v>
      </c>
      <c r="F4482" s="8">
        <v>1000000</v>
      </c>
      <c r="G4482" s="7" t="s">
        <v>35</v>
      </c>
      <c r="H4482" s="7" t="s">
        <v>24</v>
      </c>
      <c r="I4482" s="9" t="s">
        <v>25</v>
      </c>
      <c r="J4482" s="7" t="s">
        <v>26</v>
      </c>
      <c r="K4482" s="10" t="s">
        <v>27</v>
      </c>
      <c r="L4482" s="7">
        <v>2</v>
      </c>
      <c r="M4482" s="11">
        <v>40544</v>
      </c>
      <c r="N4482" s="7" t="s">
        <v>537</v>
      </c>
      <c r="O4482" s="7" t="s">
        <v>505</v>
      </c>
      <c r="P4482" s="10">
        <v>2011</v>
      </c>
      <c r="Q4482" s="12">
        <v>41410</v>
      </c>
      <c r="R4482" s="12">
        <v>41457</v>
      </c>
    </row>
    <row r="4483" spans="1:18" x14ac:dyDescent="0.25">
      <c r="A4483" s="7" t="s">
        <v>16934</v>
      </c>
      <c r="B4483" s="7" t="s">
        <v>16935</v>
      </c>
      <c r="C4483" s="7" t="s">
        <v>16936</v>
      </c>
      <c r="D4483" s="7" t="s">
        <v>68</v>
      </c>
      <c r="E4483" s="8" t="s">
        <v>69</v>
      </c>
      <c r="F4483" s="8">
        <v>250000</v>
      </c>
      <c r="G4483" s="7" t="s">
        <v>35</v>
      </c>
      <c r="H4483" s="7" t="s">
        <v>24</v>
      </c>
      <c r="I4483" s="9" t="s">
        <v>502</v>
      </c>
      <c r="J4483" s="7" t="s">
        <v>993</v>
      </c>
      <c r="K4483" s="10" t="s">
        <v>16937</v>
      </c>
      <c r="L4483" s="7">
        <v>1</v>
      </c>
      <c r="Q4483" s="12">
        <v>41743</v>
      </c>
      <c r="R4483" s="12">
        <v>41743</v>
      </c>
    </row>
    <row r="4484" spans="1:18" x14ac:dyDescent="0.25">
      <c r="A4484" s="7" t="s">
        <v>16938</v>
      </c>
      <c r="B4484" s="7" t="s">
        <v>16939</v>
      </c>
      <c r="C4484" s="7" t="s">
        <v>16940</v>
      </c>
      <c r="D4484" s="7" t="s">
        <v>16941</v>
      </c>
      <c r="E4484" s="8" t="s">
        <v>11524</v>
      </c>
      <c r="F4484" s="8">
        <v>2000000</v>
      </c>
      <c r="G4484" s="7" t="s">
        <v>35</v>
      </c>
      <c r="H4484" s="7" t="s">
        <v>24</v>
      </c>
      <c r="I4484" s="9" t="s">
        <v>620</v>
      </c>
      <c r="J4484" s="7" t="s">
        <v>621</v>
      </c>
      <c r="K4484" s="10" t="s">
        <v>621</v>
      </c>
      <c r="L4484" s="7">
        <v>1</v>
      </c>
      <c r="M4484" s="11">
        <v>41718</v>
      </c>
      <c r="N4484" s="7" t="s">
        <v>2021</v>
      </c>
      <c r="O4484" s="7" t="s">
        <v>64</v>
      </c>
      <c r="P4484" s="10">
        <v>2014</v>
      </c>
      <c r="Q4484" s="12">
        <v>41892</v>
      </c>
      <c r="R4484" s="12">
        <v>41892</v>
      </c>
    </row>
    <row r="4485" spans="1:18" x14ac:dyDescent="0.25">
      <c r="A4485" s="7" t="s">
        <v>16942</v>
      </c>
      <c r="B4485" s="7" t="s">
        <v>16943</v>
      </c>
      <c r="C4485" s="7" t="s">
        <v>16944</v>
      </c>
      <c r="D4485" s="7" t="s">
        <v>1402</v>
      </c>
      <c r="E4485" s="8" t="s">
        <v>1403</v>
      </c>
      <c r="F4485" s="8">
        <v>645754</v>
      </c>
      <c r="G4485" s="7" t="s">
        <v>35</v>
      </c>
      <c r="H4485" s="7" t="s">
        <v>52</v>
      </c>
      <c r="I4485" s="9"/>
      <c r="J4485" s="7" t="s">
        <v>5802</v>
      </c>
      <c r="K4485" s="10" t="s">
        <v>5803</v>
      </c>
      <c r="L4485" s="7">
        <v>1</v>
      </c>
      <c r="Q4485" s="12">
        <v>40619</v>
      </c>
      <c r="R4485" s="12">
        <v>40619</v>
      </c>
    </row>
    <row r="4486" spans="1:18" x14ac:dyDescent="0.25">
      <c r="A4486" s="7" t="s">
        <v>16945</v>
      </c>
      <c r="B4486" s="7" t="s">
        <v>16946</v>
      </c>
      <c r="C4486" s="7" t="s">
        <v>16947</v>
      </c>
      <c r="D4486" s="7" t="s">
        <v>68</v>
      </c>
      <c r="E4486" s="8" t="s">
        <v>69</v>
      </c>
      <c r="F4486" s="8">
        <v>3742188</v>
      </c>
      <c r="G4486" s="7" t="s">
        <v>35</v>
      </c>
      <c r="H4486" s="7" t="s">
        <v>24</v>
      </c>
      <c r="I4486" s="9" t="s">
        <v>151</v>
      </c>
      <c r="J4486" s="7" t="s">
        <v>152</v>
      </c>
      <c r="K4486" s="10" t="s">
        <v>16948</v>
      </c>
      <c r="L4486" s="7">
        <v>3</v>
      </c>
      <c r="M4486" s="11">
        <v>28126</v>
      </c>
      <c r="N4486" s="7" t="s">
        <v>2471</v>
      </c>
      <c r="O4486" s="7" t="s">
        <v>2472</v>
      </c>
      <c r="P4486" s="10">
        <v>1977</v>
      </c>
      <c r="Q4486" s="12">
        <v>40011</v>
      </c>
      <c r="R4486" s="12">
        <v>41900</v>
      </c>
    </row>
    <row r="4487" spans="1:18" x14ac:dyDescent="0.25">
      <c r="A4487" s="7" t="s">
        <v>16949</v>
      </c>
      <c r="B4487" s="7" t="s">
        <v>16950</v>
      </c>
      <c r="C4487" s="7" t="s">
        <v>16951</v>
      </c>
      <c r="D4487" s="7" t="s">
        <v>16952</v>
      </c>
      <c r="E4487" s="8" t="s">
        <v>79</v>
      </c>
      <c r="F4487" s="8">
        <v>53500000</v>
      </c>
      <c r="G4487" s="7" t="s">
        <v>35</v>
      </c>
      <c r="H4487" s="7" t="s">
        <v>24</v>
      </c>
      <c r="I4487" s="9" t="s">
        <v>70</v>
      </c>
      <c r="J4487" s="7" t="s">
        <v>576</v>
      </c>
      <c r="K4487" s="10" t="s">
        <v>16953</v>
      </c>
      <c r="L4487" s="7">
        <v>4</v>
      </c>
      <c r="M4487" s="11">
        <v>36161</v>
      </c>
      <c r="N4487" s="7" t="s">
        <v>1066</v>
      </c>
      <c r="O4487" s="7" t="s">
        <v>1067</v>
      </c>
      <c r="P4487" s="10">
        <v>1999</v>
      </c>
      <c r="Q4487" s="12">
        <v>38808</v>
      </c>
      <c r="R4487" s="12">
        <v>40702</v>
      </c>
    </row>
    <row r="4488" spans="1:18" x14ac:dyDescent="0.25">
      <c r="A4488" s="7" t="s">
        <v>16954</v>
      </c>
      <c r="B4488" s="7" t="s">
        <v>16955</v>
      </c>
      <c r="C4488" s="7" t="s">
        <v>16956</v>
      </c>
      <c r="D4488" s="7" t="s">
        <v>16957</v>
      </c>
      <c r="E4488" s="8" t="s">
        <v>79</v>
      </c>
      <c r="F4488" s="8">
        <v>0</v>
      </c>
      <c r="G4488" s="7" t="s">
        <v>80</v>
      </c>
      <c r="H4488" s="7" t="s">
        <v>24</v>
      </c>
      <c r="I4488" s="9" t="s">
        <v>36</v>
      </c>
      <c r="J4488" s="7" t="s">
        <v>37</v>
      </c>
      <c r="K4488" s="10" t="s">
        <v>37</v>
      </c>
      <c r="L4488" s="7">
        <v>1</v>
      </c>
      <c r="M4488" s="11">
        <v>40087</v>
      </c>
      <c r="N4488" s="7" t="s">
        <v>667</v>
      </c>
      <c r="O4488" s="7" t="s">
        <v>668</v>
      </c>
      <c r="P4488" s="10">
        <v>2009</v>
      </c>
      <c r="Q4488" s="12">
        <v>39814</v>
      </c>
      <c r="R4488" s="12">
        <v>39814</v>
      </c>
    </row>
    <row r="4489" spans="1:18" x14ac:dyDescent="0.25">
      <c r="A4489" s="7" t="s">
        <v>16958</v>
      </c>
      <c r="B4489" s="7" t="s">
        <v>16959</v>
      </c>
      <c r="C4489" s="7" t="s">
        <v>16960</v>
      </c>
      <c r="F4489" s="8">
        <v>0</v>
      </c>
      <c r="G4489" s="7" t="s">
        <v>35</v>
      </c>
      <c r="H4489" s="7" t="s">
        <v>24</v>
      </c>
      <c r="I4489" s="9" t="s">
        <v>93</v>
      </c>
      <c r="J4489" s="7" t="s">
        <v>9663</v>
      </c>
      <c r="K4489" s="10" t="s">
        <v>16961</v>
      </c>
      <c r="L4489" s="7">
        <v>1</v>
      </c>
      <c r="M4489" s="11">
        <v>39052</v>
      </c>
      <c r="N4489" s="7" t="s">
        <v>4838</v>
      </c>
      <c r="O4489" s="7" t="s">
        <v>1281</v>
      </c>
      <c r="P4489" s="10">
        <v>2006</v>
      </c>
      <c r="Q4489" s="12">
        <v>41556</v>
      </c>
      <c r="R4489" s="12">
        <v>41556</v>
      </c>
    </row>
    <row r="4490" spans="1:18" x14ac:dyDescent="0.25">
      <c r="A4490" s="7" t="s">
        <v>16962</v>
      </c>
      <c r="B4490" s="7" t="s">
        <v>16963</v>
      </c>
      <c r="C4490" s="7" t="s">
        <v>16964</v>
      </c>
      <c r="D4490" s="7" t="s">
        <v>106</v>
      </c>
      <c r="E4490" s="8" t="s">
        <v>107</v>
      </c>
      <c r="F4490" s="8">
        <v>12879637</v>
      </c>
      <c r="G4490" s="7" t="s">
        <v>35</v>
      </c>
      <c r="H4490" s="7" t="s">
        <v>52</v>
      </c>
      <c r="I4490" s="9"/>
      <c r="J4490" s="7" t="s">
        <v>10262</v>
      </c>
      <c r="K4490" s="10" t="s">
        <v>10262</v>
      </c>
      <c r="L4490" s="7">
        <v>1</v>
      </c>
      <c r="M4490" s="11">
        <v>39904</v>
      </c>
      <c r="N4490" s="7" t="s">
        <v>250</v>
      </c>
      <c r="O4490" s="7" t="s">
        <v>251</v>
      </c>
      <c r="P4490" s="10">
        <v>2009</v>
      </c>
      <c r="Q4490" s="12">
        <v>41463</v>
      </c>
      <c r="R4490" s="12">
        <v>41463</v>
      </c>
    </row>
    <row r="4491" spans="1:18" x14ac:dyDescent="0.25">
      <c r="A4491" s="7" t="s">
        <v>16965</v>
      </c>
      <c r="B4491" s="7" t="s">
        <v>16966</v>
      </c>
      <c r="C4491" s="7" t="s">
        <v>16967</v>
      </c>
      <c r="D4491" s="7" t="s">
        <v>106</v>
      </c>
      <c r="E4491" s="8" t="s">
        <v>107</v>
      </c>
      <c r="F4491" s="8">
        <v>12060066</v>
      </c>
      <c r="G4491" s="7" t="s">
        <v>35</v>
      </c>
      <c r="H4491" s="7" t="s">
        <v>52</v>
      </c>
      <c r="I4491" s="9"/>
      <c r="J4491" s="7" t="s">
        <v>53</v>
      </c>
      <c r="K4491" s="10" t="s">
        <v>16968</v>
      </c>
      <c r="L4491" s="7">
        <v>2</v>
      </c>
      <c r="M4491" s="11">
        <v>37987</v>
      </c>
      <c r="N4491" s="7" t="s">
        <v>424</v>
      </c>
      <c r="O4491" s="7" t="s">
        <v>425</v>
      </c>
      <c r="P4491" s="10">
        <v>2004</v>
      </c>
      <c r="Q4491" s="12">
        <v>40479</v>
      </c>
      <c r="R4491" s="12">
        <v>41022</v>
      </c>
    </row>
    <row r="4492" spans="1:18" x14ac:dyDescent="0.25">
      <c r="A4492" s="7" t="s">
        <v>16969</v>
      </c>
      <c r="B4492" s="7" t="s">
        <v>16970</v>
      </c>
      <c r="C4492" s="7" t="s">
        <v>16971</v>
      </c>
      <c r="F4492" s="8">
        <v>7232048</v>
      </c>
      <c r="G4492" s="7" t="s">
        <v>35</v>
      </c>
      <c r="H4492" s="7" t="s">
        <v>845</v>
      </c>
      <c r="I4492" s="9"/>
      <c r="J4492" s="7" t="s">
        <v>1903</v>
      </c>
      <c r="K4492" s="10" t="s">
        <v>1903</v>
      </c>
      <c r="L4492" s="7">
        <v>1</v>
      </c>
      <c r="Q4492" s="12">
        <v>41743</v>
      </c>
      <c r="R4492" s="12">
        <v>41743</v>
      </c>
    </row>
    <row r="4493" spans="1:18" x14ac:dyDescent="0.25">
      <c r="A4493" s="7" t="s">
        <v>16972</v>
      </c>
      <c r="B4493" s="7" t="s">
        <v>16973</v>
      </c>
      <c r="C4493" s="7" t="s">
        <v>16974</v>
      </c>
      <c r="D4493" s="7" t="s">
        <v>86</v>
      </c>
      <c r="E4493" s="8" t="s">
        <v>87</v>
      </c>
      <c r="F4493" s="8">
        <v>2340000</v>
      </c>
      <c r="G4493" s="7" t="s">
        <v>35</v>
      </c>
      <c r="H4493" s="7" t="s">
        <v>196</v>
      </c>
      <c r="I4493" s="9"/>
      <c r="J4493" s="7" t="s">
        <v>1377</v>
      </c>
      <c r="L4493" s="7">
        <v>1</v>
      </c>
      <c r="Q4493" s="12">
        <v>39626</v>
      </c>
      <c r="R4493" s="12">
        <v>39626</v>
      </c>
    </row>
    <row r="4494" spans="1:18" x14ac:dyDescent="0.25">
      <c r="A4494" s="7" t="s">
        <v>16975</v>
      </c>
      <c r="B4494" s="7" t="s">
        <v>16976</v>
      </c>
      <c r="C4494" s="7" t="s">
        <v>16977</v>
      </c>
      <c r="D4494" s="7" t="s">
        <v>16978</v>
      </c>
      <c r="E4494" s="8" t="s">
        <v>16979</v>
      </c>
      <c r="F4494" s="8">
        <v>110000</v>
      </c>
      <c r="G4494" s="7" t="s">
        <v>35</v>
      </c>
      <c r="H4494" s="7" t="s">
        <v>24</v>
      </c>
      <c r="I4494" s="9" t="s">
        <v>2971</v>
      </c>
      <c r="J4494" s="7" t="s">
        <v>6564</v>
      </c>
      <c r="K4494" s="10" t="s">
        <v>6564</v>
      </c>
      <c r="L4494" s="7">
        <v>1</v>
      </c>
      <c r="Q4494" s="12">
        <v>41395</v>
      </c>
      <c r="R4494" s="12">
        <v>41395</v>
      </c>
    </row>
    <row r="4495" spans="1:18" x14ac:dyDescent="0.25">
      <c r="A4495" s="7" t="s">
        <v>16980</v>
      </c>
      <c r="B4495" s="7" t="s">
        <v>16981</v>
      </c>
      <c r="C4495" s="7" t="s">
        <v>16982</v>
      </c>
      <c r="F4495" s="8">
        <v>1400000</v>
      </c>
      <c r="G4495" s="7" t="s">
        <v>35</v>
      </c>
      <c r="H4495" s="7" t="s">
        <v>24</v>
      </c>
      <c r="I4495" s="9" t="s">
        <v>566</v>
      </c>
      <c r="J4495" s="7" t="s">
        <v>5364</v>
      </c>
      <c r="K4495" s="10" t="s">
        <v>5364</v>
      </c>
      <c r="L4495" s="7">
        <v>1</v>
      </c>
      <c r="M4495" s="11">
        <v>36892</v>
      </c>
      <c r="N4495" s="7" t="s">
        <v>154</v>
      </c>
      <c r="O4495" s="7" t="s">
        <v>155</v>
      </c>
      <c r="P4495" s="10">
        <v>2001</v>
      </c>
      <c r="Q4495" s="12">
        <v>41542</v>
      </c>
      <c r="R4495" s="12">
        <v>41542</v>
      </c>
    </row>
    <row r="4496" spans="1:18" x14ac:dyDescent="0.25">
      <c r="A4496" s="7" t="s">
        <v>16983</v>
      </c>
      <c r="B4496" s="7" t="s">
        <v>16984</v>
      </c>
      <c r="F4496" s="8">
        <v>10864240</v>
      </c>
      <c r="G4496" s="7" t="s">
        <v>35</v>
      </c>
      <c r="H4496" s="7" t="s">
        <v>24</v>
      </c>
      <c r="I4496" s="9" t="s">
        <v>281</v>
      </c>
      <c r="J4496" s="7" t="s">
        <v>282</v>
      </c>
      <c r="K4496" s="10" t="s">
        <v>1560</v>
      </c>
      <c r="L4496" s="7">
        <v>1</v>
      </c>
      <c r="M4496" s="11">
        <v>40544</v>
      </c>
      <c r="N4496" s="7" t="s">
        <v>537</v>
      </c>
      <c r="O4496" s="7" t="s">
        <v>505</v>
      </c>
      <c r="P4496" s="10">
        <v>2011</v>
      </c>
      <c r="Q4496" s="12">
        <v>40863</v>
      </c>
      <c r="R4496" s="12">
        <v>40863</v>
      </c>
    </row>
    <row r="4497" spans="1:18" x14ac:dyDescent="0.25">
      <c r="A4497" s="7" t="s">
        <v>16985</v>
      </c>
      <c r="B4497" s="7" t="s">
        <v>16986</v>
      </c>
      <c r="C4497" s="7" t="s">
        <v>16987</v>
      </c>
      <c r="D4497" s="7" t="s">
        <v>625</v>
      </c>
      <c r="E4497" s="8" t="s">
        <v>323</v>
      </c>
      <c r="F4497" s="8">
        <v>154980</v>
      </c>
      <c r="G4497" s="7" t="s">
        <v>35</v>
      </c>
      <c r="H4497" s="7" t="s">
        <v>24</v>
      </c>
      <c r="I4497" s="9" t="s">
        <v>764</v>
      </c>
      <c r="J4497" s="7" t="s">
        <v>765</v>
      </c>
      <c r="K4497" s="10" t="s">
        <v>765</v>
      </c>
      <c r="L4497" s="7">
        <v>1</v>
      </c>
      <c r="M4497" s="11">
        <v>39448</v>
      </c>
      <c r="N4497" s="7" t="s">
        <v>164</v>
      </c>
      <c r="O4497" s="7" t="s">
        <v>165</v>
      </c>
      <c r="P4497" s="10">
        <v>2008</v>
      </c>
      <c r="Q4497" s="12">
        <v>40564</v>
      </c>
      <c r="R4497" s="12">
        <v>40564</v>
      </c>
    </row>
    <row r="4498" spans="1:18" x14ac:dyDescent="0.25">
      <c r="A4498" s="7" t="s">
        <v>16988</v>
      </c>
      <c r="B4498" s="7" t="s">
        <v>16989</v>
      </c>
      <c r="C4498" s="7" t="s">
        <v>16990</v>
      </c>
      <c r="D4498" s="7" t="s">
        <v>433</v>
      </c>
      <c r="E4498" s="8" t="s">
        <v>434</v>
      </c>
      <c r="F4498" s="8">
        <v>45000000</v>
      </c>
      <c r="G4498" s="7" t="s">
        <v>35</v>
      </c>
      <c r="H4498" s="7" t="s">
        <v>24</v>
      </c>
      <c r="I4498" s="9" t="s">
        <v>2740</v>
      </c>
      <c r="J4498" s="7" t="s">
        <v>2741</v>
      </c>
      <c r="K4498" s="10" t="s">
        <v>4225</v>
      </c>
      <c r="L4498" s="7">
        <v>2</v>
      </c>
      <c r="M4498" s="11">
        <v>38504</v>
      </c>
      <c r="N4498" s="7" t="s">
        <v>2266</v>
      </c>
      <c r="O4498" s="7" t="s">
        <v>1715</v>
      </c>
      <c r="P4498" s="10">
        <v>2005</v>
      </c>
      <c r="Q4498" s="12">
        <v>39233</v>
      </c>
      <c r="R4498" s="12">
        <v>41500</v>
      </c>
    </row>
    <row r="4499" spans="1:18" x14ac:dyDescent="0.25">
      <c r="A4499" s="7" t="s">
        <v>16991</v>
      </c>
      <c r="B4499" s="7" t="s">
        <v>16992</v>
      </c>
      <c r="C4499" s="7" t="s">
        <v>16993</v>
      </c>
      <c r="F4499" s="8">
        <v>2610000</v>
      </c>
      <c r="G4499" s="7" t="s">
        <v>35</v>
      </c>
      <c r="H4499" s="7" t="s">
        <v>24</v>
      </c>
      <c r="I4499" s="9" t="s">
        <v>1233</v>
      </c>
      <c r="J4499" s="7" t="s">
        <v>1234</v>
      </c>
      <c r="K4499" s="10" t="s">
        <v>16994</v>
      </c>
      <c r="L4499" s="7">
        <v>2</v>
      </c>
      <c r="M4499" s="11">
        <v>29952</v>
      </c>
      <c r="N4499" s="7" t="s">
        <v>9427</v>
      </c>
      <c r="O4499" s="7" t="s">
        <v>9428</v>
      </c>
      <c r="P4499" s="10">
        <v>1982</v>
      </c>
      <c r="Q4499" s="12">
        <v>40466</v>
      </c>
      <c r="R4499" s="12">
        <v>41271</v>
      </c>
    </row>
    <row r="4500" spans="1:18" x14ac:dyDescent="0.25">
      <c r="A4500" s="7" t="s">
        <v>16995</v>
      </c>
      <c r="B4500" s="7" t="s">
        <v>16996</v>
      </c>
      <c r="C4500" s="7" t="s">
        <v>16997</v>
      </c>
      <c r="D4500" s="7" t="s">
        <v>68</v>
      </c>
      <c r="E4500" s="8" t="s">
        <v>69</v>
      </c>
      <c r="F4500" s="8">
        <v>3300000</v>
      </c>
      <c r="G4500" s="7" t="s">
        <v>35</v>
      </c>
      <c r="H4500" s="7" t="s">
        <v>24</v>
      </c>
      <c r="I4500" s="9" t="s">
        <v>248</v>
      </c>
      <c r="J4500" s="7" t="s">
        <v>1146</v>
      </c>
      <c r="K4500" s="10" t="s">
        <v>1146</v>
      </c>
      <c r="L4500" s="7">
        <v>2</v>
      </c>
      <c r="Q4500" s="12">
        <v>41040</v>
      </c>
      <c r="R4500" s="12">
        <v>41313</v>
      </c>
    </row>
    <row r="4501" spans="1:18" x14ac:dyDescent="0.25">
      <c r="A4501" s="7" t="s">
        <v>16998</v>
      </c>
      <c r="B4501" s="7" t="s">
        <v>16999</v>
      </c>
      <c r="F4501" s="8">
        <v>0</v>
      </c>
      <c r="G4501" s="7" t="s">
        <v>35</v>
      </c>
      <c r="H4501" s="7" t="s">
        <v>24</v>
      </c>
      <c r="I4501" s="9" t="s">
        <v>502</v>
      </c>
      <c r="J4501" s="7" t="s">
        <v>6115</v>
      </c>
      <c r="K4501" s="10" t="s">
        <v>6115</v>
      </c>
      <c r="L4501" s="7">
        <v>1</v>
      </c>
      <c r="M4501" s="11">
        <v>41852</v>
      </c>
      <c r="N4501" s="7" t="s">
        <v>244</v>
      </c>
      <c r="O4501" s="7" t="s">
        <v>223</v>
      </c>
      <c r="P4501" s="10">
        <v>2014</v>
      </c>
      <c r="Q4501" s="12">
        <v>41890</v>
      </c>
      <c r="R4501" s="12">
        <v>41890</v>
      </c>
    </row>
    <row r="4502" spans="1:18" x14ac:dyDescent="0.25">
      <c r="A4502" s="7" t="s">
        <v>17000</v>
      </c>
      <c r="B4502" s="7" t="s">
        <v>17001</v>
      </c>
      <c r="C4502" s="7" t="s">
        <v>17002</v>
      </c>
      <c r="D4502" s="7" t="s">
        <v>17003</v>
      </c>
      <c r="E4502" s="8" t="s">
        <v>17004</v>
      </c>
      <c r="F4502" s="8">
        <v>1500000</v>
      </c>
      <c r="G4502" s="7" t="s">
        <v>35</v>
      </c>
      <c r="H4502" s="7" t="s">
        <v>240</v>
      </c>
      <c r="I4502" s="9" t="s">
        <v>930</v>
      </c>
      <c r="J4502" s="7" t="s">
        <v>931</v>
      </c>
      <c r="K4502" s="10" t="s">
        <v>931</v>
      </c>
      <c r="L4502" s="7">
        <v>2</v>
      </c>
      <c r="M4502" s="11">
        <v>41091</v>
      </c>
      <c r="N4502" s="7" t="s">
        <v>785</v>
      </c>
      <c r="O4502" s="7" t="s">
        <v>570</v>
      </c>
      <c r="P4502" s="10">
        <v>2012</v>
      </c>
      <c r="Q4502" s="12">
        <v>41214</v>
      </c>
      <c r="R4502" s="12">
        <v>41653</v>
      </c>
    </row>
    <row r="4503" spans="1:18" x14ac:dyDescent="0.25">
      <c r="A4503" s="7" t="s">
        <v>17005</v>
      </c>
      <c r="B4503" s="7" t="s">
        <v>17006</v>
      </c>
      <c r="C4503" s="7" t="s">
        <v>17007</v>
      </c>
      <c r="D4503" s="7" t="s">
        <v>17008</v>
      </c>
      <c r="E4503" s="8" t="s">
        <v>34</v>
      </c>
      <c r="F4503" s="8">
        <v>130000</v>
      </c>
      <c r="G4503" s="7" t="s">
        <v>80</v>
      </c>
      <c r="I4503" s="9"/>
      <c r="J4503" s="7"/>
      <c r="L4503" s="7">
        <v>2</v>
      </c>
      <c r="M4503" s="11">
        <v>40909</v>
      </c>
      <c r="N4503" s="7" t="s">
        <v>111</v>
      </c>
      <c r="O4503" s="7" t="s">
        <v>112</v>
      </c>
      <c r="P4503" s="10">
        <v>2012</v>
      </c>
      <c r="Q4503" s="12">
        <v>41409</v>
      </c>
      <c r="R4503" s="12">
        <v>41409</v>
      </c>
    </row>
    <row r="4504" spans="1:18" x14ac:dyDescent="0.25">
      <c r="A4504" s="7" t="s">
        <v>17009</v>
      </c>
      <c r="B4504" s="7" t="s">
        <v>17010</v>
      </c>
      <c r="C4504" s="7" t="s">
        <v>17011</v>
      </c>
      <c r="D4504" s="7" t="s">
        <v>17012</v>
      </c>
      <c r="E4504" s="8" t="s">
        <v>276</v>
      </c>
      <c r="F4504" s="8">
        <v>100000</v>
      </c>
      <c r="G4504" s="7" t="s">
        <v>35</v>
      </c>
      <c r="H4504" s="7" t="s">
        <v>24</v>
      </c>
      <c r="I4504" s="9" t="s">
        <v>36</v>
      </c>
      <c r="J4504" s="7" t="s">
        <v>1162</v>
      </c>
      <c r="K4504" s="10" t="s">
        <v>1162</v>
      </c>
      <c r="L4504" s="7">
        <v>1</v>
      </c>
      <c r="Q4504" s="12">
        <v>41871</v>
      </c>
      <c r="R4504" s="12">
        <v>41871</v>
      </c>
    </row>
    <row r="4505" spans="1:18" x14ac:dyDescent="0.25">
      <c r="A4505" s="7" t="s">
        <v>17013</v>
      </c>
      <c r="B4505" s="7" t="s">
        <v>17014</v>
      </c>
      <c r="C4505" s="7" t="s">
        <v>17015</v>
      </c>
      <c r="D4505" s="7" t="s">
        <v>625</v>
      </c>
      <c r="E4505" s="8" t="s">
        <v>323</v>
      </c>
      <c r="F4505" s="8">
        <v>2569043</v>
      </c>
      <c r="G4505" s="7" t="s">
        <v>35</v>
      </c>
      <c r="H4505" s="7" t="s">
        <v>24</v>
      </c>
      <c r="I4505" s="9" t="s">
        <v>36</v>
      </c>
      <c r="J4505" s="7" t="s">
        <v>37</v>
      </c>
      <c r="K4505" s="10" t="s">
        <v>4005</v>
      </c>
      <c r="L4505" s="7">
        <v>2</v>
      </c>
      <c r="M4505" s="11">
        <v>40544</v>
      </c>
      <c r="N4505" s="7" t="s">
        <v>537</v>
      </c>
      <c r="O4505" s="7" t="s">
        <v>505</v>
      </c>
      <c r="P4505" s="10">
        <v>2011</v>
      </c>
      <c r="Q4505" s="12">
        <v>41351</v>
      </c>
      <c r="R4505" s="12">
        <v>41528</v>
      </c>
    </row>
    <row r="4506" spans="1:18" x14ac:dyDescent="0.25">
      <c r="A4506" s="7" t="s">
        <v>17016</v>
      </c>
      <c r="B4506" s="7" t="s">
        <v>17017</v>
      </c>
      <c r="C4506" s="7" t="s">
        <v>17018</v>
      </c>
      <c r="D4506" s="7" t="s">
        <v>17019</v>
      </c>
      <c r="E4506" s="8" t="s">
        <v>12890</v>
      </c>
      <c r="F4506" s="8">
        <v>15600000</v>
      </c>
      <c r="G4506" s="7" t="s">
        <v>35</v>
      </c>
      <c r="H4506" s="7" t="s">
        <v>24</v>
      </c>
      <c r="I4506" s="9" t="s">
        <v>25</v>
      </c>
      <c r="J4506" s="7" t="s">
        <v>26</v>
      </c>
      <c r="K4506" s="10" t="s">
        <v>27</v>
      </c>
      <c r="L4506" s="7">
        <v>3</v>
      </c>
      <c r="M4506" s="11">
        <v>40544</v>
      </c>
      <c r="N4506" s="7" t="s">
        <v>537</v>
      </c>
      <c r="O4506" s="7" t="s">
        <v>505</v>
      </c>
      <c r="P4506" s="10">
        <v>2011</v>
      </c>
      <c r="Q4506" s="12">
        <v>40487</v>
      </c>
      <c r="R4506" s="12">
        <v>41849</v>
      </c>
    </row>
    <row r="4507" spans="1:18" x14ac:dyDescent="0.25">
      <c r="A4507" s="7" t="s">
        <v>17020</v>
      </c>
      <c r="B4507" s="7" t="s">
        <v>17021</v>
      </c>
      <c r="C4507" s="7" t="s">
        <v>17022</v>
      </c>
      <c r="D4507" s="7" t="s">
        <v>106</v>
      </c>
      <c r="E4507" s="8" t="s">
        <v>107</v>
      </c>
      <c r="F4507" s="8">
        <v>4009040</v>
      </c>
      <c r="G4507" s="7" t="s">
        <v>35</v>
      </c>
      <c r="H4507" s="7" t="s">
        <v>607</v>
      </c>
      <c r="I4507" s="9"/>
      <c r="J4507" s="7" t="s">
        <v>10310</v>
      </c>
      <c r="K4507" s="10" t="s">
        <v>10310</v>
      </c>
      <c r="L4507" s="7">
        <v>1</v>
      </c>
      <c r="Q4507" s="12">
        <v>40730</v>
      </c>
      <c r="R4507" s="12">
        <v>40730</v>
      </c>
    </row>
    <row r="4508" spans="1:18" x14ac:dyDescent="0.25">
      <c r="A4508" s="7" t="s">
        <v>17023</v>
      </c>
      <c r="B4508" s="7" t="s">
        <v>17024</v>
      </c>
      <c r="C4508" s="7" t="s">
        <v>17025</v>
      </c>
      <c r="D4508" s="7" t="s">
        <v>86</v>
      </c>
      <c r="E4508" s="8" t="s">
        <v>87</v>
      </c>
      <c r="F4508" s="8">
        <v>0</v>
      </c>
      <c r="G4508" s="7" t="s">
        <v>35</v>
      </c>
      <c r="H4508" s="7" t="s">
        <v>635</v>
      </c>
      <c r="I4508" s="9"/>
      <c r="J4508" s="7" t="s">
        <v>1838</v>
      </c>
      <c r="K4508" s="10" t="s">
        <v>1838</v>
      </c>
      <c r="L4508" s="7">
        <v>2</v>
      </c>
      <c r="M4508" s="11">
        <v>41256</v>
      </c>
      <c r="N4508" s="7" t="s">
        <v>949</v>
      </c>
      <c r="O4508" s="7" t="s">
        <v>46</v>
      </c>
      <c r="P4508" s="10">
        <v>2012</v>
      </c>
      <c r="Q4508" s="12">
        <v>41660</v>
      </c>
      <c r="R4508" s="12">
        <v>41940</v>
      </c>
    </row>
    <row r="4509" spans="1:18" x14ac:dyDescent="0.25">
      <c r="A4509" s="7" t="s">
        <v>17026</v>
      </c>
      <c r="B4509" s="7" t="s">
        <v>17027</v>
      </c>
      <c r="C4509" s="7" t="s">
        <v>17028</v>
      </c>
      <c r="D4509" s="7" t="s">
        <v>122</v>
      </c>
      <c r="E4509" s="8" t="s">
        <v>123</v>
      </c>
      <c r="F4509" s="8">
        <v>1028265</v>
      </c>
      <c r="G4509" s="7" t="s">
        <v>35</v>
      </c>
      <c r="H4509" s="7" t="s">
        <v>24</v>
      </c>
      <c r="I4509" s="9" t="s">
        <v>1166</v>
      </c>
      <c r="J4509" s="7" t="s">
        <v>1167</v>
      </c>
      <c r="K4509" s="10" t="s">
        <v>1167</v>
      </c>
      <c r="L4509" s="7">
        <v>2</v>
      </c>
      <c r="M4509" s="11">
        <v>39814</v>
      </c>
      <c r="N4509" s="7" t="s">
        <v>171</v>
      </c>
      <c r="O4509" s="7" t="s">
        <v>172</v>
      </c>
      <c r="P4509" s="10">
        <v>2009</v>
      </c>
      <c r="Q4509" s="12">
        <v>40631</v>
      </c>
      <c r="R4509" s="12">
        <v>41113</v>
      </c>
    </row>
    <row r="4510" spans="1:18" x14ac:dyDescent="0.25">
      <c r="A4510" s="7" t="s">
        <v>17029</v>
      </c>
      <c r="B4510" s="7" t="s">
        <v>17030</v>
      </c>
      <c r="C4510" s="7" t="s">
        <v>17031</v>
      </c>
      <c r="D4510" s="7" t="s">
        <v>17032</v>
      </c>
      <c r="E4510" s="8" t="s">
        <v>5766</v>
      </c>
      <c r="F4510" s="8">
        <v>220000</v>
      </c>
      <c r="G4510" s="7" t="s">
        <v>35</v>
      </c>
      <c r="H4510" s="7" t="s">
        <v>24</v>
      </c>
      <c r="I4510" s="9" t="s">
        <v>874</v>
      </c>
      <c r="J4510" s="7" t="s">
        <v>6474</v>
      </c>
      <c r="K4510" s="10" t="s">
        <v>6474</v>
      </c>
      <c r="L4510" s="7">
        <v>1</v>
      </c>
      <c r="M4510" s="11">
        <v>40787</v>
      </c>
      <c r="N4510" s="7" t="s">
        <v>229</v>
      </c>
      <c r="O4510" s="7" t="s">
        <v>230</v>
      </c>
      <c r="P4510" s="10">
        <v>2011</v>
      </c>
      <c r="Q4510" s="12">
        <v>41851</v>
      </c>
      <c r="R4510" s="12">
        <v>41851</v>
      </c>
    </row>
    <row r="4511" spans="1:18" x14ac:dyDescent="0.25">
      <c r="A4511" s="7" t="s">
        <v>17033</v>
      </c>
      <c r="B4511" s="7" t="s">
        <v>17034</v>
      </c>
      <c r="C4511" s="7" t="s">
        <v>17035</v>
      </c>
      <c r="D4511" s="7" t="s">
        <v>1664</v>
      </c>
      <c r="E4511" s="8" t="s">
        <v>1665</v>
      </c>
      <c r="F4511" s="8">
        <v>31200000</v>
      </c>
      <c r="G4511" s="7" t="s">
        <v>23</v>
      </c>
      <c r="H4511" s="7" t="s">
        <v>24</v>
      </c>
      <c r="I4511" s="9" t="s">
        <v>36</v>
      </c>
      <c r="J4511" s="7" t="s">
        <v>181</v>
      </c>
      <c r="K4511" s="10" t="s">
        <v>594</v>
      </c>
      <c r="L4511" s="7">
        <v>2</v>
      </c>
      <c r="M4511" s="11">
        <v>38353</v>
      </c>
      <c r="N4511" s="7" t="s">
        <v>435</v>
      </c>
      <c r="O4511" s="7" t="s">
        <v>436</v>
      </c>
      <c r="P4511" s="10">
        <v>2005</v>
      </c>
      <c r="Q4511" s="12">
        <v>40352</v>
      </c>
      <c r="R4511" s="12">
        <v>41625</v>
      </c>
    </row>
    <row r="4512" spans="1:18" x14ac:dyDescent="0.25">
      <c r="A4512" s="7" t="s">
        <v>17036</v>
      </c>
      <c r="B4512" s="7" t="s">
        <v>17037</v>
      </c>
      <c r="C4512" s="7" t="s">
        <v>17038</v>
      </c>
      <c r="D4512" s="7" t="s">
        <v>17039</v>
      </c>
      <c r="E4512" s="8" t="s">
        <v>1744</v>
      </c>
      <c r="F4512" s="8">
        <v>10000000</v>
      </c>
      <c r="G4512" s="7" t="s">
        <v>35</v>
      </c>
      <c r="H4512" s="7" t="s">
        <v>24</v>
      </c>
      <c r="I4512" s="9" t="s">
        <v>116</v>
      </c>
      <c r="J4512" s="7" t="s">
        <v>1586</v>
      </c>
      <c r="K4512" s="10" t="s">
        <v>1586</v>
      </c>
      <c r="L4512" s="7">
        <v>1</v>
      </c>
      <c r="M4512" s="11">
        <v>37257</v>
      </c>
      <c r="N4512" s="7" t="s">
        <v>527</v>
      </c>
      <c r="O4512" s="7" t="s">
        <v>528</v>
      </c>
      <c r="P4512" s="10">
        <v>2002</v>
      </c>
      <c r="Q4512" s="12">
        <v>41711</v>
      </c>
      <c r="R4512" s="12">
        <v>41711</v>
      </c>
    </row>
    <row r="4513" spans="1:18" x14ac:dyDescent="0.25">
      <c r="A4513" s="7" t="s">
        <v>17040</v>
      </c>
      <c r="B4513" s="7" t="s">
        <v>17041</v>
      </c>
      <c r="D4513" s="7" t="s">
        <v>963</v>
      </c>
      <c r="E4513" s="8" t="s">
        <v>964</v>
      </c>
      <c r="F4513" s="8">
        <v>0</v>
      </c>
      <c r="G4513" s="7" t="s">
        <v>35</v>
      </c>
      <c r="H4513" s="7" t="s">
        <v>24</v>
      </c>
      <c r="I4513" s="9" t="s">
        <v>36</v>
      </c>
      <c r="J4513" s="7" t="s">
        <v>181</v>
      </c>
      <c r="K4513" s="10" t="s">
        <v>182</v>
      </c>
      <c r="L4513" s="7">
        <v>1</v>
      </c>
      <c r="M4513" s="11">
        <v>41183</v>
      </c>
      <c r="N4513" s="7" t="s">
        <v>45</v>
      </c>
      <c r="O4513" s="7" t="s">
        <v>46</v>
      </c>
      <c r="P4513" s="10">
        <v>2012</v>
      </c>
      <c r="Q4513" s="12">
        <v>41523</v>
      </c>
      <c r="R4513" s="12">
        <v>41523</v>
      </c>
    </row>
    <row r="4514" spans="1:18" x14ac:dyDescent="0.25">
      <c r="A4514" s="7" t="s">
        <v>17042</v>
      </c>
      <c r="B4514" s="7" t="s">
        <v>17043</v>
      </c>
      <c r="C4514" s="7" t="s">
        <v>17044</v>
      </c>
      <c r="D4514" s="7" t="s">
        <v>17045</v>
      </c>
      <c r="E4514" s="8" t="s">
        <v>17046</v>
      </c>
      <c r="F4514" s="8">
        <v>8000000</v>
      </c>
      <c r="G4514" s="7" t="s">
        <v>35</v>
      </c>
      <c r="H4514" s="7" t="s">
        <v>24</v>
      </c>
      <c r="I4514" s="9" t="s">
        <v>36</v>
      </c>
      <c r="J4514" s="7" t="s">
        <v>181</v>
      </c>
      <c r="K4514" s="10" t="s">
        <v>182</v>
      </c>
      <c r="L4514" s="7">
        <v>1</v>
      </c>
      <c r="M4514" s="11">
        <v>36892</v>
      </c>
      <c r="N4514" s="7" t="s">
        <v>154</v>
      </c>
      <c r="O4514" s="7" t="s">
        <v>155</v>
      </c>
      <c r="P4514" s="10">
        <v>2001</v>
      </c>
      <c r="Q4514" s="12">
        <v>41835</v>
      </c>
      <c r="R4514" s="12">
        <v>41835</v>
      </c>
    </row>
    <row r="4515" spans="1:18" x14ac:dyDescent="0.25">
      <c r="A4515" s="7" t="s">
        <v>17047</v>
      </c>
      <c r="B4515" s="7" t="s">
        <v>17048</v>
      </c>
      <c r="F4515" s="8">
        <v>0</v>
      </c>
      <c r="G4515" s="7" t="s">
        <v>35</v>
      </c>
      <c r="I4515" s="9"/>
      <c r="J4515" s="7"/>
      <c r="L4515" s="7">
        <v>1</v>
      </c>
      <c r="Q4515" s="12">
        <v>41795</v>
      </c>
      <c r="R4515" s="12">
        <v>41795</v>
      </c>
    </row>
    <row r="4516" spans="1:18" x14ac:dyDescent="0.25">
      <c r="A4516" s="7" t="s">
        <v>17049</v>
      </c>
      <c r="B4516" s="7" t="s">
        <v>17050</v>
      </c>
      <c r="C4516" s="7" t="s">
        <v>17051</v>
      </c>
      <c r="D4516" s="7" t="s">
        <v>1295</v>
      </c>
      <c r="E4516" s="8" t="s">
        <v>1296</v>
      </c>
      <c r="F4516" s="8">
        <v>8400000</v>
      </c>
      <c r="G4516" s="7" t="s">
        <v>35</v>
      </c>
      <c r="H4516" s="7" t="s">
        <v>24</v>
      </c>
      <c r="I4516" s="9" t="s">
        <v>36</v>
      </c>
      <c r="J4516" s="7" t="s">
        <v>181</v>
      </c>
      <c r="K4516" s="10" t="s">
        <v>594</v>
      </c>
      <c r="L4516" s="7">
        <v>1</v>
      </c>
      <c r="M4516" s="11">
        <v>35796</v>
      </c>
      <c r="N4516" s="7" t="s">
        <v>674</v>
      </c>
      <c r="O4516" s="7" t="s">
        <v>675</v>
      </c>
      <c r="P4516" s="10">
        <v>1998</v>
      </c>
      <c r="Q4516" s="12">
        <v>38504</v>
      </c>
      <c r="R4516" s="12">
        <v>38504</v>
      </c>
    </row>
    <row r="4517" spans="1:18" x14ac:dyDescent="0.25">
      <c r="A4517" s="7" t="s">
        <v>17052</v>
      </c>
      <c r="B4517" s="7" t="s">
        <v>17053</v>
      </c>
      <c r="C4517" s="7" t="s">
        <v>17054</v>
      </c>
      <c r="F4517" s="8">
        <v>0</v>
      </c>
      <c r="G4517" s="7" t="s">
        <v>35</v>
      </c>
      <c r="I4517" s="9"/>
      <c r="J4517" s="7"/>
      <c r="L4517" s="7">
        <v>1</v>
      </c>
      <c r="Q4517" s="12">
        <v>41942</v>
      </c>
      <c r="R4517" s="12">
        <v>41942</v>
      </c>
    </row>
    <row r="4518" spans="1:18" x14ac:dyDescent="0.25">
      <c r="A4518" s="7" t="s">
        <v>17055</v>
      </c>
      <c r="B4518" s="7" t="s">
        <v>17056</v>
      </c>
      <c r="C4518" s="7" t="s">
        <v>17057</v>
      </c>
      <c r="D4518" s="7" t="s">
        <v>908</v>
      </c>
      <c r="E4518" s="8" t="s">
        <v>909</v>
      </c>
      <c r="F4518" s="8">
        <v>2500000</v>
      </c>
      <c r="G4518" s="7" t="s">
        <v>35</v>
      </c>
      <c r="H4518" s="7" t="s">
        <v>469</v>
      </c>
      <c r="I4518" s="9"/>
      <c r="J4518" s="7" t="s">
        <v>14520</v>
      </c>
      <c r="K4518" s="10" t="s">
        <v>14520</v>
      </c>
      <c r="L4518" s="7">
        <v>1</v>
      </c>
      <c r="M4518" s="11">
        <v>33239</v>
      </c>
      <c r="N4518" s="7" t="s">
        <v>448</v>
      </c>
      <c r="O4518" s="7" t="s">
        <v>449</v>
      </c>
      <c r="P4518" s="10">
        <v>1991</v>
      </c>
      <c r="Q4518" s="12">
        <v>39477</v>
      </c>
      <c r="R4518" s="12">
        <v>39477</v>
      </c>
    </row>
    <row r="4519" spans="1:18" x14ac:dyDescent="0.25">
      <c r="A4519" s="7" t="s">
        <v>17058</v>
      </c>
      <c r="B4519" s="7" t="s">
        <v>17059</v>
      </c>
      <c r="C4519" s="7" t="s">
        <v>17060</v>
      </c>
      <c r="D4519" s="7" t="s">
        <v>17061</v>
      </c>
      <c r="E4519" s="8" t="s">
        <v>909</v>
      </c>
      <c r="F4519" s="8">
        <v>393000</v>
      </c>
      <c r="G4519" s="7" t="s">
        <v>35</v>
      </c>
      <c r="H4519" s="7" t="s">
        <v>24</v>
      </c>
      <c r="I4519" s="9" t="s">
        <v>36</v>
      </c>
      <c r="J4519" s="7" t="s">
        <v>181</v>
      </c>
      <c r="K4519" s="10" t="s">
        <v>695</v>
      </c>
      <c r="L4519" s="7">
        <v>2</v>
      </c>
      <c r="M4519" s="11">
        <v>40179</v>
      </c>
      <c r="N4519" s="7" t="s">
        <v>96</v>
      </c>
      <c r="O4519" s="7" t="s">
        <v>97</v>
      </c>
      <c r="P4519" s="10">
        <v>2010</v>
      </c>
      <c r="Q4519" s="12">
        <v>40066</v>
      </c>
      <c r="R4519" s="12">
        <v>40638</v>
      </c>
    </row>
    <row r="4520" spans="1:18" x14ac:dyDescent="0.25">
      <c r="A4520" s="7" t="s">
        <v>17062</v>
      </c>
      <c r="B4520" s="7" t="s">
        <v>17063</v>
      </c>
      <c r="C4520" s="7" t="s">
        <v>17064</v>
      </c>
      <c r="D4520" s="7" t="s">
        <v>1316</v>
      </c>
      <c r="E4520" s="8" t="s">
        <v>330</v>
      </c>
      <c r="F4520" s="8">
        <v>0</v>
      </c>
      <c r="G4520" s="7" t="s">
        <v>23</v>
      </c>
      <c r="H4520" s="7" t="s">
        <v>176</v>
      </c>
      <c r="I4520" s="9"/>
      <c r="J4520" s="7" t="s">
        <v>17065</v>
      </c>
      <c r="K4520" s="10" t="s">
        <v>17065</v>
      </c>
      <c r="L4520" s="7">
        <v>1</v>
      </c>
      <c r="M4520" s="11" t="s">
        <v>13748</v>
      </c>
      <c r="Q4520" s="12">
        <v>41742</v>
      </c>
      <c r="R4520" s="12">
        <v>41742</v>
      </c>
    </row>
    <row r="4521" spans="1:18" x14ac:dyDescent="0.25">
      <c r="A4521" s="7" t="s">
        <v>17066</v>
      </c>
      <c r="B4521" s="7" t="s">
        <v>17067</v>
      </c>
      <c r="C4521" s="7" t="s">
        <v>17068</v>
      </c>
      <c r="D4521" s="7" t="s">
        <v>17069</v>
      </c>
      <c r="E4521" s="8" t="s">
        <v>9983</v>
      </c>
      <c r="F4521" s="8">
        <v>120000</v>
      </c>
      <c r="G4521" s="7" t="s">
        <v>35</v>
      </c>
      <c r="H4521" s="7" t="s">
        <v>24</v>
      </c>
      <c r="I4521" s="9" t="s">
        <v>36</v>
      </c>
      <c r="J4521" s="7" t="s">
        <v>181</v>
      </c>
      <c r="K4521" s="10" t="s">
        <v>182</v>
      </c>
      <c r="L4521" s="7">
        <v>1</v>
      </c>
      <c r="M4521" s="11">
        <v>41730</v>
      </c>
      <c r="N4521" s="7" t="s">
        <v>4368</v>
      </c>
      <c r="O4521" s="7" t="s">
        <v>1151</v>
      </c>
      <c r="P4521" s="10">
        <v>2014</v>
      </c>
      <c r="Q4521" s="12">
        <v>41836</v>
      </c>
      <c r="R4521" s="12">
        <v>41836</v>
      </c>
    </row>
    <row r="4522" spans="1:18" x14ac:dyDescent="0.25">
      <c r="A4522" s="7" t="s">
        <v>17070</v>
      </c>
      <c r="B4522" s="7" t="s">
        <v>17071</v>
      </c>
      <c r="C4522" s="7" t="s">
        <v>17072</v>
      </c>
      <c r="D4522" s="7" t="s">
        <v>275</v>
      </c>
      <c r="E4522" s="8" t="s">
        <v>276</v>
      </c>
      <c r="F4522" s="8">
        <v>9999999</v>
      </c>
      <c r="G4522" s="7" t="s">
        <v>35</v>
      </c>
      <c r="H4522" s="7" t="s">
        <v>24</v>
      </c>
      <c r="I4522" s="9" t="s">
        <v>36</v>
      </c>
      <c r="J4522" s="7" t="s">
        <v>181</v>
      </c>
      <c r="K4522" s="10" t="s">
        <v>17073</v>
      </c>
      <c r="L4522" s="7">
        <v>1</v>
      </c>
      <c r="M4522" s="11">
        <v>36526</v>
      </c>
      <c r="N4522" s="7" t="s">
        <v>234</v>
      </c>
      <c r="O4522" s="7" t="s">
        <v>235</v>
      </c>
      <c r="P4522" s="10">
        <v>2000</v>
      </c>
      <c r="Q4522" s="12">
        <v>40011</v>
      </c>
      <c r="R4522" s="12">
        <v>40011</v>
      </c>
    </row>
    <row r="4523" spans="1:18" x14ac:dyDescent="0.25">
      <c r="A4523" s="7" t="s">
        <v>17074</v>
      </c>
      <c r="B4523" s="7" t="s">
        <v>17075</v>
      </c>
      <c r="C4523" s="7" t="s">
        <v>17076</v>
      </c>
      <c r="D4523" s="7" t="s">
        <v>296</v>
      </c>
      <c r="E4523" s="8" t="s">
        <v>297</v>
      </c>
      <c r="F4523" s="8">
        <v>100000</v>
      </c>
      <c r="G4523" s="7" t="s">
        <v>35</v>
      </c>
      <c r="H4523" s="7" t="s">
        <v>24</v>
      </c>
      <c r="I4523" s="9" t="s">
        <v>36</v>
      </c>
      <c r="J4523" s="7" t="s">
        <v>181</v>
      </c>
      <c r="K4523" s="10" t="s">
        <v>953</v>
      </c>
      <c r="L4523" s="7">
        <v>1</v>
      </c>
      <c r="M4523" s="11">
        <v>39661</v>
      </c>
      <c r="N4523" s="7" t="s">
        <v>2048</v>
      </c>
      <c r="O4523" s="7" t="s">
        <v>2049</v>
      </c>
      <c r="P4523" s="10">
        <v>2008</v>
      </c>
      <c r="Q4523" s="12">
        <v>41778</v>
      </c>
      <c r="R4523" s="12">
        <v>41778</v>
      </c>
    </row>
    <row r="4524" spans="1:18" x14ac:dyDescent="0.25">
      <c r="A4524" s="7" t="s">
        <v>17077</v>
      </c>
      <c r="B4524" s="7" t="s">
        <v>17078</v>
      </c>
      <c r="C4524" s="7" t="s">
        <v>17079</v>
      </c>
      <c r="D4524" s="7" t="s">
        <v>17080</v>
      </c>
      <c r="E4524" s="8" t="s">
        <v>8643</v>
      </c>
      <c r="F4524" s="8">
        <v>32495730</v>
      </c>
      <c r="G4524" s="7" t="s">
        <v>35</v>
      </c>
      <c r="H4524" s="7" t="s">
        <v>24</v>
      </c>
      <c r="I4524" s="9" t="s">
        <v>36</v>
      </c>
      <c r="J4524" s="7" t="s">
        <v>181</v>
      </c>
      <c r="K4524" s="10" t="s">
        <v>594</v>
      </c>
      <c r="L4524" s="7">
        <v>4</v>
      </c>
      <c r="M4524" s="11">
        <v>38292</v>
      </c>
      <c r="N4524" s="7" t="s">
        <v>15355</v>
      </c>
      <c r="O4524" s="7" t="s">
        <v>2364</v>
      </c>
      <c r="P4524" s="10">
        <v>2004</v>
      </c>
      <c r="Q4524" s="12">
        <v>38412</v>
      </c>
      <c r="R4524" s="12">
        <v>41870</v>
      </c>
    </row>
    <row r="4525" spans="1:18" x14ac:dyDescent="0.25">
      <c r="A4525" s="7" t="s">
        <v>17081</v>
      </c>
      <c r="B4525" s="7" t="s">
        <v>17082</v>
      </c>
      <c r="D4525" s="7" t="s">
        <v>433</v>
      </c>
      <c r="E4525" s="8" t="s">
        <v>434</v>
      </c>
      <c r="F4525" s="8">
        <v>125000</v>
      </c>
      <c r="G4525" s="7" t="s">
        <v>35</v>
      </c>
      <c r="H4525" s="7" t="s">
        <v>24</v>
      </c>
      <c r="I4525" s="9" t="s">
        <v>566</v>
      </c>
      <c r="J4525" s="7" t="s">
        <v>13254</v>
      </c>
      <c r="K4525" s="10" t="s">
        <v>10073</v>
      </c>
      <c r="L4525" s="7">
        <v>1</v>
      </c>
      <c r="M4525" s="11">
        <v>40544</v>
      </c>
      <c r="N4525" s="7" t="s">
        <v>537</v>
      </c>
      <c r="O4525" s="7" t="s">
        <v>505</v>
      </c>
      <c r="P4525" s="10">
        <v>2011</v>
      </c>
      <c r="Q4525" s="12">
        <v>41821</v>
      </c>
      <c r="R4525" s="12">
        <v>41821</v>
      </c>
    </row>
    <row r="4526" spans="1:18" x14ac:dyDescent="0.25">
      <c r="A4526" s="7" t="s">
        <v>17083</v>
      </c>
      <c r="B4526" s="7" t="s">
        <v>17084</v>
      </c>
      <c r="D4526" s="7" t="s">
        <v>68</v>
      </c>
      <c r="E4526" s="8" t="s">
        <v>69</v>
      </c>
      <c r="F4526" s="8">
        <v>14000000</v>
      </c>
      <c r="G4526" s="7" t="s">
        <v>35</v>
      </c>
      <c r="H4526" s="7" t="s">
        <v>24</v>
      </c>
      <c r="I4526" s="9" t="s">
        <v>36</v>
      </c>
      <c r="J4526" s="7" t="s">
        <v>181</v>
      </c>
      <c r="K4526" s="10" t="s">
        <v>3663</v>
      </c>
      <c r="L4526" s="7">
        <v>1</v>
      </c>
      <c r="M4526" s="11">
        <v>36526</v>
      </c>
      <c r="N4526" s="7" t="s">
        <v>234</v>
      </c>
      <c r="O4526" s="7" t="s">
        <v>235</v>
      </c>
      <c r="P4526" s="10">
        <v>2000</v>
      </c>
      <c r="Q4526" s="12">
        <v>38467</v>
      </c>
      <c r="R4526" s="12">
        <v>38467</v>
      </c>
    </row>
    <row r="4527" spans="1:18" x14ac:dyDescent="0.25">
      <c r="A4527" s="7" t="s">
        <v>17085</v>
      </c>
      <c r="B4527" s="7" t="s">
        <v>17086</v>
      </c>
      <c r="C4527" s="7" t="s">
        <v>17087</v>
      </c>
      <c r="D4527" s="7" t="s">
        <v>17088</v>
      </c>
      <c r="E4527" s="8" t="s">
        <v>1206</v>
      </c>
      <c r="F4527" s="8">
        <v>7385000</v>
      </c>
      <c r="G4527" s="7" t="s">
        <v>35</v>
      </c>
      <c r="H4527" s="7" t="s">
        <v>24</v>
      </c>
      <c r="I4527" s="9" t="s">
        <v>93</v>
      </c>
      <c r="J4527" s="7" t="s">
        <v>314</v>
      </c>
      <c r="K4527" s="10" t="s">
        <v>5367</v>
      </c>
      <c r="L4527" s="7">
        <v>5</v>
      </c>
      <c r="M4527" s="11">
        <v>39083</v>
      </c>
      <c r="N4527" s="7" t="s">
        <v>88</v>
      </c>
      <c r="O4527" s="7" t="s">
        <v>89</v>
      </c>
      <c r="P4527" s="10">
        <v>2007</v>
      </c>
      <c r="Q4527" s="12">
        <v>39814</v>
      </c>
      <c r="R4527" s="12">
        <v>41465</v>
      </c>
    </row>
    <row r="4528" spans="1:18" x14ac:dyDescent="0.25">
      <c r="A4528" s="7" t="s">
        <v>17089</v>
      </c>
      <c r="B4528" s="7" t="s">
        <v>17090</v>
      </c>
      <c r="C4528" s="7" t="s">
        <v>17091</v>
      </c>
      <c r="D4528" s="7" t="s">
        <v>17092</v>
      </c>
      <c r="E4528" s="8" t="s">
        <v>6967</v>
      </c>
      <c r="F4528" s="8">
        <v>40000</v>
      </c>
      <c r="G4528" s="7" t="s">
        <v>35</v>
      </c>
      <c r="H4528" s="7" t="s">
        <v>108</v>
      </c>
      <c r="I4528" s="9"/>
      <c r="J4528" s="7" t="s">
        <v>109</v>
      </c>
      <c r="K4528" s="10" t="s">
        <v>109</v>
      </c>
      <c r="L4528" s="7">
        <v>1</v>
      </c>
      <c r="M4528" s="11">
        <v>39814</v>
      </c>
      <c r="N4528" s="7" t="s">
        <v>171</v>
      </c>
      <c r="O4528" s="7" t="s">
        <v>172</v>
      </c>
      <c r="P4528" s="10">
        <v>2009</v>
      </c>
      <c r="Q4528" s="12">
        <v>40980</v>
      </c>
      <c r="R4528" s="12">
        <v>40980</v>
      </c>
    </row>
    <row r="4529" spans="1:18" x14ac:dyDescent="0.25">
      <c r="A4529" s="7" t="s">
        <v>17093</v>
      </c>
      <c r="B4529" s="7" t="s">
        <v>17094</v>
      </c>
      <c r="C4529" s="7" t="s">
        <v>17095</v>
      </c>
      <c r="D4529" s="7" t="s">
        <v>17096</v>
      </c>
      <c r="E4529" s="8" t="s">
        <v>1397</v>
      </c>
      <c r="F4529" s="8">
        <v>2000000</v>
      </c>
      <c r="G4529" s="7" t="s">
        <v>35</v>
      </c>
      <c r="H4529" s="7" t="s">
        <v>4355</v>
      </c>
      <c r="I4529" s="9"/>
      <c r="J4529" s="7" t="s">
        <v>17097</v>
      </c>
      <c r="K4529" s="10" t="s">
        <v>17098</v>
      </c>
      <c r="L4529" s="7">
        <v>2</v>
      </c>
      <c r="M4529" s="11">
        <v>40970</v>
      </c>
      <c r="N4529" s="7" t="s">
        <v>1542</v>
      </c>
      <c r="O4529" s="7" t="s">
        <v>112</v>
      </c>
      <c r="P4529" s="10">
        <v>2012</v>
      </c>
      <c r="Q4529" s="12">
        <v>40909</v>
      </c>
      <c r="R4529" s="12">
        <v>41639</v>
      </c>
    </row>
    <row r="4530" spans="1:18" x14ac:dyDescent="0.25">
      <c r="A4530" s="7" t="s">
        <v>17099</v>
      </c>
      <c r="B4530" s="7" t="s">
        <v>17100</v>
      </c>
      <c r="C4530" s="7" t="s">
        <v>17101</v>
      </c>
      <c r="D4530" s="7" t="s">
        <v>17102</v>
      </c>
      <c r="E4530" s="8" t="s">
        <v>533</v>
      </c>
      <c r="F4530" s="8">
        <v>125000</v>
      </c>
      <c r="G4530" s="7" t="s">
        <v>35</v>
      </c>
      <c r="H4530" s="7" t="s">
        <v>680</v>
      </c>
      <c r="I4530" s="9"/>
      <c r="J4530" s="7" t="s">
        <v>681</v>
      </c>
      <c r="K4530" s="10" t="s">
        <v>681</v>
      </c>
      <c r="L4530" s="7">
        <v>2</v>
      </c>
      <c r="M4530" s="11">
        <v>41030</v>
      </c>
      <c r="N4530" s="7" t="s">
        <v>1953</v>
      </c>
      <c r="O4530" s="7" t="s">
        <v>29</v>
      </c>
      <c r="P4530" s="10">
        <v>2012</v>
      </c>
      <c r="Q4530" s="12">
        <v>41043</v>
      </c>
      <c r="R4530" s="12">
        <v>41518</v>
      </c>
    </row>
    <row r="4531" spans="1:18" x14ac:dyDescent="0.25">
      <c r="A4531" s="7" t="s">
        <v>17103</v>
      </c>
      <c r="B4531" s="7" t="s">
        <v>17104</v>
      </c>
      <c r="C4531" s="7" t="s">
        <v>17105</v>
      </c>
      <c r="D4531" s="7" t="s">
        <v>17106</v>
      </c>
      <c r="E4531" s="8" t="s">
        <v>107</v>
      </c>
      <c r="F4531" s="8">
        <v>130552663</v>
      </c>
      <c r="G4531" s="7" t="s">
        <v>35</v>
      </c>
      <c r="H4531" s="7" t="s">
        <v>24</v>
      </c>
      <c r="I4531" s="9" t="s">
        <v>60</v>
      </c>
      <c r="J4531" s="7" t="s">
        <v>1368</v>
      </c>
      <c r="K4531" s="10" t="s">
        <v>1368</v>
      </c>
      <c r="L4531" s="7">
        <v>5</v>
      </c>
      <c r="M4531" s="11">
        <v>38473</v>
      </c>
      <c r="N4531" s="7" t="s">
        <v>8365</v>
      </c>
      <c r="O4531" s="7" t="s">
        <v>1715</v>
      </c>
      <c r="P4531" s="10">
        <v>2005</v>
      </c>
      <c r="Q4531" s="12">
        <v>38838</v>
      </c>
      <c r="R4531" s="12">
        <v>41229</v>
      </c>
    </row>
    <row r="4532" spans="1:18" x14ac:dyDescent="0.25">
      <c r="A4532" s="7" t="s">
        <v>17107</v>
      </c>
      <c r="B4532" s="7" t="s">
        <v>17108</v>
      </c>
      <c r="C4532" s="7" t="s">
        <v>17109</v>
      </c>
      <c r="F4532" s="8">
        <v>0</v>
      </c>
      <c r="G4532" s="7" t="s">
        <v>35</v>
      </c>
      <c r="I4532" s="9"/>
      <c r="J4532" s="7"/>
      <c r="L4532" s="7">
        <v>1</v>
      </c>
      <c r="M4532" s="11">
        <v>40179</v>
      </c>
      <c r="N4532" s="7" t="s">
        <v>96</v>
      </c>
      <c r="O4532" s="7" t="s">
        <v>97</v>
      </c>
      <c r="P4532" s="10">
        <v>2010</v>
      </c>
      <c r="Q4532" s="12">
        <v>40423</v>
      </c>
      <c r="R4532" s="12">
        <v>40423</v>
      </c>
    </row>
    <row r="4533" spans="1:18" x14ac:dyDescent="0.25">
      <c r="A4533" s="7" t="s">
        <v>17110</v>
      </c>
      <c r="B4533" s="7" t="s">
        <v>17111</v>
      </c>
      <c r="C4533" s="7" t="s">
        <v>17112</v>
      </c>
      <c r="D4533" s="7" t="s">
        <v>17113</v>
      </c>
      <c r="E4533" s="8" t="s">
        <v>9399</v>
      </c>
      <c r="F4533" s="8">
        <v>5000000</v>
      </c>
      <c r="G4533" s="7" t="s">
        <v>35</v>
      </c>
      <c r="H4533" s="7" t="s">
        <v>446</v>
      </c>
      <c r="I4533" s="9"/>
      <c r="J4533" s="7" t="s">
        <v>447</v>
      </c>
      <c r="K4533" s="10" t="s">
        <v>447</v>
      </c>
      <c r="L4533" s="7">
        <v>1</v>
      </c>
      <c r="M4533" s="11">
        <v>40513</v>
      </c>
      <c r="N4533" s="7" t="s">
        <v>357</v>
      </c>
      <c r="O4533" s="7" t="s">
        <v>199</v>
      </c>
      <c r="P4533" s="10">
        <v>2010</v>
      </c>
      <c r="Q4533" s="12">
        <v>40513</v>
      </c>
      <c r="R4533" s="12">
        <v>40513</v>
      </c>
    </row>
    <row r="4534" spans="1:18" x14ac:dyDescent="0.25">
      <c r="A4534" s="7" t="s">
        <v>17114</v>
      </c>
      <c r="B4534" s="7" t="s">
        <v>17115</v>
      </c>
      <c r="C4534" s="7" t="s">
        <v>17116</v>
      </c>
      <c r="D4534" s="7" t="s">
        <v>17117</v>
      </c>
      <c r="E4534" s="8" t="s">
        <v>34</v>
      </c>
      <c r="F4534" s="8">
        <v>2000000</v>
      </c>
      <c r="G4534" s="7" t="s">
        <v>35</v>
      </c>
      <c r="H4534" s="7" t="s">
        <v>4355</v>
      </c>
      <c r="I4534" s="9"/>
      <c r="J4534" s="7" t="s">
        <v>4356</v>
      </c>
      <c r="K4534" s="10" t="s">
        <v>17118</v>
      </c>
      <c r="L4534" s="7">
        <v>2</v>
      </c>
      <c r="M4534" s="11">
        <v>41135</v>
      </c>
      <c r="N4534" s="7" t="s">
        <v>569</v>
      </c>
      <c r="O4534" s="7" t="s">
        <v>570</v>
      </c>
      <c r="P4534" s="10">
        <v>2012</v>
      </c>
      <c r="Q4534" s="12">
        <v>41290</v>
      </c>
      <c r="R4534" s="12">
        <v>41487</v>
      </c>
    </row>
    <row r="4535" spans="1:18" x14ac:dyDescent="0.25">
      <c r="A4535" s="7" t="s">
        <v>17119</v>
      </c>
      <c r="B4535" s="7" t="s">
        <v>17120</v>
      </c>
      <c r="C4535" s="7" t="s">
        <v>17121</v>
      </c>
      <c r="D4535" s="7" t="s">
        <v>68</v>
      </c>
      <c r="E4535" s="8" t="s">
        <v>69</v>
      </c>
      <c r="F4535" s="8">
        <v>4895573</v>
      </c>
      <c r="G4535" s="7" t="s">
        <v>35</v>
      </c>
      <c r="H4535" s="7" t="s">
        <v>240</v>
      </c>
      <c r="I4535" s="9" t="s">
        <v>930</v>
      </c>
      <c r="J4535" s="7" t="s">
        <v>931</v>
      </c>
      <c r="K4535" s="10" t="s">
        <v>931</v>
      </c>
      <c r="L4535" s="7">
        <v>1</v>
      </c>
      <c r="M4535" s="11">
        <v>41244</v>
      </c>
      <c r="N4535" s="7" t="s">
        <v>949</v>
      </c>
      <c r="O4535" s="7" t="s">
        <v>46</v>
      </c>
      <c r="P4535" s="10">
        <v>2012</v>
      </c>
      <c r="Q4535" s="12">
        <v>40909</v>
      </c>
      <c r="R4535" s="12">
        <v>40909</v>
      </c>
    </row>
    <row r="4536" spans="1:18" x14ac:dyDescent="0.25">
      <c r="A4536" s="7" t="s">
        <v>17122</v>
      </c>
      <c r="B4536" s="7" t="s">
        <v>17123</v>
      </c>
      <c r="C4536" s="7" t="s">
        <v>17124</v>
      </c>
      <c r="D4536" s="7" t="s">
        <v>68</v>
      </c>
      <c r="E4536" s="8" t="s">
        <v>69</v>
      </c>
      <c r="F4536" s="8">
        <v>2358985</v>
      </c>
      <c r="G4536" s="7" t="s">
        <v>35</v>
      </c>
      <c r="H4536" s="7" t="s">
        <v>24</v>
      </c>
      <c r="I4536" s="9" t="s">
        <v>188</v>
      </c>
      <c r="J4536" s="7" t="s">
        <v>1179</v>
      </c>
      <c r="K4536" s="10" t="s">
        <v>17125</v>
      </c>
      <c r="L4536" s="7">
        <v>3</v>
      </c>
      <c r="M4536" s="11">
        <v>40544</v>
      </c>
      <c r="N4536" s="7" t="s">
        <v>537</v>
      </c>
      <c r="O4536" s="7" t="s">
        <v>505</v>
      </c>
      <c r="P4536" s="10">
        <v>2011</v>
      </c>
      <c r="Q4536" s="12">
        <v>40932</v>
      </c>
      <c r="R4536" s="12">
        <v>41892</v>
      </c>
    </row>
    <row r="4537" spans="1:18" x14ac:dyDescent="0.25">
      <c r="A4537" s="7" t="s">
        <v>17126</v>
      </c>
      <c r="B4537" s="7" t="s">
        <v>17127</v>
      </c>
      <c r="C4537" s="7" t="s">
        <v>17128</v>
      </c>
      <c r="D4537" s="7" t="s">
        <v>78</v>
      </c>
      <c r="E4537" s="8" t="s">
        <v>79</v>
      </c>
      <c r="F4537" s="8">
        <v>10000000</v>
      </c>
      <c r="G4537" s="7" t="s">
        <v>23</v>
      </c>
      <c r="H4537" s="7" t="s">
        <v>24</v>
      </c>
      <c r="I4537" s="9" t="s">
        <v>25</v>
      </c>
      <c r="J4537" s="7" t="s">
        <v>26</v>
      </c>
      <c r="K4537" s="10" t="s">
        <v>27</v>
      </c>
      <c r="L4537" s="7">
        <v>1</v>
      </c>
      <c r="M4537" s="11">
        <v>38078</v>
      </c>
      <c r="N4537" s="7" t="s">
        <v>17129</v>
      </c>
      <c r="O4537" s="7" t="s">
        <v>919</v>
      </c>
      <c r="P4537" s="10">
        <v>2004</v>
      </c>
      <c r="Q4537" s="12">
        <v>39448</v>
      </c>
      <c r="R4537" s="12">
        <v>39448</v>
      </c>
    </row>
    <row r="4538" spans="1:18" x14ac:dyDescent="0.25">
      <c r="A4538" s="7" t="s">
        <v>17130</v>
      </c>
      <c r="B4538" s="7" t="s">
        <v>17131</v>
      </c>
      <c r="C4538" s="7" t="s">
        <v>17132</v>
      </c>
      <c r="D4538" s="7" t="s">
        <v>17133</v>
      </c>
      <c r="E4538" s="8" t="s">
        <v>204</v>
      </c>
      <c r="F4538" s="8">
        <v>3000000</v>
      </c>
      <c r="G4538" s="7" t="s">
        <v>35</v>
      </c>
      <c r="H4538" s="7" t="s">
        <v>24</v>
      </c>
      <c r="I4538" s="9" t="s">
        <v>281</v>
      </c>
      <c r="J4538" s="7" t="s">
        <v>282</v>
      </c>
      <c r="K4538" s="10" t="s">
        <v>13437</v>
      </c>
      <c r="L4538" s="7">
        <v>1</v>
      </c>
      <c r="M4538" s="11">
        <v>30317</v>
      </c>
      <c r="N4538" s="7" t="s">
        <v>3347</v>
      </c>
      <c r="O4538" s="7" t="s">
        <v>3348</v>
      </c>
      <c r="P4538" s="10">
        <v>1983</v>
      </c>
      <c r="Q4538" s="12">
        <v>41897</v>
      </c>
      <c r="R4538" s="12">
        <v>41897</v>
      </c>
    </row>
    <row r="4539" spans="1:18" x14ac:dyDescent="0.25">
      <c r="A4539" s="7" t="s">
        <v>17134</v>
      </c>
      <c r="B4539" s="7" t="s">
        <v>17135</v>
      </c>
      <c r="C4539" s="7" t="s">
        <v>17136</v>
      </c>
      <c r="D4539" s="7" t="s">
        <v>68</v>
      </c>
      <c r="E4539" s="8" t="s">
        <v>69</v>
      </c>
      <c r="F4539" s="8">
        <v>1040000</v>
      </c>
      <c r="G4539" s="7" t="s">
        <v>35</v>
      </c>
      <c r="H4539" s="7" t="s">
        <v>24</v>
      </c>
      <c r="I4539" s="9" t="s">
        <v>947</v>
      </c>
      <c r="J4539" s="7" t="s">
        <v>948</v>
      </c>
      <c r="K4539" s="10" t="s">
        <v>948</v>
      </c>
      <c r="L4539" s="7">
        <v>1</v>
      </c>
      <c r="M4539" s="11">
        <v>40544</v>
      </c>
      <c r="N4539" s="7" t="s">
        <v>537</v>
      </c>
      <c r="O4539" s="7" t="s">
        <v>505</v>
      </c>
      <c r="P4539" s="10">
        <v>2011</v>
      </c>
      <c r="Q4539" s="12">
        <v>40934</v>
      </c>
      <c r="R4539" s="12">
        <v>40934</v>
      </c>
    </row>
    <row r="4540" spans="1:18" x14ac:dyDescent="0.25">
      <c r="A4540" s="7" t="s">
        <v>17137</v>
      </c>
      <c r="B4540" s="7" t="s">
        <v>17138</v>
      </c>
      <c r="C4540" s="7" t="s">
        <v>17139</v>
      </c>
      <c r="D4540" s="7" t="s">
        <v>719</v>
      </c>
      <c r="E4540" s="8" t="s">
        <v>720</v>
      </c>
      <c r="F4540" s="8">
        <v>1900000</v>
      </c>
      <c r="G4540" s="7" t="s">
        <v>35</v>
      </c>
      <c r="H4540" s="7" t="s">
        <v>52</v>
      </c>
      <c r="I4540" s="9"/>
      <c r="J4540" s="7" t="s">
        <v>53</v>
      </c>
      <c r="K4540" s="10" t="s">
        <v>53</v>
      </c>
      <c r="L4540" s="7">
        <v>1</v>
      </c>
      <c r="M4540" s="11">
        <v>40179</v>
      </c>
      <c r="N4540" s="7" t="s">
        <v>96</v>
      </c>
      <c r="O4540" s="7" t="s">
        <v>97</v>
      </c>
      <c r="P4540" s="10">
        <v>2010</v>
      </c>
      <c r="Q4540" s="12">
        <v>41592</v>
      </c>
      <c r="R4540" s="12">
        <v>41592</v>
      </c>
    </row>
    <row r="4541" spans="1:18" x14ac:dyDescent="0.25">
      <c r="A4541" s="7" t="s">
        <v>17140</v>
      </c>
      <c r="B4541" s="7" t="s">
        <v>17141</v>
      </c>
      <c r="C4541" s="7" t="s">
        <v>17142</v>
      </c>
      <c r="D4541" s="7" t="s">
        <v>136</v>
      </c>
      <c r="E4541" s="8" t="s">
        <v>137</v>
      </c>
      <c r="F4541" s="8">
        <v>0</v>
      </c>
      <c r="G4541" s="7" t="s">
        <v>35</v>
      </c>
      <c r="I4541" s="9"/>
      <c r="J4541" s="7"/>
      <c r="L4541" s="7">
        <v>1</v>
      </c>
      <c r="Q4541" s="12">
        <v>41730</v>
      </c>
      <c r="R4541" s="12">
        <v>41730</v>
      </c>
    </row>
    <row r="4542" spans="1:18" x14ac:dyDescent="0.25">
      <c r="A4542" s="7" t="s">
        <v>17143</v>
      </c>
      <c r="B4542" s="7" t="s">
        <v>17144</v>
      </c>
      <c r="C4542" s="7" t="s">
        <v>17145</v>
      </c>
      <c r="D4542" s="7" t="s">
        <v>68</v>
      </c>
      <c r="E4542" s="8" t="s">
        <v>69</v>
      </c>
      <c r="F4542" s="8">
        <v>8000000</v>
      </c>
      <c r="G4542" s="7" t="s">
        <v>35</v>
      </c>
      <c r="H4542" s="7" t="s">
        <v>24</v>
      </c>
      <c r="I4542" s="9" t="s">
        <v>60</v>
      </c>
      <c r="J4542" s="7" t="s">
        <v>563</v>
      </c>
      <c r="K4542" s="10" t="s">
        <v>563</v>
      </c>
      <c r="L4542" s="7">
        <v>1</v>
      </c>
      <c r="M4542" s="11">
        <v>36526</v>
      </c>
      <c r="N4542" s="7" t="s">
        <v>234</v>
      </c>
      <c r="O4542" s="7" t="s">
        <v>235</v>
      </c>
      <c r="P4542" s="10">
        <v>2000</v>
      </c>
      <c r="Q4542" s="12">
        <v>38828</v>
      </c>
      <c r="R4542" s="12">
        <v>38828</v>
      </c>
    </row>
    <row r="4543" spans="1:18" x14ac:dyDescent="0.25">
      <c r="A4543" s="7" t="s">
        <v>17146</v>
      </c>
      <c r="B4543" s="7" t="s">
        <v>17147</v>
      </c>
      <c r="C4543" s="7" t="s">
        <v>17148</v>
      </c>
      <c r="D4543" s="7" t="s">
        <v>296</v>
      </c>
      <c r="E4543" s="8" t="s">
        <v>297</v>
      </c>
      <c r="F4543" s="8">
        <v>11000000</v>
      </c>
      <c r="G4543" s="7" t="s">
        <v>35</v>
      </c>
      <c r="I4543" s="9"/>
      <c r="J4543" s="7"/>
      <c r="L4543" s="7">
        <v>1</v>
      </c>
      <c r="Q4543" s="12">
        <v>39345</v>
      </c>
      <c r="R4543" s="12">
        <v>39345</v>
      </c>
    </row>
    <row r="4544" spans="1:18" x14ac:dyDescent="0.25">
      <c r="A4544" s="7" t="s">
        <v>17149</v>
      </c>
      <c r="B4544" s="7" t="s">
        <v>17150</v>
      </c>
      <c r="C4544" s="7" t="s">
        <v>17151</v>
      </c>
      <c r="F4544" s="8">
        <v>115000000</v>
      </c>
      <c r="G4544" s="7" t="s">
        <v>35</v>
      </c>
      <c r="H4544" s="7" t="s">
        <v>24</v>
      </c>
      <c r="I4544" s="9" t="s">
        <v>36</v>
      </c>
      <c r="J4544" s="7" t="s">
        <v>181</v>
      </c>
      <c r="K4544" s="10" t="s">
        <v>182</v>
      </c>
      <c r="L4544" s="7">
        <v>1</v>
      </c>
      <c r="M4544" s="11">
        <v>40179</v>
      </c>
      <c r="N4544" s="7" t="s">
        <v>96</v>
      </c>
      <c r="O4544" s="7" t="s">
        <v>97</v>
      </c>
      <c r="P4544" s="10">
        <v>2010</v>
      </c>
      <c r="Q4544" s="12">
        <v>41967</v>
      </c>
      <c r="R4544" s="12">
        <v>41967</v>
      </c>
    </row>
    <row r="4545" spans="1:18" x14ac:dyDescent="0.25">
      <c r="A4545" s="7" t="s">
        <v>17152</v>
      </c>
      <c r="B4545" s="7" t="s">
        <v>17153</v>
      </c>
      <c r="C4545" s="7" t="s">
        <v>17154</v>
      </c>
      <c r="F4545" s="8">
        <v>2500</v>
      </c>
      <c r="G4545" s="7" t="s">
        <v>35</v>
      </c>
      <c r="I4545" s="9"/>
      <c r="J4545" s="7"/>
      <c r="L4545" s="7">
        <v>1</v>
      </c>
      <c r="M4545" s="11">
        <v>41009</v>
      </c>
      <c r="N4545" s="7" t="s">
        <v>820</v>
      </c>
      <c r="O4545" s="7" t="s">
        <v>29</v>
      </c>
      <c r="P4545" s="10">
        <v>2012</v>
      </c>
      <c r="Q4545" s="12">
        <v>41645</v>
      </c>
      <c r="R4545" s="12">
        <v>41645</v>
      </c>
    </row>
    <row r="4546" spans="1:18" x14ac:dyDescent="0.25">
      <c r="A4546" s="7" t="s">
        <v>17155</v>
      </c>
      <c r="B4546" s="7" t="s">
        <v>17156</v>
      </c>
      <c r="C4546" s="7" t="s">
        <v>17157</v>
      </c>
      <c r="D4546" s="7" t="s">
        <v>122</v>
      </c>
      <c r="E4546" s="8" t="s">
        <v>123</v>
      </c>
      <c r="F4546" s="8">
        <v>1557700</v>
      </c>
      <c r="G4546" s="7" t="s">
        <v>35</v>
      </c>
      <c r="H4546" s="7" t="s">
        <v>1891</v>
      </c>
      <c r="I4546" s="9"/>
      <c r="J4546" s="7" t="s">
        <v>12217</v>
      </c>
      <c r="K4546" s="10" t="s">
        <v>12217</v>
      </c>
      <c r="L4546" s="7">
        <v>1</v>
      </c>
      <c r="M4546" s="11">
        <v>37622</v>
      </c>
      <c r="N4546" s="7" t="s">
        <v>814</v>
      </c>
      <c r="O4546" s="7" t="s">
        <v>815</v>
      </c>
      <c r="P4546" s="10">
        <v>2003</v>
      </c>
      <c r="Q4546" s="12">
        <v>39587</v>
      </c>
      <c r="R4546" s="12">
        <v>39587</v>
      </c>
    </row>
    <row r="4547" spans="1:18" x14ac:dyDescent="0.25">
      <c r="A4547" s="7" t="s">
        <v>17158</v>
      </c>
      <c r="B4547" s="7" t="s">
        <v>17159</v>
      </c>
      <c r="C4547" s="7" t="s">
        <v>17160</v>
      </c>
      <c r="D4547" s="7" t="s">
        <v>365</v>
      </c>
      <c r="E4547" s="8" t="s">
        <v>366</v>
      </c>
      <c r="F4547" s="8">
        <v>700000</v>
      </c>
      <c r="G4547" s="7" t="s">
        <v>23</v>
      </c>
      <c r="H4547" s="7" t="s">
        <v>24</v>
      </c>
      <c r="I4547" s="9" t="s">
        <v>36</v>
      </c>
      <c r="J4547" s="7" t="s">
        <v>181</v>
      </c>
      <c r="K4547" s="10" t="s">
        <v>3663</v>
      </c>
      <c r="L4547" s="7">
        <v>1</v>
      </c>
      <c r="Q4547" s="12">
        <v>41603</v>
      </c>
      <c r="R4547" s="12">
        <v>41603</v>
      </c>
    </row>
    <row r="4548" spans="1:18" x14ac:dyDescent="0.25">
      <c r="A4548" s="7" t="s">
        <v>17161</v>
      </c>
      <c r="B4548" s="7" t="s">
        <v>17162</v>
      </c>
      <c r="C4548" s="7" t="s">
        <v>17163</v>
      </c>
      <c r="D4548" s="7" t="s">
        <v>17164</v>
      </c>
      <c r="E4548" s="8" t="s">
        <v>10834</v>
      </c>
      <c r="F4548" s="8">
        <v>1950000</v>
      </c>
      <c r="G4548" s="7" t="s">
        <v>35</v>
      </c>
      <c r="H4548" s="7" t="s">
        <v>24</v>
      </c>
      <c r="I4548" s="9" t="s">
        <v>93</v>
      </c>
      <c r="J4548" s="7" t="s">
        <v>314</v>
      </c>
      <c r="K4548" s="10" t="s">
        <v>314</v>
      </c>
      <c r="L4548" s="7">
        <v>1</v>
      </c>
      <c r="M4548" s="11">
        <v>40817</v>
      </c>
      <c r="N4548" s="7" t="s">
        <v>73</v>
      </c>
      <c r="O4548" s="7" t="s">
        <v>74</v>
      </c>
      <c r="P4548" s="10">
        <v>2011</v>
      </c>
      <c r="Q4548" s="12">
        <v>41030</v>
      </c>
      <c r="R4548" s="12">
        <v>41030</v>
      </c>
    </row>
    <row r="4549" spans="1:18" x14ac:dyDescent="0.25">
      <c r="A4549" s="7" t="s">
        <v>17165</v>
      </c>
      <c r="B4549" s="7" t="s">
        <v>17166</v>
      </c>
      <c r="C4549" s="7" t="s">
        <v>17167</v>
      </c>
      <c r="D4549" s="7" t="s">
        <v>17168</v>
      </c>
      <c r="E4549" s="8" t="s">
        <v>323</v>
      </c>
      <c r="F4549" s="8">
        <v>0</v>
      </c>
      <c r="I4549" s="9"/>
      <c r="J4549" s="7"/>
      <c r="L4549" s="7">
        <v>1</v>
      </c>
      <c r="M4549" s="11">
        <v>39814</v>
      </c>
      <c r="N4549" s="7" t="s">
        <v>171</v>
      </c>
      <c r="O4549" s="7" t="s">
        <v>172</v>
      </c>
      <c r="P4549" s="10">
        <v>2009</v>
      </c>
      <c r="Q4549" s="12">
        <v>41758</v>
      </c>
      <c r="R4549" s="12">
        <v>41758</v>
      </c>
    </row>
    <row r="4550" spans="1:18" x14ac:dyDescent="0.25">
      <c r="A4550" s="7" t="s">
        <v>17169</v>
      </c>
      <c r="B4550" s="7" t="s">
        <v>17170</v>
      </c>
      <c r="C4550" s="7" t="s">
        <v>17171</v>
      </c>
      <c r="D4550" s="7" t="s">
        <v>144</v>
      </c>
      <c r="E4550" s="8" t="s">
        <v>145</v>
      </c>
      <c r="F4550" s="8">
        <v>40000</v>
      </c>
      <c r="G4550" s="7" t="s">
        <v>35</v>
      </c>
      <c r="I4550" s="9"/>
      <c r="J4550" s="7"/>
      <c r="L4550" s="7">
        <v>1</v>
      </c>
      <c r="Q4550" s="12">
        <v>41234</v>
      </c>
      <c r="R4550" s="12">
        <v>41234</v>
      </c>
    </row>
    <row r="4551" spans="1:18" x14ac:dyDescent="0.25">
      <c r="A4551" s="7" t="s">
        <v>17172</v>
      </c>
      <c r="B4551" s="7" t="s">
        <v>17173</v>
      </c>
      <c r="C4551" s="7" t="s">
        <v>17174</v>
      </c>
      <c r="D4551" s="7" t="s">
        <v>78</v>
      </c>
      <c r="E4551" s="8" t="s">
        <v>79</v>
      </c>
      <c r="F4551" s="8">
        <v>938830</v>
      </c>
      <c r="G4551" s="7" t="s">
        <v>35</v>
      </c>
      <c r="H4551" s="7" t="s">
        <v>1503</v>
      </c>
      <c r="I4551" s="9"/>
      <c r="J4551" s="7" t="s">
        <v>1504</v>
      </c>
      <c r="K4551" s="10" t="s">
        <v>1504</v>
      </c>
      <c r="L4551" s="7">
        <v>2</v>
      </c>
      <c r="M4551" s="11">
        <v>41471</v>
      </c>
      <c r="N4551" s="7" t="s">
        <v>257</v>
      </c>
      <c r="O4551" s="7" t="s">
        <v>258</v>
      </c>
      <c r="P4551" s="10">
        <v>2013</v>
      </c>
      <c r="Q4551" s="12">
        <v>41261</v>
      </c>
      <c r="R4551" s="12">
        <v>41609</v>
      </c>
    </row>
    <row r="4552" spans="1:18" x14ac:dyDescent="0.25">
      <c r="A4552" s="7" t="s">
        <v>17175</v>
      </c>
      <c r="B4552" s="7" t="s">
        <v>17176</v>
      </c>
      <c r="C4552" s="7" t="s">
        <v>17177</v>
      </c>
      <c r="D4552" s="7" t="s">
        <v>625</v>
      </c>
      <c r="E4552" s="8" t="s">
        <v>323</v>
      </c>
      <c r="F4552" s="8">
        <v>3986000</v>
      </c>
      <c r="G4552" s="7" t="s">
        <v>35</v>
      </c>
      <c r="H4552" s="7" t="s">
        <v>264</v>
      </c>
      <c r="I4552" s="9"/>
      <c r="J4552" s="7" t="s">
        <v>265</v>
      </c>
      <c r="K4552" s="10" t="s">
        <v>265</v>
      </c>
      <c r="L4552" s="7">
        <v>2</v>
      </c>
      <c r="Q4552" s="12">
        <v>38412</v>
      </c>
      <c r="R4552" s="12">
        <v>38652</v>
      </c>
    </row>
    <row r="4553" spans="1:18" x14ac:dyDescent="0.25">
      <c r="A4553" s="7" t="s">
        <v>17178</v>
      </c>
      <c r="B4553" s="7" t="s">
        <v>17179</v>
      </c>
      <c r="C4553" s="7" t="s">
        <v>17180</v>
      </c>
      <c r="D4553" s="7" t="s">
        <v>296</v>
      </c>
      <c r="E4553" s="8" t="s">
        <v>297</v>
      </c>
      <c r="F4553" s="8">
        <v>140000</v>
      </c>
      <c r="G4553" s="7" t="s">
        <v>35</v>
      </c>
      <c r="I4553" s="9"/>
      <c r="J4553" s="7"/>
      <c r="L4553" s="7">
        <v>1</v>
      </c>
      <c r="M4553" s="11">
        <v>40179</v>
      </c>
      <c r="N4553" s="7" t="s">
        <v>96</v>
      </c>
      <c r="O4553" s="7" t="s">
        <v>97</v>
      </c>
      <c r="P4553" s="10">
        <v>2010</v>
      </c>
      <c r="Q4553" s="12">
        <v>40538</v>
      </c>
      <c r="R4553" s="12">
        <v>40538</v>
      </c>
    </row>
    <row r="4554" spans="1:18" x14ac:dyDescent="0.25">
      <c r="A4554" s="7" t="s">
        <v>17181</v>
      </c>
      <c r="B4554" s="7" t="s">
        <v>17182</v>
      </c>
      <c r="C4554" s="7" t="s">
        <v>17183</v>
      </c>
      <c r="D4554" s="7" t="s">
        <v>625</v>
      </c>
      <c r="E4554" s="8" t="s">
        <v>323</v>
      </c>
      <c r="F4554" s="8">
        <v>240000</v>
      </c>
      <c r="G4554" s="7" t="s">
        <v>35</v>
      </c>
      <c r="H4554" s="7" t="s">
        <v>24</v>
      </c>
      <c r="I4554" s="9" t="s">
        <v>25</v>
      </c>
      <c r="J4554" s="7" t="s">
        <v>26</v>
      </c>
      <c r="K4554" s="10" t="s">
        <v>27</v>
      </c>
      <c r="L4554" s="7">
        <v>3</v>
      </c>
      <c r="M4554" s="11">
        <v>40720</v>
      </c>
      <c r="N4554" s="7" t="s">
        <v>702</v>
      </c>
      <c r="O4554" s="7" t="s">
        <v>55</v>
      </c>
      <c r="P4554" s="10">
        <v>2011</v>
      </c>
      <c r="Q4554" s="12">
        <v>40809</v>
      </c>
      <c r="R4554" s="12">
        <v>41379</v>
      </c>
    </row>
    <row r="4555" spans="1:18" x14ac:dyDescent="0.25">
      <c r="A4555" s="7" t="s">
        <v>17184</v>
      </c>
      <c r="B4555" s="7" t="s">
        <v>17185</v>
      </c>
      <c r="C4555" s="7" t="s">
        <v>17186</v>
      </c>
      <c r="D4555" s="7" t="s">
        <v>737</v>
      </c>
      <c r="E4555" s="8" t="s">
        <v>738</v>
      </c>
      <c r="F4555" s="8">
        <v>16000000</v>
      </c>
      <c r="G4555" s="7" t="s">
        <v>35</v>
      </c>
      <c r="H4555" s="7" t="s">
        <v>24</v>
      </c>
      <c r="I4555" s="9" t="s">
        <v>70</v>
      </c>
      <c r="J4555" s="7" t="s">
        <v>7651</v>
      </c>
      <c r="K4555" s="10" t="s">
        <v>7651</v>
      </c>
      <c r="L4555" s="7">
        <v>2</v>
      </c>
      <c r="M4555" s="11">
        <v>40544</v>
      </c>
      <c r="N4555" s="7" t="s">
        <v>537</v>
      </c>
      <c r="O4555" s="7" t="s">
        <v>505</v>
      </c>
      <c r="P4555" s="10">
        <v>2011</v>
      </c>
      <c r="Q4555" s="12">
        <v>40830</v>
      </c>
      <c r="R4555" s="12">
        <v>41571</v>
      </c>
    </row>
    <row r="4556" spans="1:18" x14ac:dyDescent="0.25">
      <c r="A4556" s="7" t="s">
        <v>17187</v>
      </c>
      <c r="B4556" s="7" t="s">
        <v>17188</v>
      </c>
      <c r="C4556" s="7" t="s">
        <v>17189</v>
      </c>
      <c r="F4556" s="8">
        <v>0</v>
      </c>
      <c r="G4556" s="7" t="s">
        <v>35</v>
      </c>
      <c r="I4556" s="9"/>
      <c r="J4556" s="7"/>
      <c r="L4556" s="7">
        <v>1</v>
      </c>
      <c r="M4556" s="11">
        <v>41456</v>
      </c>
      <c r="N4556" s="7" t="s">
        <v>257</v>
      </c>
      <c r="O4556" s="7" t="s">
        <v>258</v>
      </c>
      <c r="P4556" s="10">
        <v>2013</v>
      </c>
      <c r="Q4556" s="12">
        <v>41640</v>
      </c>
      <c r="R4556" s="12">
        <v>41640</v>
      </c>
    </row>
    <row r="4557" spans="1:18" x14ac:dyDescent="0.25">
      <c r="A4557" s="7" t="s">
        <v>17190</v>
      </c>
      <c r="B4557" s="7" t="s">
        <v>17191</v>
      </c>
      <c r="C4557" s="7" t="s">
        <v>17192</v>
      </c>
      <c r="F4557" s="8">
        <v>0</v>
      </c>
      <c r="G4557" s="7" t="s">
        <v>35</v>
      </c>
      <c r="H4557" s="7" t="s">
        <v>52</v>
      </c>
      <c r="I4557" s="9"/>
      <c r="J4557" s="7" t="s">
        <v>53</v>
      </c>
      <c r="K4557" s="10" t="s">
        <v>53</v>
      </c>
      <c r="L4557" s="7">
        <v>1</v>
      </c>
      <c r="Q4557" s="12">
        <v>39468</v>
      </c>
      <c r="R4557" s="12">
        <v>39468</v>
      </c>
    </row>
    <row r="4558" spans="1:18" x14ac:dyDescent="0.25">
      <c r="A4558" s="7" t="s">
        <v>17193</v>
      </c>
      <c r="B4558" s="7" t="s">
        <v>17194</v>
      </c>
      <c r="C4558" s="7" t="s">
        <v>17195</v>
      </c>
      <c r="D4558" s="7" t="s">
        <v>532</v>
      </c>
      <c r="E4558" s="8" t="s">
        <v>533</v>
      </c>
      <c r="F4558" s="8">
        <v>4000000</v>
      </c>
      <c r="G4558" s="7" t="s">
        <v>35</v>
      </c>
      <c r="H4558" s="7" t="s">
        <v>680</v>
      </c>
      <c r="I4558" s="9"/>
      <c r="J4558" s="7" t="s">
        <v>681</v>
      </c>
      <c r="K4558" s="10" t="s">
        <v>17196</v>
      </c>
      <c r="L4558" s="7">
        <v>2</v>
      </c>
      <c r="M4558" s="11">
        <v>40575</v>
      </c>
      <c r="N4558" s="7" t="s">
        <v>504</v>
      </c>
      <c r="O4558" s="7" t="s">
        <v>505</v>
      </c>
      <c r="P4558" s="10">
        <v>2011</v>
      </c>
      <c r="Q4558" s="12">
        <v>40637</v>
      </c>
      <c r="R4558" s="12">
        <v>40940</v>
      </c>
    </row>
    <row r="4559" spans="1:18" x14ac:dyDescent="0.25">
      <c r="A4559" s="7" t="s">
        <v>17197</v>
      </c>
      <c r="B4559" s="7" t="s">
        <v>17198</v>
      </c>
      <c r="C4559" s="7" t="s">
        <v>17199</v>
      </c>
      <c r="D4559" s="7" t="s">
        <v>68</v>
      </c>
      <c r="E4559" s="8" t="s">
        <v>69</v>
      </c>
      <c r="F4559" s="8">
        <v>35869729</v>
      </c>
      <c r="G4559" s="7" t="s">
        <v>35</v>
      </c>
      <c r="H4559" s="7" t="s">
        <v>24</v>
      </c>
      <c r="I4559" s="9" t="s">
        <v>36</v>
      </c>
      <c r="J4559" s="7" t="s">
        <v>181</v>
      </c>
      <c r="K4559" s="10" t="s">
        <v>695</v>
      </c>
      <c r="L4559" s="7">
        <v>3</v>
      </c>
      <c r="M4559" s="11">
        <v>36526</v>
      </c>
      <c r="N4559" s="7" t="s">
        <v>234</v>
      </c>
      <c r="O4559" s="7" t="s">
        <v>235</v>
      </c>
      <c r="P4559" s="10">
        <v>2000</v>
      </c>
      <c r="Q4559" s="12">
        <v>38461</v>
      </c>
      <c r="R4559" s="12">
        <v>40757</v>
      </c>
    </row>
    <row r="4560" spans="1:18" x14ac:dyDescent="0.25">
      <c r="A4560" s="7" t="s">
        <v>17200</v>
      </c>
      <c r="B4560" s="7" t="s">
        <v>17201</v>
      </c>
      <c r="C4560" s="7" t="s">
        <v>17202</v>
      </c>
      <c r="D4560" s="7" t="s">
        <v>106</v>
      </c>
      <c r="E4560" s="8" t="s">
        <v>107</v>
      </c>
      <c r="F4560" s="8">
        <v>467289</v>
      </c>
      <c r="G4560" s="7" t="s">
        <v>35</v>
      </c>
      <c r="H4560" s="7" t="s">
        <v>264</v>
      </c>
      <c r="I4560" s="9"/>
      <c r="J4560" s="7" t="s">
        <v>837</v>
      </c>
      <c r="K4560" s="10" t="s">
        <v>837</v>
      </c>
      <c r="L4560" s="7">
        <v>1</v>
      </c>
      <c r="M4560" s="11">
        <v>41609</v>
      </c>
      <c r="N4560" s="7" t="s">
        <v>139</v>
      </c>
      <c r="O4560" s="7" t="s">
        <v>140</v>
      </c>
      <c r="P4560" s="10">
        <v>2013</v>
      </c>
      <c r="Q4560" s="12">
        <v>41749</v>
      </c>
      <c r="R4560" s="12">
        <v>41749</v>
      </c>
    </row>
    <row r="4561" spans="1:18" x14ac:dyDescent="0.25">
      <c r="A4561" s="7" t="s">
        <v>17203</v>
      </c>
      <c r="B4561" s="7" t="s">
        <v>17204</v>
      </c>
      <c r="C4561" s="7" t="s">
        <v>17205</v>
      </c>
      <c r="D4561" s="7" t="s">
        <v>210</v>
      </c>
      <c r="E4561" s="8" t="s">
        <v>211</v>
      </c>
      <c r="F4561" s="8">
        <v>12748172</v>
      </c>
      <c r="G4561" s="7" t="s">
        <v>35</v>
      </c>
      <c r="H4561" s="7" t="s">
        <v>52</v>
      </c>
      <c r="I4561" s="9"/>
      <c r="J4561" s="7" t="s">
        <v>53</v>
      </c>
      <c r="K4561" s="10" t="s">
        <v>53</v>
      </c>
      <c r="L4561" s="7">
        <v>1</v>
      </c>
      <c r="Q4561" s="12">
        <v>40848</v>
      </c>
      <c r="R4561" s="12">
        <v>40848</v>
      </c>
    </row>
    <row r="4562" spans="1:18" x14ac:dyDescent="0.25">
      <c r="A4562" s="7" t="s">
        <v>17206</v>
      </c>
      <c r="B4562" s="7" t="s">
        <v>17207</v>
      </c>
      <c r="C4562" s="7" t="s">
        <v>17208</v>
      </c>
      <c r="D4562" s="7" t="s">
        <v>17209</v>
      </c>
      <c r="E4562" s="8" t="s">
        <v>5086</v>
      </c>
      <c r="F4562" s="8">
        <v>6000000</v>
      </c>
      <c r="G4562" s="7" t="s">
        <v>35</v>
      </c>
      <c r="H4562" s="7" t="s">
        <v>24</v>
      </c>
      <c r="I4562" s="9" t="s">
        <v>36</v>
      </c>
      <c r="J4562" s="7" t="s">
        <v>37</v>
      </c>
      <c r="K4562" s="10" t="s">
        <v>37</v>
      </c>
      <c r="L4562" s="7">
        <v>1</v>
      </c>
      <c r="M4562" s="11">
        <v>40954</v>
      </c>
      <c r="N4562" s="7" t="s">
        <v>325</v>
      </c>
      <c r="O4562" s="7" t="s">
        <v>112</v>
      </c>
      <c r="P4562" s="10">
        <v>2012</v>
      </c>
      <c r="Q4562" s="12">
        <v>41457</v>
      </c>
      <c r="R4562" s="12">
        <v>41457</v>
      </c>
    </row>
    <row r="4563" spans="1:18" x14ac:dyDescent="0.25">
      <c r="A4563" s="7" t="s">
        <v>17210</v>
      </c>
      <c r="B4563" s="7" t="s">
        <v>17211</v>
      </c>
      <c r="D4563" s="7" t="s">
        <v>1295</v>
      </c>
      <c r="E4563" s="8" t="s">
        <v>1296</v>
      </c>
      <c r="F4563" s="8">
        <v>5000000</v>
      </c>
      <c r="G4563" s="7" t="s">
        <v>35</v>
      </c>
      <c r="H4563" s="7" t="s">
        <v>24</v>
      </c>
      <c r="I4563" s="9" t="s">
        <v>36</v>
      </c>
      <c r="J4563" s="7" t="s">
        <v>181</v>
      </c>
      <c r="K4563" s="10" t="s">
        <v>3663</v>
      </c>
      <c r="L4563" s="7">
        <v>1</v>
      </c>
      <c r="M4563" s="11">
        <v>35065</v>
      </c>
      <c r="N4563" s="7" t="s">
        <v>3258</v>
      </c>
      <c r="O4563" s="7" t="s">
        <v>3259</v>
      </c>
      <c r="P4563" s="10">
        <v>1996</v>
      </c>
      <c r="Q4563" s="12">
        <v>38371</v>
      </c>
      <c r="R4563" s="12">
        <v>38371</v>
      </c>
    </row>
    <row r="4564" spans="1:18" x14ac:dyDescent="0.25">
      <c r="A4564" s="7" t="s">
        <v>17212</v>
      </c>
      <c r="B4564" s="7" t="s">
        <v>17213</v>
      </c>
      <c r="C4564" s="7" t="s">
        <v>17214</v>
      </c>
      <c r="D4564" s="7" t="s">
        <v>68</v>
      </c>
      <c r="E4564" s="8" t="s">
        <v>69</v>
      </c>
      <c r="F4564" s="8">
        <v>1700000</v>
      </c>
      <c r="G4564" s="7" t="s">
        <v>35</v>
      </c>
      <c r="H4564" s="7" t="s">
        <v>454</v>
      </c>
      <c r="I4564" s="9"/>
      <c r="J4564" s="7" t="s">
        <v>455</v>
      </c>
      <c r="K4564" s="10" t="s">
        <v>455</v>
      </c>
      <c r="L4564" s="7">
        <v>1</v>
      </c>
      <c r="M4564" s="11">
        <v>41028</v>
      </c>
      <c r="N4564" s="7" t="s">
        <v>820</v>
      </c>
      <c r="O4564" s="7" t="s">
        <v>29</v>
      </c>
      <c r="P4564" s="10">
        <v>2012</v>
      </c>
      <c r="Q4564" s="12">
        <v>41468</v>
      </c>
      <c r="R4564" s="12">
        <v>41468</v>
      </c>
    </row>
    <row r="4565" spans="1:18" x14ac:dyDescent="0.25">
      <c r="A4565" s="7" t="s">
        <v>17215</v>
      </c>
      <c r="B4565" s="7" t="s">
        <v>17216</v>
      </c>
      <c r="C4565" s="7" t="s">
        <v>17217</v>
      </c>
      <c r="D4565" s="7" t="s">
        <v>17218</v>
      </c>
      <c r="E4565" s="8" t="s">
        <v>310</v>
      </c>
      <c r="F4565" s="8">
        <v>400000</v>
      </c>
      <c r="G4565" s="7" t="s">
        <v>35</v>
      </c>
      <c r="H4565" s="7" t="s">
        <v>24</v>
      </c>
      <c r="I4565" s="9" t="s">
        <v>36</v>
      </c>
      <c r="J4565" s="7" t="s">
        <v>181</v>
      </c>
      <c r="K4565" s="10" t="s">
        <v>182</v>
      </c>
      <c r="L4565" s="7">
        <v>1</v>
      </c>
      <c r="M4565" s="11">
        <v>40705</v>
      </c>
      <c r="N4565" s="7" t="s">
        <v>702</v>
      </c>
      <c r="O4565" s="7" t="s">
        <v>55</v>
      </c>
      <c r="P4565" s="10">
        <v>2011</v>
      </c>
      <c r="Q4565" s="12">
        <v>40705</v>
      </c>
      <c r="R4565" s="12">
        <v>40705</v>
      </c>
    </row>
    <row r="4566" spans="1:18" x14ac:dyDescent="0.25">
      <c r="A4566" s="7" t="s">
        <v>17219</v>
      </c>
      <c r="B4566" s="7" t="s">
        <v>17220</v>
      </c>
      <c r="C4566" s="7" t="s">
        <v>17221</v>
      </c>
      <c r="D4566" s="7" t="s">
        <v>17222</v>
      </c>
      <c r="E4566" s="8" t="s">
        <v>2825</v>
      </c>
      <c r="F4566" s="8">
        <v>0</v>
      </c>
      <c r="G4566" s="7" t="s">
        <v>80</v>
      </c>
      <c r="H4566" s="7" t="s">
        <v>24</v>
      </c>
      <c r="I4566" s="9" t="s">
        <v>70</v>
      </c>
      <c r="J4566" s="7" t="s">
        <v>3242</v>
      </c>
      <c r="K4566" s="10" t="s">
        <v>9050</v>
      </c>
      <c r="L4566" s="7">
        <v>1</v>
      </c>
      <c r="M4566" s="11">
        <v>39448</v>
      </c>
      <c r="N4566" s="7" t="s">
        <v>164</v>
      </c>
      <c r="O4566" s="7" t="s">
        <v>165</v>
      </c>
      <c r="P4566" s="10">
        <v>2008</v>
      </c>
      <c r="Q4566" s="12">
        <v>39448</v>
      </c>
      <c r="R4566" s="12">
        <v>39448</v>
      </c>
    </row>
    <row r="4567" spans="1:18" x14ac:dyDescent="0.25">
      <c r="A4567" s="7" t="s">
        <v>17223</v>
      </c>
      <c r="B4567" s="7" t="s">
        <v>17224</v>
      </c>
      <c r="C4567" s="7" t="s">
        <v>17225</v>
      </c>
      <c r="D4567" s="7" t="s">
        <v>86</v>
      </c>
      <c r="E4567" s="8" t="s">
        <v>87</v>
      </c>
      <c r="F4567" s="8">
        <v>4500000</v>
      </c>
      <c r="G4567" s="7" t="s">
        <v>35</v>
      </c>
      <c r="H4567" s="7" t="s">
        <v>24</v>
      </c>
      <c r="I4567" s="9" t="s">
        <v>36</v>
      </c>
      <c r="J4567" s="7" t="s">
        <v>181</v>
      </c>
      <c r="K4567" s="10" t="s">
        <v>182</v>
      </c>
      <c r="L4567" s="7">
        <v>1</v>
      </c>
      <c r="M4567" s="11">
        <v>40544</v>
      </c>
      <c r="N4567" s="7" t="s">
        <v>537</v>
      </c>
      <c r="O4567" s="7" t="s">
        <v>505</v>
      </c>
      <c r="P4567" s="10">
        <v>2011</v>
      </c>
      <c r="Q4567" s="12">
        <v>41890</v>
      </c>
      <c r="R4567" s="12">
        <v>41890</v>
      </c>
    </row>
    <row r="4568" spans="1:18" x14ac:dyDescent="0.25">
      <c r="A4568" s="7" t="s">
        <v>17226</v>
      </c>
      <c r="B4568" s="7" t="s">
        <v>17227</v>
      </c>
      <c r="C4568" s="7" t="s">
        <v>17228</v>
      </c>
      <c r="D4568" s="7" t="s">
        <v>17229</v>
      </c>
      <c r="E4568" s="8" t="s">
        <v>6172</v>
      </c>
      <c r="F4568" s="8">
        <v>26517500</v>
      </c>
      <c r="G4568" s="7" t="s">
        <v>35</v>
      </c>
      <c r="H4568" s="7" t="s">
        <v>17230</v>
      </c>
      <c r="I4568" s="9"/>
      <c r="J4568" s="7" t="s">
        <v>17231</v>
      </c>
      <c r="K4568" s="10" t="s">
        <v>17231</v>
      </c>
      <c r="L4568" s="7">
        <v>2</v>
      </c>
      <c r="M4568" s="11">
        <v>38078</v>
      </c>
      <c r="N4568" s="7" t="s">
        <v>17129</v>
      </c>
      <c r="O4568" s="7" t="s">
        <v>919</v>
      </c>
      <c r="P4568" s="10">
        <v>2004</v>
      </c>
      <c r="Q4568" s="12">
        <v>39577</v>
      </c>
      <c r="R4568" s="12">
        <v>39765</v>
      </c>
    </row>
    <row r="4569" spans="1:18" x14ac:dyDescent="0.25">
      <c r="A4569" s="7" t="s">
        <v>17232</v>
      </c>
      <c r="B4569" s="7" t="s">
        <v>17233</v>
      </c>
      <c r="C4569" s="7" t="s">
        <v>17234</v>
      </c>
      <c r="D4569" s="7" t="s">
        <v>17235</v>
      </c>
      <c r="E4569" s="8" t="s">
        <v>297</v>
      </c>
      <c r="F4569" s="8">
        <v>516200</v>
      </c>
      <c r="G4569" s="7" t="s">
        <v>35</v>
      </c>
      <c r="H4569" s="7" t="s">
        <v>749</v>
      </c>
      <c r="I4569" s="9"/>
      <c r="J4569" s="7" t="s">
        <v>1359</v>
      </c>
      <c r="K4569" s="10" t="s">
        <v>1359</v>
      </c>
      <c r="L4569" s="7">
        <v>1</v>
      </c>
      <c r="Q4569" s="12">
        <v>41252</v>
      </c>
      <c r="R4569" s="12">
        <v>41252</v>
      </c>
    </row>
    <row r="4570" spans="1:18" x14ac:dyDescent="0.25">
      <c r="A4570" s="7" t="s">
        <v>17236</v>
      </c>
      <c r="B4570" s="7" t="s">
        <v>17237</v>
      </c>
      <c r="F4570" s="8">
        <v>0</v>
      </c>
      <c r="G4570" s="7" t="s">
        <v>35</v>
      </c>
      <c r="H4570" s="7" t="s">
        <v>24</v>
      </c>
      <c r="I4570" s="9" t="s">
        <v>36</v>
      </c>
      <c r="J4570" s="7" t="s">
        <v>37</v>
      </c>
      <c r="K4570" s="10" t="s">
        <v>387</v>
      </c>
      <c r="L4570" s="7">
        <v>1</v>
      </c>
      <c r="M4570" s="11">
        <v>41275</v>
      </c>
      <c r="N4570" s="7" t="s">
        <v>146</v>
      </c>
      <c r="O4570" s="7" t="s">
        <v>147</v>
      </c>
      <c r="P4570" s="10">
        <v>2013</v>
      </c>
      <c r="Q4570" s="12">
        <v>41627</v>
      </c>
      <c r="R4570" s="12">
        <v>41627</v>
      </c>
    </row>
    <row r="4571" spans="1:18" x14ac:dyDescent="0.25">
      <c r="A4571" s="7" t="s">
        <v>17238</v>
      </c>
      <c r="B4571" s="7" t="s">
        <v>17239</v>
      </c>
      <c r="C4571" s="7" t="s">
        <v>17240</v>
      </c>
      <c r="D4571" s="7" t="s">
        <v>106</v>
      </c>
      <c r="E4571" s="8" t="s">
        <v>107</v>
      </c>
      <c r="F4571" s="8">
        <v>74675009</v>
      </c>
      <c r="G4571" s="7" t="s">
        <v>35</v>
      </c>
      <c r="H4571" s="7" t="s">
        <v>24</v>
      </c>
      <c r="I4571" s="9" t="s">
        <v>36</v>
      </c>
      <c r="J4571" s="7" t="s">
        <v>37</v>
      </c>
      <c r="K4571" s="10" t="s">
        <v>387</v>
      </c>
      <c r="L4571" s="7">
        <v>4</v>
      </c>
      <c r="M4571" s="11">
        <v>40452</v>
      </c>
      <c r="N4571" s="7" t="s">
        <v>1799</v>
      </c>
      <c r="O4571" s="7" t="s">
        <v>199</v>
      </c>
      <c r="P4571" s="10">
        <v>2010</v>
      </c>
      <c r="Q4571" s="12">
        <v>40343</v>
      </c>
      <c r="R4571" s="12">
        <v>40909</v>
      </c>
    </row>
    <row r="4572" spans="1:18" x14ac:dyDescent="0.25">
      <c r="A4572" s="7" t="s">
        <v>17241</v>
      </c>
      <c r="B4572" s="7" t="s">
        <v>17242</v>
      </c>
      <c r="C4572" s="7" t="s">
        <v>17243</v>
      </c>
      <c r="D4572" s="7" t="s">
        <v>1664</v>
      </c>
      <c r="E4572" s="8" t="s">
        <v>1665</v>
      </c>
      <c r="F4572" s="8">
        <v>10335613</v>
      </c>
      <c r="G4572" s="7" t="s">
        <v>35</v>
      </c>
      <c r="H4572" s="7" t="s">
        <v>24</v>
      </c>
      <c r="I4572" s="9" t="s">
        <v>281</v>
      </c>
      <c r="J4572" s="7" t="s">
        <v>282</v>
      </c>
      <c r="K4572" s="10" t="s">
        <v>3809</v>
      </c>
      <c r="L4572" s="7">
        <v>3</v>
      </c>
      <c r="M4572" s="11">
        <v>39448</v>
      </c>
      <c r="N4572" s="7" t="s">
        <v>164</v>
      </c>
      <c r="O4572" s="7" t="s">
        <v>165</v>
      </c>
      <c r="P4572" s="10">
        <v>2008</v>
      </c>
      <c r="Q4572" s="12">
        <v>40756</v>
      </c>
      <c r="R4572" s="12">
        <v>41340</v>
      </c>
    </row>
    <row r="4573" spans="1:18" x14ac:dyDescent="0.25">
      <c r="A4573" s="7" t="s">
        <v>17244</v>
      </c>
      <c r="B4573" s="7" t="s">
        <v>17245</v>
      </c>
      <c r="C4573" s="7" t="s">
        <v>17246</v>
      </c>
      <c r="D4573" s="7" t="s">
        <v>296</v>
      </c>
      <c r="E4573" s="8" t="s">
        <v>297</v>
      </c>
      <c r="F4573" s="8">
        <v>3990033</v>
      </c>
      <c r="G4573" s="7" t="s">
        <v>35</v>
      </c>
      <c r="H4573" s="7" t="s">
        <v>24</v>
      </c>
      <c r="I4573" s="9" t="s">
        <v>1218</v>
      </c>
      <c r="J4573" s="7" t="s">
        <v>1238</v>
      </c>
      <c r="K4573" s="10" t="s">
        <v>1238</v>
      </c>
      <c r="L4573" s="7">
        <v>2</v>
      </c>
      <c r="Q4573" s="12">
        <v>40024</v>
      </c>
      <c r="R4573" s="12">
        <v>40165</v>
      </c>
    </row>
    <row r="4574" spans="1:18" x14ac:dyDescent="0.25">
      <c r="A4574" s="7" t="s">
        <v>17247</v>
      </c>
      <c r="B4574" s="7" t="s">
        <v>17248</v>
      </c>
      <c r="C4574" s="7" t="s">
        <v>17249</v>
      </c>
      <c r="D4574" s="7" t="s">
        <v>122</v>
      </c>
      <c r="E4574" s="8" t="s">
        <v>123</v>
      </c>
      <c r="F4574" s="8">
        <v>4061906</v>
      </c>
      <c r="G4574" s="7" t="s">
        <v>35</v>
      </c>
      <c r="H4574" s="7" t="s">
        <v>24</v>
      </c>
      <c r="I4574" s="9" t="s">
        <v>281</v>
      </c>
      <c r="J4574" s="7" t="s">
        <v>282</v>
      </c>
      <c r="K4574" s="10" t="s">
        <v>282</v>
      </c>
      <c r="L4574" s="7">
        <v>2</v>
      </c>
      <c r="M4574" s="11">
        <v>35065</v>
      </c>
      <c r="N4574" s="7" t="s">
        <v>3258</v>
      </c>
      <c r="O4574" s="7" t="s">
        <v>3259</v>
      </c>
      <c r="P4574" s="10">
        <v>1996</v>
      </c>
      <c r="Q4574" s="12">
        <v>40750</v>
      </c>
      <c r="R4574" s="12">
        <v>41556</v>
      </c>
    </row>
    <row r="4575" spans="1:18" x14ac:dyDescent="0.25">
      <c r="A4575" s="7" t="s">
        <v>17250</v>
      </c>
      <c r="B4575" s="7" t="s">
        <v>17251</v>
      </c>
      <c r="F4575" s="8">
        <v>674598700</v>
      </c>
      <c r="G4575" s="7" t="s">
        <v>35</v>
      </c>
      <c r="H4575" s="7" t="s">
        <v>24</v>
      </c>
      <c r="I4575" s="9" t="s">
        <v>36</v>
      </c>
      <c r="J4575" s="7" t="s">
        <v>37</v>
      </c>
      <c r="K4575" s="10" t="s">
        <v>37</v>
      </c>
      <c r="L4575" s="7">
        <v>1</v>
      </c>
      <c r="Q4575" s="12">
        <v>40816</v>
      </c>
      <c r="R4575" s="12">
        <v>40816</v>
      </c>
    </row>
    <row r="4576" spans="1:18" x14ac:dyDescent="0.25">
      <c r="A4576" s="7" t="s">
        <v>17252</v>
      </c>
      <c r="B4576" s="7" t="s">
        <v>17253</v>
      </c>
      <c r="C4576" s="7" t="s">
        <v>17254</v>
      </c>
      <c r="D4576" s="7" t="s">
        <v>737</v>
      </c>
      <c r="E4576" s="8" t="s">
        <v>738</v>
      </c>
      <c r="F4576" s="8">
        <v>24000000</v>
      </c>
      <c r="G4576" s="7" t="s">
        <v>35</v>
      </c>
      <c r="H4576" s="7" t="s">
        <v>24</v>
      </c>
      <c r="I4576" s="9" t="s">
        <v>281</v>
      </c>
      <c r="J4576" s="7" t="s">
        <v>282</v>
      </c>
      <c r="K4576" s="10" t="s">
        <v>17255</v>
      </c>
      <c r="L4576" s="7">
        <v>1</v>
      </c>
      <c r="M4576" s="11">
        <v>35431</v>
      </c>
      <c r="N4576" s="7" t="s">
        <v>1436</v>
      </c>
      <c r="O4576" s="7" t="s">
        <v>1437</v>
      </c>
      <c r="P4576" s="10">
        <v>1997</v>
      </c>
      <c r="Q4576" s="12">
        <v>40142</v>
      </c>
      <c r="R4576" s="12">
        <v>40142</v>
      </c>
    </row>
    <row r="4577" spans="1:18" x14ac:dyDescent="0.25">
      <c r="A4577" s="7" t="s">
        <v>17256</v>
      </c>
      <c r="B4577" s="7" t="s">
        <v>17257</v>
      </c>
      <c r="C4577" s="7" t="s">
        <v>17258</v>
      </c>
      <c r="D4577" s="7" t="s">
        <v>619</v>
      </c>
      <c r="E4577" s="8" t="s">
        <v>22</v>
      </c>
      <c r="F4577" s="8">
        <v>0</v>
      </c>
      <c r="G4577" s="7" t="s">
        <v>35</v>
      </c>
      <c r="I4577" s="9"/>
      <c r="J4577" s="7"/>
      <c r="L4577" s="7">
        <v>1</v>
      </c>
      <c r="Q4577" s="12">
        <v>41548</v>
      </c>
      <c r="R4577" s="12">
        <v>41548</v>
      </c>
    </row>
    <row r="4578" spans="1:18" x14ac:dyDescent="0.25">
      <c r="A4578" s="7" t="s">
        <v>17259</v>
      </c>
      <c r="B4578" s="7" t="s">
        <v>17260</v>
      </c>
      <c r="D4578" s="7" t="s">
        <v>238</v>
      </c>
      <c r="E4578" s="8" t="s">
        <v>239</v>
      </c>
      <c r="F4578" s="8">
        <v>0</v>
      </c>
      <c r="G4578" s="7" t="s">
        <v>35</v>
      </c>
      <c r="H4578" s="7" t="s">
        <v>24</v>
      </c>
      <c r="I4578" s="9" t="s">
        <v>2221</v>
      </c>
      <c r="J4578" s="7" t="s">
        <v>3784</v>
      </c>
      <c r="K4578" s="10" t="s">
        <v>3784</v>
      </c>
      <c r="L4578" s="7">
        <v>1</v>
      </c>
      <c r="M4578" s="11">
        <v>40972</v>
      </c>
      <c r="N4578" s="7" t="s">
        <v>1542</v>
      </c>
      <c r="O4578" s="7" t="s">
        <v>112</v>
      </c>
      <c r="P4578" s="10">
        <v>2012</v>
      </c>
      <c r="Q4578" s="12">
        <v>41334</v>
      </c>
      <c r="R4578" s="12">
        <v>41334</v>
      </c>
    </row>
    <row r="4579" spans="1:18" x14ac:dyDescent="0.25">
      <c r="A4579" s="7" t="s">
        <v>17261</v>
      </c>
      <c r="B4579" s="7" t="s">
        <v>17262</v>
      </c>
      <c r="C4579" s="7" t="s">
        <v>17263</v>
      </c>
      <c r="D4579" s="7" t="s">
        <v>275</v>
      </c>
      <c r="E4579" s="8" t="s">
        <v>276</v>
      </c>
      <c r="F4579" s="8">
        <v>40000</v>
      </c>
      <c r="G4579" s="7" t="s">
        <v>35</v>
      </c>
      <c r="H4579" s="7" t="s">
        <v>108</v>
      </c>
      <c r="I4579" s="9"/>
      <c r="J4579" s="7" t="s">
        <v>109</v>
      </c>
      <c r="K4579" s="10" t="s">
        <v>109</v>
      </c>
      <c r="L4579" s="7">
        <v>1</v>
      </c>
      <c r="M4579" s="11">
        <v>40909</v>
      </c>
      <c r="N4579" s="7" t="s">
        <v>111</v>
      </c>
      <c r="O4579" s="7" t="s">
        <v>112</v>
      </c>
      <c r="P4579" s="10">
        <v>2012</v>
      </c>
      <c r="Q4579" s="12">
        <v>41135</v>
      </c>
      <c r="R4579" s="12">
        <v>41135</v>
      </c>
    </row>
    <row r="4580" spans="1:18" x14ac:dyDescent="0.25">
      <c r="A4580" s="7" t="s">
        <v>17264</v>
      </c>
      <c r="B4580" s="7" t="s">
        <v>17265</v>
      </c>
      <c r="C4580" s="7" t="s">
        <v>17266</v>
      </c>
      <c r="D4580" s="7" t="s">
        <v>275</v>
      </c>
      <c r="E4580" s="8" t="s">
        <v>276</v>
      </c>
      <c r="F4580" s="8">
        <v>380000</v>
      </c>
      <c r="G4580" s="7" t="s">
        <v>35</v>
      </c>
      <c r="H4580" s="7" t="s">
        <v>24</v>
      </c>
      <c r="I4580" s="9" t="s">
        <v>248</v>
      </c>
      <c r="J4580" s="7" t="s">
        <v>826</v>
      </c>
      <c r="K4580" s="10" t="s">
        <v>827</v>
      </c>
      <c r="L4580" s="7">
        <v>1</v>
      </c>
      <c r="M4580" s="11">
        <v>40909</v>
      </c>
      <c r="N4580" s="7" t="s">
        <v>111</v>
      </c>
      <c r="O4580" s="7" t="s">
        <v>112</v>
      </c>
      <c r="P4580" s="10">
        <v>2012</v>
      </c>
      <c r="Q4580" s="12">
        <v>41023</v>
      </c>
      <c r="R4580" s="12">
        <v>41023</v>
      </c>
    </row>
    <row r="4581" spans="1:18" x14ac:dyDescent="0.25">
      <c r="A4581" s="7" t="s">
        <v>17267</v>
      </c>
      <c r="B4581" s="7" t="s">
        <v>17268</v>
      </c>
      <c r="F4581" s="8">
        <v>40000</v>
      </c>
      <c r="G4581" s="7" t="s">
        <v>35</v>
      </c>
      <c r="H4581" s="7" t="s">
        <v>108</v>
      </c>
      <c r="I4581" s="9"/>
      <c r="J4581" s="7" t="s">
        <v>109</v>
      </c>
      <c r="K4581" s="10" t="s">
        <v>109</v>
      </c>
      <c r="L4581" s="7">
        <v>1</v>
      </c>
      <c r="Q4581" s="12">
        <v>41791</v>
      </c>
      <c r="R4581" s="12">
        <v>41791</v>
      </c>
    </row>
    <row r="4582" spans="1:18" x14ac:dyDescent="0.25">
      <c r="A4582" s="7" t="s">
        <v>17269</v>
      </c>
      <c r="B4582" s="7" t="s">
        <v>17270</v>
      </c>
      <c r="C4582" s="7" t="s">
        <v>17271</v>
      </c>
      <c r="D4582" s="7" t="s">
        <v>1277</v>
      </c>
      <c r="E4582" s="8" t="s">
        <v>1278</v>
      </c>
      <c r="F4582" s="8">
        <v>1300000</v>
      </c>
      <c r="G4582" s="7" t="s">
        <v>35</v>
      </c>
      <c r="H4582" s="7" t="s">
        <v>1089</v>
      </c>
      <c r="I4582" s="9"/>
      <c r="J4582" s="7" t="s">
        <v>2620</v>
      </c>
      <c r="K4582" s="10" t="s">
        <v>2620</v>
      </c>
      <c r="L4582" s="7">
        <v>1</v>
      </c>
      <c r="M4582" s="11">
        <v>38718</v>
      </c>
      <c r="N4582" s="7" t="s">
        <v>400</v>
      </c>
      <c r="O4582" s="7" t="s">
        <v>401</v>
      </c>
      <c r="P4582" s="10">
        <v>2006</v>
      </c>
      <c r="Q4582" s="12">
        <v>39582</v>
      </c>
      <c r="R4582" s="12">
        <v>39582</v>
      </c>
    </row>
    <row r="4583" spans="1:18" x14ac:dyDescent="0.25">
      <c r="A4583" s="7" t="s">
        <v>17272</v>
      </c>
      <c r="B4583" s="7" t="s">
        <v>17273</v>
      </c>
      <c r="C4583" s="7" t="s">
        <v>17274</v>
      </c>
      <c r="D4583" s="7" t="s">
        <v>17275</v>
      </c>
      <c r="E4583" s="8" t="s">
        <v>5775</v>
      </c>
      <c r="F4583" s="8">
        <v>0</v>
      </c>
      <c r="G4583" s="7" t="s">
        <v>35</v>
      </c>
      <c r="H4583" s="7" t="s">
        <v>680</v>
      </c>
      <c r="I4583" s="9"/>
      <c r="J4583" s="7" t="s">
        <v>681</v>
      </c>
      <c r="K4583" s="10" t="s">
        <v>17276</v>
      </c>
      <c r="L4583" s="7">
        <v>1</v>
      </c>
      <c r="M4583" s="11">
        <v>38718</v>
      </c>
      <c r="N4583" s="7" t="s">
        <v>400</v>
      </c>
      <c r="O4583" s="7" t="s">
        <v>401</v>
      </c>
      <c r="P4583" s="10">
        <v>2006</v>
      </c>
      <c r="Q4583" s="12">
        <v>39479</v>
      </c>
      <c r="R4583" s="12">
        <v>39479</v>
      </c>
    </row>
    <row r="4584" spans="1:18" x14ac:dyDescent="0.25">
      <c r="A4584" s="7" t="s">
        <v>17277</v>
      </c>
      <c r="B4584" s="7" t="s">
        <v>17278</v>
      </c>
      <c r="C4584" s="7" t="s">
        <v>17279</v>
      </c>
      <c r="D4584" s="7" t="s">
        <v>106</v>
      </c>
      <c r="E4584" s="8" t="s">
        <v>107</v>
      </c>
      <c r="F4584" s="8">
        <v>5430000</v>
      </c>
      <c r="G4584" s="7" t="s">
        <v>35</v>
      </c>
      <c r="I4584" s="9"/>
      <c r="J4584" s="7"/>
      <c r="L4584" s="7">
        <v>3</v>
      </c>
      <c r="M4584" s="11">
        <v>40909</v>
      </c>
      <c r="N4584" s="7" t="s">
        <v>111</v>
      </c>
      <c r="O4584" s="7" t="s">
        <v>112</v>
      </c>
      <c r="P4584" s="10">
        <v>2012</v>
      </c>
      <c r="Q4584" s="12">
        <v>41183</v>
      </c>
      <c r="R4584" s="12">
        <v>41859</v>
      </c>
    </row>
    <row r="4585" spans="1:18" x14ac:dyDescent="0.25">
      <c r="A4585" s="7" t="s">
        <v>17280</v>
      </c>
      <c r="B4585" s="7" t="s">
        <v>17281</v>
      </c>
      <c r="C4585" s="7" t="s">
        <v>17282</v>
      </c>
      <c r="D4585" s="7" t="s">
        <v>17283</v>
      </c>
      <c r="E4585" s="8" t="s">
        <v>15727</v>
      </c>
      <c r="F4585" s="8">
        <v>3000000</v>
      </c>
      <c r="H4585" s="7" t="s">
        <v>446</v>
      </c>
      <c r="I4585" s="9"/>
      <c r="J4585" s="7" t="s">
        <v>447</v>
      </c>
      <c r="K4585" s="10" t="s">
        <v>447</v>
      </c>
      <c r="L4585" s="7">
        <v>1</v>
      </c>
      <c r="Q4585" s="12">
        <v>41518</v>
      </c>
      <c r="R4585" s="12">
        <v>41518</v>
      </c>
    </row>
    <row r="4586" spans="1:18" x14ac:dyDescent="0.25">
      <c r="A4586" s="7" t="s">
        <v>17284</v>
      </c>
      <c r="B4586" s="7" t="s">
        <v>17285</v>
      </c>
      <c r="D4586" s="7" t="s">
        <v>1295</v>
      </c>
      <c r="E4586" s="8" t="s">
        <v>1296</v>
      </c>
      <c r="F4586" s="8">
        <v>30860000</v>
      </c>
      <c r="G4586" s="7" t="s">
        <v>35</v>
      </c>
      <c r="H4586" s="7" t="s">
        <v>24</v>
      </c>
      <c r="I4586" s="9" t="s">
        <v>36</v>
      </c>
      <c r="J4586" s="7" t="s">
        <v>181</v>
      </c>
      <c r="K4586" s="10" t="s">
        <v>1073</v>
      </c>
      <c r="L4586" s="7">
        <v>2</v>
      </c>
      <c r="M4586" s="11">
        <v>36892</v>
      </c>
      <c r="N4586" s="7" t="s">
        <v>154</v>
      </c>
      <c r="O4586" s="7" t="s">
        <v>155</v>
      </c>
      <c r="P4586" s="10">
        <v>2001</v>
      </c>
      <c r="Q4586" s="12">
        <v>38460</v>
      </c>
      <c r="R4586" s="12">
        <v>38755</v>
      </c>
    </row>
    <row r="4587" spans="1:18" x14ac:dyDescent="0.25">
      <c r="A4587" s="7" t="s">
        <v>17286</v>
      </c>
      <c r="B4587" s="7" t="s">
        <v>17287</v>
      </c>
      <c r="F4587" s="8">
        <v>0</v>
      </c>
      <c r="G4587" s="7" t="s">
        <v>35</v>
      </c>
      <c r="I4587" s="9"/>
      <c r="J4587" s="7"/>
      <c r="L4587" s="7">
        <v>1</v>
      </c>
      <c r="Q4587" s="12">
        <v>41803</v>
      </c>
      <c r="R4587" s="12">
        <v>41803</v>
      </c>
    </row>
    <row r="4588" spans="1:18" x14ac:dyDescent="0.25">
      <c r="A4588" s="7" t="s">
        <v>17288</v>
      </c>
      <c r="B4588" s="7" t="s">
        <v>17289</v>
      </c>
      <c r="C4588" s="7" t="s">
        <v>17290</v>
      </c>
      <c r="D4588" s="7" t="s">
        <v>17291</v>
      </c>
      <c r="E4588" s="8" t="s">
        <v>2079</v>
      </c>
      <c r="F4588" s="8">
        <v>0</v>
      </c>
      <c r="G4588" s="7" t="s">
        <v>35</v>
      </c>
      <c r="H4588" s="7" t="s">
        <v>52</v>
      </c>
      <c r="I4588" s="9"/>
      <c r="J4588" s="7" t="s">
        <v>53</v>
      </c>
      <c r="K4588" s="10" t="s">
        <v>53</v>
      </c>
      <c r="L4588" s="7">
        <v>1</v>
      </c>
      <c r="M4588" s="11">
        <v>40575</v>
      </c>
      <c r="N4588" s="7" t="s">
        <v>504</v>
      </c>
      <c r="O4588" s="7" t="s">
        <v>505</v>
      </c>
      <c r="P4588" s="10">
        <v>2011</v>
      </c>
      <c r="Q4588" s="12">
        <v>40695</v>
      </c>
      <c r="R4588" s="12">
        <v>40695</v>
      </c>
    </row>
    <row r="4589" spans="1:18" x14ac:dyDescent="0.25">
      <c r="A4589" s="7" t="s">
        <v>17292</v>
      </c>
      <c r="B4589" s="7" t="s">
        <v>17293</v>
      </c>
      <c r="C4589" s="7" t="s">
        <v>17294</v>
      </c>
      <c r="D4589" s="7" t="s">
        <v>1713</v>
      </c>
      <c r="E4589" s="8" t="s">
        <v>542</v>
      </c>
      <c r="F4589" s="8">
        <v>9500000</v>
      </c>
      <c r="G4589" s="7" t="s">
        <v>35</v>
      </c>
      <c r="H4589" s="7" t="s">
        <v>680</v>
      </c>
      <c r="I4589" s="9"/>
      <c r="J4589" s="7" t="s">
        <v>681</v>
      </c>
      <c r="K4589" s="10" t="s">
        <v>681</v>
      </c>
      <c r="L4589" s="7">
        <v>1</v>
      </c>
      <c r="Q4589" s="12">
        <v>41736</v>
      </c>
      <c r="R4589" s="12">
        <v>41736</v>
      </c>
    </row>
    <row r="4590" spans="1:18" x14ac:dyDescent="0.25">
      <c r="A4590" s="7" t="s">
        <v>17295</v>
      </c>
      <c r="B4590" s="7" t="s">
        <v>17296</v>
      </c>
      <c r="C4590" s="7" t="s">
        <v>17297</v>
      </c>
      <c r="D4590" s="7" t="s">
        <v>1268</v>
      </c>
      <c r="E4590" s="8" t="s">
        <v>1269</v>
      </c>
      <c r="F4590" s="8">
        <v>3477000</v>
      </c>
      <c r="G4590" s="7" t="s">
        <v>35</v>
      </c>
      <c r="H4590" s="7" t="s">
        <v>24</v>
      </c>
      <c r="I4590" s="9" t="s">
        <v>2591</v>
      </c>
      <c r="J4590" s="7" t="s">
        <v>2592</v>
      </c>
      <c r="K4590" s="10" t="s">
        <v>2836</v>
      </c>
      <c r="L4590" s="7">
        <v>2</v>
      </c>
      <c r="Q4590" s="12">
        <v>40239</v>
      </c>
      <c r="R4590" s="12">
        <v>41834</v>
      </c>
    </row>
    <row r="4591" spans="1:18" x14ac:dyDescent="0.25">
      <c r="A4591" s="7" t="s">
        <v>17298</v>
      </c>
      <c r="B4591" s="7" t="s">
        <v>17299</v>
      </c>
      <c r="C4591" s="7" t="s">
        <v>17300</v>
      </c>
      <c r="D4591" s="7" t="s">
        <v>433</v>
      </c>
      <c r="E4591" s="8" t="s">
        <v>434</v>
      </c>
      <c r="F4591" s="8">
        <v>40000</v>
      </c>
      <c r="G4591" s="7" t="s">
        <v>35</v>
      </c>
      <c r="H4591" s="7" t="s">
        <v>24</v>
      </c>
      <c r="I4591" s="9" t="s">
        <v>25</v>
      </c>
      <c r="J4591" s="7" t="s">
        <v>26</v>
      </c>
      <c r="K4591" s="10" t="s">
        <v>27</v>
      </c>
      <c r="L4591" s="7">
        <v>1</v>
      </c>
      <c r="M4591" s="11">
        <v>40909</v>
      </c>
      <c r="N4591" s="7" t="s">
        <v>111</v>
      </c>
      <c r="O4591" s="7" t="s">
        <v>112</v>
      </c>
      <c r="P4591" s="10">
        <v>2012</v>
      </c>
      <c r="Q4591" s="12">
        <v>41509</v>
      </c>
      <c r="R4591" s="12">
        <v>41509</v>
      </c>
    </row>
    <row r="4592" spans="1:18" x14ac:dyDescent="0.25">
      <c r="A4592" s="7" t="s">
        <v>17301</v>
      </c>
      <c r="B4592" s="7" t="s">
        <v>17302</v>
      </c>
      <c r="C4592" s="7" t="s">
        <v>17303</v>
      </c>
      <c r="D4592" s="7" t="s">
        <v>17304</v>
      </c>
      <c r="E4592" s="8" t="s">
        <v>1886</v>
      </c>
      <c r="F4592" s="8">
        <v>2000000</v>
      </c>
      <c r="G4592" s="7" t="s">
        <v>35</v>
      </c>
      <c r="H4592" s="7" t="s">
        <v>24</v>
      </c>
      <c r="I4592" s="9" t="s">
        <v>1233</v>
      </c>
      <c r="J4592" s="7" t="s">
        <v>1234</v>
      </c>
      <c r="K4592" s="10" t="s">
        <v>1234</v>
      </c>
      <c r="L4592" s="7">
        <v>1</v>
      </c>
      <c r="M4592" s="11">
        <v>41699</v>
      </c>
      <c r="N4592" s="7" t="s">
        <v>2021</v>
      </c>
      <c r="O4592" s="7" t="s">
        <v>64</v>
      </c>
      <c r="P4592" s="10">
        <v>2014</v>
      </c>
      <c r="Q4592" s="12">
        <v>41843</v>
      </c>
      <c r="R4592" s="12">
        <v>41843</v>
      </c>
    </row>
    <row r="4593" spans="1:18" x14ac:dyDescent="0.25">
      <c r="A4593" s="7" t="s">
        <v>17305</v>
      </c>
      <c r="B4593" s="7" t="s">
        <v>17306</v>
      </c>
      <c r="C4593" s="7" t="s">
        <v>17307</v>
      </c>
      <c r="D4593" s="7" t="s">
        <v>86</v>
      </c>
      <c r="E4593" s="8" t="s">
        <v>87</v>
      </c>
      <c r="F4593" s="8">
        <v>0</v>
      </c>
      <c r="G4593" s="7" t="s">
        <v>80</v>
      </c>
      <c r="I4593" s="9"/>
      <c r="J4593" s="7"/>
      <c r="L4593" s="7">
        <v>1</v>
      </c>
      <c r="Q4593" s="12">
        <v>39692</v>
      </c>
      <c r="R4593" s="12">
        <v>39692</v>
      </c>
    </row>
    <row r="4594" spans="1:18" x14ac:dyDescent="0.25">
      <c r="A4594" s="7" t="s">
        <v>17308</v>
      </c>
      <c r="B4594" s="7" t="s">
        <v>17309</v>
      </c>
      <c r="C4594" s="7" t="s">
        <v>17310</v>
      </c>
      <c r="D4594" s="7" t="s">
        <v>625</v>
      </c>
      <c r="E4594" s="8" t="s">
        <v>323</v>
      </c>
      <c r="F4594" s="8">
        <v>40000</v>
      </c>
      <c r="G4594" s="7" t="s">
        <v>35</v>
      </c>
      <c r="H4594" s="7" t="s">
        <v>626</v>
      </c>
      <c r="I4594" s="9"/>
      <c r="J4594" s="7" t="s">
        <v>1398</v>
      </c>
      <c r="K4594" s="10" t="s">
        <v>1398</v>
      </c>
      <c r="L4594" s="7">
        <v>1</v>
      </c>
      <c r="M4594" s="11">
        <v>40787</v>
      </c>
      <c r="N4594" s="7" t="s">
        <v>229</v>
      </c>
      <c r="O4594" s="7" t="s">
        <v>230</v>
      </c>
      <c r="P4594" s="10">
        <v>2011</v>
      </c>
      <c r="Q4594" s="12">
        <v>40976</v>
      </c>
      <c r="R4594" s="12">
        <v>40976</v>
      </c>
    </row>
    <row r="4595" spans="1:18" x14ac:dyDescent="0.25">
      <c r="A4595" s="7" t="s">
        <v>17311</v>
      </c>
      <c r="B4595" s="7" t="s">
        <v>17312</v>
      </c>
      <c r="C4595" s="7" t="s">
        <v>17313</v>
      </c>
      <c r="D4595" s="7" t="s">
        <v>17314</v>
      </c>
      <c r="E4595" s="8" t="s">
        <v>10104</v>
      </c>
      <c r="F4595" s="8">
        <v>2100000</v>
      </c>
      <c r="G4595" s="7" t="s">
        <v>35</v>
      </c>
      <c r="I4595" s="9"/>
      <c r="J4595" s="7"/>
      <c r="L4595" s="7">
        <v>1</v>
      </c>
      <c r="M4595" s="11">
        <v>41275</v>
      </c>
      <c r="N4595" s="7" t="s">
        <v>146</v>
      </c>
      <c r="O4595" s="7" t="s">
        <v>147</v>
      </c>
      <c r="P4595" s="10">
        <v>2013</v>
      </c>
      <c r="Q4595" s="12">
        <v>41866</v>
      </c>
      <c r="R4595" s="12">
        <v>41866</v>
      </c>
    </row>
    <row r="4596" spans="1:18" x14ac:dyDescent="0.25">
      <c r="A4596" s="7" t="s">
        <v>17315</v>
      </c>
      <c r="B4596" s="7" t="s">
        <v>17316</v>
      </c>
      <c r="C4596" s="7" t="s">
        <v>17317</v>
      </c>
      <c r="D4596" s="7" t="s">
        <v>296</v>
      </c>
      <c r="E4596" s="8" t="s">
        <v>297</v>
      </c>
      <c r="F4596" s="8">
        <v>955000</v>
      </c>
      <c r="G4596" s="7" t="s">
        <v>35</v>
      </c>
      <c r="H4596" s="7" t="s">
        <v>1347</v>
      </c>
      <c r="I4596" s="9"/>
      <c r="J4596" s="7" t="s">
        <v>1881</v>
      </c>
      <c r="K4596" s="10" t="s">
        <v>17318</v>
      </c>
      <c r="L4596" s="7">
        <v>1</v>
      </c>
      <c r="M4596" s="11">
        <v>41086</v>
      </c>
      <c r="N4596" s="7" t="s">
        <v>28</v>
      </c>
      <c r="O4596" s="7" t="s">
        <v>29</v>
      </c>
      <c r="P4596" s="10">
        <v>2012</v>
      </c>
      <c r="Q4596" s="12">
        <v>41634</v>
      </c>
      <c r="R4596" s="12">
        <v>41634</v>
      </c>
    </row>
    <row r="4597" spans="1:18" x14ac:dyDescent="0.25">
      <c r="A4597" s="7" t="s">
        <v>17319</v>
      </c>
      <c r="B4597" s="7" t="s">
        <v>17320</v>
      </c>
      <c r="C4597" s="7" t="s">
        <v>17321</v>
      </c>
      <c r="D4597" s="7" t="s">
        <v>17322</v>
      </c>
      <c r="E4597" s="8" t="s">
        <v>51</v>
      </c>
      <c r="F4597" s="8">
        <v>680000</v>
      </c>
      <c r="G4597" s="7" t="s">
        <v>35</v>
      </c>
      <c r="H4597" s="7" t="s">
        <v>24</v>
      </c>
      <c r="I4597" s="9" t="s">
        <v>7557</v>
      </c>
      <c r="J4597" s="7" t="s">
        <v>17323</v>
      </c>
      <c r="K4597" s="10" t="s">
        <v>17323</v>
      </c>
      <c r="L4597" s="7">
        <v>1</v>
      </c>
      <c r="M4597" s="11">
        <v>41562</v>
      </c>
      <c r="N4597" s="7" t="s">
        <v>1602</v>
      </c>
      <c r="O4597" s="7" t="s">
        <v>140</v>
      </c>
      <c r="P4597" s="10">
        <v>2013</v>
      </c>
      <c r="Q4597" s="12">
        <v>41857</v>
      </c>
      <c r="R4597" s="12">
        <v>41857</v>
      </c>
    </row>
    <row r="4598" spans="1:18" x14ac:dyDescent="0.25">
      <c r="A4598" s="7" t="s">
        <v>17324</v>
      </c>
      <c r="B4598" s="7" t="s">
        <v>17325</v>
      </c>
      <c r="C4598" s="7" t="s">
        <v>17326</v>
      </c>
      <c r="D4598" s="7" t="s">
        <v>275</v>
      </c>
      <c r="E4598" s="8" t="s">
        <v>276</v>
      </c>
      <c r="F4598" s="8">
        <v>2500000</v>
      </c>
      <c r="G4598" s="7" t="s">
        <v>35</v>
      </c>
      <c r="H4598" s="7" t="s">
        <v>24</v>
      </c>
      <c r="I4598" s="9" t="s">
        <v>188</v>
      </c>
      <c r="J4598" s="7" t="s">
        <v>189</v>
      </c>
      <c r="K4598" s="10" t="s">
        <v>190</v>
      </c>
      <c r="L4598" s="7">
        <v>1</v>
      </c>
      <c r="M4598" s="11">
        <v>39448</v>
      </c>
      <c r="N4598" s="7" t="s">
        <v>164</v>
      </c>
      <c r="O4598" s="7" t="s">
        <v>165</v>
      </c>
      <c r="P4598" s="10">
        <v>2008</v>
      </c>
      <c r="Q4598" s="12">
        <v>41380</v>
      </c>
      <c r="R4598" s="12">
        <v>41380</v>
      </c>
    </row>
    <row r="4599" spans="1:18" x14ac:dyDescent="0.25">
      <c r="A4599" s="7" t="s">
        <v>17327</v>
      </c>
      <c r="B4599" s="7" t="s">
        <v>17328</v>
      </c>
      <c r="D4599" s="7" t="s">
        <v>12629</v>
      </c>
      <c r="E4599" s="8" t="s">
        <v>1269</v>
      </c>
      <c r="F4599" s="8">
        <v>0</v>
      </c>
      <c r="G4599" s="7" t="s">
        <v>35</v>
      </c>
      <c r="I4599" s="9"/>
      <c r="J4599" s="7"/>
      <c r="L4599" s="7">
        <v>1</v>
      </c>
      <c r="M4599" s="11">
        <v>40464</v>
      </c>
      <c r="N4599" s="7" t="s">
        <v>1799</v>
      </c>
      <c r="O4599" s="7" t="s">
        <v>199</v>
      </c>
      <c r="P4599" s="10">
        <v>2010</v>
      </c>
      <c r="Q4599" s="12">
        <v>40815</v>
      </c>
      <c r="R4599" s="12">
        <v>40815</v>
      </c>
    </row>
    <row r="4600" spans="1:18" x14ac:dyDescent="0.25">
      <c r="A4600" s="7" t="s">
        <v>17329</v>
      </c>
      <c r="B4600" s="7" t="s">
        <v>17330</v>
      </c>
      <c r="C4600" s="7" t="s">
        <v>17331</v>
      </c>
      <c r="D4600" s="7" t="s">
        <v>2115</v>
      </c>
      <c r="E4600" s="8" t="s">
        <v>2116</v>
      </c>
      <c r="F4600" s="8">
        <v>151525</v>
      </c>
      <c r="G4600" s="7" t="s">
        <v>35</v>
      </c>
      <c r="H4600" s="7" t="s">
        <v>52</v>
      </c>
      <c r="I4600" s="9"/>
      <c r="J4600" s="7" t="s">
        <v>17332</v>
      </c>
      <c r="K4600" s="10" t="s">
        <v>17332</v>
      </c>
      <c r="L4600" s="7">
        <v>1</v>
      </c>
      <c r="Q4600" s="12">
        <v>41661</v>
      </c>
      <c r="R4600" s="12">
        <v>41661</v>
      </c>
    </row>
    <row r="4601" spans="1:18" x14ac:dyDescent="0.25">
      <c r="A4601" s="7" t="s">
        <v>17333</v>
      </c>
      <c r="B4601" s="7" t="s">
        <v>17334</v>
      </c>
      <c r="C4601" s="7" t="s">
        <v>17335</v>
      </c>
      <c r="D4601" s="7" t="s">
        <v>1268</v>
      </c>
      <c r="E4601" s="8" t="s">
        <v>1269</v>
      </c>
      <c r="F4601" s="8">
        <v>0</v>
      </c>
      <c r="H4601" s="7" t="s">
        <v>482</v>
      </c>
      <c r="I4601" s="9"/>
      <c r="J4601" s="7" t="s">
        <v>4618</v>
      </c>
      <c r="K4601" s="10" t="s">
        <v>17336</v>
      </c>
      <c r="L4601" s="7">
        <v>1</v>
      </c>
      <c r="Q4601" s="12">
        <v>40539</v>
      </c>
      <c r="R4601" s="12">
        <v>40539</v>
      </c>
    </row>
    <row r="4602" spans="1:18" x14ac:dyDescent="0.25">
      <c r="A4602" s="7" t="s">
        <v>17337</v>
      </c>
      <c r="B4602" s="7" t="s">
        <v>17338</v>
      </c>
      <c r="C4602" s="7" t="s">
        <v>17339</v>
      </c>
      <c r="D4602" s="7" t="s">
        <v>17340</v>
      </c>
      <c r="E4602" s="8" t="s">
        <v>7755</v>
      </c>
      <c r="F4602" s="8">
        <v>1000000</v>
      </c>
      <c r="G4602" s="7" t="s">
        <v>35</v>
      </c>
      <c r="H4602" s="7" t="s">
        <v>24</v>
      </c>
      <c r="I4602" s="9" t="s">
        <v>60</v>
      </c>
      <c r="J4602" s="7" t="s">
        <v>1368</v>
      </c>
      <c r="K4602" s="10" t="s">
        <v>1368</v>
      </c>
      <c r="L4602" s="7">
        <v>1</v>
      </c>
      <c r="M4602" s="11">
        <v>40544</v>
      </c>
      <c r="N4602" s="7" t="s">
        <v>537</v>
      </c>
      <c r="O4602" s="7" t="s">
        <v>505</v>
      </c>
      <c r="P4602" s="10">
        <v>2011</v>
      </c>
      <c r="Q4602" s="12">
        <v>41937</v>
      </c>
      <c r="R4602" s="12">
        <v>41937</v>
      </c>
    </row>
    <row r="4603" spans="1:18" x14ac:dyDescent="0.25">
      <c r="A4603" s="7" t="s">
        <v>17341</v>
      </c>
      <c r="B4603" s="7" t="s">
        <v>17342</v>
      </c>
      <c r="C4603" s="7" t="s">
        <v>17343</v>
      </c>
      <c r="D4603" s="7" t="s">
        <v>12990</v>
      </c>
      <c r="E4603" s="8" t="s">
        <v>1269</v>
      </c>
      <c r="F4603" s="8">
        <v>97000</v>
      </c>
      <c r="G4603" s="7" t="s">
        <v>35</v>
      </c>
      <c r="I4603" s="9"/>
      <c r="J4603" s="7"/>
      <c r="L4603" s="7">
        <v>2</v>
      </c>
      <c r="M4603" s="11">
        <v>41153</v>
      </c>
      <c r="N4603" s="7" t="s">
        <v>2143</v>
      </c>
      <c r="O4603" s="7" t="s">
        <v>570</v>
      </c>
      <c r="P4603" s="10">
        <v>2012</v>
      </c>
      <c r="Q4603" s="12">
        <v>41275</v>
      </c>
      <c r="R4603" s="12">
        <v>41334</v>
      </c>
    </row>
    <row r="4604" spans="1:18" x14ac:dyDescent="0.25">
      <c r="A4604" s="7" t="s">
        <v>17344</v>
      </c>
      <c r="B4604" s="7" t="s">
        <v>17345</v>
      </c>
      <c r="C4604" s="7" t="s">
        <v>17346</v>
      </c>
      <c r="D4604" s="7" t="s">
        <v>1268</v>
      </c>
      <c r="E4604" s="8" t="s">
        <v>1269</v>
      </c>
      <c r="F4604" s="8">
        <v>0</v>
      </c>
      <c r="G4604" s="7" t="s">
        <v>35</v>
      </c>
      <c r="H4604" s="7" t="s">
        <v>24</v>
      </c>
      <c r="I4604" s="9" t="s">
        <v>36</v>
      </c>
      <c r="J4604" s="7" t="s">
        <v>181</v>
      </c>
      <c r="K4604" s="10" t="s">
        <v>182</v>
      </c>
      <c r="L4604" s="7">
        <v>1</v>
      </c>
      <c r="M4604" s="11">
        <v>40179</v>
      </c>
      <c r="N4604" s="7" t="s">
        <v>96</v>
      </c>
      <c r="O4604" s="7" t="s">
        <v>97</v>
      </c>
      <c r="P4604" s="10">
        <v>2010</v>
      </c>
      <c r="Q4604" s="12">
        <v>40303</v>
      </c>
      <c r="R4604" s="12">
        <v>40303</v>
      </c>
    </row>
    <row r="4605" spans="1:18" x14ac:dyDescent="0.25">
      <c r="A4605" s="7" t="s">
        <v>17347</v>
      </c>
      <c r="B4605" s="7" t="s">
        <v>17348</v>
      </c>
      <c r="C4605" s="7" t="s">
        <v>17349</v>
      </c>
      <c r="D4605" s="7" t="s">
        <v>1268</v>
      </c>
      <c r="E4605" s="8" t="s">
        <v>1269</v>
      </c>
      <c r="F4605" s="8">
        <v>3196999</v>
      </c>
      <c r="G4605" s="7" t="s">
        <v>35</v>
      </c>
      <c r="H4605" s="7" t="s">
        <v>1503</v>
      </c>
      <c r="I4605" s="9"/>
      <c r="J4605" s="7" t="s">
        <v>1504</v>
      </c>
      <c r="K4605" s="10" t="s">
        <v>1504</v>
      </c>
      <c r="L4605" s="7">
        <v>1</v>
      </c>
      <c r="Q4605" s="12">
        <v>41853</v>
      </c>
      <c r="R4605" s="12">
        <v>41853</v>
      </c>
    </row>
    <row r="4606" spans="1:18" x14ac:dyDescent="0.25">
      <c r="A4606" s="7" t="s">
        <v>17350</v>
      </c>
      <c r="B4606" s="7" t="s">
        <v>17351</v>
      </c>
      <c r="C4606" s="7" t="s">
        <v>17352</v>
      </c>
      <c r="D4606" s="7" t="s">
        <v>1035</v>
      </c>
      <c r="E4606" s="8" t="s">
        <v>386</v>
      </c>
      <c r="F4606" s="8">
        <v>0</v>
      </c>
      <c r="G4606" s="7" t="s">
        <v>35</v>
      </c>
      <c r="H4606" s="7" t="s">
        <v>240</v>
      </c>
      <c r="I4606" s="9" t="s">
        <v>241</v>
      </c>
      <c r="J4606" s="7" t="s">
        <v>242</v>
      </c>
      <c r="K4606" s="10" t="s">
        <v>242</v>
      </c>
      <c r="L4606" s="7">
        <v>1</v>
      </c>
      <c r="M4606" s="11">
        <v>41791</v>
      </c>
      <c r="N4606" s="7" t="s">
        <v>1150</v>
      </c>
      <c r="O4606" s="7" t="s">
        <v>1151</v>
      </c>
      <c r="P4606" s="10">
        <v>2014</v>
      </c>
      <c r="Q4606" s="12">
        <v>41900</v>
      </c>
      <c r="R4606" s="12">
        <v>41900</v>
      </c>
    </row>
    <row r="4607" spans="1:18" x14ac:dyDescent="0.25">
      <c r="A4607" s="7" t="s">
        <v>17353</v>
      </c>
      <c r="B4607" s="7" t="s">
        <v>17354</v>
      </c>
      <c r="C4607" s="7" t="s">
        <v>17355</v>
      </c>
      <c r="D4607" s="7" t="s">
        <v>1268</v>
      </c>
      <c r="E4607" s="8" t="s">
        <v>1269</v>
      </c>
      <c r="F4607" s="8">
        <v>1700000</v>
      </c>
      <c r="G4607" s="7" t="s">
        <v>35</v>
      </c>
      <c r="H4607" s="7" t="s">
        <v>24</v>
      </c>
      <c r="I4607" s="9" t="s">
        <v>36</v>
      </c>
      <c r="J4607" s="7" t="s">
        <v>181</v>
      </c>
      <c r="K4607" s="10" t="s">
        <v>182</v>
      </c>
      <c r="L4607" s="7">
        <v>2</v>
      </c>
      <c r="M4607" s="11">
        <v>40961</v>
      </c>
      <c r="N4607" s="7" t="s">
        <v>325</v>
      </c>
      <c r="O4607" s="7" t="s">
        <v>112</v>
      </c>
      <c r="P4607" s="10">
        <v>2012</v>
      </c>
      <c r="Q4607" s="12">
        <v>41004</v>
      </c>
      <c r="R4607" s="12">
        <v>41749</v>
      </c>
    </row>
    <row r="4608" spans="1:18" x14ac:dyDescent="0.25">
      <c r="A4608" s="7" t="s">
        <v>17356</v>
      </c>
      <c r="B4608" s="7" t="s">
        <v>17357</v>
      </c>
      <c r="C4608" s="7" t="s">
        <v>17358</v>
      </c>
      <c r="D4608" s="7" t="s">
        <v>17359</v>
      </c>
      <c r="E4608" s="8" t="s">
        <v>10471</v>
      </c>
      <c r="F4608" s="8">
        <v>500000000</v>
      </c>
      <c r="G4608" s="7" t="s">
        <v>23</v>
      </c>
      <c r="H4608" s="7" t="s">
        <v>24</v>
      </c>
      <c r="I4608" s="9" t="s">
        <v>36</v>
      </c>
      <c r="J4608" s="7" t="s">
        <v>37</v>
      </c>
      <c r="K4608" s="10" t="s">
        <v>387</v>
      </c>
      <c r="L4608" s="7">
        <v>1</v>
      </c>
      <c r="M4608" s="11">
        <v>38718</v>
      </c>
      <c r="N4608" s="7" t="s">
        <v>400</v>
      </c>
      <c r="O4608" s="7" t="s">
        <v>401</v>
      </c>
      <c r="P4608" s="10">
        <v>2006</v>
      </c>
      <c r="Q4608" s="12">
        <v>41544</v>
      </c>
      <c r="R4608" s="12">
        <v>41544</v>
      </c>
    </row>
    <row r="4609" spans="1:18" x14ac:dyDescent="0.25">
      <c r="A4609" s="7" t="s">
        <v>17360</v>
      </c>
      <c r="B4609" s="7" t="s">
        <v>17361</v>
      </c>
      <c r="C4609" s="7" t="s">
        <v>17362</v>
      </c>
      <c r="D4609" s="7" t="s">
        <v>1268</v>
      </c>
      <c r="E4609" s="8" t="s">
        <v>1269</v>
      </c>
      <c r="F4609" s="8">
        <v>120000000</v>
      </c>
      <c r="G4609" s="7" t="s">
        <v>35</v>
      </c>
      <c r="I4609" s="9"/>
      <c r="J4609" s="7"/>
      <c r="L4609" s="7">
        <v>2</v>
      </c>
      <c r="M4609" s="11">
        <v>41275</v>
      </c>
      <c r="N4609" s="7" t="s">
        <v>146</v>
      </c>
      <c r="O4609" s="7" t="s">
        <v>147</v>
      </c>
      <c r="P4609" s="10">
        <v>2013</v>
      </c>
      <c r="Q4609" s="12">
        <v>41334</v>
      </c>
      <c r="R4609" s="12">
        <v>41709</v>
      </c>
    </row>
    <row r="4610" spans="1:18" x14ac:dyDescent="0.25">
      <c r="A4610" s="7" t="s">
        <v>17363</v>
      </c>
      <c r="B4610" s="7" t="s">
        <v>17364</v>
      </c>
      <c r="C4610" s="7" t="s">
        <v>17365</v>
      </c>
      <c r="D4610" s="7" t="s">
        <v>17366</v>
      </c>
      <c r="E4610" s="8" t="s">
        <v>4265</v>
      </c>
      <c r="F4610" s="8">
        <v>369318</v>
      </c>
      <c r="G4610" s="7" t="s">
        <v>35</v>
      </c>
      <c r="H4610" s="7" t="s">
        <v>607</v>
      </c>
      <c r="I4610" s="9"/>
      <c r="J4610" s="7" t="s">
        <v>10310</v>
      </c>
      <c r="K4610" s="10" t="s">
        <v>10310</v>
      </c>
      <c r="L4610" s="7">
        <v>2</v>
      </c>
      <c r="M4610" s="11">
        <v>41518</v>
      </c>
      <c r="N4610" s="7" t="s">
        <v>900</v>
      </c>
      <c r="O4610" s="7" t="s">
        <v>258</v>
      </c>
      <c r="P4610" s="10">
        <v>2013</v>
      </c>
      <c r="Q4610" s="12">
        <v>41518</v>
      </c>
      <c r="R4610" s="12">
        <v>41764</v>
      </c>
    </row>
    <row r="4611" spans="1:18" x14ac:dyDescent="0.25">
      <c r="A4611" s="7" t="s">
        <v>17367</v>
      </c>
      <c r="B4611" s="7" t="s">
        <v>17368</v>
      </c>
      <c r="C4611" s="7" t="s">
        <v>17369</v>
      </c>
      <c r="D4611" s="7" t="s">
        <v>17370</v>
      </c>
      <c r="E4611" s="8" t="s">
        <v>1269</v>
      </c>
      <c r="F4611" s="8">
        <v>39120</v>
      </c>
      <c r="G4611" s="7" t="s">
        <v>35</v>
      </c>
      <c r="I4611" s="9"/>
      <c r="J4611" s="7"/>
      <c r="L4611" s="7">
        <v>1</v>
      </c>
      <c r="M4611" s="11">
        <v>41279</v>
      </c>
      <c r="N4611" s="7" t="s">
        <v>146</v>
      </c>
      <c r="O4611" s="7" t="s">
        <v>147</v>
      </c>
      <c r="P4611" s="10">
        <v>2013</v>
      </c>
      <c r="Q4611" s="12">
        <v>41255</v>
      </c>
      <c r="R4611" s="12">
        <v>41255</v>
      </c>
    </row>
    <row r="4612" spans="1:18" x14ac:dyDescent="0.25">
      <c r="A4612" s="7" t="s">
        <v>17371</v>
      </c>
      <c r="B4612" s="7" t="s">
        <v>17372</v>
      </c>
      <c r="C4612" s="7" t="s">
        <v>17373</v>
      </c>
      <c r="D4612" s="7" t="s">
        <v>532</v>
      </c>
      <c r="E4612" s="8" t="s">
        <v>533</v>
      </c>
      <c r="F4612" s="8">
        <v>150000</v>
      </c>
      <c r="G4612" s="7" t="s">
        <v>35</v>
      </c>
      <c r="H4612" s="7" t="s">
        <v>446</v>
      </c>
      <c r="I4612" s="9"/>
      <c r="J4612" s="7" t="s">
        <v>447</v>
      </c>
      <c r="K4612" s="10" t="s">
        <v>447</v>
      </c>
      <c r="L4612" s="7">
        <v>1</v>
      </c>
      <c r="M4612" s="11">
        <v>40856</v>
      </c>
      <c r="N4612" s="7" t="s">
        <v>2287</v>
      </c>
      <c r="O4612" s="7" t="s">
        <v>74</v>
      </c>
      <c r="P4612" s="10">
        <v>2011</v>
      </c>
      <c r="Q4612" s="12">
        <v>40856</v>
      </c>
      <c r="R4612" s="12">
        <v>40856</v>
      </c>
    </row>
    <row r="4613" spans="1:18" x14ac:dyDescent="0.25">
      <c r="A4613" s="7" t="s">
        <v>17374</v>
      </c>
      <c r="B4613" s="7" t="s">
        <v>17375</v>
      </c>
      <c r="C4613" s="7" t="s">
        <v>17376</v>
      </c>
      <c r="D4613" s="7" t="s">
        <v>17377</v>
      </c>
      <c r="E4613" s="8" t="s">
        <v>1217</v>
      </c>
      <c r="F4613" s="8">
        <v>1218770</v>
      </c>
      <c r="G4613" s="7" t="s">
        <v>35</v>
      </c>
      <c r="H4613" s="7" t="s">
        <v>240</v>
      </c>
      <c r="I4613" s="9" t="s">
        <v>3763</v>
      </c>
      <c r="J4613" s="7" t="s">
        <v>7274</v>
      </c>
      <c r="K4613" s="10" t="s">
        <v>7274</v>
      </c>
      <c r="L4613" s="7">
        <v>2</v>
      </c>
      <c r="M4613" s="11">
        <v>40969</v>
      </c>
      <c r="N4613" s="7" t="s">
        <v>1542</v>
      </c>
      <c r="O4613" s="7" t="s">
        <v>112</v>
      </c>
      <c r="P4613" s="10">
        <v>2012</v>
      </c>
      <c r="Q4613" s="12">
        <v>40969</v>
      </c>
      <c r="R4613" s="12">
        <v>41179</v>
      </c>
    </row>
    <row r="4614" spans="1:18" x14ac:dyDescent="0.25">
      <c r="A4614" s="7" t="s">
        <v>17378</v>
      </c>
      <c r="B4614" s="7" t="s">
        <v>17379</v>
      </c>
      <c r="C4614" s="7" t="s">
        <v>17380</v>
      </c>
      <c r="F4614" s="8">
        <v>14224980</v>
      </c>
      <c r="G4614" s="7" t="s">
        <v>35</v>
      </c>
      <c r="H4614" s="7" t="s">
        <v>24</v>
      </c>
      <c r="I4614" s="9" t="s">
        <v>281</v>
      </c>
      <c r="J4614" s="7" t="s">
        <v>282</v>
      </c>
      <c r="K4614" s="10" t="s">
        <v>15664</v>
      </c>
      <c r="L4614" s="7">
        <v>2</v>
      </c>
      <c r="Q4614" s="12">
        <v>39980</v>
      </c>
      <c r="R4614" s="12">
        <v>40393</v>
      </c>
    </row>
    <row r="4615" spans="1:18" x14ac:dyDescent="0.25">
      <c r="A4615" s="7" t="s">
        <v>17381</v>
      </c>
      <c r="B4615" s="7" t="s">
        <v>17382</v>
      </c>
      <c r="C4615" s="7" t="s">
        <v>17383</v>
      </c>
      <c r="D4615" s="7" t="s">
        <v>17384</v>
      </c>
      <c r="E4615" s="8" t="s">
        <v>5086</v>
      </c>
      <c r="F4615" s="8">
        <v>70000</v>
      </c>
      <c r="G4615" s="7" t="s">
        <v>35</v>
      </c>
      <c r="H4615" s="7" t="s">
        <v>24</v>
      </c>
      <c r="I4615" s="9" t="s">
        <v>25</v>
      </c>
      <c r="J4615" s="7" t="s">
        <v>26</v>
      </c>
      <c r="K4615" s="10" t="s">
        <v>27</v>
      </c>
      <c r="L4615" s="7">
        <v>1</v>
      </c>
      <c r="M4615" s="11">
        <v>40969</v>
      </c>
      <c r="N4615" s="7" t="s">
        <v>1542</v>
      </c>
      <c r="O4615" s="7" t="s">
        <v>112</v>
      </c>
      <c r="P4615" s="10">
        <v>2012</v>
      </c>
      <c r="Q4615" s="12">
        <v>41334</v>
      </c>
      <c r="R4615" s="12">
        <v>41334</v>
      </c>
    </row>
    <row r="4616" spans="1:18" x14ac:dyDescent="0.25">
      <c r="A4616" s="7" t="s">
        <v>17385</v>
      </c>
      <c r="B4616" s="7" t="s">
        <v>17386</v>
      </c>
      <c r="C4616" s="7" t="s">
        <v>17387</v>
      </c>
      <c r="D4616" s="7" t="s">
        <v>17388</v>
      </c>
      <c r="E4616" s="8" t="s">
        <v>8150</v>
      </c>
      <c r="F4616" s="8">
        <v>1200000</v>
      </c>
      <c r="G4616" s="7" t="s">
        <v>35</v>
      </c>
      <c r="H4616" s="7" t="s">
        <v>24</v>
      </c>
      <c r="I4616" s="9" t="s">
        <v>25</v>
      </c>
      <c r="J4616" s="7" t="s">
        <v>26</v>
      </c>
      <c r="K4616" s="10" t="s">
        <v>27</v>
      </c>
      <c r="L4616" s="7">
        <v>1</v>
      </c>
      <c r="Q4616" s="12">
        <v>41864</v>
      </c>
      <c r="R4616" s="12">
        <v>41864</v>
      </c>
    </row>
    <row r="4617" spans="1:18" x14ac:dyDescent="0.25">
      <c r="A4617" s="7" t="s">
        <v>17389</v>
      </c>
      <c r="B4617" s="7" t="s">
        <v>17390</v>
      </c>
      <c r="C4617" s="7" t="s">
        <v>17391</v>
      </c>
      <c r="D4617" s="7" t="s">
        <v>86</v>
      </c>
      <c r="E4617" s="8" t="s">
        <v>87</v>
      </c>
      <c r="F4617" s="8">
        <v>1044794</v>
      </c>
      <c r="G4617" s="7" t="s">
        <v>35</v>
      </c>
      <c r="H4617" s="7" t="s">
        <v>24</v>
      </c>
      <c r="I4617" s="9" t="s">
        <v>25</v>
      </c>
      <c r="J4617" s="7" t="s">
        <v>26</v>
      </c>
      <c r="K4617" s="10" t="s">
        <v>27</v>
      </c>
      <c r="L4617" s="7">
        <v>2</v>
      </c>
      <c r="M4617" s="11">
        <v>41214</v>
      </c>
      <c r="N4617" s="7" t="s">
        <v>471</v>
      </c>
      <c r="O4617" s="7" t="s">
        <v>46</v>
      </c>
      <c r="P4617" s="10">
        <v>2012</v>
      </c>
      <c r="Q4617" s="12">
        <v>41573</v>
      </c>
      <c r="R4617" s="12">
        <v>41779</v>
      </c>
    </row>
    <row r="4618" spans="1:18" x14ac:dyDescent="0.25">
      <c r="A4618" s="7" t="s">
        <v>17392</v>
      </c>
      <c r="B4618" s="7" t="s">
        <v>17393</v>
      </c>
      <c r="C4618" s="7" t="s">
        <v>17394</v>
      </c>
      <c r="D4618" s="7" t="s">
        <v>17395</v>
      </c>
      <c r="E4618" s="8" t="s">
        <v>1397</v>
      </c>
      <c r="F4618" s="8">
        <v>2200000</v>
      </c>
      <c r="G4618" s="7" t="s">
        <v>35</v>
      </c>
      <c r="H4618" s="7" t="s">
        <v>24</v>
      </c>
      <c r="I4618" s="9" t="s">
        <v>36</v>
      </c>
      <c r="J4618" s="7" t="s">
        <v>181</v>
      </c>
      <c r="K4618" s="10" t="s">
        <v>5478</v>
      </c>
      <c r="L4618" s="7">
        <v>1</v>
      </c>
      <c r="Q4618" s="12">
        <v>41765</v>
      </c>
      <c r="R4618" s="12">
        <v>41765</v>
      </c>
    </row>
    <row r="4619" spans="1:18" x14ac:dyDescent="0.25">
      <c r="A4619" s="7" t="s">
        <v>17396</v>
      </c>
      <c r="B4619" s="7" t="s">
        <v>17397</v>
      </c>
      <c r="C4619" s="7" t="s">
        <v>17398</v>
      </c>
      <c r="D4619" s="7" t="s">
        <v>17399</v>
      </c>
      <c r="E4619" s="8" t="s">
        <v>13674</v>
      </c>
      <c r="F4619" s="8">
        <v>1260228</v>
      </c>
      <c r="G4619" s="7" t="s">
        <v>35</v>
      </c>
      <c r="H4619" s="7" t="s">
        <v>52</v>
      </c>
      <c r="I4619" s="9"/>
      <c r="J4619" s="7" t="s">
        <v>2784</v>
      </c>
      <c r="K4619" s="10" t="s">
        <v>17400</v>
      </c>
      <c r="L4619" s="7">
        <v>1</v>
      </c>
      <c r="M4619" s="11">
        <v>40179</v>
      </c>
      <c r="N4619" s="7" t="s">
        <v>96</v>
      </c>
      <c r="O4619" s="7" t="s">
        <v>97</v>
      </c>
      <c r="P4619" s="10">
        <v>2010</v>
      </c>
      <c r="Q4619" s="12">
        <v>41799</v>
      </c>
      <c r="R4619" s="12">
        <v>41799</v>
      </c>
    </row>
    <row r="4620" spans="1:18" x14ac:dyDescent="0.25">
      <c r="A4620" s="7" t="s">
        <v>17401</v>
      </c>
      <c r="B4620" s="7" t="s">
        <v>17402</v>
      </c>
      <c r="C4620" s="7" t="s">
        <v>17403</v>
      </c>
      <c r="D4620" s="7" t="s">
        <v>17404</v>
      </c>
      <c r="E4620" s="8" t="s">
        <v>8150</v>
      </c>
      <c r="F4620" s="8">
        <v>2000000</v>
      </c>
      <c r="G4620" s="7" t="s">
        <v>35</v>
      </c>
      <c r="H4620" s="7" t="s">
        <v>24</v>
      </c>
      <c r="I4620" s="9" t="s">
        <v>36</v>
      </c>
      <c r="J4620" s="7" t="s">
        <v>37</v>
      </c>
      <c r="K4620" s="10" t="s">
        <v>37</v>
      </c>
      <c r="L4620" s="7">
        <v>1</v>
      </c>
      <c r="M4620" s="11">
        <v>40544</v>
      </c>
      <c r="N4620" s="7" t="s">
        <v>537</v>
      </c>
      <c r="O4620" s="7" t="s">
        <v>505</v>
      </c>
      <c r="P4620" s="10">
        <v>2011</v>
      </c>
      <c r="Q4620" s="12">
        <v>41899</v>
      </c>
      <c r="R4620" s="12">
        <v>41899</v>
      </c>
    </row>
    <row r="4621" spans="1:18" x14ac:dyDescent="0.25">
      <c r="A4621" s="7" t="s">
        <v>17405</v>
      </c>
      <c r="B4621" s="7" t="s">
        <v>17406</v>
      </c>
      <c r="C4621" s="7" t="s">
        <v>17407</v>
      </c>
      <c r="D4621" s="7" t="s">
        <v>106</v>
      </c>
      <c r="E4621" s="8" t="s">
        <v>107</v>
      </c>
      <c r="F4621" s="8">
        <v>8500000</v>
      </c>
      <c r="G4621" s="7" t="s">
        <v>35</v>
      </c>
      <c r="H4621" s="7" t="s">
        <v>24</v>
      </c>
      <c r="I4621" s="9" t="s">
        <v>36</v>
      </c>
      <c r="J4621" s="7" t="s">
        <v>181</v>
      </c>
      <c r="K4621" s="10" t="s">
        <v>182</v>
      </c>
      <c r="L4621" s="7">
        <v>3</v>
      </c>
      <c r="M4621" s="11">
        <v>40210</v>
      </c>
      <c r="N4621" s="7" t="s">
        <v>2575</v>
      </c>
      <c r="O4621" s="7" t="s">
        <v>97</v>
      </c>
      <c r="P4621" s="10">
        <v>2010</v>
      </c>
      <c r="Q4621" s="12">
        <v>40498</v>
      </c>
      <c r="R4621" s="12">
        <v>41424</v>
      </c>
    </row>
    <row r="4622" spans="1:18" x14ac:dyDescent="0.25">
      <c r="A4622" s="7" t="s">
        <v>17408</v>
      </c>
      <c r="B4622" s="7" t="s">
        <v>17409</v>
      </c>
      <c r="C4622" s="7" t="s">
        <v>17410</v>
      </c>
      <c r="D4622" s="7" t="s">
        <v>17411</v>
      </c>
      <c r="E4622" s="8" t="s">
        <v>533</v>
      </c>
      <c r="F4622" s="8">
        <v>0</v>
      </c>
      <c r="G4622" s="7" t="s">
        <v>35</v>
      </c>
      <c r="H4622" s="7" t="s">
        <v>24</v>
      </c>
      <c r="I4622" s="9" t="s">
        <v>25</v>
      </c>
      <c r="J4622" s="7" t="s">
        <v>26</v>
      </c>
      <c r="K4622" s="10" t="s">
        <v>27</v>
      </c>
      <c r="L4622" s="7">
        <v>1</v>
      </c>
      <c r="M4622" s="11">
        <v>40946</v>
      </c>
      <c r="N4622" s="7" t="s">
        <v>325</v>
      </c>
      <c r="O4622" s="7" t="s">
        <v>112</v>
      </c>
      <c r="P4622" s="10">
        <v>2012</v>
      </c>
      <c r="Q4622" s="12">
        <v>41414</v>
      </c>
      <c r="R4622" s="12">
        <v>41414</v>
      </c>
    </row>
    <row r="4623" spans="1:18" x14ac:dyDescent="0.25">
      <c r="A4623" s="7" t="s">
        <v>17412</v>
      </c>
      <c r="B4623" s="7" t="s">
        <v>17413</v>
      </c>
      <c r="C4623" s="7" t="s">
        <v>17414</v>
      </c>
      <c r="D4623" s="7" t="s">
        <v>86</v>
      </c>
      <c r="E4623" s="8" t="s">
        <v>87</v>
      </c>
      <c r="F4623" s="8">
        <v>450000</v>
      </c>
      <c r="G4623" s="7" t="s">
        <v>35</v>
      </c>
      <c r="H4623" s="7" t="s">
        <v>24</v>
      </c>
      <c r="I4623" s="9" t="s">
        <v>36</v>
      </c>
      <c r="J4623" s="7" t="s">
        <v>37</v>
      </c>
      <c r="K4623" s="10" t="s">
        <v>37</v>
      </c>
      <c r="L4623" s="7">
        <v>1</v>
      </c>
      <c r="M4623" s="11">
        <v>39814</v>
      </c>
      <c r="N4623" s="7" t="s">
        <v>171</v>
      </c>
      <c r="O4623" s="7" t="s">
        <v>172</v>
      </c>
      <c r="P4623" s="10">
        <v>2009</v>
      </c>
      <c r="Q4623" s="12">
        <v>40722</v>
      </c>
      <c r="R4623" s="12">
        <v>40722</v>
      </c>
    </row>
    <row r="4624" spans="1:18" x14ac:dyDescent="0.25">
      <c r="A4624" s="7" t="s">
        <v>17415</v>
      </c>
      <c r="B4624" s="7" t="s">
        <v>17416</v>
      </c>
      <c r="C4624" s="7" t="s">
        <v>17417</v>
      </c>
      <c r="F4624" s="8">
        <v>88372</v>
      </c>
      <c r="G4624" s="7" t="s">
        <v>35</v>
      </c>
      <c r="H4624" s="7" t="s">
        <v>1503</v>
      </c>
      <c r="I4624" s="9"/>
      <c r="J4624" s="7" t="s">
        <v>1504</v>
      </c>
      <c r="K4624" s="10" t="s">
        <v>1504</v>
      </c>
      <c r="L4624" s="7">
        <v>1</v>
      </c>
      <c r="M4624" s="11">
        <v>41122</v>
      </c>
      <c r="N4624" s="7" t="s">
        <v>569</v>
      </c>
      <c r="O4624" s="7" t="s">
        <v>570</v>
      </c>
      <c r="P4624" s="10">
        <v>2012</v>
      </c>
      <c r="Q4624" s="12">
        <v>41122</v>
      </c>
      <c r="R4624" s="12">
        <v>41122</v>
      </c>
    </row>
    <row r="4625" spans="1:18" x14ac:dyDescent="0.25">
      <c r="A4625" s="7" t="s">
        <v>17418</v>
      </c>
      <c r="B4625" s="7" t="s">
        <v>17419</v>
      </c>
      <c r="C4625" s="7" t="s">
        <v>17420</v>
      </c>
      <c r="D4625" s="7" t="s">
        <v>6760</v>
      </c>
      <c r="E4625" s="8" t="s">
        <v>6761</v>
      </c>
      <c r="F4625" s="8">
        <v>0</v>
      </c>
      <c r="G4625" s="7" t="s">
        <v>35</v>
      </c>
      <c r="H4625" s="7" t="s">
        <v>24</v>
      </c>
      <c r="I4625" s="9" t="s">
        <v>620</v>
      </c>
      <c r="J4625" s="7" t="s">
        <v>621</v>
      </c>
      <c r="K4625" s="10" t="s">
        <v>621</v>
      </c>
      <c r="L4625" s="7">
        <v>1</v>
      </c>
      <c r="Q4625" s="12">
        <v>40869</v>
      </c>
      <c r="R4625" s="12">
        <v>40869</v>
      </c>
    </row>
    <row r="4626" spans="1:18" x14ac:dyDescent="0.25">
      <c r="A4626" s="7" t="s">
        <v>17421</v>
      </c>
      <c r="B4626" s="7" t="s">
        <v>17422</v>
      </c>
      <c r="C4626" s="7" t="s">
        <v>17423</v>
      </c>
      <c r="D4626" s="7" t="s">
        <v>106</v>
      </c>
      <c r="E4626" s="8" t="s">
        <v>107</v>
      </c>
      <c r="F4626" s="8">
        <v>10200000</v>
      </c>
      <c r="G4626" s="7" t="s">
        <v>35</v>
      </c>
      <c r="H4626" s="7" t="s">
        <v>1097</v>
      </c>
      <c r="I4626" s="9"/>
      <c r="J4626" s="7" t="s">
        <v>1578</v>
      </c>
      <c r="K4626" s="10" t="s">
        <v>1579</v>
      </c>
      <c r="L4626" s="7">
        <v>1</v>
      </c>
      <c r="M4626" s="11">
        <v>39814</v>
      </c>
      <c r="N4626" s="7" t="s">
        <v>171</v>
      </c>
      <c r="O4626" s="7" t="s">
        <v>172</v>
      </c>
      <c r="P4626" s="10">
        <v>2009</v>
      </c>
      <c r="Q4626" s="12">
        <v>41347</v>
      </c>
      <c r="R4626" s="12">
        <v>41347</v>
      </c>
    </row>
    <row r="4627" spans="1:18" x14ac:dyDescent="0.25">
      <c r="A4627" s="7" t="s">
        <v>17424</v>
      </c>
      <c r="B4627" s="7" t="s">
        <v>17425</v>
      </c>
      <c r="C4627" s="7" t="s">
        <v>17426</v>
      </c>
      <c r="D4627" s="7" t="s">
        <v>122</v>
      </c>
      <c r="E4627" s="8" t="s">
        <v>123</v>
      </c>
      <c r="F4627" s="8">
        <v>1609173</v>
      </c>
      <c r="G4627" s="7" t="s">
        <v>35</v>
      </c>
      <c r="H4627" s="7" t="s">
        <v>24</v>
      </c>
      <c r="I4627" s="9" t="s">
        <v>93</v>
      </c>
      <c r="J4627" s="7" t="s">
        <v>314</v>
      </c>
      <c r="K4627" s="10" t="s">
        <v>314</v>
      </c>
      <c r="L4627" s="7">
        <v>1</v>
      </c>
      <c r="M4627" s="11">
        <v>36161</v>
      </c>
      <c r="N4627" s="7" t="s">
        <v>1066</v>
      </c>
      <c r="O4627" s="7" t="s">
        <v>1067</v>
      </c>
      <c r="P4627" s="10">
        <v>1999</v>
      </c>
      <c r="Q4627" s="12">
        <v>41253</v>
      </c>
      <c r="R4627" s="12">
        <v>41253</v>
      </c>
    </row>
    <row r="4628" spans="1:18" x14ac:dyDescent="0.25">
      <c r="A4628" s="7" t="s">
        <v>17427</v>
      </c>
      <c r="B4628" s="7" t="s">
        <v>17428</v>
      </c>
      <c r="C4628" s="7" t="s">
        <v>17429</v>
      </c>
      <c r="D4628" s="7" t="s">
        <v>17430</v>
      </c>
      <c r="E4628" s="8" t="s">
        <v>10785</v>
      </c>
      <c r="F4628" s="8">
        <v>1200000</v>
      </c>
      <c r="G4628" s="7" t="s">
        <v>35</v>
      </c>
      <c r="H4628" s="7" t="s">
        <v>6095</v>
      </c>
      <c r="I4628" s="9"/>
      <c r="J4628" s="7" t="s">
        <v>6096</v>
      </c>
      <c r="K4628" s="10" t="s">
        <v>6096</v>
      </c>
      <c r="L4628" s="7">
        <v>1</v>
      </c>
      <c r="M4628" s="11">
        <v>40909</v>
      </c>
      <c r="N4628" s="7" t="s">
        <v>111</v>
      </c>
      <c r="O4628" s="7" t="s">
        <v>112</v>
      </c>
      <c r="P4628" s="10">
        <v>2012</v>
      </c>
      <c r="Q4628" s="12">
        <v>41334</v>
      </c>
      <c r="R4628" s="12">
        <v>41334</v>
      </c>
    </row>
    <row r="4629" spans="1:18" x14ac:dyDescent="0.25">
      <c r="A4629" s="7" t="s">
        <v>17431</v>
      </c>
      <c r="B4629" s="7" t="s">
        <v>17432</v>
      </c>
      <c r="C4629" s="7" t="s">
        <v>17433</v>
      </c>
      <c r="D4629" s="7" t="s">
        <v>17434</v>
      </c>
      <c r="E4629" s="8" t="s">
        <v>3894</v>
      </c>
      <c r="F4629" s="8">
        <v>15000000</v>
      </c>
      <c r="G4629" s="7" t="s">
        <v>23</v>
      </c>
      <c r="H4629" s="7" t="s">
        <v>24</v>
      </c>
      <c r="I4629" s="9" t="s">
        <v>36</v>
      </c>
      <c r="J4629" s="7" t="s">
        <v>181</v>
      </c>
      <c r="K4629" s="10" t="s">
        <v>182</v>
      </c>
      <c r="L4629" s="7">
        <v>1</v>
      </c>
      <c r="M4629" s="11">
        <v>38358</v>
      </c>
      <c r="N4629" s="7" t="s">
        <v>435</v>
      </c>
      <c r="O4629" s="7" t="s">
        <v>436</v>
      </c>
      <c r="P4629" s="10">
        <v>2005</v>
      </c>
      <c r="Q4629" s="12">
        <v>38838</v>
      </c>
      <c r="R4629" s="12">
        <v>38838</v>
      </c>
    </row>
    <row r="4630" spans="1:18" x14ac:dyDescent="0.25">
      <c r="A4630" s="7" t="s">
        <v>17435</v>
      </c>
      <c r="B4630" s="7" t="s">
        <v>17436</v>
      </c>
      <c r="D4630" s="7" t="s">
        <v>4341</v>
      </c>
      <c r="E4630" s="8" t="s">
        <v>1423</v>
      </c>
      <c r="F4630" s="8">
        <v>0</v>
      </c>
      <c r="G4630" s="7" t="s">
        <v>35</v>
      </c>
      <c r="H4630" s="7" t="s">
        <v>24</v>
      </c>
      <c r="I4630" s="9" t="s">
        <v>36</v>
      </c>
      <c r="J4630" s="7" t="s">
        <v>3538</v>
      </c>
      <c r="K4630" s="10" t="s">
        <v>17437</v>
      </c>
      <c r="L4630" s="7">
        <v>1</v>
      </c>
      <c r="M4630" s="11">
        <v>39814</v>
      </c>
      <c r="N4630" s="7" t="s">
        <v>171</v>
      </c>
      <c r="O4630" s="7" t="s">
        <v>172</v>
      </c>
      <c r="P4630" s="10">
        <v>2009</v>
      </c>
      <c r="Q4630" s="12">
        <v>39937</v>
      </c>
      <c r="R4630" s="12">
        <v>39937</v>
      </c>
    </row>
    <row r="4631" spans="1:18" x14ac:dyDescent="0.25">
      <c r="A4631" s="7" t="s">
        <v>17438</v>
      </c>
      <c r="B4631" s="7" t="s">
        <v>17439</v>
      </c>
      <c r="C4631" s="7" t="s">
        <v>17440</v>
      </c>
      <c r="D4631" s="7" t="s">
        <v>1277</v>
      </c>
      <c r="E4631" s="8" t="s">
        <v>1278</v>
      </c>
      <c r="F4631" s="8">
        <v>69600000</v>
      </c>
      <c r="G4631" s="7" t="s">
        <v>23</v>
      </c>
      <c r="H4631" s="7" t="s">
        <v>24</v>
      </c>
      <c r="I4631" s="9" t="s">
        <v>36</v>
      </c>
      <c r="J4631" s="7" t="s">
        <v>181</v>
      </c>
      <c r="K4631" s="10" t="s">
        <v>1297</v>
      </c>
      <c r="L4631" s="7">
        <v>3</v>
      </c>
      <c r="M4631" s="11">
        <v>37895</v>
      </c>
      <c r="N4631" s="7" t="s">
        <v>17441</v>
      </c>
      <c r="O4631" s="7" t="s">
        <v>13075</v>
      </c>
      <c r="P4631" s="10">
        <v>2003</v>
      </c>
      <c r="Q4631" s="12">
        <v>38533</v>
      </c>
      <c r="R4631" s="12">
        <v>39925</v>
      </c>
    </row>
    <row r="4632" spans="1:18" x14ac:dyDescent="0.25">
      <c r="A4632" s="7" t="s">
        <v>17442</v>
      </c>
      <c r="B4632" s="7" t="s">
        <v>17443</v>
      </c>
      <c r="C4632" s="7" t="s">
        <v>17444</v>
      </c>
      <c r="D4632" s="7" t="s">
        <v>144</v>
      </c>
      <c r="E4632" s="8" t="s">
        <v>145</v>
      </c>
      <c r="F4632" s="8">
        <v>1400000</v>
      </c>
      <c r="G4632" s="7" t="s">
        <v>35</v>
      </c>
      <c r="H4632" s="7" t="s">
        <v>24</v>
      </c>
      <c r="I4632" s="9" t="s">
        <v>281</v>
      </c>
      <c r="J4632" s="7" t="s">
        <v>2370</v>
      </c>
      <c r="K4632" s="10" t="s">
        <v>2370</v>
      </c>
      <c r="L4632" s="7">
        <v>1</v>
      </c>
      <c r="M4632" s="11">
        <v>1</v>
      </c>
      <c r="Q4632" s="12">
        <v>41530</v>
      </c>
      <c r="R4632" s="12">
        <v>41530</v>
      </c>
    </row>
    <row r="4633" spans="1:18" x14ac:dyDescent="0.25">
      <c r="A4633" s="7" t="s">
        <v>17445</v>
      </c>
      <c r="B4633" s="7" t="s">
        <v>17446</v>
      </c>
      <c r="C4633" s="7" t="s">
        <v>17447</v>
      </c>
      <c r="D4633" s="7" t="s">
        <v>5154</v>
      </c>
      <c r="E4633" s="8" t="s">
        <v>2933</v>
      </c>
      <c r="F4633" s="8">
        <v>150000</v>
      </c>
      <c r="G4633" s="7" t="s">
        <v>35</v>
      </c>
      <c r="H4633" s="7" t="s">
        <v>24</v>
      </c>
      <c r="I4633" s="9" t="s">
        <v>36</v>
      </c>
      <c r="J4633" s="7" t="s">
        <v>37</v>
      </c>
      <c r="K4633" s="10" t="s">
        <v>37</v>
      </c>
      <c r="L4633" s="7">
        <v>2</v>
      </c>
      <c r="M4633" s="11">
        <v>39814</v>
      </c>
      <c r="N4633" s="7" t="s">
        <v>171</v>
      </c>
      <c r="O4633" s="7" t="s">
        <v>172</v>
      </c>
      <c r="P4633" s="10">
        <v>2009</v>
      </c>
      <c r="Q4633" s="12">
        <v>40240</v>
      </c>
      <c r="R4633" s="12">
        <v>40972</v>
      </c>
    </row>
    <row r="4634" spans="1:18" x14ac:dyDescent="0.25">
      <c r="A4634" s="7" t="s">
        <v>17448</v>
      </c>
      <c r="B4634" s="7" t="s">
        <v>17449</v>
      </c>
      <c r="C4634" s="7" t="s">
        <v>17450</v>
      </c>
      <c r="D4634" s="7" t="s">
        <v>238</v>
      </c>
      <c r="E4634" s="8" t="s">
        <v>239</v>
      </c>
      <c r="F4634" s="8">
        <v>0</v>
      </c>
      <c r="G4634" s="7" t="s">
        <v>35</v>
      </c>
      <c r="H4634" s="7" t="s">
        <v>24</v>
      </c>
      <c r="I4634" s="9" t="s">
        <v>1233</v>
      </c>
      <c r="J4634" s="7" t="s">
        <v>1234</v>
      </c>
      <c r="K4634" s="10" t="s">
        <v>1234</v>
      </c>
      <c r="L4634" s="7">
        <v>1</v>
      </c>
      <c r="M4634" s="11">
        <v>39814</v>
      </c>
      <c r="N4634" s="7" t="s">
        <v>171</v>
      </c>
      <c r="O4634" s="7" t="s">
        <v>172</v>
      </c>
      <c r="P4634" s="10">
        <v>2009</v>
      </c>
      <c r="Q4634" s="12">
        <v>41261</v>
      </c>
      <c r="R4634" s="12">
        <v>41261</v>
      </c>
    </row>
    <row r="4635" spans="1:18" x14ac:dyDescent="0.25">
      <c r="A4635" s="7" t="s">
        <v>17451</v>
      </c>
      <c r="B4635" s="7" t="s">
        <v>17452</v>
      </c>
      <c r="C4635" s="7" t="s">
        <v>17453</v>
      </c>
      <c r="D4635" s="7" t="s">
        <v>433</v>
      </c>
      <c r="E4635" s="8" t="s">
        <v>434</v>
      </c>
      <c r="F4635" s="8">
        <v>0</v>
      </c>
      <c r="G4635" s="7" t="s">
        <v>35</v>
      </c>
      <c r="H4635" s="7" t="s">
        <v>24</v>
      </c>
      <c r="I4635" s="9" t="s">
        <v>36</v>
      </c>
      <c r="J4635" s="7" t="s">
        <v>2238</v>
      </c>
      <c r="K4635" s="10" t="s">
        <v>16123</v>
      </c>
      <c r="L4635" s="7">
        <v>1</v>
      </c>
      <c r="M4635" s="11">
        <v>41409</v>
      </c>
      <c r="N4635" s="7" t="s">
        <v>3449</v>
      </c>
      <c r="O4635" s="7" t="s">
        <v>412</v>
      </c>
      <c r="P4635" s="10">
        <v>2013</v>
      </c>
      <c r="Q4635" s="12">
        <v>41923</v>
      </c>
      <c r="R4635" s="12">
        <v>41923</v>
      </c>
    </row>
    <row r="4636" spans="1:18" x14ac:dyDescent="0.25">
      <c r="A4636" s="7" t="s">
        <v>17454</v>
      </c>
      <c r="B4636" s="7" t="s">
        <v>17455</v>
      </c>
      <c r="C4636" s="7" t="s">
        <v>17456</v>
      </c>
      <c r="D4636" s="7" t="s">
        <v>17457</v>
      </c>
      <c r="E4636" s="8" t="s">
        <v>13840</v>
      </c>
      <c r="F4636" s="8">
        <v>10000000</v>
      </c>
      <c r="G4636" s="7" t="s">
        <v>35</v>
      </c>
      <c r="H4636" s="7" t="s">
        <v>24</v>
      </c>
      <c r="I4636" s="9" t="s">
        <v>36</v>
      </c>
      <c r="J4636" s="7" t="s">
        <v>181</v>
      </c>
      <c r="K4636" s="10" t="s">
        <v>1537</v>
      </c>
      <c r="L4636" s="7">
        <v>1</v>
      </c>
      <c r="M4636" s="11">
        <v>40544</v>
      </c>
      <c r="N4636" s="7" t="s">
        <v>537</v>
      </c>
      <c r="O4636" s="7" t="s">
        <v>505</v>
      </c>
      <c r="P4636" s="10">
        <v>2011</v>
      </c>
      <c r="Q4636" s="12">
        <v>41746</v>
      </c>
      <c r="R4636" s="12">
        <v>41746</v>
      </c>
    </row>
    <row r="4637" spans="1:18" x14ac:dyDescent="0.25">
      <c r="A4637" s="7" t="s">
        <v>17458</v>
      </c>
      <c r="B4637" s="7" t="s">
        <v>17459</v>
      </c>
      <c r="C4637" s="7" t="s">
        <v>17460</v>
      </c>
      <c r="D4637" s="7" t="s">
        <v>17461</v>
      </c>
      <c r="E4637" s="8" t="s">
        <v>323</v>
      </c>
      <c r="F4637" s="8">
        <v>300000</v>
      </c>
      <c r="G4637" s="7" t="s">
        <v>35</v>
      </c>
      <c r="H4637" s="7" t="s">
        <v>24</v>
      </c>
      <c r="I4637" s="9" t="s">
        <v>2591</v>
      </c>
      <c r="J4637" s="7" t="s">
        <v>2592</v>
      </c>
      <c r="K4637" s="10" t="s">
        <v>2836</v>
      </c>
      <c r="L4637" s="7">
        <v>1</v>
      </c>
      <c r="M4637" s="11">
        <v>41046</v>
      </c>
      <c r="N4637" s="7" t="s">
        <v>1953</v>
      </c>
      <c r="O4637" s="7" t="s">
        <v>29</v>
      </c>
      <c r="P4637" s="10">
        <v>2012</v>
      </c>
      <c r="Q4637" s="12">
        <v>41426</v>
      </c>
      <c r="R4637" s="12">
        <v>41426</v>
      </c>
    </row>
    <row r="4638" spans="1:18" x14ac:dyDescent="0.25">
      <c r="A4638" s="7" t="s">
        <v>17462</v>
      </c>
      <c r="B4638" s="7" t="s">
        <v>17463</v>
      </c>
      <c r="C4638" s="7" t="s">
        <v>17464</v>
      </c>
      <c r="D4638" s="7" t="s">
        <v>17465</v>
      </c>
      <c r="E4638" s="8" t="s">
        <v>123</v>
      </c>
      <c r="F4638" s="8">
        <v>66299</v>
      </c>
      <c r="G4638" s="7" t="s">
        <v>35</v>
      </c>
      <c r="H4638" s="7" t="s">
        <v>176</v>
      </c>
      <c r="I4638" s="9"/>
      <c r="J4638" s="7" t="s">
        <v>1572</v>
      </c>
      <c r="K4638" s="10" t="s">
        <v>1572</v>
      </c>
      <c r="L4638" s="7">
        <v>1</v>
      </c>
      <c r="M4638" s="11">
        <v>41195</v>
      </c>
      <c r="N4638" s="7" t="s">
        <v>45</v>
      </c>
      <c r="O4638" s="7" t="s">
        <v>46</v>
      </c>
      <c r="P4638" s="10">
        <v>2012</v>
      </c>
      <c r="Q4638" s="12">
        <v>41487</v>
      </c>
      <c r="R4638" s="12">
        <v>41487</v>
      </c>
    </row>
    <row r="4639" spans="1:18" x14ac:dyDescent="0.25">
      <c r="A4639" s="7" t="s">
        <v>17466</v>
      </c>
      <c r="B4639" s="7" t="s">
        <v>17467</v>
      </c>
      <c r="C4639" s="7" t="s">
        <v>17468</v>
      </c>
      <c r="D4639" s="7" t="s">
        <v>17469</v>
      </c>
      <c r="E4639" s="8" t="s">
        <v>533</v>
      </c>
      <c r="F4639" s="8">
        <v>100000</v>
      </c>
      <c r="G4639" s="7" t="s">
        <v>80</v>
      </c>
      <c r="H4639" s="7" t="s">
        <v>205</v>
      </c>
      <c r="I4639" s="9"/>
      <c r="J4639" s="7" t="s">
        <v>292</v>
      </c>
      <c r="K4639" s="10" t="s">
        <v>292</v>
      </c>
      <c r="L4639" s="7">
        <v>1</v>
      </c>
      <c r="M4639" s="11">
        <v>39690</v>
      </c>
      <c r="N4639" s="7" t="s">
        <v>2048</v>
      </c>
      <c r="O4639" s="7" t="s">
        <v>2049</v>
      </c>
      <c r="P4639" s="10">
        <v>2008</v>
      </c>
      <c r="Q4639" s="12">
        <v>39813</v>
      </c>
      <c r="R4639" s="12">
        <v>39813</v>
      </c>
    </row>
    <row r="4640" spans="1:18" x14ac:dyDescent="0.25">
      <c r="A4640" s="7" t="s">
        <v>17470</v>
      </c>
      <c r="B4640" s="7" t="s">
        <v>17471</v>
      </c>
      <c r="C4640" s="7" t="s">
        <v>17472</v>
      </c>
      <c r="D4640" s="7" t="s">
        <v>17473</v>
      </c>
      <c r="E4640" s="8" t="s">
        <v>13597</v>
      </c>
      <c r="F4640" s="8">
        <v>37200000</v>
      </c>
      <c r="G4640" s="7" t="s">
        <v>35</v>
      </c>
      <c r="H4640" s="7" t="s">
        <v>24</v>
      </c>
      <c r="I4640" s="9" t="s">
        <v>36</v>
      </c>
      <c r="J4640" s="7" t="s">
        <v>181</v>
      </c>
      <c r="K4640" s="10" t="s">
        <v>1073</v>
      </c>
      <c r="L4640" s="7">
        <v>4</v>
      </c>
      <c r="M4640" s="11">
        <v>37987</v>
      </c>
      <c r="N4640" s="7" t="s">
        <v>424</v>
      </c>
      <c r="O4640" s="7" t="s">
        <v>425</v>
      </c>
      <c r="P4640" s="10">
        <v>2004</v>
      </c>
      <c r="Q4640" s="12">
        <v>38231</v>
      </c>
      <c r="R4640" s="12">
        <v>39646</v>
      </c>
    </row>
    <row r="4641" spans="1:18" x14ac:dyDescent="0.25">
      <c r="A4641" s="7" t="s">
        <v>17474</v>
      </c>
      <c r="B4641" s="7" t="s">
        <v>17475</v>
      </c>
      <c r="C4641" s="7" t="s">
        <v>17476</v>
      </c>
      <c r="D4641" s="7" t="s">
        <v>625</v>
      </c>
      <c r="E4641" s="8" t="s">
        <v>323</v>
      </c>
      <c r="F4641" s="8">
        <v>0</v>
      </c>
      <c r="G4641" s="7" t="s">
        <v>35</v>
      </c>
      <c r="H4641" s="7" t="s">
        <v>24</v>
      </c>
      <c r="I4641" s="9" t="s">
        <v>36</v>
      </c>
      <c r="J4641" s="7" t="s">
        <v>181</v>
      </c>
      <c r="K4641" s="10" t="s">
        <v>182</v>
      </c>
      <c r="L4641" s="7">
        <v>1</v>
      </c>
      <c r="M4641" s="11">
        <v>40528</v>
      </c>
      <c r="N4641" s="7" t="s">
        <v>357</v>
      </c>
      <c r="O4641" s="7" t="s">
        <v>199</v>
      </c>
      <c r="P4641" s="10">
        <v>2010</v>
      </c>
      <c r="Q4641" s="12">
        <v>40759</v>
      </c>
      <c r="R4641" s="12">
        <v>40759</v>
      </c>
    </row>
    <row r="4642" spans="1:18" x14ac:dyDescent="0.25">
      <c r="A4642" s="7" t="s">
        <v>17477</v>
      </c>
      <c r="B4642" s="7" t="s">
        <v>17478</v>
      </c>
      <c r="C4642" s="7" t="s">
        <v>17479</v>
      </c>
      <c r="D4642" s="7" t="s">
        <v>574</v>
      </c>
      <c r="E4642" s="8" t="s">
        <v>575</v>
      </c>
      <c r="F4642" s="8">
        <v>5000000</v>
      </c>
      <c r="G4642" s="7" t="s">
        <v>35</v>
      </c>
      <c r="H4642" s="7" t="s">
        <v>24</v>
      </c>
      <c r="I4642" s="9" t="s">
        <v>947</v>
      </c>
      <c r="J4642" s="7" t="s">
        <v>948</v>
      </c>
      <c r="K4642" s="10" t="s">
        <v>948</v>
      </c>
      <c r="L4642" s="7">
        <v>1</v>
      </c>
      <c r="Q4642" s="12">
        <v>41810</v>
      </c>
      <c r="R4642" s="12">
        <v>41810</v>
      </c>
    </row>
    <row r="4643" spans="1:18" x14ac:dyDescent="0.25">
      <c r="A4643" s="7" t="s">
        <v>17480</v>
      </c>
      <c r="B4643" s="7" t="s">
        <v>17481</v>
      </c>
      <c r="C4643" s="7" t="s">
        <v>17482</v>
      </c>
      <c r="D4643" s="7" t="s">
        <v>17483</v>
      </c>
      <c r="E4643" s="8" t="s">
        <v>9947</v>
      </c>
      <c r="F4643" s="8">
        <v>140000</v>
      </c>
      <c r="G4643" s="7" t="s">
        <v>35</v>
      </c>
      <c r="H4643" s="7" t="s">
        <v>108</v>
      </c>
      <c r="I4643" s="9"/>
      <c r="J4643" s="7" t="s">
        <v>109</v>
      </c>
      <c r="K4643" s="10" t="s">
        <v>109</v>
      </c>
      <c r="L4643" s="7">
        <v>1</v>
      </c>
      <c r="M4643" s="11">
        <v>41669</v>
      </c>
      <c r="N4643" s="7" t="s">
        <v>63</v>
      </c>
      <c r="O4643" s="7" t="s">
        <v>64</v>
      </c>
      <c r="P4643" s="10">
        <v>2014</v>
      </c>
      <c r="Q4643" s="12">
        <v>41669</v>
      </c>
      <c r="R4643" s="12">
        <v>41669</v>
      </c>
    </row>
    <row r="4644" spans="1:18" x14ac:dyDescent="0.25">
      <c r="A4644" s="7" t="s">
        <v>17484</v>
      </c>
      <c r="B4644" s="7" t="s">
        <v>17485</v>
      </c>
      <c r="C4644" s="7" t="s">
        <v>17486</v>
      </c>
      <c r="D4644" s="7" t="s">
        <v>106</v>
      </c>
      <c r="E4644" s="8" t="s">
        <v>107</v>
      </c>
      <c r="F4644" s="8">
        <v>0</v>
      </c>
      <c r="G4644" s="7" t="s">
        <v>35</v>
      </c>
      <c r="H4644" s="7" t="s">
        <v>469</v>
      </c>
      <c r="I4644" s="9"/>
      <c r="J4644" s="7" t="s">
        <v>2274</v>
      </c>
      <c r="K4644" s="10" t="s">
        <v>2274</v>
      </c>
      <c r="L4644" s="7">
        <v>1</v>
      </c>
      <c r="M4644" s="11">
        <v>40179</v>
      </c>
      <c r="N4644" s="7" t="s">
        <v>96</v>
      </c>
      <c r="O4644" s="7" t="s">
        <v>97</v>
      </c>
      <c r="P4644" s="10">
        <v>2010</v>
      </c>
      <c r="Q4644" s="12">
        <v>41423</v>
      </c>
      <c r="R4644" s="12">
        <v>41423</v>
      </c>
    </row>
    <row r="4645" spans="1:18" x14ac:dyDescent="0.25">
      <c r="A4645" s="7" t="s">
        <v>17487</v>
      </c>
      <c r="B4645" s="7" t="s">
        <v>17488</v>
      </c>
      <c r="C4645" s="7" t="s">
        <v>17489</v>
      </c>
      <c r="D4645" s="7" t="s">
        <v>122</v>
      </c>
      <c r="E4645" s="8" t="s">
        <v>123</v>
      </c>
      <c r="F4645" s="8">
        <v>8503472</v>
      </c>
      <c r="G4645" s="7" t="s">
        <v>35</v>
      </c>
      <c r="H4645" s="7" t="s">
        <v>1891</v>
      </c>
      <c r="I4645" s="9"/>
      <c r="J4645" s="7" t="s">
        <v>1892</v>
      </c>
      <c r="K4645" s="10" t="s">
        <v>1893</v>
      </c>
      <c r="L4645" s="7">
        <v>2</v>
      </c>
      <c r="M4645" s="11">
        <v>40544</v>
      </c>
      <c r="N4645" s="7" t="s">
        <v>537</v>
      </c>
      <c r="O4645" s="7" t="s">
        <v>505</v>
      </c>
      <c r="P4645" s="10">
        <v>2011</v>
      </c>
      <c r="Q4645" s="12">
        <v>41569</v>
      </c>
      <c r="R4645" s="12">
        <v>41887</v>
      </c>
    </row>
    <row r="4646" spans="1:18" x14ac:dyDescent="0.25">
      <c r="A4646" s="7" t="s">
        <v>17490</v>
      </c>
      <c r="B4646" s="7" t="s">
        <v>17491</v>
      </c>
      <c r="C4646" s="7" t="s">
        <v>17492</v>
      </c>
      <c r="D4646" s="7" t="s">
        <v>13177</v>
      </c>
      <c r="E4646" s="8" t="s">
        <v>13178</v>
      </c>
      <c r="F4646" s="8">
        <v>250000</v>
      </c>
      <c r="G4646" s="7" t="s">
        <v>35</v>
      </c>
      <c r="H4646" s="7" t="s">
        <v>24</v>
      </c>
      <c r="I4646" s="9" t="s">
        <v>2971</v>
      </c>
      <c r="J4646" s="7" t="s">
        <v>6564</v>
      </c>
      <c r="K4646" s="10" t="s">
        <v>6564</v>
      </c>
      <c r="L4646" s="7">
        <v>1</v>
      </c>
      <c r="M4646" s="11">
        <v>38992</v>
      </c>
      <c r="N4646" s="7" t="s">
        <v>6345</v>
      </c>
      <c r="O4646" s="7" t="s">
        <v>1281</v>
      </c>
      <c r="P4646" s="10">
        <v>2006</v>
      </c>
      <c r="Q4646" s="12">
        <v>41871</v>
      </c>
      <c r="R4646" s="12">
        <v>41871</v>
      </c>
    </row>
    <row r="4647" spans="1:18" x14ac:dyDescent="0.25">
      <c r="A4647" s="7" t="s">
        <v>17493</v>
      </c>
      <c r="B4647" s="7" t="s">
        <v>17494</v>
      </c>
      <c r="C4647" s="7" t="s">
        <v>17495</v>
      </c>
      <c r="D4647" s="7" t="s">
        <v>275</v>
      </c>
      <c r="E4647" s="8" t="s">
        <v>276</v>
      </c>
      <c r="F4647" s="8">
        <v>212135</v>
      </c>
      <c r="G4647" s="7" t="s">
        <v>35</v>
      </c>
      <c r="H4647" s="7" t="s">
        <v>52</v>
      </c>
      <c r="I4647" s="9"/>
      <c r="J4647" s="7" t="s">
        <v>1794</v>
      </c>
      <c r="K4647" s="10" t="s">
        <v>1794</v>
      </c>
      <c r="L4647" s="7">
        <v>1</v>
      </c>
      <c r="M4647" s="11">
        <v>41275</v>
      </c>
      <c r="N4647" s="7" t="s">
        <v>146</v>
      </c>
      <c r="O4647" s="7" t="s">
        <v>147</v>
      </c>
      <c r="P4647" s="10">
        <v>2013</v>
      </c>
      <c r="Q4647" s="12">
        <v>41499</v>
      </c>
      <c r="R4647" s="12">
        <v>41499</v>
      </c>
    </row>
    <row r="4648" spans="1:18" x14ac:dyDescent="0.25">
      <c r="A4648" s="7" t="s">
        <v>17496</v>
      </c>
      <c r="B4648" s="7" t="s">
        <v>17497</v>
      </c>
      <c r="C4648" s="7" t="s">
        <v>17498</v>
      </c>
      <c r="D4648" s="7" t="s">
        <v>17499</v>
      </c>
      <c r="E4648" s="8" t="s">
        <v>204</v>
      </c>
      <c r="F4648" s="8">
        <v>1918089</v>
      </c>
      <c r="G4648" s="7" t="s">
        <v>35</v>
      </c>
      <c r="H4648" s="7" t="s">
        <v>24</v>
      </c>
      <c r="I4648" s="9" t="s">
        <v>36</v>
      </c>
      <c r="J4648" s="7" t="s">
        <v>37</v>
      </c>
      <c r="K4648" s="10" t="s">
        <v>9084</v>
      </c>
      <c r="L4648" s="7">
        <v>4</v>
      </c>
      <c r="M4648" s="11">
        <v>40817</v>
      </c>
      <c r="N4648" s="7" t="s">
        <v>73</v>
      </c>
      <c r="O4648" s="7" t="s">
        <v>74</v>
      </c>
      <c r="P4648" s="10">
        <v>2011</v>
      </c>
      <c r="Q4648" s="12">
        <v>41167</v>
      </c>
      <c r="R4648" s="12">
        <v>41544</v>
      </c>
    </row>
    <row r="4649" spans="1:18" x14ac:dyDescent="0.25">
      <c r="A4649" s="7" t="s">
        <v>17500</v>
      </c>
      <c r="B4649" s="7" t="s">
        <v>17501</v>
      </c>
      <c r="C4649" s="7" t="s">
        <v>17502</v>
      </c>
      <c r="D4649" s="7" t="s">
        <v>532</v>
      </c>
      <c r="E4649" s="8" t="s">
        <v>533</v>
      </c>
      <c r="F4649" s="8">
        <v>500000</v>
      </c>
      <c r="G4649" s="7" t="s">
        <v>35</v>
      </c>
      <c r="H4649" s="7" t="s">
        <v>205</v>
      </c>
      <c r="I4649" s="9"/>
      <c r="J4649" s="7" t="s">
        <v>292</v>
      </c>
      <c r="K4649" s="10" t="s">
        <v>423</v>
      </c>
      <c r="L4649" s="7">
        <v>2</v>
      </c>
      <c r="Q4649" s="12">
        <v>38565</v>
      </c>
      <c r="R4649" s="12">
        <v>40087</v>
      </c>
    </row>
    <row r="4650" spans="1:18" x14ac:dyDescent="0.25">
      <c r="A4650" s="7" t="s">
        <v>17503</v>
      </c>
      <c r="B4650" s="7" t="s">
        <v>17504</v>
      </c>
      <c r="C4650" s="7" t="s">
        <v>17505</v>
      </c>
      <c r="D4650" s="7" t="s">
        <v>17506</v>
      </c>
      <c r="E4650" s="8" t="s">
        <v>297</v>
      </c>
      <c r="F4650" s="8">
        <v>0</v>
      </c>
      <c r="G4650" s="7" t="s">
        <v>35</v>
      </c>
      <c r="H4650" s="7" t="s">
        <v>24</v>
      </c>
      <c r="I4650" s="9" t="s">
        <v>36</v>
      </c>
      <c r="J4650" s="7" t="s">
        <v>181</v>
      </c>
      <c r="K4650" s="10" t="s">
        <v>277</v>
      </c>
      <c r="L4650" s="7">
        <v>1</v>
      </c>
      <c r="M4650" s="11">
        <v>41292</v>
      </c>
      <c r="N4650" s="7" t="s">
        <v>146</v>
      </c>
      <c r="O4650" s="7" t="s">
        <v>147</v>
      </c>
      <c r="P4650" s="10">
        <v>2013</v>
      </c>
      <c r="Q4650" s="12">
        <v>41382</v>
      </c>
      <c r="R4650" s="12">
        <v>41382</v>
      </c>
    </row>
    <row r="4651" spans="1:18" x14ac:dyDescent="0.25">
      <c r="A4651" s="7" t="s">
        <v>17507</v>
      </c>
      <c r="B4651" s="7" t="s">
        <v>17508</v>
      </c>
      <c r="C4651" s="7" t="s">
        <v>17509</v>
      </c>
      <c r="D4651" s="7" t="s">
        <v>17510</v>
      </c>
      <c r="E4651" s="8" t="s">
        <v>211</v>
      </c>
      <c r="F4651" s="8">
        <v>3515401</v>
      </c>
      <c r="G4651" s="7" t="s">
        <v>35</v>
      </c>
      <c r="H4651" s="7" t="s">
        <v>196</v>
      </c>
      <c r="I4651" s="9"/>
      <c r="J4651" s="7" t="s">
        <v>11849</v>
      </c>
      <c r="K4651" s="10" t="s">
        <v>11849</v>
      </c>
      <c r="L4651" s="7">
        <v>4</v>
      </c>
      <c r="M4651" s="11">
        <v>39264</v>
      </c>
      <c r="N4651" s="7" t="s">
        <v>1018</v>
      </c>
      <c r="O4651" s="7" t="s">
        <v>643</v>
      </c>
      <c r="P4651" s="10">
        <v>2007</v>
      </c>
      <c r="Q4651" s="12">
        <v>40057</v>
      </c>
      <c r="R4651" s="12">
        <v>41760</v>
      </c>
    </row>
    <row r="4652" spans="1:18" x14ac:dyDescent="0.25">
      <c r="A4652" s="7" t="s">
        <v>17511</v>
      </c>
      <c r="B4652" s="7" t="s">
        <v>17512</v>
      </c>
      <c r="C4652" s="7" t="s">
        <v>17513</v>
      </c>
      <c r="D4652" s="7" t="s">
        <v>33</v>
      </c>
      <c r="E4652" s="8" t="s">
        <v>34</v>
      </c>
      <c r="F4652" s="8">
        <v>5350000</v>
      </c>
      <c r="G4652" s="7" t="s">
        <v>35</v>
      </c>
      <c r="H4652" s="7" t="s">
        <v>24</v>
      </c>
      <c r="I4652" s="9" t="s">
        <v>60</v>
      </c>
      <c r="J4652" s="7" t="s">
        <v>1368</v>
      </c>
      <c r="K4652" s="10" t="s">
        <v>1368</v>
      </c>
      <c r="L4652" s="7">
        <v>4</v>
      </c>
      <c r="M4652" s="11">
        <v>40909</v>
      </c>
      <c r="N4652" s="7" t="s">
        <v>111</v>
      </c>
      <c r="O4652" s="7" t="s">
        <v>112</v>
      </c>
      <c r="P4652" s="10">
        <v>2012</v>
      </c>
      <c r="Q4652" s="12">
        <v>41313</v>
      </c>
      <c r="R4652" s="12">
        <v>41871</v>
      </c>
    </row>
    <row r="4653" spans="1:18" x14ac:dyDescent="0.25">
      <c r="A4653" s="7" t="s">
        <v>17514</v>
      </c>
      <c r="B4653" s="7" t="s">
        <v>17515</v>
      </c>
      <c r="C4653" s="7" t="s">
        <v>17516</v>
      </c>
      <c r="F4653" s="8">
        <v>500000</v>
      </c>
      <c r="G4653" s="7" t="s">
        <v>35</v>
      </c>
      <c r="H4653" s="7" t="s">
        <v>2011</v>
      </c>
      <c r="I4653" s="9"/>
      <c r="J4653" s="7" t="s">
        <v>17517</v>
      </c>
      <c r="K4653" s="10" t="s">
        <v>17517</v>
      </c>
      <c r="L4653" s="7">
        <v>1</v>
      </c>
      <c r="Q4653" s="12">
        <v>39870</v>
      </c>
      <c r="R4653" s="12">
        <v>39870</v>
      </c>
    </row>
    <row r="4654" spans="1:18" x14ac:dyDescent="0.25">
      <c r="A4654" s="7" t="s">
        <v>17518</v>
      </c>
      <c r="B4654" s="7" t="s">
        <v>17519</v>
      </c>
      <c r="C4654" s="7" t="s">
        <v>17520</v>
      </c>
      <c r="D4654" s="7" t="s">
        <v>68</v>
      </c>
      <c r="E4654" s="8" t="s">
        <v>69</v>
      </c>
      <c r="F4654" s="8">
        <v>0</v>
      </c>
      <c r="G4654" s="7" t="s">
        <v>35</v>
      </c>
      <c r="H4654" s="7" t="s">
        <v>24</v>
      </c>
      <c r="I4654" s="9" t="s">
        <v>70</v>
      </c>
      <c r="J4654" s="7" t="s">
        <v>576</v>
      </c>
      <c r="K4654" s="10" t="s">
        <v>576</v>
      </c>
      <c r="L4654" s="7">
        <v>1</v>
      </c>
      <c r="M4654" s="11">
        <v>41437</v>
      </c>
      <c r="N4654" s="7" t="s">
        <v>1766</v>
      </c>
      <c r="O4654" s="7" t="s">
        <v>412</v>
      </c>
      <c r="P4654" s="10">
        <v>2013</v>
      </c>
      <c r="Q4654" s="12">
        <v>41765</v>
      </c>
      <c r="R4654" s="12">
        <v>41765</v>
      </c>
    </row>
    <row r="4655" spans="1:18" x14ac:dyDescent="0.25">
      <c r="A4655" s="7" t="s">
        <v>17521</v>
      </c>
      <c r="B4655" s="7" t="s">
        <v>17522</v>
      </c>
      <c r="D4655" s="7" t="s">
        <v>144</v>
      </c>
      <c r="E4655" s="8" t="s">
        <v>145</v>
      </c>
      <c r="F4655" s="8">
        <v>20000</v>
      </c>
      <c r="G4655" s="7" t="s">
        <v>35</v>
      </c>
      <c r="H4655" s="7" t="s">
        <v>24</v>
      </c>
      <c r="I4655" s="9" t="s">
        <v>1171</v>
      </c>
      <c r="J4655" s="7" t="s">
        <v>1872</v>
      </c>
      <c r="K4655" s="10" t="s">
        <v>10718</v>
      </c>
      <c r="L4655" s="7">
        <v>1</v>
      </c>
      <c r="Q4655" s="12">
        <v>41839</v>
      </c>
      <c r="R4655" s="12">
        <v>41839</v>
      </c>
    </row>
    <row r="4656" spans="1:18" x14ac:dyDescent="0.25">
      <c r="A4656" s="7" t="s">
        <v>17523</v>
      </c>
      <c r="B4656" s="7" t="s">
        <v>17524</v>
      </c>
      <c r="C4656" s="7" t="s">
        <v>17525</v>
      </c>
      <c r="D4656" s="7" t="s">
        <v>17526</v>
      </c>
      <c r="E4656" s="8" t="s">
        <v>2067</v>
      </c>
      <c r="F4656" s="8">
        <v>0</v>
      </c>
      <c r="G4656" s="7" t="s">
        <v>35</v>
      </c>
      <c r="H4656" s="7" t="s">
        <v>24</v>
      </c>
      <c r="I4656" s="9" t="s">
        <v>36</v>
      </c>
      <c r="J4656" s="7" t="s">
        <v>8876</v>
      </c>
      <c r="K4656" s="10" t="s">
        <v>17527</v>
      </c>
      <c r="L4656" s="7">
        <v>1</v>
      </c>
      <c r="M4656" s="11">
        <v>41319</v>
      </c>
      <c r="N4656" s="7" t="s">
        <v>1258</v>
      </c>
      <c r="O4656" s="7" t="s">
        <v>147</v>
      </c>
      <c r="P4656" s="10">
        <v>2013</v>
      </c>
      <c r="Q4656" s="12">
        <v>41562</v>
      </c>
      <c r="R4656" s="12">
        <v>41562</v>
      </c>
    </row>
    <row r="4657" spans="1:18" x14ac:dyDescent="0.25">
      <c r="A4657" s="7" t="s">
        <v>17528</v>
      </c>
      <c r="B4657" s="7" t="s">
        <v>17529</v>
      </c>
      <c r="C4657" s="7" t="s">
        <v>17530</v>
      </c>
      <c r="D4657" s="7" t="s">
        <v>17531</v>
      </c>
      <c r="E4657" s="8" t="s">
        <v>3894</v>
      </c>
      <c r="F4657" s="8">
        <v>0</v>
      </c>
      <c r="G4657" s="7" t="s">
        <v>35</v>
      </c>
      <c r="H4657" s="7" t="s">
        <v>24</v>
      </c>
      <c r="I4657" s="9" t="s">
        <v>36</v>
      </c>
      <c r="J4657" s="7" t="s">
        <v>181</v>
      </c>
      <c r="K4657" s="10" t="s">
        <v>794</v>
      </c>
      <c r="L4657" s="7">
        <v>1</v>
      </c>
      <c r="M4657" s="11">
        <v>41713</v>
      </c>
      <c r="N4657" s="7" t="s">
        <v>2021</v>
      </c>
      <c r="O4657" s="7" t="s">
        <v>64</v>
      </c>
      <c r="P4657" s="10">
        <v>2014</v>
      </c>
      <c r="Q4657" s="12">
        <v>41713</v>
      </c>
      <c r="R4657" s="12">
        <v>41713</v>
      </c>
    </row>
    <row r="4658" spans="1:18" x14ac:dyDescent="0.25">
      <c r="A4658" s="7" t="s">
        <v>17532</v>
      </c>
      <c r="B4658" s="7" t="s">
        <v>17533</v>
      </c>
      <c r="C4658" s="7" t="s">
        <v>17534</v>
      </c>
      <c r="D4658" s="7" t="s">
        <v>1402</v>
      </c>
      <c r="E4658" s="8" t="s">
        <v>1403</v>
      </c>
      <c r="F4658" s="8">
        <v>9315500</v>
      </c>
      <c r="G4658" s="7" t="s">
        <v>35</v>
      </c>
      <c r="I4658" s="9"/>
      <c r="J4658" s="7"/>
      <c r="L4658" s="7">
        <v>2</v>
      </c>
      <c r="Q4658" s="12">
        <v>38488</v>
      </c>
      <c r="R4658" s="12">
        <v>40435</v>
      </c>
    </row>
    <row r="4659" spans="1:18" x14ac:dyDescent="0.25">
      <c r="A4659" s="7" t="s">
        <v>17535</v>
      </c>
      <c r="B4659" s="7" t="s">
        <v>17536</v>
      </c>
      <c r="C4659" s="7" t="s">
        <v>17537</v>
      </c>
      <c r="F4659" s="8">
        <v>0</v>
      </c>
      <c r="G4659" s="7" t="s">
        <v>35</v>
      </c>
      <c r="H4659" s="7" t="s">
        <v>24</v>
      </c>
      <c r="I4659" s="9" t="s">
        <v>93</v>
      </c>
      <c r="J4659" s="7" t="s">
        <v>3083</v>
      </c>
      <c r="K4659" s="10" t="s">
        <v>1080</v>
      </c>
      <c r="L4659" s="7">
        <v>1</v>
      </c>
      <c r="M4659" s="11">
        <v>37328</v>
      </c>
      <c r="N4659" s="7" t="s">
        <v>9415</v>
      </c>
      <c r="O4659" s="7" t="s">
        <v>528</v>
      </c>
      <c r="P4659" s="10">
        <v>2002</v>
      </c>
      <c r="Q4659" s="12">
        <v>39925</v>
      </c>
      <c r="R4659" s="12">
        <v>39925</v>
      </c>
    </row>
    <row r="4660" spans="1:18" x14ac:dyDescent="0.25">
      <c r="A4660" s="7" t="s">
        <v>17538</v>
      </c>
      <c r="B4660" s="7" t="s">
        <v>17539</v>
      </c>
      <c r="C4660" s="7" t="s">
        <v>17540</v>
      </c>
      <c r="D4660" s="7" t="s">
        <v>2043</v>
      </c>
      <c r="E4660" s="8" t="s">
        <v>4908</v>
      </c>
      <c r="F4660" s="8">
        <v>150000</v>
      </c>
      <c r="G4660" s="7" t="s">
        <v>35</v>
      </c>
      <c r="I4660" s="9"/>
      <c r="J4660" s="7"/>
      <c r="L4660" s="7">
        <v>1</v>
      </c>
      <c r="M4660" s="11">
        <v>40280</v>
      </c>
      <c r="N4660" s="7" t="s">
        <v>4205</v>
      </c>
      <c r="O4660" s="7" t="s">
        <v>1110</v>
      </c>
      <c r="P4660" s="10">
        <v>2010</v>
      </c>
      <c r="Q4660" s="12">
        <v>40452</v>
      </c>
      <c r="R4660" s="12">
        <v>40452</v>
      </c>
    </row>
    <row r="4661" spans="1:18" x14ac:dyDescent="0.25">
      <c r="A4661" s="7" t="s">
        <v>17541</v>
      </c>
      <c r="B4661" s="7" t="s">
        <v>17542</v>
      </c>
      <c r="C4661" s="7" t="s">
        <v>17543</v>
      </c>
      <c r="D4661" s="7" t="s">
        <v>17544</v>
      </c>
      <c r="E4661" s="8" t="s">
        <v>145</v>
      </c>
      <c r="F4661" s="8">
        <v>389590</v>
      </c>
      <c r="G4661" s="7" t="s">
        <v>35</v>
      </c>
      <c r="H4661" s="7" t="s">
        <v>749</v>
      </c>
      <c r="I4661" s="9"/>
      <c r="J4661" s="7" t="s">
        <v>750</v>
      </c>
      <c r="K4661" s="10" t="s">
        <v>750</v>
      </c>
      <c r="L4661" s="7">
        <v>2</v>
      </c>
      <c r="M4661" s="11">
        <v>40883</v>
      </c>
      <c r="N4661" s="7" t="s">
        <v>595</v>
      </c>
      <c r="O4661" s="7" t="s">
        <v>74</v>
      </c>
      <c r="P4661" s="10">
        <v>2011</v>
      </c>
      <c r="Q4661" s="12">
        <v>41197</v>
      </c>
      <c r="R4661" s="12">
        <v>41344</v>
      </c>
    </row>
    <row r="4662" spans="1:18" x14ac:dyDescent="0.25">
      <c r="A4662" s="7" t="s">
        <v>17545</v>
      </c>
      <c r="B4662" s="7" t="s">
        <v>17546</v>
      </c>
      <c r="C4662" s="7" t="s">
        <v>17547</v>
      </c>
      <c r="D4662" s="7" t="s">
        <v>275</v>
      </c>
      <c r="E4662" s="8" t="s">
        <v>276</v>
      </c>
      <c r="F4662" s="8">
        <v>8586591</v>
      </c>
      <c r="G4662" s="7" t="s">
        <v>35</v>
      </c>
      <c r="H4662" s="7" t="s">
        <v>24</v>
      </c>
      <c r="I4662" s="9" t="s">
        <v>331</v>
      </c>
      <c r="J4662" s="7" t="s">
        <v>332</v>
      </c>
      <c r="K4662" s="10" t="s">
        <v>332</v>
      </c>
      <c r="L4662" s="7">
        <v>3</v>
      </c>
      <c r="Q4662" s="12">
        <v>40252</v>
      </c>
      <c r="R4662" s="12">
        <v>40843</v>
      </c>
    </row>
    <row r="4663" spans="1:18" x14ac:dyDescent="0.25">
      <c r="A4663" s="7" t="s">
        <v>17548</v>
      </c>
      <c r="B4663" s="7" t="s">
        <v>17549</v>
      </c>
      <c r="C4663" s="7" t="s">
        <v>17550</v>
      </c>
      <c r="D4663" s="7" t="s">
        <v>17551</v>
      </c>
      <c r="E4663" s="8" t="s">
        <v>3461</v>
      </c>
      <c r="F4663" s="8">
        <v>9522</v>
      </c>
      <c r="G4663" s="7" t="s">
        <v>80</v>
      </c>
      <c r="I4663" s="9"/>
      <c r="J4663" s="7"/>
      <c r="L4663" s="7">
        <v>1</v>
      </c>
      <c r="M4663" s="11">
        <v>40480</v>
      </c>
      <c r="N4663" s="7" t="s">
        <v>1799</v>
      </c>
      <c r="O4663" s="7" t="s">
        <v>199</v>
      </c>
      <c r="P4663" s="10">
        <v>2010</v>
      </c>
      <c r="Q4663" s="12">
        <v>40179</v>
      </c>
      <c r="R4663" s="12">
        <v>40179</v>
      </c>
    </row>
    <row r="4664" spans="1:18" x14ac:dyDescent="0.25">
      <c r="A4664" s="7" t="s">
        <v>17552</v>
      </c>
      <c r="B4664" s="7" t="s">
        <v>17553</v>
      </c>
      <c r="C4664" s="7" t="s">
        <v>17554</v>
      </c>
      <c r="D4664" s="7" t="s">
        <v>68</v>
      </c>
      <c r="E4664" s="8" t="s">
        <v>69</v>
      </c>
      <c r="F4664" s="8">
        <v>0</v>
      </c>
      <c r="G4664" s="7" t="s">
        <v>35</v>
      </c>
      <c r="I4664" s="9"/>
      <c r="J4664" s="7"/>
      <c r="L4664" s="7">
        <v>1</v>
      </c>
      <c r="M4664" s="11">
        <v>41275</v>
      </c>
      <c r="N4664" s="7" t="s">
        <v>146</v>
      </c>
      <c r="O4664" s="7" t="s">
        <v>147</v>
      </c>
      <c r="P4664" s="10">
        <v>2013</v>
      </c>
      <c r="Q4664" s="12">
        <v>41699</v>
      </c>
      <c r="R4664" s="12">
        <v>41699</v>
      </c>
    </row>
    <row r="4665" spans="1:18" x14ac:dyDescent="0.25">
      <c r="A4665" s="7" t="s">
        <v>17555</v>
      </c>
      <c r="B4665" s="7" t="s">
        <v>17556</v>
      </c>
      <c r="C4665" s="7" t="s">
        <v>17557</v>
      </c>
      <c r="D4665" s="7" t="s">
        <v>68</v>
      </c>
      <c r="E4665" s="8" t="s">
        <v>69</v>
      </c>
      <c r="F4665" s="8">
        <v>3500000</v>
      </c>
      <c r="G4665" s="7" t="s">
        <v>35</v>
      </c>
      <c r="H4665" s="7" t="s">
        <v>24</v>
      </c>
      <c r="I4665" s="9" t="s">
        <v>8006</v>
      </c>
      <c r="J4665" s="7" t="s">
        <v>8534</v>
      </c>
      <c r="K4665" s="10" t="s">
        <v>17558</v>
      </c>
      <c r="L4665" s="7">
        <v>2</v>
      </c>
      <c r="M4665" s="11">
        <v>40603</v>
      </c>
      <c r="N4665" s="7" t="s">
        <v>1552</v>
      </c>
      <c r="O4665" s="7" t="s">
        <v>505</v>
      </c>
      <c r="P4665" s="10">
        <v>2011</v>
      </c>
      <c r="Q4665" s="12">
        <v>40603</v>
      </c>
      <c r="R4665" s="12">
        <v>41836</v>
      </c>
    </row>
    <row r="4666" spans="1:18" x14ac:dyDescent="0.25">
      <c r="A4666" s="7" t="s">
        <v>17559</v>
      </c>
      <c r="B4666" s="7" t="s">
        <v>17560</v>
      </c>
      <c r="C4666" s="7" t="s">
        <v>17561</v>
      </c>
      <c r="D4666" s="7" t="s">
        <v>17562</v>
      </c>
      <c r="E4666" s="8" t="s">
        <v>69</v>
      </c>
      <c r="F4666" s="8">
        <v>70000</v>
      </c>
      <c r="G4666" s="7" t="s">
        <v>35</v>
      </c>
      <c r="H4666" s="7" t="s">
        <v>24</v>
      </c>
      <c r="I4666" s="9" t="s">
        <v>60</v>
      </c>
      <c r="J4666" s="7" t="s">
        <v>1368</v>
      </c>
      <c r="K4666" s="10" t="s">
        <v>1368</v>
      </c>
      <c r="L4666" s="7">
        <v>2</v>
      </c>
      <c r="M4666" s="11">
        <v>41334</v>
      </c>
      <c r="N4666" s="7" t="s">
        <v>514</v>
      </c>
      <c r="O4666" s="7" t="s">
        <v>147</v>
      </c>
      <c r="P4666" s="10">
        <v>2013</v>
      </c>
      <c r="Q4666" s="12">
        <v>41378</v>
      </c>
      <c r="R4666" s="12">
        <v>41395</v>
      </c>
    </row>
    <row r="4667" spans="1:18" x14ac:dyDescent="0.25">
      <c r="A4667" s="7" t="s">
        <v>17563</v>
      </c>
      <c r="B4667" s="7" t="s">
        <v>17564</v>
      </c>
      <c r="C4667" s="7" t="s">
        <v>17565</v>
      </c>
      <c r="D4667" s="7" t="s">
        <v>17566</v>
      </c>
      <c r="E4667" s="8" t="s">
        <v>655</v>
      </c>
      <c r="F4667" s="8">
        <v>20000</v>
      </c>
      <c r="G4667" s="7" t="s">
        <v>35</v>
      </c>
      <c r="H4667" s="7" t="s">
        <v>24</v>
      </c>
      <c r="I4667" s="9" t="s">
        <v>220</v>
      </c>
      <c r="J4667" s="7" t="s">
        <v>221</v>
      </c>
      <c r="K4667" s="10" t="s">
        <v>221</v>
      </c>
      <c r="L4667" s="7">
        <v>1</v>
      </c>
      <c r="M4667" s="11">
        <v>41800</v>
      </c>
      <c r="N4667" s="7" t="s">
        <v>1150</v>
      </c>
      <c r="O4667" s="7" t="s">
        <v>1151</v>
      </c>
      <c r="P4667" s="10">
        <v>2014</v>
      </c>
      <c r="Q4667" s="12">
        <v>41838</v>
      </c>
      <c r="R4667" s="12">
        <v>41838</v>
      </c>
    </row>
    <row r="4668" spans="1:18" x14ac:dyDescent="0.25">
      <c r="A4668" s="7" t="s">
        <v>17567</v>
      </c>
      <c r="B4668" s="7" t="s">
        <v>17568</v>
      </c>
      <c r="C4668" s="7" t="s">
        <v>17569</v>
      </c>
      <c r="D4668" s="7" t="s">
        <v>78</v>
      </c>
      <c r="E4668" s="8" t="s">
        <v>79</v>
      </c>
      <c r="F4668" s="8">
        <v>20000</v>
      </c>
      <c r="G4668" s="7" t="s">
        <v>35</v>
      </c>
      <c r="H4668" s="7" t="s">
        <v>24</v>
      </c>
      <c r="I4668" s="9" t="s">
        <v>4150</v>
      </c>
      <c r="J4668" s="7" t="s">
        <v>4151</v>
      </c>
      <c r="K4668" s="10" t="s">
        <v>4151</v>
      </c>
      <c r="L4668" s="7">
        <v>1</v>
      </c>
      <c r="Q4668" s="12">
        <v>41926</v>
      </c>
      <c r="R4668" s="12">
        <v>41926</v>
      </c>
    </row>
    <row r="4669" spans="1:18" x14ac:dyDescent="0.25">
      <c r="A4669" s="7" t="s">
        <v>17570</v>
      </c>
      <c r="B4669" s="7" t="s">
        <v>17571</v>
      </c>
      <c r="C4669" s="7" t="s">
        <v>17572</v>
      </c>
      <c r="D4669" s="7" t="s">
        <v>68</v>
      </c>
      <c r="E4669" s="8" t="s">
        <v>69</v>
      </c>
      <c r="F4669" s="8">
        <v>75000</v>
      </c>
      <c r="G4669" s="7" t="s">
        <v>35</v>
      </c>
      <c r="H4669" s="7" t="s">
        <v>24</v>
      </c>
      <c r="I4669" s="9" t="s">
        <v>70</v>
      </c>
      <c r="J4669" s="7" t="s">
        <v>7651</v>
      </c>
      <c r="K4669" s="10" t="s">
        <v>7651</v>
      </c>
      <c r="L4669" s="7">
        <v>1</v>
      </c>
      <c r="M4669" s="11">
        <v>36161</v>
      </c>
      <c r="N4669" s="7" t="s">
        <v>1066</v>
      </c>
      <c r="O4669" s="7" t="s">
        <v>1067</v>
      </c>
      <c r="P4669" s="10">
        <v>1999</v>
      </c>
      <c r="Q4669" s="12">
        <v>41474</v>
      </c>
      <c r="R4669" s="12">
        <v>41474</v>
      </c>
    </row>
    <row r="4670" spans="1:18" x14ac:dyDescent="0.25">
      <c r="A4670" s="7" t="s">
        <v>17573</v>
      </c>
      <c r="B4670" s="7" t="s">
        <v>17574</v>
      </c>
      <c r="C4670" s="7" t="s">
        <v>17575</v>
      </c>
      <c r="D4670" s="7" t="s">
        <v>17576</v>
      </c>
      <c r="E4670" s="8" t="s">
        <v>4903</v>
      </c>
      <c r="F4670" s="8">
        <v>573614</v>
      </c>
      <c r="G4670" s="7" t="s">
        <v>35</v>
      </c>
      <c r="H4670" s="7" t="s">
        <v>52</v>
      </c>
      <c r="I4670" s="9"/>
      <c r="J4670" s="7" t="s">
        <v>53</v>
      </c>
      <c r="K4670" s="10" t="s">
        <v>53</v>
      </c>
      <c r="L4670" s="7">
        <v>2</v>
      </c>
      <c r="M4670" s="11">
        <v>41244</v>
      </c>
      <c r="N4670" s="7" t="s">
        <v>949</v>
      </c>
      <c r="O4670" s="7" t="s">
        <v>46</v>
      </c>
      <c r="P4670" s="10">
        <v>2012</v>
      </c>
      <c r="Q4670" s="12">
        <v>41459</v>
      </c>
      <c r="R4670" s="12">
        <v>41661</v>
      </c>
    </row>
    <row r="4671" spans="1:18" x14ac:dyDescent="0.25">
      <c r="A4671" s="7" t="s">
        <v>17577</v>
      </c>
      <c r="B4671" s="7" t="s">
        <v>17578</v>
      </c>
      <c r="C4671" s="7" t="s">
        <v>17579</v>
      </c>
      <c r="D4671" s="7" t="s">
        <v>68</v>
      </c>
      <c r="E4671" s="8" t="s">
        <v>69</v>
      </c>
      <c r="F4671" s="8">
        <v>25000</v>
      </c>
      <c r="G4671" s="7" t="s">
        <v>35</v>
      </c>
      <c r="H4671" s="7" t="s">
        <v>24</v>
      </c>
      <c r="I4671" s="9" t="s">
        <v>161</v>
      </c>
      <c r="J4671" s="7" t="s">
        <v>162</v>
      </c>
      <c r="K4671" s="10" t="s">
        <v>2723</v>
      </c>
      <c r="L4671" s="7">
        <v>1</v>
      </c>
      <c r="M4671" s="11">
        <v>40826</v>
      </c>
      <c r="N4671" s="7" t="s">
        <v>73</v>
      </c>
      <c r="O4671" s="7" t="s">
        <v>74</v>
      </c>
      <c r="P4671" s="10">
        <v>2011</v>
      </c>
      <c r="Q4671" s="12">
        <v>40969</v>
      </c>
      <c r="R4671" s="12">
        <v>40969</v>
      </c>
    </row>
    <row r="4672" spans="1:18" x14ac:dyDescent="0.25">
      <c r="A4672" s="7" t="s">
        <v>17580</v>
      </c>
      <c r="B4672" s="7" t="s">
        <v>17581</v>
      </c>
      <c r="F4672" s="8">
        <v>0</v>
      </c>
      <c r="G4672" s="7" t="s">
        <v>35</v>
      </c>
      <c r="I4672" s="9"/>
      <c r="J4672" s="7"/>
      <c r="L4672" s="7">
        <v>1</v>
      </c>
      <c r="Q4672" s="12">
        <v>36617</v>
      </c>
      <c r="R4672" s="12">
        <v>36617</v>
      </c>
    </row>
    <row r="4673" spans="1:18" x14ac:dyDescent="0.25">
      <c r="A4673" s="7" t="s">
        <v>17582</v>
      </c>
      <c r="B4673" s="7" t="s">
        <v>17583</v>
      </c>
      <c r="C4673" s="7" t="s">
        <v>17584</v>
      </c>
      <c r="D4673" s="7" t="s">
        <v>17585</v>
      </c>
      <c r="E4673" s="8" t="s">
        <v>992</v>
      </c>
      <c r="F4673" s="8">
        <v>5600000</v>
      </c>
      <c r="G4673" s="7" t="s">
        <v>35</v>
      </c>
      <c r="H4673" s="7" t="s">
        <v>24</v>
      </c>
      <c r="I4673" s="9" t="s">
        <v>36</v>
      </c>
      <c r="J4673" s="7" t="s">
        <v>181</v>
      </c>
      <c r="K4673" s="10" t="s">
        <v>182</v>
      </c>
      <c r="L4673" s="7">
        <v>2</v>
      </c>
      <c r="M4673" s="11">
        <v>40909</v>
      </c>
      <c r="N4673" s="7" t="s">
        <v>111</v>
      </c>
      <c r="O4673" s="7" t="s">
        <v>112</v>
      </c>
      <c r="P4673" s="10">
        <v>2012</v>
      </c>
      <c r="Q4673" s="12">
        <v>41791</v>
      </c>
      <c r="R4673" s="12">
        <v>41974</v>
      </c>
    </row>
    <row r="4674" spans="1:18" x14ac:dyDescent="0.25">
      <c r="A4674" s="7" t="s">
        <v>17586</v>
      </c>
      <c r="B4674" s="7" t="s">
        <v>17587</v>
      </c>
      <c r="C4674" s="7" t="s">
        <v>17588</v>
      </c>
      <c r="D4674" s="7" t="s">
        <v>17589</v>
      </c>
      <c r="E4674" s="8" t="s">
        <v>1206</v>
      </c>
      <c r="F4674" s="8">
        <v>66250000</v>
      </c>
      <c r="G4674" s="7" t="s">
        <v>35</v>
      </c>
      <c r="H4674" s="7" t="s">
        <v>24</v>
      </c>
      <c r="I4674" s="9" t="s">
        <v>36</v>
      </c>
      <c r="J4674" s="7" t="s">
        <v>181</v>
      </c>
      <c r="K4674" s="10" t="s">
        <v>2579</v>
      </c>
      <c r="L4674" s="7">
        <v>3</v>
      </c>
      <c r="M4674" s="11">
        <v>41365</v>
      </c>
      <c r="N4674" s="7" t="s">
        <v>411</v>
      </c>
      <c r="O4674" s="7" t="s">
        <v>412</v>
      </c>
      <c r="P4674" s="10">
        <v>2013</v>
      </c>
      <c r="Q4674" s="12">
        <v>41599</v>
      </c>
      <c r="R4674" s="12">
        <v>41918</v>
      </c>
    </row>
    <row r="4675" spans="1:18" x14ac:dyDescent="0.25">
      <c r="A4675" s="7" t="s">
        <v>17590</v>
      </c>
      <c r="B4675" s="7" t="s">
        <v>17591</v>
      </c>
      <c r="C4675" s="7" t="s">
        <v>17592</v>
      </c>
      <c r="D4675" s="7" t="s">
        <v>17593</v>
      </c>
      <c r="E4675" s="8" t="s">
        <v>533</v>
      </c>
      <c r="F4675" s="8">
        <v>400000</v>
      </c>
      <c r="G4675" s="7" t="s">
        <v>23</v>
      </c>
      <c r="H4675" s="7" t="s">
        <v>52</v>
      </c>
      <c r="I4675" s="9"/>
      <c r="J4675" s="7" t="s">
        <v>53</v>
      </c>
      <c r="K4675" s="10" t="s">
        <v>53</v>
      </c>
      <c r="L4675" s="7">
        <v>1</v>
      </c>
      <c r="M4675" s="11">
        <v>40634</v>
      </c>
      <c r="N4675" s="7" t="s">
        <v>54</v>
      </c>
      <c r="O4675" s="7" t="s">
        <v>55</v>
      </c>
      <c r="P4675" s="10">
        <v>2011</v>
      </c>
      <c r="Q4675" s="12">
        <v>40744</v>
      </c>
      <c r="R4675" s="12">
        <v>40744</v>
      </c>
    </row>
    <row r="4676" spans="1:18" x14ac:dyDescent="0.25">
      <c r="A4676" s="7" t="s">
        <v>17594</v>
      </c>
      <c r="B4676" s="7" t="s">
        <v>17595</v>
      </c>
      <c r="C4676" s="7" t="s">
        <v>17596</v>
      </c>
      <c r="D4676" s="7" t="s">
        <v>7420</v>
      </c>
      <c r="E4676" s="8" t="s">
        <v>7421</v>
      </c>
      <c r="F4676" s="8">
        <v>165992</v>
      </c>
      <c r="G4676" s="7" t="s">
        <v>35</v>
      </c>
      <c r="H4676" s="7" t="s">
        <v>52</v>
      </c>
      <c r="I4676" s="9"/>
      <c r="J4676" s="7" t="s">
        <v>1794</v>
      </c>
      <c r="K4676" s="10" t="s">
        <v>1794</v>
      </c>
      <c r="L4676" s="7">
        <v>1</v>
      </c>
      <c r="M4676" s="11">
        <v>41398</v>
      </c>
      <c r="N4676" s="7" t="s">
        <v>3449</v>
      </c>
      <c r="O4676" s="7" t="s">
        <v>412</v>
      </c>
      <c r="P4676" s="10">
        <v>2013</v>
      </c>
      <c r="Q4676" s="12">
        <v>41733</v>
      </c>
      <c r="R4676" s="12">
        <v>41733</v>
      </c>
    </row>
    <row r="4677" spans="1:18" x14ac:dyDescent="0.25">
      <c r="A4677" s="7" t="s">
        <v>17597</v>
      </c>
      <c r="B4677" s="7" t="s">
        <v>17598</v>
      </c>
      <c r="C4677" s="7" t="s">
        <v>17599</v>
      </c>
      <c r="D4677" s="7" t="s">
        <v>1295</v>
      </c>
      <c r="E4677" s="8" t="s">
        <v>1296</v>
      </c>
      <c r="F4677" s="8">
        <v>11600017</v>
      </c>
      <c r="G4677" s="7" t="s">
        <v>35</v>
      </c>
      <c r="H4677" s="7" t="s">
        <v>24</v>
      </c>
      <c r="I4677" s="9" t="s">
        <v>281</v>
      </c>
      <c r="J4677" s="7" t="s">
        <v>9569</v>
      </c>
      <c r="K4677" s="10" t="s">
        <v>17600</v>
      </c>
      <c r="L4677" s="7">
        <v>2</v>
      </c>
      <c r="M4677" s="11">
        <v>33239</v>
      </c>
      <c r="N4677" s="7" t="s">
        <v>448</v>
      </c>
      <c r="O4677" s="7" t="s">
        <v>449</v>
      </c>
      <c r="P4677" s="10">
        <v>1991</v>
      </c>
      <c r="Q4677" s="12">
        <v>41373</v>
      </c>
      <c r="R4677" s="12">
        <v>41893</v>
      </c>
    </row>
    <row r="4678" spans="1:18" x14ac:dyDescent="0.25">
      <c r="A4678" s="7" t="s">
        <v>17601</v>
      </c>
      <c r="B4678" s="7" t="s">
        <v>17602</v>
      </c>
      <c r="C4678" s="7" t="s">
        <v>17603</v>
      </c>
      <c r="D4678" s="7" t="s">
        <v>17604</v>
      </c>
      <c r="E4678" s="8" t="s">
        <v>720</v>
      </c>
      <c r="F4678" s="8">
        <v>320000</v>
      </c>
      <c r="G4678" s="7" t="s">
        <v>35</v>
      </c>
      <c r="H4678" s="7" t="s">
        <v>354</v>
      </c>
      <c r="I4678" s="9"/>
      <c r="J4678" s="7" t="s">
        <v>1140</v>
      </c>
      <c r="K4678" s="10" t="s">
        <v>1140</v>
      </c>
      <c r="L4678" s="7">
        <v>2</v>
      </c>
      <c r="M4678" s="11">
        <v>41244</v>
      </c>
      <c r="N4678" s="7" t="s">
        <v>949</v>
      </c>
      <c r="O4678" s="7" t="s">
        <v>46</v>
      </c>
      <c r="P4678" s="10">
        <v>2012</v>
      </c>
      <c r="Q4678" s="12">
        <v>41244</v>
      </c>
      <c r="R4678" s="12">
        <v>41561</v>
      </c>
    </row>
    <row r="4679" spans="1:18" x14ac:dyDescent="0.25">
      <c r="A4679" s="7" t="s">
        <v>17605</v>
      </c>
      <c r="B4679" s="7" t="s">
        <v>17606</v>
      </c>
      <c r="C4679" s="7" t="s">
        <v>17607</v>
      </c>
      <c r="D4679" s="7" t="s">
        <v>68</v>
      </c>
      <c r="E4679" s="8" t="s">
        <v>69</v>
      </c>
      <c r="F4679" s="8">
        <v>0</v>
      </c>
      <c r="G4679" s="7" t="s">
        <v>35</v>
      </c>
      <c r="H4679" s="7" t="s">
        <v>24</v>
      </c>
      <c r="I4679" s="9" t="s">
        <v>36</v>
      </c>
      <c r="J4679" s="7" t="s">
        <v>181</v>
      </c>
      <c r="K4679" s="10" t="s">
        <v>695</v>
      </c>
      <c r="L4679" s="7">
        <v>1</v>
      </c>
      <c r="M4679" s="11">
        <v>40544</v>
      </c>
      <c r="N4679" s="7" t="s">
        <v>537</v>
      </c>
      <c r="O4679" s="7" t="s">
        <v>505</v>
      </c>
      <c r="P4679" s="10">
        <v>2011</v>
      </c>
      <c r="Q4679" s="12">
        <v>40622</v>
      </c>
      <c r="R4679" s="12">
        <v>40622</v>
      </c>
    </row>
    <row r="4680" spans="1:18" x14ac:dyDescent="0.25">
      <c r="A4680" s="7" t="s">
        <v>17608</v>
      </c>
      <c r="B4680" s="7" t="s">
        <v>17609</v>
      </c>
      <c r="D4680" s="7" t="s">
        <v>365</v>
      </c>
      <c r="E4680" s="8" t="s">
        <v>366</v>
      </c>
      <c r="F4680" s="8">
        <v>0</v>
      </c>
      <c r="G4680" s="7" t="s">
        <v>35</v>
      </c>
      <c r="H4680" s="7" t="s">
        <v>24</v>
      </c>
      <c r="I4680" s="9" t="s">
        <v>2591</v>
      </c>
      <c r="J4680" s="7" t="s">
        <v>17610</v>
      </c>
      <c r="K4680" s="10" t="s">
        <v>17610</v>
      </c>
      <c r="L4680" s="7">
        <v>1</v>
      </c>
      <c r="M4680" s="11">
        <v>41030</v>
      </c>
      <c r="N4680" s="7" t="s">
        <v>1953</v>
      </c>
      <c r="O4680" s="7" t="s">
        <v>29</v>
      </c>
      <c r="P4680" s="10">
        <v>2012</v>
      </c>
      <c r="Q4680" s="12">
        <v>40932</v>
      </c>
      <c r="R4680" s="12">
        <v>40932</v>
      </c>
    </row>
    <row r="4681" spans="1:18" x14ac:dyDescent="0.25">
      <c r="A4681" s="7" t="s">
        <v>17611</v>
      </c>
      <c r="B4681" s="7" t="s">
        <v>17612</v>
      </c>
      <c r="C4681" s="7" t="s">
        <v>17613</v>
      </c>
      <c r="D4681" s="7" t="s">
        <v>68</v>
      </c>
      <c r="E4681" s="8" t="s">
        <v>69</v>
      </c>
      <c r="F4681" s="8">
        <v>500000</v>
      </c>
      <c r="G4681" s="7" t="s">
        <v>35</v>
      </c>
      <c r="H4681" s="7" t="s">
        <v>176</v>
      </c>
      <c r="I4681" s="9"/>
      <c r="J4681" s="7" t="s">
        <v>3792</v>
      </c>
      <c r="K4681" s="10" t="s">
        <v>6607</v>
      </c>
      <c r="L4681" s="7">
        <v>1</v>
      </c>
      <c r="M4681" s="11">
        <v>40695</v>
      </c>
      <c r="N4681" s="7" t="s">
        <v>702</v>
      </c>
      <c r="O4681" s="7" t="s">
        <v>55</v>
      </c>
      <c r="P4681" s="10">
        <v>2011</v>
      </c>
      <c r="Q4681" s="12">
        <v>40695</v>
      </c>
      <c r="R4681" s="12">
        <v>40695</v>
      </c>
    </row>
    <row r="4682" spans="1:18" x14ac:dyDescent="0.25">
      <c r="A4682" s="7" t="s">
        <v>17614</v>
      </c>
      <c r="B4682" s="7" t="s">
        <v>17615</v>
      </c>
      <c r="C4682" s="7" t="s">
        <v>17616</v>
      </c>
      <c r="D4682" s="7" t="s">
        <v>17617</v>
      </c>
      <c r="E4682" s="8" t="s">
        <v>69</v>
      </c>
      <c r="F4682" s="8">
        <v>9500000</v>
      </c>
      <c r="G4682" s="7" t="s">
        <v>80</v>
      </c>
      <c r="H4682" s="7" t="s">
        <v>635</v>
      </c>
      <c r="I4682" s="9"/>
      <c r="J4682" s="7" t="s">
        <v>1838</v>
      </c>
      <c r="K4682" s="10" t="s">
        <v>1838</v>
      </c>
      <c r="L4682" s="7">
        <v>2</v>
      </c>
      <c r="M4682" s="11">
        <v>39295</v>
      </c>
      <c r="N4682" s="7" t="s">
        <v>730</v>
      </c>
      <c r="O4682" s="7" t="s">
        <v>643</v>
      </c>
      <c r="P4682" s="10">
        <v>2007</v>
      </c>
      <c r="Q4682" s="12">
        <v>39967</v>
      </c>
      <c r="R4682" s="12">
        <v>40680</v>
      </c>
    </row>
    <row r="4683" spans="1:18" x14ac:dyDescent="0.25">
      <c r="A4683" s="7" t="s">
        <v>17618</v>
      </c>
      <c r="B4683" s="7" t="s">
        <v>17619</v>
      </c>
      <c r="C4683" s="7" t="s">
        <v>17620</v>
      </c>
      <c r="D4683" s="7" t="s">
        <v>17621</v>
      </c>
      <c r="E4683" s="8" t="s">
        <v>1228</v>
      </c>
      <c r="F4683" s="8">
        <v>3250000</v>
      </c>
      <c r="G4683" s="7" t="s">
        <v>80</v>
      </c>
      <c r="H4683" s="7" t="s">
        <v>24</v>
      </c>
      <c r="I4683" s="9" t="s">
        <v>25</v>
      </c>
      <c r="J4683" s="7" t="s">
        <v>26</v>
      </c>
      <c r="K4683" s="10" t="s">
        <v>27</v>
      </c>
      <c r="L4683" s="7">
        <v>2</v>
      </c>
      <c r="M4683" s="11">
        <v>39845</v>
      </c>
      <c r="N4683" s="7" t="s">
        <v>690</v>
      </c>
      <c r="O4683" s="7" t="s">
        <v>172</v>
      </c>
      <c r="P4683" s="10">
        <v>2009</v>
      </c>
      <c r="Q4683" s="12">
        <v>39448</v>
      </c>
      <c r="R4683" s="12">
        <v>40202</v>
      </c>
    </row>
    <row r="4684" spans="1:18" x14ac:dyDescent="0.25">
      <c r="A4684" s="7" t="s">
        <v>17622</v>
      </c>
      <c r="B4684" s="7" t="s">
        <v>17623</v>
      </c>
      <c r="F4684" s="8">
        <v>7216281</v>
      </c>
      <c r="G4684" s="7" t="s">
        <v>23</v>
      </c>
      <c r="I4684" s="9"/>
      <c r="J4684" s="7"/>
      <c r="L4684" s="7">
        <v>2</v>
      </c>
      <c r="M4684" s="11">
        <v>39814</v>
      </c>
      <c r="N4684" s="7" t="s">
        <v>171</v>
      </c>
      <c r="O4684" s="7" t="s">
        <v>172</v>
      </c>
      <c r="P4684" s="10">
        <v>2009</v>
      </c>
      <c r="Q4684" s="12">
        <v>39814</v>
      </c>
      <c r="R4684" s="12">
        <v>40456</v>
      </c>
    </row>
    <row r="4685" spans="1:18" x14ac:dyDescent="0.25">
      <c r="A4685" s="7" t="s">
        <v>17624</v>
      </c>
      <c r="B4685" s="7" t="s">
        <v>17625</v>
      </c>
      <c r="C4685" s="7" t="s">
        <v>17626</v>
      </c>
      <c r="D4685" s="7" t="s">
        <v>68</v>
      </c>
      <c r="E4685" s="8" t="s">
        <v>69</v>
      </c>
      <c r="F4685" s="8">
        <v>2540000</v>
      </c>
      <c r="G4685" s="7" t="s">
        <v>80</v>
      </c>
      <c r="H4685" s="7" t="s">
        <v>24</v>
      </c>
      <c r="I4685" s="9" t="s">
        <v>36</v>
      </c>
      <c r="J4685" s="7" t="s">
        <v>181</v>
      </c>
      <c r="K4685" s="10" t="s">
        <v>6368</v>
      </c>
      <c r="L4685" s="7">
        <v>1</v>
      </c>
      <c r="Q4685" s="12">
        <v>38817</v>
      </c>
      <c r="R4685" s="12">
        <v>38817</v>
      </c>
    </row>
    <row r="4686" spans="1:18" x14ac:dyDescent="0.25">
      <c r="A4686" s="7" t="s">
        <v>17627</v>
      </c>
      <c r="B4686" s="7" t="s">
        <v>17628</v>
      </c>
      <c r="C4686" s="7" t="s">
        <v>17629</v>
      </c>
      <c r="D4686" s="7" t="s">
        <v>17630</v>
      </c>
      <c r="E4686" s="8" t="s">
        <v>542</v>
      </c>
      <c r="F4686" s="8">
        <v>1650000</v>
      </c>
      <c r="G4686" s="7" t="s">
        <v>35</v>
      </c>
      <c r="I4686" s="9"/>
      <c r="J4686" s="7"/>
      <c r="L4686" s="7">
        <v>3</v>
      </c>
      <c r="M4686" s="11">
        <v>39083</v>
      </c>
      <c r="N4686" s="7" t="s">
        <v>88</v>
      </c>
      <c r="O4686" s="7" t="s">
        <v>89</v>
      </c>
      <c r="P4686" s="10">
        <v>2007</v>
      </c>
      <c r="Q4686" s="12">
        <v>39083</v>
      </c>
      <c r="R4686" s="12">
        <v>40969</v>
      </c>
    </row>
    <row r="4687" spans="1:18" x14ac:dyDescent="0.25">
      <c r="A4687" s="7" t="s">
        <v>17631</v>
      </c>
      <c r="B4687" s="7" t="s">
        <v>17632</v>
      </c>
      <c r="D4687" s="7" t="s">
        <v>17633</v>
      </c>
      <c r="E4687" s="8" t="s">
        <v>2899</v>
      </c>
      <c r="F4687" s="8">
        <v>45000000</v>
      </c>
      <c r="G4687" s="7" t="s">
        <v>35</v>
      </c>
      <c r="H4687" s="7" t="s">
        <v>446</v>
      </c>
      <c r="I4687" s="9"/>
      <c r="J4687" s="7" t="s">
        <v>447</v>
      </c>
      <c r="K4687" s="10" t="s">
        <v>447</v>
      </c>
      <c r="L4687" s="7">
        <v>3</v>
      </c>
      <c r="M4687" s="11">
        <v>39448</v>
      </c>
      <c r="N4687" s="7" t="s">
        <v>164</v>
      </c>
      <c r="O4687" s="7" t="s">
        <v>165</v>
      </c>
      <c r="P4687" s="10">
        <v>2008</v>
      </c>
      <c r="Q4687" s="12">
        <v>40909</v>
      </c>
      <c r="R4687" s="12">
        <v>41275</v>
      </c>
    </row>
    <row r="4688" spans="1:18" x14ac:dyDescent="0.25">
      <c r="A4688" s="7" t="s">
        <v>17634</v>
      </c>
      <c r="B4688" s="7" t="s">
        <v>17635</v>
      </c>
      <c r="C4688" s="7" t="s">
        <v>17636</v>
      </c>
      <c r="D4688" s="7" t="s">
        <v>144</v>
      </c>
      <c r="E4688" s="8" t="s">
        <v>145</v>
      </c>
      <c r="F4688" s="8">
        <v>0</v>
      </c>
      <c r="G4688" s="7" t="s">
        <v>35</v>
      </c>
      <c r="H4688" s="7" t="s">
        <v>52</v>
      </c>
      <c r="I4688" s="9"/>
      <c r="J4688" s="7" t="s">
        <v>53</v>
      </c>
      <c r="K4688" s="10" t="s">
        <v>53</v>
      </c>
      <c r="L4688" s="7">
        <v>1</v>
      </c>
      <c r="Q4688" s="12">
        <v>41171</v>
      </c>
      <c r="R4688" s="12">
        <v>41171</v>
      </c>
    </row>
    <row r="4689" spans="1:18" x14ac:dyDescent="0.25">
      <c r="A4689" s="7" t="s">
        <v>17637</v>
      </c>
      <c r="B4689" s="7" t="s">
        <v>17638</v>
      </c>
      <c r="C4689" s="7" t="s">
        <v>17639</v>
      </c>
      <c r="D4689" s="7" t="s">
        <v>78</v>
      </c>
      <c r="E4689" s="8" t="s">
        <v>79</v>
      </c>
      <c r="F4689" s="8">
        <v>10000000</v>
      </c>
      <c r="H4689" s="7" t="s">
        <v>446</v>
      </c>
      <c r="I4689" s="9"/>
      <c r="J4689" s="7" t="s">
        <v>447</v>
      </c>
      <c r="K4689" s="10" t="s">
        <v>447</v>
      </c>
      <c r="L4689" s="7">
        <v>1</v>
      </c>
      <c r="M4689" s="11">
        <v>37257</v>
      </c>
      <c r="N4689" s="7" t="s">
        <v>527</v>
      </c>
      <c r="O4689" s="7" t="s">
        <v>528</v>
      </c>
      <c r="P4689" s="10">
        <v>2002</v>
      </c>
      <c r="Q4689" s="12">
        <v>41214</v>
      </c>
      <c r="R4689" s="12">
        <v>41214</v>
      </c>
    </row>
    <row r="4690" spans="1:18" x14ac:dyDescent="0.25">
      <c r="A4690" s="7" t="s">
        <v>17640</v>
      </c>
      <c r="B4690" s="7" t="s">
        <v>17641</v>
      </c>
      <c r="C4690" s="7" t="s">
        <v>17642</v>
      </c>
      <c r="D4690" s="7" t="s">
        <v>17643</v>
      </c>
      <c r="E4690" s="8" t="s">
        <v>434</v>
      </c>
      <c r="F4690" s="8">
        <v>10000000</v>
      </c>
      <c r="G4690" s="7" t="s">
        <v>35</v>
      </c>
      <c r="H4690" s="7" t="s">
        <v>24</v>
      </c>
      <c r="I4690" s="9" t="s">
        <v>25</v>
      </c>
      <c r="J4690" s="7" t="s">
        <v>26</v>
      </c>
      <c r="K4690" s="10" t="s">
        <v>27</v>
      </c>
      <c r="L4690" s="7">
        <v>1</v>
      </c>
      <c r="M4690" s="11">
        <v>40544</v>
      </c>
      <c r="N4690" s="7" t="s">
        <v>537</v>
      </c>
      <c r="O4690" s="7" t="s">
        <v>505</v>
      </c>
      <c r="P4690" s="10">
        <v>2011</v>
      </c>
      <c r="Q4690" s="12">
        <v>41520</v>
      </c>
      <c r="R4690" s="12">
        <v>41520</v>
      </c>
    </row>
    <row r="4691" spans="1:18" x14ac:dyDescent="0.25">
      <c r="A4691" s="7" t="s">
        <v>17644</v>
      </c>
      <c r="B4691" s="7" t="s">
        <v>17645</v>
      </c>
      <c r="C4691" s="7" t="s">
        <v>17646</v>
      </c>
      <c r="D4691" s="7" t="s">
        <v>86</v>
      </c>
      <c r="E4691" s="8" t="s">
        <v>87</v>
      </c>
      <c r="F4691" s="8">
        <v>6500000</v>
      </c>
      <c r="G4691" s="7" t="s">
        <v>23</v>
      </c>
      <c r="H4691" s="7" t="s">
        <v>24</v>
      </c>
      <c r="I4691" s="9" t="s">
        <v>25</v>
      </c>
      <c r="J4691" s="7" t="s">
        <v>26</v>
      </c>
      <c r="K4691" s="10" t="s">
        <v>27</v>
      </c>
      <c r="L4691" s="7">
        <v>1</v>
      </c>
      <c r="M4691" s="11">
        <v>38749</v>
      </c>
      <c r="N4691" s="7" t="s">
        <v>4807</v>
      </c>
      <c r="O4691" s="7" t="s">
        <v>401</v>
      </c>
      <c r="P4691" s="10">
        <v>2006</v>
      </c>
      <c r="Q4691" s="12">
        <v>41043</v>
      </c>
      <c r="R4691" s="12">
        <v>41043</v>
      </c>
    </row>
    <row r="4692" spans="1:18" x14ac:dyDescent="0.25">
      <c r="A4692" s="7" t="s">
        <v>17647</v>
      </c>
      <c r="B4692" s="7" t="s">
        <v>17648</v>
      </c>
      <c r="C4692" s="7" t="s">
        <v>17649</v>
      </c>
      <c r="D4692" s="7" t="s">
        <v>17650</v>
      </c>
      <c r="E4692" s="8" t="s">
        <v>655</v>
      </c>
      <c r="F4692" s="8">
        <v>250000</v>
      </c>
      <c r="G4692" s="7" t="s">
        <v>35</v>
      </c>
      <c r="H4692" s="7" t="s">
        <v>24</v>
      </c>
      <c r="I4692" s="9" t="s">
        <v>36</v>
      </c>
      <c r="J4692" s="7" t="s">
        <v>181</v>
      </c>
      <c r="K4692" s="10" t="s">
        <v>182</v>
      </c>
      <c r="L4692" s="7">
        <v>2</v>
      </c>
      <c r="M4692" s="11">
        <v>41518</v>
      </c>
      <c r="N4692" s="7" t="s">
        <v>900</v>
      </c>
      <c r="O4692" s="7" t="s">
        <v>258</v>
      </c>
      <c r="P4692" s="10">
        <v>2013</v>
      </c>
      <c r="Q4692" s="12">
        <v>41579</v>
      </c>
      <c r="R4692" s="12">
        <v>41671</v>
      </c>
    </row>
    <row r="4693" spans="1:18" x14ac:dyDescent="0.25">
      <c r="A4693" s="7" t="s">
        <v>17651</v>
      </c>
      <c r="B4693" s="7" t="s">
        <v>17652</v>
      </c>
      <c r="C4693" s="7" t="s">
        <v>17653</v>
      </c>
      <c r="D4693" s="7" t="s">
        <v>68</v>
      </c>
      <c r="E4693" s="8" t="s">
        <v>69</v>
      </c>
      <c r="F4693" s="8">
        <v>355000</v>
      </c>
      <c r="G4693" s="7" t="s">
        <v>23</v>
      </c>
      <c r="H4693" s="7" t="s">
        <v>24</v>
      </c>
      <c r="I4693" s="9" t="s">
        <v>36</v>
      </c>
      <c r="J4693" s="7" t="s">
        <v>181</v>
      </c>
      <c r="K4693" s="10" t="s">
        <v>1073</v>
      </c>
      <c r="L4693" s="7">
        <v>1</v>
      </c>
      <c r="M4693" s="11">
        <v>41072</v>
      </c>
      <c r="N4693" s="7" t="s">
        <v>28</v>
      </c>
      <c r="O4693" s="7" t="s">
        <v>29</v>
      </c>
      <c r="P4693" s="10">
        <v>2012</v>
      </c>
      <c r="Q4693" s="12">
        <v>41061</v>
      </c>
      <c r="R4693" s="12">
        <v>41061</v>
      </c>
    </row>
    <row r="4694" spans="1:18" x14ac:dyDescent="0.25">
      <c r="A4694" s="7" t="s">
        <v>17654</v>
      </c>
      <c r="B4694" s="7" t="s">
        <v>17655</v>
      </c>
      <c r="C4694" s="7" t="s">
        <v>17656</v>
      </c>
      <c r="D4694" s="7" t="s">
        <v>68</v>
      </c>
      <c r="E4694" s="8" t="s">
        <v>69</v>
      </c>
      <c r="F4694" s="8">
        <v>25518015</v>
      </c>
      <c r="G4694" s="7" t="s">
        <v>35</v>
      </c>
      <c r="H4694" s="7" t="s">
        <v>24</v>
      </c>
      <c r="I4694" s="9" t="s">
        <v>60</v>
      </c>
      <c r="J4694" s="7" t="s">
        <v>563</v>
      </c>
      <c r="K4694" s="10" t="s">
        <v>563</v>
      </c>
      <c r="L4694" s="7">
        <v>6</v>
      </c>
      <c r="M4694" s="11">
        <v>38353</v>
      </c>
      <c r="N4694" s="7" t="s">
        <v>435</v>
      </c>
      <c r="O4694" s="7" t="s">
        <v>436</v>
      </c>
      <c r="P4694" s="10">
        <v>2005</v>
      </c>
      <c r="Q4694" s="12">
        <v>39911</v>
      </c>
      <c r="R4694" s="12">
        <v>41407</v>
      </c>
    </row>
    <row r="4695" spans="1:18" x14ac:dyDescent="0.25">
      <c r="A4695" s="7" t="s">
        <v>17657</v>
      </c>
      <c r="B4695" s="7" t="s">
        <v>17658</v>
      </c>
      <c r="D4695" s="7" t="s">
        <v>17659</v>
      </c>
      <c r="E4695" s="8" t="s">
        <v>51</v>
      </c>
      <c r="F4695" s="8">
        <v>115000</v>
      </c>
      <c r="G4695" s="7" t="s">
        <v>35</v>
      </c>
      <c r="H4695" s="7" t="s">
        <v>24</v>
      </c>
      <c r="I4695" s="9" t="s">
        <v>281</v>
      </c>
      <c r="J4695" s="7" t="s">
        <v>282</v>
      </c>
      <c r="K4695" s="10" t="s">
        <v>282</v>
      </c>
      <c r="L4695" s="7">
        <v>1</v>
      </c>
      <c r="Q4695" s="12">
        <v>41719</v>
      </c>
      <c r="R4695" s="12">
        <v>41719</v>
      </c>
    </row>
    <row r="4696" spans="1:18" x14ac:dyDescent="0.25">
      <c r="A4696" s="7" t="s">
        <v>17660</v>
      </c>
      <c r="B4696" s="7" t="s">
        <v>17661</v>
      </c>
      <c r="C4696" s="7" t="s">
        <v>17662</v>
      </c>
      <c r="D4696" s="7" t="s">
        <v>17663</v>
      </c>
      <c r="E4696" s="8" t="s">
        <v>1403</v>
      </c>
      <c r="F4696" s="8">
        <v>2026620</v>
      </c>
      <c r="G4696" s="7" t="s">
        <v>35</v>
      </c>
      <c r="H4696" s="7" t="s">
        <v>376</v>
      </c>
      <c r="I4696" s="9"/>
      <c r="J4696" s="7" t="s">
        <v>17664</v>
      </c>
      <c r="K4696" s="10" t="s">
        <v>17665</v>
      </c>
      <c r="L4696" s="7">
        <v>2</v>
      </c>
      <c r="M4696" s="11">
        <v>39083</v>
      </c>
      <c r="N4696" s="7" t="s">
        <v>88</v>
      </c>
      <c r="O4696" s="7" t="s">
        <v>89</v>
      </c>
      <c r="P4696" s="10">
        <v>2007</v>
      </c>
      <c r="Q4696" s="12">
        <v>39448</v>
      </c>
      <c r="R4696" s="12">
        <v>40673</v>
      </c>
    </row>
    <row r="4697" spans="1:18" x14ac:dyDescent="0.25">
      <c r="A4697" s="7" t="s">
        <v>17666</v>
      </c>
      <c r="B4697" s="7" t="s">
        <v>17667</v>
      </c>
      <c r="C4697" s="7" t="s">
        <v>17668</v>
      </c>
      <c r="D4697" s="7" t="s">
        <v>17669</v>
      </c>
      <c r="E4697" s="8" t="s">
        <v>972</v>
      </c>
      <c r="F4697" s="8">
        <v>500000</v>
      </c>
      <c r="G4697" s="7" t="s">
        <v>80</v>
      </c>
      <c r="H4697" s="7" t="s">
        <v>24</v>
      </c>
      <c r="I4697" s="9" t="s">
        <v>25</v>
      </c>
      <c r="J4697" s="7" t="s">
        <v>26</v>
      </c>
      <c r="K4697" s="10" t="s">
        <v>27</v>
      </c>
      <c r="L4697" s="7">
        <v>1</v>
      </c>
      <c r="M4697" s="11">
        <v>39448</v>
      </c>
      <c r="N4697" s="7" t="s">
        <v>164</v>
      </c>
      <c r="O4697" s="7" t="s">
        <v>165</v>
      </c>
      <c r="P4697" s="10">
        <v>2008</v>
      </c>
      <c r="Q4697" s="12">
        <v>39448</v>
      </c>
      <c r="R4697" s="12">
        <v>39448</v>
      </c>
    </row>
    <row r="4698" spans="1:18" x14ac:dyDescent="0.25">
      <c r="A4698" s="7" t="s">
        <v>17670</v>
      </c>
      <c r="B4698" s="7" t="s">
        <v>17671</v>
      </c>
      <c r="C4698" s="7" t="s">
        <v>17672</v>
      </c>
      <c r="D4698" s="7" t="s">
        <v>68</v>
      </c>
      <c r="E4698" s="8" t="s">
        <v>69</v>
      </c>
      <c r="F4698" s="8">
        <v>1666340</v>
      </c>
      <c r="G4698" s="7" t="s">
        <v>35</v>
      </c>
      <c r="H4698" s="7" t="s">
        <v>24</v>
      </c>
      <c r="I4698" s="9" t="s">
        <v>60</v>
      </c>
      <c r="J4698" s="7" t="s">
        <v>1368</v>
      </c>
      <c r="K4698" s="10" t="s">
        <v>1368</v>
      </c>
      <c r="L4698" s="7">
        <v>1</v>
      </c>
      <c r="M4698" s="11">
        <v>38718</v>
      </c>
      <c r="N4698" s="7" t="s">
        <v>400</v>
      </c>
      <c r="O4698" s="7" t="s">
        <v>401</v>
      </c>
      <c r="P4698" s="10">
        <v>2006</v>
      </c>
      <c r="Q4698" s="12">
        <v>41614</v>
      </c>
      <c r="R4698" s="12">
        <v>41614</v>
      </c>
    </row>
    <row r="4699" spans="1:18" x14ac:dyDescent="0.25">
      <c r="A4699" s="7" t="s">
        <v>17673</v>
      </c>
      <c r="B4699" s="7" t="s">
        <v>17674</v>
      </c>
      <c r="C4699" s="7" t="s">
        <v>17675</v>
      </c>
      <c r="D4699" s="7" t="s">
        <v>737</v>
      </c>
      <c r="E4699" s="8" t="s">
        <v>738</v>
      </c>
      <c r="F4699" s="8">
        <v>0</v>
      </c>
      <c r="G4699" s="7" t="s">
        <v>35</v>
      </c>
      <c r="H4699" s="7" t="s">
        <v>205</v>
      </c>
      <c r="I4699" s="9"/>
      <c r="J4699" s="7" t="s">
        <v>371</v>
      </c>
      <c r="L4699" s="7">
        <v>2</v>
      </c>
      <c r="Q4699" s="12">
        <v>40179</v>
      </c>
      <c r="R4699" s="12">
        <v>41395</v>
      </c>
    </row>
    <row r="4700" spans="1:18" x14ac:dyDescent="0.25">
      <c r="A4700" s="7" t="s">
        <v>17676</v>
      </c>
      <c r="B4700" s="7" t="s">
        <v>17677</v>
      </c>
      <c r="C4700" s="7" t="s">
        <v>17678</v>
      </c>
      <c r="D4700" s="7" t="s">
        <v>106</v>
      </c>
      <c r="E4700" s="8" t="s">
        <v>107</v>
      </c>
      <c r="F4700" s="8">
        <v>5147</v>
      </c>
      <c r="G4700" s="7" t="s">
        <v>35</v>
      </c>
      <c r="H4700" s="7" t="s">
        <v>1891</v>
      </c>
      <c r="I4700" s="9"/>
      <c r="J4700" s="7" t="s">
        <v>1892</v>
      </c>
      <c r="K4700" s="10" t="s">
        <v>1892</v>
      </c>
      <c r="L4700" s="7">
        <v>1</v>
      </c>
      <c r="M4700" s="11">
        <v>39814</v>
      </c>
      <c r="N4700" s="7" t="s">
        <v>171</v>
      </c>
      <c r="O4700" s="7" t="s">
        <v>172</v>
      </c>
      <c r="P4700" s="10">
        <v>2009</v>
      </c>
      <c r="Q4700" s="12">
        <v>41413</v>
      </c>
      <c r="R4700" s="12">
        <v>41413</v>
      </c>
    </row>
    <row r="4701" spans="1:18" x14ac:dyDescent="0.25">
      <c r="A4701" s="7" t="s">
        <v>17679</v>
      </c>
      <c r="B4701" s="7" t="s">
        <v>17680</v>
      </c>
      <c r="C4701" s="7" t="s">
        <v>17681</v>
      </c>
      <c r="D4701" s="7" t="s">
        <v>106</v>
      </c>
      <c r="E4701" s="8" t="s">
        <v>107</v>
      </c>
      <c r="F4701" s="8">
        <v>24400000</v>
      </c>
      <c r="G4701" s="7" t="s">
        <v>35</v>
      </c>
      <c r="H4701" s="7" t="s">
        <v>205</v>
      </c>
      <c r="I4701" s="9"/>
      <c r="J4701" s="7" t="s">
        <v>371</v>
      </c>
      <c r="L4701" s="7">
        <v>1</v>
      </c>
      <c r="Q4701" s="12">
        <v>41866</v>
      </c>
      <c r="R4701" s="12">
        <v>41866</v>
      </c>
    </row>
    <row r="4702" spans="1:18" x14ac:dyDescent="0.25">
      <c r="A4702" s="7" t="s">
        <v>17682</v>
      </c>
      <c r="B4702" s="7" t="s">
        <v>17683</v>
      </c>
      <c r="C4702" s="7" t="s">
        <v>17684</v>
      </c>
      <c r="D4702" s="7" t="s">
        <v>275</v>
      </c>
      <c r="E4702" s="8" t="s">
        <v>276</v>
      </c>
      <c r="F4702" s="8">
        <v>75000000</v>
      </c>
      <c r="G4702" s="7" t="s">
        <v>35</v>
      </c>
      <c r="H4702" s="7" t="s">
        <v>205</v>
      </c>
      <c r="I4702" s="9"/>
      <c r="J4702" s="7" t="s">
        <v>206</v>
      </c>
      <c r="K4702" s="10" t="s">
        <v>206</v>
      </c>
      <c r="L4702" s="7">
        <v>1</v>
      </c>
      <c r="Q4702" s="12">
        <v>41958</v>
      </c>
      <c r="R4702" s="12">
        <v>41958</v>
      </c>
    </row>
    <row r="4703" spans="1:18" x14ac:dyDescent="0.25">
      <c r="A4703" s="7" t="s">
        <v>17685</v>
      </c>
      <c r="B4703" s="7" t="s">
        <v>17686</v>
      </c>
      <c r="C4703" s="7" t="s">
        <v>17687</v>
      </c>
      <c r="D4703" s="7" t="s">
        <v>625</v>
      </c>
      <c r="E4703" s="8" t="s">
        <v>323</v>
      </c>
      <c r="F4703" s="8">
        <v>43923865</v>
      </c>
      <c r="G4703" s="7" t="s">
        <v>35</v>
      </c>
      <c r="I4703" s="9"/>
      <c r="J4703" s="7"/>
      <c r="L4703" s="7">
        <v>1</v>
      </c>
      <c r="M4703" s="11">
        <v>39448</v>
      </c>
      <c r="N4703" s="7" t="s">
        <v>164</v>
      </c>
      <c r="O4703" s="7" t="s">
        <v>165</v>
      </c>
      <c r="P4703" s="10">
        <v>2008</v>
      </c>
      <c r="Q4703" s="12">
        <v>40269</v>
      </c>
      <c r="R4703" s="12">
        <v>40269</v>
      </c>
    </row>
    <row r="4704" spans="1:18" x14ac:dyDescent="0.25">
      <c r="A4704" s="7" t="s">
        <v>17688</v>
      </c>
      <c r="B4704" s="7" t="s">
        <v>17689</v>
      </c>
      <c r="C4704" s="7" t="s">
        <v>17690</v>
      </c>
      <c r="D4704" s="7" t="s">
        <v>2066</v>
      </c>
      <c r="E4704" s="8" t="s">
        <v>2067</v>
      </c>
      <c r="F4704" s="8">
        <v>3000000</v>
      </c>
      <c r="G4704" s="7" t="s">
        <v>35</v>
      </c>
      <c r="H4704" s="7" t="s">
        <v>205</v>
      </c>
      <c r="I4704" s="9"/>
      <c r="J4704" s="7" t="s">
        <v>206</v>
      </c>
      <c r="K4704" s="10" t="s">
        <v>206</v>
      </c>
      <c r="L4704" s="7">
        <v>1</v>
      </c>
      <c r="M4704" s="11">
        <v>34700</v>
      </c>
      <c r="N4704" s="7" t="s">
        <v>3231</v>
      </c>
      <c r="O4704" s="7" t="s">
        <v>3232</v>
      </c>
      <c r="P4704" s="10">
        <v>1995</v>
      </c>
      <c r="Q4704" s="12">
        <v>38596</v>
      </c>
      <c r="R4704" s="12">
        <v>38596</v>
      </c>
    </row>
    <row r="4705" spans="1:18" x14ac:dyDescent="0.25">
      <c r="A4705" s="7" t="s">
        <v>17691</v>
      </c>
      <c r="B4705" s="7" t="s">
        <v>17692</v>
      </c>
      <c r="C4705" s="7" t="s">
        <v>17693</v>
      </c>
      <c r="D4705" s="7" t="s">
        <v>625</v>
      </c>
      <c r="E4705" s="8" t="s">
        <v>323</v>
      </c>
      <c r="F4705" s="8">
        <v>2420000</v>
      </c>
      <c r="G4705" s="7" t="s">
        <v>35</v>
      </c>
      <c r="I4705" s="9"/>
      <c r="J4705" s="7"/>
      <c r="L4705" s="7">
        <v>1</v>
      </c>
      <c r="M4705" s="11">
        <v>35065</v>
      </c>
      <c r="N4705" s="7" t="s">
        <v>3258</v>
      </c>
      <c r="O4705" s="7" t="s">
        <v>3259</v>
      </c>
      <c r="P4705" s="10">
        <v>1996</v>
      </c>
      <c r="Q4705" s="12">
        <v>37500</v>
      </c>
      <c r="R4705" s="12">
        <v>37500</v>
      </c>
    </row>
    <row r="4706" spans="1:18" x14ac:dyDescent="0.25">
      <c r="A4706" s="7" t="s">
        <v>17694</v>
      </c>
      <c r="B4706" s="7" t="s">
        <v>17695</v>
      </c>
      <c r="C4706" s="7" t="s">
        <v>17696</v>
      </c>
      <c r="D4706" s="7" t="s">
        <v>106</v>
      </c>
      <c r="E4706" s="8" t="s">
        <v>107</v>
      </c>
      <c r="F4706" s="8">
        <v>10000000</v>
      </c>
      <c r="G4706" s="7" t="s">
        <v>35</v>
      </c>
      <c r="I4706" s="9"/>
      <c r="J4706" s="7"/>
      <c r="L4706" s="7">
        <v>1</v>
      </c>
      <c r="Q4706" s="12">
        <v>40817</v>
      </c>
      <c r="R4706" s="12">
        <v>40817</v>
      </c>
    </row>
    <row r="4707" spans="1:18" x14ac:dyDescent="0.25">
      <c r="A4707" s="7" t="s">
        <v>17697</v>
      </c>
      <c r="B4707" s="7" t="s">
        <v>17698</v>
      </c>
      <c r="C4707" s="7" t="s">
        <v>17699</v>
      </c>
      <c r="D4707" s="7" t="s">
        <v>625</v>
      </c>
      <c r="E4707" s="8" t="s">
        <v>323</v>
      </c>
      <c r="F4707" s="8">
        <v>0</v>
      </c>
      <c r="G4707" s="7" t="s">
        <v>35</v>
      </c>
      <c r="H4707" s="7" t="s">
        <v>205</v>
      </c>
      <c r="I4707" s="9"/>
      <c r="J4707" s="7" t="s">
        <v>206</v>
      </c>
      <c r="K4707" s="10" t="s">
        <v>206</v>
      </c>
      <c r="L4707" s="7">
        <v>1</v>
      </c>
      <c r="M4707" s="11">
        <v>38353</v>
      </c>
      <c r="N4707" s="7" t="s">
        <v>435</v>
      </c>
      <c r="O4707" s="7" t="s">
        <v>436</v>
      </c>
      <c r="P4707" s="10">
        <v>2005</v>
      </c>
      <c r="Q4707" s="12">
        <v>40756</v>
      </c>
      <c r="R4707" s="12">
        <v>40756</v>
      </c>
    </row>
    <row r="4708" spans="1:18" x14ac:dyDescent="0.25">
      <c r="A4708" s="7" t="s">
        <v>17700</v>
      </c>
      <c r="B4708" s="7" t="s">
        <v>17701</v>
      </c>
      <c r="D4708" s="7" t="s">
        <v>296</v>
      </c>
      <c r="E4708" s="8" t="s">
        <v>297</v>
      </c>
      <c r="F4708" s="8">
        <v>0</v>
      </c>
      <c r="G4708" s="7" t="s">
        <v>35</v>
      </c>
      <c r="H4708" s="7" t="s">
        <v>205</v>
      </c>
      <c r="I4708" s="9"/>
      <c r="J4708" s="7" t="s">
        <v>206</v>
      </c>
      <c r="K4708" s="10" t="s">
        <v>206</v>
      </c>
      <c r="L4708" s="7">
        <v>1</v>
      </c>
      <c r="M4708" s="11">
        <v>40544</v>
      </c>
      <c r="N4708" s="7" t="s">
        <v>537</v>
      </c>
      <c r="O4708" s="7" t="s">
        <v>505</v>
      </c>
      <c r="P4708" s="10">
        <v>2011</v>
      </c>
      <c r="Q4708" s="12">
        <v>40909</v>
      </c>
      <c r="R4708" s="12">
        <v>40909</v>
      </c>
    </row>
    <row r="4709" spans="1:18" x14ac:dyDescent="0.25">
      <c r="A4709" s="7" t="s">
        <v>17702</v>
      </c>
      <c r="B4709" s="7" t="s">
        <v>17703</v>
      </c>
      <c r="C4709" s="7" t="s">
        <v>17704</v>
      </c>
      <c r="D4709" s="7" t="s">
        <v>13270</v>
      </c>
      <c r="E4709" s="8" t="s">
        <v>8196</v>
      </c>
      <c r="F4709" s="8">
        <v>1465559</v>
      </c>
      <c r="G4709" s="7" t="s">
        <v>35</v>
      </c>
      <c r="H4709" s="7" t="s">
        <v>205</v>
      </c>
      <c r="I4709" s="9"/>
      <c r="J4709" s="7" t="s">
        <v>206</v>
      </c>
      <c r="K4709" s="10" t="s">
        <v>206</v>
      </c>
      <c r="L4709" s="7">
        <v>1</v>
      </c>
      <c r="Q4709" s="12">
        <v>39934</v>
      </c>
      <c r="R4709" s="12">
        <v>39934</v>
      </c>
    </row>
    <row r="4710" spans="1:18" x14ac:dyDescent="0.25">
      <c r="A4710" s="7" t="s">
        <v>17705</v>
      </c>
      <c r="B4710" s="7" t="s">
        <v>17706</v>
      </c>
      <c r="C4710" s="7" t="s">
        <v>17707</v>
      </c>
      <c r="D4710" s="7" t="s">
        <v>625</v>
      </c>
      <c r="E4710" s="8" t="s">
        <v>323</v>
      </c>
      <c r="F4710" s="8">
        <v>0</v>
      </c>
      <c r="G4710" s="7" t="s">
        <v>35</v>
      </c>
      <c r="H4710" s="7" t="s">
        <v>205</v>
      </c>
      <c r="I4710" s="9"/>
      <c r="J4710" s="7" t="s">
        <v>206</v>
      </c>
      <c r="K4710" s="10" t="s">
        <v>206</v>
      </c>
      <c r="L4710" s="7">
        <v>1</v>
      </c>
      <c r="M4710" s="11">
        <v>40360</v>
      </c>
      <c r="N4710" s="7" t="s">
        <v>183</v>
      </c>
      <c r="O4710" s="7" t="s">
        <v>184</v>
      </c>
      <c r="P4710" s="10">
        <v>2010</v>
      </c>
      <c r="Q4710" s="12">
        <v>40787</v>
      </c>
      <c r="R4710" s="12">
        <v>40787</v>
      </c>
    </row>
    <row r="4711" spans="1:18" x14ac:dyDescent="0.25">
      <c r="A4711" s="7" t="s">
        <v>17708</v>
      </c>
      <c r="B4711" s="7" t="s">
        <v>17709</v>
      </c>
      <c r="C4711" s="7" t="s">
        <v>17710</v>
      </c>
      <c r="D4711" s="7" t="s">
        <v>33</v>
      </c>
      <c r="E4711" s="8" t="s">
        <v>34</v>
      </c>
      <c r="F4711" s="8">
        <v>0</v>
      </c>
      <c r="G4711" s="7" t="s">
        <v>35</v>
      </c>
      <c r="I4711" s="9"/>
      <c r="J4711" s="7"/>
      <c r="L4711" s="7">
        <v>1</v>
      </c>
      <c r="Q4711" s="12">
        <v>40836</v>
      </c>
      <c r="R4711" s="12">
        <v>40836</v>
      </c>
    </row>
    <row r="4712" spans="1:18" x14ac:dyDescent="0.25">
      <c r="A4712" s="7" t="s">
        <v>17711</v>
      </c>
      <c r="B4712" s="7" t="s">
        <v>17712</v>
      </c>
      <c r="C4712" s="7" t="s">
        <v>17713</v>
      </c>
      <c r="D4712" s="7" t="s">
        <v>86</v>
      </c>
      <c r="E4712" s="8" t="s">
        <v>87</v>
      </c>
      <c r="F4712" s="8">
        <v>20000000</v>
      </c>
      <c r="G4712" s="7" t="s">
        <v>35</v>
      </c>
      <c r="H4712" s="7" t="s">
        <v>205</v>
      </c>
      <c r="I4712" s="9"/>
      <c r="J4712" s="7" t="s">
        <v>206</v>
      </c>
      <c r="K4712" s="10" t="s">
        <v>206</v>
      </c>
      <c r="L4712" s="7">
        <v>1</v>
      </c>
      <c r="M4712" s="11">
        <v>38353</v>
      </c>
      <c r="N4712" s="7" t="s">
        <v>435</v>
      </c>
      <c r="O4712" s="7" t="s">
        <v>436</v>
      </c>
      <c r="P4712" s="10">
        <v>2005</v>
      </c>
      <c r="Q4712" s="12">
        <v>40287</v>
      </c>
      <c r="R4712" s="12">
        <v>40287</v>
      </c>
    </row>
    <row r="4713" spans="1:18" x14ac:dyDescent="0.25">
      <c r="A4713" s="7" t="s">
        <v>17714</v>
      </c>
      <c r="B4713" s="7" t="s">
        <v>17715</v>
      </c>
      <c r="C4713" s="7" t="s">
        <v>17716</v>
      </c>
      <c r="F4713" s="8">
        <v>1629549</v>
      </c>
      <c r="G4713" s="7" t="s">
        <v>35</v>
      </c>
      <c r="I4713" s="9"/>
      <c r="J4713" s="7"/>
      <c r="L4713" s="7">
        <v>1</v>
      </c>
      <c r="Q4713" s="12">
        <v>41699</v>
      </c>
      <c r="R4713" s="12">
        <v>41699</v>
      </c>
    </row>
    <row r="4714" spans="1:18" x14ac:dyDescent="0.25">
      <c r="A4714" s="7" t="s">
        <v>17717</v>
      </c>
      <c r="B4714" s="7" t="s">
        <v>17718</v>
      </c>
      <c r="D4714" s="7" t="s">
        <v>78</v>
      </c>
      <c r="E4714" s="8" t="s">
        <v>79</v>
      </c>
      <c r="F4714" s="8">
        <v>8830000</v>
      </c>
      <c r="G4714" s="7" t="s">
        <v>35</v>
      </c>
      <c r="I4714" s="9"/>
      <c r="J4714" s="7"/>
      <c r="L4714" s="7">
        <v>1</v>
      </c>
      <c r="Q4714" s="12">
        <v>40409</v>
      </c>
      <c r="R4714" s="12">
        <v>40409</v>
      </c>
    </row>
    <row r="4715" spans="1:18" x14ac:dyDescent="0.25">
      <c r="A4715" s="7" t="s">
        <v>17719</v>
      </c>
      <c r="B4715" s="7" t="s">
        <v>17720</v>
      </c>
      <c r="C4715" s="7" t="s">
        <v>17721</v>
      </c>
      <c r="D4715" s="7" t="s">
        <v>78</v>
      </c>
      <c r="E4715" s="8" t="s">
        <v>79</v>
      </c>
      <c r="F4715" s="8">
        <v>1629549</v>
      </c>
      <c r="G4715" s="7" t="s">
        <v>35</v>
      </c>
      <c r="I4715" s="9"/>
      <c r="J4715" s="7"/>
      <c r="L4715" s="7">
        <v>1</v>
      </c>
      <c r="Q4715" s="12">
        <v>41699</v>
      </c>
      <c r="R4715" s="12">
        <v>41699</v>
      </c>
    </row>
    <row r="4716" spans="1:18" x14ac:dyDescent="0.25">
      <c r="A4716" s="7" t="s">
        <v>17722</v>
      </c>
      <c r="B4716" s="7" t="s">
        <v>17723</v>
      </c>
      <c r="C4716" s="7" t="s">
        <v>17724</v>
      </c>
      <c r="D4716" s="7" t="s">
        <v>33</v>
      </c>
      <c r="E4716" s="8" t="s">
        <v>34</v>
      </c>
      <c r="F4716" s="8">
        <v>18237232</v>
      </c>
      <c r="G4716" s="7" t="s">
        <v>35</v>
      </c>
      <c r="I4716" s="9"/>
      <c r="J4716" s="7"/>
      <c r="L4716" s="7">
        <v>2</v>
      </c>
      <c r="M4716" s="11">
        <v>40179</v>
      </c>
      <c r="N4716" s="7" t="s">
        <v>96</v>
      </c>
      <c r="O4716" s="7" t="s">
        <v>97</v>
      </c>
      <c r="P4716" s="10">
        <v>2010</v>
      </c>
      <c r="Q4716" s="12">
        <v>40878</v>
      </c>
      <c r="R4716" s="12">
        <v>41671</v>
      </c>
    </row>
    <row r="4717" spans="1:18" x14ac:dyDescent="0.25">
      <c r="A4717" s="7" t="s">
        <v>17725</v>
      </c>
      <c r="B4717" s="7" t="s">
        <v>17726</v>
      </c>
      <c r="C4717" s="7" t="s">
        <v>17727</v>
      </c>
      <c r="D4717" s="7" t="s">
        <v>625</v>
      </c>
      <c r="E4717" s="8" t="s">
        <v>323</v>
      </c>
      <c r="F4717" s="8">
        <v>8759124</v>
      </c>
      <c r="G4717" s="7" t="s">
        <v>35</v>
      </c>
      <c r="H4717" s="7" t="s">
        <v>176</v>
      </c>
      <c r="I4717" s="9"/>
      <c r="J4717" s="7" t="s">
        <v>2501</v>
      </c>
      <c r="K4717" s="10" t="s">
        <v>2501</v>
      </c>
      <c r="L4717" s="7">
        <v>1</v>
      </c>
      <c r="M4717" s="11">
        <v>37257</v>
      </c>
      <c r="N4717" s="7" t="s">
        <v>527</v>
      </c>
      <c r="O4717" s="7" t="s">
        <v>528</v>
      </c>
      <c r="P4717" s="10">
        <v>2002</v>
      </c>
      <c r="Q4717" s="12">
        <v>39783</v>
      </c>
      <c r="R4717" s="12">
        <v>39783</v>
      </c>
    </row>
    <row r="4718" spans="1:18" x14ac:dyDescent="0.25">
      <c r="A4718" s="7" t="s">
        <v>17728</v>
      </c>
      <c r="B4718" s="7" t="s">
        <v>17729</v>
      </c>
      <c r="C4718" s="7" t="s">
        <v>17730</v>
      </c>
      <c r="D4718" s="7" t="s">
        <v>238</v>
      </c>
      <c r="E4718" s="8" t="s">
        <v>239</v>
      </c>
      <c r="F4718" s="8">
        <v>6637168</v>
      </c>
      <c r="G4718" s="7" t="s">
        <v>35</v>
      </c>
      <c r="I4718" s="9"/>
      <c r="J4718" s="7"/>
      <c r="L4718" s="7">
        <v>1</v>
      </c>
      <c r="Q4718" s="12">
        <v>40391</v>
      </c>
      <c r="R4718" s="12">
        <v>40391</v>
      </c>
    </row>
    <row r="4719" spans="1:18" x14ac:dyDescent="0.25">
      <c r="A4719" s="7" t="s">
        <v>17731</v>
      </c>
      <c r="B4719" s="7" t="s">
        <v>17732</v>
      </c>
      <c r="D4719" s="7" t="s">
        <v>719</v>
      </c>
      <c r="E4719" s="8" t="s">
        <v>720</v>
      </c>
      <c r="F4719" s="8">
        <v>0</v>
      </c>
      <c r="G4719" s="7" t="s">
        <v>35</v>
      </c>
      <c r="I4719" s="9"/>
      <c r="J4719" s="7"/>
      <c r="L4719" s="7">
        <v>1</v>
      </c>
      <c r="Q4719" s="12">
        <v>40758</v>
      </c>
      <c r="R4719" s="12">
        <v>40758</v>
      </c>
    </row>
    <row r="4720" spans="1:18" x14ac:dyDescent="0.25">
      <c r="A4720" s="7" t="s">
        <v>17733</v>
      </c>
      <c r="B4720" s="7" t="s">
        <v>17734</v>
      </c>
      <c r="C4720" s="7" t="s">
        <v>17735</v>
      </c>
      <c r="D4720" s="7" t="s">
        <v>17736</v>
      </c>
      <c r="E4720" s="8" t="s">
        <v>12952</v>
      </c>
      <c r="F4720" s="8">
        <v>162954</v>
      </c>
      <c r="G4720" s="7" t="s">
        <v>35</v>
      </c>
      <c r="I4720" s="9"/>
      <c r="J4720" s="7"/>
      <c r="L4720" s="7">
        <v>1</v>
      </c>
      <c r="Q4720" s="12">
        <v>41699</v>
      </c>
      <c r="R4720" s="12">
        <v>41699</v>
      </c>
    </row>
    <row r="4721" spans="1:18" x14ac:dyDescent="0.25">
      <c r="A4721" s="7" t="s">
        <v>17737</v>
      </c>
      <c r="B4721" s="7" t="s">
        <v>17738</v>
      </c>
      <c r="D4721" s="7" t="s">
        <v>17739</v>
      </c>
      <c r="E4721" s="8" t="s">
        <v>34</v>
      </c>
      <c r="F4721" s="8">
        <v>15000000</v>
      </c>
      <c r="G4721" s="7" t="s">
        <v>35</v>
      </c>
      <c r="I4721" s="9"/>
      <c r="J4721" s="7"/>
      <c r="L4721" s="7">
        <v>1</v>
      </c>
      <c r="Q4721" s="12">
        <v>39765</v>
      </c>
      <c r="R4721" s="12">
        <v>39765</v>
      </c>
    </row>
    <row r="4722" spans="1:18" x14ac:dyDescent="0.25">
      <c r="A4722" s="7" t="s">
        <v>17740</v>
      </c>
      <c r="B4722" s="7" t="s">
        <v>17741</v>
      </c>
      <c r="C4722" s="7" t="s">
        <v>17742</v>
      </c>
      <c r="D4722" s="7" t="s">
        <v>908</v>
      </c>
      <c r="E4722" s="8" t="s">
        <v>909</v>
      </c>
      <c r="F4722" s="8">
        <v>86370000</v>
      </c>
      <c r="G4722" s="7" t="s">
        <v>35</v>
      </c>
      <c r="H4722" s="7" t="s">
        <v>205</v>
      </c>
      <c r="I4722" s="9"/>
      <c r="J4722" s="7" t="s">
        <v>206</v>
      </c>
      <c r="K4722" s="10" t="s">
        <v>206</v>
      </c>
      <c r="L4722" s="7">
        <v>5</v>
      </c>
      <c r="M4722" s="11">
        <v>36526</v>
      </c>
      <c r="N4722" s="7" t="s">
        <v>234</v>
      </c>
      <c r="O4722" s="7" t="s">
        <v>235</v>
      </c>
      <c r="P4722" s="10">
        <v>2000</v>
      </c>
      <c r="Q4722" s="12">
        <v>37135</v>
      </c>
      <c r="R4722" s="12">
        <v>40238</v>
      </c>
    </row>
    <row r="4723" spans="1:18" x14ac:dyDescent="0.25">
      <c r="A4723" s="7" t="s">
        <v>17743</v>
      </c>
      <c r="B4723" s="7" t="s">
        <v>17744</v>
      </c>
      <c r="C4723" s="7" t="s">
        <v>17745</v>
      </c>
      <c r="D4723" s="7" t="s">
        <v>365</v>
      </c>
      <c r="E4723" s="8" t="s">
        <v>366</v>
      </c>
      <c r="F4723" s="8">
        <v>4392386</v>
      </c>
      <c r="G4723" s="7" t="s">
        <v>35</v>
      </c>
      <c r="I4723" s="9"/>
      <c r="J4723" s="7"/>
      <c r="L4723" s="7">
        <v>1</v>
      </c>
      <c r="M4723" s="11">
        <v>39448</v>
      </c>
      <c r="N4723" s="7" t="s">
        <v>164</v>
      </c>
      <c r="O4723" s="7" t="s">
        <v>165</v>
      </c>
      <c r="P4723" s="10">
        <v>2008</v>
      </c>
      <c r="Q4723" s="12">
        <v>40269</v>
      </c>
      <c r="R4723" s="12">
        <v>40269</v>
      </c>
    </row>
    <row r="4724" spans="1:18" x14ac:dyDescent="0.25">
      <c r="A4724" s="7" t="s">
        <v>17746</v>
      </c>
      <c r="B4724" s="7" t="s">
        <v>17747</v>
      </c>
      <c r="C4724" s="7" t="s">
        <v>17748</v>
      </c>
      <c r="D4724" s="7" t="s">
        <v>625</v>
      </c>
      <c r="E4724" s="8" t="s">
        <v>323</v>
      </c>
      <c r="F4724" s="8">
        <v>3174603</v>
      </c>
      <c r="G4724" s="7" t="s">
        <v>35</v>
      </c>
      <c r="I4724" s="9"/>
      <c r="J4724" s="7"/>
      <c r="L4724" s="7">
        <v>1</v>
      </c>
      <c r="M4724" s="11">
        <v>40238</v>
      </c>
      <c r="N4724" s="7" t="s">
        <v>1566</v>
      </c>
      <c r="O4724" s="7" t="s">
        <v>97</v>
      </c>
      <c r="P4724" s="10">
        <v>2010</v>
      </c>
      <c r="Q4724" s="12">
        <v>41000</v>
      </c>
      <c r="R4724" s="12">
        <v>41000</v>
      </c>
    </row>
    <row r="4725" spans="1:18" x14ac:dyDescent="0.25">
      <c r="A4725" s="7" t="s">
        <v>17749</v>
      </c>
      <c r="B4725" s="7" t="s">
        <v>17750</v>
      </c>
      <c r="C4725" s="7" t="s">
        <v>17751</v>
      </c>
      <c r="D4725" s="7" t="s">
        <v>68</v>
      </c>
      <c r="E4725" s="8" t="s">
        <v>69</v>
      </c>
      <c r="F4725" s="8">
        <v>30000000</v>
      </c>
      <c r="G4725" s="7" t="s">
        <v>35</v>
      </c>
      <c r="H4725" s="7" t="s">
        <v>205</v>
      </c>
      <c r="I4725" s="9"/>
      <c r="J4725" s="7" t="s">
        <v>206</v>
      </c>
      <c r="K4725" s="10" t="s">
        <v>206</v>
      </c>
      <c r="L4725" s="7">
        <v>1</v>
      </c>
      <c r="M4725" s="11">
        <v>36161</v>
      </c>
      <c r="N4725" s="7" t="s">
        <v>1066</v>
      </c>
      <c r="O4725" s="7" t="s">
        <v>1067</v>
      </c>
      <c r="P4725" s="10">
        <v>1999</v>
      </c>
      <c r="Q4725" s="12">
        <v>38860</v>
      </c>
      <c r="R4725" s="12">
        <v>38860</v>
      </c>
    </row>
    <row r="4726" spans="1:18" x14ac:dyDescent="0.25">
      <c r="A4726" s="7" t="s">
        <v>17752</v>
      </c>
      <c r="B4726" s="7" t="s">
        <v>17753</v>
      </c>
      <c r="C4726" s="7" t="s">
        <v>17754</v>
      </c>
      <c r="D4726" s="7" t="s">
        <v>1227</v>
      </c>
      <c r="E4726" s="8" t="s">
        <v>1228</v>
      </c>
      <c r="F4726" s="8">
        <v>12000000</v>
      </c>
      <c r="G4726" s="7" t="s">
        <v>80</v>
      </c>
      <c r="H4726" s="7" t="s">
        <v>205</v>
      </c>
      <c r="I4726" s="9"/>
      <c r="J4726" s="7" t="s">
        <v>206</v>
      </c>
      <c r="K4726" s="10" t="s">
        <v>206</v>
      </c>
      <c r="L4726" s="7">
        <v>2</v>
      </c>
      <c r="M4726" s="11">
        <v>39083</v>
      </c>
      <c r="N4726" s="7" t="s">
        <v>88</v>
      </c>
      <c r="O4726" s="7" t="s">
        <v>89</v>
      </c>
      <c r="P4726" s="10">
        <v>2007</v>
      </c>
      <c r="Q4726" s="12">
        <v>40274</v>
      </c>
      <c r="R4726" s="12">
        <v>40695</v>
      </c>
    </row>
    <row r="4727" spans="1:18" x14ac:dyDescent="0.25">
      <c r="A4727" s="7" t="s">
        <v>17755</v>
      </c>
      <c r="B4727" s="7" t="s">
        <v>17756</v>
      </c>
      <c r="C4727" s="7" t="s">
        <v>17757</v>
      </c>
      <c r="D4727" s="7" t="s">
        <v>1402</v>
      </c>
      <c r="E4727" s="8" t="s">
        <v>1403</v>
      </c>
      <c r="F4727" s="8">
        <v>3000000</v>
      </c>
      <c r="G4727" s="7" t="s">
        <v>35</v>
      </c>
      <c r="H4727" s="7" t="s">
        <v>205</v>
      </c>
      <c r="I4727" s="9"/>
      <c r="J4727" s="7" t="s">
        <v>371</v>
      </c>
      <c r="K4727" s="10" t="s">
        <v>14787</v>
      </c>
      <c r="L4727" s="7">
        <v>1</v>
      </c>
      <c r="M4727" s="11">
        <v>37987</v>
      </c>
      <c r="N4727" s="7" t="s">
        <v>424</v>
      </c>
      <c r="O4727" s="7" t="s">
        <v>425</v>
      </c>
      <c r="P4727" s="10">
        <v>2004</v>
      </c>
      <c r="Q4727" s="12">
        <v>40039</v>
      </c>
      <c r="R4727" s="12">
        <v>40039</v>
      </c>
    </row>
    <row r="4728" spans="1:18" x14ac:dyDescent="0.25">
      <c r="A4728" s="7" t="s">
        <v>17758</v>
      </c>
      <c r="B4728" s="7" t="s">
        <v>17759</v>
      </c>
      <c r="D4728" s="7" t="s">
        <v>625</v>
      </c>
      <c r="E4728" s="8" t="s">
        <v>323</v>
      </c>
      <c r="F4728" s="8">
        <v>0</v>
      </c>
      <c r="G4728" s="7" t="s">
        <v>35</v>
      </c>
      <c r="I4728" s="9"/>
      <c r="J4728" s="7"/>
      <c r="L4728" s="7">
        <v>2</v>
      </c>
      <c r="Q4728" s="12">
        <v>38292</v>
      </c>
      <c r="R4728" s="12">
        <v>38565</v>
      </c>
    </row>
    <row r="4729" spans="1:18" x14ac:dyDescent="0.25">
      <c r="A4729" s="7" t="s">
        <v>17760</v>
      </c>
      <c r="B4729" s="7" t="s">
        <v>17761</v>
      </c>
      <c r="C4729" s="7" t="s">
        <v>17762</v>
      </c>
      <c r="D4729" s="7" t="s">
        <v>625</v>
      </c>
      <c r="E4729" s="8" t="s">
        <v>323</v>
      </c>
      <c r="F4729" s="8">
        <v>6500000</v>
      </c>
      <c r="G4729" s="7" t="s">
        <v>35</v>
      </c>
      <c r="H4729" s="7" t="s">
        <v>205</v>
      </c>
      <c r="I4729" s="9"/>
      <c r="J4729" s="7" t="s">
        <v>206</v>
      </c>
      <c r="K4729" s="10" t="s">
        <v>206</v>
      </c>
      <c r="L4729" s="7">
        <v>2</v>
      </c>
      <c r="Q4729" s="12">
        <v>38687</v>
      </c>
      <c r="R4729" s="12">
        <v>39203</v>
      </c>
    </row>
    <row r="4730" spans="1:18" x14ac:dyDescent="0.25">
      <c r="A4730" s="7" t="s">
        <v>17763</v>
      </c>
      <c r="B4730" s="7" t="s">
        <v>17764</v>
      </c>
      <c r="C4730" s="7" t="s">
        <v>17765</v>
      </c>
      <c r="D4730" s="7" t="s">
        <v>106</v>
      </c>
      <c r="E4730" s="8" t="s">
        <v>107</v>
      </c>
      <c r="F4730" s="8">
        <v>70500000</v>
      </c>
      <c r="G4730" s="7" t="s">
        <v>35</v>
      </c>
      <c r="H4730" s="7" t="s">
        <v>205</v>
      </c>
      <c r="I4730" s="9"/>
      <c r="J4730" s="7" t="s">
        <v>206</v>
      </c>
      <c r="K4730" s="10" t="s">
        <v>206</v>
      </c>
      <c r="L4730" s="7">
        <v>5</v>
      </c>
      <c r="M4730" s="11">
        <v>37987</v>
      </c>
      <c r="N4730" s="7" t="s">
        <v>424</v>
      </c>
      <c r="O4730" s="7" t="s">
        <v>425</v>
      </c>
      <c r="P4730" s="10">
        <v>2004</v>
      </c>
      <c r="Q4730" s="12">
        <v>38657</v>
      </c>
      <c r="R4730" s="12">
        <v>41091</v>
      </c>
    </row>
    <row r="4731" spans="1:18" x14ac:dyDescent="0.25">
      <c r="A4731" s="7" t="s">
        <v>17766</v>
      </c>
      <c r="B4731" s="7" t="s">
        <v>17767</v>
      </c>
      <c r="D4731" s="7" t="s">
        <v>159</v>
      </c>
      <c r="E4731" s="8" t="s">
        <v>160</v>
      </c>
      <c r="F4731" s="8">
        <v>1000000</v>
      </c>
      <c r="G4731" s="7" t="s">
        <v>35</v>
      </c>
      <c r="H4731" s="7" t="s">
        <v>205</v>
      </c>
      <c r="I4731" s="9"/>
      <c r="J4731" s="7" t="s">
        <v>206</v>
      </c>
      <c r="K4731" s="10" t="s">
        <v>206</v>
      </c>
      <c r="L4731" s="7">
        <v>1</v>
      </c>
      <c r="Q4731" s="12">
        <v>38870</v>
      </c>
      <c r="R4731" s="12">
        <v>38870</v>
      </c>
    </row>
    <row r="4732" spans="1:18" x14ac:dyDescent="0.25">
      <c r="A4732" s="7" t="s">
        <v>17768</v>
      </c>
      <c r="B4732" s="7" t="s">
        <v>17769</v>
      </c>
      <c r="C4732" s="7" t="s">
        <v>17770</v>
      </c>
      <c r="D4732" s="7" t="s">
        <v>737</v>
      </c>
      <c r="E4732" s="8" t="s">
        <v>738</v>
      </c>
      <c r="F4732" s="8">
        <v>13146412</v>
      </c>
      <c r="G4732" s="7" t="s">
        <v>35</v>
      </c>
      <c r="I4732" s="9"/>
      <c r="J4732" s="7"/>
      <c r="L4732" s="7">
        <v>2</v>
      </c>
      <c r="Q4732" s="12">
        <v>40026</v>
      </c>
      <c r="R4732" s="12">
        <v>40940</v>
      </c>
    </row>
    <row r="4733" spans="1:18" x14ac:dyDescent="0.25">
      <c r="A4733" s="7" t="s">
        <v>17771</v>
      </c>
      <c r="B4733" s="7" t="s">
        <v>17772</v>
      </c>
      <c r="C4733" s="7" t="s">
        <v>17773</v>
      </c>
      <c r="D4733" s="7" t="s">
        <v>78</v>
      </c>
      <c r="E4733" s="8" t="s">
        <v>79</v>
      </c>
      <c r="F4733" s="8">
        <v>50000000</v>
      </c>
      <c r="G4733" s="7" t="s">
        <v>35</v>
      </c>
      <c r="H4733" s="7" t="s">
        <v>205</v>
      </c>
      <c r="I4733" s="9"/>
      <c r="J4733" s="7" t="s">
        <v>206</v>
      </c>
      <c r="K4733" s="10" t="s">
        <v>206</v>
      </c>
      <c r="L4733" s="7">
        <v>5</v>
      </c>
      <c r="M4733" s="11">
        <v>38718</v>
      </c>
      <c r="N4733" s="7" t="s">
        <v>400</v>
      </c>
      <c r="O4733" s="7" t="s">
        <v>401</v>
      </c>
      <c r="P4733" s="10">
        <v>2006</v>
      </c>
      <c r="Q4733" s="12">
        <v>40360</v>
      </c>
      <c r="R4733" s="12">
        <v>41372</v>
      </c>
    </row>
    <row r="4734" spans="1:18" x14ac:dyDescent="0.25">
      <c r="A4734" s="7" t="s">
        <v>17774</v>
      </c>
      <c r="B4734" s="7" t="s">
        <v>17775</v>
      </c>
      <c r="C4734" s="7" t="s">
        <v>17776</v>
      </c>
      <c r="D4734" s="7" t="s">
        <v>2898</v>
      </c>
      <c r="E4734" s="8" t="s">
        <v>2899</v>
      </c>
      <c r="F4734" s="8">
        <v>0</v>
      </c>
      <c r="G4734" s="7" t="s">
        <v>35</v>
      </c>
      <c r="H4734" s="7" t="s">
        <v>205</v>
      </c>
      <c r="I4734" s="9"/>
      <c r="J4734" s="7" t="s">
        <v>206</v>
      </c>
      <c r="K4734" s="10" t="s">
        <v>206</v>
      </c>
      <c r="L4734" s="7">
        <v>1</v>
      </c>
      <c r="M4734" s="11">
        <v>34700</v>
      </c>
      <c r="N4734" s="7" t="s">
        <v>3231</v>
      </c>
      <c r="O4734" s="7" t="s">
        <v>3232</v>
      </c>
      <c r="P4734" s="10">
        <v>1995</v>
      </c>
      <c r="Q4734" s="12">
        <v>41911</v>
      </c>
      <c r="R4734" s="12">
        <v>41911</v>
      </c>
    </row>
    <row r="4735" spans="1:18" x14ac:dyDescent="0.25">
      <c r="A4735" s="7" t="s">
        <v>17777</v>
      </c>
      <c r="B4735" s="7" t="s">
        <v>17778</v>
      </c>
      <c r="D4735" s="7" t="s">
        <v>365</v>
      </c>
      <c r="E4735" s="8" t="s">
        <v>366</v>
      </c>
      <c r="F4735" s="8">
        <v>2635431</v>
      </c>
      <c r="G4735" s="7" t="s">
        <v>35</v>
      </c>
      <c r="I4735" s="9"/>
      <c r="J4735" s="7"/>
      <c r="L4735" s="7">
        <v>1</v>
      </c>
      <c r="Q4735" s="12">
        <v>40269</v>
      </c>
      <c r="R4735" s="12">
        <v>40269</v>
      </c>
    </row>
    <row r="4736" spans="1:18" x14ac:dyDescent="0.25">
      <c r="A4736" s="7" t="s">
        <v>17779</v>
      </c>
      <c r="B4736" s="7" t="s">
        <v>17780</v>
      </c>
      <c r="D4736" s="7" t="s">
        <v>275</v>
      </c>
      <c r="E4736" s="8" t="s">
        <v>276</v>
      </c>
      <c r="F4736" s="8">
        <v>30000000</v>
      </c>
      <c r="G4736" s="7" t="s">
        <v>35</v>
      </c>
      <c r="I4736" s="9"/>
      <c r="J4736" s="7"/>
      <c r="L4736" s="7">
        <v>1</v>
      </c>
      <c r="Q4736" s="12">
        <v>39744</v>
      </c>
      <c r="R4736" s="12">
        <v>39744</v>
      </c>
    </row>
    <row r="4737" spans="1:18" x14ac:dyDescent="0.25">
      <c r="A4737" s="7" t="s">
        <v>17781</v>
      </c>
      <c r="B4737" s="7" t="s">
        <v>17782</v>
      </c>
      <c r="C4737" s="7" t="s">
        <v>17783</v>
      </c>
      <c r="D4737" s="7" t="s">
        <v>625</v>
      </c>
      <c r="E4737" s="8" t="s">
        <v>323</v>
      </c>
      <c r="F4737" s="8">
        <v>2200000</v>
      </c>
      <c r="G4737" s="7" t="s">
        <v>35</v>
      </c>
      <c r="I4737" s="9"/>
      <c r="J4737" s="7"/>
      <c r="L4737" s="7">
        <v>1</v>
      </c>
      <c r="Q4737" s="12">
        <v>40483</v>
      </c>
      <c r="R4737" s="12">
        <v>40483</v>
      </c>
    </row>
    <row r="4738" spans="1:18" x14ac:dyDescent="0.25">
      <c r="A4738" s="7" t="s">
        <v>17784</v>
      </c>
      <c r="B4738" s="7" t="s">
        <v>17785</v>
      </c>
      <c r="C4738" s="7" t="s">
        <v>17786</v>
      </c>
      <c r="D4738" s="7" t="s">
        <v>625</v>
      </c>
      <c r="E4738" s="8" t="s">
        <v>323</v>
      </c>
      <c r="F4738" s="8">
        <v>1647446</v>
      </c>
      <c r="G4738" s="7" t="s">
        <v>35</v>
      </c>
      <c r="H4738" s="7" t="s">
        <v>205</v>
      </c>
      <c r="I4738" s="9"/>
      <c r="J4738" s="7" t="s">
        <v>206</v>
      </c>
      <c r="K4738" s="10" t="s">
        <v>206</v>
      </c>
      <c r="L4738" s="7">
        <v>1</v>
      </c>
      <c r="M4738" s="11">
        <v>37622</v>
      </c>
      <c r="N4738" s="7" t="s">
        <v>814</v>
      </c>
      <c r="O4738" s="7" t="s">
        <v>815</v>
      </c>
      <c r="P4738" s="10">
        <v>2003</v>
      </c>
      <c r="Q4738" s="12">
        <v>41640</v>
      </c>
      <c r="R4738" s="12">
        <v>41640</v>
      </c>
    </row>
    <row r="4739" spans="1:18" x14ac:dyDescent="0.25">
      <c r="A4739" s="7" t="s">
        <v>17787</v>
      </c>
      <c r="B4739" s="7" t="s">
        <v>17788</v>
      </c>
      <c r="C4739" s="7" t="s">
        <v>17789</v>
      </c>
      <c r="D4739" s="7" t="s">
        <v>159</v>
      </c>
      <c r="E4739" s="8" t="s">
        <v>160</v>
      </c>
      <c r="F4739" s="8">
        <v>3578158</v>
      </c>
      <c r="G4739" s="7" t="s">
        <v>35</v>
      </c>
      <c r="H4739" s="7" t="s">
        <v>205</v>
      </c>
      <c r="I4739" s="9"/>
      <c r="J4739" s="7" t="s">
        <v>206</v>
      </c>
      <c r="K4739" s="10" t="s">
        <v>206</v>
      </c>
      <c r="L4739" s="7">
        <v>2</v>
      </c>
      <c r="M4739" s="11">
        <v>33970</v>
      </c>
      <c r="N4739" s="7" t="s">
        <v>2694</v>
      </c>
      <c r="O4739" s="7" t="s">
        <v>2695</v>
      </c>
      <c r="P4739" s="10">
        <v>1993</v>
      </c>
      <c r="Q4739" s="12">
        <v>39264</v>
      </c>
      <c r="R4739" s="12">
        <v>39326</v>
      </c>
    </row>
    <row r="4740" spans="1:18" x14ac:dyDescent="0.25">
      <c r="A4740" s="7" t="s">
        <v>17790</v>
      </c>
      <c r="B4740" s="7" t="s">
        <v>17791</v>
      </c>
      <c r="C4740" s="7" t="s">
        <v>17792</v>
      </c>
      <c r="D4740" s="7" t="s">
        <v>625</v>
      </c>
      <c r="E4740" s="8" t="s">
        <v>323</v>
      </c>
      <c r="F4740" s="8">
        <v>1629549</v>
      </c>
      <c r="G4740" s="7" t="s">
        <v>35</v>
      </c>
      <c r="H4740" s="7" t="s">
        <v>205</v>
      </c>
      <c r="I4740" s="9"/>
      <c r="J4740" s="7" t="s">
        <v>206</v>
      </c>
      <c r="K4740" s="10" t="s">
        <v>206</v>
      </c>
      <c r="L4740" s="7">
        <v>1</v>
      </c>
      <c r="Q4740" s="12">
        <v>41699</v>
      </c>
      <c r="R4740" s="12">
        <v>41699</v>
      </c>
    </row>
    <row r="4741" spans="1:18" x14ac:dyDescent="0.25">
      <c r="A4741" s="7" t="s">
        <v>17793</v>
      </c>
      <c r="B4741" s="7" t="s">
        <v>17794</v>
      </c>
      <c r="C4741" s="7" t="s">
        <v>17795</v>
      </c>
      <c r="D4741" s="7" t="s">
        <v>625</v>
      </c>
      <c r="E4741" s="8" t="s">
        <v>323</v>
      </c>
      <c r="F4741" s="8">
        <v>0</v>
      </c>
      <c r="G4741" s="7" t="s">
        <v>35</v>
      </c>
      <c r="H4741" s="7" t="s">
        <v>205</v>
      </c>
      <c r="I4741" s="9"/>
      <c r="J4741" s="7" t="s">
        <v>371</v>
      </c>
      <c r="L4741" s="7">
        <v>1</v>
      </c>
      <c r="M4741" s="11">
        <v>40452</v>
      </c>
      <c r="N4741" s="7" t="s">
        <v>1799</v>
      </c>
      <c r="O4741" s="7" t="s">
        <v>199</v>
      </c>
      <c r="P4741" s="10">
        <v>2010</v>
      </c>
      <c r="Q4741" s="12">
        <v>41730</v>
      </c>
      <c r="R4741" s="12">
        <v>41730</v>
      </c>
    </row>
    <row r="4742" spans="1:18" x14ac:dyDescent="0.25">
      <c r="A4742" s="7" t="s">
        <v>17796</v>
      </c>
      <c r="B4742" s="7" t="s">
        <v>17797</v>
      </c>
      <c r="C4742" s="7" t="s">
        <v>17798</v>
      </c>
      <c r="D4742" s="7" t="s">
        <v>296</v>
      </c>
      <c r="E4742" s="8" t="s">
        <v>297</v>
      </c>
      <c r="F4742" s="8">
        <v>4390000</v>
      </c>
      <c r="G4742" s="7" t="s">
        <v>35</v>
      </c>
      <c r="H4742" s="7" t="s">
        <v>205</v>
      </c>
      <c r="I4742" s="9"/>
      <c r="J4742" s="7" t="s">
        <v>206</v>
      </c>
      <c r="K4742" s="10" t="s">
        <v>206</v>
      </c>
      <c r="L4742" s="7">
        <v>1</v>
      </c>
      <c r="Q4742" s="12">
        <v>40247</v>
      </c>
      <c r="R4742" s="12">
        <v>40247</v>
      </c>
    </row>
    <row r="4743" spans="1:18" x14ac:dyDescent="0.25">
      <c r="A4743" s="7" t="s">
        <v>17799</v>
      </c>
      <c r="B4743" s="7" t="s">
        <v>17800</v>
      </c>
      <c r="C4743" s="7" t="s">
        <v>17801</v>
      </c>
      <c r="D4743" s="7" t="s">
        <v>625</v>
      </c>
      <c r="E4743" s="8" t="s">
        <v>323</v>
      </c>
      <c r="F4743" s="8">
        <v>1160058</v>
      </c>
      <c r="G4743" s="7" t="s">
        <v>35</v>
      </c>
      <c r="H4743" s="7" t="s">
        <v>205</v>
      </c>
      <c r="I4743" s="9"/>
      <c r="J4743" s="7" t="s">
        <v>206</v>
      </c>
      <c r="K4743" s="10" t="s">
        <v>206</v>
      </c>
      <c r="L4743" s="7">
        <v>1</v>
      </c>
      <c r="Q4743" s="12">
        <v>37622</v>
      </c>
      <c r="R4743" s="12">
        <v>37622</v>
      </c>
    </row>
    <row r="4744" spans="1:18" x14ac:dyDescent="0.25">
      <c r="A4744" s="7" t="s">
        <v>17802</v>
      </c>
      <c r="B4744" s="7" t="s">
        <v>17803</v>
      </c>
      <c r="C4744" s="7" t="s">
        <v>17804</v>
      </c>
      <c r="D4744" s="7" t="s">
        <v>2195</v>
      </c>
      <c r="E4744" s="8" t="s">
        <v>542</v>
      </c>
      <c r="F4744" s="8">
        <v>0</v>
      </c>
      <c r="G4744" s="7" t="s">
        <v>35</v>
      </c>
      <c r="I4744" s="9"/>
      <c r="J4744" s="7"/>
      <c r="L4744" s="7">
        <v>1</v>
      </c>
      <c r="M4744" s="11">
        <v>38565</v>
      </c>
      <c r="N4744" s="7" t="s">
        <v>14622</v>
      </c>
      <c r="O4744" s="7" t="s">
        <v>686</v>
      </c>
      <c r="P4744" s="10">
        <v>2005</v>
      </c>
      <c r="Q4744" s="12">
        <v>39203</v>
      </c>
      <c r="R4744" s="12">
        <v>39203</v>
      </c>
    </row>
    <row r="4745" spans="1:18" x14ac:dyDescent="0.25">
      <c r="A4745" s="7" t="s">
        <v>17805</v>
      </c>
      <c r="B4745" s="7" t="s">
        <v>17806</v>
      </c>
      <c r="C4745" s="7" t="s">
        <v>17807</v>
      </c>
      <c r="D4745" s="7" t="s">
        <v>17808</v>
      </c>
      <c r="E4745" s="8" t="s">
        <v>1744</v>
      </c>
      <c r="F4745" s="8">
        <v>10248901</v>
      </c>
      <c r="G4745" s="7" t="s">
        <v>35</v>
      </c>
      <c r="H4745" s="7" t="s">
        <v>205</v>
      </c>
      <c r="I4745" s="9"/>
      <c r="J4745" s="7" t="s">
        <v>206</v>
      </c>
      <c r="K4745" s="10" t="s">
        <v>206</v>
      </c>
      <c r="L4745" s="7">
        <v>1</v>
      </c>
      <c r="M4745" s="11">
        <v>33970</v>
      </c>
      <c r="N4745" s="7" t="s">
        <v>2694</v>
      </c>
      <c r="O4745" s="7" t="s">
        <v>2695</v>
      </c>
      <c r="P4745" s="10">
        <v>1993</v>
      </c>
      <c r="Q4745" s="12">
        <v>40269</v>
      </c>
      <c r="R4745" s="12">
        <v>40269</v>
      </c>
    </row>
    <row r="4746" spans="1:18" x14ac:dyDescent="0.25">
      <c r="A4746" s="7" t="s">
        <v>17809</v>
      </c>
      <c r="B4746" s="7" t="s">
        <v>17810</v>
      </c>
      <c r="C4746" s="7" t="s">
        <v>17811</v>
      </c>
      <c r="D4746" s="7" t="s">
        <v>1295</v>
      </c>
      <c r="E4746" s="8" t="s">
        <v>1296</v>
      </c>
      <c r="F4746" s="8">
        <v>8000000</v>
      </c>
      <c r="G4746" s="7" t="s">
        <v>23</v>
      </c>
      <c r="H4746" s="7" t="s">
        <v>680</v>
      </c>
      <c r="I4746" s="9"/>
      <c r="J4746" s="7" t="s">
        <v>681</v>
      </c>
      <c r="K4746" s="10" t="s">
        <v>681</v>
      </c>
      <c r="L4746" s="7">
        <v>2</v>
      </c>
      <c r="M4746" s="11">
        <v>37987</v>
      </c>
      <c r="N4746" s="7" t="s">
        <v>424</v>
      </c>
      <c r="O4746" s="7" t="s">
        <v>425</v>
      </c>
      <c r="P4746" s="10">
        <v>2004</v>
      </c>
      <c r="Q4746" s="12">
        <v>38362</v>
      </c>
      <c r="R4746" s="12">
        <v>39062</v>
      </c>
    </row>
    <row r="4747" spans="1:18" x14ac:dyDescent="0.25">
      <c r="A4747" s="7" t="s">
        <v>17812</v>
      </c>
      <c r="B4747" s="7" t="s">
        <v>17813</v>
      </c>
      <c r="C4747" s="7" t="s">
        <v>17814</v>
      </c>
      <c r="D4747" s="7" t="s">
        <v>17815</v>
      </c>
      <c r="E4747" s="8" t="s">
        <v>3479</v>
      </c>
      <c r="F4747" s="8">
        <v>7550000</v>
      </c>
      <c r="H4747" s="7" t="s">
        <v>205</v>
      </c>
      <c r="I4747" s="9"/>
      <c r="J4747" s="7" t="s">
        <v>292</v>
      </c>
      <c r="K4747" s="10" t="s">
        <v>292</v>
      </c>
      <c r="L4747" s="7">
        <v>3</v>
      </c>
      <c r="M4747" s="11">
        <v>40544</v>
      </c>
      <c r="N4747" s="7" t="s">
        <v>537</v>
      </c>
      <c r="O4747" s="7" t="s">
        <v>505</v>
      </c>
      <c r="P4747" s="10">
        <v>2011</v>
      </c>
      <c r="Q4747" s="12">
        <v>40897</v>
      </c>
      <c r="R4747" s="12">
        <v>41185</v>
      </c>
    </row>
    <row r="4748" spans="1:18" x14ac:dyDescent="0.25">
      <c r="A4748" s="7" t="s">
        <v>17816</v>
      </c>
      <c r="B4748" s="7" t="s">
        <v>17817</v>
      </c>
      <c r="C4748" s="7" t="s">
        <v>17818</v>
      </c>
      <c r="D4748" s="7" t="s">
        <v>2066</v>
      </c>
      <c r="E4748" s="8" t="s">
        <v>2067</v>
      </c>
      <c r="F4748" s="8">
        <v>1603420</v>
      </c>
      <c r="G4748" s="7" t="s">
        <v>35</v>
      </c>
      <c r="H4748" s="7" t="s">
        <v>205</v>
      </c>
      <c r="I4748" s="9"/>
      <c r="J4748" s="7" t="s">
        <v>206</v>
      </c>
      <c r="K4748" s="10" t="s">
        <v>206</v>
      </c>
      <c r="L4748" s="7">
        <v>2</v>
      </c>
      <c r="Q4748" s="12">
        <v>40299</v>
      </c>
      <c r="R4748" s="12">
        <v>41306</v>
      </c>
    </row>
    <row r="4749" spans="1:18" x14ac:dyDescent="0.25">
      <c r="A4749" s="7" t="s">
        <v>17819</v>
      </c>
      <c r="B4749" s="7" t="s">
        <v>17820</v>
      </c>
      <c r="C4749" s="7" t="s">
        <v>17821</v>
      </c>
      <c r="D4749" s="7" t="s">
        <v>33</v>
      </c>
      <c r="E4749" s="8" t="s">
        <v>34</v>
      </c>
      <c r="F4749" s="8">
        <v>755700</v>
      </c>
      <c r="G4749" s="7" t="s">
        <v>35</v>
      </c>
      <c r="H4749" s="7" t="s">
        <v>205</v>
      </c>
      <c r="I4749" s="9"/>
      <c r="J4749" s="7" t="s">
        <v>206</v>
      </c>
      <c r="K4749" s="10" t="s">
        <v>206</v>
      </c>
      <c r="L4749" s="7">
        <v>1</v>
      </c>
      <c r="M4749" s="11">
        <v>40544</v>
      </c>
      <c r="N4749" s="7" t="s">
        <v>537</v>
      </c>
      <c r="O4749" s="7" t="s">
        <v>505</v>
      </c>
      <c r="P4749" s="10">
        <v>2011</v>
      </c>
      <c r="Q4749" s="12">
        <v>41067</v>
      </c>
      <c r="R4749" s="12">
        <v>41067</v>
      </c>
    </row>
    <row r="4750" spans="1:18" x14ac:dyDescent="0.25">
      <c r="A4750" s="7" t="s">
        <v>17822</v>
      </c>
      <c r="B4750" s="7" t="s">
        <v>17823</v>
      </c>
      <c r="C4750" s="7" t="s">
        <v>17824</v>
      </c>
      <c r="D4750" s="7" t="s">
        <v>106</v>
      </c>
      <c r="E4750" s="8" t="s">
        <v>107</v>
      </c>
      <c r="F4750" s="8">
        <v>6914294</v>
      </c>
      <c r="G4750" s="7" t="s">
        <v>35</v>
      </c>
      <c r="H4750" s="7" t="s">
        <v>205</v>
      </c>
      <c r="I4750" s="9"/>
      <c r="J4750" s="7" t="s">
        <v>206</v>
      </c>
      <c r="K4750" s="10" t="s">
        <v>206</v>
      </c>
      <c r="L4750" s="7">
        <v>2</v>
      </c>
      <c r="M4750" s="11">
        <v>40544</v>
      </c>
      <c r="N4750" s="7" t="s">
        <v>537</v>
      </c>
      <c r="O4750" s="7" t="s">
        <v>505</v>
      </c>
      <c r="P4750" s="10">
        <v>2011</v>
      </c>
      <c r="Q4750" s="12">
        <v>40544</v>
      </c>
      <c r="R4750" s="12">
        <v>40725</v>
      </c>
    </row>
    <row r="4751" spans="1:18" x14ac:dyDescent="0.25">
      <c r="A4751" s="7" t="s">
        <v>17825</v>
      </c>
      <c r="B4751" s="7" t="s">
        <v>17826</v>
      </c>
      <c r="C4751" s="7" t="s">
        <v>17827</v>
      </c>
      <c r="F4751" s="8">
        <v>0</v>
      </c>
      <c r="G4751" s="7" t="s">
        <v>35</v>
      </c>
      <c r="H4751" s="7" t="s">
        <v>24</v>
      </c>
      <c r="I4751" s="9" t="s">
        <v>36</v>
      </c>
      <c r="J4751" s="7" t="s">
        <v>2238</v>
      </c>
      <c r="K4751" s="10" t="s">
        <v>16123</v>
      </c>
      <c r="L4751" s="7">
        <v>1</v>
      </c>
      <c r="M4751" s="11">
        <v>40837</v>
      </c>
      <c r="N4751" s="7" t="s">
        <v>73</v>
      </c>
      <c r="O4751" s="7" t="s">
        <v>74</v>
      </c>
      <c r="P4751" s="10">
        <v>2011</v>
      </c>
      <c r="Q4751" s="12">
        <v>41688</v>
      </c>
      <c r="R4751" s="12">
        <v>41688</v>
      </c>
    </row>
    <row r="4752" spans="1:18" x14ac:dyDescent="0.25">
      <c r="A4752" s="7" t="s">
        <v>17828</v>
      </c>
      <c r="B4752" s="7" t="s">
        <v>17829</v>
      </c>
      <c r="C4752" s="7" t="s">
        <v>17830</v>
      </c>
      <c r="D4752" s="7" t="s">
        <v>6855</v>
      </c>
      <c r="E4752" s="8" t="s">
        <v>5775</v>
      </c>
      <c r="F4752" s="8">
        <v>43400000</v>
      </c>
      <c r="G4752" s="7" t="s">
        <v>23</v>
      </c>
      <c r="H4752" s="7" t="s">
        <v>240</v>
      </c>
      <c r="I4752" s="9" t="s">
        <v>241</v>
      </c>
      <c r="J4752" s="7" t="s">
        <v>17831</v>
      </c>
      <c r="K4752" s="10" t="s">
        <v>17831</v>
      </c>
      <c r="L4752" s="7">
        <v>3</v>
      </c>
      <c r="M4752" s="11">
        <v>37257</v>
      </c>
      <c r="N4752" s="7" t="s">
        <v>527</v>
      </c>
      <c r="O4752" s="7" t="s">
        <v>528</v>
      </c>
      <c r="P4752" s="10">
        <v>2002</v>
      </c>
      <c r="Q4752" s="12">
        <v>38069</v>
      </c>
      <c r="R4752" s="12">
        <v>38992</v>
      </c>
    </row>
    <row r="4753" spans="1:18" x14ac:dyDescent="0.25">
      <c r="A4753" s="7" t="s">
        <v>17832</v>
      </c>
      <c r="B4753" s="7" t="s">
        <v>17833</v>
      </c>
      <c r="C4753" s="7" t="s">
        <v>17834</v>
      </c>
      <c r="D4753" s="7" t="s">
        <v>17835</v>
      </c>
      <c r="E4753" s="8" t="s">
        <v>239</v>
      </c>
      <c r="F4753" s="8">
        <v>40000</v>
      </c>
      <c r="G4753" s="7" t="s">
        <v>35</v>
      </c>
      <c r="H4753" s="7" t="s">
        <v>108</v>
      </c>
      <c r="I4753" s="9"/>
      <c r="J4753" s="7" t="s">
        <v>109</v>
      </c>
      <c r="K4753" s="10" t="s">
        <v>110</v>
      </c>
      <c r="L4753" s="7">
        <v>1</v>
      </c>
      <c r="M4753" s="11">
        <v>41487</v>
      </c>
      <c r="N4753" s="7" t="s">
        <v>1385</v>
      </c>
      <c r="O4753" s="7" t="s">
        <v>258</v>
      </c>
      <c r="P4753" s="10">
        <v>2013</v>
      </c>
      <c r="Q4753" s="12">
        <v>41487</v>
      </c>
      <c r="R4753" s="12">
        <v>41487</v>
      </c>
    </row>
    <row r="4754" spans="1:18" x14ac:dyDescent="0.25">
      <c r="A4754" s="7" t="s">
        <v>17836</v>
      </c>
      <c r="B4754" s="7" t="s">
        <v>17837</v>
      </c>
      <c r="C4754" s="7" t="s">
        <v>17838</v>
      </c>
      <c r="D4754" s="7" t="s">
        <v>17839</v>
      </c>
      <c r="E4754" s="8" t="s">
        <v>1615</v>
      </c>
      <c r="F4754" s="8">
        <v>15000000</v>
      </c>
      <c r="G4754" s="7" t="s">
        <v>35</v>
      </c>
      <c r="H4754" s="7" t="s">
        <v>1097</v>
      </c>
      <c r="I4754" s="9"/>
      <c r="J4754" s="7" t="s">
        <v>1578</v>
      </c>
      <c r="K4754" s="10" t="s">
        <v>1579</v>
      </c>
      <c r="L4754" s="7">
        <v>2</v>
      </c>
      <c r="M4754" s="11">
        <v>39142</v>
      </c>
      <c r="N4754" s="7" t="s">
        <v>954</v>
      </c>
      <c r="O4754" s="7" t="s">
        <v>89</v>
      </c>
      <c r="P4754" s="10">
        <v>2007</v>
      </c>
      <c r="Q4754" s="12">
        <v>40544</v>
      </c>
      <c r="R4754" s="12">
        <v>41420</v>
      </c>
    </row>
    <row r="4755" spans="1:18" x14ac:dyDescent="0.25">
      <c r="A4755" s="7" t="s">
        <v>17840</v>
      </c>
      <c r="B4755" s="7" t="s">
        <v>17841</v>
      </c>
      <c r="C4755" s="7" t="s">
        <v>17842</v>
      </c>
      <c r="D4755" s="7" t="s">
        <v>106</v>
      </c>
      <c r="E4755" s="8" t="s">
        <v>107</v>
      </c>
      <c r="F4755" s="8">
        <v>176800</v>
      </c>
      <c r="G4755" s="7" t="s">
        <v>35</v>
      </c>
      <c r="H4755" s="7" t="s">
        <v>607</v>
      </c>
      <c r="I4755" s="9"/>
      <c r="J4755" s="7" t="s">
        <v>869</v>
      </c>
      <c r="K4755" s="10" t="s">
        <v>869</v>
      </c>
      <c r="L4755" s="7">
        <v>1</v>
      </c>
      <c r="Q4755" s="12">
        <v>41719</v>
      </c>
      <c r="R4755" s="12">
        <v>41719</v>
      </c>
    </row>
    <row r="4756" spans="1:18" x14ac:dyDescent="0.25">
      <c r="A4756" s="7" t="s">
        <v>17843</v>
      </c>
      <c r="B4756" s="7" t="s">
        <v>17844</v>
      </c>
      <c r="C4756" s="7" t="s">
        <v>17845</v>
      </c>
      <c r="D4756" s="7" t="s">
        <v>17846</v>
      </c>
      <c r="E4756" s="8" t="s">
        <v>87</v>
      </c>
      <c r="F4756" s="8">
        <v>7000000</v>
      </c>
      <c r="G4756" s="7" t="s">
        <v>23</v>
      </c>
      <c r="H4756" s="7" t="s">
        <v>24</v>
      </c>
      <c r="I4756" s="9" t="s">
        <v>25</v>
      </c>
      <c r="J4756" s="7" t="s">
        <v>26</v>
      </c>
      <c r="K4756" s="10" t="s">
        <v>27</v>
      </c>
      <c r="L4756" s="7">
        <v>1</v>
      </c>
      <c r="M4756" s="11">
        <v>39448</v>
      </c>
      <c r="N4756" s="7" t="s">
        <v>164</v>
      </c>
      <c r="O4756" s="7" t="s">
        <v>165</v>
      </c>
      <c r="P4756" s="10">
        <v>2008</v>
      </c>
      <c r="Q4756" s="12">
        <v>38504</v>
      </c>
      <c r="R4756" s="12">
        <v>38504</v>
      </c>
    </row>
    <row r="4757" spans="1:18" x14ac:dyDescent="0.25">
      <c r="A4757" s="7" t="s">
        <v>17847</v>
      </c>
      <c r="B4757" s="7" t="s">
        <v>17848</v>
      </c>
      <c r="C4757" s="7" t="s">
        <v>17849</v>
      </c>
      <c r="D4757" s="7" t="s">
        <v>17850</v>
      </c>
      <c r="E4757" s="8" t="s">
        <v>1442</v>
      </c>
      <c r="F4757" s="8">
        <v>3486023</v>
      </c>
      <c r="G4757" s="7" t="s">
        <v>35</v>
      </c>
      <c r="H4757" s="7" t="s">
        <v>24</v>
      </c>
      <c r="I4757" s="9" t="s">
        <v>1171</v>
      </c>
      <c r="J4757" s="7" t="s">
        <v>14749</v>
      </c>
      <c r="K4757" s="10" t="s">
        <v>6683</v>
      </c>
      <c r="L4757" s="7">
        <v>2</v>
      </c>
      <c r="M4757" s="11">
        <v>39083</v>
      </c>
      <c r="N4757" s="7" t="s">
        <v>88</v>
      </c>
      <c r="O4757" s="7" t="s">
        <v>89</v>
      </c>
      <c r="P4757" s="10">
        <v>2007</v>
      </c>
      <c r="Q4757" s="12">
        <v>39783</v>
      </c>
      <c r="R4757" s="12">
        <v>39955</v>
      </c>
    </row>
    <row r="4758" spans="1:18" x14ac:dyDescent="0.25">
      <c r="A4758" s="7" t="s">
        <v>17851</v>
      </c>
      <c r="B4758" s="7" t="s">
        <v>17852</v>
      </c>
      <c r="C4758" s="7" t="s">
        <v>17853</v>
      </c>
      <c r="D4758" s="7" t="s">
        <v>17854</v>
      </c>
      <c r="E4758" s="8" t="s">
        <v>17855</v>
      </c>
      <c r="F4758" s="8">
        <v>0</v>
      </c>
      <c r="G4758" s="7" t="s">
        <v>35</v>
      </c>
      <c r="H4758" s="7" t="s">
        <v>52</v>
      </c>
      <c r="I4758" s="9"/>
      <c r="J4758" s="7" t="s">
        <v>53</v>
      </c>
      <c r="K4758" s="10" t="s">
        <v>53</v>
      </c>
      <c r="L4758" s="7">
        <v>2</v>
      </c>
      <c r="M4758" s="11">
        <v>40664</v>
      </c>
      <c r="N4758" s="7" t="s">
        <v>394</v>
      </c>
      <c r="O4758" s="7" t="s">
        <v>55</v>
      </c>
      <c r="P4758" s="10">
        <v>2011</v>
      </c>
      <c r="Q4758" s="12">
        <v>41014</v>
      </c>
      <c r="R4758" s="12">
        <v>41273</v>
      </c>
    </row>
    <row r="4759" spans="1:18" x14ac:dyDescent="0.25">
      <c r="A4759" s="7" t="s">
        <v>17856</v>
      </c>
      <c r="B4759" s="7" t="s">
        <v>17857</v>
      </c>
      <c r="C4759" s="7" t="s">
        <v>17858</v>
      </c>
      <c r="D4759" s="7" t="s">
        <v>17859</v>
      </c>
      <c r="E4759" s="8" t="s">
        <v>323</v>
      </c>
      <c r="F4759" s="8">
        <v>50000</v>
      </c>
      <c r="G4759" s="7" t="s">
        <v>80</v>
      </c>
      <c r="H4759" s="7" t="s">
        <v>607</v>
      </c>
      <c r="I4759" s="9"/>
      <c r="J4759" s="7" t="s">
        <v>869</v>
      </c>
      <c r="K4759" s="10" t="s">
        <v>11451</v>
      </c>
      <c r="L4759" s="7">
        <v>1</v>
      </c>
      <c r="M4759" s="11">
        <v>40634</v>
      </c>
      <c r="N4759" s="7" t="s">
        <v>54</v>
      </c>
      <c r="O4759" s="7" t="s">
        <v>55</v>
      </c>
      <c r="P4759" s="10">
        <v>2011</v>
      </c>
      <c r="Q4759" s="12">
        <v>40634</v>
      </c>
      <c r="R4759" s="12">
        <v>40634</v>
      </c>
    </row>
    <row r="4760" spans="1:18" x14ac:dyDescent="0.25">
      <c r="A4760" s="7" t="s">
        <v>17860</v>
      </c>
      <c r="B4760" s="7" t="s">
        <v>17861</v>
      </c>
      <c r="C4760" s="7" t="s">
        <v>17862</v>
      </c>
      <c r="D4760" s="7" t="s">
        <v>719</v>
      </c>
      <c r="E4760" s="8" t="s">
        <v>720</v>
      </c>
      <c r="F4760" s="8">
        <v>0</v>
      </c>
      <c r="G4760" s="7" t="s">
        <v>35</v>
      </c>
      <c r="H4760" s="7" t="s">
        <v>24</v>
      </c>
      <c r="I4760" s="9" t="s">
        <v>36</v>
      </c>
      <c r="J4760" s="7" t="s">
        <v>3538</v>
      </c>
      <c r="K4760" s="10" t="s">
        <v>17863</v>
      </c>
      <c r="L4760" s="7">
        <v>1</v>
      </c>
      <c r="M4760" s="11">
        <v>30317</v>
      </c>
      <c r="N4760" s="7" t="s">
        <v>3347</v>
      </c>
      <c r="O4760" s="7" t="s">
        <v>3348</v>
      </c>
      <c r="P4760" s="10">
        <v>1983</v>
      </c>
      <c r="Q4760" s="12">
        <v>37428</v>
      </c>
      <c r="R4760" s="12">
        <v>37428</v>
      </c>
    </row>
    <row r="4761" spans="1:18" x14ac:dyDescent="0.25">
      <c r="A4761" s="7" t="s">
        <v>17864</v>
      </c>
      <c r="B4761" s="7" t="s">
        <v>17865</v>
      </c>
      <c r="C4761" s="7" t="s">
        <v>17866</v>
      </c>
      <c r="D4761" s="9" t="s">
        <v>275</v>
      </c>
      <c r="E4761" s="8" t="s">
        <v>276</v>
      </c>
      <c r="F4761" s="8">
        <v>4500000</v>
      </c>
      <c r="G4761" s="7" t="s">
        <v>35</v>
      </c>
      <c r="H4761" s="7" t="s">
        <v>24</v>
      </c>
      <c r="I4761" s="9" t="s">
        <v>36</v>
      </c>
      <c r="J4761" s="7" t="s">
        <v>181</v>
      </c>
      <c r="K4761" s="10" t="s">
        <v>182</v>
      </c>
      <c r="L4761" s="7">
        <v>2</v>
      </c>
      <c r="M4761" s="11">
        <v>39814</v>
      </c>
      <c r="N4761" s="7" t="s">
        <v>171</v>
      </c>
      <c r="O4761" s="7" t="s">
        <v>172</v>
      </c>
      <c r="P4761" s="10">
        <v>2009</v>
      </c>
      <c r="Q4761" s="12">
        <v>41182</v>
      </c>
      <c r="R4761" s="12">
        <v>41647</v>
      </c>
    </row>
    <row r="4762" spans="1:18" x14ac:dyDescent="0.25">
      <c r="A4762" s="7" t="s">
        <v>17867</v>
      </c>
      <c r="B4762" s="7" t="s">
        <v>17868</v>
      </c>
      <c r="C4762" s="7" t="s">
        <v>17869</v>
      </c>
      <c r="D4762" s="7" t="s">
        <v>17870</v>
      </c>
      <c r="E4762" s="8" t="s">
        <v>34</v>
      </c>
      <c r="F4762" s="8">
        <v>0</v>
      </c>
      <c r="G4762" s="7" t="s">
        <v>35</v>
      </c>
      <c r="H4762" s="7" t="s">
        <v>24</v>
      </c>
      <c r="I4762" s="9" t="s">
        <v>25</v>
      </c>
      <c r="J4762" s="7" t="s">
        <v>26</v>
      </c>
      <c r="K4762" s="10" t="s">
        <v>27</v>
      </c>
      <c r="L4762" s="7">
        <v>1</v>
      </c>
      <c r="M4762" s="11">
        <v>41457</v>
      </c>
      <c r="N4762" s="7" t="s">
        <v>257</v>
      </c>
      <c r="O4762" s="7" t="s">
        <v>258</v>
      </c>
      <c r="P4762" s="10">
        <v>2013</v>
      </c>
      <c r="Q4762" s="12">
        <v>41623</v>
      </c>
      <c r="R4762" s="12">
        <v>41623</v>
      </c>
    </row>
    <row r="4763" spans="1:18" x14ac:dyDescent="0.25">
      <c r="A4763" s="7" t="s">
        <v>17871</v>
      </c>
      <c r="B4763" s="7" t="s">
        <v>17872</v>
      </c>
      <c r="C4763" s="7" t="s">
        <v>17873</v>
      </c>
      <c r="D4763" s="7" t="s">
        <v>86</v>
      </c>
      <c r="E4763" s="8" t="s">
        <v>87</v>
      </c>
      <c r="F4763" s="8">
        <v>10300000</v>
      </c>
      <c r="G4763" s="7" t="s">
        <v>35</v>
      </c>
      <c r="H4763" s="7" t="s">
        <v>24</v>
      </c>
      <c r="I4763" s="9" t="s">
        <v>36</v>
      </c>
      <c r="J4763" s="7" t="s">
        <v>181</v>
      </c>
      <c r="K4763" s="10" t="s">
        <v>182</v>
      </c>
      <c r="L4763" s="7">
        <v>1</v>
      </c>
      <c r="M4763" s="11">
        <v>37622</v>
      </c>
      <c r="N4763" s="7" t="s">
        <v>814</v>
      </c>
      <c r="O4763" s="7" t="s">
        <v>815</v>
      </c>
      <c r="P4763" s="10">
        <v>2003</v>
      </c>
      <c r="Q4763" s="12">
        <v>40164</v>
      </c>
      <c r="R4763" s="12">
        <v>40164</v>
      </c>
    </row>
    <row r="4764" spans="1:18" x14ac:dyDescent="0.25">
      <c r="A4764" s="7" t="s">
        <v>17874</v>
      </c>
      <c r="B4764" s="7" t="s">
        <v>17875</v>
      </c>
      <c r="C4764" s="7" t="s">
        <v>17876</v>
      </c>
      <c r="F4764" s="8">
        <v>58971</v>
      </c>
      <c r="G4764" s="7" t="s">
        <v>35</v>
      </c>
      <c r="I4764" s="9"/>
      <c r="J4764" s="7"/>
      <c r="L4764" s="7">
        <v>1</v>
      </c>
      <c r="Q4764" s="12">
        <v>41964</v>
      </c>
      <c r="R4764" s="12">
        <v>41964</v>
      </c>
    </row>
    <row r="4765" spans="1:18" x14ac:dyDescent="0.25">
      <c r="A4765" s="7" t="s">
        <v>17877</v>
      </c>
      <c r="B4765" s="7" t="s">
        <v>17878</v>
      </c>
      <c r="C4765" s="7" t="s">
        <v>17879</v>
      </c>
      <c r="D4765" s="7" t="s">
        <v>7655</v>
      </c>
      <c r="E4765" s="8" t="s">
        <v>1665</v>
      </c>
      <c r="F4765" s="8">
        <v>4500000</v>
      </c>
      <c r="G4765" s="7" t="s">
        <v>35</v>
      </c>
      <c r="H4765" s="7" t="s">
        <v>24</v>
      </c>
      <c r="I4765" s="9" t="s">
        <v>36</v>
      </c>
      <c r="J4765" s="7" t="s">
        <v>181</v>
      </c>
      <c r="K4765" s="10" t="s">
        <v>695</v>
      </c>
      <c r="L4765" s="7">
        <v>1</v>
      </c>
      <c r="Q4765" s="12">
        <v>41782</v>
      </c>
      <c r="R4765" s="12">
        <v>41782</v>
      </c>
    </row>
    <row r="4766" spans="1:18" x14ac:dyDescent="0.25">
      <c r="A4766" s="7" t="s">
        <v>17880</v>
      </c>
      <c r="B4766" s="7" t="s">
        <v>17881</v>
      </c>
      <c r="C4766" s="7" t="s">
        <v>17882</v>
      </c>
      <c r="D4766" s="7" t="s">
        <v>106</v>
      </c>
      <c r="E4766" s="8" t="s">
        <v>107</v>
      </c>
      <c r="F4766" s="8">
        <v>4070000</v>
      </c>
      <c r="G4766" s="7" t="s">
        <v>35</v>
      </c>
      <c r="H4766" s="7" t="s">
        <v>477</v>
      </c>
      <c r="I4766" s="9"/>
      <c r="J4766" s="7" t="s">
        <v>478</v>
      </c>
      <c r="K4766" s="10" t="s">
        <v>478</v>
      </c>
      <c r="L4766" s="7">
        <v>2</v>
      </c>
      <c r="M4766" s="11">
        <v>40544</v>
      </c>
      <c r="N4766" s="7" t="s">
        <v>537</v>
      </c>
      <c r="O4766" s="7" t="s">
        <v>505</v>
      </c>
      <c r="P4766" s="10">
        <v>2011</v>
      </c>
      <c r="Q4766" s="12">
        <v>41295</v>
      </c>
      <c r="R4766" s="12">
        <v>41897</v>
      </c>
    </row>
    <row r="4767" spans="1:18" x14ac:dyDescent="0.25">
      <c r="A4767" s="7" t="s">
        <v>17883</v>
      </c>
      <c r="B4767" s="7" t="s">
        <v>17884</v>
      </c>
      <c r="C4767" s="7" t="s">
        <v>17885</v>
      </c>
      <c r="D4767" s="7" t="s">
        <v>17886</v>
      </c>
      <c r="E4767" s="8" t="s">
        <v>1096</v>
      </c>
      <c r="F4767" s="8">
        <v>3000000</v>
      </c>
      <c r="G4767" s="7" t="s">
        <v>35</v>
      </c>
      <c r="H4767" s="7" t="s">
        <v>986</v>
      </c>
      <c r="I4767" s="9"/>
      <c r="J4767" s="7" t="s">
        <v>987</v>
      </c>
      <c r="K4767" s="10" t="s">
        <v>987</v>
      </c>
      <c r="L4767" s="7">
        <v>1</v>
      </c>
      <c r="M4767" s="11">
        <v>41262</v>
      </c>
      <c r="N4767" s="7" t="s">
        <v>949</v>
      </c>
      <c r="O4767" s="7" t="s">
        <v>46</v>
      </c>
      <c r="P4767" s="10">
        <v>2012</v>
      </c>
      <c r="Q4767" s="12">
        <v>41258</v>
      </c>
      <c r="R4767" s="12">
        <v>41258</v>
      </c>
    </row>
    <row r="4768" spans="1:18" x14ac:dyDescent="0.25">
      <c r="A4768" s="7" t="s">
        <v>17887</v>
      </c>
      <c r="B4768" s="7" t="s">
        <v>17888</v>
      </c>
      <c r="C4768" s="7" t="s">
        <v>17889</v>
      </c>
      <c r="D4768" s="7" t="s">
        <v>275</v>
      </c>
      <c r="E4768" s="8" t="s">
        <v>276</v>
      </c>
      <c r="F4768" s="8">
        <v>187291</v>
      </c>
      <c r="G4768" s="7" t="s">
        <v>35</v>
      </c>
      <c r="H4768" s="7" t="s">
        <v>24</v>
      </c>
      <c r="I4768" s="9" t="s">
        <v>220</v>
      </c>
      <c r="J4768" s="7" t="s">
        <v>221</v>
      </c>
      <c r="K4768" s="10" t="s">
        <v>221</v>
      </c>
      <c r="L4768" s="7">
        <v>1</v>
      </c>
      <c r="M4768" s="11">
        <v>39083</v>
      </c>
      <c r="N4768" s="7" t="s">
        <v>88</v>
      </c>
      <c r="O4768" s="7" t="s">
        <v>89</v>
      </c>
      <c r="P4768" s="10">
        <v>2007</v>
      </c>
      <c r="Q4768" s="12">
        <v>41075</v>
      </c>
      <c r="R4768" s="12">
        <v>41075</v>
      </c>
    </row>
    <row r="4769" spans="1:18" x14ac:dyDescent="0.25">
      <c r="A4769" s="7" t="s">
        <v>17890</v>
      </c>
      <c r="B4769" s="7" t="s">
        <v>17891</v>
      </c>
      <c r="C4769" s="7" t="s">
        <v>17892</v>
      </c>
      <c r="D4769" s="7" t="s">
        <v>1664</v>
      </c>
      <c r="E4769" s="8" t="s">
        <v>1665</v>
      </c>
      <c r="F4769" s="8">
        <v>0</v>
      </c>
      <c r="G4769" s="7" t="s">
        <v>35</v>
      </c>
      <c r="H4769" s="7" t="s">
        <v>635</v>
      </c>
      <c r="I4769" s="9"/>
      <c r="J4769" s="7" t="s">
        <v>9841</v>
      </c>
      <c r="K4769" s="10" t="s">
        <v>17893</v>
      </c>
      <c r="L4769" s="7">
        <v>1</v>
      </c>
      <c r="Q4769" s="12">
        <v>41327</v>
      </c>
      <c r="R4769" s="12">
        <v>41327</v>
      </c>
    </row>
    <row r="4770" spans="1:18" x14ac:dyDescent="0.25">
      <c r="A4770" s="7" t="s">
        <v>17894</v>
      </c>
      <c r="B4770" s="7" t="s">
        <v>17895</v>
      </c>
      <c r="C4770" s="7" t="s">
        <v>17896</v>
      </c>
      <c r="D4770" s="7" t="s">
        <v>2573</v>
      </c>
      <c r="E4770" s="8" t="s">
        <v>1744</v>
      </c>
      <c r="F4770" s="8">
        <v>0</v>
      </c>
      <c r="G4770" s="7" t="s">
        <v>35</v>
      </c>
      <c r="H4770" s="7" t="s">
        <v>24</v>
      </c>
      <c r="I4770" s="9" t="s">
        <v>36</v>
      </c>
      <c r="J4770" s="7" t="s">
        <v>37</v>
      </c>
      <c r="K4770" s="10" t="s">
        <v>17897</v>
      </c>
      <c r="L4770" s="7">
        <v>1</v>
      </c>
      <c r="M4770" s="11">
        <v>41840</v>
      </c>
      <c r="N4770" s="7" t="s">
        <v>222</v>
      </c>
      <c r="O4770" s="7" t="s">
        <v>223</v>
      </c>
      <c r="P4770" s="10">
        <v>2014</v>
      </c>
      <c r="Q4770" s="12">
        <v>41840</v>
      </c>
      <c r="R4770" s="12">
        <v>41840</v>
      </c>
    </row>
    <row r="4771" spans="1:18" x14ac:dyDescent="0.25">
      <c r="A4771" s="7" t="s">
        <v>17898</v>
      </c>
      <c r="B4771" s="7" t="s">
        <v>17899</v>
      </c>
      <c r="C4771" s="7" t="s">
        <v>17900</v>
      </c>
      <c r="D4771" s="7" t="s">
        <v>17901</v>
      </c>
      <c r="E4771" s="8" t="s">
        <v>7755</v>
      </c>
      <c r="F4771" s="8">
        <v>100000</v>
      </c>
      <c r="G4771" s="7" t="s">
        <v>35</v>
      </c>
      <c r="H4771" s="7" t="s">
        <v>24</v>
      </c>
      <c r="I4771" s="9" t="s">
        <v>281</v>
      </c>
      <c r="J4771" s="7" t="s">
        <v>282</v>
      </c>
      <c r="K4771" s="10" t="s">
        <v>346</v>
      </c>
      <c r="L4771" s="7">
        <v>1</v>
      </c>
      <c r="M4771" s="11">
        <v>41640</v>
      </c>
      <c r="N4771" s="7" t="s">
        <v>63</v>
      </c>
      <c r="O4771" s="7" t="s">
        <v>64</v>
      </c>
      <c r="P4771" s="10">
        <v>2014</v>
      </c>
      <c r="Q4771" s="12">
        <v>41806</v>
      </c>
      <c r="R4771" s="12">
        <v>41806</v>
      </c>
    </row>
    <row r="4772" spans="1:18" x14ac:dyDescent="0.25">
      <c r="A4772" s="7" t="s">
        <v>17902</v>
      </c>
      <c r="B4772" s="7" t="s">
        <v>17903</v>
      </c>
      <c r="C4772" s="7" t="s">
        <v>17904</v>
      </c>
      <c r="D4772" s="7" t="s">
        <v>17905</v>
      </c>
      <c r="E4772" s="8" t="s">
        <v>17906</v>
      </c>
      <c r="F4772" s="8">
        <v>7800000</v>
      </c>
      <c r="G4772" s="7" t="s">
        <v>35</v>
      </c>
      <c r="H4772" s="7" t="s">
        <v>24</v>
      </c>
      <c r="I4772" s="9" t="s">
        <v>2095</v>
      </c>
      <c r="J4772" s="7" t="s">
        <v>2096</v>
      </c>
      <c r="K4772" s="10" t="s">
        <v>2096</v>
      </c>
      <c r="L4772" s="7">
        <v>4</v>
      </c>
      <c r="M4772" s="11">
        <v>41275</v>
      </c>
      <c r="N4772" s="7" t="s">
        <v>146</v>
      </c>
      <c r="O4772" s="7" t="s">
        <v>147</v>
      </c>
      <c r="P4772" s="10">
        <v>2013</v>
      </c>
      <c r="Q4772" s="12">
        <v>41214</v>
      </c>
      <c r="R4772" s="12">
        <v>41961</v>
      </c>
    </row>
    <row r="4773" spans="1:18" x14ac:dyDescent="0.25">
      <c r="A4773" s="7" t="s">
        <v>17907</v>
      </c>
      <c r="B4773" s="7" t="s">
        <v>17908</v>
      </c>
      <c r="C4773" s="7" t="s">
        <v>17909</v>
      </c>
      <c r="D4773" s="7" t="s">
        <v>275</v>
      </c>
      <c r="E4773" s="8" t="s">
        <v>276</v>
      </c>
      <c r="F4773" s="8">
        <v>145932588</v>
      </c>
      <c r="G4773" s="7" t="s">
        <v>35</v>
      </c>
      <c r="H4773" s="7" t="s">
        <v>24</v>
      </c>
      <c r="I4773" s="9" t="s">
        <v>60</v>
      </c>
      <c r="J4773" s="7" t="s">
        <v>563</v>
      </c>
      <c r="K4773" s="10" t="s">
        <v>563</v>
      </c>
      <c r="L4773" s="7">
        <v>10</v>
      </c>
      <c r="M4773" s="11">
        <v>38169</v>
      </c>
      <c r="N4773" s="7" t="s">
        <v>17910</v>
      </c>
      <c r="O4773" s="7" t="s">
        <v>1479</v>
      </c>
      <c r="P4773" s="10">
        <v>2004</v>
      </c>
      <c r="Q4773" s="12">
        <v>39364</v>
      </c>
      <c r="R4773" s="12">
        <v>41878</v>
      </c>
    </row>
    <row r="4774" spans="1:18" x14ac:dyDescent="0.25">
      <c r="A4774" s="7" t="s">
        <v>17911</v>
      </c>
      <c r="B4774" s="7" t="s">
        <v>17912</v>
      </c>
      <c r="C4774" s="7" t="s">
        <v>17913</v>
      </c>
      <c r="D4774" s="7" t="s">
        <v>68</v>
      </c>
      <c r="E4774" s="8" t="s">
        <v>69</v>
      </c>
      <c r="F4774" s="8">
        <v>0</v>
      </c>
      <c r="G4774" s="7" t="s">
        <v>35</v>
      </c>
      <c r="H4774" s="7" t="s">
        <v>454</v>
      </c>
      <c r="I4774" s="9"/>
      <c r="J4774" s="7" t="s">
        <v>455</v>
      </c>
      <c r="K4774" s="10" t="s">
        <v>455</v>
      </c>
      <c r="L4774" s="7">
        <v>1</v>
      </c>
      <c r="M4774" s="11">
        <v>41153</v>
      </c>
      <c r="N4774" s="7" t="s">
        <v>2143</v>
      </c>
      <c r="O4774" s="7" t="s">
        <v>570</v>
      </c>
      <c r="P4774" s="10">
        <v>2012</v>
      </c>
      <c r="Q4774" s="12">
        <v>41607</v>
      </c>
      <c r="R4774" s="12">
        <v>41607</v>
      </c>
    </row>
    <row r="4775" spans="1:18" x14ac:dyDescent="0.25">
      <c r="A4775" s="7" t="s">
        <v>17914</v>
      </c>
      <c r="B4775" s="7" t="s">
        <v>17915</v>
      </c>
      <c r="C4775" s="7" t="s">
        <v>17916</v>
      </c>
      <c r="D4775" s="7" t="s">
        <v>9200</v>
      </c>
      <c r="E4775" s="8" t="s">
        <v>1096</v>
      </c>
      <c r="F4775" s="8">
        <v>0</v>
      </c>
      <c r="G4775" s="7" t="s">
        <v>35</v>
      </c>
      <c r="H4775" s="7" t="s">
        <v>24</v>
      </c>
      <c r="I4775" s="9" t="s">
        <v>1171</v>
      </c>
      <c r="J4775" s="7" t="s">
        <v>1872</v>
      </c>
      <c r="K4775" s="10" t="s">
        <v>10718</v>
      </c>
      <c r="L4775" s="7">
        <v>1</v>
      </c>
      <c r="M4775" s="11">
        <v>40785</v>
      </c>
      <c r="N4775" s="7" t="s">
        <v>1091</v>
      </c>
      <c r="O4775" s="7" t="s">
        <v>230</v>
      </c>
      <c r="P4775" s="10">
        <v>2011</v>
      </c>
      <c r="Q4775" s="12">
        <v>40634</v>
      </c>
      <c r="R4775" s="12">
        <v>40634</v>
      </c>
    </row>
    <row r="4776" spans="1:18" x14ac:dyDescent="0.25">
      <c r="A4776" s="7" t="s">
        <v>17917</v>
      </c>
      <c r="B4776" s="7" t="s">
        <v>17918</v>
      </c>
      <c r="C4776" s="7" t="s">
        <v>17919</v>
      </c>
      <c r="D4776" s="7" t="s">
        <v>17920</v>
      </c>
      <c r="E4776" s="8" t="s">
        <v>10834</v>
      </c>
      <c r="F4776" s="8">
        <v>24975000</v>
      </c>
      <c r="G4776" s="7" t="s">
        <v>35</v>
      </c>
      <c r="H4776" s="7" t="s">
        <v>24</v>
      </c>
      <c r="I4776" s="9" t="s">
        <v>93</v>
      </c>
      <c r="J4776" s="7" t="s">
        <v>314</v>
      </c>
      <c r="K4776" s="10" t="s">
        <v>314</v>
      </c>
      <c r="L4776" s="7">
        <v>4</v>
      </c>
      <c r="M4776" s="11">
        <v>40756</v>
      </c>
      <c r="N4776" s="7" t="s">
        <v>1091</v>
      </c>
      <c r="O4776" s="7" t="s">
        <v>230</v>
      </c>
      <c r="P4776" s="10">
        <v>2011</v>
      </c>
      <c r="Q4776" s="12">
        <v>40756</v>
      </c>
      <c r="R4776" s="12">
        <v>41514</v>
      </c>
    </row>
    <row r="4777" spans="1:18" x14ac:dyDescent="0.25">
      <c r="A4777" s="7" t="s">
        <v>17921</v>
      </c>
      <c r="B4777" s="7" t="s">
        <v>17922</v>
      </c>
      <c r="C4777" s="7" t="s">
        <v>17923</v>
      </c>
      <c r="D4777" s="7" t="s">
        <v>17924</v>
      </c>
      <c r="E4777" s="8" t="s">
        <v>10785</v>
      </c>
      <c r="F4777" s="8">
        <v>75000</v>
      </c>
      <c r="G4777" s="7" t="s">
        <v>35</v>
      </c>
      <c r="H4777" s="7" t="s">
        <v>24</v>
      </c>
      <c r="I4777" s="9" t="s">
        <v>60</v>
      </c>
      <c r="J4777" s="7" t="s">
        <v>17925</v>
      </c>
      <c r="K4777" s="10" t="s">
        <v>17925</v>
      </c>
      <c r="L4777" s="7">
        <v>1</v>
      </c>
      <c r="M4777" s="11">
        <v>40801</v>
      </c>
      <c r="N4777" s="7" t="s">
        <v>229</v>
      </c>
      <c r="O4777" s="7" t="s">
        <v>230</v>
      </c>
      <c r="P4777" s="10">
        <v>2011</v>
      </c>
      <c r="Q4777" s="12">
        <v>40833</v>
      </c>
      <c r="R4777" s="12">
        <v>40833</v>
      </c>
    </row>
    <row r="4778" spans="1:18" x14ac:dyDescent="0.25">
      <c r="A4778" s="7" t="s">
        <v>17926</v>
      </c>
      <c r="B4778" s="7" t="s">
        <v>17927</v>
      </c>
      <c r="C4778" s="7" t="s">
        <v>17928</v>
      </c>
      <c r="D4778" s="7" t="s">
        <v>17929</v>
      </c>
      <c r="E4778" s="8" t="s">
        <v>1744</v>
      </c>
      <c r="F4778" s="8">
        <v>105000</v>
      </c>
      <c r="G4778" s="7" t="s">
        <v>35</v>
      </c>
      <c r="H4778" s="7" t="s">
        <v>24</v>
      </c>
      <c r="I4778" s="9" t="s">
        <v>281</v>
      </c>
      <c r="J4778" s="7" t="s">
        <v>282</v>
      </c>
      <c r="K4778" s="10" t="s">
        <v>282</v>
      </c>
      <c r="L4778" s="7">
        <v>1</v>
      </c>
      <c r="M4778" s="11">
        <v>40878</v>
      </c>
      <c r="N4778" s="7" t="s">
        <v>595</v>
      </c>
      <c r="O4778" s="7" t="s">
        <v>74</v>
      </c>
      <c r="P4778" s="10">
        <v>2011</v>
      </c>
      <c r="Q4778" s="12">
        <v>41424</v>
      </c>
      <c r="R4778" s="12">
        <v>41424</v>
      </c>
    </row>
    <row r="4779" spans="1:18" x14ac:dyDescent="0.25">
      <c r="A4779" s="7" t="s">
        <v>17930</v>
      </c>
      <c r="B4779" s="7" t="s">
        <v>3667</v>
      </c>
      <c r="C4779" s="7" t="s">
        <v>17931</v>
      </c>
      <c r="D4779" s="7" t="s">
        <v>737</v>
      </c>
      <c r="E4779" s="8" t="s">
        <v>738</v>
      </c>
      <c r="F4779" s="8">
        <v>40000</v>
      </c>
      <c r="G4779" s="7" t="s">
        <v>35</v>
      </c>
      <c r="H4779" s="7" t="s">
        <v>108</v>
      </c>
      <c r="I4779" s="9"/>
      <c r="J4779" s="7" t="s">
        <v>109</v>
      </c>
      <c r="K4779" s="10" t="s">
        <v>109</v>
      </c>
      <c r="L4779" s="7">
        <v>1</v>
      </c>
      <c r="Q4779" s="12">
        <v>40973</v>
      </c>
      <c r="R4779" s="12">
        <v>40973</v>
      </c>
    </row>
    <row r="4780" spans="1:18" x14ac:dyDescent="0.25">
      <c r="A4780" s="7" t="s">
        <v>17932</v>
      </c>
      <c r="B4780" s="7" t="s">
        <v>17933</v>
      </c>
      <c r="C4780" s="7" t="s">
        <v>17934</v>
      </c>
      <c r="D4780" s="7" t="s">
        <v>17935</v>
      </c>
      <c r="E4780" s="8" t="s">
        <v>985</v>
      </c>
      <c r="F4780" s="8">
        <v>0</v>
      </c>
      <c r="G4780" s="7" t="s">
        <v>35</v>
      </c>
      <c r="H4780" s="7" t="s">
        <v>52</v>
      </c>
      <c r="I4780" s="9"/>
      <c r="J4780" s="7" t="s">
        <v>2784</v>
      </c>
      <c r="K4780" s="10" t="s">
        <v>17936</v>
      </c>
      <c r="L4780" s="7">
        <v>1</v>
      </c>
      <c r="M4780" s="11">
        <v>39448</v>
      </c>
      <c r="N4780" s="7" t="s">
        <v>164</v>
      </c>
      <c r="O4780" s="7" t="s">
        <v>165</v>
      </c>
      <c r="P4780" s="10">
        <v>2008</v>
      </c>
      <c r="Q4780" s="12">
        <v>39448</v>
      </c>
      <c r="R4780" s="12">
        <v>39448</v>
      </c>
    </row>
    <row r="4781" spans="1:18" x14ac:dyDescent="0.25">
      <c r="A4781" s="7" t="s">
        <v>17937</v>
      </c>
      <c r="B4781" s="7" t="s">
        <v>17938</v>
      </c>
      <c r="C4781" s="7" t="s">
        <v>17939</v>
      </c>
      <c r="D4781" s="7" t="s">
        <v>275</v>
      </c>
      <c r="E4781" s="8" t="s">
        <v>276</v>
      </c>
      <c r="F4781" s="8">
        <v>12400000</v>
      </c>
      <c r="G4781" s="7" t="s">
        <v>35</v>
      </c>
      <c r="I4781" s="9"/>
      <c r="J4781" s="7"/>
      <c r="L4781" s="7">
        <v>1</v>
      </c>
      <c r="M4781" s="11">
        <v>29587</v>
      </c>
      <c r="N4781" s="7" t="s">
        <v>3961</v>
      </c>
      <c r="O4781" s="7" t="s">
        <v>3962</v>
      </c>
      <c r="P4781" s="10">
        <v>1981</v>
      </c>
      <c r="Q4781" s="12">
        <v>41729</v>
      </c>
      <c r="R4781" s="12">
        <v>41729</v>
      </c>
    </row>
    <row r="4782" spans="1:18" x14ac:dyDescent="0.25">
      <c r="A4782" s="7" t="s">
        <v>17940</v>
      </c>
      <c r="B4782" s="7" t="s">
        <v>17941</v>
      </c>
      <c r="C4782" s="7" t="s">
        <v>17942</v>
      </c>
      <c r="D4782" s="7" t="s">
        <v>3345</v>
      </c>
      <c r="E4782" s="8" t="s">
        <v>2026</v>
      </c>
      <c r="F4782" s="8">
        <v>928135</v>
      </c>
      <c r="G4782" s="7" t="s">
        <v>80</v>
      </c>
      <c r="H4782" s="7" t="s">
        <v>635</v>
      </c>
      <c r="I4782" s="9"/>
      <c r="J4782" s="7" t="s">
        <v>17943</v>
      </c>
      <c r="K4782" s="10" t="s">
        <v>17943</v>
      </c>
      <c r="L4782" s="7">
        <v>1</v>
      </c>
      <c r="Q4782" s="12">
        <v>40197</v>
      </c>
      <c r="R4782" s="12">
        <v>40197</v>
      </c>
    </row>
    <row r="4783" spans="1:18" x14ac:dyDescent="0.25">
      <c r="A4783" s="7" t="s">
        <v>17944</v>
      </c>
      <c r="B4783" s="7" t="s">
        <v>17945</v>
      </c>
      <c r="C4783" s="7" t="s">
        <v>17946</v>
      </c>
      <c r="D4783" s="7" t="s">
        <v>1664</v>
      </c>
      <c r="E4783" s="8" t="s">
        <v>1665</v>
      </c>
      <c r="F4783" s="8">
        <v>1569037</v>
      </c>
      <c r="G4783" s="7" t="s">
        <v>35</v>
      </c>
      <c r="H4783" s="7" t="s">
        <v>205</v>
      </c>
      <c r="I4783" s="9"/>
      <c r="J4783" s="7" t="s">
        <v>1312</v>
      </c>
      <c r="K4783" s="10" t="s">
        <v>1312</v>
      </c>
      <c r="L4783" s="7">
        <v>1</v>
      </c>
      <c r="Q4783" s="12">
        <v>40878</v>
      </c>
      <c r="R4783" s="12">
        <v>40878</v>
      </c>
    </row>
    <row r="4784" spans="1:18" x14ac:dyDescent="0.25">
      <c r="A4784" s="7" t="s">
        <v>17947</v>
      </c>
      <c r="B4784" s="7" t="s">
        <v>17948</v>
      </c>
      <c r="C4784" s="7" t="s">
        <v>17949</v>
      </c>
      <c r="D4784" s="7" t="s">
        <v>17950</v>
      </c>
      <c r="E4784" s="8" t="s">
        <v>6528</v>
      </c>
      <c r="F4784" s="8">
        <v>0</v>
      </c>
      <c r="G4784" s="7" t="s">
        <v>80</v>
      </c>
      <c r="I4784" s="9"/>
      <c r="J4784" s="7"/>
      <c r="L4784" s="7">
        <v>1</v>
      </c>
      <c r="M4784" s="11">
        <v>39083</v>
      </c>
      <c r="N4784" s="7" t="s">
        <v>88</v>
      </c>
      <c r="O4784" s="7" t="s">
        <v>89</v>
      </c>
      <c r="P4784" s="10">
        <v>2007</v>
      </c>
      <c r="Q4784" s="12">
        <v>39083</v>
      </c>
      <c r="R4784" s="12">
        <v>39083</v>
      </c>
    </row>
    <row r="4785" spans="1:18" x14ac:dyDescent="0.25">
      <c r="A4785" s="7" t="s">
        <v>17951</v>
      </c>
      <c r="B4785" s="7" t="s">
        <v>17952</v>
      </c>
      <c r="C4785" s="7" t="s">
        <v>17953</v>
      </c>
      <c r="D4785" s="7" t="s">
        <v>136</v>
      </c>
      <c r="E4785" s="8" t="s">
        <v>137</v>
      </c>
      <c r="F4785" s="8">
        <v>0</v>
      </c>
      <c r="G4785" s="7" t="s">
        <v>35</v>
      </c>
      <c r="H4785" s="7" t="s">
        <v>1097</v>
      </c>
      <c r="I4785" s="9"/>
      <c r="J4785" s="7" t="s">
        <v>3412</v>
      </c>
      <c r="K4785" s="10" t="s">
        <v>3413</v>
      </c>
      <c r="L4785" s="7">
        <v>2</v>
      </c>
      <c r="M4785" s="11">
        <v>40393</v>
      </c>
      <c r="N4785" s="7" t="s">
        <v>751</v>
      </c>
      <c r="O4785" s="7" t="s">
        <v>184</v>
      </c>
      <c r="P4785" s="10">
        <v>2010</v>
      </c>
      <c r="Q4785" s="12">
        <v>40949</v>
      </c>
      <c r="R4785" s="12">
        <v>41579</v>
      </c>
    </row>
    <row r="4786" spans="1:18" x14ac:dyDescent="0.25">
      <c r="A4786" s="7" t="s">
        <v>17954</v>
      </c>
      <c r="B4786" s="7" t="s">
        <v>17955</v>
      </c>
      <c r="C4786" s="7" t="s">
        <v>17956</v>
      </c>
      <c r="D4786" s="7" t="s">
        <v>106</v>
      </c>
      <c r="E4786" s="8" t="s">
        <v>107</v>
      </c>
      <c r="F4786" s="8">
        <v>575000</v>
      </c>
      <c r="G4786" s="7" t="s">
        <v>35</v>
      </c>
      <c r="H4786" s="7" t="s">
        <v>24</v>
      </c>
      <c r="I4786" s="9" t="s">
        <v>25</v>
      </c>
      <c r="J4786" s="7" t="s">
        <v>26</v>
      </c>
      <c r="K4786" s="10" t="s">
        <v>27</v>
      </c>
      <c r="L4786" s="7">
        <v>1</v>
      </c>
      <c r="M4786" s="11">
        <v>41275</v>
      </c>
      <c r="N4786" s="7" t="s">
        <v>146</v>
      </c>
      <c r="O4786" s="7" t="s">
        <v>147</v>
      </c>
      <c r="P4786" s="10">
        <v>2013</v>
      </c>
      <c r="Q4786" s="12">
        <v>41596</v>
      </c>
      <c r="R4786" s="12">
        <v>41596</v>
      </c>
    </row>
    <row r="4787" spans="1:18" x14ac:dyDescent="0.25">
      <c r="A4787" s="7" t="s">
        <v>17957</v>
      </c>
      <c r="B4787" s="7" t="s">
        <v>17958</v>
      </c>
      <c r="C4787" s="7" t="s">
        <v>17959</v>
      </c>
      <c r="F4787" s="8">
        <v>100000</v>
      </c>
      <c r="G4787" s="7" t="s">
        <v>35</v>
      </c>
      <c r="H4787" s="7" t="s">
        <v>24</v>
      </c>
      <c r="I4787" s="9" t="s">
        <v>947</v>
      </c>
      <c r="J4787" s="7" t="s">
        <v>948</v>
      </c>
      <c r="K4787" s="10" t="s">
        <v>10188</v>
      </c>
      <c r="L4787" s="7">
        <v>1</v>
      </c>
      <c r="M4787" s="11">
        <v>40179</v>
      </c>
      <c r="N4787" s="7" t="s">
        <v>96</v>
      </c>
      <c r="O4787" s="7" t="s">
        <v>97</v>
      </c>
      <c r="P4787" s="10">
        <v>2010</v>
      </c>
      <c r="Q4787" s="12">
        <v>41250</v>
      </c>
      <c r="R4787" s="12">
        <v>41250</v>
      </c>
    </row>
    <row r="4788" spans="1:18" x14ac:dyDescent="0.25">
      <c r="A4788" s="7" t="s">
        <v>17960</v>
      </c>
      <c r="B4788" s="7" t="s">
        <v>17961</v>
      </c>
      <c r="C4788" s="7" t="s">
        <v>17962</v>
      </c>
      <c r="D4788" s="7" t="s">
        <v>17963</v>
      </c>
      <c r="E4788" s="8" t="s">
        <v>542</v>
      </c>
      <c r="F4788" s="8">
        <v>150000</v>
      </c>
      <c r="G4788" s="7" t="s">
        <v>35</v>
      </c>
      <c r="H4788" s="7" t="s">
        <v>24</v>
      </c>
      <c r="I4788" s="9" t="s">
        <v>782</v>
      </c>
      <c r="J4788" s="7" t="s">
        <v>783</v>
      </c>
      <c r="K4788" s="10" t="s">
        <v>783</v>
      </c>
      <c r="L4788" s="7">
        <v>4</v>
      </c>
      <c r="M4788" s="11">
        <v>39661</v>
      </c>
      <c r="N4788" s="7" t="s">
        <v>2048</v>
      </c>
      <c r="O4788" s="7" t="s">
        <v>2049</v>
      </c>
      <c r="P4788" s="10">
        <v>2008</v>
      </c>
      <c r="Q4788" s="12">
        <v>39661</v>
      </c>
      <c r="R4788" s="12">
        <v>40148</v>
      </c>
    </row>
    <row r="4789" spans="1:18" x14ac:dyDescent="0.25">
      <c r="A4789" s="7" t="s">
        <v>17964</v>
      </c>
      <c r="B4789" s="7" t="s">
        <v>17965</v>
      </c>
      <c r="C4789" s="7" t="s">
        <v>17966</v>
      </c>
      <c r="D4789" s="7" t="s">
        <v>17967</v>
      </c>
      <c r="E4789" s="8" t="s">
        <v>5847</v>
      </c>
      <c r="F4789" s="8">
        <v>2767387</v>
      </c>
      <c r="G4789" s="7" t="s">
        <v>35</v>
      </c>
      <c r="H4789" s="7" t="s">
        <v>635</v>
      </c>
      <c r="I4789" s="9"/>
      <c r="J4789" s="7" t="s">
        <v>9841</v>
      </c>
      <c r="L4789" s="7">
        <v>1</v>
      </c>
      <c r="M4789" s="11">
        <v>40544</v>
      </c>
      <c r="N4789" s="7" t="s">
        <v>537</v>
      </c>
      <c r="O4789" s="7" t="s">
        <v>505</v>
      </c>
      <c r="P4789" s="10">
        <v>2011</v>
      </c>
      <c r="Q4789" s="12">
        <v>41768</v>
      </c>
      <c r="R4789" s="12">
        <v>41768</v>
      </c>
    </row>
    <row r="4790" spans="1:18" x14ac:dyDescent="0.25">
      <c r="A4790" s="7" t="s">
        <v>17968</v>
      </c>
      <c r="B4790" s="7" t="s">
        <v>17969</v>
      </c>
      <c r="C4790" s="7" t="s">
        <v>17970</v>
      </c>
      <c r="D4790" s="7" t="s">
        <v>421</v>
      </c>
      <c r="E4790" s="8" t="s">
        <v>422</v>
      </c>
      <c r="F4790" s="8">
        <v>1740000</v>
      </c>
      <c r="G4790" s="7" t="s">
        <v>35</v>
      </c>
      <c r="H4790" s="7" t="s">
        <v>477</v>
      </c>
      <c r="I4790" s="9"/>
      <c r="J4790" s="7" t="s">
        <v>478</v>
      </c>
      <c r="K4790" s="10" t="s">
        <v>478</v>
      </c>
      <c r="L4790" s="7">
        <v>4</v>
      </c>
      <c r="M4790" s="11">
        <v>40969</v>
      </c>
      <c r="N4790" s="7" t="s">
        <v>1542</v>
      </c>
      <c r="O4790" s="7" t="s">
        <v>112</v>
      </c>
      <c r="P4790" s="10">
        <v>2012</v>
      </c>
      <c r="Q4790" s="12">
        <v>41275</v>
      </c>
      <c r="R4790" s="12">
        <v>41800</v>
      </c>
    </row>
    <row r="4791" spans="1:18" x14ac:dyDescent="0.25">
      <c r="A4791" s="7" t="s">
        <v>17971</v>
      </c>
      <c r="B4791" s="7" t="s">
        <v>17972</v>
      </c>
      <c r="C4791" s="7" t="s">
        <v>17973</v>
      </c>
      <c r="D4791" s="7" t="s">
        <v>17974</v>
      </c>
      <c r="E4791" s="8" t="s">
        <v>2067</v>
      </c>
      <c r="F4791" s="8">
        <v>350000</v>
      </c>
      <c r="G4791" s="7" t="s">
        <v>35</v>
      </c>
      <c r="H4791" s="7" t="s">
        <v>24</v>
      </c>
      <c r="I4791" s="9" t="s">
        <v>129</v>
      </c>
      <c r="J4791" s="7" t="s">
        <v>130</v>
      </c>
      <c r="K4791" s="10" t="s">
        <v>5703</v>
      </c>
      <c r="L4791" s="7">
        <v>2</v>
      </c>
      <c r="M4791" s="11">
        <v>37895</v>
      </c>
      <c r="N4791" s="7" t="s">
        <v>17441</v>
      </c>
      <c r="O4791" s="7" t="s">
        <v>13075</v>
      </c>
      <c r="P4791" s="10">
        <v>2003</v>
      </c>
      <c r="Q4791" s="12">
        <v>39539</v>
      </c>
      <c r="R4791" s="12">
        <v>39904</v>
      </c>
    </row>
    <row r="4792" spans="1:18" x14ac:dyDescent="0.25">
      <c r="A4792" s="7" t="s">
        <v>17975</v>
      </c>
      <c r="B4792" s="7" t="s">
        <v>17976</v>
      </c>
      <c r="C4792" s="7" t="s">
        <v>17977</v>
      </c>
      <c r="D4792" s="7" t="s">
        <v>68</v>
      </c>
      <c r="E4792" s="8" t="s">
        <v>69</v>
      </c>
      <c r="F4792" s="8">
        <v>7000000</v>
      </c>
      <c r="G4792" s="7" t="s">
        <v>35</v>
      </c>
      <c r="H4792" s="7" t="s">
        <v>24</v>
      </c>
      <c r="I4792" s="9" t="s">
        <v>8006</v>
      </c>
      <c r="J4792" s="7" t="s">
        <v>8534</v>
      </c>
      <c r="K4792" s="10" t="s">
        <v>8534</v>
      </c>
      <c r="L4792" s="7">
        <v>1</v>
      </c>
      <c r="M4792" s="11">
        <v>36892</v>
      </c>
      <c r="N4792" s="7" t="s">
        <v>154</v>
      </c>
      <c r="O4792" s="7" t="s">
        <v>155</v>
      </c>
      <c r="P4792" s="10">
        <v>2001</v>
      </c>
      <c r="Q4792" s="12">
        <v>39448</v>
      </c>
      <c r="R4792" s="12">
        <v>39448</v>
      </c>
    </row>
    <row r="4793" spans="1:18" x14ac:dyDescent="0.25">
      <c r="A4793" s="7" t="s">
        <v>17978</v>
      </c>
      <c r="B4793" s="7" t="s">
        <v>17979</v>
      </c>
      <c r="C4793" s="7" t="s">
        <v>17980</v>
      </c>
      <c r="D4793" s="7" t="s">
        <v>17981</v>
      </c>
      <c r="E4793" s="8" t="s">
        <v>8196</v>
      </c>
      <c r="F4793" s="8">
        <v>0</v>
      </c>
      <c r="G4793" s="7" t="s">
        <v>35</v>
      </c>
      <c r="H4793" s="7" t="s">
        <v>240</v>
      </c>
      <c r="I4793" s="9" t="s">
        <v>241</v>
      </c>
      <c r="J4793" s="7" t="s">
        <v>1017</v>
      </c>
      <c r="K4793" s="10" t="s">
        <v>1017</v>
      </c>
      <c r="L4793" s="7">
        <v>1</v>
      </c>
      <c r="Q4793" s="12">
        <v>40359</v>
      </c>
      <c r="R4793" s="12">
        <v>40359</v>
      </c>
    </row>
    <row r="4794" spans="1:18" x14ac:dyDescent="0.25">
      <c r="A4794" s="7" t="s">
        <v>17982</v>
      </c>
      <c r="B4794" s="7" t="s">
        <v>17983</v>
      </c>
      <c r="C4794" s="7" t="s">
        <v>17984</v>
      </c>
      <c r="D4794" s="7" t="s">
        <v>17985</v>
      </c>
      <c r="E4794" s="8" t="s">
        <v>434</v>
      </c>
      <c r="F4794" s="8">
        <v>3000000</v>
      </c>
      <c r="G4794" s="7" t="s">
        <v>35</v>
      </c>
      <c r="H4794" s="7" t="s">
        <v>240</v>
      </c>
      <c r="I4794" s="9" t="s">
        <v>930</v>
      </c>
      <c r="J4794" s="7" t="s">
        <v>931</v>
      </c>
      <c r="K4794" s="10" t="s">
        <v>931</v>
      </c>
      <c r="L4794" s="7">
        <v>3</v>
      </c>
      <c r="M4794" s="11">
        <v>40909</v>
      </c>
      <c r="N4794" s="7" t="s">
        <v>111</v>
      </c>
      <c r="O4794" s="7" t="s">
        <v>112</v>
      </c>
      <c r="P4794" s="10">
        <v>2012</v>
      </c>
      <c r="Q4794" s="12">
        <v>40969</v>
      </c>
      <c r="R4794" s="12">
        <v>41669</v>
      </c>
    </row>
    <row r="4795" spans="1:18" x14ac:dyDescent="0.25">
      <c r="A4795" s="7" t="s">
        <v>17986</v>
      </c>
      <c r="B4795" s="7" t="s">
        <v>17987</v>
      </c>
      <c r="C4795" s="7" t="s">
        <v>17988</v>
      </c>
      <c r="D4795" s="7" t="s">
        <v>78</v>
      </c>
      <c r="E4795" s="8" t="s">
        <v>79</v>
      </c>
      <c r="F4795" s="8">
        <v>93016</v>
      </c>
      <c r="H4795" s="7" t="s">
        <v>17989</v>
      </c>
      <c r="I4795" s="9"/>
      <c r="J4795" s="7" t="s">
        <v>17990</v>
      </c>
      <c r="L4795" s="7">
        <v>2</v>
      </c>
      <c r="M4795" s="11">
        <v>40991</v>
      </c>
      <c r="N4795" s="7" t="s">
        <v>1542</v>
      </c>
      <c r="O4795" s="7" t="s">
        <v>112</v>
      </c>
      <c r="P4795" s="10">
        <v>2012</v>
      </c>
      <c r="Q4795" s="12">
        <v>41143</v>
      </c>
      <c r="R4795" s="12">
        <v>41395</v>
      </c>
    </row>
    <row r="4796" spans="1:18" x14ac:dyDescent="0.25">
      <c r="A4796" s="7" t="s">
        <v>17991</v>
      </c>
      <c r="B4796" s="7" t="s">
        <v>17992</v>
      </c>
      <c r="C4796" s="7" t="s">
        <v>17993</v>
      </c>
      <c r="D4796" s="7" t="s">
        <v>78</v>
      </c>
      <c r="E4796" s="8" t="s">
        <v>79</v>
      </c>
      <c r="F4796" s="8">
        <v>0</v>
      </c>
      <c r="G4796" s="7" t="s">
        <v>35</v>
      </c>
      <c r="I4796" s="9"/>
      <c r="J4796" s="7"/>
      <c r="L4796" s="7">
        <v>1</v>
      </c>
      <c r="M4796" s="11">
        <v>40452</v>
      </c>
      <c r="N4796" s="7" t="s">
        <v>1799</v>
      </c>
      <c r="O4796" s="7" t="s">
        <v>199</v>
      </c>
      <c r="P4796" s="10">
        <v>2010</v>
      </c>
      <c r="Q4796" s="12">
        <v>40483</v>
      </c>
      <c r="R4796" s="12">
        <v>40483</v>
      </c>
    </row>
    <row r="4797" spans="1:18" x14ac:dyDescent="0.25">
      <c r="A4797" s="7" t="s">
        <v>17994</v>
      </c>
      <c r="B4797" s="7" t="s">
        <v>17995</v>
      </c>
      <c r="C4797" s="7" t="s">
        <v>17996</v>
      </c>
      <c r="D4797" s="7" t="s">
        <v>275</v>
      </c>
      <c r="E4797" s="8" t="s">
        <v>276</v>
      </c>
      <c r="F4797" s="8">
        <v>900000</v>
      </c>
      <c r="G4797" s="7" t="s">
        <v>35</v>
      </c>
      <c r="H4797" s="7" t="s">
        <v>24</v>
      </c>
      <c r="I4797" s="9" t="s">
        <v>36</v>
      </c>
      <c r="J4797" s="7" t="s">
        <v>181</v>
      </c>
      <c r="K4797" s="10" t="s">
        <v>182</v>
      </c>
      <c r="L4797" s="7">
        <v>2</v>
      </c>
      <c r="Q4797" s="12">
        <v>41690</v>
      </c>
      <c r="R4797" s="12">
        <v>41869</v>
      </c>
    </row>
    <row r="4798" spans="1:18" x14ac:dyDescent="0.25">
      <c r="A4798" s="7" t="s">
        <v>17997</v>
      </c>
      <c r="B4798" s="7" t="s">
        <v>17998</v>
      </c>
      <c r="C4798" s="7" t="s">
        <v>17999</v>
      </c>
      <c r="D4798" s="7" t="s">
        <v>18000</v>
      </c>
      <c r="E4798" s="8" t="s">
        <v>8104</v>
      </c>
      <c r="F4798" s="8">
        <v>7800000</v>
      </c>
      <c r="G4798" s="7" t="s">
        <v>35</v>
      </c>
      <c r="H4798" s="7" t="s">
        <v>24</v>
      </c>
      <c r="I4798" s="9" t="s">
        <v>93</v>
      </c>
      <c r="J4798" s="7" t="s">
        <v>314</v>
      </c>
      <c r="K4798" s="10" t="s">
        <v>314</v>
      </c>
      <c r="L4798" s="7">
        <v>2</v>
      </c>
      <c r="M4798" s="11">
        <v>40391</v>
      </c>
      <c r="N4798" s="7" t="s">
        <v>751</v>
      </c>
      <c r="O4798" s="7" t="s">
        <v>184</v>
      </c>
      <c r="P4798" s="10">
        <v>2010</v>
      </c>
      <c r="Q4798" s="12">
        <v>40513</v>
      </c>
      <c r="R4798" s="12">
        <v>41093</v>
      </c>
    </row>
    <row r="4799" spans="1:18" x14ac:dyDescent="0.25">
      <c r="A4799" s="7" t="s">
        <v>18001</v>
      </c>
      <c r="B4799" s="7" t="s">
        <v>18002</v>
      </c>
      <c r="C4799" s="7" t="s">
        <v>18003</v>
      </c>
      <c r="D4799" s="7" t="s">
        <v>1664</v>
      </c>
      <c r="E4799" s="8" t="s">
        <v>1665</v>
      </c>
      <c r="F4799" s="8">
        <v>35513893</v>
      </c>
      <c r="G4799" s="7" t="s">
        <v>35</v>
      </c>
      <c r="H4799" s="7" t="s">
        <v>24</v>
      </c>
      <c r="I4799" s="9" t="s">
        <v>36</v>
      </c>
      <c r="J4799" s="7" t="s">
        <v>1162</v>
      </c>
      <c r="K4799" s="10" t="s">
        <v>1162</v>
      </c>
      <c r="L4799" s="7">
        <v>4</v>
      </c>
      <c r="M4799" s="11">
        <v>37987</v>
      </c>
      <c r="N4799" s="7" t="s">
        <v>424</v>
      </c>
      <c r="O4799" s="7" t="s">
        <v>425</v>
      </c>
      <c r="P4799" s="10">
        <v>2004</v>
      </c>
      <c r="Q4799" s="12">
        <v>40071</v>
      </c>
      <c r="R4799" s="12">
        <v>41325</v>
      </c>
    </row>
    <row r="4800" spans="1:18" x14ac:dyDescent="0.25">
      <c r="A4800" s="7" t="s">
        <v>18004</v>
      </c>
      <c r="B4800" s="7" t="s">
        <v>18005</v>
      </c>
      <c r="C4800" s="7" t="s">
        <v>18006</v>
      </c>
      <c r="D4800" s="7" t="s">
        <v>68</v>
      </c>
      <c r="E4800" s="8" t="s">
        <v>69</v>
      </c>
      <c r="F4800" s="8">
        <v>6524375</v>
      </c>
      <c r="G4800" s="7" t="s">
        <v>35</v>
      </c>
      <c r="H4800" s="7" t="s">
        <v>52</v>
      </c>
      <c r="I4800" s="9"/>
      <c r="J4800" s="7" t="s">
        <v>53</v>
      </c>
      <c r="K4800" s="10" t="s">
        <v>18007</v>
      </c>
      <c r="L4800" s="7">
        <v>1</v>
      </c>
      <c r="M4800" s="11">
        <v>37759</v>
      </c>
      <c r="N4800" s="7" t="s">
        <v>18008</v>
      </c>
      <c r="O4800" s="7" t="s">
        <v>4233</v>
      </c>
      <c r="P4800" s="10">
        <v>2003</v>
      </c>
      <c r="Q4800" s="12">
        <v>40824</v>
      </c>
      <c r="R4800" s="12">
        <v>40824</v>
      </c>
    </row>
    <row r="4801" spans="1:18" x14ac:dyDescent="0.25">
      <c r="A4801" s="7" t="s">
        <v>18009</v>
      </c>
      <c r="B4801" s="7" t="s">
        <v>18010</v>
      </c>
      <c r="C4801" s="7" t="s">
        <v>18011</v>
      </c>
      <c r="D4801" s="7" t="s">
        <v>18012</v>
      </c>
      <c r="E4801" s="8" t="s">
        <v>18013</v>
      </c>
      <c r="F4801" s="8">
        <v>550000</v>
      </c>
      <c r="G4801" s="7" t="s">
        <v>35</v>
      </c>
      <c r="I4801" s="9"/>
      <c r="J4801" s="7"/>
      <c r="L4801" s="7">
        <v>2</v>
      </c>
      <c r="M4801" s="11">
        <v>41153</v>
      </c>
      <c r="N4801" s="7" t="s">
        <v>2143</v>
      </c>
      <c r="O4801" s="7" t="s">
        <v>570</v>
      </c>
      <c r="P4801" s="10">
        <v>2012</v>
      </c>
      <c r="Q4801" s="12">
        <v>41548</v>
      </c>
      <c r="R4801" s="12">
        <v>41897</v>
      </c>
    </row>
    <row r="4802" spans="1:18" x14ac:dyDescent="0.25">
      <c r="A4802" s="7" t="s">
        <v>18014</v>
      </c>
      <c r="B4802" s="7" t="s">
        <v>18015</v>
      </c>
      <c r="C4802" s="7" t="s">
        <v>18016</v>
      </c>
      <c r="D4802" s="7" t="s">
        <v>68</v>
      </c>
      <c r="E4802" s="8" t="s">
        <v>69</v>
      </c>
      <c r="F4802" s="8">
        <v>7157090</v>
      </c>
      <c r="G4802" s="7" t="s">
        <v>35</v>
      </c>
      <c r="H4802" s="7" t="s">
        <v>24</v>
      </c>
      <c r="I4802" s="9" t="s">
        <v>36</v>
      </c>
      <c r="J4802" s="7" t="s">
        <v>181</v>
      </c>
      <c r="K4802" s="10" t="s">
        <v>182</v>
      </c>
      <c r="L4802" s="7">
        <v>3</v>
      </c>
      <c r="M4802" s="11">
        <v>40909</v>
      </c>
      <c r="N4802" s="7" t="s">
        <v>111</v>
      </c>
      <c r="O4802" s="7" t="s">
        <v>112</v>
      </c>
      <c r="P4802" s="10">
        <v>2012</v>
      </c>
      <c r="Q4802" s="12">
        <v>41183</v>
      </c>
      <c r="R4802" s="12">
        <v>41795</v>
      </c>
    </row>
    <row r="4803" spans="1:18" x14ac:dyDescent="0.25">
      <c r="A4803" s="7" t="s">
        <v>18017</v>
      </c>
      <c r="B4803" s="7" t="s">
        <v>18018</v>
      </c>
      <c r="C4803" s="7" t="s">
        <v>18019</v>
      </c>
      <c r="D4803" s="7" t="s">
        <v>365</v>
      </c>
      <c r="E4803" s="8" t="s">
        <v>366</v>
      </c>
      <c r="F4803" s="8">
        <v>11653200</v>
      </c>
      <c r="G4803" s="7" t="s">
        <v>35</v>
      </c>
      <c r="H4803" s="7" t="s">
        <v>1891</v>
      </c>
      <c r="I4803" s="9"/>
      <c r="J4803" s="7" t="s">
        <v>15449</v>
      </c>
      <c r="K4803" s="10" t="s">
        <v>15449</v>
      </c>
      <c r="L4803" s="7">
        <v>1</v>
      </c>
      <c r="Q4803" s="12">
        <v>40554</v>
      </c>
      <c r="R4803" s="12">
        <v>40554</v>
      </c>
    </row>
    <row r="4804" spans="1:18" x14ac:dyDescent="0.25">
      <c r="A4804" s="7" t="s">
        <v>18020</v>
      </c>
      <c r="B4804" s="7" t="s">
        <v>18021</v>
      </c>
      <c r="F4804" s="8">
        <v>0</v>
      </c>
      <c r="G4804" s="7" t="s">
        <v>23</v>
      </c>
      <c r="I4804" s="9"/>
      <c r="J4804" s="7"/>
      <c r="L4804" s="7">
        <v>1</v>
      </c>
      <c r="M4804" s="11">
        <v>35431</v>
      </c>
      <c r="N4804" s="7" t="s">
        <v>1436</v>
      </c>
      <c r="O4804" s="7" t="s">
        <v>1437</v>
      </c>
      <c r="P4804" s="10">
        <v>1997</v>
      </c>
      <c r="Q4804" s="12">
        <v>36131</v>
      </c>
      <c r="R4804" s="12">
        <v>36131</v>
      </c>
    </row>
    <row r="4805" spans="1:18" x14ac:dyDescent="0.25">
      <c r="A4805" s="7" t="s">
        <v>18022</v>
      </c>
      <c r="B4805" s="7" t="s">
        <v>18023</v>
      </c>
      <c r="C4805" s="7" t="s">
        <v>18024</v>
      </c>
      <c r="D4805" s="7" t="s">
        <v>275</v>
      </c>
      <c r="E4805" s="8" t="s">
        <v>276</v>
      </c>
      <c r="F4805" s="8">
        <v>95000</v>
      </c>
      <c r="G4805" s="7" t="s">
        <v>35</v>
      </c>
      <c r="H4805" s="7" t="s">
        <v>24</v>
      </c>
      <c r="I4805" s="9" t="s">
        <v>188</v>
      </c>
      <c r="J4805" s="7" t="s">
        <v>189</v>
      </c>
      <c r="K4805" s="10" t="s">
        <v>14942</v>
      </c>
      <c r="L4805" s="7">
        <v>1</v>
      </c>
      <c r="M4805" s="11">
        <v>40544</v>
      </c>
      <c r="N4805" s="7" t="s">
        <v>537</v>
      </c>
      <c r="O4805" s="7" t="s">
        <v>505</v>
      </c>
      <c r="P4805" s="10">
        <v>2011</v>
      </c>
      <c r="Q4805" s="12">
        <v>40893</v>
      </c>
      <c r="R4805" s="12">
        <v>40893</v>
      </c>
    </row>
    <row r="4806" spans="1:18" x14ac:dyDescent="0.25">
      <c r="A4806" s="7" t="s">
        <v>18025</v>
      </c>
      <c r="B4806" s="7" t="s">
        <v>18026</v>
      </c>
      <c r="C4806" s="7" t="s">
        <v>18027</v>
      </c>
      <c r="D4806" s="7" t="s">
        <v>68</v>
      </c>
      <c r="E4806" s="8" t="s">
        <v>69</v>
      </c>
      <c r="F4806" s="8">
        <v>3330000</v>
      </c>
      <c r="G4806" s="7" t="s">
        <v>35</v>
      </c>
      <c r="H4806" s="7" t="s">
        <v>24</v>
      </c>
      <c r="I4806" s="9" t="s">
        <v>25</v>
      </c>
      <c r="J4806" s="7" t="s">
        <v>26</v>
      </c>
      <c r="K4806" s="10" t="s">
        <v>27</v>
      </c>
      <c r="L4806" s="7">
        <v>3</v>
      </c>
      <c r="M4806" s="11">
        <v>40544</v>
      </c>
      <c r="N4806" s="7" t="s">
        <v>537</v>
      </c>
      <c r="O4806" s="7" t="s">
        <v>505</v>
      </c>
      <c r="P4806" s="10">
        <v>2011</v>
      </c>
      <c r="Q4806" s="12">
        <v>41451</v>
      </c>
      <c r="R4806" s="12">
        <v>41967</v>
      </c>
    </row>
    <row r="4807" spans="1:18" x14ac:dyDescent="0.25">
      <c r="A4807" s="7" t="s">
        <v>18028</v>
      </c>
      <c r="B4807" s="7" t="s">
        <v>18029</v>
      </c>
      <c r="C4807" s="7" t="s">
        <v>18030</v>
      </c>
      <c r="D4807" s="7" t="s">
        <v>275</v>
      </c>
      <c r="E4807" s="8" t="s">
        <v>276</v>
      </c>
      <c r="F4807" s="8">
        <v>2000000</v>
      </c>
      <c r="G4807" s="7" t="s">
        <v>35</v>
      </c>
      <c r="H4807" s="7" t="s">
        <v>24</v>
      </c>
      <c r="I4807" s="9" t="s">
        <v>151</v>
      </c>
      <c r="J4807" s="7" t="s">
        <v>613</v>
      </c>
      <c r="K4807" s="10" t="s">
        <v>614</v>
      </c>
      <c r="L4807" s="7">
        <v>1</v>
      </c>
      <c r="M4807" s="11">
        <v>40544</v>
      </c>
      <c r="N4807" s="7" t="s">
        <v>537</v>
      </c>
      <c r="O4807" s="7" t="s">
        <v>505</v>
      </c>
      <c r="P4807" s="10">
        <v>2011</v>
      </c>
      <c r="Q4807" s="12">
        <v>41969</v>
      </c>
      <c r="R4807" s="12">
        <v>41969</v>
      </c>
    </row>
    <row r="4808" spans="1:18" x14ac:dyDescent="0.25">
      <c r="A4808" s="7" t="s">
        <v>18031</v>
      </c>
      <c r="B4808" s="7" t="s">
        <v>18032</v>
      </c>
      <c r="C4808" s="7" t="s">
        <v>18033</v>
      </c>
      <c r="D4808" s="7" t="s">
        <v>18034</v>
      </c>
      <c r="E4808" s="8" t="s">
        <v>3645</v>
      </c>
      <c r="F4808" s="8">
        <v>1700000</v>
      </c>
      <c r="G4808" s="7" t="s">
        <v>35</v>
      </c>
      <c r="H4808" s="7" t="s">
        <v>7163</v>
      </c>
      <c r="I4808" s="9"/>
      <c r="J4808" s="7" t="s">
        <v>7828</v>
      </c>
      <c r="K4808" s="10" t="s">
        <v>18035</v>
      </c>
      <c r="L4808" s="7">
        <v>1</v>
      </c>
      <c r="M4808" s="11">
        <v>40544</v>
      </c>
      <c r="N4808" s="7" t="s">
        <v>537</v>
      </c>
      <c r="O4808" s="7" t="s">
        <v>505</v>
      </c>
      <c r="P4808" s="10">
        <v>2011</v>
      </c>
      <c r="Q4808" s="12">
        <v>41702</v>
      </c>
      <c r="R4808" s="12">
        <v>41702</v>
      </c>
    </row>
    <row r="4809" spans="1:18" x14ac:dyDescent="0.25">
      <c r="A4809" s="7" t="s">
        <v>18036</v>
      </c>
      <c r="B4809" s="7" t="s">
        <v>18037</v>
      </c>
      <c r="C4809" s="7" t="s">
        <v>18038</v>
      </c>
      <c r="D4809" s="7" t="s">
        <v>275</v>
      </c>
      <c r="E4809" s="8" t="s">
        <v>276</v>
      </c>
      <c r="F4809" s="8">
        <v>30826728</v>
      </c>
      <c r="H4809" s="7" t="s">
        <v>264</v>
      </c>
      <c r="I4809" s="9"/>
      <c r="J4809" s="7" t="s">
        <v>324</v>
      </c>
      <c r="K4809" s="10" t="s">
        <v>324</v>
      </c>
      <c r="L4809" s="7">
        <v>1</v>
      </c>
      <c r="M4809" s="11">
        <v>36892</v>
      </c>
      <c r="N4809" s="7" t="s">
        <v>154</v>
      </c>
      <c r="O4809" s="7" t="s">
        <v>155</v>
      </c>
      <c r="P4809" s="10">
        <v>2001</v>
      </c>
      <c r="Q4809" s="12">
        <v>41744</v>
      </c>
      <c r="R4809" s="12">
        <v>41744</v>
      </c>
    </row>
    <row r="4810" spans="1:18" x14ac:dyDescent="0.25">
      <c r="A4810" s="7" t="s">
        <v>18039</v>
      </c>
      <c r="B4810" s="7" t="s">
        <v>18040</v>
      </c>
      <c r="C4810" s="7" t="s">
        <v>18041</v>
      </c>
      <c r="F4810" s="8">
        <v>150000</v>
      </c>
      <c r="G4810" s="7" t="s">
        <v>35</v>
      </c>
      <c r="H4810" s="7" t="s">
        <v>24</v>
      </c>
      <c r="I4810" s="9" t="s">
        <v>502</v>
      </c>
      <c r="J4810" s="7" t="s">
        <v>503</v>
      </c>
      <c r="K4810" s="10" t="s">
        <v>503</v>
      </c>
      <c r="L4810" s="7">
        <v>1</v>
      </c>
      <c r="M4810" s="11">
        <v>41122</v>
      </c>
      <c r="N4810" s="7" t="s">
        <v>569</v>
      </c>
      <c r="O4810" s="7" t="s">
        <v>570</v>
      </c>
      <c r="P4810" s="10">
        <v>2012</v>
      </c>
      <c r="Q4810" s="12">
        <v>41430</v>
      </c>
      <c r="R4810" s="12">
        <v>41430</v>
      </c>
    </row>
    <row r="4811" spans="1:18" x14ac:dyDescent="0.25">
      <c r="A4811" s="7" t="s">
        <v>18042</v>
      </c>
      <c r="B4811" s="7" t="s">
        <v>18043</v>
      </c>
      <c r="C4811" s="7" t="s">
        <v>18044</v>
      </c>
      <c r="D4811" s="7" t="s">
        <v>144</v>
      </c>
      <c r="E4811" s="8" t="s">
        <v>145</v>
      </c>
      <c r="F4811" s="8">
        <v>22818</v>
      </c>
      <c r="G4811" s="7" t="s">
        <v>35</v>
      </c>
      <c r="I4811" s="9"/>
      <c r="J4811" s="7"/>
      <c r="L4811" s="7">
        <v>1</v>
      </c>
      <c r="Q4811" s="12">
        <v>41456</v>
      </c>
      <c r="R4811" s="12">
        <v>41456</v>
      </c>
    </row>
    <row r="4812" spans="1:18" x14ac:dyDescent="0.25">
      <c r="A4812" s="7" t="s">
        <v>18045</v>
      </c>
      <c r="B4812" s="7" t="s">
        <v>18046</v>
      </c>
      <c r="C4812" s="7" t="s">
        <v>18047</v>
      </c>
      <c r="F4812" s="8">
        <v>0</v>
      </c>
      <c r="G4812" s="7" t="s">
        <v>35</v>
      </c>
      <c r="H4812" s="7" t="s">
        <v>24</v>
      </c>
      <c r="I4812" s="9" t="s">
        <v>36</v>
      </c>
      <c r="J4812" s="7" t="s">
        <v>37</v>
      </c>
      <c r="K4812" s="10" t="s">
        <v>37</v>
      </c>
      <c r="L4812" s="7">
        <v>1</v>
      </c>
      <c r="Q4812" s="12">
        <v>41640</v>
      </c>
      <c r="R4812" s="12">
        <v>41640</v>
      </c>
    </row>
    <row r="4813" spans="1:18" x14ac:dyDescent="0.25">
      <c r="A4813" s="7" t="s">
        <v>18048</v>
      </c>
      <c r="B4813" s="7" t="s">
        <v>18049</v>
      </c>
      <c r="C4813" s="7" t="s">
        <v>18050</v>
      </c>
      <c r="D4813" s="7" t="s">
        <v>18051</v>
      </c>
      <c r="E4813" s="8" t="s">
        <v>13493</v>
      </c>
      <c r="F4813" s="8">
        <v>0</v>
      </c>
      <c r="G4813" s="7" t="s">
        <v>35</v>
      </c>
      <c r="H4813" s="7" t="s">
        <v>24</v>
      </c>
      <c r="I4813" s="9" t="s">
        <v>25</v>
      </c>
      <c r="J4813" s="7" t="s">
        <v>26</v>
      </c>
      <c r="K4813" s="10" t="s">
        <v>27</v>
      </c>
      <c r="L4813" s="7">
        <v>1</v>
      </c>
      <c r="Q4813" s="12">
        <v>41866</v>
      </c>
      <c r="R4813" s="12">
        <v>41866</v>
      </c>
    </row>
    <row r="4814" spans="1:18" x14ac:dyDescent="0.25">
      <c r="A4814" s="7" t="s">
        <v>18052</v>
      </c>
      <c r="B4814" s="7" t="s">
        <v>18053</v>
      </c>
      <c r="C4814" s="7" t="s">
        <v>18054</v>
      </c>
      <c r="D4814" s="7" t="s">
        <v>532</v>
      </c>
      <c r="E4814" s="8" t="s">
        <v>533</v>
      </c>
      <c r="F4814" s="8">
        <v>225000</v>
      </c>
      <c r="G4814" s="7" t="s">
        <v>80</v>
      </c>
      <c r="H4814" s="7" t="s">
        <v>24</v>
      </c>
      <c r="I4814" s="9" t="s">
        <v>60</v>
      </c>
      <c r="J4814" s="7" t="s">
        <v>563</v>
      </c>
      <c r="K4814" s="10" t="s">
        <v>563</v>
      </c>
      <c r="L4814" s="7">
        <v>2</v>
      </c>
      <c r="M4814" s="11">
        <v>39083</v>
      </c>
      <c r="N4814" s="7" t="s">
        <v>88</v>
      </c>
      <c r="O4814" s="7" t="s">
        <v>89</v>
      </c>
      <c r="P4814" s="10">
        <v>2007</v>
      </c>
      <c r="Q4814" s="12">
        <v>40574</v>
      </c>
      <c r="R4814" s="12">
        <v>40602</v>
      </c>
    </row>
    <row r="4815" spans="1:18" x14ac:dyDescent="0.25">
      <c r="A4815" s="7" t="s">
        <v>18055</v>
      </c>
      <c r="B4815" s="7" t="s">
        <v>18056</v>
      </c>
      <c r="C4815" s="7" t="s">
        <v>18057</v>
      </c>
      <c r="D4815" s="7" t="s">
        <v>365</v>
      </c>
      <c r="E4815" s="8" t="s">
        <v>366</v>
      </c>
      <c r="F4815" s="8">
        <v>0</v>
      </c>
      <c r="G4815" s="7" t="s">
        <v>23</v>
      </c>
      <c r="H4815" s="7" t="s">
        <v>52</v>
      </c>
      <c r="I4815" s="9"/>
      <c r="J4815" s="7" t="s">
        <v>18058</v>
      </c>
      <c r="L4815" s="7">
        <v>1</v>
      </c>
      <c r="Q4815" s="12">
        <v>40914</v>
      </c>
      <c r="R4815" s="12">
        <v>40914</v>
      </c>
    </row>
    <row r="4816" spans="1:18" x14ac:dyDescent="0.25">
      <c r="A4816" s="7" t="s">
        <v>18059</v>
      </c>
      <c r="B4816" s="7" t="s">
        <v>18060</v>
      </c>
      <c r="C4816" s="7" t="s">
        <v>18061</v>
      </c>
      <c r="D4816" s="7" t="s">
        <v>275</v>
      </c>
      <c r="E4816" s="8" t="s">
        <v>276</v>
      </c>
      <c r="F4816" s="8">
        <v>1080971</v>
      </c>
      <c r="G4816" s="7" t="s">
        <v>35</v>
      </c>
      <c r="H4816" s="7" t="s">
        <v>24</v>
      </c>
      <c r="I4816" s="9" t="s">
        <v>116</v>
      </c>
      <c r="J4816" s="7" t="s">
        <v>1586</v>
      </c>
      <c r="K4816" s="10" t="s">
        <v>1586</v>
      </c>
      <c r="L4816" s="7">
        <v>5</v>
      </c>
      <c r="M4816" s="11">
        <v>40909</v>
      </c>
      <c r="N4816" s="7" t="s">
        <v>111</v>
      </c>
      <c r="O4816" s="7" t="s">
        <v>112</v>
      </c>
      <c r="P4816" s="10">
        <v>2012</v>
      </c>
      <c r="Q4816" s="12">
        <v>41278</v>
      </c>
      <c r="R4816" s="12">
        <v>41871</v>
      </c>
    </row>
    <row r="4817" spans="1:18" x14ac:dyDescent="0.25">
      <c r="A4817" s="7" t="s">
        <v>18062</v>
      </c>
      <c r="B4817" s="7" t="s">
        <v>18063</v>
      </c>
      <c r="C4817" s="7" t="s">
        <v>18064</v>
      </c>
      <c r="D4817" s="7" t="s">
        <v>18065</v>
      </c>
      <c r="E4817" s="8" t="s">
        <v>79</v>
      </c>
      <c r="F4817" s="8">
        <v>75000000</v>
      </c>
      <c r="G4817" s="7" t="s">
        <v>35</v>
      </c>
      <c r="H4817" s="7" t="s">
        <v>24</v>
      </c>
      <c r="I4817" s="9" t="s">
        <v>188</v>
      </c>
      <c r="J4817" s="7" t="s">
        <v>189</v>
      </c>
      <c r="K4817" s="10" t="s">
        <v>18066</v>
      </c>
      <c r="L4817" s="7">
        <v>1</v>
      </c>
      <c r="M4817" s="11">
        <v>30682</v>
      </c>
      <c r="N4817" s="7" t="s">
        <v>132</v>
      </c>
      <c r="O4817" s="7" t="s">
        <v>133</v>
      </c>
      <c r="P4817" s="10">
        <v>1984</v>
      </c>
      <c r="Q4817" s="12">
        <v>41908</v>
      </c>
      <c r="R4817" s="12">
        <v>41908</v>
      </c>
    </row>
    <row r="4818" spans="1:18" x14ac:dyDescent="0.25">
      <c r="A4818" s="7" t="s">
        <v>18067</v>
      </c>
      <c r="B4818" s="7" t="s">
        <v>18068</v>
      </c>
      <c r="C4818" s="7" t="s">
        <v>18069</v>
      </c>
      <c r="D4818" s="7" t="s">
        <v>18070</v>
      </c>
      <c r="E4818" s="8" t="s">
        <v>69</v>
      </c>
      <c r="F4818" s="8">
        <v>0</v>
      </c>
      <c r="G4818" s="7" t="s">
        <v>35</v>
      </c>
      <c r="H4818" s="7" t="s">
        <v>482</v>
      </c>
      <c r="I4818" s="9"/>
      <c r="J4818" s="7" t="s">
        <v>4618</v>
      </c>
      <c r="K4818" s="10" t="s">
        <v>18071</v>
      </c>
      <c r="L4818" s="7">
        <v>1</v>
      </c>
      <c r="M4818" s="11">
        <v>39965</v>
      </c>
      <c r="N4818" s="7" t="s">
        <v>1702</v>
      </c>
      <c r="O4818" s="7" t="s">
        <v>251</v>
      </c>
      <c r="P4818" s="10">
        <v>2009</v>
      </c>
      <c r="Q4818" s="12">
        <v>41518</v>
      </c>
      <c r="R4818" s="12">
        <v>41518</v>
      </c>
    </row>
    <row r="4819" spans="1:18" x14ac:dyDescent="0.25">
      <c r="A4819" s="7" t="s">
        <v>18072</v>
      </c>
      <c r="B4819" s="7" t="s">
        <v>18073</v>
      </c>
      <c r="C4819" s="7" t="s">
        <v>18074</v>
      </c>
      <c r="D4819" s="7" t="s">
        <v>275</v>
      </c>
      <c r="E4819" s="8" t="s">
        <v>276</v>
      </c>
      <c r="F4819" s="8">
        <v>4259323</v>
      </c>
      <c r="G4819" s="7" t="s">
        <v>23</v>
      </c>
      <c r="H4819" s="7" t="s">
        <v>24</v>
      </c>
      <c r="I4819" s="9" t="s">
        <v>2213</v>
      </c>
      <c r="J4819" s="7" t="s">
        <v>6394</v>
      </c>
      <c r="K4819" s="10" t="s">
        <v>2397</v>
      </c>
      <c r="L4819" s="7">
        <v>2</v>
      </c>
      <c r="Q4819" s="12">
        <v>41144</v>
      </c>
      <c r="R4819" s="12">
        <v>41306</v>
      </c>
    </row>
    <row r="4820" spans="1:18" x14ac:dyDescent="0.25">
      <c r="A4820" s="7" t="s">
        <v>18075</v>
      </c>
      <c r="B4820" s="7" t="s">
        <v>18076</v>
      </c>
      <c r="C4820" s="7" t="s">
        <v>18077</v>
      </c>
      <c r="D4820" s="7" t="s">
        <v>18078</v>
      </c>
      <c r="E4820" s="8" t="s">
        <v>69</v>
      </c>
      <c r="F4820" s="8">
        <v>0</v>
      </c>
      <c r="G4820" s="7" t="s">
        <v>35</v>
      </c>
      <c r="H4820" s="7" t="s">
        <v>24</v>
      </c>
      <c r="I4820" s="9" t="s">
        <v>1289</v>
      </c>
      <c r="J4820" s="7" t="s">
        <v>1290</v>
      </c>
      <c r="K4820" s="10" t="s">
        <v>18079</v>
      </c>
      <c r="L4820" s="7">
        <v>1</v>
      </c>
      <c r="M4820" s="11">
        <v>39203</v>
      </c>
      <c r="N4820" s="7" t="s">
        <v>2755</v>
      </c>
      <c r="O4820" s="7" t="s">
        <v>2756</v>
      </c>
      <c r="P4820" s="10">
        <v>2007</v>
      </c>
      <c r="Q4820" s="12">
        <v>39659</v>
      </c>
      <c r="R4820" s="12">
        <v>39659</v>
      </c>
    </row>
    <row r="4821" spans="1:18" x14ac:dyDescent="0.25">
      <c r="A4821" s="7" t="s">
        <v>18080</v>
      </c>
      <c r="B4821" s="7" t="s">
        <v>18081</v>
      </c>
      <c r="C4821" s="7" t="s">
        <v>18082</v>
      </c>
      <c r="D4821" s="7" t="s">
        <v>18083</v>
      </c>
      <c r="E4821" s="8" t="s">
        <v>5775</v>
      </c>
      <c r="F4821" s="8">
        <v>59330248</v>
      </c>
      <c r="G4821" s="7" t="s">
        <v>35</v>
      </c>
      <c r="H4821" s="7" t="s">
        <v>24</v>
      </c>
      <c r="I4821" s="9" t="s">
        <v>281</v>
      </c>
      <c r="J4821" s="7" t="s">
        <v>282</v>
      </c>
      <c r="K4821" s="10" t="s">
        <v>9008</v>
      </c>
      <c r="L4821" s="7">
        <v>3</v>
      </c>
      <c r="M4821" s="11">
        <v>40179</v>
      </c>
      <c r="N4821" s="7" t="s">
        <v>96</v>
      </c>
      <c r="O4821" s="7" t="s">
        <v>97</v>
      </c>
      <c r="P4821" s="10">
        <v>2010</v>
      </c>
      <c r="Q4821" s="12">
        <v>41505</v>
      </c>
      <c r="R4821" s="12">
        <v>41933</v>
      </c>
    </row>
    <row r="4822" spans="1:18" x14ac:dyDescent="0.25">
      <c r="A4822" s="7" t="s">
        <v>18084</v>
      </c>
      <c r="B4822" s="7" t="s">
        <v>18085</v>
      </c>
      <c r="C4822" s="7" t="s">
        <v>18086</v>
      </c>
      <c r="D4822" s="7" t="s">
        <v>1664</v>
      </c>
      <c r="E4822" s="8" t="s">
        <v>1665</v>
      </c>
      <c r="F4822" s="8">
        <v>149465921</v>
      </c>
      <c r="G4822" s="7" t="s">
        <v>35</v>
      </c>
      <c r="H4822" s="7" t="s">
        <v>24</v>
      </c>
      <c r="I4822" s="9" t="s">
        <v>36</v>
      </c>
      <c r="J4822" s="7" t="s">
        <v>181</v>
      </c>
      <c r="K4822" s="10" t="s">
        <v>1297</v>
      </c>
      <c r="L4822" s="7">
        <v>8</v>
      </c>
      <c r="M4822" s="11">
        <v>37987</v>
      </c>
      <c r="N4822" s="7" t="s">
        <v>424</v>
      </c>
      <c r="O4822" s="7" t="s">
        <v>425</v>
      </c>
      <c r="P4822" s="10">
        <v>2004</v>
      </c>
      <c r="Q4822" s="12">
        <v>39454</v>
      </c>
      <c r="R4822" s="12">
        <v>41808</v>
      </c>
    </row>
    <row r="4823" spans="1:18" x14ac:dyDescent="0.25">
      <c r="A4823" s="7" t="s">
        <v>18087</v>
      </c>
      <c r="B4823" s="7" t="s">
        <v>18088</v>
      </c>
      <c r="C4823" s="7" t="s">
        <v>18089</v>
      </c>
      <c r="D4823" s="7" t="s">
        <v>619</v>
      </c>
      <c r="E4823" s="8" t="s">
        <v>22</v>
      </c>
      <c r="F4823" s="8">
        <v>1500000</v>
      </c>
      <c r="G4823" s="7" t="s">
        <v>35</v>
      </c>
      <c r="H4823" s="7" t="s">
        <v>24</v>
      </c>
      <c r="I4823" s="9" t="s">
        <v>1043</v>
      </c>
      <c r="J4823" s="7" t="s">
        <v>1044</v>
      </c>
      <c r="K4823" s="10" t="s">
        <v>18090</v>
      </c>
      <c r="L4823" s="7">
        <v>1</v>
      </c>
      <c r="M4823" s="11">
        <v>40544</v>
      </c>
      <c r="N4823" s="7" t="s">
        <v>537</v>
      </c>
      <c r="O4823" s="7" t="s">
        <v>505</v>
      </c>
      <c r="P4823" s="10">
        <v>2011</v>
      </c>
      <c r="Q4823" s="12">
        <v>40689</v>
      </c>
      <c r="R4823" s="12">
        <v>40689</v>
      </c>
    </row>
    <row r="4824" spans="1:18" x14ac:dyDescent="0.25">
      <c r="A4824" s="7" t="s">
        <v>18091</v>
      </c>
      <c r="B4824" s="7" t="s">
        <v>18092</v>
      </c>
      <c r="C4824" s="7" t="s">
        <v>18093</v>
      </c>
      <c r="D4824" s="7" t="s">
        <v>18094</v>
      </c>
      <c r="E4824" s="8" t="s">
        <v>12122</v>
      </c>
      <c r="F4824" s="8">
        <v>70000</v>
      </c>
      <c r="G4824" s="7" t="s">
        <v>35</v>
      </c>
      <c r="I4824" s="9"/>
      <c r="J4824" s="7"/>
      <c r="L4824" s="7">
        <v>1</v>
      </c>
      <c r="M4824" s="11">
        <v>41187</v>
      </c>
      <c r="N4824" s="7" t="s">
        <v>45</v>
      </c>
      <c r="O4824" s="7" t="s">
        <v>46</v>
      </c>
      <c r="P4824" s="10">
        <v>2012</v>
      </c>
      <c r="Q4824" s="12">
        <v>41204</v>
      </c>
      <c r="R4824" s="12">
        <v>41204</v>
      </c>
    </row>
    <row r="4825" spans="1:18" x14ac:dyDescent="0.25">
      <c r="A4825" s="7" t="s">
        <v>18095</v>
      </c>
      <c r="B4825" s="7" t="s">
        <v>18096</v>
      </c>
      <c r="C4825" s="7" t="s">
        <v>18097</v>
      </c>
      <c r="F4825" s="8">
        <v>40000</v>
      </c>
      <c r="G4825" s="7" t="s">
        <v>35</v>
      </c>
      <c r="H4825" s="7" t="s">
        <v>108</v>
      </c>
      <c r="I4825" s="9"/>
      <c r="J4825" s="7" t="s">
        <v>109</v>
      </c>
      <c r="K4825" s="10" t="s">
        <v>109</v>
      </c>
      <c r="L4825" s="7">
        <v>1</v>
      </c>
      <c r="Q4825" s="12">
        <v>41875</v>
      </c>
      <c r="R4825" s="12">
        <v>41875</v>
      </c>
    </row>
    <row r="4826" spans="1:18" x14ac:dyDescent="0.25">
      <c r="A4826" s="7" t="s">
        <v>18098</v>
      </c>
      <c r="B4826" s="7" t="s">
        <v>18099</v>
      </c>
      <c r="C4826" s="7" t="s">
        <v>18100</v>
      </c>
      <c r="D4826" s="7" t="s">
        <v>68</v>
      </c>
      <c r="E4826" s="8" t="s">
        <v>69</v>
      </c>
      <c r="F4826" s="8">
        <v>0</v>
      </c>
      <c r="G4826" s="7" t="s">
        <v>35</v>
      </c>
      <c r="I4826" s="9"/>
      <c r="J4826" s="7"/>
      <c r="L4826" s="7">
        <v>1</v>
      </c>
      <c r="Q4826" s="12">
        <v>41883</v>
      </c>
      <c r="R4826" s="12">
        <v>41883</v>
      </c>
    </row>
    <row r="4827" spans="1:18" x14ac:dyDescent="0.25">
      <c r="A4827" s="7" t="s">
        <v>18101</v>
      </c>
      <c r="B4827" s="7" t="s">
        <v>18102</v>
      </c>
      <c r="C4827" s="7" t="s">
        <v>18103</v>
      </c>
      <c r="D4827" s="7" t="s">
        <v>18104</v>
      </c>
      <c r="E4827" s="8" t="s">
        <v>1373</v>
      </c>
      <c r="F4827" s="8">
        <v>200000</v>
      </c>
      <c r="G4827" s="7" t="s">
        <v>35</v>
      </c>
      <c r="H4827" s="7" t="s">
        <v>354</v>
      </c>
      <c r="I4827" s="9"/>
      <c r="J4827" s="7" t="s">
        <v>18105</v>
      </c>
      <c r="K4827" s="10" t="s">
        <v>18106</v>
      </c>
      <c r="L4827" s="7">
        <v>1</v>
      </c>
      <c r="M4827" s="11">
        <v>39995</v>
      </c>
      <c r="N4827" s="7" t="s">
        <v>266</v>
      </c>
      <c r="O4827" s="7" t="s">
        <v>267</v>
      </c>
      <c r="P4827" s="10">
        <v>2009</v>
      </c>
      <c r="Q4827" s="12">
        <v>41726</v>
      </c>
      <c r="R4827" s="12">
        <v>41726</v>
      </c>
    </row>
    <row r="4828" spans="1:18" x14ac:dyDescent="0.25">
      <c r="A4828" s="7" t="s">
        <v>18107</v>
      </c>
      <c r="B4828" s="7" t="s">
        <v>18108</v>
      </c>
      <c r="C4828" s="7" t="s">
        <v>18109</v>
      </c>
      <c r="D4828" s="7" t="s">
        <v>365</v>
      </c>
      <c r="E4828" s="8" t="s">
        <v>366</v>
      </c>
      <c r="F4828" s="8">
        <v>0</v>
      </c>
      <c r="G4828" s="7" t="s">
        <v>35</v>
      </c>
      <c r="H4828" s="7" t="s">
        <v>2847</v>
      </c>
      <c r="I4828" s="9"/>
      <c r="J4828" s="7" t="s">
        <v>2848</v>
      </c>
      <c r="K4828" s="10" t="s">
        <v>12681</v>
      </c>
      <c r="L4828" s="7">
        <v>1</v>
      </c>
      <c r="M4828" s="11">
        <v>38718</v>
      </c>
      <c r="N4828" s="7" t="s">
        <v>400</v>
      </c>
      <c r="O4828" s="7" t="s">
        <v>401</v>
      </c>
      <c r="P4828" s="10">
        <v>2006</v>
      </c>
      <c r="Q4828" s="12">
        <v>40544</v>
      </c>
      <c r="R4828" s="12">
        <v>40544</v>
      </c>
    </row>
    <row r="4829" spans="1:18" x14ac:dyDescent="0.25">
      <c r="A4829" s="7" t="s">
        <v>18110</v>
      </c>
      <c r="B4829" s="7" t="s">
        <v>18111</v>
      </c>
      <c r="C4829" s="7" t="s">
        <v>18112</v>
      </c>
      <c r="D4829" s="7" t="s">
        <v>18113</v>
      </c>
      <c r="E4829" s="8" t="s">
        <v>310</v>
      </c>
      <c r="F4829" s="8">
        <v>1200000</v>
      </c>
      <c r="G4829" s="7" t="s">
        <v>23</v>
      </c>
      <c r="H4829" s="7" t="s">
        <v>24</v>
      </c>
      <c r="I4829" s="9" t="s">
        <v>36</v>
      </c>
      <c r="J4829" s="7" t="s">
        <v>181</v>
      </c>
      <c r="K4829" s="10" t="s">
        <v>182</v>
      </c>
      <c r="L4829" s="7">
        <v>1</v>
      </c>
      <c r="M4829" s="11">
        <v>36526</v>
      </c>
      <c r="N4829" s="7" t="s">
        <v>234</v>
      </c>
      <c r="O4829" s="7" t="s">
        <v>235</v>
      </c>
      <c r="P4829" s="10">
        <v>2000</v>
      </c>
      <c r="Q4829" s="12">
        <v>39387</v>
      </c>
      <c r="R4829" s="12">
        <v>39387</v>
      </c>
    </row>
    <row r="4830" spans="1:18" x14ac:dyDescent="0.25">
      <c r="A4830" s="7" t="s">
        <v>18114</v>
      </c>
      <c r="B4830" s="7" t="s">
        <v>18115</v>
      </c>
      <c r="C4830" s="7" t="s">
        <v>18116</v>
      </c>
      <c r="D4830" s="7" t="s">
        <v>68</v>
      </c>
      <c r="E4830" s="8" t="s">
        <v>69</v>
      </c>
      <c r="F4830" s="8">
        <v>1300000</v>
      </c>
      <c r="G4830" s="7" t="s">
        <v>35</v>
      </c>
      <c r="H4830" s="7" t="s">
        <v>52</v>
      </c>
      <c r="I4830" s="9"/>
      <c r="J4830" s="7" t="s">
        <v>53</v>
      </c>
      <c r="K4830" s="10" t="s">
        <v>53</v>
      </c>
      <c r="L4830" s="7">
        <v>1</v>
      </c>
      <c r="M4830" s="11">
        <v>38353</v>
      </c>
      <c r="N4830" s="7" t="s">
        <v>435</v>
      </c>
      <c r="O4830" s="7" t="s">
        <v>436</v>
      </c>
      <c r="P4830" s="10">
        <v>2005</v>
      </c>
      <c r="Q4830" s="12">
        <v>41575</v>
      </c>
      <c r="R4830" s="12">
        <v>41575</v>
      </c>
    </row>
    <row r="4831" spans="1:18" x14ac:dyDescent="0.25">
      <c r="A4831" s="7" t="s">
        <v>18117</v>
      </c>
      <c r="B4831" s="7" t="s">
        <v>18118</v>
      </c>
      <c r="C4831" s="7" t="s">
        <v>18119</v>
      </c>
      <c r="D4831" s="7" t="s">
        <v>18120</v>
      </c>
      <c r="E4831" s="8" t="s">
        <v>18121</v>
      </c>
      <c r="F4831" s="8">
        <v>1634935</v>
      </c>
      <c r="G4831" s="7" t="s">
        <v>35</v>
      </c>
      <c r="H4831" s="7" t="s">
        <v>24</v>
      </c>
      <c r="I4831" s="9" t="s">
        <v>129</v>
      </c>
      <c r="J4831" s="7" t="s">
        <v>2345</v>
      </c>
      <c r="K4831" s="10" t="s">
        <v>18122</v>
      </c>
      <c r="L4831" s="7">
        <v>1</v>
      </c>
      <c r="Q4831" s="12">
        <v>41855</v>
      </c>
      <c r="R4831" s="12">
        <v>41855</v>
      </c>
    </row>
    <row r="4832" spans="1:18" x14ac:dyDescent="0.25">
      <c r="A4832" s="7" t="s">
        <v>18123</v>
      </c>
      <c r="B4832" s="7" t="s">
        <v>18124</v>
      </c>
      <c r="C4832" s="7" t="s">
        <v>18125</v>
      </c>
      <c r="D4832" s="7" t="s">
        <v>275</v>
      </c>
      <c r="E4832" s="8" t="s">
        <v>276</v>
      </c>
      <c r="F4832" s="8">
        <v>28272646</v>
      </c>
      <c r="G4832" s="7" t="s">
        <v>35</v>
      </c>
      <c r="H4832" s="7" t="s">
        <v>24</v>
      </c>
      <c r="I4832" s="9" t="s">
        <v>129</v>
      </c>
      <c r="J4832" s="7" t="s">
        <v>130</v>
      </c>
      <c r="K4832" s="10" t="s">
        <v>18126</v>
      </c>
      <c r="L4832" s="7">
        <v>4</v>
      </c>
      <c r="Q4832" s="12">
        <v>40604</v>
      </c>
      <c r="R4832" s="12">
        <v>41675</v>
      </c>
    </row>
    <row r="4833" spans="1:18" x14ac:dyDescent="0.25">
      <c r="A4833" s="7" t="s">
        <v>18127</v>
      </c>
      <c r="B4833" s="7" t="s">
        <v>18128</v>
      </c>
      <c r="C4833" s="7" t="s">
        <v>18129</v>
      </c>
      <c r="D4833" s="7" t="s">
        <v>1205</v>
      </c>
      <c r="E4833" s="8" t="s">
        <v>1206</v>
      </c>
      <c r="F4833" s="8">
        <v>7533014</v>
      </c>
      <c r="G4833" s="7" t="s">
        <v>35</v>
      </c>
      <c r="H4833" s="7" t="s">
        <v>24</v>
      </c>
      <c r="I4833" s="9" t="s">
        <v>502</v>
      </c>
      <c r="J4833" s="7" t="s">
        <v>503</v>
      </c>
      <c r="K4833" s="10" t="s">
        <v>18130</v>
      </c>
      <c r="L4833" s="7">
        <v>4</v>
      </c>
      <c r="M4833" s="11">
        <v>8767</v>
      </c>
      <c r="N4833" s="7" t="s">
        <v>18131</v>
      </c>
      <c r="O4833" s="7" t="s">
        <v>18132</v>
      </c>
      <c r="P4833" s="10">
        <v>1924</v>
      </c>
      <c r="Q4833" s="12">
        <v>40087</v>
      </c>
      <c r="R4833" s="12">
        <v>41646</v>
      </c>
    </row>
    <row r="4834" spans="1:18" x14ac:dyDescent="0.25">
      <c r="A4834" s="7" t="s">
        <v>18133</v>
      </c>
      <c r="B4834" s="7" t="s">
        <v>18134</v>
      </c>
      <c r="C4834" s="7" t="s">
        <v>18135</v>
      </c>
      <c r="D4834" s="7" t="s">
        <v>625</v>
      </c>
      <c r="E4834" s="8" t="s">
        <v>323</v>
      </c>
      <c r="F4834" s="8">
        <v>12000000</v>
      </c>
      <c r="G4834" s="7" t="s">
        <v>80</v>
      </c>
      <c r="H4834" s="7" t="s">
        <v>24</v>
      </c>
      <c r="I4834" s="9" t="s">
        <v>36</v>
      </c>
      <c r="J4834" s="7" t="s">
        <v>181</v>
      </c>
      <c r="K4834" s="10" t="s">
        <v>794</v>
      </c>
      <c r="L4834" s="7">
        <v>2</v>
      </c>
      <c r="M4834" s="11">
        <v>37987</v>
      </c>
      <c r="N4834" s="7" t="s">
        <v>424</v>
      </c>
      <c r="O4834" s="7" t="s">
        <v>425</v>
      </c>
      <c r="P4834" s="10">
        <v>2004</v>
      </c>
      <c r="Q4834" s="12">
        <v>38869</v>
      </c>
      <c r="R4834" s="12">
        <v>39295</v>
      </c>
    </row>
    <row r="4835" spans="1:18" x14ac:dyDescent="0.25">
      <c r="A4835" s="7" t="s">
        <v>18136</v>
      </c>
      <c r="B4835" s="7" t="s">
        <v>18137</v>
      </c>
      <c r="C4835" s="7" t="s">
        <v>18138</v>
      </c>
      <c r="D4835" s="7" t="s">
        <v>18139</v>
      </c>
      <c r="E4835" s="8" t="s">
        <v>18140</v>
      </c>
      <c r="F4835" s="8">
        <v>7500000</v>
      </c>
      <c r="G4835" s="7" t="s">
        <v>23</v>
      </c>
      <c r="H4835" s="7" t="s">
        <v>240</v>
      </c>
      <c r="I4835" s="9" t="s">
        <v>241</v>
      </c>
      <c r="J4835" s="7" t="s">
        <v>242</v>
      </c>
      <c r="K4835" s="10" t="s">
        <v>242</v>
      </c>
      <c r="L4835" s="7">
        <v>2</v>
      </c>
      <c r="M4835" s="11">
        <v>39448</v>
      </c>
      <c r="N4835" s="7" t="s">
        <v>164</v>
      </c>
      <c r="O4835" s="7" t="s">
        <v>165</v>
      </c>
      <c r="P4835" s="10">
        <v>2008</v>
      </c>
      <c r="Q4835" s="12">
        <v>40122</v>
      </c>
      <c r="R4835" s="12">
        <v>40785</v>
      </c>
    </row>
    <row r="4836" spans="1:18" x14ac:dyDescent="0.25">
      <c r="A4836" s="7" t="s">
        <v>18141</v>
      </c>
      <c r="B4836" s="7" t="s">
        <v>18142</v>
      </c>
      <c r="C4836" s="7" t="s">
        <v>18143</v>
      </c>
      <c r="D4836" s="7" t="s">
        <v>625</v>
      </c>
      <c r="E4836" s="8" t="s">
        <v>323</v>
      </c>
      <c r="F4836" s="8">
        <v>0</v>
      </c>
      <c r="G4836" s="7" t="s">
        <v>23</v>
      </c>
      <c r="H4836" s="7" t="s">
        <v>24</v>
      </c>
      <c r="I4836" s="9" t="s">
        <v>36</v>
      </c>
      <c r="J4836" s="7" t="s">
        <v>181</v>
      </c>
      <c r="K4836" s="10" t="s">
        <v>2504</v>
      </c>
      <c r="L4836" s="7">
        <v>3</v>
      </c>
      <c r="M4836" s="11">
        <v>36923</v>
      </c>
      <c r="N4836" s="7" t="s">
        <v>5562</v>
      </c>
      <c r="O4836" s="7" t="s">
        <v>155</v>
      </c>
      <c r="P4836" s="10">
        <v>2001</v>
      </c>
      <c r="Q4836" s="12">
        <v>37179</v>
      </c>
      <c r="R4836" s="12">
        <v>38248</v>
      </c>
    </row>
    <row r="4837" spans="1:18" x14ac:dyDescent="0.25">
      <c r="A4837" s="7" t="s">
        <v>18144</v>
      </c>
      <c r="B4837" s="7" t="s">
        <v>18145</v>
      </c>
      <c r="C4837" s="7" t="s">
        <v>18146</v>
      </c>
      <c r="D4837" s="7" t="s">
        <v>1845</v>
      </c>
      <c r="E4837" s="8" t="s">
        <v>1846</v>
      </c>
      <c r="F4837" s="8">
        <v>20250000</v>
      </c>
      <c r="G4837" s="7" t="s">
        <v>23</v>
      </c>
      <c r="H4837" s="7" t="s">
        <v>24</v>
      </c>
      <c r="I4837" s="9" t="s">
        <v>36</v>
      </c>
      <c r="J4837" s="7" t="s">
        <v>181</v>
      </c>
      <c r="K4837" s="10" t="s">
        <v>1297</v>
      </c>
      <c r="L4837" s="7">
        <v>3</v>
      </c>
      <c r="M4837" s="11">
        <v>37165</v>
      </c>
      <c r="N4837" s="7" t="s">
        <v>9588</v>
      </c>
      <c r="O4837" s="7" t="s">
        <v>9589</v>
      </c>
      <c r="P4837" s="10">
        <v>2001</v>
      </c>
      <c r="Q4837" s="12">
        <v>37591</v>
      </c>
      <c r="R4837" s="12">
        <v>39173</v>
      </c>
    </row>
    <row r="4838" spans="1:18" x14ac:dyDescent="0.25">
      <c r="A4838" s="7" t="s">
        <v>18147</v>
      </c>
      <c r="B4838" s="7" t="s">
        <v>18148</v>
      </c>
      <c r="C4838" s="7" t="s">
        <v>18149</v>
      </c>
      <c r="D4838" s="7" t="s">
        <v>106</v>
      </c>
      <c r="E4838" s="8" t="s">
        <v>107</v>
      </c>
      <c r="F4838" s="8">
        <v>1642500</v>
      </c>
      <c r="G4838" s="7" t="s">
        <v>35</v>
      </c>
      <c r="H4838" s="7" t="s">
        <v>24</v>
      </c>
      <c r="I4838" s="9" t="s">
        <v>25</v>
      </c>
      <c r="J4838" s="7" t="s">
        <v>26</v>
      </c>
      <c r="K4838" s="10" t="s">
        <v>27</v>
      </c>
      <c r="L4838" s="7">
        <v>4</v>
      </c>
      <c r="M4838" s="11">
        <v>38353</v>
      </c>
      <c r="N4838" s="7" t="s">
        <v>435</v>
      </c>
      <c r="O4838" s="7" t="s">
        <v>436</v>
      </c>
      <c r="P4838" s="10">
        <v>2005</v>
      </c>
      <c r="Q4838" s="12">
        <v>40550</v>
      </c>
      <c r="R4838" s="12">
        <v>41725</v>
      </c>
    </row>
    <row r="4839" spans="1:18" x14ac:dyDescent="0.25">
      <c r="A4839" s="7" t="s">
        <v>18150</v>
      </c>
      <c r="B4839" s="7" t="s">
        <v>18151</v>
      </c>
      <c r="D4839" s="7" t="s">
        <v>18152</v>
      </c>
      <c r="E4839" s="8" t="s">
        <v>18153</v>
      </c>
      <c r="F4839" s="8">
        <v>0</v>
      </c>
      <c r="G4839" s="7" t="s">
        <v>35</v>
      </c>
      <c r="H4839" s="7" t="s">
        <v>24</v>
      </c>
      <c r="I4839" s="9" t="s">
        <v>1196</v>
      </c>
      <c r="J4839" s="7" t="s">
        <v>1197</v>
      </c>
      <c r="K4839" s="10" t="s">
        <v>18154</v>
      </c>
      <c r="L4839" s="7">
        <v>1</v>
      </c>
      <c r="M4839" s="11">
        <v>41866</v>
      </c>
      <c r="N4839" s="7" t="s">
        <v>244</v>
      </c>
      <c r="O4839" s="7" t="s">
        <v>223</v>
      </c>
      <c r="P4839" s="10">
        <v>2014</v>
      </c>
      <c r="Q4839" s="12">
        <v>41879</v>
      </c>
      <c r="R4839" s="12">
        <v>41879</v>
      </c>
    </row>
    <row r="4840" spans="1:18" x14ac:dyDescent="0.25">
      <c r="A4840" s="7" t="s">
        <v>18155</v>
      </c>
      <c r="B4840" s="7" t="s">
        <v>18156</v>
      </c>
      <c r="C4840" s="7" t="s">
        <v>18157</v>
      </c>
      <c r="D4840" s="7" t="s">
        <v>18158</v>
      </c>
      <c r="E4840" s="8" t="s">
        <v>1601</v>
      </c>
      <c r="F4840" s="8">
        <v>65000</v>
      </c>
      <c r="G4840" s="7" t="s">
        <v>35</v>
      </c>
      <c r="H4840" s="7" t="s">
        <v>176</v>
      </c>
      <c r="I4840" s="9"/>
      <c r="J4840" s="7" t="s">
        <v>177</v>
      </c>
      <c r="K4840" s="10" t="s">
        <v>177</v>
      </c>
      <c r="L4840" s="7">
        <v>1</v>
      </c>
      <c r="M4840" s="11">
        <v>41334</v>
      </c>
      <c r="N4840" s="7" t="s">
        <v>514</v>
      </c>
      <c r="O4840" s="7" t="s">
        <v>147</v>
      </c>
      <c r="P4840" s="10">
        <v>2013</v>
      </c>
      <c r="Q4840" s="12">
        <v>41334</v>
      </c>
      <c r="R4840" s="12">
        <v>41334</v>
      </c>
    </row>
    <row r="4841" spans="1:18" x14ac:dyDescent="0.25">
      <c r="A4841" s="7" t="s">
        <v>18159</v>
      </c>
      <c r="B4841" s="7" t="s">
        <v>18160</v>
      </c>
      <c r="C4841" s="7" t="s">
        <v>18161</v>
      </c>
      <c r="D4841" s="7" t="s">
        <v>18162</v>
      </c>
      <c r="E4841" s="8" t="s">
        <v>22</v>
      </c>
      <c r="F4841" s="8">
        <v>0</v>
      </c>
      <c r="G4841" s="7" t="s">
        <v>35</v>
      </c>
      <c r="H4841" s="7" t="s">
        <v>24</v>
      </c>
      <c r="I4841" s="9" t="s">
        <v>25</v>
      </c>
      <c r="J4841" s="7" t="s">
        <v>26</v>
      </c>
      <c r="K4841" s="10" t="s">
        <v>18163</v>
      </c>
      <c r="L4841" s="7">
        <v>1</v>
      </c>
      <c r="M4841" s="11">
        <v>41482</v>
      </c>
      <c r="N4841" s="7" t="s">
        <v>257</v>
      </c>
      <c r="O4841" s="7" t="s">
        <v>258</v>
      </c>
      <c r="P4841" s="10">
        <v>2013</v>
      </c>
      <c r="Q4841" s="12">
        <v>41574</v>
      </c>
      <c r="R4841" s="12">
        <v>41574</v>
      </c>
    </row>
    <row r="4842" spans="1:18" x14ac:dyDescent="0.25">
      <c r="A4842" s="7" t="s">
        <v>18164</v>
      </c>
      <c r="B4842" s="7" t="s">
        <v>18165</v>
      </c>
      <c r="C4842" s="7" t="s">
        <v>18166</v>
      </c>
      <c r="F4842" s="8">
        <v>1900000</v>
      </c>
      <c r="G4842" s="7" t="s">
        <v>35</v>
      </c>
      <c r="H4842" s="7" t="s">
        <v>24</v>
      </c>
      <c r="I4842" s="9" t="s">
        <v>2095</v>
      </c>
      <c r="J4842" s="7" t="s">
        <v>2314</v>
      </c>
      <c r="K4842" s="10" t="s">
        <v>2314</v>
      </c>
      <c r="L4842" s="7">
        <v>1</v>
      </c>
      <c r="Q4842" s="12">
        <v>41337</v>
      </c>
      <c r="R4842" s="12">
        <v>41337</v>
      </c>
    </row>
    <row r="4843" spans="1:18" x14ac:dyDescent="0.25">
      <c r="A4843" s="7" t="s">
        <v>18167</v>
      </c>
      <c r="B4843" s="7" t="s">
        <v>18168</v>
      </c>
      <c r="C4843" s="7" t="s">
        <v>18169</v>
      </c>
      <c r="D4843" s="7" t="s">
        <v>18170</v>
      </c>
      <c r="E4843" s="8" t="s">
        <v>422</v>
      </c>
      <c r="F4843" s="8">
        <v>278088</v>
      </c>
      <c r="H4843" s="7" t="s">
        <v>749</v>
      </c>
      <c r="I4843" s="9"/>
      <c r="J4843" s="7" t="s">
        <v>4719</v>
      </c>
      <c r="K4843" s="10" t="s">
        <v>4719</v>
      </c>
      <c r="L4843" s="7">
        <v>1</v>
      </c>
      <c r="M4843" s="11">
        <v>41275</v>
      </c>
      <c r="N4843" s="7" t="s">
        <v>146</v>
      </c>
      <c r="O4843" s="7" t="s">
        <v>147</v>
      </c>
      <c r="P4843" s="10">
        <v>2013</v>
      </c>
      <c r="Q4843" s="12">
        <v>41766</v>
      </c>
      <c r="R4843" s="12">
        <v>41766</v>
      </c>
    </row>
    <row r="4844" spans="1:18" x14ac:dyDescent="0.25">
      <c r="A4844" s="7" t="s">
        <v>18171</v>
      </c>
      <c r="B4844" s="7" t="s">
        <v>18172</v>
      </c>
      <c r="C4844" s="7" t="s">
        <v>18173</v>
      </c>
      <c r="D4844" s="7" t="s">
        <v>18174</v>
      </c>
      <c r="E4844" s="8" t="s">
        <v>1417</v>
      </c>
      <c r="F4844" s="8">
        <v>0</v>
      </c>
      <c r="G4844" s="7" t="s">
        <v>35</v>
      </c>
      <c r="H4844" s="7" t="s">
        <v>7191</v>
      </c>
      <c r="I4844" s="9"/>
      <c r="J4844" s="7" t="s">
        <v>7192</v>
      </c>
      <c r="K4844" s="10" t="s">
        <v>7192</v>
      </c>
      <c r="L4844" s="7">
        <v>1</v>
      </c>
      <c r="M4844" s="11">
        <v>40909</v>
      </c>
      <c r="N4844" s="7" t="s">
        <v>111</v>
      </c>
      <c r="O4844" s="7" t="s">
        <v>112</v>
      </c>
      <c r="P4844" s="10">
        <v>2012</v>
      </c>
      <c r="Q4844" s="12">
        <v>41813</v>
      </c>
      <c r="R4844" s="12">
        <v>41813</v>
      </c>
    </row>
    <row r="4845" spans="1:18" x14ac:dyDescent="0.25">
      <c r="A4845" s="7" t="s">
        <v>18175</v>
      </c>
      <c r="B4845" s="7" t="s">
        <v>18176</v>
      </c>
      <c r="C4845" s="7" t="s">
        <v>18177</v>
      </c>
      <c r="D4845" s="7" t="s">
        <v>18178</v>
      </c>
      <c r="E4845" s="8" t="s">
        <v>18179</v>
      </c>
      <c r="F4845" s="8">
        <v>499367</v>
      </c>
      <c r="G4845" s="7" t="s">
        <v>35</v>
      </c>
      <c r="H4845" s="7" t="s">
        <v>52</v>
      </c>
      <c r="I4845" s="9"/>
      <c r="J4845" s="7" t="s">
        <v>53</v>
      </c>
      <c r="K4845" s="10" t="s">
        <v>53</v>
      </c>
      <c r="L4845" s="7">
        <v>1</v>
      </c>
      <c r="M4845" s="11">
        <v>40805</v>
      </c>
      <c r="N4845" s="7" t="s">
        <v>229</v>
      </c>
      <c r="O4845" s="7" t="s">
        <v>230</v>
      </c>
      <c r="P4845" s="10">
        <v>2011</v>
      </c>
      <c r="Q4845" s="12">
        <v>41730</v>
      </c>
      <c r="R4845" s="12">
        <v>41730</v>
      </c>
    </row>
    <row r="4846" spans="1:18" x14ac:dyDescent="0.25">
      <c r="A4846" s="7" t="s">
        <v>18180</v>
      </c>
      <c r="B4846" s="7" t="s">
        <v>18181</v>
      </c>
      <c r="C4846" s="7" t="s">
        <v>18182</v>
      </c>
      <c r="D4846" s="7" t="s">
        <v>18183</v>
      </c>
      <c r="E4846" s="8" t="s">
        <v>107</v>
      </c>
      <c r="F4846" s="8">
        <v>5000000</v>
      </c>
      <c r="G4846" s="7" t="s">
        <v>35</v>
      </c>
      <c r="H4846" s="7" t="s">
        <v>7191</v>
      </c>
      <c r="I4846" s="9"/>
      <c r="J4846" s="7" t="s">
        <v>7192</v>
      </c>
      <c r="K4846" s="10" t="s">
        <v>7192</v>
      </c>
      <c r="L4846" s="7">
        <v>2</v>
      </c>
      <c r="M4846" s="11">
        <v>40544</v>
      </c>
      <c r="N4846" s="7" t="s">
        <v>537</v>
      </c>
      <c r="O4846" s="7" t="s">
        <v>505</v>
      </c>
      <c r="P4846" s="10">
        <v>2011</v>
      </c>
      <c r="Q4846" s="12">
        <v>41277</v>
      </c>
      <c r="R4846" s="12">
        <v>41598</v>
      </c>
    </row>
    <row r="4847" spans="1:18" x14ac:dyDescent="0.25">
      <c r="A4847" s="7" t="s">
        <v>18184</v>
      </c>
      <c r="B4847" s="7" t="s">
        <v>18185</v>
      </c>
      <c r="C4847" s="7" t="s">
        <v>18186</v>
      </c>
      <c r="D4847" s="7" t="s">
        <v>625</v>
      </c>
      <c r="E4847" s="8" t="s">
        <v>323</v>
      </c>
      <c r="F4847" s="8">
        <v>50000</v>
      </c>
      <c r="G4847" s="7" t="s">
        <v>80</v>
      </c>
      <c r="I4847" s="9"/>
      <c r="J4847" s="7"/>
      <c r="L4847" s="7">
        <v>1</v>
      </c>
      <c r="Q4847" s="12">
        <v>40987</v>
      </c>
      <c r="R4847" s="12">
        <v>40987</v>
      </c>
    </row>
    <row r="4848" spans="1:18" x14ac:dyDescent="0.25">
      <c r="A4848" s="7" t="s">
        <v>18187</v>
      </c>
      <c r="B4848" s="7" t="s">
        <v>18188</v>
      </c>
      <c r="D4848" s="7" t="s">
        <v>963</v>
      </c>
      <c r="E4848" s="8" t="s">
        <v>964</v>
      </c>
      <c r="F4848" s="8">
        <v>0</v>
      </c>
      <c r="G4848" s="7" t="s">
        <v>35</v>
      </c>
      <c r="H4848" s="7" t="s">
        <v>24</v>
      </c>
      <c r="I4848" s="9" t="s">
        <v>1233</v>
      </c>
      <c r="J4848" s="7" t="s">
        <v>1234</v>
      </c>
      <c r="K4848" s="10" t="s">
        <v>18189</v>
      </c>
      <c r="L4848" s="7">
        <v>1</v>
      </c>
      <c r="M4848" s="11">
        <v>41571</v>
      </c>
      <c r="N4848" s="7" t="s">
        <v>1602</v>
      </c>
      <c r="O4848" s="7" t="s">
        <v>140</v>
      </c>
      <c r="P4848" s="10">
        <v>2013</v>
      </c>
      <c r="Q4848" s="12">
        <v>41791</v>
      </c>
      <c r="R4848" s="12">
        <v>41791</v>
      </c>
    </row>
    <row r="4849" spans="1:18" x14ac:dyDescent="0.25">
      <c r="A4849" s="7" t="s">
        <v>18190</v>
      </c>
      <c r="B4849" s="7" t="s">
        <v>18191</v>
      </c>
      <c r="D4849" s="7" t="s">
        <v>275</v>
      </c>
      <c r="E4849" s="8" t="s">
        <v>276</v>
      </c>
      <c r="F4849" s="8">
        <v>11500142</v>
      </c>
      <c r="G4849" s="7" t="s">
        <v>35</v>
      </c>
      <c r="H4849" s="7" t="s">
        <v>24</v>
      </c>
      <c r="I4849" s="9" t="s">
        <v>281</v>
      </c>
      <c r="J4849" s="7" t="s">
        <v>282</v>
      </c>
      <c r="K4849" s="10" t="s">
        <v>367</v>
      </c>
      <c r="L4849" s="7">
        <v>2</v>
      </c>
      <c r="M4849" s="11">
        <v>39814</v>
      </c>
      <c r="N4849" s="7" t="s">
        <v>171</v>
      </c>
      <c r="O4849" s="7" t="s">
        <v>172</v>
      </c>
      <c r="P4849" s="10">
        <v>2009</v>
      </c>
      <c r="Q4849" s="12">
        <v>40154</v>
      </c>
      <c r="R4849" s="12">
        <v>41695</v>
      </c>
    </row>
    <row r="4850" spans="1:18" x14ac:dyDescent="0.25">
      <c r="A4850" s="7" t="s">
        <v>18192</v>
      </c>
      <c r="B4850" s="7" t="s">
        <v>18193</v>
      </c>
      <c r="C4850" s="7" t="s">
        <v>18194</v>
      </c>
      <c r="F4850" s="8">
        <v>4000000</v>
      </c>
      <c r="G4850" s="7" t="s">
        <v>35</v>
      </c>
      <c r="H4850" s="7" t="s">
        <v>446</v>
      </c>
      <c r="I4850" s="9"/>
      <c r="J4850" s="7" t="s">
        <v>1211</v>
      </c>
      <c r="K4850" s="10" t="s">
        <v>18195</v>
      </c>
      <c r="L4850" s="7">
        <v>1</v>
      </c>
      <c r="Q4850" s="12">
        <v>41612</v>
      </c>
      <c r="R4850" s="12">
        <v>41612</v>
      </c>
    </row>
    <row r="4851" spans="1:18" x14ac:dyDescent="0.25">
      <c r="A4851" s="7" t="s">
        <v>18196</v>
      </c>
      <c r="B4851" s="7" t="s">
        <v>18197</v>
      </c>
      <c r="C4851" s="7" t="s">
        <v>18198</v>
      </c>
      <c r="D4851" s="7" t="s">
        <v>18199</v>
      </c>
      <c r="E4851" s="8" t="s">
        <v>4039</v>
      </c>
      <c r="F4851" s="8">
        <v>1000000</v>
      </c>
      <c r="G4851" s="7" t="s">
        <v>35</v>
      </c>
      <c r="H4851" s="7" t="s">
        <v>24</v>
      </c>
      <c r="I4851" s="9" t="s">
        <v>60</v>
      </c>
      <c r="J4851" s="7" t="s">
        <v>1368</v>
      </c>
      <c r="K4851" s="10" t="s">
        <v>1368</v>
      </c>
      <c r="L4851" s="7">
        <v>1</v>
      </c>
      <c r="M4851" s="11">
        <v>40554</v>
      </c>
      <c r="N4851" s="7" t="s">
        <v>537</v>
      </c>
      <c r="O4851" s="7" t="s">
        <v>505</v>
      </c>
      <c r="P4851" s="10">
        <v>2011</v>
      </c>
      <c r="Q4851" s="12">
        <v>41802</v>
      </c>
      <c r="R4851" s="12">
        <v>41802</v>
      </c>
    </row>
    <row r="4852" spans="1:18" x14ac:dyDescent="0.25">
      <c r="A4852" s="7" t="s">
        <v>18200</v>
      </c>
      <c r="B4852" s="7" t="s">
        <v>18201</v>
      </c>
      <c r="C4852" s="7" t="s">
        <v>18202</v>
      </c>
      <c r="F4852" s="8">
        <v>144</v>
      </c>
      <c r="G4852" s="7" t="s">
        <v>35</v>
      </c>
      <c r="H4852" s="7" t="s">
        <v>24</v>
      </c>
      <c r="I4852" s="9" t="s">
        <v>764</v>
      </c>
      <c r="J4852" s="7" t="s">
        <v>14446</v>
      </c>
      <c r="K4852" s="10" t="s">
        <v>3534</v>
      </c>
      <c r="L4852" s="7">
        <v>1</v>
      </c>
      <c r="M4852" s="11">
        <v>41699</v>
      </c>
      <c r="N4852" s="7" t="s">
        <v>2021</v>
      </c>
      <c r="O4852" s="7" t="s">
        <v>64</v>
      </c>
      <c r="P4852" s="10">
        <v>2014</v>
      </c>
      <c r="Q4852" s="12">
        <v>41805</v>
      </c>
      <c r="R4852" s="12">
        <v>41805</v>
      </c>
    </row>
    <row r="4853" spans="1:18" x14ac:dyDescent="0.25">
      <c r="A4853" s="7" t="s">
        <v>18203</v>
      </c>
      <c r="B4853" s="7" t="s">
        <v>18204</v>
      </c>
      <c r="C4853" s="7" t="s">
        <v>18205</v>
      </c>
      <c r="D4853" s="7" t="s">
        <v>18206</v>
      </c>
      <c r="E4853" s="8" t="s">
        <v>323</v>
      </c>
      <c r="F4853" s="8">
        <v>75000</v>
      </c>
      <c r="G4853" s="7" t="s">
        <v>35</v>
      </c>
      <c r="H4853" s="7" t="s">
        <v>24</v>
      </c>
      <c r="I4853" s="9" t="s">
        <v>129</v>
      </c>
      <c r="J4853" s="7" t="s">
        <v>130</v>
      </c>
      <c r="K4853" s="10" t="s">
        <v>14085</v>
      </c>
      <c r="L4853" s="7">
        <v>1</v>
      </c>
      <c r="M4853" s="11">
        <v>40909</v>
      </c>
      <c r="N4853" s="7" t="s">
        <v>111</v>
      </c>
      <c r="O4853" s="7" t="s">
        <v>112</v>
      </c>
      <c r="P4853" s="10">
        <v>2012</v>
      </c>
      <c r="Q4853" s="12">
        <v>41593</v>
      </c>
      <c r="R4853" s="12">
        <v>41593</v>
      </c>
    </row>
    <row r="4854" spans="1:18" x14ac:dyDescent="0.25">
      <c r="A4854" s="7" t="s">
        <v>18207</v>
      </c>
      <c r="B4854" s="7" t="s">
        <v>18208</v>
      </c>
      <c r="C4854" s="7" t="s">
        <v>18209</v>
      </c>
      <c r="D4854" s="7" t="s">
        <v>106</v>
      </c>
      <c r="E4854" s="8" t="s">
        <v>107</v>
      </c>
      <c r="F4854" s="8">
        <v>3911643</v>
      </c>
      <c r="G4854" s="7" t="s">
        <v>35</v>
      </c>
      <c r="H4854" s="7" t="s">
        <v>24</v>
      </c>
      <c r="I4854" s="9" t="s">
        <v>25</v>
      </c>
      <c r="J4854" s="7" t="s">
        <v>26</v>
      </c>
      <c r="K4854" s="10" t="s">
        <v>27</v>
      </c>
      <c r="L4854" s="7">
        <v>5</v>
      </c>
      <c r="M4854" s="11">
        <v>40179</v>
      </c>
      <c r="N4854" s="7" t="s">
        <v>96</v>
      </c>
      <c r="O4854" s="7" t="s">
        <v>97</v>
      </c>
      <c r="P4854" s="10">
        <v>2010</v>
      </c>
      <c r="Q4854" s="12">
        <v>40808</v>
      </c>
      <c r="R4854" s="12">
        <v>41793</v>
      </c>
    </row>
    <row r="4855" spans="1:18" x14ac:dyDescent="0.25">
      <c r="A4855" s="7" t="s">
        <v>18210</v>
      </c>
      <c r="B4855" s="7" t="s">
        <v>18211</v>
      </c>
      <c r="C4855" s="7" t="s">
        <v>18212</v>
      </c>
      <c r="D4855" s="7" t="s">
        <v>1664</v>
      </c>
      <c r="E4855" s="8" t="s">
        <v>1665</v>
      </c>
      <c r="F4855" s="8">
        <v>2100000</v>
      </c>
      <c r="G4855" s="7" t="s">
        <v>35</v>
      </c>
      <c r="H4855" s="7" t="s">
        <v>24</v>
      </c>
      <c r="I4855" s="9" t="s">
        <v>36</v>
      </c>
      <c r="J4855" s="7" t="s">
        <v>181</v>
      </c>
      <c r="K4855" s="10" t="s">
        <v>182</v>
      </c>
      <c r="L4855" s="7">
        <v>2</v>
      </c>
      <c r="M4855" s="11">
        <v>39814</v>
      </c>
      <c r="N4855" s="7" t="s">
        <v>171</v>
      </c>
      <c r="O4855" s="7" t="s">
        <v>172</v>
      </c>
      <c r="P4855" s="10">
        <v>2009</v>
      </c>
      <c r="Q4855" s="12">
        <v>40395</v>
      </c>
      <c r="R4855" s="12">
        <v>40519</v>
      </c>
    </row>
    <row r="4856" spans="1:18" x14ac:dyDescent="0.25">
      <c r="A4856" s="7" t="s">
        <v>18213</v>
      </c>
      <c r="B4856" s="7" t="s">
        <v>18214</v>
      </c>
      <c r="C4856" s="7" t="s">
        <v>18215</v>
      </c>
      <c r="D4856" s="7" t="s">
        <v>86</v>
      </c>
      <c r="E4856" s="8" t="s">
        <v>87</v>
      </c>
      <c r="F4856" s="8">
        <v>875000</v>
      </c>
      <c r="G4856" s="7" t="s">
        <v>35</v>
      </c>
      <c r="H4856" s="7" t="s">
        <v>24</v>
      </c>
      <c r="I4856" s="9" t="s">
        <v>25</v>
      </c>
      <c r="J4856" s="7" t="s">
        <v>26</v>
      </c>
      <c r="K4856" s="10" t="s">
        <v>27</v>
      </c>
      <c r="L4856" s="7">
        <v>3</v>
      </c>
      <c r="M4856" s="11">
        <v>40544</v>
      </c>
      <c r="N4856" s="7" t="s">
        <v>537</v>
      </c>
      <c r="O4856" s="7" t="s">
        <v>505</v>
      </c>
      <c r="P4856" s="10">
        <v>2011</v>
      </c>
      <c r="Q4856" s="12">
        <v>40700</v>
      </c>
      <c r="R4856" s="12">
        <v>41362</v>
      </c>
    </row>
    <row r="4857" spans="1:18" x14ac:dyDescent="0.25">
      <c r="A4857" s="7" t="s">
        <v>18216</v>
      </c>
      <c r="B4857" s="7" t="s">
        <v>18217</v>
      </c>
      <c r="C4857" s="7" t="s">
        <v>18218</v>
      </c>
      <c r="D4857" s="7" t="s">
        <v>18219</v>
      </c>
      <c r="E4857" s="8" t="s">
        <v>738</v>
      </c>
      <c r="F4857" s="8">
        <v>300000</v>
      </c>
      <c r="G4857" s="7" t="s">
        <v>35</v>
      </c>
      <c r="H4857" s="7" t="s">
        <v>24</v>
      </c>
      <c r="I4857" s="9" t="s">
        <v>25</v>
      </c>
      <c r="J4857" s="7" t="s">
        <v>12435</v>
      </c>
      <c r="K4857" s="10" t="s">
        <v>12436</v>
      </c>
      <c r="L4857" s="7">
        <v>1</v>
      </c>
      <c r="M4857" s="11">
        <v>40386</v>
      </c>
      <c r="N4857" s="7" t="s">
        <v>183</v>
      </c>
      <c r="O4857" s="7" t="s">
        <v>184</v>
      </c>
      <c r="P4857" s="10">
        <v>2010</v>
      </c>
      <c r="Q4857" s="12">
        <v>41761</v>
      </c>
      <c r="R4857" s="12">
        <v>41761</v>
      </c>
    </row>
    <row r="4858" spans="1:18" x14ac:dyDescent="0.25">
      <c r="A4858" s="7" t="s">
        <v>18220</v>
      </c>
      <c r="B4858" s="7" t="s">
        <v>18221</v>
      </c>
      <c r="C4858" s="7" t="s">
        <v>18222</v>
      </c>
      <c r="D4858" s="7" t="s">
        <v>18223</v>
      </c>
      <c r="E4858" s="8" t="s">
        <v>323</v>
      </c>
      <c r="F4858" s="8">
        <v>0</v>
      </c>
      <c r="G4858" s="7" t="s">
        <v>35</v>
      </c>
      <c r="H4858" s="7" t="s">
        <v>24</v>
      </c>
      <c r="I4858" s="9" t="s">
        <v>36</v>
      </c>
      <c r="J4858" s="7" t="s">
        <v>181</v>
      </c>
      <c r="K4858" s="10" t="s">
        <v>182</v>
      </c>
      <c r="L4858" s="7">
        <v>1</v>
      </c>
      <c r="M4858" s="11">
        <v>40492</v>
      </c>
      <c r="N4858" s="7" t="s">
        <v>198</v>
      </c>
      <c r="O4858" s="7" t="s">
        <v>199</v>
      </c>
      <c r="P4858" s="10">
        <v>2010</v>
      </c>
      <c r="Q4858" s="12">
        <v>40673</v>
      </c>
      <c r="R4858" s="12">
        <v>40673</v>
      </c>
    </row>
    <row r="4859" spans="1:18" x14ac:dyDescent="0.25">
      <c r="A4859" s="7" t="s">
        <v>18224</v>
      </c>
      <c r="B4859" s="7" t="s">
        <v>18225</v>
      </c>
      <c r="D4859" s="7" t="s">
        <v>405</v>
      </c>
      <c r="E4859" s="8" t="s">
        <v>34</v>
      </c>
      <c r="F4859" s="8">
        <v>2000000</v>
      </c>
      <c r="G4859" s="7" t="s">
        <v>35</v>
      </c>
      <c r="H4859" s="7" t="s">
        <v>24</v>
      </c>
      <c r="I4859" s="9" t="s">
        <v>2591</v>
      </c>
      <c r="J4859" s="7" t="s">
        <v>2592</v>
      </c>
      <c r="K4859" s="10" t="s">
        <v>2836</v>
      </c>
      <c r="L4859" s="7">
        <v>1</v>
      </c>
      <c r="M4859" s="11">
        <v>41734</v>
      </c>
      <c r="N4859" s="7" t="s">
        <v>4368</v>
      </c>
      <c r="O4859" s="7" t="s">
        <v>1151</v>
      </c>
      <c r="P4859" s="10">
        <v>2014</v>
      </c>
      <c r="Q4859" s="12">
        <v>41780</v>
      </c>
      <c r="R4859" s="12">
        <v>41780</v>
      </c>
    </row>
    <row r="4860" spans="1:18" x14ac:dyDescent="0.25">
      <c r="A4860" s="7" t="s">
        <v>18226</v>
      </c>
      <c r="B4860" s="7" t="s">
        <v>18227</v>
      </c>
      <c r="C4860" s="7" t="s">
        <v>18228</v>
      </c>
      <c r="D4860" s="7" t="s">
        <v>18229</v>
      </c>
      <c r="E4860" s="8" t="s">
        <v>8725</v>
      </c>
      <c r="F4860" s="8">
        <v>1470551</v>
      </c>
      <c r="G4860" s="7" t="s">
        <v>35</v>
      </c>
      <c r="H4860" s="7" t="s">
        <v>52</v>
      </c>
      <c r="I4860" s="9"/>
      <c r="J4860" s="7" t="s">
        <v>53</v>
      </c>
      <c r="K4860" s="10" t="s">
        <v>53</v>
      </c>
      <c r="L4860" s="7">
        <v>2</v>
      </c>
      <c r="M4860" s="11">
        <v>37257</v>
      </c>
      <c r="N4860" s="7" t="s">
        <v>527</v>
      </c>
      <c r="O4860" s="7" t="s">
        <v>528</v>
      </c>
      <c r="P4860" s="10">
        <v>2002</v>
      </c>
      <c r="Q4860" s="12">
        <v>38640</v>
      </c>
      <c r="R4860" s="12">
        <v>40112</v>
      </c>
    </row>
    <row r="4861" spans="1:18" x14ac:dyDescent="0.25">
      <c r="A4861" s="7" t="s">
        <v>18230</v>
      </c>
      <c r="B4861" s="7" t="s">
        <v>18231</v>
      </c>
      <c r="D4861" s="7" t="s">
        <v>18232</v>
      </c>
      <c r="E4861" s="8" t="s">
        <v>18233</v>
      </c>
      <c r="F4861" s="8">
        <v>0</v>
      </c>
      <c r="G4861" s="7" t="s">
        <v>35</v>
      </c>
      <c r="H4861" s="7" t="s">
        <v>52</v>
      </c>
      <c r="I4861" s="9"/>
      <c r="J4861" s="7" t="s">
        <v>53</v>
      </c>
      <c r="K4861" s="10" t="s">
        <v>53</v>
      </c>
      <c r="L4861" s="7">
        <v>1</v>
      </c>
      <c r="M4861" s="11">
        <v>40360</v>
      </c>
      <c r="N4861" s="7" t="s">
        <v>183</v>
      </c>
      <c r="O4861" s="7" t="s">
        <v>184</v>
      </c>
      <c r="P4861" s="10">
        <v>2010</v>
      </c>
      <c r="Q4861" s="12">
        <v>40452</v>
      </c>
      <c r="R4861" s="12">
        <v>40452</v>
      </c>
    </row>
    <row r="4862" spans="1:18" x14ac:dyDescent="0.25">
      <c r="A4862" s="7" t="s">
        <v>18234</v>
      </c>
      <c r="B4862" s="7" t="s">
        <v>18235</v>
      </c>
      <c r="C4862" s="7" t="s">
        <v>18236</v>
      </c>
      <c r="D4862" s="7" t="s">
        <v>1664</v>
      </c>
      <c r="E4862" s="8" t="s">
        <v>1665</v>
      </c>
      <c r="F4862" s="8">
        <v>65500000</v>
      </c>
      <c r="G4862" s="7" t="s">
        <v>35</v>
      </c>
      <c r="H4862" s="7" t="s">
        <v>24</v>
      </c>
      <c r="I4862" s="9" t="s">
        <v>281</v>
      </c>
      <c r="J4862" s="7" t="s">
        <v>282</v>
      </c>
      <c r="K4862" s="10" t="s">
        <v>282</v>
      </c>
      <c r="L4862" s="7">
        <v>2</v>
      </c>
      <c r="M4862" s="11">
        <v>32509</v>
      </c>
      <c r="N4862" s="7" t="s">
        <v>2315</v>
      </c>
      <c r="O4862" s="7" t="s">
        <v>2316</v>
      </c>
      <c r="P4862" s="10">
        <v>1989</v>
      </c>
      <c r="Q4862" s="12">
        <v>40647</v>
      </c>
      <c r="R4862" s="12">
        <v>41141</v>
      </c>
    </row>
    <row r="4863" spans="1:18" x14ac:dyDescent="0.25">
      <c r="A4863" s="7" t="s">
        <v>18237</v>
      </c>
      <c r="B4863" s="7" t="s">
        <v>18238</v>
      </c>
      <c r="C4863" s="7" t="s">
        <v>18239</v>
      </c>
      <c r="D4863" s="7" t="s">
        <v>18240</v>
      </c>
      <c r="E4863" s="8" t="s">
        <v>107</v>
      </c>
      <c r="F4863" s="8">
        <v>6000</v>
      </c>
      <c r="G4863" s="7" t="s">
        <v>35</v>
      </c>
      <c r="H4863" s="7" t="s">
        <v>52</v>
      </c>
      <c r="I4863" s="9"/>
      <c r="J4863" s="7" t="s">
        <v>53</v>
      </c>
      <c r="K4863" s="10" t="s">
        <v>53</v>
      </c>
      <c r="L4863" s="7">
        <v>1</v>
      </c>
      <c r="M4863" s="11">
        <v>41000</v>
      </c>
      <c r="N4863" s="7" t="s">
        <v>820</v>
      </c>
      <c r="O4863" s="7" t="s">
        <v>29</v>
      </c>
      <c r="P4863" s="10">
        <v>2012</v>
      </c>
      <c r="Q4863" s="12">
        <v>41359</v>
      </c>
      <c r="R4863" s="12">
        <v>41359</v>
      </c>
    </row>
    <row r="4864" spans="1:18" x14ac:dyDescent="0.25">
      <c r="A4864" s="7" t="s">
        <v>18241</v>
      </c>
      <c r="B4864" s="7" t="s">
        <v>18242</v>
      </c>
      <c r="C4864" s="7" t="s">
        <v>18243</v>
      </c>
      <c r="D4864" s="7" t="s">
        <v>144</v>
      </c>
      <c r="E4864" s="8" t="s">
        <v>145</v>
      </c>
      <c r="F4864" s="8">
        <v>15906680</v>
      </c>
      <c r="G4864" s="7" t="s">
        <v>35</v>
      </c>
      <c r="H4864" s="7" t="s">
        <v>205</v>
      </c>
      <c r="I4864" s="9"/>
      <c r="J4864" s="7" t="s">
        <v>206</v>
      </c>
      <c r="K4864" s="10" t="s">
        <v>206</v>
      </c>
      <c r="L4864" s="7">
        <v>1</v>
      </c>
      <c r="M4864" s="11">
        <v>39448</v>
      </c>
      <c r="N4864" s="7" t="s">
        <v>164</v>
      </c>
      <c r="O4864" s="7" t="s">
        <v>165</v>
      </c>
      <c r="P4864" s="10">
        <v>2008</v>
      </c>
      <c r="Q4864" s="12">
        <v>41183</v>
      </c>
      <c r="R4864" s="12">
        <v>41183</v>
      </c>
    </row>
    <row r="4865" spans="1:18" x14ac:dyDescent="0.25">
      <c r="A4865" s="7" t="s">
        <v>18244</v>
      </c>
      <c r="B4865" s="7" t="s">
        <v>18245</v>
      </c>
      <c r="C4865" s="7" t="s">
        <v>18246</v>
      </c>
      <c r="D4865" s="7" t="s">
        <v>6760</v>
      </c>
      <c r="E4865" s="8" t="s">
        <v>6761</v>
      </c>
      <c r="F4865" s="8">
        <v>27804097</v>
      </c>
      <c r="G4865" s="7" t="s">
        <v>35</v>
      </c>
      <c r="H4865" s="7" t="s">
        <v>205</v>
      </c>
      <c r="I4865" s="9"/>
      <c r="J4865" s="7" t="s">
        <v>1062</v>
      </c>
      <c r="K4865" s="10" t="s">
        <v>1062</v>
      </c>
      <c r="L4865" s="7">
        <v>3</v>
      </c>
      <c r="M4865" s="11">
        <v>39083</v>
      </c>
      <c r="N4865" s="7" t="s">
        <v>88</v>
      </c>
      <c r="O4865" s="7" t="s">
        <v>89</v>
      </c>
      <c r="P4865" s="10">
        <v>2007</v>
      </c>
      <c r="Q4865" s="12">
        <v>39083</v>
      </c>
      <c r="R4865" s="12">
        <v>40575</v>
      </c>
    </row>
    <row r="4866" spans="1:18" x14ac:dyDescent="0.25">
      <c r="A4866" s="7" t="s">
        <v>18247</v>
      </c>
      <c r="B4866" s="7" t="s">
        <v>18248</v>
      </c>
      <c r="D4866" s="7" t="s">
        <v>3704</v>
      </c>
      <c r="E4866" s="8" t="s">
        <v>434</v>
      </c>
      <c r="F4866" s="8">
        <v>1200000</v>
      </c>
      <c r="G4866" s="7" t="s">
        <v>35</v>
      </c>
      <c r="H4866" s="7" t="s">
        <v>24</v>
      </c>
      <c r="I4866" s="9" t="s">
        <v>502</v>
      </c>
      <c r="J4866" s="7" t="s">
        <v>503</v>
      </c>
      <c r="K4866" s="10" t="s">
        <v>18249</v>
      </c>
      <c r="L4866" s="7">
        <v>1</v>
      </c>
      <c r="M4866" s="11">
        <v>35034</v>
      </c>
      <c r="N4866" s="7" t="s">
        <v>18250</v>
      </c>
      <c r="O4866" s="7" t="s">
        <v>9193</v>
      </c>
      <c r="P4866" s="10">
        <v>1995</v>
      </c>
      <c r="Q4866" s="12">
        <v>41753</v>
      </c>
      <c r="R4866" s="12">
        <v>41753</v>
      </c>
    </row>
    <row r="4867" spans="1:18" x14ac:dyDescent="0.25">
      <c r="A4867" s="7" t="s">
        <v>18251</v>
      </c>
      <c r="B4867" s="7" t="s">
        <v>18252</v>
      </c>
      <c r="C4867" s="7" t="s">
        <v>18253</v>
      </c>
      <c r="F4867" s="8">
        <v>700000</v>
      </c>
      <c r="G4867" s="7" t="s">
        <v>35</v>
      </c>
      <c r="I4867" s="9"/>
      <c r="J4867" s="7"/>
      <c r="L4867" s="7">
        <v>1</v>
      </c>
      <c r="Q4867" s="12">
        <v>41730</v>
      </c>
      <c r="R4867" s="12">
        <v>41730</v>
      </c>
    </row>
    <row r="4868" spans="1:18" x14ac:dyDescent="0.25">
      <c r="A4868" s="7" t="s">
        <v>18254</v>
      </c>
      <c r="B4868" s="7" t="s">
        <v>18255</v>
      </c>
      <c r="F4868" s="8">
        <v>3084000</v>
      </c>
      <c r="G4868" s="7" t="s">
        <v>35</v>
      </c>
      <c r="H4868" s="7" t="s">
        <v>24</v>
      </c>
      <c r="I4868" s="9" t="s">
        <v>1321</v>
      </c>
      <c r="J4868" s="7" t="s">
        <v>7696</v>
      </c>
      <c r="K4868" s="10" t="s">
        <v>8127</v>
      </c>
      <c r="L4868" s="7">
        <v>3</v>
      </c>
      <c r="M4868" s="11">
        <v>40179</v>
      </c>
      <c r="N4868" s="7" t="s">
        <v>96</v>
      </c>
      <c r="O4868" s="7" t="s">
        <v>97</v>
      </c>
      <c r="P4868" s="10">
        <v>2010</v>
      </c>
      <c r="Q4868" s="12">
        <v>40469</v>
      </c>
      <c r="R4868" s="12">
        <v>41939</v>
      </c>
    </row>
    <row r="4869" spans="1:18" x14ac:dyDescent="0.25">
      <c r="A4869" s="7" t="s">
        <v>18256</v>
      </c>
      <c r="B4869" s="7" t="s">
        <v>18257</v>
      </c>
      <c r="C4869" s="7" t="s">
        <v>18258</v>
      </c>
      <c r="D4869" s="7" t="s">
        <v>737</v>
      </c>
      <c r="E4869" s="8" t="s">
        <v>738</v>
      </c>
      <c r="F4869" s="8">
        <v>21500000</v>
      </c>
      <c r="G4869" s="7" t="s">
        <v>35</v>
      </c>
      <c r="H4869" s="7" t="s">
        <v>205</v>
      </c>
      <c r="I4869" s="9"/>
      <c r="J4869" s="7" t="s">
        <v>292</v>
      </c>
      <c r="K4869" s="10" t="s">
        <v>423</v>
      </c>
      <c r="L4869" s="7">
        <v>1</v>
      </c>
      <c r="Q4869" s="12">
        <v>40235</v>
      </c>
      <c r="R4869" s="12">
        <v>40235</v>
      </c>
    </row>
    <row r="4870" spans="1:18" x14ac:dyDescent="0.25">
      <c r="A4870" s="7" t="s">
        <v>18259</v>
      </c>
      <c r="B4870" s="7" t="s">
        <v>18260</v>
      </c>
      <c r="C4870" s="7" t="s">
        <v>18261</v>
      </c>
      <c r="D4870" s="7" t="s">
        <v>144</v>
      </c>
      <c r="E4870" s="8" t="s">
        <v>145</v>
      </c>
      <c r="F4870" s="8">
        <v>0</v>
      </c>
      <c r="G4870" s="7" t="s">
        <v>35</v>
      </c>
      <c r="H4870" s="7" t="s">
        <v>1347</v>
      </c>
      <c r="I4870" s="9"/>
      <c r="J4870" s="7" t="s">
        <v>1348</v>
      </c>
      <c r="K4870" s="10" t="s">
        <v>1348</v>
      </c>
      <c r="L4870" s="7">
        <v>1</v>
      </c>
      <c r="M4870" s="11">
        <v>40848</v>
      </c>
      <c r="N4870" s="7" t="s">
        <v>2287</v>
      </c>
      <c r="O4870" s="7" t="s">
        <v>74</v>
      </c>
      <c r="P4870" s="10">
        <v>2011</v>
      </c>
      <c r="Q4870" s="12">
        <v>40933</v>
      </c>
      <c r="R4870" s="12">
        <v>40933</v>
      </c>
    </row>
    <row r="4871" spans="1:18" x14ac:dyDescent="0.25">
      <c r="A4871" s="7" t="s">
        <v>18262</v>
      </c>
      <c r="B4871" s="7" t="s">
        <v>18263</v>
      </c>
      <c r="C4871" s="7" t="s">
        <v>18264</v>
      </c>
      <c r="F4871" s="8">
        <v>215</v>
      </c>
      <c r="H4871" s="7" t="s">
        <v>376</v>
      </c>
      <c r="I4871" s="9"/>
      <c r="J4871" s="7" t="s">
        <v>4488</v>
      </c>
      <c r="K4871" s="10" t="s">
        <v>6756</v>
      </c>
      <c r="L4871" s="7">
        <v>1</v>
      </c>
      <c r="M4871" s="11">
        <v>41757</v>
      </c>
      <c r="N4871" s="7" t="s">
        <v>4368</v>
      </c>
      <c r="O4871" s="7" t="s">
        <v>1151</v>
      </c>
      <c r="P4871" s="10">
        <v>2014</v>
      </c>
      <c r="Q4871" s="12">
        <v>41757</v>
      </c>
      <c r="R4871" s="12">
        <v>41757</v>
      </c>
    </row>
    <row r="4872" spans="1:18" x14ac:dyDescent="0.25">
      <c r="A4872" s="7" t="s">
        <v>18265</v>
      </c>
      <c r="B4872" s="7" t="s">
        <v>18266</v>
      </c>
      <c r="C4872" s="7" t="s">
        <v>18267</v>
      </c>
      <c r="D4872" s="7" t="s">
        <v>106</v>
      </c>
      <c r="E4872" s="8" t="s">
        <v>107</v>
      </c>
      <c r="F4872" s="8">
        <v>0</v>
      </c>
      <c r="G4872" s="7" t="s">
        <v>35</v>
      </c>
      <c r="H4872" s="7" t="s">
        <v>205</v>
      </c>
      <c r="I4872" s="9"/>
      <c r="J4872" s="7" t="s">
        <v>371</v>
      </c>
      <c r="L4872" s="7">
        <v>1</v>
      </c>
      <c r="Q4872" s="12">
        <v>41275</v>
      </c>
      <c r="R4872" s="12">
        <v>41275</v>
      </c>
    </row>
    <row r="4873" spans="1:18" x14ac:dyDescent="0.25">
      <c r="A4873" s="7" t="s">
        <v>18268</v>
      </c>
      <c r="B4873" s="7" t="s">
        <v>18269</v>
      </c>
      <c r="C4873" s="7" t="s">
        <v>18270</v>
      </c>
      <c r="D4873" s="7" t="s">
        <v>86</v>
      </c>
      <c r="E4873" s="8" t="s">
        <v>87</v>
      </c>
      <c r="F4873" s="8">
        <v>3450000</v>
      </c>
      <c r="G4873" s="7" t="s">
        <v>23</v>
      </c>
      <c r="H4873" s="7" t="s">
        <v>24</v>
      </c>
      <c r="I4873" s="9" t="s">
        <v>782</v>
      </c>
      <c r="J4873" s="7" t="s">
        <v>783</v>
      </c>
      <c r="K4873" s="10" t="s">
        <v>783</v>
      </c>
      <c r="L4873" s="7">
        <v>1</v>
      </c>
      <c r="M4873" s="11">
        <v>38353</v>
      </c>
      <c r="N4873" s="7" t="s">
        <v>435</v>
      </c>
      <c r="O4873" s="7" t="s">
        <v>436</v>
      </c>
      <c r="P4873" s="10">
        <v>2005</v>
      </c>
      <c r="Q4873" s="12">
        <v>39301</v>
      </c>
      <c r="R4873" s="12">
        <v>39301</v>
      </c>
    </row>
    <row r="4874" spans="1:18" x14ac:dyDescent="0.25">
      <c r="A4874" s="7" t="s">
        <v>18271</v>
      </c>
      <c r="B4874" s="7" t="s">
        <v>18272</v>
      </c>
      <c r="C4874" s="7" t="s">
        <v>18273</v>
      </c>
      <c r="D4874" s="7" t="s">
        <v>18274</v>
      </c>
      <c r="E4874" s="8" t="s">
        <v>756</v>
      </c>
      <c r="F4874" s="8">
        <v>0</v>
      </c>
      <c r="G4874" s="7" t="s">
        <v>35</v>
      </c>
      <c r="H4874" s="7" t="s">
        <v>24</v>
      </c>
      <c r="I4874" s="9" t="s">
        <v>502</v>
      </c>
      <c r="J4874" s="7" t="s">
        <v>503</v>
      </c>
      <c r="K4874" s="10" t="s">
        <v>503</v>
      </c>
      <c r="L4874" s="7">
        <v>1</v>
      </c>
      <c r="M4874" s="11">
        <v>41601</v>
      </c>
      <c r="N4874" s="7" t="s">
        <v>4114</v>
      </c>
      <c r="O4874" s="7" t="s">
        <v>140</v>
      </c>
      <c r="P4874" s="10">
        <v>2013</v>
      </c>
      <c r="Q4874" s="12">
        <v>41601</v>
      </c>
      <c r="R4874" s="12">
        <v>41601</v>
      </c>
    </row>
    <row r="4875" spans="1:18" x14ac:dyDescent="0.25">
      <c r="A4875" s="7" t="s">
        <v>18275</v>
      </c>
      <c r="B4875" s="7" t="s">
        <v>18276</v>
      </c>
      <c r="C4875" s="7" t="s">
        <v>18277</v>
      </c>
      <c r="D4875" s="7" t="s">
        <v>619</v>
      </c>
      <c r="E4875" s="8" t="s">
        <v>22</v>
      </c>
      <c r="F4875" s="8">
        <v>38930000</v>
      </c>
      <c r="G4875" s="7" t="s">
        <v>23</v>
      </c>
      <c r="H4875" s="7" t="s">
        <v>24</v>
      </c>
      <c r="I4875" s="9" t="s">
        <v>36</v>
      </c>
      <c r="J4875" s="7" t="s">
        <v>37</v>
      </c>
      <c r="K4875" s="10" t="s">
        <v>6796</v>
      </c>
      <c r="L4875" s="7">
        <v>2</v>
      </c>
      <c r="M4875" s="11">
        <v>36526</v>
      </c>
      <c r="N4875" s="7" t="s">
        <v>234</v>
      </c>
      <c r="O4875" s="7" t="s">
        <v>235</v>
      </c>
      <c r="P4875" s="10">
        <v>2000</v>
      </c>
      <c r="Q4875" s="12">
        <v>39639</v>
      </c>
      <c r="R4875" s="12">
        <v>40437</v>
      </c>
    </row>
    <row r="4876" spans="1:18" x14ac:dyDescent="0.25">
      <c r="A4876" s="7" t="s">
        <v>18278</v>
      </c>
      <c r="B4876" s="7" t="s">
        <v>18279</v>
      </c>
      <c r="C4876" s="7" t="s">
        <v>18280</v>
      </c>
      <c r="D4876" s="7" t="s">
        <v>18281</v>
      </c>
      <c r="E4876" s="8" t="s">
        <v>8807</v>
      </c>
      <c r="F4876" s="8">
        <v>75000</v>
      </c>
      <c r="G4876" s="7" t="s">
        <v>35</v>
      </c>
      <c r="H4876" s="7" t="s">
        <v>24</v>
      </c>
      <c r="I4876" s="9" t="s">
        <v>25</v>
      </c>
      <c r="J4876" s="7" t="s">
        <v>26</v>
      </c>
      <c r="K4876" s="10" t="s">
        <v>27</v>
      </c>
      <c r="L4876" s="7">
        <v>1</v>
      </c>
      <c r="M4876" s="11">
        <v>41061</v>
      </c>
      <c r="N4876" s="7" t="s">
        <v>28</v>
      </c>
      <c r="O4876" s="7" t="s">
        <v>29</v>
      </c>
      <c r="P4876" s="10">
        <v>2012</v>
      </c>
      <c r="Q4876" s="12">
        <v>41365</v>
      </c>
      <c r="R4876" s="12">
        <v>41365</v>
      </c>
    </row>
    <row r="4877" spans="1:18" x14ac:dyDescent="0.25">
      <c r="A4877" s="7" t="s">
        <v>18282</v>
      </c>
      <c r="B4877" s="7" t="s">
        <v>18283</v>
      </c>
      <c r="C4877" s="7" t="s">
        <v>18284</v>
      </c>
      <c r="D4877" s="7" t="s">
        <v>18285</v>
      </c>
      <c r="E4877" s="8" t="s">
        <v>1397</v>
      </c>
      <c r="F4877" s="8">
        <v>248000000</v>
      </c>
      <c r="G4877" s="7" t="s">
        <v>35</v>
      </c>
      <c r="H4877" s="7" t="s">
        <v>176</v>
      </c>
      <c r="I4877" s="9"/>
      <c r="J4877" s="7" t="s">
        <v>3792</v>
      </c>
      <c r="K4877" s="10" t="s">
        <v>18286</v>
      </c>
      <c r="L4877" s="7">
        <v>1</v>
      </c>
      <c r="M4877" s="11">
        <v>39083</v>
      </c>
      <c r="N4877" s="7" t="s">
        <v>88</v>
      </c>
      <c r="O4877" s="7" t="s">
        <v>89</v>
      </c>
      <c r="P4877" s="10">
        <v>2007</v>
      </c>
      <c r="Q4877" s="12">
        <v>41128</v>
      </c>
      <c r="R4877" s="12">
        <v>41128</v>
      </c>
    </row>
    <row r="4878" spans="1:18" x14ac:dyDescent="0.25">
      <c r="A4878" s="7" t="s">
        <v>18287</v>
      </c>
      <c r="B4878" s="7" t="s">
        <v>18288</v>
      </c>
      <c r="C4878" s="7" t="s">
        <v>18289</v>
      </c>
      <c r="D4878" s="7" t="s">
        <v>144</v>
      </c>
      <c r="E4878" s="8" t="s">
        <v>145</v>
      </c>
      <c r="F4878" s="8">
        <v>10000000</v>
      </c>
      <c r="G4878" s="7" t="s">
        <v>35</v>
      </c>
      <c r="H4878" s="7" t="s">
        <v>205</v>
      </c>
      <c r="I4878" s="9"/>
      <c r="J4878" s="7" t="s">
        <v>441</v>
      </c>
      <c r="K4878" s="10" t="s">
        <v>441</v>
      </c>
      <c r="L4878" s="7">
        <v>3</v>
      </c>
      <c r="M4878" s="11">
        <v>35431</v>
      </c>
      <c r="N4878" s="7" t="s">
        <v>1436</v>
      </c>
      <c r="O4878" s="7" t="s">
        <v>1437</v>
      </c>
      <c r="P4878" s="10">
        <v>1997</v>
      </c>
      <c r="Q4878" s="12">
        <v>39356</v>
      </c>
      <c r="R4878" s="12">
        <v>40544</v>
      </c>
    </row>
    <row r="4879" spans="1:18" x14ac:dyDescent="0.25">
      <c r="A4879" s="7" t="s">
        <v>18290</v>
      </c>
      <c r="B4879" s="7" t="s">
        <v>18291</v>
      </c>
      <c r="C4879" s="7" t="s">
        <v>18292</v>
      </c>
      <c r="D4879" s="7" t="s">
        <v>421</v>
      </c>
      <c r="E4879" s="8" t="s">
        <v>422</v>
      </c>
      <c r="F4879" s="8">
        <v>50000</v>
      </c>
      <c r="G4879" s="7" t="s">
        <v>35</v>
      </c>
      <c r="I4879" s="9"/>
      <c r="J4879" s="7"/>
      <c r="L4879" s="7">
        <v>1</v>
      </c>
      <c r="M4879" s="11">
        <v>39814</v>
      </c>
      <c r="N4879" s="7" t="s">
        <v>171</v>
      </c>
      <c r="O4879" s="7" t="s">
        <v>172</v>
      </c>
      <c r="P4879" s="10">
        <v>2009</v>
      </c>
      <c r="Q4879" s="12">
        <v>40179</v>
      </c>
      <c r="R4879" s="12">
        <v>40179</v>
      </c>
    </row>
    <row r="4880" spans="1:18" x14ac:dyDescent="0.25">
      <c r="A4880" s="7" t="s">
        <v>18293</v>
      </c>
      <c r="B4880" s="7" t="s">
        <v>18294</v>
      </c>
      <c r="C4880" s="7" t="s">
        <v>18295</v>
      </c>
      <c r="D4880" s="7" t="s">
        <v>18296</v>
      </c>
      <c r="E4880" s="8" t="s">
        <v>69</v>
      </c>
      <c r="F4880" s="8">
        <v>4200000</v>
      </c>
      <c r="G4880" s="7" t="s">
        <v>23</v>
      </c>
      <c r="H4880" s="7" t="s">
        <v>24</v>
      </c>
      <c r="I4880" s="9" t="s">
        <v>25</v>
      </c>
      <c r="J4880" s="7" t="s">
        <v>26</v>
      </c>
      <c r="K4880" s="10" t="s">
        <v>27</v>
      </c>
      <c r="L4880" s="7">
        <v>4</v>
      </c>
      <c r="M4880" s="11">
        <v>40544</v>
      </c>
      <c r="N4880" s="7" t="s">
        <v>537</v>
      </c>
      <c r="O4880" s="7" t="s">
        <v>505</v>
      </c>
      <c r="P4880" s="10">
        <v>2011</v>
      </c>
      <c r="Q4880" s="12">
        <v>40620</v>
      </c>
      <c r="R4880" s="12">
        <v>40940</v>
      </c>
    </row>
    <row r="4881" spans="1:18" x14ac:dyDescent="0.25">
      <c r="A4881" s="7" t="s">
        <v>18297</v>
      </c>
      <c r="B4881" s="7" t="s">
        <v>18298</v>
      </c>
      <c r="C4881" s="7" t="s">
        <v>18299</v>
      </c>
      <c r="D4881" s="7" t="s">
        <v>18300</v>
      </c>
      <c r="E4881" s="8" t="s">
        <v>18301</v>
      </c>
      <c r="F4881" s="8">
        <v>10000000</v>
      </c>
      <c r="H4881" s="7" t="s">
        <v>469</v>
      </c>
      <c r="I4881" s="9"/>
      <c r="J4881" s="7" t="s">
        <v>651</v>
      </c>
      <c r="K4881" s="10" t="s">
        <v>652</v>
      </c>
      <c r="L4881" s="7">
        <v>1</v>
      </c>
      <c r="M4881" s="11">
        <v>40673</v>
      </c>
      <c r="N4881" s="7" t="s">
        <v>394</v>
      </c>
      <c r="O4881" s="7" t="s">
        <v>55</v>
      </c>
      <c r="P4881" s="10">
        <v>2011</v>
      </c>
      <c r="Q4881" s="12">
        <v>41061</v>
      </c>
      <c r="R4881" s="12">
        <v>41061</v>
      </c>
    </row>
    <row r="4882" spans="1:18" x14ac:dyDescent="0.25">
      <c r="A4882" s="7" t="s">
        <v>18302</v>
      </c>
      <c r="B4882" s="7" t="s">
        <v>18303</v>
      </c>
      <c r="C4882" s="7" t="s">
        <v>18304</v>
      </c>
      <c r="D4882" s="7" t="s">
        <v>619</v>
      </c>
      <c r="E4882" s="8" t="s">
        <v>22</v>
      </c>
      <c r="F4882" s="8">
        <v>0</v>
      </c>
      <c r="G4882" s="7" t="s">
        <v>35</v>
      </c>
      <c r="H4882" s="7" t="s">
        <v>1503</v>
      </c>
      <c r="I4882" s="9"/>
      <c r="J4882" s="7" t="s">
        <v>1504</v>
      </c>
      <c r="K4882" s="10" t="s">
        <v>1504</v>
      </c>
      <c r="L4882" s="7">
        <v>1</v>
      </c>
      <c r="M4882" s="11">
        <v>40436</v>
      </c>
      <c r="N4882" s="7" t="s">
        <v>976</v>
      </c>
      <c r="O4882" s="7" t="s">
        <v>184</v>
      </c>
      <c r="P4882" s="10">
        <v>2010</v>
      </c>
      <c r="Q4882" s="12">
        <v>40917</v>
      </c>
      <c r="R4882" s="12">
        <v>40917</v>
      </c>
    </row>
    <row r="4883" spans="1:18" x14ac:dyDescent="0.25">
      <c r="A4883" s="7" t="s">
        <v>18305</v>
      </c>
      <c r="B4883" s="7" t="s">
        <v>18306</v>
      </c>
      <c r="D4883" s="7" t="s">
        <v>68</v>
      </c>
      <c r="E4883" s="8" t="s">
        <v>69</v>
      </c>
      <c r="F4883" s="8">
        <v>3100000</v>
      </c>
      <c r="G4883" s="7" t="s">
        <v>35</v>
      </c>
      <c r="H4883" s="7" t="s">
        <v>24</v>
      </c>
      <c r="I4883" s="9" t="s">
        <v>281</v>
      </c>
      <c r="J4883" s="7" t="s">
        <v>282</v>
      </c>
      <c r="K4883" s="10" t="s">
        <v>282</v>
      </c>
      <c r="L4883" s="7">
        <v>2</v>
      </c>
      <c r="M4883" s="11">
        <v>38718</v>
      </c>
      <c r="N4883" s="7" t="s">
        <v>400</v>
      </c>
      <c r="O4883" s="7" t="s">
        <v>401</v>
      </c>
      <c r="P4883" s="10">
        <v>2006</v>
      </c>
      <c r="Q4883" s="12">
        <v>41577</v>
      </c>
      <c r="R4883" s="12">
        <v>41838</v>
      </c>
    </row>
    <row r="4884" spans="1:18" x14ac:dyDescent="0.25">
      <c r="A4884" s="7" t="s">
        <v>18307</v>
      </c>
      <c r="B4884" s="7" t="s">
        <v>18308</v>
      </c>
      <c r="D4884" s="7" t="s">
        <v>275</v>
      </c>
      <c r="E4884" s="8" t="s">
        <v>276</v>
      </c>
      <c r="F4884" s="8">
        <v>775000</v>
      </c>
      <c r="G4884" s="7" t="s">
        <v>35</v>
      </c>
      <c r="H4884" s="7" t="s">
        <v>24</v>
      </c>
      <c r="I4884" s="9" t="s">
        <v>764</v>
      </c>
      <c r="J4884" s="7" t="s">
        <v>765</v>
      </c>
      <c r="K4884" s="10" t="s">
        <v>18309</v>
      </c>
      <c r="L4884" s="7">
        <v>2</v>
      </c>
      <c r="M4884" s="11">
        <v>40179</v>
      </c>
      <c r="N4884" s="7" t="s">
        <v>96</v>
      </c>
      <c r="O4884" s="7" t="s">
        <v>97</v>
      </c>
      <c r="P4884" s="10">
        <v>2010</v>
      </c>
      <c r="Q4884" s="12">
        <v>40550</v>
      </c>
      <c r="R4884" s="12">
        <v>41828</v>
      </c>
    </row>
    <row r="4885" spans="1:18" x14ac:dyDescent="0.25">
      <c r="A4885" s="7" t="s">
        <v>18310</v>
      </c>
      <c r="B4885" s="7" t="s">
        <v>18311</v>
      </c>
      <c r="C4885" s="7" t="s">
        <v>18312</v>
      </c>
      <c r="D4885" s="7" t="s">
        <v>33</v>
      </c>
      <c r="E4885" s="8" t="s">
        <v>34</v>
      </c>
      <c r="F4885" s="8">
        <v>0</v>
      </c>
      <c r="G4885" s="7" t="s">
        <v>35</v>
      </c>
      <c r="I4885" s="9"/>
      <c r="J4885" s="7"/>
      <c r="L4885" s="7">
        <v>1</v>
      </c>
      <c r="Q4885" s="12">
        <v>40040</v>
      </c>
      <c r="R4885" s="12">
        <v>40040</v>
      </c>
    </row>
    <row r="4886" spans="1:18" x14ac:dyDescent="0.25">
      <c r="A4886" s="7" t="s">
        <v>18313</v>
      </c>
      <c r="B4886" s="7" t="s">
        <v>18314</v>
      </c>
      <c r="C4886" s="7" t="s">
        <v>18315</v>
      </c>
      <c r="D4886" s="7" t="s">
        <v>33</v>
      </c>
      <c r="E4886" s="8" t="s">
        <v>34</v>
      </c>
      <c r="F4886" s="8">
        <v>18500000</v>
      </c>
      <c r="G4886" s="7" t="s">
        <v>35</v>
      </c>
      <c r="H4886" s="7" t="s">
        <v>52</v>
      </c>
      <c r="I4886" s="9"/>
      <c r="J4886" s="7" t="s">
        <v>53</v>
      </c>
      <c r="K4886" s="10" t="s">
        <v>53</v>
      </c>
      <c r="L4886" s="7">
        <v>2</v>
      </c>
      <c r="M4886" s="11">
        <v>39448</v>
      </c>
      <c r="N4886" s="7" t="s">
        <v>164</v>
      </c>
      <c r="O4886" s="7" t="s">
        <v>165</v>
      </c>
      <c r="P4886" s="10">
        <v>2008</v>
      </c>
      <c r="Q4886" s="12">
        <v>41099</v>
      </c>
      <c r="R4886" s="12">
        <v>41583</v>
      </c>
    </row>
    <row r="4887" spans="1:18" x14ac:dyDescent="0.25">
      <c r="A4887" s="7" t="s">
        <v>18316</v>
      </c>
      <c r="B4887" s="7" t="s">
        <v>18317</v>
      </c>
      <c r="C4887" s="7" t="s">
        <v>18318</v>
      </c>
      <c r="D4887" s="7" t="s">
        <v>16912</v>
      </c>
      <c r="E4887" s="8" t="s">
        <v>239</v>
      </c>
      <c r="F4887" s="8">
        <v>8204000</v>
      </c>
      <c r="G4887" s="7" t="s">
        <v>35</v>
      </c>
      <c r="H4887" s="7" t="s">
        <v>24</v>
      </c>
      <c r="I4887" s="9" t="s">
        <v>36</v>
      </c>
      <c r="J4887" s="7" t="s">
        <v>181</v>
      </c>
      <c r="K4887" s="10" t="s">
        <v>182</v>
      </c>
      <c r="L4887" s="7">
        <v>4</v>
      </c>
      <c r="M4887" s="11">
        <v>40148</v>
      </c>
      <c r="N4887" s="7" t="s">
        <v>5389</v>
      </c>
      <c r="O4887" s="7" t="s">
        <v>668</v>
      </c>
      <c r="P4887" s="10">
        <v>2009</v>
      </c>
      <c r="Q4887" s="12">
        <v>40162</v>
      </c>
      <c r="R4887" s="12">
        <v>41221</v>
      </c>
    </row>
    <row r="4888" spans="1:18" x14ac:dyDescent="0.25">
      <c r="A4888" s="7" t="s">
        <v>18319</v>
      </c>
      <c r="B4888" s="7" t="s">
        <v>18320</v>
      </c>
      <c r="C4888" s="7" t="s">
        <v>18321</v>
      </c>
      <c r="D4888" s="7" t="s">
        <v>18322</v>
      </c>
      <c r="E4888" s="8" t="s">
        <v>18323</v>
      </c>
      <c r="F4888" s="8">
        <v>0</v>
      </c>
      <c r="G4888" s="7" t="s">
        <v>35</v>
      </c>
      <c r="H4888" s="7" t="s">
        <v>24</v>
      </c>
      <c r="I4888" s="9" t="s">
        <v>331</v>
      </c>
      <c r="J4888" s="7" t="s">
        <v>332</v>
      </c>
      <c r="K4888" s="10" t="s">
        <v>332</v>
      </c>
      <c r="L4888" s="7">
        <v>1</v>
      </c>
      <c r="M4888" s="11">
        <v>39814</v>
      </c>
      <c r="N4888" s="7" t="s">
        <v>171</v>
      </c>
      <c r="O4888" s="7" t="s">
        <v>172</v>
      </c>
      <c r="P4888" s="10">
        <v>2009</v>
      </c>
      <c r="Q4888" s="12">
        <v>41061</v>
      </c>
      <c r="R4888" s="12">
        <v>41061</v>
      </c>
    </row>
    <row r="4889" spans="1:18" x14ac:dyDescent="0.25">
      <c r="A4889" s="7" t="s">
        <v>18324</v>
      </c>
      <c r="B4889" s="7" t="s">
        <v>18325</v>
      </c>
      <c r="C4889" s="7" t="s">
        <v>18326</v>
      </c>
      <c r="D4889" s="7" t="s">
        <v>106</v>
      </c>
      <c r="E4889" s="8" t="s">
        <v>107</v>
      </c>
      <c r="F4889" s="8">
        <v>59063</v>
      </c>
      <c r="G4889" s="7" t="s">
        <v>35</v>
      </c>
      <c r="H4889" s="7" t="s">
        <v>1503</v>
      </c>
      <c r="I4889" s="9"/>
      <c r="J4889" s="7" t="s">
        <v>1504</v>
      </c>
      <c r="K4889" s="10" t="s">
        <v>1504</v>
      </c>
      <c r="L4889" s="7">
        <v>2</v>
      </c>
      <c r="M4889" s="11">
        <v>39387</v>
      </c>
      <c r="N4889" s="7" t="s">
        <v>1409</v>
      </c>
      <c r="O4889" s="7" t="s">
        <v>1361</v>
      </c>
      <c r="P4889" s="10">
        <v>2007</v>
      </c>
      <c r="Q4889" s="12">
        <v>39948</v>
      </c>
      <c r="R4889" s="12">
        <v>40026</v>
      </c>
    </row>
    <row r="4890" spans="1:18" x14ac:dyDescent="0.25">
      <c r="A4890" s="7" t="s">
        <v>18327</v>
      </c>
      <c r="B4890" s="7" t="s">
        <v>18328</v>
      </c>
      <c r="C4890" s="7" t="s">
        <v>18329</v>
      </c>
      <c r="D4890" s="7" t="s">
        <v>18330</v>
      </c>
      <c r="E4890" s="8" t="s">
        <v>5086</v>
      </c>
      <c r="F4890" s="8">
        <v>10000</v>
      </c>
      <c r="G4890" s="7" t="s">
        <v>80</v>
      </c>
      <c r="H4890" s="7" t="s">
        <v>24</v>
      </c>
      <c r="I4890" s="9" t="s">
        <v>25</v>
      </c>
      <c r="J4890" s="7" t="s">
        <v>26</v>
      </c>
      <c r="K4890" s="10" t="s">
        <v>18163</v>
      </c>
      <c r="L4890" s="7">
        <v>1</v>
      </c>
      <c r="M4890" s="11">
        <v>40664</v>
      </c>
      <c r="N4890" s="7" t="s">
        <v>394</v>
      </c>
      <c r="O4890" s="7" t="s">
        <v>55</v>
      </c>
      <c r="P4890" s="10">
        <v>2011</v>
      </c>
      <c r="Q4890" s="12">
        <v>40558</v>
      </c>
      <c r="R4890" s="12">
        <v>40558</v>
      </c>
    </row>
    <row r="4891" spans="1:18" x14ac:dyDescent="0.25">
      <c r="A4891" s="7" t="s">
        <v>18331</v>
      </c>
      <c r="B4891" s="7" t="s">
        <v>18332</v>
      </c>
      <c r="C4891" s="7" t="s">
        <v>18333</v>
      </c>
      <c r="D4891" s="7" t="s">
        <v>18334</v>
      </c>
      <c r="E4891" s="8" t="s">
        <v>1732</v>
      </c>
      <c r="F4891" s="8">
        <v>50000</v>
      </c>
      <c r="G4891" s="7" t="s">
        <v>35</v>
      </c>
      <c r="I4891" s="9"/>
      <c r="J4891" s="7"/>
      <c r="L4891" s="7">
        <v>1</v>
      </c>
      <c r="M4891" s="11">
        <v>41365</v>
      </c>
      <c r="N4891" s="7" t="s">
        <v>411</v>
      </c>
      <c r="O4891" s="7" t="s">
        <v>412</v>
      </c>
      <c r="P4891" s="10">
        <v>2013</v>
      </c>
      <c r="Q4891" s="12">
        <v>41774</v>
      </c>
      <c r="R4891" s="12">
        <v>41774</v>
      </c>
    </row>
    <row r="4892" spans="1:18" x14ac:dyDescent="0.25">
      <c r="A4892" s="7" t="s">
        <v>18335</v>
      </c>
      <c r="B4892" s="7" t="s">
        <v>18336</v>
      </c>
      <c r="C4892" s="7" t="s">
        <v>18337</v>
      </c>
      <c r="D4892" s="7" t="s">
        <v>18338</v>
      </c>
      <c r="E4892" s="8" t="s">
        <v>18339</v>
      </c>
      <c r="F4892" s="8">
        <v>47500000</v>
      </c>
      <c r="G4892" s="7" t="s">
        <v>35</v>
      </c>
      <c r="H4892" s="7" t="s">
        <v>24</v>
      </c>
      <c r="I4892" s="9" t="s">
        <v>25</v>
      </c>
      <c r="J4892" s="7" t="s">
        <v>26</v>
      </c>
      <c r="K4892" s="10" t="s">
        <v>27</v>
      </c>
      <c r="L4892" s="7">
        <v>3</v>
      </c>
      <c r="M4892" s="11">
        <v>39083</v>
      </c>
      <c r="N4892" s="7" t="s">
        <v>88</v>
      </c>
      <c r="O4892" s="7" t="s">
        <v>89</v>
      </c>
      <c r="P4892" s="10">
        <v>2007</v>
      </c>
      <c r="Q4892" s="12">
        <v>39448</v>
      </c>
      <c r="R4892" s="12">
        <v>41601</v>
      </c>
    </row>
    <row r="4893" spans="1:18" x14ac:dyDescent="0.25">
      <c r="A4893" s="7" t="s">
        <v>18340</v>
      </c>
      <c r="B4893" s="7" t="s">
        <v>18341</v>
      </c>
      <c r="C4893" s="7" t="s">
        <v>18342</v>
      </c>
      <c r="D4893" s="7" t="s">
        <v>309</v>
      </c>
      <c r="E4893" s="8" t="s">
        <v>310</v>
      </c>
      <c r="F4893" s="8">
        <v>100000</v>
      </c>
      <c r="G4893" s="7" t="s">
        <v>35</v>
      </c>
      <c r="I4893" s="9"/>
      <c r="J4893" s="7"/>
      <c r="L4893" s="7">
        <v>1</v>
      </c>
      <c r="M4893" s="11">
        <v>41671</v>
      </c>
      <c r="N4893" s="7" t="s">
        <v>1308</v>
      </c>
      <c r="O4893" s="7" t="s">
        <v>64</v>
      </c>
      <c r="P4893" s="10">
        <v>2014</v>
      </c>
      <c r="Q4893" s="12">
        <v>41685</v>
      </c>
      <c r="R4893" s="12">
        <v>41685</v>
      </c>
    </row>
    <row r="4894" spans="1:18" x14ac:dyDescent="0.25">
      <c r="A4894" s="7" t="s">
        <v>18343</v>
      </c>
      <c r="B4894" s="7" t="s">
        <v>18344</v>
      </c>
      <c r="C4894" s="7" t="s">
        <v>18345</v>
      </c>
      <c r="D4894" s="7" t="s">
        <v>86</v>
      </c>
      <c r="E4894" s="8" t="s">
        <v>87</v>
      </c>
      <c r="F4894" s="8">
        <v>0</v>
      </c>
      <c r="G4894" s="7" t="s">
        <v>35</v>
      </c>
      <c r="H4894" s="7" t="s">
        <v>52</v>
      </c>
      <c r="I4894" s="9"/>
      <c r="J4894" s="7" t="s">
        <v>53</v>
      </c>
      <c r="K4894" s="10" t="s">
        <v>53</v>
      </c>
      <c r="L4894" s="7">
        <v>1</v>
      </c>
      <c r="M4894" s="11">
        <v>36526</v>
      </c>
      <c r="N4894" s="7" t="s">
        <v>234</v>
      </c>
      <c r="O4894" s="7" t="s">
        <v>235</v>
      </c>
      <c r="P4894" s="10">
        <v>2000</v>
      </c>
      <c r="Q4894" s="12">
        <v>39083</v>
      </c>
      <c r="R4894" s="12">
        <v>39083</v>
      </c>
    </row>
    <row r="4895" spans="1:18" x14ac:dyDescent="0.25">
      <c r="A4895" s="7" t="s">
        <v>18346</v>
      </c>
      <c r="B4895" s="7" t="s">
        <v>18347</v>
      </c>
      <c r="C4895" s="7" t="s">
        <v>18348</v>
      </c>
      <c r="F4895" s="8">
        <v>5300000</v>
      </c>
      <c r="G4895" s="7" t="s">
        <v>35</v>
      </c>
      <c r="H4895" s="7" t="s">
        <v>24</v>
      </c>
      <c r="I4895" s="9" t="s">
        <v>281</v>
      </c>
      <c r="J4895" s="7" t="s">
        <v>282</v>
      </c>
      <c r="K4895" s="10" t="s">
        <v>282</v>
      </c>
      <c r="L4895" s="7">
        <v>1</v>
      </c>
      <c r="Q4895" s="12">
        <v>41663</v>
      </c>
      <c r="R4895" s="12">
        <v>41663</v>
      </c>
    </row>
    <row r="4896" spans="1:18" x14ac:dyDescent="0.25">
      <c r="A4896" s="7" t="s">
        <v>18349</v>
      </c>
      <c r="B4896" s="7" t="s">
        <v>18350</v>
      </c>
      <c r="C4896" s="7" t="s">
        <v>18351</v>
      </c>
      <c r="D4896" s="7" t="s">
        <v>122</v>
      </c>
      <c r="E4896" s="8" t="s">
        <v>123</v>
      </c>
      <c r="F4896" s="8">
        <v>7750000</v>
      </c>
      <c r="G4896" s="7" t="s">
        <v>35</v>
      </c>
      <c r="H4896" s="7" t="s">
        <v>24</v>
      </c>
      <c r="I4896" s="9" t="s">
        <v>7323</v>
      </c>
      <c r="J4896" s="7" t="s">
        <v>18352</v>
      </c>
      <c r="K4896" s="10" t="s">
        <v>18352</v>
      </c>
      <c r="L4896" s="7">
        <v>1</v>
      </c>
      <c r="Q4896" s="12">
        <v>40682</v>
      </c>
      <c r="R4896" s="12">
        <v>40682</v>
      </c>
    </row>
    <row r="4897" spans="1:18" x14ac:dyDescent="0.25">
      <c r="A4897" s="7" t="s">
        <v>18353</v>
      </c>
      <c r="B4897" s="7" t="s">
        <v>18354</v>
      </c>
      <c r="C4897" s="7" t="s">
        <v>18355</v>
      </c>
      <c r="D4897" s="7" t="s">
        <v>18356</v>
      </c>
      <c r="E4897" s="8" t="s">
        <v>10799</v>
      </c>
      <c r="F4897" s="8">
        <v>12000</v>
      </c>
      <c r="G4897" s="7" t="s">
        <v>35</v>
      </c>
      <c r="H4897" s="7" t="s">
        <v>24</v>
      </c>
      <c r="I4897" s="9" t="s">
        <v>2213</v>
      </c>
      <c r="J4897" s="7" t="s">
        <v>6394</v>
      </c>
      <c r="K4897" s="10" t="s">
        <v>2397</v>
      </c>
      <c r="L4897" s="7">
        <v>1</v>
      </c>
      <c r="M4897" s="11">
        <v>41395</v>
      </c>
      <c r="N4897" s="7" t="s">
        <v>3449</v>
      </c>
      <c r="O4897" s="7" t="s">
        <v>412</v>
      </c>
      <c r="P4897" s="10">
        <v>2013</v>
      </c>
      <c r="Q4897" s="12">
        <v>41776</v>
      </c>
      <c r="R4897" s="12">
        <v>41776</v>
      </c>
    </row>
    <row r="4898" spans="1:18" x14ac:dyDescent="0.25">
      <c r="A4898" s="7" t="s">
        <v>18357</v>
      </c>
      <c r="B4898" s="7" t="s">
        <v>18358</v>
      </c>
      <c r="C4898" s="7" t="s">
        <v>18359</v>
      </c>
      <c r="D4898" s="7" t="s">
        <v>532</v>
      </c>
      <c r="E4898" s="8" t="s">
        <v>533</v>
      </c>
      <c r="F4898" s="8">
        <v>1650000</v>
      </c>
      <c r="G4898" s="7" t="s">
        <v>35</v>
      </c>
      <c r="H4898" s="7" t="s">
        <v>24</v>
      </c>
      <c r="I4898" s="9" t="s">
        <v>36</v>
      </c>
      <c r="J4898" s="7" t="s">
        <v>37</v>
      </c>
      <c r="K4898" s="10" t="s">
        <v>18360</v>
      </c>
      <c r="L4898" s="7">
        <v>2</v>
      </c>
      <c r="M4898" s="11">
        <v>40544</v>
      </c>
      <c r="N4898" s="7" t="s">
        <v>537</v>
      </c>
      <c r="O4898" s="7" t="s">
        <v>505</v>
      </c>
      <c r="P4898" s="10">
        <v>2011</v>
      </c>
      <c r="Q4898" s="12">
        <v>40756</v>
      </c>
      <c r="R4898" s="12">
        <v>41387</v>
      </c>
    </row>
    <row r="4899" spans="1:18" x14ac:dyDescent="0.25">
      <c r="A4899" s="7" t="s">
        <v>18361</v>
      </c>
      <c r="B4899" s="7" t="s">
        <v>18362</v>
      </c>
      <c r="C4899" s="7" t="s">
        <v>18363</v>
      </c>
      <c r="D4899" s="7" t="s">
        <v>18364</v>
      </c>
      <c r="E4899" s="8" t="s">
        <v>2825</v>
      </c>
      <c r="F4899" s="8">
        <v>272207</v>
      </c>
      <c r="G4899" s="7" t="s">
        <v>35</v>
      </c>
      <c r="I4899" s="9"/>
      <c r="J4899" s="7"/>
      <c r="L4899" s="7">
        <v>1</v>
      </c>
      <c r="M4899" s="11">
        <v>41857</v>
      </c>
      <c r="N4899" s="7" t="s">
        <v>244</v>
      </c>
      <c r="O4899" s="7" t="s">
        <v>223</v>
      </c>
      <c r="P4899" s="10">
        <v>2014</v>
      </c>
      <c r="Q4899" s="12">
        <v>41788</v>
      </c>
      <c r="R4899" s="12">
        <v>41788</v>
      </c>
    </row>
    <row r="4900" spans="1:18" x14ac:dyDescent="0.25">
      <c r="A4900" s="7" t="s">
        <v>18365</v>
      </c>
      <c r="B4900" s="7" t="s">
        <v>18366</v>
      </c>
      <c r="C4900" s="7" t="s">
        <v>18367</v>
      </c>
      <c r="D4900" s="7" t="s">
        <v>18368</v>
      </c>
      <c r="E4900" s="8" t="s">
        <v>69</v>
      </c>
      <c r="F4900" s="8">
        <v>100000</v>
      </c>
      <c r="G4900" s="7" t="s">
        <v>35</v>
      </c>
      <c r="H4900" s="7" t="s">
        <v>24</v>
      </c>
      <c r="I4900" s="9" t="s">
        <v>1321</v>
      </c>
      <c r="J4900" s="7" t="s">
        <v>7696</v>
      </c>
      <c r="K4900" s="10" t="s">
        <v>7696</v>
      </c>
      <c r="L4900" s="7">
        <v>1</v>
      </c>
      <c r="M4900" s="11">
        <v>39055</v>
      </c>
      <c r="N4900" s="7" t="s">
        <v>4838</v>
      </c>
      <c r="O4900" s="7" t="s">
        <v>1281</v>
      </c>
      <c r="P4900" s="10">
        <v>2006</v>
      </c>
      <c r="Q4900" s="12">
        <v>39052</v>
      </c>
      <c r="R4900" s="12">
        <v>39052</v>
      </c>
    </row>
    <row r="4901" spans="1:18" x14ac:dyDescent="0.25">
      <c r="A4901" s="7" t="s">
        <v>18369</v>
      </c>
      <c r="B4901" s="7" t="s">
        <v>18370</v>
      </c>
      <c r="C4901" s="7" t="s">
        <v>18371</v>
      </c>
      <c r="D4901" s="7" t="s">
        <v>18372</v>
      </c>
      <c r="E4901" s="8" t="s">
        <v>69</v>
      </c>
      <c r="F4901" s="8">
        <v>250000</v>
      </c>
      <c r="G4901" s="7" t="s">
        <v>35</v>
      </c>
      <c r="H4901" s="7" t="s">
        <v>52</v>
      </c>
      <c r="I4901" s="9"/>
      <c r="J4901" s="7" t="s">
        <v>53</v>
      </c>
      <c r="K4901" s="10" t="s">
        <v>53</v>
      </c>
      <c r="L4901" s="7">
        <v>1</v>
      </c>
      <c r="M4901" s="11">
        <v>41407</v>
      </c>
      <c r="N4901" s="7" t="s">
        <v>3449</v>
      </c>
      <c r="O4901" s="7" t="s">
        <v>412</v>
      </c>
      <c r="P4901" s="10">
        <v>2013</v>
      </c>
      <c r="Q4901" s="12">
        <v>41629</v>
      </c>
      <c r="R4901" s="12">
        <v>41629</v>
      </c>
    </row>
    <row r="4902" spans="1:18" x14ac:dyDescent="0.25">
      <c r="A4902" s="7" t="s">
        <v>18373</v>
      </c>
      <c r="B4902" s="7" t="s">
        <v>18374</v>
      </c>
      <c r="C4902" s="7" t="s">
        <v>18375</v>
      </c>
      <c r="D4902" s="7" t="s">
        <v>18376</v>
      </c>
      <c r="E4902" s="8" t="s">
        <v>18377</v>
      </c>
      <c r="F4902" s="8">
        <v>126180</v>
      </c>
      <c r="G4902" s="7" t="s">
        <v>35</v>
      </c>
      <c r="H4902" s="7" t="s">
        <v>196</v>
      </c>
      <c r="I4902" s="9"/>
      <c r="J4902" s="7" t="s">
        <v>197</v>
      </c>
      <c r="K4902" s="10" t="s">
        <v>197</v>
      </c>
      <c r="L4902" s="7">
        <v>1</v>
      </c>
      <c r="M4902" s="11">
        <v>39803</v>
      </c>
      <c r="N4902" s="7" t="s">
        <v>10750</v>
      </c>
      <c r="O4902" s="7" t="s">
        <v>833</v>
      </c>
      <c r="P4902" s="10">
        <v>2008</v>
      </c>
      <c r="Q4902" s="12">
        <v>39972</v>
      </c>
      <c r="R4902" s="12">
        <v>39972</v>
      </c>
    </row>
    <row r="4903" spans="1:18" x14ac:dyDescent="0.25">
      <c r="A4903" s="7" t="s">
        <v>18378</v>
      </c>
      <c r="B4903" s="7" t="s">
        <v>18379</v>
      </c>
      <c r="C4903" s="7" t="s">
        <v>18380</v>
      </c>
      <c r="D4903" s="7" t="s">
        <v>18381</v>
      </c>
      <c r="E4903" s="8" t="s">
        <v>87</v>
      </c>
      <c r="F4903" s="8">
        <v>5000000</v>
      </c>
      <c r="G4903" s="7" t="s">
        <v>80</v>
      </c>
      <c r="H4903" s="7" t="s">
        <v>52</v>
      </c>
      <c r="I4903" s="9"/>
      <c r="J4903" s="7" t="s">
        <v>53</v>
      </c>
      <c r="K4903" s="10" t="s">
        <v>53</v>
      </c>
      <c r="L4903" s="7">
        <v>1</v>
      </c>
      <c r="M4903" s="11">
        <v>38353</v>
      </c>
      <c r="N4903" s="7" t="s">
        <v>435</v>
      </c>
      <c r="O4903" s="7" t="s">
        <v>436</v>
      </c>
      <c r="P4903" s="10">
        <v>2005</v>
      </c>
      <c r="Q4903" s="12">
        <v>39448</v>
      </c>
      <c r="R4903" s="12">
        <v>39448</v>
      </c>
    </row>
    <row r="4904" spans="1:18" x14ac:dyDescent="0.25">
      <c r="A4904" s="7" t="s">
        <v>18382</v>
      </c>
      <c r="B4904" s="7" t="s">
        <v>18383</v>
      </c>
      <c r="C4904" s="7" t="s">
        <v>18384</v>
      </c>
      <c r="D4904" s="7" t="s">
        <v>18385</v>
      </c>
      <c r="E4904" s="8" t="s">
        <v>34</v>
      </c>
      <c r="F4904" s="8">
        <v>0</v>
      </c>
      <c r="G4904" s="7" t="s">
        <v>35</v>
      </c>
      <c r="I4904" s="9"/>
      <c r="J4904" s="7"/>
      <c r="L4904" s="7">
        <v>1</v>
      </c>
      <c r="M4904" s="11">
        <v>39814</v>
      </c>
      <c r="N4904" s="7" t="s">
        <v>171</v>
      </c>
      <c r="O4904" s="7" t="s">
        <v>172</v>
      </c>
      <c r="P4904" s="10">
        <v>2009</v>
      </c>
      <c r="Q4904" s="12">
        <v>39814</v>
      </c>
      <c r="R4904" s="12">
        <v>39814</v>
      </c>
    </row>
    <row r="4905" spans="1:18" x14ac:dyDescent="0.25">
      <c r="A4905" s="7" t="s">
        <v>18386</v>
      </c>
      <c r="B4905" s="7" t="s">
        <v>18387</v>
      </c>
      <c r="C4905" s="7" t="s">
        <v>18388</v>
      </c>
      <c r="D4905" s="7" t="s">
        <v>433</v>
      </c>
      <c r="E4905" s="8" t="s">
        <v>434</v>
      </c>
      <c r="F4905" s="8">
        <v>1000000</v>
      </c>
      <c r="G4905" s="7" t="s">
        <v>35</v>
      </c>
      <c r="H4905" s="7" t="s">
        <v>24</v>
      </c>
      <c r="I4905" s="9" t="s">
        <v>10663</v>
      </c>
      <c r="J4905" s="7" t="s">
        <v>18389</v>
      </c>
      <c r="K4905" s="10" t="s">
        <v>13128</v>
      </c>
      <c r="L4905" s="7">
        <v>1</v>
      </c>
      <c r="M4905" s="11">
        <v>37987</v>
      </c>
      <c r="N4905" s="7" t="s">
        <v>424</v>
      </c>
      <c r="O4905" s="7" t="s">
        <v>425</v>
      </c>
      <c r="P4905" s="10">
        <v>2004</v>
      </c>
      <c r="Q4905" s="12">
        <v>41449</v>
      </c>
      <c r="R4905" s="12">
        <v>41449</v>
      </c>
    </row>
    <row r="4906" spans="1:18" x14ac:dyDescent="0.25">
      <c r="A4906" s="7" t="s">
        <v>18390</v>
      </c>
      <c r="B4906" s="7" t="s">
        <v>18391</v>
      </c>
      <c r="C4906" s="7" t="s">
        <v>18392</v>
      </c>
      <c r="F4906" s="8">
        <v>1500000</v>
      </c>
      <c r="G4906" s="7" t="s">
        <v>35</v>
      </c>
      <c r="H4906" s="7" t="s">
        <v>24</v>
      </c>
      <c r="I4906" s="9" t="s">
        <v>161</v>
      </c>
      <c r="J4906" s="7" t="s">
        <v>162</v>
      </c>
      <c r="K4906" s="10" t="s">
        <v>2723</v>
      </c>
      <c r="L4906" s="7">
        <v>2</v>
      </c>
      <c r="M4906" s="11">
        <v>39814</v>
      </c>
      <c r="N4906" s="7" t="s">
        <v>171</v>
      </c>
      <c r="O4906" s="7" t="s">
        <v>172</v>
      </c>
      <c r="P4906" s="10">
        <v>2009</v>
      </c>
      <c r="Q4906" s="12">
        <v>41670</v>
      </c>
      <c r="R4906" s="12">
        <v>41934</v>
      </c>
    </row>
    <row r="4907" spans="1:18" x14ac:dyDescent="0.25">
      <c r="A4907" s="7" t="s">
        <v>18393</v>
      </c>
      <c r="B4907" s="7" t="s">
        <v>18394</v>
      </c>
      <c r="C4907" s="7" t="s">
        <v>18395</v>
      </c>
      <c r="F4907" s="8">
        <v>3300000</v>
      </c>
      <c r="G4907" s="7" t="s">
        <v>35</v>
      </c>
      <c r="H4907" s="7" t="s">
        <v>24</v>
      </c>
      <c r="I4907" s="9" t="s">
        <v>566</v>
      </c>
      <c r="J4907" s="7" t="s">
        <v>18396</v>
      </c>
      <c r="K4907" s="10" t="s">
        <v>18396</v>
      </c>
      <c r="L4907" s="7">
        <v>1</v>
      </c>
      <c r="M4907" s="11">
        <v>40179</v>
      </c>
      <c r="N4907" s="7" t="s">
        <v>96</v>
      </c>
      <c r="O4907" s="7" t="s">
        <v>97</v>
      </c>
      <c r="P4907" s="10">
        <v>2010</v>
      </c>
      <c r="Q4907" s="12">
        <v>41942</v>
      </c>
      <c r="R4907" s="12">
        <v>41942</v>
      </c>
    </row>
    <row r="4908" spans="1:18" x14ac:dyDescent="0.25">
      <c r="A4908" s="7" t="s">
        <v>18397</v>
      </c>
      <c r="B4908" s="7" t="s">
        <v>18398</v>
      </c>
      <c r="C4908" s="7" t="s">
        <v>18399</v>
      </c>
      <c r="D4908" s="7" t="s">
        <v>106</v>
      </c>
      <c r="E4908" s="8" t="s">
        <v>107</v>
      </c>
      <c r="F4908" s="8">
        <v>37000000</v>
      </c>
      <c r="G4908" s="7" t="s">
        <v>35</v>
      </c>
      <c r="H4908" s="7" t="s">
        <v>24</v>
      </c>
      <c r="I4908" s="9" t="s">
        <v>36</v>
      </c>
      <c r="J4908" s="7" t="s">
        <v>181</v>
      </c>
      <c r="K4908" s="10" t="s">
        <v>182</v>
      </c>
      <c r="L4908" s="7">
        <v>4</v>
      </c>
      <c r="M4908" s="11">
        <v>39814</v>
      </c>
      <c r="N4908" s="7" t="s">
        <v>171</v>
      </c>
      <c r="O4908" s="7" t="s">
        <v>172</v>
      </c>
      <c r="P4908" s="10">
        <v>2009</v>
      </c>
      <c r="Q4908" s="12">
        <v>39814</v>
      </c>
      <c r="R4908" s="12">
        <v>41291</v>
      </c>
    </row>
    <row r="4909" spans="1:18" x14ac:dyDescent="0.25">
      <c r="A4909" s="7" t="s">
        <v>18400</v>
      </c>
      <c r="B4909" s="7" t="s">
        <v>18401</v>
      </c>
      <c r="C4909" s="7" t="s">
        <v>18402</v>
      </c>
      <c r="D4909" s="7" t="s">
        <v>18403</v>
      </c>
      <c r="E4909" s="8" t="s">
        <v>123</v>
      </c>
      <c r="F4909" s="8">
        <v>0</v>
      </c>
      <c r="G4909" s="7" t="s">
        <v>35</v>
      </c>
      <c r="H4909" s="7" t="s">
        <v>24</v>
      </c>
      <c r="I4909" s="9" t="s">
        <v>1043</v>
      </c>
      <c r="J4909" s="7" t="s">
        <v>3595</v>
      </c>
      <c r="K4909" s="10" t="s">
        <v>3595</v>
      </c>
      <c r="L4909" s="7">
        <v>1</v>
      </c>
      <c r="M4909" s="11">
        <v>40668</v>
      </c>
      <c r="N4909" s="7" t="s">
        <v>394</v>
      </c>
      <c r="O4909" s="7" t="s">
        <v>55</v>
      </c>
      <c r="P4909" s="10">
        <v>2011</v>
      </c>
      <c r="Q4909" s="12">
        <v>41255</v>
      </c>
      <c r="R4909" s="12">
        <v>41255</v>
      </c>
    </row>
    <row r="4910" spans="1:18" x14ac:dyDescent="0.25">
      <c r="A4910" s="7" t="s">
        <v>18404</v>
      </c>
      <c r="B4910" s="7" t="s">
        <v>18405</v>
      </c>
      <c r="C4910" s="7" t="s">
        <v>18406</v>
      </c>
      <c r="D4910" s="7" t="s">
        <v>309</v>
      </c>
      <c r="E4910" s="8" t="s">
        <v>310</v>
      </c>
      <c r="F4910" s="8">
        <v>0</v>
      </c>
      <c r="G4910" s="7" t="s">
        <v>35</v>
      </c>
      <c r="H4910" s="7" t="s">
        <v>24</v>
      </c>
      <c r="I4910" s="9" t="s">
        <v>36</v>
      </c>
      <c r="J4910" s="7" t="s">
        <v>942</v>
      </c>
      <c r="K4910" s="10" t="s">
        <v>9990</v>
      </c>
      <c r="L4910" s="7">
        <v>1</v>
      </c>
      <c r="M4910" s="11">
        <v>41417</v>
      </c>
      <c r="N4910" s="7" t="s">
        <v>3449</v>
      </c>
      <c r="O4910" s="7" t="s">
        <v>412</v>
      </c>
      <c r="P4910" s="10">
        <v>2013</v>
      </c>
      <c r="Q4910" s="12">
        <v>41844</v>
      </c>
      <c r="R4910" s="12">
        <v>41844</v>
      </c>
    </row>
    <row r="4911" spans="1:18" x14ac:dyDescent="0.25">
      <c r="A4911" s="7" t="s">
        <v>18407</v>
      </c>
      <c r="B4911" s="7" t="s">
        <v>18408</v>
      </c>
      <c r="C4911" s="7" t="s">
        <v>18409</v>
      </c>
      <c r="D4911" s="7" t="s">
        <v>2898</v>
      </c>
      <c r="E4911" s="8" t="s">
        <v>2899</v>
      </c>
      <c r="F4911" s="8">
        <v>2512245</v>
      </c>
      <c r="G4911" s="7" t="s">
        <v>35</v>
      </c>
      <c r="H4911" s="7" t="s">
        <v>24</v>
      </c>
      <c r="I4911" s="9" t="s">
        <v>25</v>
      </c>
      <c r="J4911" s="7" t="s">
        <v>26</v>
      </c>
      <c r="K4911" s="10" t="s">
        <v>27</v>
      </c>
      <c r="L4911" s="7">
        <v>2</v>
      </c>
      <c r="M4911" s="11">
        <v>40544</v>
      </c>
      <c r="N4911" s="7" t="s">
        <v>537</v>
      </c>
      <c r="O4911" s="7" t="s">
        <v>505</v>
      </c>
      <c r="P4911" s="10">
        <v>2011</v>
      </c>
      <c r="Q4911" s="12">
        <v>41904</v>
      </c>
      <c r="R4911" s="12">
        <v>41960</v>
      </c>
    </row>
    <row r="4912" spans="1:18" x14ac:dyDescent="0.25">
      <c r="A4912" s="7" t="s">
        <v>18410</v>
      </c>
      <c r="B4912" s="7" t="s">
        <v>18411</v>
      </c>
      <c r="C4912" s="7" t="s">
        <v>18412</v>
      </c>
      <c r="D4912" s="7" t="s">
        <v>737</v>
      </c>
      <c r="E4912" s="8" t="s">
        <v>738</v>
      </c>
      <c r="F4912" s="8">
        <v>925000000</v>
      </c>
      <c r="G4912" s="7" t="s">
        <v>23</v>
      </c>
      <c r="H4912" s="7" t="s">
        <v>24</v>
      </c>
      <c r="I4912" s="9" t="s">
        <v>36</v>
      </c>
      <c r="J4912" s="7" t="s">
        <v>181</v>
      </c>
      <c r="K4912" s="10" t="s">
        <v>794</v>
      </c>
      <c r="L4912" s="7">
        <v>6</v>
      </c>
      <c r="M4912" s="11">
        <v>39384</v>
      </c>
      <c r="N4912" s="7" t="s">
        <v>4771</v>
      </c>
      <c r="O4912" s="7" t="s">
        <v>1361</v>
      </c>
      <c r="P4912" s="10">
        <v>2007</v>
      </c>
      <c r="Q4912" s="12">
        <v>39387</v>
      </c>
      <c r="R4912" s="12">
        <v>41215</v>
      </c>
    </row>
    <row r="4913" spans="1:18" x14ac:dyDescent="0.25">
      <c r="A4913" s="7" t="s">
        <v>18413</v>
      </c>
      <c r="B4913" s="7" t="s">
        <v>18414</v>
      </c>
      <c r="F4913" s="8">
        <v>235682</v>
      </c>
      <c r="G4913" s="7" t="s">
        <v>35</v>
      </c>
      <c r="I4913" s="9"/>
      <c r="J4913" s="7"/>
      <c r="L4913" s="7">
        <v>1</v>
      </c>
      <c r="Q4913" s="12">
        <v>41855</v>
      </c>
      <c r="R4913" s="12">
        <v>41855</v>
      </c>
    </row>
    <row r="4914" spans="1:18" x14ac:dyDescent="0.25">
      <c r="A4914" s="7" t="s">
        <v>18415</v>
      </c>
      <c r="B4914" s="7" t="s">
        <v>18416</v>
      </c>
      <c r="C4914" s="7" t="s">
        <v>18417</v>
      </c>
      <c r="F4914" s="8">
        <v>150000</v>
      </c>
      <c r="G4914" s="7" t="s">
        <v>35</v>
      </c>
      <c r="H4914" s="7" t="s">
        <v>24</v>
      </c>
      <c r="I4914" s="9" t="s">
        <v>2095</v>
      </c>
      <c r="J4914" s="7" t="s">
        <v>3837</v>
      </c>
      <c r="K4914" s="10" t="s">
        <v>3837</v>
      </c>
      <c r="L4914" s="7">
        <v>2</v>
      </c>
      <c r="Q4914" s="12">
        <v>41407</v>
      </c>
      <c r="R4914" s="12">
        <v>41518</v>
      </c>
    </row>
    <row r="4915" spans="1:18" x14ac:dyDescent="0.25">
      <c r="A4915" s="7" t="s">
        <v>18418</v>
      </c>
      <c r="B4915" s="7" t="s">
        <v>18419</v>
      </c>
      <c r="C4915" s="7" t="s">
        <v>18420</v>
      </c>
      <c r="D4915" s="7" t="s">
        <v>18421</v>
      </c>
      <c r="E4915" s="8" t="s">
        <v>18422</v>
      </c>
      <c r="F4915" s="8">
        <v>50000</v>
      </c>
      <c r="G4915" s="7" t="s">
        <v>35</v>
      </c>
      <c r="I4915" s="9"/>
      <c r="J4915" s="7"/>
      <c r="L4915" s="7">
        <v>1</v>
      </c>
      <c r="M4915" s="11">
        <v>40544</v>
      </c>
      <c r="N4915" s="7" t="s">
        <v>537</v>
      </c>
      <c r="O4915" s="7" t="s">
        <v>505</v>
      </c>
      <c r="P4915" s="10">
        <v>2011</v>
      </c>
      <c r="Q4915" s="12">
        <v>41682</v>
      </c>
      <c r="R4915" s="12">
        <v>41682</v>
      </c>
    </row>
    <row r="4916" spans="1:18" x14ac:dyDescent="0.25">
      <c r="A4916" s="7" t="s">
        <v>18423</v>
      </c>
      <c r="B4916" s="7" t="s">
        <v>18424</v>
      </c>
      <c r="C4916" s="7" t="s">
        <v>18425</v>
      </c>
      <c r="D4916" s="7" t="s">
        <v>106</v>
      </c>
      <c r="E4916" s="8" t="s">
        <v>107</v>
      </c>
      <c r="F4916" s="8">
        <v>4500000</v>
      </c>
      <c r="G4916" s="7" t="s">
        <v>35</v>
      </c>
      <c r="H4916" s="7" t="s">
        <v>24</v>
      </c>
      <c r="I4916" s="9" t="s">
        <v>764</v>
      </c>
      <c r="J4916" s="7" t="s">
        <v>14446</v>
      </c>
      <c r="K4916" s="10" t="s">
        <v>18426</v>
      </c>
      <c r="L4916" s="7">
        <v>1</v>
      </c>
      <c r="M4916" s="11">
        <v>37622</v>
      </c>
      <c r="N4916" s="7" t="s">
        <v>814</v>
      </c>
      <c r="O4916" s="7" t="s">
        <v>815</v>
      </c>
      <c r="P4916" s="10">
        <v>2003</v>
      </c>
      <c r="Q4916" s="12">
        <v>40931</v>
      </c>
      <c r="R4916" s="12">
        <v>40931</v>
      </c>
    </row>
    <row r="4917" spans="1:18" x14ac:dyDescent="0.25">
      <c r="A4917" s="7" t="s">
        <v>18427</v>
      </c>
      <c r="B4917" s="7" t="s">
        <v>18428</v>
      </c>
      <c r="C4917" s="7" t="s">
        <v>18429</v>
      </c>
      <c r="D4917" s="7" t="s">
        <v>18430</v>
      </c>
      <c r="E4917" s="8" t="s">
        <v>123</v>
      </c>
      <c r="F4917" s="8">
        <v>5000000</v>
      </c>
      <c r="G4917" s="7" t="s">
        <v>35</v>
      </c>
      <c r="H4917" s="7" t="s">
        <v>24</v>
      </c>
      <c r="I4917" s="9" t="s">
        <v>36</v>
      </c>
      <c r="J4917" s="7" t="s">
        <v>181</v>
      </c>
      <c r="K4917" s="10" t="s">
        <v>794</v>
      </c>
      <c r="L4917" s="7">
        <v>1</v>
      </c>
      <c r="M4917" s="11">
        <v>41275</v>
      </c>
      <c r="N4917" s="7" t="s">
        <v>146</v>
      </c>
      <c r="O4917" s="7" t="s">
        <v>147</v>
      </c>
      <c r="P4917" s="10">
        <v>2013</v>
      </c>
      <c r="Q4917" s="12">
        <v>41745</v>
      </c>
      <c r="R4917" s="12">
        <v>41745</v>
      </c>
    </row>
    <row r="4918" spans="1:18" x14ac:dyDescent="0.25">
      <c r="A4918" s="7" t="s">
        <v>18431</v>
      </c>
      <c r="B4918" s="7" t="s">
        <v>18432</v>
      </c>
      <c r="C4918" s="7" t="s">
        <v>18433</v>
      </c>
      <c r="D4918" s="7" t="s">
        <v>18434</v>
      </c>
      <c r="E4918" s="8" t="s">
        <v>7458</v>
      </c>
      <c r="F4918" s="8">
        <v>21850000</v>
      </c>
      <c r="G4918" s="7" t="s">
        <v>35</v>
      </c>
      <c r="H4918" s="7" t="s">
        <v>24</v>
      </c>
      <c r="I4918" s="9" t="s">
        <v>25</v>
      </c>
      <c r="J4918" s="7" t="s">
        <v>26</v>
      </c>
      <c r="K4918" s="10" t="s">
        <v>27</v>
      </c>
      <c r="L4918" s="7">
        <v>4</v>
      </c>
      <c r="M4918" s="11">
        <v>40848</v>
      </c>
      <c r="N4918" s="7" t="s">
        <v>2287</v>
      </c>
      <c r="O4918" s="7" t="s">
        <v>74</v>
      </c>
      <c r="P4918" s="10">
        <v>2011</v>
      </c>
      <c r="Q4918" s="12">
        <v>41039</v>
      </c>
      <c r="R4918" s="12">
        <v>41745</v>
      </c>
    </row>
    <row r="4919" spans="1:18" x14ac:dyDescent="0.25">
      <c r="A4919" s="7" t="s">
        <v>18435</v>
      </c>
      <c r="B4919" s="7" t="s">
        <v>18436</v>
      </c>
      <c r="C4919" s="7" t="s">
        <v>18437</v>
      </c>
      <c r="D4919" s="7" t="s">
        <v>18438</v>
      </c>
      <c r="E4919" s="8" t="s">
        <v>16979</v>
      </c>
      <c r="F4919" s="8">
        <v>0</v>
      </c>
      <c r="G4919" s="7" t="s">
        <v>35</v>
      </c>
      <c r="H4919" s="7" t="s">
        <v>176</v>
      </c>
      <c r="I4919" s="9"/>
      <c r="J4919" s="7" t="s">
        <v>1418</v>
      </c>
      <c r="K4919" s="10" t="s">
        <v>1418</v>
      </c>
      <c r="L4919" s="7">
        <v>1</v>
      </c>
      <c r="M4919" s="11">
        <v>40179</v>
      </c>
      <c r="N4919" s="7" t="s">
        <v>96</v>
      </c>
      <c r="O4919" s="7" t="s">
        <v>97</v>
      </c>
      <c r="P4919" s="10">
        <v>2010</v>
      </c>
      <c r="Q4919" s="12">
        <v>40057</v>
      </c>
      <c r="R4919" s="12">
        <v>40057</v>
      </c>
    </row>
    <row r="4920" spans="1:18" x14ac:dyDescent="0.25">
      <c r="A4920" s="7" t="s">
        <v>18439</v>
      </c>
      <c r="B4920" s="7" t="s">
        <v>18440</v>
      </c>
      <c r="C4920" s="7" t="s">
        <v>18441</v>
      </c>
      <c r="D4920" s="7" t="s">
        <v>18442</v>
      </c>
      <c r="E4920" s="8" t="s">
        <v>1665</v>
      </c>
      <c r="F4920" s="8">
        <v>13125000</v>
      </c>
      <c r="G4920" s="7" t="s">
        <v>35</v>
      </c>
      <c r="H4920" s="7" t="s">
        <v>24</v>
      </c>
      <c r="I4920" s="9" t="s">
        <v>36</v>
      </c>
      <c r="J4920" s="7" t="s">
        <v>181</v>
      </c>
      <c r="K4920" s="10" t="s">
        <v>182</v>
      </c>
      <c r="L4920" s="7">
        <v>3</v>
      </c>
      <c r="M4920" s="11">
        <v>40756</v>
      </c>
      <c r="N4920" s="7" t="s">
        <v>1091</v>
      </c>
      <c r="O4920" s="7" t="s">
        <v>230</v>
      </c>
      <c r="P4920" s="10">
        <v>2011</v>
      </c>
      <c r="Q4920" s="12">
        <v>41030</v>
      </c>
      <c r="R4920" s="12">
        <v>41821</v>
      </c>
    </row>
    <row r="4921" spans="1:18" x14ac:dyDescent="0.25">
      <c r="A4921" s="7" t="s">
        <v>18443</v>
      </c>
      <c r="B4921" s="7" t="s">
        <v>18444</v>
      </c>
      <c r="C4921" s="7" t="s">
        <v>18445</v>
      </c>
      <c r="D4921" s="7" t="s">
        <v>18446</v>
      </c>
      <c r="E4921" s="8" t="s">
        <v>123</v>
      </c>
      <c r="F4921" s="8">
        <v>443000</v>
      </c>
      <c r="G4921" s="7" t="s">
        <v>35</v>
      </c>
      <c r="H4921" s="7" t="s">
        <v>24</v>
      </c>
      <c r="I4921" s="9" t="s">
        <v>281</v>
      </c>
      <c r="J4921" s="7" t="s">
        <v>282</v>
      </c>
      <c r="K4921" s="10" t="s">
        <v>346</v>
      </c>
      <c r="L4921" s="7">
        <v>3</v>
      </c>
      <c r="M4921" s="11">
        <v>40863</v>
      </c>
      <c r="N4921" s="7" t="s">
        <v>2287</v>
      </c>
      <c r="O4921" s="7" t="s">
        <v>74</v>
      </c>
      <c r="P4921" s="10">
        <v>2011</v>
      </c>
      <c r="Q4921" s="12">
        <v>41061</v>
      </c>
      <c r="R4921" s="12">
        <v>41367</v>
      </c>
    </row>
    <row r="4922" spans="1:18" x14ac:dyDescent="0.25">
      <c r="A4922" s="7" t="s">
        <v>18447</v>
      </c>
      <c r="B4922" s="7" t="s">
        <v>18448</v>
      </c>
      <c r="C4922" s="7" t="s">
        <v>18449</v>
      </c>
      <c r="D4922" s="7" t="s">
        <v>18450</v>
      </c>
      <c r="E4922" s="8" t="s">
        <v>87</v>
      </c>
      <c r="F4922" s="8">
        <v>2500000</v>
      </c>
      <c r="G4922" s="7" t="s">
        <v>35</v>
      </c>
      <c r="H4922" s="7" t="s">
        <v>24</v>
      </c>
      <c r="I4922" s="9" t="s">
        <v>25</v>
      </c>
      <c r="J4922" s="7" t="s">
        <v>26</v>
      </c>
      <c r="K4922" s="10" t="s">
        <v>27</v>
      </c>
      <c r="L4922" s="7">
        <v>3</v>
      </c>
      <c r="M4922" s="11">
        <v>40179</v>
      </c>
      <c r="N4922" s="7" t="s">
        <v>96</v>
      </c>
      <c r="O4922" s="7" t="s">
        <v>97</v>
      </c>
      <c r="P4922" s="10">
        <v>2010</v>
      </c>
      <c r="Q4922" s="12">
        <v>40441</v>
      </c>
      <c r="R4922" s="12">
        <v>41507</v>
      </c>
    </row>
    <row r="4923" spans="1:18" x14ac:dyDescent="0.25">
      <c r="A4923" s="7" t="s">
        <v>18451</v>
      </c>
      <c r="B4923" s="7" t="s">
        <v>18452</v>
      </c>
      <c r="C4923" s="7" t="s">
        <v>18453</v>
      </c>
      <c r="D4923" s="7" t="s">
        <v>86</v>
      </c>
      <c r="E4923" s="8" t="s">
        <v>87</v>
      </c>
      <c r="F4923" s="8">
        <v>0</v>
      </c>
      <c r="G4923" s="7" t="s">
        <v>35</v>
      </c>
      <c r="H4923" s="7" t="s">
        <v>24</v>
      </c>
      <c r="I4923" s="9" t="s">
        <v>6145</v>
      </c>
      <c r="J4923" s="7" t="s">
        <v>613</v>
      </c>
      <c r="K4923" s="10" t="s">
        <v>6146</v>
      </c>
      <c r="L4923" s="7">
        <v>1</v>
      </c>
      <c r="Q4923" s="12">
        <v>41248</v>
      </c>
      <c r="R4923" s="12">
        <v>41248</v>
      </c>
    </row>
    <row r="4924" spans="1:18" x14ac:dyDescent="0.25">
      <c r="A4924" s="7" t="s">
        <v>18454</v>
      </c>
      <c r="B4924" s="7" t="s">
        <v>18455</v>
      </c>
      <c r="C4924" s="7" t="s">
        <v>18456</v>
      </c>
      <c r="D4924" s="7" t="s">
        <v>86</v>
      </c>
      <c r="E4924" s="8" t="s">
        <v>87</v>
      </c>
      <c r="F4924" s="8">
        <v>5358914</v>
      </c>
      <c r="G4924" s="7" t="s">
        <v>35</v>
      </c>
      <c r="H4924" s="7" t="s">
        <v>24</v>
      </c>
      <c r="I4924" s="9" t="s">
        <v>281</v>
      </c>
      <c r="J4924" s="7" t="s">
        <v>282</v>
      </c>
      <c r="K4924" s="10" t="s">
        <v>346</v>
      </c>
      <c r="L4924" s="7">
        <v>3</v>
      </c>
      <c r="M4924" s="11">
        <v>39448</v>
      </c>
      <c r="N4924" s="7" t="s">
        <v>164</v>
      </c>
      <c r="O4924" s="7" t="s">
        <v>165</v>
      </c>
      <c r="P4924" s="10">
        <v>2008</v>
      </c>
      <c r="Q4924" s="12">
        <v>39899</v>
      </c>
      <c r="R4924" s="12">
        <v>41232</v>
      </c>
    </row>
    <row r="4925" spans="1:18" x14ac:dyDescent="0.25">
      <c r="A4925" s="7" t="s">
        <v>18457</v>
      </c>
      <c r="B4925" s="7" t="s">
        <v>18458</v>
      </c>
      <c r="C4925" s="7" t="s">
        <v>18459</v>
      </c>
      <c r="D4925" s="7" t="s">
        <v>18460</v>
      </c>
      <c r="E4925" s="8" t="s">
        <v>18461</v>
      </c>
      <c r="F4925" s="8">
        <v>29910691</v>
      </c>
      <c r="G4925" s="7" t="s">
        <v>35</v>
      </c>
      <c r="I4925" s="9"/>
      <c r="J4925" s="7"/>
      <c r="L4925" s="7">
        <v>5</v>
      </c>
      <c r="M4925" s="11">
        <v>39448</v>
      </c>
      <c r="N4925" s="7" t="s">
        <v>164</v>
      </c>
      <c r="O4925" s="7" t="s">
        <v>165</v>
      </c>
      <c r="P4925" s="10">
        <v>2008</v>
      </c>
      <c r="Q4925" s="12">
        <v>39863</v>
      </c>
      <c r="R4925" s="12">
        <v>41327</v>
      </c>
    </row>
    <row r="4926" spans="1:18" x14ac:dyDescent="0.25">
      <c r="A4926" s="7" t="s">
        <v>18462</v>
      </c>
      <c r="B4926" s="7" t="s">
        <v>18463</v>
      </c>
      <c r="C4926" s="7" t="s">
        <v>18464</v>
      </c>
      <c r="D4926" s="7" t="s">
        <v>18465</v>
      </c>
      <c r="E4926" s="8" t="s">
        <v>434</v>
      </c>
      <c r="F4926" s="8">
        <v>45000000</v>
      </c>
      <c r="G4926" s="7" t="s">
        <v>35</v>
      </c>
      <c r="H4926" s="7" t="s">
        <v>24</v>
      </c>
      <c r="I4926" s="9" t="s">
        <v>25</v>
      </c>
      <c r="J4926" s="7" t="s">
        <v>26</v>
      </c>
      <c r="K4926" s="10" t="s">
        <v>27</v>
      </c>
      <c r="L4926" s="7">
        <v>4</v>
      </c>
      <c r="M4926" s="11">
        <v>39685</v>
      </c>
      <c r="N4926" s="7" t="s">
        <v>2048</v>
      </c>
      <c r="O4926" s="7" t="s">
        <v>2049</v>
      </c>
      <c r="P4926" s="10">
        <v>2008</v>
      </c>
      <c r="Q4926" s="12">
        <v>40483</v>
      </c>
      <c r="R4926" s="12">
        <v>41744</v>
      </c>
    </row>
    <row r="4927" spans="1:18" x14ac:dyDescent="0.25">
      <c r="A4927" s="7" t="s">
        <v>18466</v>
      </c>
      <c r="B4927" s="7" t="s">
        <v>18467</v>
      </c>
      <c r="C4927" s="7" t="s">
        <v>18468</v>
      </c>
      <c r="D4927" s="7" t="s">
        <v>532</v>
      </c>
      <c r="E4927" s="8" t="s">
        <v>533</v>
      </c>
      <c r="F4927" s="8">
        <v>106000</v>
      </c>
      <c r="G4927" s="7" t="s">
        <v>35</v>
      </c>
      <c r="H4927" s="7" t="s">
        <v>24</v>
      </c>
      <c r="I4927" s="9" t="s">
        <v>36</v>
      </c>
      <c r="J4927" s="7" t="s">
        <v>37</v>
      </c>
      <c r="K4927" s="10" t="s">
        <v>37</v>
      </c>
      <c r="L4927" s="7">
        <v>1</v>
      </c>
      <c r="M4927" s="11">
        <v>40909</v>
      </c>
      <c r="N4927" s="7" t="s">
        <v>111</v>
      </c>
      <c r="O4927" s="7" t="s">
        <v>112</v>
      </c>
      <c r="P4927" s="10">
        <v>2012</v>
      </c>
      <c r="Q4927" s="12">
        <v>41665</v>
      </c>
      <c r="R4927" s="12">
        <v>41665</v>
      </c>
    </row>
    <row r="4928" spans="1:18" x14ac:dyDescent="0.25">
      <c r="A4928" s="7" t="s">
        <v>18469</v>
      </c>
      <c r="B4928" s="7" t="s">
        <v>18470</v>
      </c>
      <c r="C4928" s="7" t="s">
        <v>18471</v>
      </c>
      <c r="D4928" s="7" t="s">
        <v>1061</v>
      </c>
      <c r="E4928" s="8" t="s">
        <v>297</v>
      </c>
      <c r="F4928" s="8">
        <v>15500000</v>
      </c>
      <c r="G4928" s="7" t="s">
        <v>35</v>
      </c>
      <c r="H4928" s="7" t="s">
        <v>24</v>
      </c>
      <c r="I4928" s="9" t="s">
        <v>36</v>
      </c>
      <c r="J4928" s="7" t="s">
        <v>181</v>
      </c>
      <c r="K4928" s="10" t="s">
        <v>794</v>
      </c>
      <c r="L4928" s="7">
        <v>1</v>
      </c>
      <c r="M4928" s="11">
        <v>41548</v>
      </c>
      <c r="N4928" s="7" t="s">
        <v>1602</v>
      </c>
      <c r="O4928" s="7" t="s">
        <v>140</v>
      </c>
      <c r="P4928" s="10">
        <v>2013</v>
      </c>
      <c r="Q4928" s="12">
        <v>41905</v>
      </c>
      <c r="R4928" s="12">
        <v>41905</v>
      </c>
    </row>
    <row r="4929" spans="1:18" x14ac:dyDescent="0.25">
      <c r="A4929" s="7" t="s">
        <v>18472</v>
      </c>
      <c r="B4929" s="7" t="s">
        <v>18473</v>
      </c>
      <c r="C4929" s="7" t="s">
        <v>18471</v>
      </c>
      <c r="D4929" s="7" t="s">
        <v>18474</v>
      </c>
      <c r="E4929" s="8" t="s">
        <v>18475</v>
      </c>
      <c r="F4929" s="8">
        <v>10500000</v>
      </c>
      <c r="G4929" s="7" t="s">
        <v>35</v>
      </c>
      <c r="I4929" s="9"/>
      <c r="J4929" s="7"/>
      <c r="L4929" s="7">
        <v>3</v>
      </c>
      <c r="M4929" s="11">
        <v>40482</v>
      </c>
      <c r="N4929" s="7" t="s">
        <v>1799</v>
      </c>
      <c r="O4929" s="7" t="s">
        <v>199</v>
      </c>
      <c r="P4929" s="10">
        <v>2010</v>
      </c>
      <c r="Q4929" s="12">
        <v>37971</v>
      </c>
      <c r="R4929" s="12">
        <v>40757</v>
      </c>
    </row>
    <row r="4930" spans="1:18" x14ac:dyDescent="0.25">
      <c r="A4930" s="7" t="s">
        <v>18476</v>
      </c>
      <c r="B4930" s="7" t="s">
        <v>18477</v>
      </c>
      <c r="C4930" s="7" t="s">
        <v>18478</v>
      </c>
      <c r="D4930" s="7" t="s">
        <v>106</v>
      </c>
      <c r="E4930" s="8" t="s">
        <v>107</v>
      </c>
      <c r="F4930" s="8">
        <v>357641</v>
      </c>
      <c r="G4930" s="7" t="s">
        <v>35</v>
      </c>
      <c r="H4930" s="7" t="s">
        <v>24</v>
      </c>
      <c r="I4930" s="9" t="s">
        <v>161</v>
      </c>
      <c r="J4930" s="7" t="s">
        <v>162</v>
      </c>
      <c r="K4930" s="10" t="s">
        <v>2723</v>
      </c>
      <c r="L4930" s="7">
        <v>1</v>
      </c>
      <c r="M4930" s="11">
        <v>40544</v>
      </c>
      <c r="N4930" s="7" t="s">
        <v>537</v>
      </c>
      <c r="O4930" s="7" t="s">
        <v>505</v>
      </c>
      <c r="P4930" s="10">
        <v>2011</v>
      </c>
      <c r="Q4930" s="12">
        <v>41171</v>
      </c>
      <c r="R4930" s="12">
        <v>41171</v>
      </c>
    </row>
    <row r="4931" spans="1:18" x14ac:dyDescent="0.25">
      <c r="A4931" s="7" t="s">
        <v>18479</v>
      </c>
      <c r="B4931" s="7" t="s">
        <v>18480</v>
      </c>
      <c r="C4931" s="7" t="s">
        <v>18481</v>
      </c>
      <c r="D4931" s="7" t="s">
        <v>18482</v>
      </c>
      <c r="E4931" s="8" t="s">
        <v>547</v>
      </c>
      <c r="F4931" s="8">
        <v>0</v>
      </c>
      <c r="G4931" s="7" t="s">
        <v>35</v>
      </c>
      <c r="H4931" s="7" t="s">
        <v>24</v>
      </c>
      <c r="I4931" s="9" t="s">
        <v>36</v>
      </c>
      <c r="J4931" s="7" t="s">
        <v>37</v>
      </c>
      <c r="K4931" s="10" t="s">
        <v>37</v>
      </c>
      <c r="L4931" s="7">
        <v>1</v>
      </c>
      <c r="M4931" s="11">
        <v>40483</v>
      </c>
      <c r="N4931" s="7" t="s">
        <v>198</v>
      </c>
      <c r="O4931" s="7" t="s">
        <v>199</v>
      </c>
      <c r="P4931" s="10">
        <v>2010</v>
      </c>
      <c r="Q4931" s="12">
        <v>41089</v>
      </c>
      <c r="R4931" s="12">
        <v>41089</v>
      </c>
    </row>
    <row r="4932" spans="1:18" x14ac:dyDescent="0.25">
      <c r="A4932" s="7" t="s">
        <v>18483</v>
      </c>
      <c r="B4932" s="7" t="s">
        <v>18484</v>
      </c>
      <c r="C4932" s="7" t="s">
        <v>18485</v>
      </c>
      <c r="D4932" s="7" t="s">
        <v>18486</v>
      </c>
      <c r="E4932" s="8" t="s">
        <v>2067</v>
      </c>
      <c r="F4932" s="8">
        <v>14168</v>
      </c>
      <c r="G4932" s="7" t="s">
        <v>35</v>
      </c>
      <c r="H4932" s="7" t="s">
        <v>18487</v>
      </c>
      <c r="I4932" s="9"/>
      <c r="J4932" s="7" t="s">
        <v>18488</v>
      </c>
      <c r="K4932" s="10" t="s">
        <v>18488</v>
      </c>
      <c r="L4932" s="7">
        <v>1</v>
      </c>
      <c r="M4932" s="11">
        <v>40026</v>
      </c>
      <c r="N4932" s="7" t="s">
        <v>488</v>
      </c>
      <c r="O4932" s="7" t="s">
        <v>267</v>
      </c>
      <c r="P4932" s="10">
        <v>2009</v>
      </c>
      <c r="Q4932" s="12">
        <v>40026</v>
      </c>
      <c r="R4932" s="12">
        <v>40026</v>
      </c>
    </row>
    <row r="4933" spans="1:18" x14ac:dyDescent="0.25">
      <c r="A4933" s="7" t="s">
        <v>18489</v>
      </c>
      <c r="B4933" s="7" t="s">
        <v>18490</v>
      </c>
      <c r="C4933" s="7" t="s">
        <v>18491</v>
      </c>
      <c r="D4933" s="7" t="s">
        <v>18492</v>
      </c>
      <c r="E4933" s="8" t="s">
        <v>547</v>
      </c>
      <c r="F4933" s="8">
        <v>550000</v>
      </c>
      <c r="G4933" s="7" t="s">
        <v>35</v>
      </c>
      <c r="H4933" s="7" t="s">
        <v>24</v>
      </c>
      <c r="I4933" s="9" t="s">
        <v>874</v>
      </c>
      <c r="J4933" s="7" t="s">
        <v>6474</v>
      </c>
      <c r="K4933" s="10" t="s">
        <v>18493</v>
      </c>
      <c r="L4933" s="7">
        <v>2</v>
      </c>
      <c r="M4933" s="11">
        <v>40238</v>
      </c>
      <c r="N4933" s="7" t="s">
        <v>1566</v>
      </c>
      <c r="O4933" s="7" t="s">
        <v>97</v>
      </c>
      <c r="P4933" s="10">
        <v>2010</v>
      </c>
      <c r="Q4933" s="12">
        <v>40942</v>
      </c>
      <c r="R4933" s="12">
        <v>41499</v>
      </c>
    </row>
    <row r="4934" spans="1:18" x14ac:dyDescent="0.25">
      <c r="A4934" s="7" t="s">
        <v>18494</v>
      </c>
      <c r="B4934" s="7" t="s">
        <v>18495</v>
      </c>
      <c r="D4934" s="7" t="s">
        <v>144</v>
      </c>
      <c r="E4934" s="8" t="s">
        <v>145</v>
      </c>
      <c r="F4934" s="8">
        <v>0</v>
      </c>
      <c r="G4934" s="7" t="s">
        <v>35</v>
      </c>
      <c r="I4934" s="9"/>
      <c r="J4934" s="7"/>
      <c r="L4934" s="7">
        <v>1</v>
      </c>
      <c r="M4934" s="11">
        <v>41122</v>
      </c>
      <c r="N4934" s="7" t="s">
        <v>569</v>
      </c>
      <c r="O4934" s="7" t="s">
        <v>570</v>
      </c>
      <c r="P4934" s="10">
        <v>2012</v>
      </c>
      <c r="Q4934" s="12">
        <v>41096</v>
      </c>
      <c r="R4934" s="12">
        <v>41096</v>
      </c>
    </row>
    <row r="4935" spans="1:18" x14ac:dyDescent="0.25">
      <c r="A4935" s="7" t="s">
        <v>18496</v>
      </c>
      <c r="B4935" s="7" t="s">
        <v>18497</v>
      </c>
      <c r="C4935" s="7" t="s">
        <v>18498</v>
      </c>
      <c r="D4935" s="7" t="s">
        <v>33</v>
      </c>
      <c r="E4935" s="8" t="s">
        <v>34</v>
      </c>
      <c r="F4935" s="8">
        <v>2000000</v>
      </c>
      <c r="G4935" s="7" t="s">
        <v>80</v>
      </c>
      <c r="H4935" s="7" t="s">
        <v>749</v>
      </c>
      <c r="I4935" s="9"/>
      <c r="J4935" s="7" t="s">
        <v>1359</v>
      </c>
      <c r="K4935" s="10" t="s">
        <v>1359</v>
      </c>
      <c r="L4935" s="7">
        <v>1</v>
      </c>
      <c r="M4935" s="11">
        <v>40179</v>
      </c>
      <c r="N4935" s="7" t="s">
        <v>96</v>
      </c>
      <c r="O4935" s="7" t="s">
        <v>97</v>
      </c>
      <c r="P4935" s="10">
        <v>2010</v>
      </c>
      <c r="Q4935" s="12">
        <v>39800</v>
      </c>
      <c r="R4935" s="12">
        <v>39800</v>
      </c>
    </row>
    <row r="4936" spans="1:18" x14ac:dyDescent="0.25">
      <c r="A4936" s="7" t="s">
        <v>18499</v>
      </c>
      <c r="B4936" s="7" t="s">
        <v>18500</v>
      </c>
      <c r="C4936" s="7" t="s">
        <v>18501</v>
      </c>
      <c r="D4936" s="7" t="s">
        <v>18502</v>
      </c>
      <c r="E4936" s="8" t="s">
        <v>3894</v>
      </c>
      <c r="F4936" s="8">
        <v>200000</v>
      </c>
      <c r="G4936" s="7" t="s">
        <v>35</v>
      </c>
      <c r="H4936" s="7" t="s">
        <v>24</v>
      </c>
      <c r="I4936" s="9" t="s">
        <v>36</v>
      </c>
      <c r="J4936" s="7" t="s">
        <v>37</v>
      </c>
      <c r="K4936" s="10" t="s">
        <v>387</v>
      </c>
      <c r="L4936" s="7">
        <v>2</v>
      </c>
      <c r="M4936" s="11">
        <v>40923</v>
      </c>
      <c r="N4936" s="7" t="s">
        <v>111</v>
      </c>
      <c r="O4936" s="7" t="s">
        <v>112</v>
      </c>
      <c r="P4936" s="10">
        <v>2012</v>
      </c>
      <c r="Q4936" s="12">
        <v>41153</v>
      </c>
      <c r="R4936" s="12">
        <v>41414</v>
      </c>
    </row>
    <row r="4937" spans="1:18" x14ac:dyDescent="0.25">
      <c r="A4937" s="7" t="s">
        <v>18503</v>
      </c>
      <c r="B4937" s="7" t="s">
        <v>18504</v>
      </c>
      <c r="C4937" s="7" t="s">
        <v>18505</v>
      </c>
      <c r="D4937" s="7" t="s">
        <v>18506</v>
      </c>
      <c r="E4937" s="8" t="s">
        <v>2026</v>
      </c>
      <c r="F4937" s="8">
        <v>750000</v>
      </c>
      <c r="G4937" s="7" t="s">
        <v>80</v>
      </c>
      <c r="H4937" s="7" t="s">
        <v>680</v>
      </c>
      <c r="I4937" s="9"/>
      <c r="J4937" s="7" t="s">
        <v>681</v>
      </c>
      <c r="K4937" s="10" t="s">
        <v>681</v>
      </c>
      <c r="L4937" s="7">
        <v>1</v>
      </c>
      <c r="M4937" s="11">
        <v>39278</v>
      </c>
      <c r="N4937" s="7" t="s">
        <v>1018</v>
      </c>
      <c r="O4937" s="7" t="s">
        <v>643</v>
      </c>
      <c r="P4937" s="10">
        <v>2007</v>
      </c>
      <c r="Q4937" s="12">
        <v>39264</v>
      </c>
      <c r="R4937" s="12">
        <v>39264</v>
      </c>
    </row>
    <row r="4938" spans="1:18" x14ac:dyDescent="0.25">
      <c r="A4938" s="7" t="s">
        <v>18507</v>
      </c>
      <c r="B4938" s="7" t="s">
        <v>18508</v>
      </c>
      <c r="C4938" s="7" t="s">
        <v>18509</v>
      </c>
      <c r="D4938" s="7" t="s">
        <v>18510</v>
      </c>
      <c r="E4938" s="8" t="s">
        <v>12184</v>
      </c>
      <c r="F4938" s="8">
        <v>4000000</v>
      </c>
      <c r="G4938" s="7" t="s">
        <v>35</v>
      </c>
      <c r="H4938" s="7" t="s">
        <v>1503</v>
      </c>
      <c r="I4938" s="9"/>
      <c r="J4938" s="7" t="s">
        <v>1504</v>
      </c>
      <c r="K4938" s="10" t="s">
        <v>1504</v>
      </c>
      <c r="L4938" s="7">
        <v>3</v>
      </c>
      <c r="M4938" s="11">
        <v>40584</v>
      </c>
      <c r="N4938" s="7" t="s">
        <v>504</v>
      </c>
      <c r="O4938" s="7" t="s">
        <v>505</v>
      </c>
      <c r="P4938" s="10">
        <v>2011</v>
      </c>
      <c r="Q4938" s="12">
        <v>40848</v>
      </c>
      <c r="R4938" s="12">
        <v>41680</v>
      </c>
    </row>
    <row r="4939" spans="1:18" x14ac:dyDescent="0.25">
      <c r="A4939" s="7" t="s">
        <v>18511</v>
      </c>
      <c r="B4939" s="7" t="s">
        <v>18512</v>
      </c>
      <c r="C4939" s="7" t="s">
        <v>18513</v>
      </c>
      <c r="F4939" s="8">
        <v>0</v>
      </c>
      <c r="G4939" s="7" t="s">
        <v>35</v>
      </c>
      <c r="I4939" s="9"/>
      <c r="J4939" s="7"/>
      <c r="L4939" s="7">
        <v>1</v>
      </c>
      <c r="Q4939" s="12">
        <v>41275</v>
      </c>
      <c r="R4939" s="12">
        <v>41275</v>
      </c>
    </row>
    <row r="4940" spans="1:18" x14ac:dyDescent="0.25">
      <c r="A4940" s="7" t="s">
        <v>18514</v>
      </c>
      <c r="B4940" s="7" t="s">
        <v>18515</v>
      </c>
      <c r="C4940" s="7" t="s">
        <v>18516</v>
      </c>
      <c r="D4940" s="7" t="s">
        <v>78</v>
      </c>
      <c r="E4940" s="8" t="s">
        <v>79</v>
      </c>
      <c r="F4940" s="8">
        <v>325000</v>
      </c>
      <c r="G4940" s="7" t="s">
        <v>35</v>
      </c>
      <c r="H4940" s="7" t="s">
        <v>24</v>
      </c>
      <c r="I4940" s="9" t="s">
        <v>36</v>
      </c>
      <c r="J4940" s="7" t="s">
        <v>181</v>
      </c>
      <c r="K4940" s="10" t="s">
        <v>3495</v>
      </c>
      <c r="L4940" s="7">
        <v>1</v>
      </c>
      <c r="M4940" s="11">
        <v>41128</v>
      </c>
      <c r="N4940" s="7" t="s">
        <v>569</v>
      </c>
      <c r="O4940" s="7" t="s">
        <v>570</v>
      </c>
      <c r="P4940" s="10">
        <v>2012</v>
      </c>
      <c r="Q4940" s="12">
        <v>41040</v>
      </c>
      <c r="R4940" s="12">
        <v>41040</v>
      </c>
    </row>
    <row r="4941" spans="1:18" x14ac:dyDescent="0.25">
      <c r="A4941" s="7" t="s">
        <v>18517</v>
      </c>
      <c r="B4941" s="7" t="s">
        <v>18518</v>
      </c>
      <c r="C4941" s="7" t="s">
        <v>18519</v>
      </c>
      <c r="D4941" s="7" t="s">
        <v>18520</v>
      </c>
      <c r="E4941" s="8" t="s">
        <v>228</v>
      </c>
      <c r="F4941" s="8">
        <v>1700000</v>
      </c>
      <c r="G4941" s="7" t="s">
        <v>35</v>
      </c>
      <c r="H4941" s="7" t="s">
        <v>749</v>
      </c>
      <c r="I4941" s="9"/>
      <c r="J4941" s="7" t="s">
        <v>18521</v>
      </c>
      <c r="K4941" s="10" t="s">
        <v>18521</v>
      </c>
      <c r="L4941" s="7">
        <v>1</v>
      </c>
      <c r="M4941" s="11">
        <v>40238</v>
      </c>
      <c r="N4941" s="7" t="s">
        <v>1566</v>
      </c>
      <c r="O4941" s="7" t="s">
        <v>97</v>
      </c>
      <c r="P4941" s="10">
        <v>2010</v>
      </c>
      <c r="Q4941" s="12">
        <v>40238</v>
      </c>
      <c r="R4941" s="12">
        <v>40238</v>
      </c>
    </row>
    <row r="4942" spans="1:18" x14ac:dyDescent="0.25">
      <c r="A4942" s="7" t="s">
        <v>18522</v>
      </c>
      <c r="B4942" s="7" t="s">
        <v>18523</v>
      </c>
      <c r="C4942" s="7" t="s">
        <v>18524</v>
      </c>
      <c r="D4942" s="7" t="s">
        <v>18525</v>
      </c>
      <c r="E4942" s="8" t="s">
        <v>87</v>
      </c>
      <c r="F4942" s="8">
        <v>275000</v>
      </c>
      <c r="G4942" s="7" t="s">
        <v>35</v>
      </c>
      <c r="H4942" s="7" t="s">
        <v>24</v>
      </c>
      <c r="I4942" s="9" t="s">
        <v>25</v>
      </c>
      <c r="J4942" s="7" t="s">
        <v>26</v>
      </c>
      <c r="K4942" s="10" t="s">
        <v>27</v>
      </c>
      <c r="L4942" s="7">
        <v>1</v>
      </c>
      <c r="M4942" s="11">
        <v>41122</v>
      </c>
      <c r="N4942" s="7" t="s">
        <v>569</v>
      </c>
      <c r="O4942" s="7" t="s">
        <v>570</v>
      </c>
      <c r="P4942" s="10">
        <v>2012</v>
      </c>
      <c r="Q4942" s="12">
        <v>41426</v>
      </c>
      <c r="R4942" s="12">
        <v>41426</v>
      </c>
    </row>
    <row r="4943" spans="1:18" x14ac:dyDescent="0.25">
      <c r="A4943" s="7" t="s">
        <v>18526</v>
      </c>
      <c r="B4943" s="7" t="s">
        <v>18527</v>
      </c>
      <c r="C4943" s="7" t="s">
        <v>18528</v>
      </c>
      <c r="D4943" s="7" t="s">
        <v>18529</v>
      </c>
      <c r="E4943" s="8" t="s">
        <v>4331</v>
      </c>
      <c r="F4943" s="8">
        <v>300000</v>
      </c>
      <c r="G4943" s="7" t="s">
        <v>35</v>
      </c>
      <c r="H4943" s="7" t="s">
        <v>24</v>
      </c>
      <c r="I4943" s="9" t="s">
        <v>116</v>
      </c>
      <c r="J4943" s="7" t="s">
        <v>1586</v>
      </c>
      <c r="K4943" s="10" t="s">
        <v>3428</v>
      </c>
      <c r="L4943" s="7">
        <v>1</v>
      </c>
      <c r="M4943" s="11">
        <v>41395</v>
      </c>
      <c r="N4943" s="7" t="s">
        <v>3449</v>
      </c>
      <c r="O4943" s="7" t="s">
        <v>412</v>
      </c>
      <c r="P4943" s="10">
        <v>2013</v>
      </c>
      <c r="Q4943" s="12">
        <v>41561</v>
      </c>
      <c r="R4943" s="12">
        <v>41561</v>
      </c>
    </row>
    <row r="4944" spans="1:18" x14ac:dyDescent="0.25">
      <c r="A4944" s="7" t="s">
        <v>18530</v>
      </c>
      <c r="B4944" s="7" t="s">
        <v>18531</v>
      </c>
      <c r="C4944" s="7" t="s">
        <v>18532</v>
      </c>
      <c r="D4944" s="7" t="s">
        <v>4204</v>
      </c>
      <c r="E4944" s="8" t="s">
        <v>1789</v>
      </c>
      <c r="F4944" s="8">
        <v>300000</v>
      </c>
      <c r="G4944" s="7" t="s">
        <v>35</v>
      </c>
      <c r="H4944" s="7" t="s">
        <v>24</v>
      </c>
      <c r="I4944" s="9" t="s">
        <v>36</v>
      </c>
      <c r="J4944" s="7" t="s">
        <v>1162</v>
      </c>
      <c r="K4944" s="10" t="s">
        <v>1162</v>
      </c>
      <c r="L4944" s="7">
        <v>1</v>
      </c>
      <c r="M4944" s="11">
        <v>39479</v>
      </c>
      <c r="N4944" s="7" t="s">
        <v>2131</v>
      </c>
      <c r="O4944" s="7" t="s">
        <v>165</v>
      </c>
      <c r="P4944" s="10">
        <v>2008</v>
      </c>
      <c r="Q4944" s="12">
        <v>39448</v>
      </c>
      <c r="R4944" s="12">
        <v>39448</v>
      </c>
    </row>
    <row r="4945" spans="1:18" x14ac:dyDescent="0.25">
      <c r="A4945" s="7" t="s">
        <v>18533</v>
      </c>
      <c r="B4945" s="7" t="s">
        <v>18534</v>
      </c>
      <c r="C4945" s="7" t="s">
        <v>18535</v>
      </c>
      <c r="D4945" s="7" t="s">
        <v>1295</v>
      </c>
      <c r="E4945" s="8" t="s">
        <v>1296</v>
      </c>
      <c r="F4945" s="8">
        <v>10000000</v>
      </c>
      <c r="G4945" s="7" t="s">
        <v>23</v>
      </c>
      <c r="H4945" s="7" t="s">
        <v>24</v>
      </c>
      <c r="I4945" s="9" t="s">
        <v>36</v>
      </c>
      <c r="J4945" s="7" t="s">
        <v>181</v>
      </c>
      <c r="K4945" s="10" t="s">
        <v>695</v>
      </c>
      <c r="L4945" s="7">
        <v>1</v>
      </c>
      <c r="M4945" s="11">
        <v>36161</v>
      </c>
      <c r="N4945" s="7" t="s">
        <v>1066</v>
      </c>
      <c r="O4945" s="7" t="s">
        <v>1067</v>
      </c>
      <c r="P4945" s="10">
        <v>1999</v>
      </c>
      <c r="Q4945" s="12">
        <v>38460</v>
      </c>
      <c r="R4945" s="12">
        <v>38460</v>
      </c>
    </row>
    <row r="4946" spans="1:18" x14ac:dyDescent="0.25">
      <c r="A4946" s="7" t="s">
        <v>18536</v>
      </c>
      <c r="B4946" s="7" t="s">
        <v>18537</v>
      </c>
      <c r="C4946" s="7" t="s">
        <v>18538</v>
      </c>
      <c r="D4946" s="7" t="s">
        <v>18539</v>
      </c>
      <c r="E4946" s="8" t="s">
        <v>69</v>
      </c>
      <c r="F4946" s="8">
        <v>740000</v>
      </c>
      <c r="G4946" s="7" t="s">
        <v>35</v>
      </c>
      <c r="H4946" s="7" t="s">
        <v>24</v>
      </c>
      <c r="I4946" s="9" t="s">
        <v>281</v>
      </c>
      <c r="J4946" s="7" t="s">
        <v>282</v>
      </c>
      <c r="K4946" s="10" t="s">
        <v>346</v>
      </c>
      <c r="L4946" s="7">
        <v>2</v>
      </c>
      <c r="M4946" s="11">
        <v>41708</v>
      </c>
      <c r="N4946" s="7" t="s">
        <v>2021</v>
      </c>
      <c r="O4946" s="7" t="s">
        <v>64</v>
      </c>
      <c r="P4946" s="10">
        <v>2014</v>
      </c>
      <c r="Q4946" s="12">
        <v>41726</v>
      </c>
      <c r="R4946" s="12">
        <v>41879</v>
      </c>
    </row>
    <row r="4947" spans="1:18" x14ac:dyDescent="0.25">
      <c r="A4947" s="7" t="s">
        <v>18540</v>
      </c>
      <c r="B4947" s="7" t="s">
        <v>18541</v>
      </c>
      <c r="C4947" s="7" t="s">
        <v>18542</v>
      </c>
      <c r="D4947" s="7" t="s">
        <v>18543</v>
      </c>
      <c r="E4947" s="8" t="s">
        <v>2291</v>
      </c>
      <c r="F4947" s="8">
        <v>100000</v>
      </c>
      <c r="G4947" s="7" t="s">
        <v>80</v>
      </c>
      <c r="H4947" s="7" t="s">
        <v>24</v>
      </c>
      <c r="I4947" s="9" t="s">
        <v>36</v>
      </c>
      <c r="J4947" s="7" t="s">
        <v>37</v>
      </c>
      <c r="K4947" s="10" t="s">
        <v>37</v>
      </c>
      <c r="L4947" s="7">
        <v>1</v>
      </c>
      <c r="M4947" s="11">
        <v>40551</v>
      </c>
      <c r="N4947" s="7" t="s">
        <v>537</v>
      </c>
      <c r="O4947" s="7" t="s">
        <v>505</v>
      </c>
      <c r="P4947" s="10">
        <v>2011</v>
      </c>
      <c r="Q4947" s="12">
        <v>40683</v>
      </c>
      <c r="R4947" s="12">
        <v>40683</v>
      </c>
    </row>
    <row r="4948" spans="1:18" x14ac:dyDescent="0.25">
      <c r="A4948" s="7" t="s">
        <v>18544</v>
      </c>
      <c r="B4948" s="7" t="s">
        <v>18545</v>
      </c>
      <c r="C4948" s="7" t="s">
        <v>18546</v>
      </c>
      <c r="D4948" s="7" t="s">
        <v>532</v>
      </c>
      <c r="E4948" s="8" t="s">
        <v>533</v>
      </c>
      <c r="F4948" s="8">
        <v>1200000</v>
      </c>
      <c r="G4948" s="7" t="s">
        <v>80</v>
      </c>
      <c r="H4948" s="7" t="s">
        <v>24</v>
      </c>
      <c r="I4948" s="9" t="s">
        <v>188</v>
      </c>
      <c r="J4948" s="7" t="s">
        <v>189</v>
      </c>
      <c r="K4948" s="10" t="s">
        <v>189</v>
      </c>
      <c r="L4948" s="7">
        <v>1</v>
      </c>
      <c r="M4948" s="11">
        <v>39352</v>
      </c>
      <c r="N4948" s="7" t="s">
        <v>642</v>
      </c>
      <c r="O4948" s="7" t="s">
        <v>643</v>
      </c>
      <c r="P4948" s="10">
        <v>2007</v>
      </c>
      <c r="Q4948" s="12">
        <v>39356</v>
      </c>
      <c r="R4948" s="12">
        <v>39356</v>
      </c>
    </row>
    <row r="4949" spans="1:18" x14ac:dyDescent="0.25">
      <c r="A4949" s="7" t="s">
        <v>18547</v>
      </c>
      <c r="B4949" s="7" t="s">
        <v>18548</v>
      </c>
      <c r="C4949" s="7" t="s">
        <v>18549</v>
      </c>
      <c r="D4949" s="7" t="s">
        <v>18550</v>
      </c>
      <c r="E4949" s="8" t="s">
        <v>1397</v>
      </c>
      <c r="F4949" s="8">
        <v>750000</v>
      </c>
      <c r="G4949" s="7" t="s">
        <v>35</v>
      </c>
      <c r="H4949" s="7" t="s">
        <v>24</v>
      </c>
      <c r="I4949" s="9" t="s">
        <v>188</v>
      </c>
      <c r="J4949" s="7" t="s">
        <v>189</v>
      </c>
      <c r="K4949" s="10" t="s">
        <v>189</v>
      </c>
      <c r="L4949" s="7">
        <v>1</v>
      </c>
      <c r="M4949" s="11">
        <v>40557</v>
      </c>
      <c r="N4949" s="7" t="s">
        <v>537</v>
      </c>
      <c r="O4949" s="7" t="s">
        <v>505</v>
      </c>
      <c r="P4949" s="10">
        <v>2011</v>
      </c>
      <c r="Q4949" s="12">
        <v>41029</v>
      </c>
      <c r="R4949" s="12">
        <v>41029</v>
      </c>
    </row>
    <row r="4950" spans="1:18" x14ac:dyDescent="0.25">
      <c r="A4950" s="7" t="s">
        <v>18551</v>
      </c>
      <c r="B4950" s="7" t="s">
        <v>18552</v>
      </c>
      <c r="C4950" s="7" t="s">
        <v>18553</v>
      </c>
      <c r="D4950" s="7" t="s">
        <v>18554</v>
      </c>
      <c r="E4950" s="8" t="s">
        <v>2067</v>
      </c>
      <c r="F4950" s="8">
        <v>14000000</v>
      </c>
      <c r="G4950" s="7" t="s">
        <v>35</v>
      </c>
      <c r="H4950" s="7" t="s">
        <v>24</v>
      </c>
      <c r="I4950" s="9" t="s">
        <v>782</v>
      </c>
      <c r="J4950" s="7" t="s">
        <v>783</v>
      </c>
      <c r="K4950" s="10" t="s">
        <v>3611</v>
      </c>
      <c r="L4950" s="7">
        <v>1</v>
      </c>
      <c r="Q4950" s="12">
        <v>41842</v>
      </c>
      <c r="R4950" s="12">
        <v>41842</v>
      </c>
    </row>
    <row r="4951" spans="1:18" x14ac:dyDescent="0.25">
      <c r="A4951" s="7" t="s">
        <v>18555</v>
      </c>
      <c r="B4951" s="7" t="s">
        <v>18556</v>
      </c>
      <c r="C4951" s="7" t="s">
        <v>18557</v>
      </c>
      <c r="D4951" s="7" t="s">
        <v>18558</v>
      </c>
      <c r="E4951" s="8" t="s">
        <v>107</v>
      </c>
      <c r="F4951" s="8">
        <v>100000</v>
      </c>
      <c r="G4951" s="7" t="s">
        <v>35</v>
      </c>
      <c r="H4951" s="7" t="s">
        <v>2847</v>
      </c>
      <c r="I4951" s="9"/>
      <c r="J4951" s="7" t="s">
        <v>3740</v>
      </c>
      <c r="K4951" s="10" t="s">
        <v>3740</v>
      </c>
      <c r="L4951" s="7">
        <v>1</v>
      </c>
      <c r="M4951" s="11">
        <v>40938</v>
      </c>
      <c r="N4951" s="7" t="s">
        <v>111</v>
      </c>
      <c r="O4951" s="7" t="s">
        <v>112</v>
      </c>
      <c r="P4951" s="10">
        <v>2012</v>
      </c>
      <c r="Q4951" s="12">
        <v>41019</v>
      </c>
      <c r="R4951" s="12">
        <v>41019</v>
      </c>
    </row>
    <row r="4952" spans="1:18" x14ac:dyDescent="0.25">
      <c r="A4952" s="7" t="s">
        <v>18559</v>
      </c>
      <c r="B4952" s="7" t="s">
        <v>18560</v>
      </c>
      <c r="C4952" s="7" t="s">
        <v>18561</v>
      </c>
      <c r="D4952" s="7" t="s">
        <v>86</v>
      </c>
      <c r="E4952" s="8" t="s">
        <v>87</v>
      </c>
      <c r="F4952" s="8">
        <v>1050000</v>
      </c>
      <c r="G4952" s="7" t="s">
        <v>35</v>
      </c>
      <c r="H4952" s="7" t="s">
        <v>240</v>
      </c>
      <c r="I4952" s="9" t="s">
        <v>930</v>
      </c>
      <c r="J4952" s="7" t="s">
        <v>931</v>
      </c>
      <c r="K4952" s="10" t="s">
        <v>931</v>
      </c>
      <c r="L4952" s="7">
        <v>2</v>
      </c>
      <c r="M4952" s="11">
        <v>40544</v>
      </c>
      <c r="N4952" s="7" t="s">
        <v>537</v>
      </c>
      <c r="O4952" s="7" t="s">
        <v>505</v>
      </c>
      <c r="P4952" s="10">
        <v>2011</v>
      </c>
      <c r="Q4952" s="12">
        <v>41630</v>
      </c>
      <c r="R4952" s="12">
        <v>41715</v>
      </c>
    </row>
    <row r="4953" spans="1:18" x14ac:dyDescent="0.25">
      <c r="A4953" s="7" t="s">
        <v>18562</v>
      </c>
      <c r="B4953" s="7" t="s">
        <v>18563</v>
      </c>
      <c r="D4953" s="7" t="s">
        <v>2066</v>
      </c>
      <c r="E4953" s="8" t="s">
        <v>2067</v>
      </c>
      <c r="F4953" s="8">
        <v>0</v>
      </c>
      <c r="G4953" s="7" t="s">
        <v>35</v>
      </c>
      <c r="H4953" s="7" t="s">
        <v>24</v>
      </c>
      <c r="I4953" s="9" t="s">
        <v>151</v>
      </c>
      <c r="J4953" s="7" t="s">
        <v>7150</v>
      </c>
      <c r="K4953" s="10" t="s">
        <v>18564</v>
      </c>
      <c r="L4953" s="7">
        <v>1</v>
      </c>
      <c r="M4953" s="11">
        <v>40014</v>
      </c>
      <c r="N4953" s="7" t="s">
        <v>266</v>
      </c>
      <c r="O4953" s="7" t="s">
        <v>267</v>
      </c>
      <c r="P4953" s="10">
        <v>2009</v>
      </c>
      <c r="Q4953" s="12">
        <v>40554</v>
      </c>
      <c r="R4953" s="12">
        <v>40554</v>
      </c>
    </row>
    <row r="4954" spans="1:18" x14ac:dyDescent="0.25">
      <c r="A4954" s="7" t="s">
        <v>18565</v>
      </c>
      <c r="B4954" s="7" t="s">
        <v>18566</v>
      </c>
      <c r="C4954" s="7" t="s">
        <v>18567</v>
      </c>
      <c r="D4954" s="7" t="s">
        <v>78</v>
      </c>
      <c r="E4954" s="8" t="s">
        <v>79</v>
      </c>
      <c r="F4954" s="8">
        <v>5320000</v>
      </c>
      <c r="G4954" s="7" t="s">
        <v>35</v>
      </c>
      <c r="H4954" s="7" t="s">
        <v>24</v>
      </c>
      <c r="I4954" s="9" t="s">
        <v>947</v>
      </c>
      <c r="J4954" s="7" t="s">
        <v>948</v>
      </c>
      <c r="K4954" s="10" t="s">
        <v>10188</v>
      </c>
      <c r="L4954" s="7">
        <v>3</v>
      </c>
      <c r="Q4954" s="12">
        <v>40092</v>
      </c>
      <c r="R4954" s="12">
        <v>40158</v>
      </c>
    </row>
    <row r="4955" spans="1:18" x14ac:dyDescent="0.25">
      <c r="A4955" s="7" t="s">
        <v>18568</v>
      </c>
      <c r="B4955" s="7" t="s">
        <v>18569</v>
      </c>
      <c r="C4955" s="7" t="s">
        <v>18570</v>
      </c>
      <c r="D4955" s="7" t="s">
        <v>68</v>
      </c>
      <c r="E4955" s="8" t="s">
        <v>69</v>
      </c>
      <c r="F4955" s="8">
        <v>7000000</v>
      </c>
      <c r="G4955" s="7" t="s">
        <v>35</v>
      </c>
      <c r="H4955" s="7" t="s">
        <v>240</v>
      </c>
      <c r="I4955" s="9" t="s">
        <v>3763</v>
      </c>
      <c r="J4955" s="7" t="s">
        <v>7274</v>
      </c>
      <c r="K4955" s="10" t="s">
        <v>7274</v>
      </c>
      <c r="L4955" s="7">
        <v>1</v>
      </c>
      <c r="M4955" s="11">
        <v>36526</v>
      </c>
      <c r="N4955" s="7" t="s">
        <v>234</v>
      </c>
      <c r="O4955" s="7" t="s">
        <v>235</v>
      </c>
      <c r="P4955" s="10">
        <v>2000</v>
      </c>
      <c r="Q4955" s="12">
        <v>39412</v>
      </c>
      <c r="R4955" s="12">
        <v>39412</v>
      </c>
    </row>
    <row r="4956" spans="1:18" x14ac:dyDescent="0.25">
      <c r="A4956" s="7" t="s">
        <v>18571</v>
      </c>
      <c r="B4956" s="7" t="s">
        <v>18572</v>
      </c>
      <c r="D4956" s="7" t="s">
        <v>12975</v>
      </c>
      <c r="E4956" s="8" t="s">
        <v>170</v>
      </c>
      <c r="F4956" s="8">
        <v>75000</v>
      </c>
      <c r="G4956" s="7" t="s">
        <v>35</v>
      </c>
      <c r="H4956" s="7" t="s">
        <v>24</v>
      </c>
      <c r="I4956" s="9" t="s">
        <v>93</v>
      </c>
      <c r="J4956" s="7" t="s">
        <v>314</v>
      </c>
      <c r="K4956" s="10" t="s">
        <v>314</v>
      </c>
      <c r="L4956" s="7">
        <v>2</v>
      </c>
      <c r="M4956" s="11">
        <v>35796</v>
      </c>
      <c r="N4956" s="7" t="s">
        <v>674</v>
      </c>
      <c r="O4956" s="7" t="s">
        <v>675</v>
      </c>
      <c r="P4956" s="10">
        <v>1998</v>
      </c>
      <c r="Q4956" s="12">
        <v>40633</v>
      </c>
      <c r="R4956" s="12">
        <v>40663</v>
      </c>
    </row>
    <row r="4957" spans="1:18" x14ac:dyDescent="0.25">
      <c r="A4957" s="7" t="s">
        <v>18573</v>
      </c>
      <c r="B4957" s="7" t="s">
        <v>18574</v>
      </c>
      <c r="C4957" s="7" t="s">
        <v>18575</v>
      </c>
      <c r="D4957" s="7" t="s">
        <v>68</v>
      </c>
      <c r="E4957" s="8" t="s">
        <v>69</v>
      </c>
      <c r="F4957" s="8">
        <v>1060000</v>
      </c>
      <c r="G4957" s="7" t="s">
        <v>80</v>
      </c>
      <c r="H4957" s="7" t="s">
        <v>626</v>
      </c>
      <c r="I4957" s="9"/>
      <c r="J4957" s="7" t="s">
        <v>1398</v>
      </c>
      <c r="K4957" s="10" t="s">
        <v>1398</v>
      </c>
      <c r="L4957" s="7">
        <v>1</v>
      </c>
      <c r="Q4957" s="12">
        <v>40116</v>
      </c>
      <c r="R4957" s="12">
        <v>40116</v>
      </c>
    </row>
    <row r="4958" spans="1:18" x14ac:dyDescent="0.25">
      <c r="A4958" s="7" t="s">
        <v>18576</v>
      </c>
      <c r="B4958" s="7" t="s">
        <v>18577</v>
      </c>
      <c r="D4958" s="7" t="s">
        <v>18578</v>
      </c>
      <c r="E4958" s="8" t="s">
        <v>1783</v>
      </c>
      <c r="F4958" s="8">
        <v>800000</v>
      </c>
      <c r="G4958" s="7" t="s">
        <v>35</v>
      </c>
      <c r="I4958" s="9"/>
      <c r="J4958" s="7"/>
      <c r="L4958" s="7">
        <v>1</v>
      </c>
      <c r="Q4958" s="12">
        <v>41548</v>
      </c>
      <c r="R4958" s="12">
        <v>41548</v>
      </c>
    </row>
    <row r="4959" spans="1:18" x14ac:dyDescent="0.25">
      <c r="A4959" s="7" t="s">
        <v>18579</v>
      </c>
      <c r="B4959" s="7" t="s">
        <v>18580</v>
      </c>
      <c r="C4959" s="7" t="s">
        <v>18581</v>
      </c>
      <c r="D4959" s="7" t="s">
        <v>33</v>
      </c>
      <c r="E4959" s="8" t="s">
        <v>34</v>
      </c>
      <c r="F4959" s="8">
        <v>190000</v>
      </c>
      <c r="G4959" s="7" t="s">
        <v>35</v>
      </c>
      <c r="H4959" s="7" t="s">
        <v>24</v>
      </c>
      <c r="I4959" s="9" t="s">
        <v>248</v>
      </c>
      <c r="J4959" s="7" t="s">
        <v>11839</v>
      </c>
      <c r="K4959" s="10" t="s">
        <v>11839</v>
      </c>
      <c r="L4959" s="7">
        <v>2</v>
      </c>
      <c r="M4959" s="11">
        <v>40021</v>
      </c>
      <c r="N4959" s="7" t="s">
        <v>266</v>
      </c>
      <c r="O4959" s="7" t="s">
        <v>267</v>
      </c>
      <c r="P4959" s="10">
        <v>2009</v>
      </c>
      <c r="Q4959" s="12">
        <v>40179</v>
      </c>
      <c r="R4959" s="12">
        <v>40414</v>
      </c>
    </row>
    <row r="4960" spans="1:18" x14ac:dyDescent="0.25">
      <c r="A4960" s="7" t="s">
        <v>18582</v>
      </c>
      <c r="B4960" s="7" t="s">
        <v>18583</v>
      </c>
      <c r="C4960" s="7" t="s">
        <v>18584</v>
      </c>
      <c r="D4960" s="7" t="s">
        <v>18585</v>
      </c>
      <c r="E4960" s="8" t="s">
        <v>1665</v>
      </c>
      <c r="F4960" s="8">
        <v>461500</v>
      </c>
      <c r="G4960" s="7" t="s">
        <v>35</v>
      </c>
      <c r="H4960" s="7" t="s">
        <v>24</v>
      </c>
      <c r="I4960" s="9" t="s">
        <v>36</v>
      </c>
      <c r="J4960" s="7" t="s">
        <v>181</v>
      </c>
      <c r="K4960" s="10" t="s">
        <v>6433</v>
      </c>
      <c r="L4960" s="7">
        <v>3</v>
      </c>
      <c r="M4960" s="11">
        <v>39934</v>
      </c>
      <c r="N4960" s="7" t="s">
        <v>407</v>
      </c>
      <c r="O4960" s="7" t="s">
        <v>251</v>
      </c>
      <c r="P4960" s="10">
        <v>2009</v>
      </c>
      <c r="Q4960" s="12">
        <v>40664</v>
      </c>
      <c r="R4960" s="12">
        <v>41079</v>
      </c>
    </row>
    <row r="4961" spans="1:18" x14ac:dyDescent="0.25">
      <c r="A4961" s="7" t="s">
        <v>18586</v>
      </c>
      <c r="B4961" s="7" t="s">
        <v>18587</v>
      </c>
      <c r="C4961" s="7" t="s">
        <v>18588</v>
      </c>
      <c r="D4961" s="7" t="s">
        <v>4434</v>
      </c>
      <c r="E4961" s="8" t="s">
        <v>123</v>
      </c>
      <c r="F4961" s="8">
        <v>0</v>
      </c>
      <c r="G4961" s="7" t="s">
        <v>35</v>
      </c>
      <c r="H4961" s="7" t="s">
        <v>24</v>
      </c>
      <c r="I4961" s="9" t="s">
        <v>36</v>
      </c>
      <c r="J4961" s="7" t="s">
        <v>37</v>
      </c>
      <c r="K4961" s="10" t="s">
        <v>18360</v>
      </c>
      <c r="L4961" s="7">
        <v>1</v>
      </c>
      <c r="Q4961" s="12">
        <v>41849</v>
      </c>
      <c r="R4961" s="12">
        <v>41849</v>
      </c>
    </row>
    <row r="4962" spans="1:18" x14ac:dyDescent="0.25">
      <c r="A4962" s="7" t="s">
        <v>18589</v>
      </c>
      <c r="B4962" s="7" t="s">
        <v>18590</v>
      </c>
      <c r="C4962" s="7" t="s">
        <v>18591</v>
      </c>
      <c r="D4962" s="7" t="s">
        <v>18592</v>
      </c>
      <c r="E4962" s="8" t="s">
        <v>323</v>
      </c>
      <c r="F4962" s="8">
        <v>87000000</v>
      </c>
      <c r="G4962" s="7" t="s">
        <v>80</v>
      </c>
      <c r="H4962" s="7" t="s">
        <v>24</v>
      </c>
      <c r="I4962" s="9" t="s">
        <v>25</v>
      </c>
      <c r="J4962" s="7" t="s">
        <v>26</v>
      </c>
      <c r="K4962" s="10" t="s">
        <v>27</v>
      </c>
      <c r="L4962" s="7">
        <v>2</v>
      </c>
      <c r="Q4962" s="12">
        <v>40290</v>
      </c>
      <c r="R4962" s="12">
        <v>40609</v>
      </c>
    </row>
    <row r="4963" spans="1:18" x14ac:dyDescent="0.25">
      <c r="A4963" s="7" t="s">
        <v>18593</v>
      </c>
      <c r="B4963" s="7" t="s">
        <v>18594</v>
      </c>
      <c r="C4963" s="7" t="s">
        <v>18595</v>
      </c>
      <c r="D4963" s="7" t="s">
        <v>18596</v>
      </c>
      <c r="E4963" s="8" t="s">
        <v>17004</v>
      </c>
      <c r="F4963" s="8">
        <v>0</v>
      </c>
      <c r="G4963" s="7" t="s">
        <v>35</v>
      </c>
      <c r="H4963" s="7" t="s">
        <v>24</v>
      </c>
      <c r="I4963" s="9" t="s">
        <v>36</v>
      </c>
      <c r="J4963" s="7" t="s">
        <v>181</v>
      </c>
      <c r="K4963" s="10" t="s">
        <v>794</v>
      </c>
      <c r="L4963" s="7">
        <v>1</v>
      </c>
      <c r="M4963" s="11">
        <v>41122</v>
      </c>
      <c r="N4963" s="7" t="s">
        <v>569</v>
      </c>
      <c r="O4963" s="7" t="s">
        <v>570</v>
      </c>
      <c r="P4963" s="10">
        <v>2012</v>
      </c>
      <c r="Q4963" s="12">
        <v>41431</v>
      </c>
      <c r="R4963" s="12">
        <v>41431</v>
      </c>
    </row>
    <row r="4964" spans="1:18" x14ac:dyDescent="0.25">
      <c r="A4964" s="7" t="s">
        <v>18597</v>
      </c>
      <c r="B4964" s="7" t="s">
        <v>18598</v>
      </c>
      <c r="C4964" s="7" t="s">
        <v>18599</v>
      </c>
      <c r="D4964" s="7" t="s">
        <v>238</v>
      </c>
      <c r="E4964" s="8" t="s">
        <v>239</v>
      </c>
      <c r="F4964" s="8">
        <v>98600000</v>
      </c>
      <c r="G4964" s="7" t="s">
        <v>35</v>
      </c>
      <c r="H4964" s="7" t="s">
        <v>2011</v>
      </c>
      <c r="I4964" s="9"/>
      <c r="J4964" s="7" t="s">
        <v>17517</v>
      </c>
      <c r="K4964" s="10" t="s">
        <v>17517</v>
      </c>
      <c r="L4964" s="7">
        <v>7</v>
      </c>
      <c r="M4964" s="11">
        <v>39814</v>
      </c>
      <c r="N4964" s="7" t="s">
        <v>171</v>
      </c>
      <c r="O4964" s="7" t="s">
        <v>172</v>
      </c>
      <c r="P4964" s="10">
        <v>2009</v>
      </c>
      <c r="Q4964" s="12">
        <v>40206</v>
      </c>
      <c r="R4964" s="12">
        <v>41913</v>
      </c>
    </row>
    <row r="4965" spans="1:18" x14ac:dyDescent="0.25">
      <c r="A4965" s="7" t="s">
        <v>18600</v>
      </c>
      <c r="B4965" s="7" t="s">
        <v>18601</v>
      </c>
      <c r="C4965" s="7" t="s">
        <v>18602</v>
      </c>
      <c r="D4965" s="7" t="s">
        <v>227</v>
      </c>
      <c r="E4965" s="8" t="s">
        <v>228</v>
      </c>
      <c r="F4965" s="8">
        <v>7100000</v>
      </c>
      <c r="G4965" s="7" t="s">
        <v>35</v>
      </c>
      <c r="H4965" s="7" t="s">
        <v>680</v>
      </c>
      <c r="I4965" s="9"/>
      <c r="J4965" s="7" t="s">
        <v>681</v>
      </c>
      <c r="K4965" s="10" t="s">
        <v>681</v>
      </c>
      <c r="L4965" s="7">
        <v>3</v>
      </c>
      <c r="M4965" s="11">
        <v>40909</v>
      </c>
      <c r="N4965" s="7" t="s">
        <v>111</v>
      </c>
      <c r="O4965" s="7" t="s">
        <v>112</v>
      </c>
      <c r="P4965" s="10">
        <v>2012</v>
      </c>
      <c r="Q4965" s="12">
        <v>41402</v>
      </c>
      <c r="R4965" s="12">
        <v>41900</v>
      </c>
    </row>
    <row r="4966" spans="1:18" x14ac:dyDescent="0.25">
      <c r="A4966" s="7" t="s">
        <v>18603</v>
      </c>
      <c r="B4966" s="7" t="s">
        <v>18604</v>
      </c>
      <c r="C4966" s="7" t="s">
        <v>18605</v>
      </c>
      <c r="D4966" s="7" t="s">
        <v>2066</v>
      </c>
      <c r="E4966" s="8" t="s">
        <v>2067</v>
      </c>
      <c r="F4966" s="8">
        <v>13500000</v>
      </c>
      <c r="G4966" s="7" t="s">
        <v>35</v>
      </c>
      <c r="H4966" s="7" t="s">
        <v>24</v>
      </c>
      <c r="I4966" s="9" t="s">
        <v>502</v>
      </c>
      <c r="J4966" s="7" t="s">
        <v>503</v>
      </c>
      <c r="K4966" s="10" t="s">
        <v>13411</v>
      </c>
      <c r="L4966" s="7">
        <v>2</v>
      </c>
      <c r="M4966" s="11">
        <v>35796</v>
      </c>
      <c r="N4966" s="7" t="s">
        <v>674</v>
      </c>
      <c r="O4966" s="7" t="s">
        <v>675</v>
      </c>
      <c r="P4966" s="10">
        <v>1998</v>
      </c>
      <c r="Q4966" s="12">
        <v>35703</v>
      </c>
      <c r="R4966" s="12">
        <v>39168</v>
      </c>
    </row>
    <row r="4967" spans="1:18" x14ac:dyDescent="0.25">
      <c r="A4967" s="7" t="s">
        <v>18606</v>
      </c>
      <c r="B4967" s="7" t="s">
        <v>18607</v>
      </c>
      <c r="C4967" s="7" t="s">
        <v>18608</v>
      </c>
      <c r="D4967" s="7" t="s">
        <v>6942</v>
      </c>
      <c r="E4967" s="8" t="s">
        <v>228</v>
      </c>
      <c r="F4967" s="8">
        <v>9000000</v>
      </c>
      <c r="G4967" s="7" t="s">
        <v>35</v>
      </c>
      <c r="H4967" s="7" t="s">
        <v>24</v>
      </c>
      <c r="I4967" s="9" t="s">
        <v>36</v>
      </c>
      <c r="J4967" s="7" t="s">
        <v>181</v>
      </c>
      <c r="K4967" s="10" t="s">
        <v>1537</v>
      </c>
      <c r="L4967" s="7">
        <v>1</v>
      </c>
      <c r="M4967" s="11">
        <v>37987</v>
      </c>
      <c r="N4967" s="7" t="s">
        <v>424</v>
      </c>
      <c r="O4967" s="7" t="s">
        <v>425</v>
      </c>
      <c r="P4967" s="10">
        <v>2004</v>
      </c>
      <c r="Q4967" s="12">
        <v>41688</v>
      </c>
      <c r="R4967" s="12">
        <v>41688</v>
      </c>
    </row>
    <row r="4968" spans="1:18" x14ac:dyDescent="0.25">
      <c r="A4968" s="7" t="s">
        <v>18609</v>
      </c>
      <c r="B4968" s="7" t="s">
        <v>18610</v>
      </c>
      <c r="C4968" s="7" t="s">
        <v>18611</v>
      </c>
      <c r="D4968" s="7" t="s">
        <v>86</v>
      </c>
      <c r="E4968" s="8" t="s">
        <v>87</v>
      </c>
      <c r="F4968" s="8">
        <v>549000</v>
      </c>
      <c r="G4968" s="7" t="s">
        <v>35</v>
      </c>
      <c r="H4968" s="7" t="s">
        <v>24</v>
      </c>
      <c r="I4968" s="9" t="s">
        <v>36</v>
      </c>
      <c r="J4968" s="7" t="s">
        <v>181</v>
      </c>
      <c r="K4968" s="10" t="s">
        <v>695</v>
      </c>
      <c r="L4968" s="7">
        <v>1</v>
      </c>
      <c r="M4968" s="11">
        <v>39873</v>
      </c>
      <c r="N4968" s="7" t="s">
        <v>2767</v>
      </c>
      <c r="O4968" s="7" t="s">
        <v>172</v>
      </c>
      <c r="P4968" s="10">
        <v>2009</v>
      </c>
      <c r="Q4968" s="12">
        <v>40580</v>
      </c>
      <c r="R4968" s="12">
        <v>40580</v>
      </c>
    </row>
    <row r="4969" spans="1:18" x14ac:dyDescent="0.25">
      <c r="A4969" s="7" t="s">
        <v>18612</v>
      </c>
      <c r="B4969" s="7" t="s">
        <v>18613</v>
      </c>
      <c r="C4969" s="7" t="s">
        <v>18614</v>
      </c>
      <c r="D4969" s="7" t="s">
        <v>15181</v>
      </c>
      <c r="E4969" s="8" t="s">
        <v>1403</v>
      </c>
      <c r="F4969" s="8">
        <v>0</v>
      </c>
      <c r="G4969" s="7" t="s">
        <v>23</v>
      </c>
      <c r="H4969" s="7" t="s">
        <v>24</v>
      </c>
      <c r="I4969" s="9" t="s">
        <v>36</v>
      </c>
      <c r="J4969" s="7" t="s">
        <v>1162</v>
      </c>
      <c r="K4969" s="10" t="s">
        <v>3029</v>
      </c>
      <c r="L4969" s="7">
        <v>1</v>
      </c>
      <c r="M4969" s="11">
        <v>31048</v>
      </c>
      <c r="N4969" s="7" t="s">
        <v>3930</v>
      </c>
      <c r="O4969" s="7" t="s">
        <v>3931</v>
      </c>
      <c r="P4969" s="10">
        <v>1985</v>
      </c>
      <c r="Q4969" s="12">
        <v>40909</v>
      </c>
      <c r="R4969" s="12">
        <v>40909</v>
      </c>
    </row>
    <row r="4970" spans="1:18" x14ac:dyDescent="0.25">
      <c r="A4970" s="7" t="s">
        <v>18615</v>
      </c>
      <c r="B4970" s="7" t="s">
        <v>18616</v>
      </c>
      <c r="C4970" s="7" t="s">
        <v>18617</v>
      </c>
      <c r="D4970" s="7" t="s">
        <v>296</v>
      </c>
      <c r="E4970" s="8" t="s">
        <v>297</v>
      </c>
      <c r="F4970" s="8">
        <v>11100000</v>
      </c>
      <c r="G4970" s="7" t="s">
        <v>35</v>
      </c>
      <c r="H4970" s="7" t="s">
        <v>24</v>
      </c>
      <c r="I4970" s="9" t="s">
        <v>281</v>
      </c>
      <c r="J4970" s="7" t="s">
        <v>282</v>
      </c>
      <c r="K4970" s="10" t="s">
        <v>282</v>
      </c>
      <c r="L4970" s="7">
        <v>2</v>
      </c>
      <c r="M4970" s="11">
        <v>30317</v>
      </c>
      <c r="N4970" s="7" t="s">
        <v>3347</v>
      </c>
      <c r="O4970" s="7" t="s">
        <v>3348</v>
      </c>
      <c r="P4970" s="10">
        <v>1983</v>
      </c>
      <c r="Q4970" s="12">
        <v>38357</v>
      </c>
      <c r="R4970" s="12">
        <v>38978</v>
      </c>
    </row>
    <row r="4971" spans="1:18" x14ac:dyDescent="0.25">
      <c r="A4971" s="7" t="s">
        <v>18618</v>
      </c>
      <c r="B4971" s="7" t="s">
        <v>18619</v>
      </c>
      <c r="C4971" s="7" t="s">
        <v>18620</v>
      </c>
      <c r="D4971" s="7" t="s">
        <v>737</v>
      </c>
      <c r="E4971" s="8" t="s">
        <v>738</v>
      </c>
      <c r="F4971" s="8">
        <v>250000</v>
      </c>
      <c r="G4971" s="7" t="s">
        <v>35</v>
      </c>
      <c r="H4971" s="7" t="s">
        <v>1089</v>
      </c>
      <c r="I4971" s="9"/>
      <c r="J4971" s="7" t="s">
        <v>9737</v>
      </c>
      <c r="K4971" s="10" t="s">
        <v>18621</v>
      </c>
      <c r="L4971" s="7">
        <v>1</v>
      </c>
      <c r="M4971" s="11">
        <v>37773</v>
      </c>
      <c r="N4971" s="7" t="s">
        <v>13011</v>
      </c>
      <c r="O4971" s="7" t="s">
        <v>4233</v>
      </c>
      <c r="P4971" s="10">
        <v>2003</v>
      </c>
      <c r="Q4971" s="12">
        <v>41655</v>
      </c>
      <c r="R4971" s="12">
        <v>41655</v>
      </c>
    </row>
    <row r="4972" spans="1:18" x14ac:dyDescent="0.25">
      <c r="A4972" s="7" t="s">
        <v>18622</v>
      </c>
      <c r="B4972" s="7" t="s">
        <v>18623</v>
      </c>
      <c r="C4972" s="7" t="s">
        <v>18624</v>
      </c>
      <c r="F4972" s="8">
        <v>525000</v>
      </c>
      <c r="G4972" s="7" t="s">
        <v>35</v>
      </c>
      <c r="H4972" s="7" t="s">
        <v>24</v>
      </c>
      <c r="I4972" s="9" t="s">
        <v>188</v>
      </c>
      <c r="J4972" s="7" t="s">
        <v>189</v>
      </c>
      <c r="K4972" s="10" t="s">
        <v>461</v>
      </c>
      <c r="L4972" s="7">
        <v>1</v>
      </c>
      <c r="M4972" s="11">
        <v>41914</v>
      </c>
      <c r="N4972" s="7" t="s">
        <v>8162</v>
      </c>
      <c r="O4972" s="7" t="s">
        <v>8163</v>
      </c>
      <c r="P4972" s="10">
        <v>2014</v>
      </c>
      <c r="Q4972" s="12">
        <v>41914</v>
      </c>
      <c r="R4972" s="12">
        <v>41914</v>
      </c>
    </row>
    <row r="4973" spans="1:18" x14ac:dyDescent="0.25">
      <c r="A4973" s="7" t="s">
        <v>18625</v>
      </c>
      <c r="B4973" s="7" t="s">
        <v>18626</v>
      </c>
      <c r="C4973" s="7" t="s">
        <v>18627</v>
      </c>
      <c r="F4973" s="8">
        <v>0</v>
      </c>
      <c r="G4973" s="7" t="s">
        <v>35</v>
      </c>
      <c r="H4973" s="7" t="s">
        <v>52</v>
      </c>
      <c r="I4973" s="9"/>
      <c r="J4973" s="7" t="s">
        <v>53</v>
      </c>
      <c r="K4973" s="10" t="s">
        <v>53</v>
      </c>
      <c r="L4973" s="7">
        <v>1</v>
      </c>
      <c r="M4973" s="11">
        <v>36161</v>
      </c>
      <c r="N4973" s="7" t="s">
        <v>1066</v>
      </c>
      <c r="O4973" s="7" t="s">
        <v>1067</v>
      </c>
      <c r="P4973" s="10">
        <v>1999</v>
      </c>
      <c r="Q4973" s="12">
        <v>36161</v>
      </c>
      <c r="R4973" s="12">
        <v>36161</v>
      </c>
    </row>
    <row r="4974" spans="1:18" x14ac:dyDescent="0.25">
      <c r="A4974" s="7" t="s">
        <v>18628</v>
      </c>
      <c r="B4974" s="7" t="s">
        <v>18629</v>
      </c>
      <c r="C4974" s="7" t="s">
        <v>18630</v>
      </c>
      <c r="D4974" s="7" t="s">
        <v>275</v>
      </c>
      <c r="E4974" s="8" t="s">
        <v>276</v>
      </c>
      <c r="F4974" s="8">
        <v>280000</v>
      </c>
      <c r="G4974" s="7" t="s">
        <v>35</v>
      </c>
      <c r="H4974" s="7" t="s">
        <v>24</v>
      </c>
      <c r="I4974" s="9" t="s">
        <v>1043</v>
      </c>
      <c r="J4974" s="7" t="s">
        <v>3595</v>
      </c>
      <c r="K4974" s="10" t="s">
        <v>3595</v>
      </c>
      <c r="L4974" s="7">
        <v>1</v>
      </c>
      <c r="M4974" s="11">
        <v>37987</v>
      </c>
      <c r="N4974" s="7" t="s">
        <v>424</v>
      </c>
      <c r="O4974" s="7" t="s">
        <v>425</v>
      </c>
      <c r="P4974" s="10">
        <v>2004</v>
      </c>
      <c r="Q4974" s="12">
        <v>41443</v>
      </c>
      <c r="R4974" s="12">
        <v>41443</v>
      </c>
    </row>
    <row r="4975" spans="1:18" x14ac:dyDescent="0.25">
      <c r="A4975" s="7" t="s">
        <v>18631</v>
      </c>
      <c r="B4975" s="7" t="s">
        <v>18632</v>
      </c>
      <c r="C4975" s="7" t="s">
        <v>18633</v>
      </c>
      <c r="D4975" s="7" t="s">
        <v>33</v>
      </c>
      <c r="E4975" s="8" t="s">
        <v>34</v>
      </c>
      <c r="F4975" s="8">
        <v>0</v>
      </c>
      <c r="G4975" s="7" t="s">
        <v>80</v>
      </c>
      <c r="I4975" s="9"/>
      <c r="J4975" s="7"/>
      <c r="L4975" s="7">
        <v>1</v>
      </c>
      <c r="Q4975" s="12">
        <v>40997</v>
      </c>
      <c r="R4975" s="12">
        <v>40997</v>
      </c>
    </row>
    <row r="4976" spans="1:18" x14ac:dyDescent="0.25">
      <c r="A4976" s="7" t="s">
        <v>18634</v>
      </c>
      <c r="B4976" s="7" t="s">
        <v>18635</v>
      </c>
      <c r="C4976" s="7" t="s">
        <v>18636</v>
      </c>
      <c r="D4976" s="7" t="s">
        <v>7086</v>
      </c>
      <c r="E4976" s="8" t="s">
        <v>276</v>
      </c>
      <c r="F4976" s="8">
        <v>96129290</v>
      </c>
      <c r="G4976" s="7" t="s">
        <v>35</v>
      </c>
      <c r="H4976" s="7" t="s">
        <v>24</v>
      </c>
      <c r="I4976" s="9" t="s">
        <v>281</v>
      </c>
      <c r="J4976" s="7" t="s">
        <v>282</v>
      </c>
      <c r="K4976" s="10" t="s">
        <v>1560</v>
      </c>
      <c r="L4976" s="7">
        <v>7</v>
      </c>
      <c r="M4976" s="11">
        <v>36526</v>
      </c>
      <c r="N4976" s="7" t="s">
        <v>234</v>
      </c>
      <c r="O4976" s="7" t="s">
        <v>235</v>
      </c>
      <c r="P4976" s="10">
        <v>2000</v>
      </c>
      <c r="Q4976" s="12">
        <v>36982</v>
      </c>
      <c r="R4976" s="12">
        <v>40969</v>
      </c>
    </row>
    <row r="4977" spans="1:18" x14ac:dyDescent="0.25">
      <c r="A4977" s="7" t="s">
        <v>18637</v>
      </c>
      <c r="B4977" s="7" t="s">
        <v>18638</v>
      </c>
      <c r="C4977" s="7" t="s">
        <v>18639</v>
      </c>
      <c r="D4977" s="7" t="s">
        <v>1422</v>
      </c>
      <c r="E4977" s="8" t="s">
        <v>1423</v>
      </c>
      <c r="F4977" s="8">
        <v>0</v>
      </c>
      <c r="G4977" s="7" t="s">
        <v>35</v>
      </c>
      <c r="H4977" s="7" t="s">
        <v>24</v>
      </c>
      <c r="I4977" s="9" t="s">
        <v>1289</v>
      </c>
      <c r="J4977" s="7" t="s">
        <v>3276</v>
      </c>
      <c r="K4977" s="10" t="s">
        <v>2314</v>
      </c>
      <c r="L4977" s="7">
        <v>1</v>
      </c>
      <c r="M4977" s="11">
        <v>38274</v>
      </c>
      <c r="N4977" s="7" t="s">
        <v>2363</v>
      </c>
      <c r="O4977" s="7" t="s">
        <v>2364</v>
      </c>
      <c r="P4977" s="10">
        <v>2004</v>
      </c>
      <c r="Q4977" s="12">
        <v>41277</v>
      </c>
      <c r="R4977" s="12">
        <v>41277</v>
      </c>
    </row>
    <row r="4978" spans="1:18" x14ac:dyDescent="0.25">
      <c r="A4978" s="7" t="s">
        <v>18640</v>
      </c>
      <c r="B4978" s="7" t="s">
        <v>18641</v>
      </c>
      <c r="C4978" s="7" t="s">
        <v>18642</v>
      </c>
      <c r="D4978" s="7" t="s">
        <v>18643</v>
      </c>
      <c r="E4978" s="8" t="s">
        <v>107</v>
      </c>
      <c r="F4978" s="8">
        <v>40000</v>
      </c>
      <c r="G4978" s="7" t="s">
        <v>35</v>
      </c>
      <c r="I4978" s="9"/>
      <c r="J4978" s="7"/>
      <c r="L4978" s="7">
        <v>1</v>
      </c>
      <c r="M4978" s="11">
        <v>41395</v>
      </c>
      <c r="N4978" s="7" t="s">
        <v>3449</v>
      </c>
      <c r="O4978" s="7" t="s">
        <v>412</v>
      </c>
      <c r="P4978" s="10">
        <v>2013</v>
      </c>
      <c r="Q4978" s="12">
        <v>41509</v>
      </c>
      <c r="R4978" s="12">
        <v>41509</v>
      </c>
    </row>
    <row r="4979" spans="1:18" x14ac:dyDescent="0.25">
      <c r="A4979" s="7" t="s">
        <v>18644</v>
      </c>
      <c r="B4979" s="7" t="s">
        <v>18645</v>
      </c>
      <c r="C4979" s="7" t="s">
        <v>18646</v>
      </c>
      <c r="D4979" s="7" t="s">
        <v>6760</v>
      </c>
      <c r="E4979" s="8" t="s">
        <v>6761</v>
      </c>
      <c r="F4979" s="8">
        <v>323351</v>
      </c>
      <c r="G4979" s="7" t="s">
        <v>35</v>
      </c>
      <c r="H4979" s="7" t="s">
        <v>52</v>
      </c>
      <c r="I4979" s="9"/>
      <c r="J4979" s="7" t="s">
        <v>2900</v>
      </c>
      <c r="K4979" s="10" t="s">
        <v>2900</v>
      </c>
      <c r="L4979" s="7">
        <v>1</v>
      </c>
      <c r="Q4979" s="12">
        <v>41199</v>
      </c>
      <c r="R4979" s="12">
        <v>41199</v>
      </c>
    </row>
    <row r="4980" spans="1:18" x14ac:dyDescent="0.25">
      <c r="A4980" s="7" t="s">
        <v>18647</v>
      </c>
      <c r="B4980" s="7" t="s">
        <v>18648</v>
      </c>
      <c r="C4980" s="7" t="s">
        <v>18649</v>
      </c>
      <c r="D4980" s="7" t="s">
        <v>210</v>
      </c>
      <c r="E4980" s="8" t="s">
        <v>211</v>
      </c>
      <c r="F4980" s="8">
        <v>39000000</v>
      </c>
      <c r="G4980" s="7" t="s">
        <v>35</v>
      </c>
      <c r="I4980" s="9"/>
      <c r="J4980" s="7"/>
      <c r="L4980" s="7">
        <v>1</v>
      </c>
      <c r="Q4980" s="12">
        <v>41709</v>
      </c>
      <c r="R4980" s="12">
        <v>41709</v>
      </c>
    </row>
    <row r="4981" spans="1:18" x14ac:dyDescent="0.25">
      <c r="A4981" s="7" t="s">
        <v>18650</v>
      </c>
      <c r="B4981" s="7" t="s">
        <v>18651</v>
      </c>
      <c r="D4981" s="7" t="s">
        <v>737</v>
      </c>
      <c r="E4981" s="8" t="s">
        <v>738</v>
      </c>
      <c r="F4981" s="8">
        <v>15350000</v>
      </c>
      <c r="G4981" s="7" t="s">
        <v>35</v>
      </c>
      <c r="I4981" s="9"/>
      <c r="J4981" s="7"/>
      <c r="L4981" s="7">
        <v>2</v>
      </c>
      <c r="M4981" s="11">
        <v>40179</v>
      </c>
      <c r="N4981" s="7" t="s">
        <v>96</v>
      </c>
      <c r="O4981" s="7" t="s">
        <v>97</v>
      </c>
      <c r="P4981" s="10">
        <v>2010</v>
      </c>
      <c r="Q4981" s="12">
        <v>40729</v>
      </c>
      <c r="R4981" s="12">
        <v>41205</v>
      </c>
    </row>
    <row r="4982" spans="1:18" x14ac:dyDescent="0.25">
      <c r="A4982" s="7" t="s">
        <v>18652</v>
      </c>
      <c r="B4982" s="7" t="s">
        <v>18653</v>
      </c>
      <c r="C4982" s="7" t="s">
        <v>18654</v>
      </c>
      <c r="D4982" s="7" t="s">
        <v>18655</v>
      </c>
      <c r="E4982" s="8" t="s">
        <v>6172</v>
      </c>
      <c r="F4982" s="8">
        <v>11750000</v>
      </c>
      <c r="G4982" s="7" t="s">
        <v>35</v>
      </c>
      <c r="H4982" s="7" t="s">
        <v>469</v>
      </c>
      <c r="I4982" s="9"/>
      <c r="J4982" s="7" t="s">
        <v>14520</v>
      </c>
      <c r="K4982" s="10" t="s">
        <v>14520</v>
      </c>
      <c r="L4982" s="7">
        <v>1</v>
      </c>
      <c r="M4982" s="11">
        <v>25274</v>
      </c>
      <c r="N4982" s="7" t="s">
        <v>18656</v>
      </c>
      <c r="O4982" s="7" t="s">
        <v>13546</v>
      </c>
      <c r="P4982" s="10">
        <v>1969</v>
      </c>
      <c r="Q4982" s="12">
        <v>39483</v>
      </c>
      <c r="R4982" s="12">
        <v>39483</v>
      </c>
    </row>
    <row r="4983" spans="1:18" x14ac:dyDescent="0.25">
      <c r="A4983" s="7" t="s">
        <v>18657</v>
      </c>
      <c r="B4983" s="7" t="s">
        <v>18658</v>
      </c>
      <c r="C4983" s="7" t="s">
        <v>18659</v>
      </c>
      <c r="D4983" s="7" t="s">
        <v>3345</v>
      </c>
      <c r="E4983" s="8" t="s">
        <v>2026</v>
      </c>
      <c r="F4983" s="8">
        <v>0</v>
      </c>
      <c r="G4983" s="7" t="s">
        <v>35</v>
      </c>
      <c r="H4983" s="7" t="s">
        <v>240</v>
      </c>
      <c r="I4983" s="9" t="s">
        <v>241</v>
      </c>
      <c r="J4983" s="7" t="s">
        <v>242</v>
      </c>
      <c r="K4983" s="10" t="s">
        <v>242</v>
      </c>
      <c r="L4983" s="7">
        <v>1</v>
      </c>
      <c r="M4983" s="11">
        <v>40858</v>
      </c>
      <c r="N4983" s="7" t="s">
        <v>2287</v>
      </c>
      <c r="O4983" s="7" t="s">
        <v>74</v>
      </c>
      <c r="P4983" s="10">
        <v>2011</v>
      </c>
      <c r="Q4983" s="12">
        <v>41856</v>
      </c>
      <c r="R4983" s="12">
        <v>41856</v>
      </c>
    </row>
    <row r="4984" spans="1:18" x14ac:dyDescent="0.25">
      <c r="A4984" s="7" t="s">
        <v>18660</v>
      </c>
      <c r="B4984" s="7" t="s">
        <v>18661</v>
      </c>
      <c r="C4984" s="7" t="s">
        <v>18662</v>
      </c>
      <c r="D4984" s="7" t="s">
        <v>18663</v>
      </c>
      <c r="E4984" s="8" t="s">
        <v>2913</v>
      </c>
      <c r="F4984" s="8">
        <v>4438488</v>
      </c>
      <c r="G4984" s="7" t="s">
        <v>35</v>
      </c>
      <c r="H4984" s="7" t="s">
        <v>52</v>
      </c>
      <c r="I4984" s="9"/>
      <c r="J4984" s="7" t="s">
        <v>2784</v>
      </c>
      <c r="K4984" s="10" t="s">
        <v>18664</v>
      </c>
      <c r="L4984" s="7">
        <v>1</v>
      </c>
      <c r="Q4984" s="12">
        <v>41821</v>
      </c>
      <c r="R4984" s="12">
        <v>41821</v>
      </c>
    </row>
    <row r="4985" spans="1:18" x14ac:dyDescent="0.25">
      <c r="A4985" s="7" t="s">
        <v>18665</v>
      </c>
      <c r="B4985" s="7" t="s">
        <v>18666</v>
      </c>
      <c r="C4985" s="7" t="s">
        <v>18667</v>
      </c>
      <c r="D4985" s="7" t="s">
        <v>227</v>
      </c>
      <c r="E4985" s="8" t="s">
        <v>228</v>
      </c>
      <c r="F4985" s="8">
        <v>6570000</v>
      </c>
      <c r="G4985" s="7" t="s">
        <v>35</v>
      </c>
      <c r="H4985" s="7" t="s">
        <v>196</v>
      </c>
      <c r="I4985" s="9"/>
      <c r="J4985" s="7" t="s">
        <v>197</v>
      </c>
      <c r="K4985" s="10" t="s">
        <v>197</v>
      </c>
      <c r="L4985" s="7">
        <v>1</v>
      </c>
      <c r="M4985" s="11">
        <v>36526</v>
      </c>
      <c r="N4985" s="7" t="s">
        <v>234</v>
      </c>
      <c r="O4985" s="7" t="s">
        <v>235</v>
      </c>
      <c r="P4985" s="10">
        <v>2000</v>
      </c>
      <c r="Q4985" s="12">
        <v>38839</v>
      </c>
      <c r="R4985" s="12">
        <v>38839</v>
      </c>
    </row>
    <row r="4986" spans="1:18" x14ac:dyDescent="0.25">
      <c r="A4986" s="7" t="s">
        <v>18668</v>
      </c>
      <c r="B4986" s="7" t="s">
        <v>18669</v>
      </c>
      <c r="C4986" s="7" t="s">
        <v>18670</v>
      </c>
      <c r="D4986" s="7" t="s">
        <v>1664</v>
      </c>
      <c r="E4986" s="8" t="s">
        <v>1665</v>
      </c>
      <c r="F4986" s="8">
        <v>40271141</v>
      </c>
      <c r="G4986" s="7" t="s">
        <v>35</v>
      </c>
      <c r="H4986" s="7" t="s">
        <v>24</v>
      </c>
      <c r="I4986" s="9" t="s">
        <v>60</v>
      </c>
      <c r="J4986" s="7" t="s">
        <v>3154</v>
      </c>
      <c r="K4986" s="10" t="s">
        <v>3154</v>
      </c>
      <c r="L4986" s="7">
        <v>6</v>
      </c>
      <c r="M4986" s="11">
        <v>39052</v>
      </c>
      <c r="N4986" s="7" t="s">
        <v>4838</v>
      </c>
      <c r="O4986" s="7" t="s">
        <v>1281</v>
      </c>
      <c r="P4986" s="10">
        <v>2006</v>
      </c>
      <c r="Q4986" s="12">
        <v>40281</v>
      </c>
      <c r="R4986" s="12">
        <v>41715</v>
      </c>
    </row>
    <row r="4987" spans="1:18" x14ac:dyDescent="0.25">
      <c r="A4987" s="7" t="s">
        <v>18671</v>
      </c>
      <c r="B4987" s="7" t="s">
        <v>18672</v>
      </c>
      <c r="C4987" s="7" t="s">
        <v>18673</v>
      </c>
      <c r="D4987" s="7" t="s">
        <v>3147</v>
      </c>
      <c r="E4987" s="8" t="s">
        <v>3148</v>
      </c>
      <c r="F4987" s="8">
        <v>550000</v>
      </c>
      <c r="G4987" s="7" t="s">
        <v>35</v>
      </c>
      <c r="H4987" s="7" t="s">
        <v>24</v>
      </c>
      <c r="I4987" s="9" t="s">
        <v>281</v>
      </c>
      <c r="J4987" s="7" t="s">
        <v>16837</v>
      </c>
      <c r="K4987" s="10" t="s">
        <v>3189</v>
      </c>
      <c r="L4987" s="7">
        <v>1</v>
      </c>
      <c r="M4987" s="11">
        <v>38718</v>
      </c>
      <c r="N4987" s="7" t="s">
        <v>400</v>
      </c>
      <c r="O4987" s="7" t="s">
        <v>401</v>
      </c>
      <c r="P4987" s="10">
        <v>2006</v>
      </c>
      <c r="Q4987" s="12">
        <v>40763</v>
      </c>
      <c r="R4987" s="12">
        <v>40763</v>
      </c>
    </row>
    <row r="4988" spans="1:18" x14ac:dyDescent="0.25">
      <c r="A4988" s="7" t="s">
        <v>18674</v>
      </c>
      <c r="B4988" s="7" t="s">
        <v>18675</v>
      </c>
      <c r="C4988" s="7" t="s">
        <v>18676</v>
      </c>
      <c r="D4988" s="7" t="s">
        <v>18677</v>
      </c>
      <c r="E4988" s="8" t="s">
        <v>123</v>
      </c>
      <c r="F4988" s="8">
        <v>1900000</v>
      </c>
      <c r="G4988" s="7" t="s">
        <v>35</v>
      </c>
      <c r="H4988" s="7" t="s">
        <v>24</v>
      </c>
      <c r="I4988" s="9" t="s">
        <v>36</v>
      </c>
      <c r="J4988" s="7" t="s">
        <v>37</v>
      </c>
      <c r="K4988" s="10" t="s">
        <v>18360</v>
      </c>
      <c r="L4988" s="7">
        <v>3</v>
      </c>
      <c r="M4988" s="11">
        <v>40909</v>
      </c>
      <c r="N4988" s="7" t="s">
        <v>111</v>
      </c>
      <c r="O4988" s="7" t="s">
        <v>112</v>
      </c>
      <c r="P4988" s="10">
        <v>2012</v>
      </c>
      <c r="Q4988" s="12">
        <v>41104</v>
      </c>
      <c r="R4988" s="12">
        <v>41759</v>
      </c>
    </row>
    <row r="4989" spans="1:18" x14ac:dyDescent="0.25">
      <c r="A4989" s="7" t="s">
        <v>18678</v>
      </c>
      <c r="B4989" s="7" t="s">
        <v>18679</v>
      </c>
      <c r="C4989" s="7" t="s">
        <v>18680</v>
      </c>
      <c r="D4989" s="7" t="s">
        <v>1664</v>
      </c>
      <c r="E4989" s="8" t="s">
        <v>1665</v>
      </c>
      <c r="F4989" s="8">
        <v>8700000</v>
      </c>
      <c r="G4989" s="7" t="s">
        <v>23</v>
      </c>
      <c r="H4989" s="7" t="s">
        <v>626</v>
      </c>
      <c r="I4989" s="9"/>
      <c r="J4989" s="7" t="s">
        <v>1398</v>
      </c>
      <c r="K4989" s="10" t="s">
        <v>1398</v>
      </c>
      <c r="L4989" s="7">
        <v>1</v>
      </c>
      <c r="M4989" s="11">
        <v>37622</v>
      </c>
      <c r="N4989" s="7" t="s">
        <v>814</v>
      </c>
      <c r="O4989" s="7" t="s">
        <v>815</v>
      </c>
      <c r="P4989" s="10">
        <v>2003</v>
      </c>
      <c r="Q4989" s="12">
        <v>40071</v>
      </c>
      <c r="R4989" s="12">
        <v>40071</v>
      </c>
    </row>
    <row r="4990" spans="1:18" x14ac:dyDescent="0.25">
      <c r="A4990" s="7" t="s">
        <v>18681</v>
      </c>
      <c r="B4990" s="7" t="s">
        <v>18682</v>
      </c>
      <c r="C4990" s="7" t="s">
        <v>18683</v>
      </c>
      <c r="D4990" s="7" t="s">
        <v>18684</v>
      </c>
      <c r="E4990" s="8" t="s">
        <v>1156</v>
      </c>
      <c r="F4990" s="8">
        <v>4750000</v>
      </c>
      <c r="G4990" s="7" t="s">
        <v>35</v>
      </c>
      <c r="H4990" s="7" t="s">
        <v>24</v>
      </c>
      <c r="I4990" s="9" t="s">
        <v>60</v>
      </c>
      <c r="J4990" s="7" t="s">
        <v>563</v>
      </c>
      <c r="K4990" s="10" t="s">
        <v>563</v>
      </c>
      <c r="L4990" s="7">
        <v>2</v>
      </c>
      <c r="M4990" s="11">
        <v>39115</v>
      </c>
      <c r="N4990" s="7" t="s">
        <v>1291</v>
      </c>
      <c r="O4990" s="7" t="s">
        <v>89</v>
      </c>
      <c r="P4990" s="10">
        <v>2007</v>
      </c>
      <c r="Q4990" s="12">
        <v>38718</v>
      </c>
      <c r="R4990" s="12">
        <v>40909</v>
      </c>
    </row>
    <row r="4991" spans="1:18" x14ac:dyDescent="0.25">
      <c r="A4991" s="7" t="s">
        <v>18685</v>
      </c>
      <c r="B4991" s="7" t="s">
        <v>18686</v>
      </c>
      <c r="C4991" s="7" t="s">
        <v>18687</v>
      </c>
      <c r="D4991" s="7" t="s">
        <v>18688</v>
      </c>
      <c r="E4991" s="8" t="s">
        <v>107</v>
      </c>
      <c r="F4991" s="8">
        <v>600000</v>
      </c>
      <c r="G4991" s="7" t="s">
        <v>35</v>
      </c>
      <c r="H4991" s="7" t="s">
        <v>24</v>
      </c>
      <c r="I4991" s="9" t="s">
        <v>25</v>
      </c>
      <c r="J4991" s="7" t="s">
        <v>26</v>
      </c>
      <c r="K4991" s="10" t="s">
        <v>27</v>
      </c>
      <c r="L4991" s="7">
        <v>1</v>
      </c>
      <c r="M4991" s="11">
        <v>41091</v>
      </c>
      <c r="N4991" s="7" t="s">
        <v>785</v>
      </c>
      <c r="O4991" s="7" t="s">
        <v>570</v>
      </c>
      <c r="P4991" s="10">
        <v>2012</v>
      </c>
      <c r="Q4991" s="12">
        <v>41437</v>
      </c>
      <c r="R4991" s="12">
        <v>41437</v>
      </c>
    </row>
    <row r="4992" spans="1:18" x14ac:dyDescent="0.25">
      <c r="A4992" s="7" t="s">
        <v>18689</v>
      </c>
      <c r="B4992" s="7" t="s">
        <v>18690</v>
      </c>
      <c r="C4992" s="7" t="s">
        <v>18691</v>
      </c>
      <c r="D4992" s="7" t="s">
        <v>625</v>
      </c>
      <c r="E4992" s="8" t="s">
        <v>323</v>
      </c>
      <c r="F4992" s="8">
        <v>15515000</v>
      </c>
      <c r="H4992" s="7" t="s">
        <v>24</v>
      </c>
      <c r="I4992" s="9" t="s">
        <v>36</v>
      </c>
      <c r="J4992" s="7" t="s">
        <v>181</v>
      </c>
      <c r="K4992" s="10" t="s">
        <v>182</v>
      </c>
      <c r="L4992" s="7">
        <v>2</v>
      </c>
      <c r="M4992" s="11">
        <v>40909</v>
      </c>
      <c r="N4992" s="7" t="s">
        <v>111</v>
      </c>
      <c r="O4992" s="7" t="s">
        <v>112</v>
      </c>
      <c r="P4992" s="10">
        <v>2012</v>
      </c>
      <c r="Q4992" s="12">
        <v>41306</v>
      </c>
      <c r="R4992" s="12">
        <v>41450</v>
      </c>
    </row>
    <row r="4993" spans="1:18" x14ac:dyDescent="0.25">
      <c r="A4993" s="7" t="s">
        <v>18692</v>
      </c>
      <c r="B4993" s="7" t="s">
        <v>18693</v>
      </c>
      <c r="C4993" s="7" t="s">
        <v>18694</v>
      </c>
      <c r="F4993" s="8">
        <v>48600000</v>
      </c>
      <c r="G4993" s="7" t="s">
        <v>35</v>
      </c>
      <c r="H4993" s="7" t="s">
        <v>469</v>
      </c>
      <c r="I4993" s="9"/>
      <c r="J4993" s="7" t="s">
        <v>651</v>
      </c>
      <c r="K4993" s="10" t="s">
        <v>651</v>
      </c>
      <c r="L4993" s="7">
        <v>1</v>
      </c>
      <c r="M4993" s="11">
        <v>32143</v>
      </c>
      <c r="N4993" s="7" t="s">
        <v>2509</v>
      </c>
      <c r="O4993" s="7" t="s">
        <v>2510</v>
      </c>
      <c r="P4993" s="10">
        <v>1988</v>
      </c>
      <c r="Q4993" s="12">
        <v>41613</v>
      </c>
      <c r="R4993" s="12">
        <v>41613</v>
      </c>
    </row>
    <row r="4994" spans="1:18" x14ac:dyDescent="0.25">
      <c r="A4994" s="7" t="s">
        <v>18695</v>
      </c>
      <c r="B4994" s="7" t="s">
        <v>18696</v>
      </c>
      <c r="C4994" s="7" t="s">
        <v>18697</v>
      </c>
      <c r="D4994" s="7" t="s">
        <v>68</v>
      </c>
      <c r="E4994" s="8" t="s">
        <v>69</v>
      </c>
      <c r="F4994" s="8">
        <v>240000</v>
      </c>
      <c r="G4994" s="7" t="s">
        <v>35</v>
      </c>
      <c r="H4994" s="7" t="s">
        <v>52</v>
      </c>
      <c r="I4994" s="9"/>
      <c r="J4994" s="7" t="s">
        <v>2796</v>
      </c>
      <c r="K4994" s="10" t="s">
        <v>2796</v>
      </c>
      <c r="L4994" s="7">
        <v>1</v>
      </c>
      <c r="M4994" s="11">
        <v>38353</v>
      </c>
      <c r="N4994" s="7" t="s">
        <v>435</v>
      </c>
      <c r="O4994" s="7" t="s">
        <v>436</v>
      </c>
      <c r="P4994" s="10">
        <v>2005</v>
      </c>
      <c r="Q4994" s="12">
        <v>39261</v>
      </c>
      <c r="R4994" s="12">
        <v>39261</v>
      </c>
    </row>
    <row r="4995" spans="1:18" x14ac:dyDescent="0.25">
      <c r="A4995" s="7" t="s">
        <v>18698</v>
      </c>
      <c r="B4995" s="7" t="s">
        <v>18699</v>
      </c>
      <c r="C4995" s="7" t="s">
        <v>18700</v>
      </c>
      <c r="D4995" s="7" t="s">
        <v>18701</v>
      </c>
      <c r="E4995" s="8" t="s">
        <v>1577</v>
      </c>
      <c r="F4995" s="8">
        <v>0</v>
      </c>
      <c r="G4995" s="7" t="s">
        <v>35</v>
      </c>
      <c r="H4995" s="7" t="s">
        <v>749</v>
      </c>
      <c r="I4995" s="9"/>
      <c r="J4995" s="7" t="s">
        <v>1359</v>
      </c>
      <c r="K4995" s="10" t="s">
        <v>1359</v>
      </c>
      <c r="L4995" s="7">
        <v>1</v>
      </c>
      <c r="M4995" s="11">
        <v>41306</v>
      </c>
      <c r="N4995" s="7" t="s">
        <v>1258</v>
      </c>
      <c r="O4995" s="7" t="s">
        <v>147</v>
      </c>
      <c r="P4995" s="10">
        <v>2013</v>
      </c>
      <c r="Q4995" s="12">
        <v>41334</v>
      </c>
      <c r="R4995" s="12">
        <v>41334</v>
      </c>
    </row>
    <row r="4996" spans="1:18" x14ac:dyDescent="0.25">
      <c r="A4996" s="7" t="s">
        <v>18702</v>
      </c>
      <c r="B4996" s="7" t="s">
        <v>18703</v>
      </c>
      <c r="C4996" s="7" t="s">
        <v>18704</v>
      </c>
      <c r="D4996" s="7" t="s">
        <v>625</v>
      </c>
      <c r="E4996" s="8" t="s">
        <v>323</v>
      </c>
      <c r="F4996" s="8">
        <v>0</v>
      </c>
      <c r="G4996" s="7" t="s">
        <v>35</v>
      </c>
      <c r="I4996" s="9"/>
      <c r="J4996" s="7"/>
      <c r="L4996" s="7">
        <v>2</v>
      </c>
      <c r="M4996" s="11">
        <v>40544</v>
      </c>
      <c r="N4996" s="7" t="s">
        <v>537</v>
      </c>
      <c r="O4996" s="7" t="s">
        <v>505</v>
      </c>
      <c r="P4996" s="10">
        <v>2011</v>
      </c>
      <c r="Q4996" s="12">
        <v>40787</v>
      </c>
      <c r="R4996" s="12">
        <v>40817</v>
      </c>
    </row>
    <row r="4997" spans="1:18" x14ac:dyDescent="0.25">
      <c r="A4997" s="7" t="s">
        <v>18705</v>
      </c>
      <c r="B4997" s="7" t="s">
        <v>18706</v>
      </c>
      <c r="C4997" s="7" t="s">
        <v>18707</v>
      </c>
      <c r="D4997" s="7" t="s">
        <v>18708</v>
      </c>
      <c r="E4997" s="8" t="s">
        <v>276</v>
      </c>
      <c r="F4997" s="8">
        <v>250000000</v>
      </c>
      <c r="G4997" s="7" t="s">
        <v>35</v>
      </c>
      <c r="H4997" s="7" t="s">
        <v>205</v>
      </c>
      <c r="I4997" s="9"/>
      <c r="J4997" s="7" t="s">
        <v>371</v>
      </c>
      <c r="K4997" s="10" t="s">
        <v>18709</v>
      </c>
      <c r="L4997" s="7">
        <v>2</v>
      </c>
      <c r="M4997" s="11">
        <v>35431</v>
      </c>
      <c r="N4997" s="7" t="s">
        <v>1436</v>
      </c>
      <c r="O4997" s="7" t="s">
        <v>1437</v>
      </c>
      <c r="P4997" s="10">
        <v>1997</v>
      </c>
      <c r="Q4997" s="12">
        <v>40118</v>
      </c>
      <c r="R4997" s="12">
        <v>40940</v>
      </c>
    </row>
    <row r="4998" spans="1:18" x14ac:dyDescent="0.25">
      <c r="A4998" s="7" t="s">
        <v>18710</v>
      </c>
      <c r="B4998" s="7" t="s">
        <v>18711</v>
      </c>
      <c r="C4998" s="7" t="s">
        <v>18712</v>
      </c>
      <c r="D4998" s="7" t="s">
        <v>275</v>
      </c>
      <c r="E4998" s="8" t="s">
        <v>276</v>
      </c>
      <c r="F4998" s="8">
        <v>38027784</v>
      </c>
      <c r="G4998" s="7" t="s">
        <v>35</v>
      </c>
      <c r="H4998" s="7" t="s">
        <v>52</v>
      </c>
      <c r="I4998" s="9"/>
      <c r="J4998" s="7" t="s">
        <v>53</v>
      </c>
      <c r="K4998" s="10" t="s">
        <v>346</v>
      </c>
      <c r="L4998" s="7">
        <v>2</v>
      </c>
      <c r="Q4998" s="12">
        <v>41253</v>
      </c>
      <c r="R4998" s="12">
        <v>41926</v>
      </c>
    </row>
    <row r="4999" spans="1:18" x14ac:dyDescent="0.25">
      <c r="A4999" s="7" t="s">
        <v>18713</v>
      </c>
      <c r="B4999" s="7" t="s">
        <v>18714</v>
      </c>
      <c r="C4999" s="7" t="s">
        <v>18715</v>
      </c>
      <c r="D4999" s="7" t="s">
        <v>18716</v>
      </c>
      <c r="E4999" s="8" t="s">
        <v>87</v>
      </c>
      <c r="F4999" s="8">
        <v>250000</v>
      </c>
      <c r="G4999" s="7" t="s">
        <v>80</v>
      </c>
      <c r="H4999" s="7" t="s">
        <v>24</v>
      </c>
      <c r="I4999" s="9" t="s">
        <v>70</v>
      </c>
      <c r="J4999" s="7" t="s">
        <v>138</v>
      </c>
      <c r="K4999" s="10" t="s">
        <v>18717</v>
      </c>
      <c r="L4999" s="7">
        <v>1</v>
      </c>
      <c r="M4999" s="11">
        <v>39995</v>
      </c>
      <c r="N4999" s="7" t="s">
        <v>266</v>
      </c>
      <c r="O4999" s="7" t="s">
        <v>267</v>
      </c>
      <c r="P4999" s="10">
        <v>2009</v>
      </c>
      <c r="Q4999" s="12">
        <v>40210</v>
      </c>
      <c r="R4999" s="12">
        <v>40210</v>
      </c>
    </row>
    <row r="5000" spans="1:18" x14ac:dyDescent="0.25">
      <c r="A5000" s="7" t="s">
        <v>18718</v>
      </c>
      <c r="B5000" s="7" t="s">
        <v>18719</v>
      </c>
      <c r="C5000" s="7" t="s">
        <v>18720</v>
      </c>
      <c r="D5000" s="7" t="s">
        <v>18721</v>
      </c>
      <c r="E5000" s="8" t="s">
        <v>386</v>
      </c>
      <c r="F5000" s="8">
        <v>1430000</v>
      </c>
      <c r="G5000" s="7" t="s">
        <v>35</v>
      </c>
      <c r="H5000" s="7" t="s">
        <v>749</v>
      </c>
      <c r="I5000" s="9"/>
      <c r="J5000" s="7" t="s">
        <v>1359</v>
      </c>
      <c r="K5000" s="10" t="s">
        <v>1359</v>
      </c>
      <c r="L5000" s="7">
        <v>3</v>
      </c>
      <c r="M5000" s="11">
        <v>41094</v>
      </c>
      <c r="N5000" s="7" t="s">
        <v>785</v>
      </c>
      <c r="O5000" s="7" t="s">
        <v>570</v>
      </c>
      <c r="P5000" s="10">
        <v>2012</v>
      </c>
      <c r="Q5000" s="12">
        <v>41345</v>
      </c>
      <c r="R5000" s="12">
        <v>41866</v>
      </c>
    </row>
    <row r="5001" spans="1:18" x14ac:dyDescent="0.25">
      <c r="A5001" s="7" t="s">
        <v>18722</v>
      </c>
      <c r="B5001" s="7" t="s">
        <v>18723</v>
      </c>
      <c r="C5001" s="7" t="s">
        <v>18724</v>
      </c>
      <c r="D5001" s="7" t="s">
        <v>18725</v>
      </c>
      <c r="E5001" s="8" t="s">
        <v>107</v>
      </c>
      <c r="F5001" s="8">
        <v>6700000</v>
      </c>
      <c r="H5001" s="7" t="s">
        <v>24</v>
      </c>
      <c r="I5001" s="9" t="s">
        <v>281</v>
      </c>
      <c r="J5001" s="7" t="s">
        <v>282</v>
      </c>
      <c r="K5001" s="10" t="s">
        <v>346</v>
      </c>
      <c r="L5001" s="7">
        <v>3</v>
      </c>
      <c r="M5001" s="11">
        <v>37622</v>
      </c>
      <c r="N5001" s="7" t="s">
        <v>814</v>
      </c>
      <c r="O5001" s="7" t="s">
        <v>815</v>
      </c>
      <c r="P5001" s="10">
        <v>2003</v>
      </c>
      <c r="Q5001" s="12">
        <v>40436</v>
      </c>
      <c r="R5001" s="12">
        <v>41547</v>
      </c>
    </row>
    <row r="5002" spans="1:18" x14ac:dyDescent="0.25">
      <c r="A5002" s="7" t="s">
        <v>18726</v>
      </c>
      <c r="B5002" s="7" t="s">
        <v>18727</v>
      </c>
      <c r="C5002" s="7" t="s">
        <v>18728</v>
      </c>
      <c r="D5002" s="7" t="s">
        <v>18729</v>
      </c>
      <c r="E5002" s="8" t="s">
        <v>9399</v>
      </c>
      <c r="F5002" s="8">
        <v>500000</v>
      </c>
      <c r="G5002" s="7" t="s">
        <v>35</v>
      </c>
      <c r="H5002" s="7" t="s">
        <v>24</v>
      </c>
      <c r="I5002" s="9" t="s">
        <v>566</v>
      </c>
      <c r="J5002" s="7" t="s">
        <v>18396</v>
      </c>
      <c r="K5002" s="10" t="s">
        <v>18396</v>
      </c>
      <c r="L5002" s="7">
        <v>2</v>
      </c>
      <c r="M5002" s="11">
        <v>40217</v>
      </c>
      <c r="N5002" s="7" t="s">
        <v>2575</v>
      </c>
      <c r="O5002" s="7" t="s">
        <v>97</v>
      </c>
      <c r="P5002" s="10">
        <v>2010</v>
      </c>
      <c r="Q5002" s="12">
        <v>39814</v>
      </c>
      <c r="R5002" s="12">
        <v>40544</v>
      </c>
    </row>
    <row r="5003" spans="1:18" x14ac:dyDescent="0.25">
      <c r="A5003" s="7" t="s">
        <v>18730</v>
      </c>
      <c r="B5003" s="7" t="s">
        <v>18731</v>
      </c>
      <c r="C5003" s="7" t="s">
        <v>18732</v>
      </c>
      <c r="D5003" s="7" t="s">
        <v>227</v>
      </c>
      <c r="E5003" s="8" t="s">
        <v>228</v>
      </c>
      <c r="F5003" s="8">
        <v>8000000</v>
      </c>
      <c r="G5003" s="7" t="s">
        <v>35</v>
      </c>
      <c r="H5003" s="7" t="s">
        <v>24</v>
      </c>
      <c r="I5003" s="9" t="s">
        <v>36</v>
      </c>
      <c r="J5003" s="7" t="s">
        <v>181</v>
      </c>
      <c r="K5003" s="10" t="s">
        <v>1073</v>
      </c>
      <c r="L5003" s="7">
        <v>2</v>
      </c>
      <c r="M5003" s="11">
        <v>40179</v>
      </c>
      <c r="N5003" s="7" t="s">
        <v>96</v>
      </c>
      <c r="O5003" s="7" t="s">
        <v>97</v>
      </c>
      <c r="P5003" s="10">
        <v>2010</v>
      </c>
      <c r="Q5003" s="12">
        <v>41204</v>
      </c>
      <c r="R5003" s="12">
        <v>41456</v>
      </c>
    </row>
    <row r="5004" spans="1:18" x14ac:dyDescent="0.25">
      <c r="A5004" s="7" t="s">
        <v>18733</v>
      </c>
      <c r="B5004" s="7" t="s">
        <v>18734</v>
      </c>
      <c r="C5004" s="7" t="s">
        <v>18735</v>
      </c>
      <c r="D5004" s="7" t="s">
        <v>18736</v>
      </c>
      <c r="E5004" s="8" t="s">
        <v>460</v>
      </c>
      <c r="F5004" s="8">
        <v>3000000</v>
      </c>
      <c r="G5004" s="7" t="s">
        <v>35</v>
      </c>
      <c r="H5004" s="7" t="s">
        <v>24</v>
      </c>
      <c r="I5004" s="9" t="s">
        <v>25</v>
      </c>
      <c r="J5004" s="7" t="s">
        <v>26</v>
      </c>
      <c r="K5004" s="10" t="s">
        <v>27</v>
      </c>
      <c r="L5004" s="7">
        <v>1</v>
      </c>
      <c r="M5004" s="11">
        <v>41671</v>
      </c>
      <c r="N5004" s="7" t="s">
        <v>1308</v>
      </c>
      <c r="O5004" s="7" t="s">
        <v>64</v>
      </c>
      <c r="P5004" s="10">
        <v>2014</v>
      </c>
      <c r="Q5004" s="12">
        <v>41671</v>
      </c>
      <c r="R5004" s="12">
        <v>41671</v>
      </c>
    </row>
    <row r="5005" spans="1:18" x14ac:dyDescent="0.25">
      <c r="A5005" s="7" t="s">
        <v>18737</v>
      </c>
      <c r="B5005" s="7" t="s">
        <v>18738</v>
      </c>
      <c r="C5005" s="7" t="s">
        <v>18739</v>
      </c>
      <c r="D5005" s="7" t="s">
        <v>18740</v>
      </c>
      <c r="E5005" s="8" t="s">
        <v>87</v>
      </c>
      <c r="F5005" s="8">
        <v>0</v>
      </c>
      <c r="G5005" s="7" t="s">
        <v>80</v>
      </c>
      <c r="H5005" s="7" t="s">
        <v>24</v>
      </c>
      <c r="I5005" s="9" t="s">
        <v>60</v>
      </c>
      <c r="J5005" s="7" t="s">
        <v>1368</v>
      </c>
      <c r="K5005" s="10" t="s">
        <v>1368</v>
      </c>
      <c r="L5005" s="7">
        <v>1</v>
      </c>
      <c r="M5005" s="11">
        <v>40021</v>
      </c>
      <c r="N5005" s="7" t="s">
        <v>266</v>
      </c>
      <c r="O5005" s="7" t="s">
        <v>267</v>
      </c>
      <c r="P5005" s="10">
        <v>2009</v>
      </c>
      <c r="Q5005" s="12">
        <v>40021</v>
      </c>
      <c r="R5005" s="12">
        <v>40021</v>
      </c>
    </row>
    <row r="5006" spans="1:18" x14ac:dyDescent="0.25">
      <c r="A5006" s="7" t="s">
        <v>18741</v>
      </c>
      <c r="B5006" s="7" t="s">
        <v>18742</v>
      </c>
      <c r="C5006" s="7" t="s">
        <v>18743</v>
      </c>
      <c r="D5006" s="7" t="s">
        <v>14166</v>
      </c>
      <c r="E5006" s="8" t="s">
        <v>3148</v>
      </c>
      <c r="F5006" s="8">
        <v>16579175</v>
      </c>
      <c r="G5006" s="7" t="s">
        <v>35</v>
      </c>
      <c r="H5006" s="7" t="s">
        <v>24</v>
      </c>
      <c r="I5006" s="9" t="s">
        <v>764</v>
      </c>
      <c r="J5006" s="7" t="s">
        <v>765</v>
      </c>
      <c r="K5006" s="10" t="s">
        <v>765</v>
      </c>
      <c r="L5006" s="7">
        <v>10</v>
      </c>
      <c r="M5006" s="11">
        <v>39448</v>
      </c>
      <c r="N5006" s="7" t="s">
        <v>164</v>
      </c>
      <c r="O5006" s="7" t="s">
        <v>165</v>
      </c>
      <c r="P5006" s="10">
        <v>2008</v>
      </c>
      <c r="Q5006" s="12">
        <v>39905</v>
      </c>
      <c r="R5006" s="12">
        <v>41884</v>
      </c>
    </row>
    <row r="5007" spans="1:18" x14ac:dyDescent="0.25">
      <c r="A5007" s="7" t="s">
        <v>18744</v>
      </c>
      <c r="B5007" s="7" t="s">
        <v>18745</v>
      </c>
      <c r="C5007" s="7" t="s">
        <v>18746</v>
      </c>
      <c r="D5007" s="7" t="s">
        <v>18747</v>
      </c>
      <c r="E5007" s="8" t="s">
        <v>2825</v>
      </c>
      <c r="F5007" s="8">
        <v>0</v>
      </c>
      <c r="G5007" s="7" t="s">
        <v>35</v>
      </c>
      <c r="H5007" s="7" t="s">
        <v>24</v>
      </c>
      <c r="I5007" s="9" t="s">
        <v>3380</v>
      </c>
      <c r="J5007" s="7" t="s">
        <v>9882</v>
      </c>
      <c r="K5007" s="10" t="s">
        <v>18748</v>
      </c>
      <c r="L5007" s="7">
        <v>1</v>
      </c>
      <c r="M5007" s="11">
        <v>41169</v>
      </c>
      <c r="N5007" s="7" t="s">
        <v>2143</v>
      </c>
      <c r="O5007" s="7" t="s">
        <v>570</v>
      </c>
      <c r="P5007" s="10">
        <v>2012</v>
      </c>
      <c r="Q5007" s="12">
        <v>41395</v>
      </c>
      <c r="R5007" s="12">
        <v>41395</v>
      </c>
    </row>
    <row r="5008" spans="1:18" x14ac:dyDescent="0.25">
      <c r="A5008" s="7" t="s">
        <v>18749</v>
      </c>
      <c r="B5008" s="7" t="s">
        <v>18750</v>
      </c>
      <c r="C5008" s="7" t="s">
        <v>18751</v>
      </c>
      <c r="D5008" s="7" t="s">
        <v>18752</v>
      </c>
      <c r="E5008" s="8" t="s">
        <v>18753</v>
      </c>
      <c r="F5008" s="8">
        <v>500000</v>
      </c>
      <c r="G5008" s="7" t="s">
        <v>35</v>
      </c>
      <c r="I5008" s="9"/>
      <c r="J5008" s="7"/>
      <c r="L5008" s="7">
        <v>1</v>
      </c>
      <c r="M5008" s="11">
        <v>41609</v>
      </c>
      <c r="N5008" s="7" t="s">
        <v>139</v>
      </c>
      <c r="O5008" s="7" t="s">
        <v>140</v>
      </c>
      <c r="P5008" s="10">
        <v>2013</v>
      </c>
      <c r="Q5008" s="12">
        <v>41609</v>
      </c>
      <c r="R5008" s="12">
        <v>41609</v>
      </c>
    </row>
    <row r="5009" spans="1:18" x14ac:dyDescent="0.25">
      <c r="A5009" s="7" t="s">
        <v>18754</v>
      </c>
      <c r="B5009" s="7" t="s">
        <v>18755</v>
      </c>
      <c r="C5009" s="7" t="s">
        <v>18756</v>
      </c>
      <c r="D5009" s="7" t="s">
        <v>68</v>
      </c>
      <c r="E5009" s="8" t="s">
        <v>69</v>
      </c>
      <c r="F5009" s="8">
        <v>0</v>
      </c>
      <c r="G5009" s="7" t="s">
        <v>35</v>
      </c>
      <c r="H5009" s="7" t="s">
        <v>24</v>
      </c>
      <c r="I5009" s="9" t="s">
        <v>70</v>
      </c>
      <c r="J5009" s="7" t="s">
        <v>576</v>
      </c>
      <c r="K5009" s="10" t="s">
        <v>576</v>
      </c>
      <c r="L5009" s="7">
        <v>1</v>
      </c>
      <c r="M5009" s="11">
        <v>40299</v>
      </c>
      <c r="N5009" s="7" t="s">
        <v>1341</v>
      </c>
      <c r="O5009" s="7" t="s">
        <v>1110</v>
      </c>
      <c r="P5009" s="10">
        <v>2010</v>
      </c>
      <c r="Q5009" s="12">
        <v>41081</v>
      </c>
      <c r="R5009" s="12">
        <v>41081</v>
      </c>
    </row>
    <row r="5010" spans="1:18" x14ac:dyDescent="0.25">
      <c r="A5010" s="7" t="s">
        <v>18757</v>
      </c>
      <c r="B5010" s="7" t="s">
        <v>18758</v>
      </c>
      <c r="C5010" s="7" t="s">
        <v>18759</v>
      </c>
      <c r="D5010" s="7" t="s">
        <v>106</v>
      </c>
      <c r="E5010" s="8" t="s">
        <v>107</v>
      </c>
      <c r="F5010" s="8">
        <v>8900000</v>
      </c>
      <c r="H5010" s="7" t="s">
        <v>1097</v>
      </c>
      <c r="I5010" s="9"/>
      <c r="J5010" s="7" t="s">
        <v>2429</v>
      </c>
      <c r="L5010" s="7">
        <v>1</v>
      </c>
      <c r="M5010" s="11">
        <v>41091</v>
      </c>
      <c r="N5010" s="7" t="s">
        <v>785</v>
      </c>
      <c r="O5010" s="7" t="s">
        <v>570</v>
      </c>
      <c r="P5010" s="10">
        <v>2012</v>
      </c>
      <c r="Q5010" s="12">
        <v>41757</v>
      </c>
      <c r="R5010" s="12">
        <v>41757</v>
      </c>
    </row>
    <row r="5011" spans="1:18" x14ac:dyDescent="0.25">
      <c r="A5011" s="7" t="s">
        <v>18760</v>
      </c>
      <c r="B5011" s="7" t="s">
        <v>18761</v>
      </c>
      <c r="C5011" s="7" t="s">
        <v>18762</v>
      </c>
      <c r="D5011" s="7" t="s">
        <v>625</v>
      </c>
      <c r="E5011" s="8" t="s">
        <v>323</v>
      </c>
      <c r="F5011" s="8">
        <v>0</v>
      </c>
      <c r="G5011" s="7" t="s">
        <v>35</v>
      </c>
      <c r="I5011" s="9"/>
      <c r="J5011" s="7"/>
      <c r="L5011" s="7">
        <v>1</v>
      </c>
      <c r="Q5011" s="12">
        <v>41609</v>
      </c>
      <c r="R5011" s="12">
        <v>41609</v>
      </c>
    </row>
    <row r="5012" spans="1:18" x14ac:dyDescent="0.25">
      <c r="A5012" s="7" t="s">
        <v>18763</v>
      </c>
      <c r="B5012" s="7" t="s">
        <v>18764</v>
      </c>
      <c r="C5012" s="7" t="s">
        <v>18765</v>
      </c>
      <c r="D5012" s="7" t="s">
        <v>3704</v>
      </c>
      <c r="E5012" s="8" t="s">
        <v>434</v>
      </c>
      <c r="F5012" s="8">
        <v>0</v>
      </c>
      <c r="G5012" s="7" t="s">
        <v>35</v>
      </c>
      <c r="H5012" s="7" t="s">
        <v>24</v>
      </c>
      <c r="I5012" s="9" t="s">
        <v>25</v>
      </c>
      <c r="J5012" s="7" t="s">
        <v>26</v>
      </c>
      <c r="K5012" s="10" t="s">
        <v>27</v>
      </c>
      <c r="L5012" s="7">
        <v>1</v>
      </c>
      <c r="M5012" s="11">
        <v>40940</v>
      </c>
      <c r="N5012" s="7" t="s">
        <v>325</v>
      </c>
      <c r="O5012" s="7" t="s">
        <v>112</v>
      </c>
      <c r="P5012" s="10">
        <v>2012</v>
      </c>
      <c r="Q5012" s="12">
        <v>41652</v>
      </c>
      <c r="R5012" s="12">
        <v>41652</v>
      </c>
    </row>
    <row r="5013" spans="1:18" x14ac:dyDescent="0.25">
      <c r="A5013" s="7" t="s">
        <v>18766</v>
      </c>
      <c r="B5013" s="7" t="s">
        <v>18767</v>
      </c>
      <c r="C5013" s="7" t="s">
        <v>18768</v>
      </c>
      <c r="D5013" s="7" t="s">
        <v>737</v>
      </c>
      <c r="E5013" s="8" t="s">
        <v>738</v>
      </c>
      <c r="F5013" s="8">
        <v>0</v>
      </c>
      <c r="G5013" s="7" t="s">
        <v>35</v>
      </c>
      <c r="H5013" s="7" t="s">
        <v>24</v>
      </c>
      <c r="I5013" s="9" t="s">
        <v>2095</v>
      </c>
      <c r="J5013" s="7" t="s">
        <v>2800</v>
      </c>
      <c r="K5013" s="10" t="s">
        <v>2800</v>
      </c>
      <c r="L5013" s="7">
        <v>1</v>
      </c>
      <c r="M5013" s="11">
        <v>40098</v>
      </c>
      <c r="N5013" s="7" t="s">
        <v>667</v>
      </c>
      <c r="O5013" s="7" t="s">
        <v>668</v>
      </c>
      <c r="P5013" s="10">
        <v>2009</v>
      </c>
      <c r="Q5013" s="12">
        <v>41578</v>
      </c>
      <c r="R5013" s="12">
        <v>41578</v>
      </c>
    </row>
    <row r="5014" spans="1:18" x14ac:dyDescent="0.25">
      <c r="A5014" s="7" t="s">
        <v>18769</v>
      </c>
      <c r="B5014" s="7" t="s">
        <v>18770</v>
      </c>
      <c r="C5014" s="7" t="s">
        <v>18771</v>
      </c>
      <c r="D5014" s="7" t="s">
        <v>68</v>
      </c>
      <c r="E5014" s="8" t="s">
        <v>69</v>
      </c>
      <c r="F5014" s="8">
        <v>40000</v>
      </c>
      <c r="G5014" s="7" t="s">
        <v>35</v>
      </c>
      <c r="H5014" s="7" t="s">
        <v>24</v>
      </c>
      <c r="I5014" s="9" t="s">
        <v>36</v>
      </c>
      <c r="J5014" s="7" t="s">
        <v>181</v>
      </c>
      <c r="K5014" s="10" t="s">
        <v>182</v>
      </c>
      <c r="L5014" s="7">
        <v>1</v>
      </c>
      <c r="M5014" s="11">
        <v>40909</v>
      </c>
      <c r="N5014" s="7" t="s">
        <v>111</v>
      </c>
      <c r="O5014" s="7" t="s">
        <v>112</v>
      </c>
      <c r="P5014" s="10">
        <v>2012</v>
      </c>
      <c r="Q5014" s="12">
        <v>41318</v>
      </c>
      <c r="R5014" s="12">
        <v>41318</v>
      </c>
    </row>
    <row r="5015" spans="1:18" x14ac:dyDescent="0.25">
      <c r="A5015" s="7" t="s">
        <v>18772</v>
      </c>
      <c r="B5015" s="7" t="s">
        <v>18773</v>
      </c>
      <c r="F5015" s="8">
        <v>552500</v>
      </c>
      <c r="G5015" s="7" t="s">
        <v>35</v>
      </c>
      <c r="H5015" s="7" t="s">
        <v>24</v>
      </c>
      <c r="I5015" s="9" t="s">
        <v>2095</v>
      </c>
      <c r="J5015" s="7" t="s">
        <v>13369</v>
      </c>
      <c r="K5015" s="10" t="s">
        <v>18774</v>
      </c>
      <c r="L5015" s="7">
        <v>3</v>
      </c>
      <c r="Q5015" s="12">
        <v>41061</v>
      </c>
      <c r="R5015" s="12">
        <v>41214</v>
      </c>
    </row>
    <row r="5016" spans="1:18" x14ac:dyDescent="0.25">
      <c r="A5016" s="7" t="s">
        <v>18775</v>
      </c>
      <c r="B5016" s="7" t="s">
        <v>18776</v>
      </c>
      <c r="C5016" s="7" t="s">
        <v>18777</v>
      </c>
      <c r="D5016" s="7" t="s">
        <v>365</v>
      </c>
      <c r="E5016" s="8" t="s">
        <v>366</v>
      </c>
      <c r="F5016" s="8">
        <v>0</v>
      </c>
      <c r="G5016" s="7" t="s">
        <v>35</v>
      </c>
      <c r="H5016" s="7" t="s">
        <v>24</v>
      </c>
      <c r="I5016" s="9" t="s">
        <v>947</v>
      </c>
      <c r="J5016" s="7" t="s">
        <v>18778</v>
      </c>
      <c r="K5016" s="10" t="s">
        <v>18779</v>
      </c>
      <c r="L5016" s="7">
        <v>1</v>
      </c>
      <c r="M5016" s="11">
        <v>41548</v>
      </c>
      <c r="N5016" s="7" t="s">
        <v>1602</v>
      </c>
      <c r="O5016" s="7" t="s">
        <v>140</v>
      </c>
      <c r="P5016" s="10">
        <v>2013</v>
      </c>
      <c r="Q5016" s="12">
        <v>41825</v>
      </c>
      <c r="R5016" s="12">
        <v>41825</v>
      </c>
    </row>
    <row r="5017" spans="1:18" x14ac:dyDescent="0.25">
      <c r="A5017" s="7" t="s">
        <v>18780</v>
      </c>
      <c r="B5017" s="7" t="s">
        <v>18781</v>
      </c>
      <c r="C5017" s="7" t="s">
        <v>18782</v>
      </c>
      <c r="D5017" s="7" t="s">
        <v>18783</v>
      </c>
      <c r="E5017" s="8" t="s">
        <v>228</v>
      </c>
      <c r="F5017" s="8">
        <v>1100000</v>
      </c>
      <c r="G5017" s="7" t="s">
        <v>35</v>
      </c>
      <c r="H5017" s="7" t="s">
        <v>24</v>
      </c>
      <c r="I5017" s="9" t="s">
        <v>620</v>
      </c>
      <c r="J5017" s="7" t="s">
        <v>621</v>
      </c>
      <c r="K5017" s="10" t="s">
        <v>621</v>
      </c>
      <c r="L5017" s="7">
        <v>1</v>
      </c>
      <c r="M5017" s="11">
        <v>41521</v>
      </c>
      <c r="N5017" s="7" t="s">
        <v>900</v>
      </c>
      <c r="O5017" s="7" t="s">
        <v>258</v>
      </c>
      <c r="P5017" s="10">
        <v>2013</v>
      </c>
      <c r="Q5017" s="12">
        <v>41942</v>
      </c>
      <c r="R5017" s="12">
        <v>41942</v>
      </c>
    </row>
    <row r="5018" spans="1:18" x14ac:dyDescent="0.25">
      <c r="A5018" s="7" t="s">
        <v>18784</v>
      </c>
      <c r="B5018" s="7" t="s">
        <v>18785</v>
      </c>
      <c r="C5018" s="7" t="s">
        <v>18786</v>
      </c>
      <c r="D5018" s="7" t="s">
        <v>68</v>
      </c>
      <c r="E5018" s="8" t="s">
        <v>69</v>
      </c>
      <c r="F5018" s="8">
        <v>350000</v>
      </c>
      <c r="G5018" s="7" t="s">
        <v>35</v>
      </c>
      <c r="H5018" s="7" t="s">
        <v>24</v>
      </c>
      <c r="I5018" s="9" t="s">
        <v>620</v>
      </c>
      <c r="J5018" s="7" t="s">
        <v>621</v>
      </c>
      <c r="K5018" s="10" t="s">
        <v>18787</v>
      </c>
      <c r="L5018" s="7">
        <v>1</v>
      </c>
      <c r="M5018" s="11">
        <v>38596</v>
      </c>
      <c r="N5018" s="7" t="s">
        <v>685</v>
      </c>
      <c r="O5018" s="7" t="s">
        <v>686</v>
      </c>
      <c r="P5018" s="10">
        <v>2005</v>
      </c>
      <c r="Q5018" s="12">
        <v>38869</v>
      </c>
      <c r="R5018" s="12">
        <v>38869</v>
      </c>
    </row>
    <row r="5019" spans="1:18" x14ac:dyDescent="0.25">
      <c r="A5019" s="7" t="s">
        <v>18788</v>
      </c>
      <c r="B5019" s="7" t="s">
        <v>18789</v>
      </c>
      <c r="C5019" s="7" t="s">
        <v>18790</v>
      </c>
      <c r="D5019" s="7" t="s">
        <v>18791</v>
      </c>
      <c r="E5019" s="8" t="s">
        <v>8309</v>
      </c>
      <c r="F5019" s="8">
        <v>2092750</v>
      </c>
      <c r="G5019" s="7" t="s">
        <v>35</v>
      </c>
      <c r="H5019" s="7" t="s">
        <v>52</v>
      </c>
      <c r="I5019" s="9"/>
      <c r="J5019" s="7" t="s">
        <v>53</v>
      </c>
      <c r="K5019" s="10" t="s">
        <v>53</v>
      </c>
      <c r="L5019" s="7">
        <v>1</v>
      </c>
      <c r="M5019" s="11">
        <v>40909</v>
      </c>
      <c r="N5019" s="7" t="s">
        <v>111</v>
      </c>
      <c r="O5019" s="7" t="s">
        <v>112</v>
      </c>
      <c r="P5019" s="10">
        <v>2012</v>
      </c>
      <c r="Q5019" s="12">
        <v>41795</v>
      </c>
      <c r="R5019" s="12">
        <v>41795</v>
      </c>
    </row>
    <row r="5020" spans="1:18" x14ac:dyDescent="0.25">
      <c r="A5020" s="7" t="s">
        <v>18792</v>
      </c>
      <c r="B5020" s="7" t="s">
        <v>18793</v>
      </c>
      <c r="C5020" s="7" t="s">
        <v>18794</v>
      </c>
      <c r="D5020" s="7" t="s">
        <v>18795</v>
      </c>
      <c r="E5020" s="8" t="s">
        <v>34</v>
      </c>
      <c r="F5020" s="8">
        <v>95244796</v>
      </c>
      <c r="G5020" s="7" t="s">
        <v>23</v>
      </c>
      <c r="H5020" s="7" t="s">
        <v>24</v>
      </c>
      <c r="I5020" s="9" t="s">
        <v>188</v>
      </c>
      <c r="J5020" s="7" t="s">
        <v>189</v>
      </c>
      <c r="K5020" s="10" t="s">
        <v>189</v>
      </c>
      <c r="L5020" s="7">
        <v>2</v>
      </c>
      <c r="M5020" s="11">
        <v>37257</v>
      </c>
      <c r="N5020" s="7" t="s">
        <v>527</v>
      </c>
      <c r="O5020" s="7" t="s">
        <v>528</v>
      </c>
      <c r="P5020" s="10">
        <v>2002</v>
      </c>
      <c r="Q5020" s="12">
        <v>39703</v>
      </c>
      <c r="R5020" s="12">
        <v>41017</v>
      </c>
    </row>
    <row r="5021" spans="1:18" x14ac:dyDescent="0.25">
      <c r="A5021" s="7" t="s">
        <v>18796</v>
      </c>
      <c r="B5021" s="7" t="s">
        <v>18797</v>
      </c>
      <c r="C5021" s="7" t="s">
        <v>18798</v>
      </c>
      <c r="D5021" s="7" t="s">
        <v>18799</v>
      </c>
      <c r="E5021" s="8" t="s">
        <v>11342</v>
      </c>
      <c r="F5021" s="8">
        <v>3400000</v>
      </c>
      <c r="G5021" s="7" t="s">
        <v>23</v>
      </c>
      <c r="H5021" s="7" t="s">
        <v>24</v>
      </c>
      <c r="I5021" s="9" t="s">
        <v>36</v>
      </c>
      <c r="J5021" s="7" t="s">
        <v>37</v>
      </c>
      <c r="K5021" s="10" t="s">
        <v>361</v>
      </c>
      <c r="L5021" s="7">
        <v>1</v>
      </c>
      <c r="M5021" s="11">
        <v>40731</v>
      </c>
      <c r="N5021" s="7" t="s">
        <v>1706</v>
      </c>
      <c r="O5021" s="7" t="s">
        <v>230</v>
      </c>
      <c r="P5021" s="10">
        <v>2011</v>
      </c>
      <c r="Q5021" s="12">
        <v>41087</v>
      </c>
      <c r="R5021" s="12">
        <v>41087</v>
      </c>
    </row>
    <row r="5022" spans="1:18" x14ac:dyDescent="0.25">
      <c r="A5022" s="7" t="s">
        <v>18800</v>
      </c>
      <c r="B5022" s="7" t="s">
        <v>18801</v>
      </c>
      <c r="C5022" s="7" t="s">
        <v>18802</v>
      </c>
      <c r="D5022" s="7" t="s">
        <v>18803</v>
      </c>
      <c r="E5022" s="8" t="s">
        <v>107</v>
      </c>
      <c r="F5022" s="8">
        <v>835156</v>
      </c>
      <c r="G5022" s="7" t="s">
        <v>35</v>
      </c>
      <c r="H5022" s="7" t="s">
        <v>52</v>
      </c>
      <c r="I5022" s="9"/>
      <c r="J5022" s="7" t="s">
        <v>18804</v>
      </c>
      <c r="L5022" s="7">
        <v>2</v>
      </c>
      <c r="M5022" s="11">
        <v>35704</v>
      </c>
      <c r="N5022" s="7" t="s">
        <v>18805</v>
      </c>
      <c r="O5022" s="7" t="s">
        <v>3169</v>
      </c>
      <c r="P5022" s="10">
        <v>1997</v>
      </c>
      <c r="Q5022" s="12">
        <v>38108</v>
      </c>
      <c r="R5022" s="12">
        <v>39173</v>
      </c>
    </row>
    <row r="5023" spans="1:18" x14ac:dyDescent="0.25">
      <c r="A5023" s="7" t="s">
        <v>18806</v>
      </c>
      <c r="B5023" s="7" t="s">
        <v>18807</v>
      </c>
      <c r="C5023" s="7" t="s">
        <v>18808</v>
      </c>
      <c r="D5023" s="7" t="s">
        <v>18809</v>
      </c>
      <c r="E5023" s="8" t="s">
        <v>1744</v>
      </c>
      <c r="F5023" s="8">
        <v>3300000</v>
      </c>
      <c r="G5023" s="7" t="s">
        <v>35</v>
      </c>
      <c r="H5023" s="7" t="s">
        <v>52</v>
      </c>
      <c r="I5023" s="9"/>
      <c r="J5023" s="7" t="s">
        <v>53</v>
      </c>
      <c r="K5023" s="10" t="s">
        <v>53</v>
      </c>
      <c r="L5023" s="7">
        <v>1</v>
      </c>
      <c r="Q5023" s="12">
        <v>41757</v>
      </c>
      <c r="R5023" s="12">
        <v>41757</v>
      </c>
    </row>
    <row r="5024" spans="1:18" x14ac:dyDescent="0.25">
      <c r="A5024" s="7" t="s">
        <v>18810</v>
      </c>
      <c r="B5024" s="7" t="s">
        <v>18811</v>
      </c>
      <c r="C5024" s="7" t="s">
        <v>18812</v>
      </c>
      <c r="D5024" s="7" t="s">
        <v>18813</v>
      </c>
      <c r="E5024" s="8" t="s">
        <v>323</v>
      </c>
      <c r="F5024" s="8">
        <v>700000</v>
      </c>
      <c r="G5024" s="7" t="s">
        <v>35</v>
      </c>
      <c r="H5024" s="7" t="s">
        <v>24</v>
      </c>
      <c r="I5024" s="9" t="s">
        <v>60</v>
      </c>
      <c r="J5024" s="7" t="s">
        <v>61</v>
      </c>
      <c r="K5024" s="10" t="s">
        <v>61</v>
      </c>
      <c r="L5024" s="7">
        <v>1</v>
      </c>
      <c r="M5024" s="11">
        <v>39630</v>
      </c>
      <c r="N5024" s="7" t="s">
        <v>2736</v>
      </c>
      <c r="O5024" s="7" t="s">
        <v>2049</v>
      </c>
      <c r="P5024" s="10">
        <v>2008</v>
      </c>
      <c r="Q5024" s="12">
        <v>39709</v>
      </c>
      <c r="R5024" s="12">
        <v>39709</v>
      </c>
    </row>
    <row r="5025" spans="1:18" x14ac:dyDescent="0.25">
      <c r="A5025" s="7" t="s">
        <v>18814</v>
      </c>
      <c r="B5025" s="7" t="s">
        <v>18815</v>
      </c>
      <c r="C5025" s="7" t="s">
        <v>18816</v>
      </c>
      <c r="D5025" s="7" t="s">
        <v>18817</v>
      </c>
      <c r="E5025" s="8" t="s">
        <v>2825</v>
      </c>
      <c r="F5025" s="8">
        <v>53491</v>
      </c>
      <c r="H5025" s="7" t="s">
        <v>986</v>
      </c>
      <c r="I5025" s="9"/>
      <c r="J5025" s="7" t="s">
        <v>18818</v>
      </c>
      <c r="K5025" s="10" t="s">
        <v>18819</v>
      </c>
      <c r="L5025" s="7">
        <v>1</v>
      </c>
      <c r="M5025" s="11">
        <v>40817</v>
      </c>
      <c r="N5025" s="7" t="s">
        <v>73</v>
      </c>
      <c r="O5025" s="7" t="s">
        <v>74</v>
      </c>
      <c r="P5025" s="10">
        <v>2011</v>
      </c>
      <c r="Q5025" s="12">
        <v>41579</v>
      </c>
      <c r="R5025" s="12">
        <v>41579</v>
      </c>
    </row>
    <row r="5026" spans="1:18" x14ac:dyDescent="0.25">
      <c r="A5026" s="7" t="s">
        <v>18820</v>
      </c>
      <c r="B5026" s="7" t="s">
        <v>18821</v>
      </c>
      <c r="C5026" s="7" t="s">
        <v>18822</v>
      </c>
      <c r="D5026" s="7" t="s">
        <v>18823</v>
      </c>
      <c r="E5026" s="8" t="s">
        <v>1228</v>
      </c>
      <c r="F5026" s="8">
        <v>4715359</v>
      </c>
      <c r="G5026" s="7" t="s">
        <v>80</v>
      </c>
      <c r="H5026" s="7" t="s">
        <v>24</v>
      </c>
      <c r="I5026" s="9" t="s">
        <v>36</v>
      </c>
      <c r="J5026" s="7" t="s">
        <v>181</v>
      </c>
      <c r="K5026" s="10" t="s">
        <v>182</v>
      </c>
      <c r="L5026" s="7">
        <v>5</v>
      </c>
      <c r="M5026" s="11">
        <v>39448</v>
      </c>
      <c r="N5026" s="7" t="s">
        <v>164</v>
      </c>
      <c r="O5026" s="7" t="s">
        <v>165</v>
      </c>
      <c r="P5026" s="10">
        <v>2008</v>
      </c>
      <c r="Q5026" s="12">
        <v>40567</v>
      </c>
      <c r="R5026" s="12">
        <v>41414</v>
      </c>
    </row>
    <row r="5027" spans="1:18" x14ac:dyDescent="0.25">
      <c r="A5027" s="7" t="s">
        <v>18824</v>
      </c>
      <c r="B5027" s="7" t="s">
        <v>18825</v>
      </c>
      <c r="D5027" s="7" t="s">
        <v>963</v>
      </c>
      <c r="E5027" s="8" t="s">
        <v>964</v>
      </c>
      <c r="F5027" s="8">
        <v>0</v>
      </c>
      <c r="G5027" s="7" t="s">
        <v>35</v>
      </c>
      <c r="H5027" s="7" t="s">
        <v>24</v>
      </c>
      <c r="I5027" s="9" t="s">
        <v>8006</v>
      </c>
      <c r="J5027" s="7" t="s">
        <v>8534</v>
      </c>
      <c r="K5027" s="10" t="s">
        <v>8534</v>
      </c>
      <c r="L5027" s="7">
        <v>1</v>
      </c>
      <c r="Q5027" s="12">
        <v>41384</v>
      </c>
      <c r="R5027" s="12">
        <v>41384</v>
      </c>
    </row>
    <row r="5028" spans="1:18" x14ac:dyDescent="0.25">
      <c r="A5028" s="7" t="s">
        <v>18826</v>
      </c>
      <c r="B5028" s="7" t="s">
        <v>18827</v>
      </c>
      <c r="C5028" s="7" t="s">
        <v>18828</v>
      </c>
      <c r="D5028" s="7" t="s">
        <v>18829</v>
      </c>
      <c r="E5028" s="8" t="s">
        <v>5311</v>
      </c>
      <c r="F5028" s="8">
        <v>1634615</v>
      </c>
      <c r="G5028" s="7" t="s">
        <v>35</v>
      </c>
      <c r="H5028" s="7" t="s">
        <v>264</v>
      </c>
      <c r="I5028" s="9"/>
      <c r="J5028" s="7" t="s">
        <v>265</v>
      </c>
      <c r="K5028" s="10" t="s">
        <v>265</v>
      </c>
      <c r="L5028" s="7">
        <v>1</v>
      </c>
      <c r="M5028" s="11">
        <v>41424</v>
      </c>
      <c r="N5028" s="7" t="s">
        <v>3449</v>
      </c>
      <c r="O5028" s="7" t="s">
        <v>412</v>
      </c>
      <c r="P5028" s="10">
        <v>2013</v>
      </c>
      <c r="Q5028" s="12">
        <v>41424</v>
      </c>
      <c r="R5028" s="12">
        <v>41424</v>
      </c>
    </row>
    <row r="5029" spans="1:18" x14ac:dyDescent="0.25">
      <c r="A5029" s="7" t="s">
        <v>18830</v>
      </c>
      <c r="B5029" s="7" t="s">
        <v>18831</v>
      </c>
      <c r="C5029" s="7" t="s">
        <v>18832</v>
      </c>
      <c r="D5029" s="7" t="s">
        <v>68</v>
      </c>
      <c r="E5029" s="8" t="s">
        <v>69</v>
      </c>
      <c r="F5029" s="8">
        <v>250000</v>
      </c>
      <c r="G5029" s="7" t="s">
        <v>35</v>
      </c>
      <c r="H5029" s="7" t="s">
        <v>24</v>
      </c>
      <c r="I5029" s="9" t="s">
        <v>248</v>
      </c>
      <c r="J5029" s="7" t="s">
        <v>249</v>
      </c>
      <c r="K5029" s="10" t="s">
        <v>249</v>
      </c>
      <c r="L5029" s="7">
        <v>2</v>
      </c>
      <c r="M5029" s="11">
        <v>40603</v>
      </c>
      <c r="N5029" s="7" t="s">
        <v>1552</v>
      </c>
      <c r="O5029" s="7" t="s">
        <v>505</v>
      </c>
      <c r="P5029" s="10">
        <v>2011</v>
      </c>
      <c r="Q5029" s="12">
        <v>40909</v>
      </c>
      <c r="R5029" s="12">
        <v>41227</v>
      </c>
    </row>
    <row r="5030" spans="1:18" x14ac:dyDescent="0.25">
      <c r="A5030" s="7" t="s">
        <v>18833</v>
      </c>
      <c r="B5030" s="7" t="s">
        <v>18834</v>
      </c>
      <c r="C5030" s="7" t="s">
        <v>18835</v>
      </c>
      <c r="D5030" s="7" t="s">
        <v>18836</v>
      </c>
      <c r="E5030" s="8" t="s">
        <v>386</v>
      </c>
      <c r="F5030" s="8">
        <v>0</v>
      </c>
      <c r="G5030" s="7" t="s">
        <v>35</v>
      </c>
      <c r="H5030" s="7" t="s">
        <v>4129</v>
      </c>
      <c r="I5030" s="9"/>
      <c r="J5030" s="7" t="s">
        <v>4130</v>
      </c>
      <c r="K5030" s="10" t="s">
        <v>4130</v>
      </c>
      <c r="L5030" s="7">
        <v>1</v>
      </c>
      <c r="Q5030" s="12">
        <v>41760</v>
      </c>
      <c r="R5030" s="12">
        <v>41760</v>
      </c>
    </row>
    <row r="5031" spans="1:18" x14ac:dyDescent="0.25">
      <c r="A5031" s="7" t="s">
        <v>18837</v>
      </c>
      <c r="B5031" s="7" t="s">
        <v>18838</v>
      </c>
      <c r="D5031" s="7" t="s">
        <v>33</v>
      </c>
      <c r="E5031" s="8" t="s">
        <v>34</v>
      </c>
      <c r="F5031" s="8">
        <v>150023</v>
      </c>
      <c r="G5031" s="7" t="s">
        <v>23</v>
      </c>
      <c r="H5031" s="7" t="s">
        <v>24</v>
      </c>
      <c r="I5031" s="9" t="s">
        <v>60</v>
      </c>
      <c r="J5031" s="7" t="s">
        <v>1368</v>
      </c>
      <c r="K5031" s="10" t="s">
        <v>1368</v>
      </c>
      <c r="L5031" s="7">
        <v>1</v>
      </c>
      <c r="Q5031" s="12">
        <v>40126</v>
      </c>
      <c r="R5031" s="12">
        <v>40126</v>
      </c>
    </row>
    <row r="5032" spans="1:18" x14ac:dyDescent="0.25">
      <c r="A5032" s="7" t="s">
        <v>18839</v>
      </c>
      <c r="B5032" s="7" t="s">
        <v>18840</v>
      </c>
      <c r="C5032" s="7" t="s">
        <v>18841</v>
      </c>
      <c r="D5032" s="7" t="s">
        <v>18842</v>
      </c>
      <c r="E5032" s="8" t="s">
        <v>3106</v>
      </c>
      <c r="F5032" s="8">
        <v>0</v>
      </c>
      <c r="G5032" s="7" t="s">
        <v>35</v>
      </c>
      <c r="H5032" s="7" t="s">
        <v>24</v>
      </c>
      <c r="I5032" s="9" t="s">
        <v>25</v>
      </c>
      <c r="J5032" s="7" t="s">
        <v>26</v>
      </c>
      <c r="K5032" s="10" t="s">
        <v>27</v>
      </c>
      <c r="L5032" s="7">
        <v>1</v>
      </c>
      <c r="M5032" s="11">
        <v>41487</v>
      </c>
      <c r="N5032" s="7" t="s">
        <v>1385</v>
      </c>
      <c r="O5032" s="7" t="s">
        <v>258</v>
      </c>
      <c r="P5032" s="10">
        <v>2013</v>
      </c>
      <c r="Q5032" s="12">
        <v>41640</v>
      </c>
      <c r="R5032" s="12">
        <v>41640</v>
      </c>
    </row>
    <row r="5033" spans="1:18" x14ac:dyDescent="0.25">
      <c r="A5033" s="7" t="s">
        <v>18843</v>
      </c>
      <c r="B5033" s="7" t="s">
        <v>18844</v>
      </c>
      <c r="C5033" s="7" t="s">
        <v>18845</v>
      </c>
      <c r="D5033" s="7" t="s">
        <v>405</v>
      </c>
      <c r="E5033" s="8" t="s">
        <v>386</v>
      </c>
      <c r="F5033" s="8">
        <v>10600000</v>
      </c>
      <c r="G5033" s="7" t="s">
        <v>23</v>
      </c>
      <c r="H5033" s="7" t="s">
        <v>24</v>
      </c>
      <c r="I5033" s="9" t="s">
        <v>36</v>
      </c>
      <c r="J5033" s="7" t="s">
        <v>37</v>
      </c>
      <c r="K5033" s="10" t="s">
        <v>18846</v>
      </c>
      <c r="L5033" s="7">
        <v>2</v>
      </c>
      <c r="M5033" s="11">
        <v>39600</v>
      </c>
      <c r="N5033" s="7" t="s">
        <v>495</v>
      </c>
      <c r="O5033" s="7" t="s">
        <v>496</v>
      </c>
      <c r="P5033" s="10">
        <v>2008</v>
      </c>
      <c r="Q5033" s="12">
        <v>39142</v>
      </c>
      <c r="R5033" s="12">
        <v>39917</v>
      </c>
    </row>
    <row r="5034" spans="1:18" x14ac:dyDescent="0.25">
      <c r="A5034" s="7" t="s">
        <v>18847</v>
      </c>
      <c r="B5034" s="7" t="s">
        <v>18848</v>
      </c>
      <c r="C5034" s="7" t="s">
        <v>18849</v>
      </c>
      <c r="D5034" s="7" t="s">
        <v>86</v>
      </c>
      <c r="E5034" s="8" t="s">
        <v>87</v>
      </c>
      <c r="F5034" s="8">
        <v>3313907</v>
      </c>
      <c r="G5034" s="7" t="s">
        <v>35</v>
      </c>
      <c r="H5034" s="7" t="s">
        <v>24</v>
      </c>
      <c r="I5034" s="9" t="s">
        <v>36</v>
      </c>
      <c r="J5034" s="7" t="s">
        <v>37</v>
      </c>
      <c r="K5034" s="10" t="s">
        <v>18850</v>
      </c>
      <c r="L5034" s="7">
        <v>2</v>
      </c>
      <c r="M5034" s="11">
        <v>38353</v>
      </c>
      <c r="N5034" s="7" t="s">
        <v>435</v>
      </c>
      <c r="O5034" s="7" t="s">
        <v>436</v>
      </c>
      <c r="P5034" s="10">
        <v>2005</v>
      </c>
      <c r="Q5034" s="12">
        <v>40151</v>
      </c>
      <c r="R5034" s="12">
        <v>40200</v>
      </c>
    </row>
    <row r="5035" spans="1:18" x14ac:dyDescent="0.25">
      <c r="A5035" s="7" t="s">
        <v>18851</v>
      </c>
      <c r="B5035" s="7" t="s">
        <v>18852</v>
      </c>
      <c r="C5035" s="7" t="s">
        <v>18853</v>
      </c>
      <c r="D5035" s="7" t="s">
        <v>68</v>
      </c>
      <c r="E5035" s="8" t="s">
        <v>69</v>
      </c>
      <c r="F5035" s="8">
        <v>44700000</v>
      </c>
      <c r="G5035" s="7" t="s">
        <v>35</v>
      </c>
      <c r="H5035" s="7" t="s">
        <v>24</v>
      </c>
      <c r="I5035" s="9" t="s">
        <v>36</v>
      </c>
      <c r="J5035" s="7" t="s">
        <v>181</v>
      </c>
      <c r="K5035" s="10" t="s">
        <v>1297</v>
      </c>
      <c r="L5035" s="7">
        <v>5</v>
      </c>
      <c r="M5035" s="11">
        <v>40179</v>
      </c>
      <c r="N5035" s="7" t="s">
        <v>96</v>
      </c>
      <c r="O5035" s="7" t="s">
        <v>97</v>
      </c>
      <c r="P5035" s="10">
        <v>2010</v>
      </c>
      <c r="Q5035" s="12">
        <v>40360</v>
      </c>
      <c r="R5035" s="12">
        <v>41244</v>
      </c>
    </row>
    <row r="5036" spans="1:18" x14ac:dyDescent="0.25">
      <c r="A5036" s="7" t="s">
        <v>18854</v>
      </c>
      <c r="B5036" s="7" t="s">
        <v>18855</v>
      </c>
      <c r="C5036" s="7" t="s">
        <v>18856</v>
      </c>
      <c r="D5036" s="7" t="s">
        <v>18857</v>
      </c>
      <c r="E5036" s="8" t="s">
        <v>2536</v>
      </c>
      <c r="F5036" s="8">
        <v>0</v>
      </c>
      <c r="G5036" s="7" t="s">
        <v>35</v>
      </c>
      <c r="H5036" s="7" t="s">
        <v>24</v>
      </c>
      <c r="I5036" s="9" t="s">
        <v>25</v>
      </c>
      <c r="J5036" s="7" t="s">
        <v>26</v>
      </c>
      <c r="K5036" s="10" t="s">
        <v>27</v>
      </c>
      <c r="L5036" s="7">
        <v>1</v>
      </c>
      <c r="M5036" s="11">
        <v>39448</v>
      </c>
      <c r="N5036" s="7" t="s">
        <v>164</v>
      </c>
      <c r="O5036" s="7" t="s">
        <v>165</v>
      </c>
      <c r="P5036" s="10">
        <v>2008</v>
      </c>
      <c r="Q5036" s="12">
        <v>39234</v>
      </c>
      <c r="R5036" s="12">
        <v>39234</v>
      </c>
    </row>
    <row r="5037" spans="1:18" x14ac:dyDescent="0.25">
      <c r="A5037" s="7" t="s">
        <v>18858</v>
      </c>
      <c r="B5037" s="7" t="s">
        <v>18859</v>
      </c>
      <c r="C5037" s="7" t="s">
        <v>18860</v>
      </c>
      <c r="D5037" s="7" t="s">
        <v>6760</v>
      </c>
      <c r="E5037" s="8" t="s">
        <v>6761</v>
      </c>
      <c r="F5037" s="8">
        <v>1851126</v>
      </c>
      <c r="G5037" s="7" t="s">
        <v>35</v>
      </c>
      <c r="H5037" s="7" t="s">
        <v>24</v>
      </c>
      <c r="I5037" s="9" t="s">
        <v>161</v>
      </c>
      <c r="J5037" s="7" t="s">
        <v>9620</v>
      </c>
      <c r="K5037" s="10" t="s">
        <v>13251</v>
      </c>
      <c r="L5037" s="7">
        <v>1</v>
      </c>
      <c r="M5037" s="11">
        <v>37622</v>
      </c>
      <c r="N5037" s="7" t="s">
        <v>814</v>
      </c>
      <c r="O5037" s="7" t="s">
        <v>815</v>
      </c>
      <c r="P5037" s="10">
        <v>2003</v>
      </c>
      <c r="Q5037" s="12">
        <v>41121</v>
      </c>
      <c r="R5037" s="12">
        <v>41121</v>
      </c>
    </row>
    <row r="5038" spans="1:18" x14ac:dyDescent="0.25">
      <c r="A5038" s="7" t="s">
        <v>18861</v>
      </c>
      <c r="B5038" s="7" t="s">
        <v>18862</v>
      </c>
      <c r="C5038" s="7" t="s">
        <v>18863</v>
      </c>
      <c r="D5038" s="7" t="s">
        <v>2066</v>
      </c>
      <c r="E5038" s="8" t="s">
        <v>2067</v>
      </c>
      <c r="F5038" s="8">
        <v>360000</v>
      </c>
      <c r="G5038" s="7" t="s">
        <v>35</v>
      </c>
      <c r="H5038" s="7" t="s">
        <v>24</v>
      </c>
      <c r="I5038" s="9" t="s">
        <v>281</v>
      </c>
      <c r="J5038" s="7" t="s">
        <v>282</v>
      </c>
      <c r="K5038" s="10" t="s">
        <v>282</v>
      </c>
      <c r="L5038" s="7">
        <v>1</v>
      </c>
      <c r="M5038" s="11">
        <v>33239</v>
      </c>
      <c r="N5038" s="7" t="s">
        <v>448</v>
      </c>
      <c r="O5038" s="7" t="s">
        <v>449</v>
      </c>
      <c r="P5038" s="10">
        <v>1991</v>
      </c>
      <c r="Q5038" s="12">
        <v>40042</v>
      </c>
      <c r="R5038" s="12">
        <v>40042</v>
      </c>
    </row>
    <row r="5039" spans="1:18" x14ac:dyDescent="0.25">
      <c r="A5039" s="7" t="s">
        <v>18864</v>
      </c>
      <c r="B5039" s="7" t="s">
        <v>18865</v>
      </c>
      <c r="C5039" s="7" t="s">
        <v>18866</v>
      </c>
      <c r="D5039" s="7" t="s">
        <v>210</v>
      </c>
      <c r="E5039" s="8" t="s">
        <v>211</v>
      </c>
      <c r="F5039" s="8">
        <v>18751</v>
      </c>
      <c r="G5039" s="7" t="s">
        <v>35</v>
      </c>
      <c r="H5039" s="7" t="s">
        <v>52</v>
      </c>
      <c r="I5039" s="9"/>
      <c r="J5039" s="7" t="s">
        <v>18867</v>
      </c>
      <c r="L5039" s="7">
        <v>1</v>
      </c>
      <c r="Q5039" s="12">
        <v>40889</v>
      </c>
      <c r="R5039" s="12">
        <v>40889</v>
      </c>
    </row>
    <row r="5040" spans="1:18" x14ac:dyDescent="0.25">
      <c r="A5040" s="7" t="s">
        <v>18868</v>
      </c>
      <c r="B5040" s="7" t="s">
        <v>18869</v>
      </c>
      <c r="C5040" s="7" t="s">
        <v>18870</v>
      </c>
      <c r="D5040" s="7" t="s">
        <v>18871</v>
      </c>
      <c r="E5040" s="8" t="s">
        <v>107</v>
      </c>
      <c r="F5040" s="8">
        <v>35799999</v>
      </c>
      <c r="G5040" s="7" t="s">
        <v>35</v>
      </c>
      <c r="H5040" s="7" t="s">
        <v>469</v>
      </c>
      <c r="I5040" s="9"/>
      <c r="J5040" s="7" t="s">
        <v>470</v>
      </c>
      <c r="K5040" s="10" t="s">
        <v>470</v>
      </c>
      <c r="L5040" s="7">
        <v>2</v>
      </c>
      <c r="M5040" s="11">
        <v>40817</v>
      </c>
      <c r="N5040" s="7" t="s">
        <v>73</v>
      </c>
      <c r="O5040" s="7" t="s">
        <v>74</v>
      </c>
      <c r="P5040" s="10">
        <v>2011</v>
      </c>
      <c r="Q5040" s="12">
        <v>41744</v>
      </c>
      <c r="R5040" s="12">
        <v>41894</v>
      </c>
    </row>
    <row r="5041" spans="1:18" x14ac:dyDescent="0.25">
      <c r="A5041" s="7" t="s">
        <v>18872</v>
      </c>
      <c r="B5041" s="7" t="s">
        <v>18873</v>
      </c>
      <c r="C5041" s="7" t="s">
        <v>18874</v>
      </c>
      <c r="D5041" s="7" t="s">
        <v>18875</v>
      </c>
      <c r="E5041" s="8" t="s">
        <v>1217</v>
      </c>
      <c r="F5041" s="8">
        <v>480000</v>
      </c>
      <c r="G5041" s="7" t="s">
        <v>35</v>
      </c>
      <c r="I5041" s="9"/>
      <c r="J5041" s="7"/>
      <c r="L5041" s="7">
        <v>1</v>
      </c>
      <c r="M5041" s="11">
        <v>40134</v>
      </c>
      <c r="N5041" s="7" t="s">
        <v>1250</v>
      </c>
      <c r="O5041" s="7" t="s">
        <v>668</v>
      </c>
      <c r="P5041" s="10">
        <v>2009</v>
      </c>
      <c r="Q5041" s="12">
        <v>41515</v>
      </c>
      <c r="R5041" s="12">
        <v>41515</v>
      </c>
    </row>
    <row r="5042" spans="1:18" x14ac:dyDescent="0.25">
      <c r="A5042" s="7" t="s">
        <v>18876</v>
      </c>
      <c r="B5042" s="7" t="s">
        <v>18877</v>
      </c>
      <c r="C5042" s="7" t="s">
        <v>18878</v>
      </c>
      <c r="D5042" s="7" t="s">
        <v>433</v>
      </c>
      <c r="E5042" s="8" t="s">
        <v>434</v>
      </c>
      <c r="F5042" s="8">
        <v>0</v>
      </c>
      <c r="G5042" s="7" t="s">
        <v>35</v>
      </c>
      <c r="H5042" s="7" t="s">
        <v>24</v>
      </c>
      <c r="I5042" s="9" t="s">
        <v>36</v>
      </c>
      <c r="J5042" s="7" t="s">
        <v>181</v>
      </c>
      <c r="K5042" s="10" t="s">
        <v>182</v>
      </c>
      <c r="L5042" s="7">
        <v>1</v>
      </c>
      <c r="Q5042" s="12">
        <v>41122</v>
      </c>
      <c r="R5042" s="12">
        <v>41122</v>
      </c>
    </row>
    <row r="5043" spans="1:18" x14ac:dyDescent="0.25">
      <c r="A5043" s="7" t="s">
        <v>18879</v>
      </c>
      <c r="B5043" s="7" t="s">
        <v>18880</v>
      </c>
      <c r="D5043" s="7" t="s">
        <v>18881</v>
      </c>
      <c r="E5043" s="8" t="s">
        <v>137</v>
      </c>
      <c r="F5043" s="8">
        <v>250000</v>
      </c>
      <c r="G5043" s="7" t="s">
        <v>35</v>
      </c>
      <c r="H5043" s="7" t="s">
        <v>24</v>
      </c>
      <c r="I5043" s="9" t="s">
        <v>620</v>
      </c>
      <c r="J5043" s="7" t="s">
        <v>621</v>
      </c>
      <c r="K5043" s="10" t="s">
        <v>621</v>
      </c>
      <c r="L5043" s="7">
        <v>1</v>
      </c>
      <c r="Q5043" s="12">
        <v>36507</v>
      </c>
      <c r="R5043" s="12">
        <v>36507</v>
      </c>
    </row>
    <row r="5044" spans="1:18" x14ac:dyDescent="0.25">
      <c r="A5044" s="7" t="s">
        <v>18882</v>
      </c>
      <c r="B5044" s="7" t="s">
        <v>18883</v>
      </c>
      <c r="C5044" s="7" t="s">
        <v>18884</v>
      </c>
      <c r="D5044" s="7" t="s">
        <v>18885</v>
      </c>
      <c r="E5044" s="8" t="s">
        <v>1096</v>
      </c>
      <c r="F5044" s="8">
        <v>125000000</v>
      </c>
      <c r="G5044" s="7" t="s">
        <v>35</v>
      </c>
      <c r="H5044" s="7" t="s">
        <v>24</v>
      </c>
      <c r="I5044" s="9" t="s">
        <v>60</v>
      </c>
      <c r="J5044" s="7" t="s">
        <v>1368</v>
      </c>
      <c r="K5044" s="10" t="s">
        <v>1368</v>
      </c>
      <c r="L5044" s="7">
        <v>4</v>
      </c>
      <c r="M5044" s="11">
        <v>39814</v>
      </c>
      <c r="N5044" s="7" t="s">
        <v>171</v>
      </c>
      <c r="O5044" s="7" t="s">
        <v>172</v>
      </c>
      <c r="P5044" s="10">
        <v>2009</v>
      </c>
      <c r="Q5044" s="12">
        <v>40756</v>
      </c>
      <c r="R5044" s="12">
        <v>41962</v>
      </c>
    </row>
    <row r="5045" spans="1:18" x14ac:dyDescent="0.25">
      <c r="A5045" s="7" t="s">
        <v>18886</v>
      </c>
      <c r="B5045" s="7" t="s">
        <v>18887</v>
      </c>
      <c r="C5045" s="7" t="s">
        <v>18888</v>
      </c>
      <c r="D5045" s="7" t="s">
        <v>86</v>
      </c>
      <c r="E5045" s="8" t="s">
        <v>87</v>
      </c>
      <c r="F5045" s="8">
        <v>4500000</v>
      </c>
      <c r="G5045" s="7" t="s">
        <v>35</v>
      </c>
      <c r="I5045" s="9"/>
      <c r="J5045" s="7"/>
      <c r="L5045" s="7">
        <v>1</v>
      </c>
      <c r="Q5045" s="12">
        <v>40017</v>
      </c>
      <c r="R5045" s="12">
        <v>40017</v>
      </c>
    </row>
    <row r="5046" spans="1:18" x14ac:dyDescent="0.25">
      <c r="A5046" s="7" t="s">
        <v>18889</v>
      </c>
      <c r="B5046" s="7" t="s">
        <v>18890</v>
      </c>
      <c r="C5046" s="7" t="s">
        <v>18891</v>
      </c>
      <c r="D5046" s="7" t="s">
        <v>275</v>
      </c>
      <c r="E5046" s="8" t="s">
        <v>276</v>
      </c>
      <c r="F5046" s="8">
        <v>3027477</v>
      </c>
      <c r="G5046" s="7" t="s">
        <v>35</v>
      </c>
      <c r="H5046" s="7" t="s">
        <v>52</v>
      </c>
      <c r="I5046" s="9"/>
      <c r="J5046" s="7" t="s">
        <v>18892</v>
      </c>
      <c r="L5046" s="7">
        <v>2</v>
      </c>
      <c r="Q5046" s="12">
        <v>39404</v>
      </c>
      <c r="R5046" s="12">
        <v>39755</v>
      </c>
    </row>
    <row r="5047" spans="1:18" x14ac:dyDescent="0.25">
      <c r="A5047" s="7" t="s">
        <v>18893</v>
      </c>
      <c r="B5047" s="7" t="s">
        <v>18894</v>
      </c>
      <c r="C5047" s="7" t="s">
        <v>18895</v>
      </c>
      <c r="D5047" s="7" t="s">
        <v>18896</v>
      </c>
      <c r="E5047" s="8" t="s">
        <v>18897</v>
      </c>
      <c r="F5047" s="8">
        <v>13065000</v>
      </c>
      <c r="G5047" s="7" t="s">
        <v>35</v>
      </c>
      <c r="H5047" s="7" t="s">
        <v>24</v>
      </c>
      <c r="I5047" s="9" t="s">
        <v>188</v>
      </c>
      <c r="J5047" s="7" t="s">
        <v>189</v>
      </c>
      <c r="K5047" s="10" t="s">
        <v>189</v>
      </c>
      <c r="L5047" s="7">
        <v>7</v>
      </c>
      <c r="M5047" s="11">
        <v>39965</v>
      </c>
      <c r="N5047" s="7" t="s">
        <v>1702</v>
      </c>
      <c r="O5047" s="7" t="s">
        <v>251</v>
      </c>
      <c r="P5047" s="10">
        <v>2009</v>
      </c>
      <c r="Q5047" s="12">
        <v>40087</v>
      </c>
      <c r="R5047" s="12">
        <v>41002</v>
      </c>
    </row>
    <row r="5048" spans="1:18" x14ac:dyDescent="0.25">
      <c r="A5048" s="7" t="s">
        <v>18898</v>
      </c>
      <c r="B5048" s="7" t="s">
        <v>18899</v>
      </c>
      <c r="C5048" s="7" t="s">
        <v>18900</v>
      </c>
      <c r="D5048" s="7" t="s">
        <v>275</v>
      </c>
      <c r="E5048" s="8" t="s">
        <v>276</v>
      </c>
      <c r="F5048" s="8">
        <v>9000000</v>
      </c>
      <c r="G5048" s="7" t="s">
        <v>35</v>
      </c>
      <c r="H5048" s="7" t="s">
        <v>24</v>
      </c>
      <c r="I5048" s="9" t="s">
        <v>2443</v>
      </c>
      <c r="J5048" s="7" t="s">
        <v>6569</v>
      </c>
      <c r="K5048" s="10" t="s">
        <v>18901</v>
      </c>
      <c r="L5048" s="7">
        <v>1</v>
      </c>
      <c r="Q5048" s="12">
        <v>40451</v>
      </c>
      <c r="R5048" s="12">
        <v>40451</v>
      </c>
    </row>
    <row r="5049" spans="1:18" x14ac:dyDescent="0.25">
      <c r="A5049" s="7" t="s">
        <v>18902</v>
      </c>
      <c r="B5049" s="7" t="s">
        <v>18903</v>
      </c>
      <c r="C5049" s="7" t="s">
        <v>18904</v>
      </c>
      <c r="D5049" s="7" t="s">
        <v>68</v>
      </c>
      <c r="E5049" s="8" t="s">
        <v>69</v>
      </c>
      <c r="F5049" s="8">
        <v>0</v>
      </c>
      <c r="G5049" s="7" t="s">
        <v>35</v>
      </c>
      <c r="I5049" s="9"/>
      <c r="J5049" s="7"/>
      <c r="L5049" s="7">
        <v>1</v>
      </c>
      <c r="Q5049" s="12">
        <v>40664</v>
      </c>
      <c r="R5049" s="12">
        <v>40664</v>
      </c>
    </row>
    <row r="5050" spans="1:18" x14ac:dyDescent="0.25">
      <c r="A5050" s="7" t="s">
        <v>18905</v>
      </c>
      <c r="B5050" s="7" t="s">
        <v>18906</v>
      </c>
      <c r="C5050" s="7" t="s">
        <v>18907</v>
      </c>
      <c r="D5050" s="7" t="s">
        <v>1402</v>
      </c>
      <c r="E5050" s="8" t="s">
        <v>1403</v>
      </c>
      <c r="F5050" s="8">
        <v>8400000</v>
      </c>
      <c r="G5050" s="7" t="s">
        <v>23</v>
      </c>
      <c r="H5050" s="7" t="s">
        <v>24</v>
      </c>
      <c r="I5050" s="9" t="s">
        <v>36</v>
      </c>
      <c r="J5050" s="7" t="s">
        <v>181</v>
      </c>
      <c r="K5050" s="10" t="s">
        <v>1031</v>
      </c>
      <c r="L5050" s="7">
        <v>1</v>
      </c>
      <c r="M5050" s="11">
        <v>35431</v>
      </c>
      <c r="N5050" s="7" t="s">
        <v>1436</v>
      </c>
      <c r="O5050" s="7" t="s">
        <v>1437</v>
      </c>
      <c r="P5050" s="10">
        <v>1997</v>
      </c>
      <c r="Q5050" s="12">
        <v>38691</v>
      </c>
      <c r="R5050" s="12">
        <v>38691</v>
      </c>
    </row>
    <row r="5051" spans="1:18" x14ac:dyDescent="0.25">
      <c r="A5051" s="7" t="s">
        <v>18908</v>
      </c>
      <c r="B5051" s="7" t="s">
        <v>18909</v>
      </c>
      <c r="C5051" s="7" t="s">
        <v>18910</v>
      </c>
      <c r="D5051" s="7" t="s">
        <v>18911</v>
      </c>
      <c r="E5051" s="8" t="s">
        <v>720</v>
      </c>
      <c r="F5051" s="8">
        <v>20750000</v>
      </c>
      <c r="G5051" s="7" t="s">
        <v>23</v>
      </c>
      <c r="H5051" s="7" t="s">
        <v>24</v>
      </c>
      <c r="I5051" s="9" t="s">
        <v>36</v>
      </c>
      <c r="J5051" s="7" t="s">
        <v>181</v>
      </c>
      <c r="K5051" s="10" t="s">
        <v>1184</v>
      </c>
      <c r="L5051" s="7">
        <v>3</v>
      </c>
      <c r="M5051" s="11">
        <v>38718</v>
      </c>
      <c r="N5051" s="7" t="s">
        <v>400</v>
      </c>
      <c r="O5051" s="7" t="s">
        <v>401</v>
      </c>
      <c r="P5051" s="10">
        <v>2006</v>
      </c>
      <c r="Q5051" s="12">
        <v>38782</v>
      </c>
      <c r="R5051" s="12">
        <v>40134</v>
      </c>
    </row>
    <row r="5052" spans="1:18" x14ac:dyDescent="0.25">
      <c r="A5052" s="7" t="s">
        <v>18912</v>
      </c>
      <c r="B5052" s="7" t="s">
        <v>18913</v>
      </c>
      <c r="C5052" s="7" t="s">
        <v>18914</v>
      </c>
      <c r="D5052" s="7" t="s">
        <v>78</v>
      </c>
      <c r="E5052" s="8" t="s">
        <v>79</v>
      </c>
      <c r="F5052" s="8">
        <v>5000000</v>
      </c>
      <c r="G5052" s="7" t="s">
        <v>80</v>
      </c>
      <c r="I5052" s="9"/>
      <c r="J5052" s="7"/>
      <c r="L5052" s="7">
        <v>1</v>
      </c>
      <c r="Q5052" s="12">
        <v>39658</v>
      </c>
      <c r="R5052" s="12">
        <v>39658</v>
      </c>
    </row>
    <row r="5053" spans="1:18" x14ac:dyDescent="0.25">
      <c r="A5053" s="7" t="s">
        <v>18915</v>
      </c>
      <c r="B5053" s="7" t="s">
        <v>18916</v>
      </c>
      <c r="C5053" s="7" t="s">
        <v>18917</v>
      </c>
      <c r="F5053" s="8">
        <v>0</v>
      </c>
      <c r="G5053" s="7" t="s">
        <v>35</v>
      </c>
      <c r="H5053" s="7" t="s">
        <v>24</v>
      </c>
      <c r="I5053" s="9" t="s">
        <v>36</v>
      </c>
      <c r="J5053" s="7" t="s">
        <v>942</v>
      </c>
      <c r="K5053" s="10" t="s">
        <v>943</v>
      </c>
      <c r="L5053" s="7">
        <v>1</v>
      </c>
      <c r="Q5053" s="12">
        <v>41852</v>
      </c>
      <c r="R5053" s="12">
        <v>41852</v>
      </c>
    </row>
    <row r="5054" spans="1:18" x14ac:dyDescent="0.25">
      <c r="A5054" s="7" t="s">
        <v>18918</v>
      </c>
      <c r="B5054" s="7" t="s">
        <v>18919</v>
      </c>
      <c r="C5054" s="7" t="s">
        <v>18920</v>
      </c>
      <c r="D5054" s="7" t="s">
        <v>421</v>
      </c>
      <c r="E5054" s="8" t="s">
        <v>422</v>
      </c>
      <c r="F5054" s="8">
        <v>25000000</v>
      </c>
      <c r="H5054" s="7" t="s">
        <v>446</v>
      </c>
      <c r="I5054" s="9"/>
      <c r="J5054" s="7" t="s">
        <v>447</v>
      </c>
      <c r="K5054" s="10" t="s">
        <v>447</v>
      </c>
      <c r="L5054" s="7">
        <v>2</v>
      </c>
      <c r="Q5054" s="12">
        <v>40909</v>
      </c>
      <c r="R5054" s="12">
        <v>41187</v>
      </c>
    </row>
    <row r="5055" spans="1:18" x14ac:dyDescent="0.25">
      <c r="A5055" s="7" t="s">
        <v>18921</v>
      </c>
      <c r="B5055" s="7" t="s">
        <v>18922</v>
      </c>
      <c r="C5055" s="7" t="s">
        <v>18923</v>
      </c>
      <c r="D5055" s="7" t="s">
        <v>68</v>
      </c>
      <c r="E5055" s="8" t="s">
        <v>69</v>
      </c>
      <c r="F5055" s="8">
        <v>0</v>
      </c>
      <c r="G5055" s="7" t="s">
        <v>23</v>
      </c>
      <c r="H5055" s="7" t="s">
        <v>24</v>
      </c>
      <c r="I5055" s="9" t="s">
        <v>93</v>
      </c>
      <c r="J5055" s="7" t="s">
        <v>314</v>
      </c>
      <c r="K5055" s="10" t="s">
        <v>18924</v>
      </c>
      <c r="L5055" s="7">
        <v>1</v>
      </c>
      <c r="M5055" s="11">
        <v>36161</v>
      </c>
      <c r="N5055" s="7" t="s">
        <v>1066</v>
      </c>
      <c r="O5055" s="7" t="s">
        <v>1067</v>
      </c>
      <c r="P5055" s="10">
        <v>1999</v>
      </c>
      <c r="Q5055" s="12">
        <v>41170</v>
      </c>
      <c r="R5055" s="12">
        <v>41170</v>
      </c>
    </row>
    <row r="5056" spans="1:18" x14ac:dyDescent="0.25">
      <c r="A5056" s="7" t="s">
        <v>18925</v>
      </c>
      <c r="B5056" s="7" t="s">
        <v>18926</v>
      </c>
      <c r="C5056" s="7" t="s">
        <v>18927</v>
      </c>
      <c r="D5056" s="7" t="s">
        <v>18928</v>
      </c>
      <c r="E5056" s="8" t="s">
        <v>655</v>
      </c>
      <c r="F5056" s="8">
        <v>1633000</v>
      </c>
      <c r="G5056" s="7" t="s">
        <v>35</v>
      </c>
      <c r="H5056" s="7" t="s">
        <v>24</v>
      </c>
      <c r="I5056" s="9" t="s">
        <v>161</v>
      </c>
      <c r="J5056" s="7" t="s">
        <v>3874</v>
      </c>
      <c r="K5056" s="10" t="s">
        <v>7559</v>
      </c>
      <c r="L5056" s="7">
        <v>3</v>
      </c>
      <c r="M5056" s="11">
        <v>40544</v>
      </c>
      <c r="N5056" s="7" t="s">
        <v>537</v>
      </c>
      <c r="O5056" s="7" t="s">
        <v>505</v>
      </c>
      <c r="P5056" s="10">
        <v>2011</v>
      </c>
      <c r="Q5056" s="12">
        <v>40786</v>
      </c>
      <c r="R5056" s="12">
        <v>41815</v>
      </c>
    </row>
    <row r="5057" spans="1:18" x14ac:dyDescent="0.25">
      <c r="A5057" s="7" t="s">
        <v>18929</v>
      </c>
      <c r="B5057" s="7" t="s">
        <v>18930</v>
      </c>
      <c r="C5057" s="7" t="s">
        <v>18931</v>
      </c>
      <c r="D5057" s="7" t="s">
        <v>18932</v>
      </c>
      <c r="E5057" s="8" t="s">
        <v>10807</v>
      </c>
      <c r="F5057" s="8">
        <v>7000000</v>
      </c>
      <c r="G5057" s="7" t="s">
        <v>35</v>
      </c>
      <c r="H5057" s="7" t="s">
        <v>24</v>
      </c>
      <c r="I5057" s="9" t="s">
        <v>36</v>
      </c>
      <c r="J5057" s="7" t="s">
        <v>181</v>
      </c>
      <c r="K5057" s="10" t="s">
        <v>695</v>
      </c>
      <c r="L5057" s="7">
        <v>1</v>
      </c>
      <c r="M5057" s="11">
        <v>40909</v>
      </c>
      <c r="N5057" s="7" t="s">
        <v>111</v>
      </c>
      <c r="O5057" s="7" t="s">
        <v>112</v>
      </c>
      <c r="P5057" s="10">
        <v>2012</v>
      </c>
      <c r="Q5057" s="12">
        <v>41940</v>
      </c>
      <c r="R5057" s="12">
        <v>41940</v>
      </c>
    </row>
    <row r="5058" spans="1:18" x14ac:dyDescent="0.25">
      <c r="A5058" s="7" t="s">
        <v>18933</v>
      </c>
      <c r="B5058" s="7" t="s">
        <v>18934</v>
      </c>
      <c r="C5058" s="7" t="s">
        <v>18935</v>
      </c>
      <c r="D5058" s="7" t="s">
        <v>18936</v>
      </c>
      <c r="E5058" s="8" t="s">
        <v>42</v>
      </c>
      <c r="F5058" s="8">
        <v>460488000</v>
      </c>
      <c r="G5058" s="7" t="s">
        <v>35</v>
      </c>
      <c r="H5058" s="7" t="s">
        <v>176</v>
      </c>
      <c r="I5058" s="9"/>
      <c r="J5058" s="7" t="s">
        <v>1418</v>
      </c>
      <c r="K5058" s="10" t="s">
        <v>1418</v>
      </c>
      <c r="L5058" s="7">
        <v>2</v>
      </c>
      <c r="M5058" s="11">
        <v>37257</v>
      </c>
      <c r="N5058" s="7" t="s">
        <v>527</v>
      </c>
      <c r="O5058" s="7" t="s">
        <v>528</v>
      </c>
      <c r="P5058" s="10">
        <v>2002</v>
      </c>
      <c r="Q5058" s="12">
        <v>39608</v>
      </c>
      <c r="R5058" s="12">
        <v>40659</v>
      </c>
    </row>
    <row r="5059" spans="1:18" x14ac:dyDescent="0.25">
      <c r="A5059" s="7" t="s">
        <v>18937</v>
      </c>
      <c r="B5059" s="7" t="s">
        <v>18938</v>
      </c>
      <c r="C5059" s="7" t="s">
        <v>18939</v>
      </c>
      <c r="D5059" s="7" t="s">
        <v>365</v>
      </c>
      <c r="E5059" s="8" t="s">
        <v>366</v>
      </c>
      <c r="F5059" s="8">
        <v>140000</v>
      </c>
      <c r="G5059" s="7" t="s">
        <v>35</v>
      </c>
      <c r="H5059" s="7" t="s">
        <v>176</v>
      </c>
      <c r="I5059" s="9"/>
      <c r="J5059" s="7" t="s">
        <v>177</v>
      </c>
      <c r="K5059" s="10" t="s">
        <v>177</v>
      </c>
      <c r="L5059" s="7">
        <v>1</v>
      </c>
      <c r="M5059" s="11">
        <v>41640</v>
      </c>
      <c r="N5059" s="7" t="s">
        <v>63</v>
      </c>
      <c r="O5059" s="7" t="s">
        <v>64</v>
      </c>
      <c r="P5059" s="10">
        <v>2014</v>
      </c>
      <c r="Q5059" s="12">
        <v>41609</v>
      </c>
      <c r="R5059" s="12">
        <v>41609</v>
      </c>
    </row>
    <row r="5060" spans="1:18" x14ac:dyDescent="0.25">
      <c r="A5060" s="7" t="s">
        <v>18940</v>
      </c>
      <c r="B5060" s="7" t="s">
        <v>18941</v>
      </c>
      <c r="C5060" s="7" t="s">
        <v>18942</v>
      </c>
      <c r="D5060" s="7" t="s">
        <v>18943</v>
      </c>
      <c r="E5060" s="8" t="s">
        <v>69</v>
      </c>
      <c r="F5060" s="8">
        <v>2238677</v>
      </c>
      <c r="G5060" s="7" t="s">
        <v>35</v>
      </c>
      <c r="H5060" s="7" t="s">
        <v>240</v>
      </c>
      <c r="I5060" s="9" t="s">
        <v>241</v>
      </c>
      <c r="J5060" s="7" t="s">
        <v>242</v>
      </c>
      <c r="K5060" s="10" t="s">
        <v>12238</v>
      </c>
      <c r="L5060" s="7">
        <v>4</v>
      </c>
      <c r="M5060" s="11">
        <v>40634</v>
      </c>
      <c r="N5060" s="7" t="s">
        <v>54</v>
      </c>
      <c r="O5060" s="7" t="s">
        <v>55</v>
      </c>
      <c r="P5060" s="10">
        <v>2011</v>
      </c>
      <c r="Q5060" s="12">
        <v>40878</v>
      </c>
      <c r="R5060" s="12">
        <v>41289</v>
      </c>
    </row>
    <row r="5061" spans="1:18" x14ac:dyDescent="0.25">
      <c r="A5061" s="7" t="s">
        <v>18944</v>
      </c>
      <c r="B5061" s="7" t="s">
        <v>18945</v>
      </c>
      <c r="C5061" s="7" t="s">
        <v>18946</v>
      </c>
      <c r="D5061" s="7" t="s">
        <v>18947</v>
      </c>
      <c r="E5061" s="8" t="s">
        <v>9222</v>
      </c>
      <c r="F5061" s="8">
        <v>0</v>
      </c>
      <c r="G5061" s="7" t="s">
        <v>35</v>
      </c>
      <c r="H5061" s="7" t="s">
        <v>635</v>
      </c>
      <c r="I5061" s="9"/>
      <c r="J5061" s="7" t="s">
        <v>636</v>
      </c>
      <c r="K5061" s="10" t="s">
        <v>636</v>
      </c>
      <c r="L5061" s="7">
        <v>1</v>
      </c>
      <c r="M5061" s="11">
        <v>38353</v>
      </c>
      <c r="N5061" s="7" t="s">
        <v>435</v>
      </c>
      <c r="O5061" s="7" t="s">
        <v>436</v>
      </c>
      <c r="P5061" s="10">
        <v>2005</v>
      </c>
      <c r="Q5061" s="12">
        <v>39173</v>
      </c>
      <c r="R5061" s="12">
        <v>39173</v>
      </c>
    </row>
    <row r="5062" spans="1:18" x14ac:dyDescent="0.25">
      <c r="A5062" s="7" t="s">
        <v>18948</v>
      </c>
      <c r="B5062" s="7" t="s">
        <v>18949</v>
      </c>
      <c r="C5062" s="7" t="s">
        <v>18950</v>
      </c>
      <c r="D5062" s="7" t="s">
        <v>18951</v>
      </c>
      <c r="E5062" s="8" t="s">
        <v>1403</v>
      </c>
      <c r="F5062" s="8">
        <v>518000</v>
      </c>
      <c r="G5062" s="7" t="s">
        <v>80</v>
      </c>
      <c r="H5062" s="7" t="s">
        <v>24</v>
      </c>
      <c r="I5062" s="9" t="s">
        <v>129</v>
      </c>
      <c r="J5062" s="7" t="s">
        <v>130</v>
      </c>
      <c r="K5062" s="10" t="s">
        <v>3624</v>
      </c>
      <c r="L5062" s="7">
        <v>2</v>
      </c>
      <c r="M5062" s="11">
        <v>37895</v>
      </c>
      <c r="N5062" s="7" t="s">
        <v>17441</v>
      </c>
      <c r="O5062" s="7" t="s">
        <v>13075</v>
      </c>
      <c r="P5062" s="10">
        <v>2003</v>
      </c>
      <c r="Q5062" s="12">
        <v>39983</v>
      </c>
      <c r="R5062" s="12">
        <v>40260</v>
      </c>
    </row>
    <row r="5063" spans="1:18" x14ac:dyDescent="0.25">
      <c r="A5063" s="7" t="s">
        <v>18952</v>
      </c>
      <c r="B5063" s="7" t="s">
        <v>18953</v>
      </c>
      <c r="C5063" s="7" t="s">
        <v>18954</v>
      </c>
      <c r="D5063" s="7" t="s">
        <v>18955</v>
      </c>
      <c r="E5063" s="8" t="s">
        <v>10059</v>
      </c>
      <c r="F5063" s="8">
        <v>0</v>
      </c>
      <c r="G5063" s="7" t="s">
        <v>23</v>
      </c>
      <c r="H5063" s="7" t="s">
        <v>24</v>
      </c>
      <c r="I5063" s="9" t="s">
        <v>281</v>
      </c>
      <c r="J5063" s="7" t="s">
        <v>282</v>
      </c>
      <c r="K5063" s="10" t="s">
        <v>346</v>
      </c>
      <c r="L5063" s="7">
        <v>1</v>
      </c>
      <c r="M5063" s="11">
        <v>38961</v>
      </c>
      <c r="N5063" s="7" t="s">
        <v>629</v>
      </c>
      <c r="O5063" s="7" t="s">
        <v>630</v>
      </c>
      <c r="P5063" s="10">
        <v>2006</v>
      </c>
      <c r="Q5063" s="12">
        <v>39203</v>
      </c>
      <c r="R5063" s="12">
        <v>39203</v>
      </c>
    </row>
    <row r="5064" spans="1:18" x14ac:dyDescent="0.25">
      <c r="A5064" s="7" t="s">
        <v>18956</v>
      </c>
      <c r="B5064" s="7" t="s">
        <v>18957</v>
      </c>
      <c r="C5064" s="7" t="s">
        <v>18958</v>
      </c>
      <c r="D5064" s="7" t="s">
        <v>309</v>
      </c>
      <c r="E5064" s="8" t="s">
        <v>310</v>
      </c>
      <c r="F5064" s="8">
        <v>0</v>
      </c>
      <c r="H5064" s="7" t="s">
        <v>24</v>
      </c>
      <c r="I5064" s="9" t="s">
        <v>1321</v>
      </c>
      <c r="J5064" s="7" t="s">
        <v>2278</v>
      </c>
      <c r="K5064" s="10" t="s">
        <v>18959</v>
      </c>
      <c r="L5064" s="7">
        <v>1</v>
      </c>
      <c r="M5064" s="11">
        <v>36892</v>
      </c>
      <c r="N5064" s="7" t="s">
        <v>154</v>
      </c>
      <c r="O5064" s="7" t="s">
        <v>155</v>
      </c>
      <c r="P5064" s="10">
        <v>2001</v>
      </c>
      <c r="Q5064" s="12">
        <v>41751</v>
      </c>
      <c r="R5064" s="12">
        <v>41751</v>
      </c>
    </row>
    <row r="5065" spans="1:18" x14ac:dyDescent="0.25">
      <c r="A5065" s="7" t="s">
        <v>18960</v>
      </c>
      <c r="B5065" s="7" t="s">
        <v>18961</v>
      </c>
      <c r="C5065" s="7" t="s">
        <v>18962</v>
      </c>
      <c r="D5065" s="7" t="s">
        <v>18963</v>
      </c>
      <c r="E5065" s="8" t="s">
        <v>1423</v>
      </c>
      <c r="F5065" s="8">
        <v>8000000</v>
      </c>
      <c r="G5065" s="7" t="s">
        <v>23</v>
      </c>
      <c r="H5065" s="7" t="s">
        <v>24</v>
      </c>
      <c r="I5065" s="9" t="s">
        <v>36</v>
      </c>
      <c r="J5065" s="7" t="s">
        <v>181</v>
      </c>
      <c r="K5065" s="10" t="s">
        <v>182</v>
      </c>
      <c r="L5065" s="7">
        <v>2</v>
      </c>
      <c r="Q5065" s="12">
        <v>39448</v>
      </c>
      <c r="R5065" s="12">
        <v>40036</v>
      </c>
    </row>
    <row r="5066" spans="1:18" x14ac:dyDescent="0.25">
      <c r="A5066" s="7" t="s">
        <v>18964</v>
      </c>
      <c r="B5066" s="7" t="s">
        <v>18965</v>
      </c>
      <c r="C5066" s="7" t="s">
        <v>18966</v>
      </c>
      <c r="D5066" s="7" t="s">
        <v>68</v>
      </c>
      <c r="E5066" s="8" t="s">
        <v>69</v>
      </c>
      <c r="F5066" s="8">
        <v>3113168</v>
      </c>
      <c r="G5066" s="7" t="s">
        <v>35</v>
      </c>
      <c r="H5066" s="7" t="s">
        <v>24</v>
      </c>
      <c r="I5066" s="9" t="s">
        <v>93</v>
      </c>
      <c r="J5066" s="7" t="s">
        <v>314</v>
      </c>
      <c r="K5066" s="10" t="s">
        <v>314</v>
      </c>
      <c r="L5066" s="7">
        <v>2</v>
      </c>
      <c r="M5066" s="11">
        <v>37257</v>
      </c>
      <c r="N5066" s="7" t="s">
        <v>527</v>
      </c>
      <c r="O5066" s="7" t="s">
        <v>528</v>
      </c>
      <c r="P5066" s="10">
        <v>2002</v>
      </c>
      <c r="Q5066" s="12">
        <v>40819</v>
      </c>
      <c r="R5066" s="12">
        <v>41795</v>
      </c>
    </row>
    <row r="5067" spans="1:18" x14ac:dyDescent="0.25">
      <c r="A5067" s="7" t="s">
        <v>18967</v>
      </c>
      <c r="B5067" s="7" t="s">
        <v>18968</v>
      </c>
      <c r="C5067" s="7" t="s">
        <v>18969</v>
      </c>
      <c r="D5067" s="7" t="s">
        <v>625</v>
      </c>
      <c r="E5067" s="8" t="s">
        <v>323</v>
      </c>
      <c r="F5067" s="8">
        <v>5000000</v>
      </c>
      <c r="G5067" s="7" t="s">
        <v>35</v>
      </c>
      <c r="H5067" s="7" t="s">
        <v>24</v>
      </c>
      <c r="I5067" s="9" t="s">
        <v>281</v>
      </c>
      <c r="J5067" s="7" t="s">
        <v>282</v>
      </c>
      <c r="K5067" s="10" t="s">
        <v>282</v>
      </c>
      <c r="L5067" s="7">
        <v>1</v>
      </c>
      <c r="M5067" s="11">
        <v>40544</v>
      </c>
      <c r="N5067" s="7" t="s">
        <v>537</v>
      </c>
      <c r="O5067" s="7" t="s">
        <v>505</v>
      </c>
      <c r="P5067" s="10">
        <v>2011</v>
      </c>
      <c r="Q5067" s="12">
        <v>41691</v>
      </c>
      <c r="R5067" s="12">
        <v>41691</v>
      </c>
    </row>
    <row r="5068" spans="1:18" x14ac:dyDescent="0.25">
      <c r="A5068" s="7" t="s">
        <v>18970</v>
      </c>
      <c r="B5068" s="7" t="s">
        <v>18971</v>
      </c>
      <c r="C5068" s="7" t="s">
        <v>18972</v>
      </c>
      <c r="D5068" s="7" t="s">
        <v>106</v>
      </c>
      <c r="E5068" s="8" t="s">
        <v>107</v>
      </c>
      <c r="F5068" s="8">
        <v>475000</v>
      </c>
      <c r="G5068" s="7" t="s">
        <v>35</v>
      </c>
      <c r="H5068" s="7" t="s">
        <v>24</v>
      </c>
      <c r="I5068" s="9" t="s">
        <v>188</v>
      </c>
      <c r="J5068" s="7" t="s">
        <v>189</v>
      </c>
      <c r="K5068" s="10" t="s">
        <v>189</v>
      </c>
      <c r="L5068" s="7">
        <v>1</v>
      </c>
      <c r="M5068" s="11">
        <v>40179</v>
      </c>
      <c r="N5068" s="7" t="s">
        <v>96</v>
      </c>
      <c r="O5068" s="7" t="s">
        <v>97</v>
      </c>
      <c r="P5068" s="10">
        <v>2010</v>
      </c>
      <c r="Q5068" s="12">
        <v>40602</v>
      </c>
      <c r="R5068" s="12">
        <v>40602</v>
      </c>
    </row>
    <row r="5069" spans="1:18" x14ac:dyDescent="0.25">
      <c r="A5069" s="7" t="s">
        <v>18973</v>
      </c>
      <c r="B5069" s="7" t="s">
        <v>18974</v>
      </c>
      <c r="C5069" s="7" t="s">
        <v>18975</v>
      </c>
      <c r="D5069" s="7" t="s">
        <v>9373</v>
      </c>
      <c r="E5069" s="8" t="s">
        <v>964</v>
      </c>
      <c r="F5069" s="8">
        <v>10000</v>
      </c>
      <c r="I5069" s="9"/>
      <c r="J5069" s="7"/>
      <c r="L5069" s="7">
        <v>1</v>
      </c>
      <c r="M5069" s="11">
        <v>39873</v>
      </c>
      <c r="N5069" s="7" t="s">
        <v>2767</v>
      </c>
      <c r="O5069" s="7" t="s">
        <v>172</v>
      </c>
      <c r="P5069" s="10">
        <v>2009</v>
      </c>
      <c r="Q5069" s="12">
        <v>39873</v>
      </c>
      <c r="R5069" s="12">
        <v>39873</v>
      </c>
    </row>
    <row r="5070" spans="1:18" x14ac:dyDescent="0.25">
      <c r="A5070" s="7" t="s">
        <v>18976</v>
      </c>
      <c r="B5070" s="7" t="s">
        <v>18977</v>
      </c>
      <c r="C5070" s="7" t="s">
        <v>18978</v>
      </c>
      <c r="D5070" s="7" t="s">
        <v>18979</v>
      </c>
      <c r="E5070" s="8" t="s">
        <v>323</v>
      </c>
      <c r="F5070" s="8">
        <v>620000</v>
      </c>
      <c r="G5070" s="7" t="s">
        <v>35</v>
      </c>
      <c r="H5070" s="7" t="s">
        <v>24</v>
      </c>
      <c r="I5070" s="9" t="s">
        <v>25</v>
      </c>
      <c r="J5070" s="7" t="s">
        <v>26</v>
      </c>
      <c r="K5070" s="10" t="s">
        <v>4479</v>
      </c>
      <c r="L5070" s="7">
        <v>1</v>
      </c>
      <c r="M5070" s="11">
        <v>40855</v>
      </c>
      <c r="N5070" s="7" t="s">
        <v>2287</v>
      </c>
      <c r="O5070" s="7" t="s">
        <v>74</v>
      </c>
      <c r="P5070" s="10">
        <v>2011</v>
      </c>
      <c r="Q5070" s="12">
        <v>40927</v>
      </c>
      <c r="R5070" s="12">
        <v>40927</v>
      </c>
    </row>
    <row r="5071" spans="1:18" x14ac:dyDescent="0.25">
      <c r="A5071" s="7" t="s">
        <v>18980</v>
      </c>
      <c r="B5071" s="7" t="s">
        <v>18981</v>
      </c>
      <c r="C5071" s="7" t="s">
        <v>18982</v>
      </c>
      <c r="D5071" s="7" t="s">
        <v>210</v>
      </c>
      <c r="E5071" s="8" t="s">
        <v>211</v>
      </c>
      <c r="F5071" s="8">
        <v>0</v>
      </c>
      <c r="G5071" s="7" t="s">
        <v>35</v>
      </c>
      <c r="H5071" s="7" t="s">
        <v>4091</v>
      </c>
      <c r="I5071" s="9"/>
      <c r="J5071" s="7" t="s">
        <v>18983</v>
      </c>
      <c r="K5071" s="10" t="s">
        <v>18983</v>
      </c>
      <c r="L5071" s="7">
        <v>1</v>
      </c>
      <c r="M5071" s="11">
        <v>41641</v>
      </c>
      <c r="N5071" s="7" t="s">
        <v>63</v>
      </c>
      <c r="O5071" s="7" t="s">
        <v>64</v>
      </c>
      <c r="P5071" s="10">
        <v>2014</v>
      </c>
      <c r="Q5071" s="12">
        <v>41744</v>
      </c>
      <c r="R5071" s="12">
        <v>41744</v>
      </c>
    </row>
    <row r="5072" spans="1:18" x14ac:dyDescent="0.25">
      <c r="A5072" s="7" t="s">
        <v>18984</v>
      </c>
      <c r="B5072" s="7" t="s">
        <v>18985</v>
      </c>
      <c r="C5072" s="7" t="s">
        <v>18986</v>
      </c>
      <c r="D5072" s="7" t="s">
        <v>86</v>
      </c>
      <c r="E5072" s="8" t="s">
        <v>87</v>
      </c>
      <c r="F5072" s="8">
        <v>80300000</v>
      </c>
      <c r="G5072" s="7" t="s">
        <v>35</v>
      </c>
      <c r="H5072" s="7" t="s">
        <v>24</v>
      </c>
      <c r="I5072" s="9" t="s">
        <v>151</v>
      </c>
      <c r="J5072" s="7" t="s">
        <v>152</v>
      </c>
      <c r="K5072" s="10" t="s">
        <v>13625</v>
      </c>
      <c r="L5072" s="7">
        <v>2</v>
      </c>
      <c r="M5072" s="11">
        <v>36892</v>
      </c>
      <c r="N5072" s="7" t="s">
        <v>154</v>
      </c>
      <c r="O5072" s="7" t="s">
        <v>155</v>
      </c>
      <c r="P5072" s="10">
        <v>2001</v>
      </c>
      <c r="Q5072" s="12">
        <v>36373</v>
      </c>
      <c r="R5072" s="12">
        <v>41851</v>
      </c>
    </row>
    <row r="5073" spans="1:18" x14ac:dyDescent="0.25">
      <c r="A5073" s="7" t="s">
        <v>18987</v>
      </c>
      <c r="B5073" s="7" t="s">
        <v>18988</v>
      </c>
      <c r="C5073" s="7" t="s">
        <v>18989</v>
      </c>
      <c r="D5073" s="7" t="s">
        <v>12990</v>
      </c>
      <c r="E5073" s="8" t="s">
        <v>1269</v>
      </c>
      <c r="F5073" s="8">
        <v>25000</v>
      </c>
      <c r="G5073" s="7" t="s">
        <v>35</v>
      </c>
      <c r="H5073" s="7" t="s">
        <v>6551</v>
      </c>
      <c r="I5073" s="9"/>
      <c r="J5073" s="7" t="s">
        <v>6552</v>
      </c>
      <c r="K5073" s="10" t="s">
        <v>6552</v>
      </c>
      <c r="L5073" s="7">
        <v>1</v>
      </c>
      <c r="Q5073" s="12">
        <v>41744</v>
      </c>
      <c r="R5073" s="12">
        <v>41744</v>
      </c>
    </row>
    <row r="5074" spans="1:18" x14ac:dyDescent="0.25">
      <c r="A5074" s="7" t="s">
        <v>18990</v>
      </c>
      <c r="B5074" s="7" t="s">
        <v>18991</v>
      </c>
      <c r="C5074" s="7" t="s">
        <v>18992</v>
      </c>
      <c r="D5074" s="7" t="s">
        <v>78</v>
      </c>
      <c r="E5074" s="8" t="s">
        <v>79</v>
      </c>
      <c r="F5074" s="8">
        <v>10000000</v>
      </c>
      <c r="G5074" s="7" t="s">
        <v>80</v>
      </c>
      <c r="H5074" s="7" t="s">
        <v>205</v>
      </c>
      <c r="I5074" s="9"/>
      <c r="J5074" s="7" t="s">
        <v>206</v>
      </c>
      <c r="K5074" s="10" t="s">
        <v>206</v>
      </c>
      <c r="L5074" s="7">
        <v>1</v>
      </c>
      <c r="Q5074" s="12">
        <v>39608</v>
      </c>
      <c r="R5074" s="12">
        <v>39608</v>
      </c>
    </row>
    <row r="5075" spans="1:18" x14ac:dyDescent="0.25">
      <c r="A5075" s="7" t="s">
        <v>18993</v>
      </c>
      <c r="B5075" s="7" t="s">
        <v>18994</v>
      </c>
      <c r="C5075" s="7" t="s">
        <v>18995</v>
      </c>
      <c r="D5075" s="7" t="s">
        <v>18996</v>
      </c>
      <c r="E5075" s="8" t="s">
        <v>9682</v>
      </c>
      <c r="F5075" s="8">
        <v>384000</v>
      </c>
      <c r="G5075" s="7" t="s">
        <v>35</v>
      </c>
      <c r="H5075" s="7" t="s">
        <v>749</v>
      </c>
      <c r="I5075" s="9"/>
      <c r="J5075" s="7" t="s">
        <v>750</v>
      </c>
      <c r="K5075" s="10" t="s">
        <v>750</v>
      </c>
      <c r="L5075" s="7">
        <v>1</v>
      </c>
      <c r="M5075" s="11">
        <v>40922</v>
      </c>
      <c r="N5075" s="7" t="s">
        <v>111</v>
      </c>
      <c r="O5075" s="7" t="s">
        <v>112</v>
      </c>
      <c r="P5075" s="10">
        <v>2012</v>
      </c>
      <c r="Q5075" s="12">
        <v>41219</v>
      </c>
      <c r="R5075" s="12">
        <v>41219</v>
      </c>
    </row>
    <row r="5076" spans="1:18" x14ac:dyDescent="0.25">
      <c r="A5076" s="7" t="s">
        <v>18997</v>
      </c>
      <c r="B5076" s="7" t="s">
        <v>18998</v>
      </c>
      <c r="C5076" s="7" t="s">
        <v>18999</v>
      </c>
      <c r="F5076" s="8">
        <v>0</v>
      </c>
      <c r="G5076" s="7" t="s">
        <v>35</v>
      </c>
      <c r="I5076" s="9"/>
      <c r="J5076" s="7"/>
      <c r="L5076" s="7">
        <v>1</v>
      </c>
      <c r="M5076" s="11">
        <v>41664</v>
      </c>
      <c r="N5076" s="7" t="s">
        <v>63</v>
      </c>
      <c r="O5076" s="7" t="s">
        <v>64</v>
      </c>
      <c r="P5076" s="10">
        <v>2014</v>
      </c>
      <c r="Q5076" s="12">
        <v>41852</v>
      </c>
      <c r="R5076" s="12">
        <v>41852</v>
      </c>
    </row>
    <row r="5077" spans="1:18" x14ac:dyDescent="0.25">
      <c r="A5077" s="7" t="s">
        <v>19000</v>
      </c>
      <c r="B5077" s="7" t="s">
        <v>19001</v>
      </c>
      <c r="C5077" s="7" t="s">
        <v>19002</v>
      </c>
      <c r="D5077" s="7" t="s">
        <v>19003</v>
      </c>
      <c r="E5077" s="8" t="s">
        <v>1423</v>
      </c>
      <c r="F5077" s="8">
        <v>169020</v>
      </c>
      <c r="G5077" s="7" t="s">
        <v>35</v>
      </c>
      <c r="H5077" s="7" t="s">
        <v>986</v>
      </c>
      <c r="I5077" s="9"/>
      <c r="J5077" s="7" t="s">
        <v>987</v>
      </c>
      <c r="K5077" s="10" t="s">
        <v>987</v>
      </c>
      <c r="L5077" s="7">
        <v>1</v>
      </c>
      <c r="M5077" s="11">
        <v>40179</v>
      </c>
      <c r="N5077" s="7" t="s">
        <v>96</v>
      </c>
      <c r="O5077" s="7" t="s">
        <v>97</v>
      </c>
      <c r="P5077" s="10">
        <v>2010</v>
      </c>
      <c r="Q5077" s="12">
        <v>40204</v>
      </c>
      <c r="R5077" s="12">
        <v>40204</v>
      </c>
    </row>
    <row r="5078" spans="1:18" x14ac:dyDescent="0.25">
      <c r="A5078" s="7" t="s">
        <v>19004</v>
      </c>
      <c r="B5078" s="7" t="s">
        <v>19005</v>
      </c>
      <c r="C5078" s="7" t="s">
        <v>19006</v>
      </c>
      <c r="D5078" s="7" t="s">
        <v>106</v>
      </c>
      <c r="E5078" s="8" t="s">
        <v>107</v>
      </c>
      <c r="F5078" s="8">
        <v>2000000</v>
      </c>
      <c r="G5078" s="7" t="s">
        <v>35</v>
      </c>
      <c r="H5078" s="7" t="s">
        <v>469</v>
      </c>
      <c r="I5078" s="9"/>
      <c r="J5078" s="7" t="s">
        <v>14520</v>
      </c>
      <c r="K5078" s="10" t="s">
        <v>14520</v>
      </c>
      <c r="L5078" s="7">
        <v>1</v>
      </c>
      <c r="M5078" s="11">
        <v>39083</v>
      </c>
      <c r="N5078" s="7" t="s">
        <v>88</v>
      </c>
      <c r="O5078" s="7" t="s">
        <v>89</v>
      </c>
      <c r="P5078" s="10">
        <v>2007</v>
      </c>
      <c r="Q5078" s="12">
        <v>41937</v>
      </c>
      <c r="R5078" s="12">
        <v>41937</v>
      </c>
    </row>
    <row r="5079" spans="1:18" x14ac:dyDescent="0.25">
      <c r="A5079" s="7" t="s">
        <v>19007</v>
      </c>
      <c r="B5079" s="7" t="s">
        <v>19008</v>
      </c>
      <c r="C5079" s="7" t="s">
        <v>19009</v>
      </c>
      <c r="F5079" s="8">
        <v>0</v>
      </c>
      <c r="G5079" s="7" t="s">
        <v>35</v>
      </c>
      <c r="I5079" s="9"/>
      <c r="J5079" s="7"/>
      <c r="L5079" s="7">
        <v>1</v>
      </c>
      <c r="M5079" s="11">
        <v>41791</v>
      </c>
      <c r="N5079" s="7" t="s">
        <v>1150</v>
      </c>
      <c r="O5079" s="7" t="s">
        <v>1151</v>
      </c>
      <c r="P5079" s="10">
        <v>2014</v>
      </c>
      <c r="Q5079" s="12">
        <v>41944</v>
      </c>
      <c r="R5079" s="12">
        <v>41944</v>
      </c>
    </row>
    <row r="5080" spans="1:18" x14ac:dyDescent="0.25">
      <c r="A5080" s="7" t="s">
        <v>19010</v>
      </c>
      <c r="B5080" s="7" t="s">
        <v>19011</v>
      </c>
      <c r="C5080" s="7" t="s">
        <v>19012</v>
      </c>
      <c r="D5080" s="7" t="s">
        <v>19013</v>
      </c>
      <c r="E5080" s="8" t="s">
        <v>1846</v>
      </c>
      <c r="F5080" s="8">
        <v>120000</v>
      </c>
      <c r="G5080" s="7" t="s">
        <v>35</v>
      </c>
      <c r="H5080" s="7" t="s">
        <v>24</v>
      </c>
      <c r="I5080" s="9" t="s">
        <v>36</v>
      </c>
      <c r="J5080" s="7" t="s">
        <v>181</v>
      </c>
      <c r="K5080" s="10" t="s">
        <v>130</v>
      </c>
      <c r="L5080" s="7">
        <v>1</v>
      </c>
      <c r="M5080" s="11">
        <v>41275</v>
      </c>
      <c r="N5080" s="7" t="s">
        <v>146</v>
      </c>
      <c r="O5080" s="7" t="s">
        <v>147</v>
      </c>
      <c r="P5080" s="10">
        <v>2013</v>
      </c>
      <c r="Q5080" s="12">
        <v>41836</v>
      </c>
      <c r="R5080" s="12">
        <v>41836</v>
      </c>
    </row>
    <row r="5081" spans="1:18" x14ac:dyDescent="0.25">
      <c r="A5081" s="7" t="s">
        <v>19014</v>
      </c>
      <c r="B5081" s="7" t="s">
        <v>19015</v>
      </c>
      <c r="C5081" s="7" t="s">
        <v>19016</v>
      </c>
      <c r="D5081" s="7" t="s">
        <v>1205</v>
      </c>
      <c r="E5081" s="8" t="s">
        <v>1206</v>
      </c>
      <c r="F5081" s="8">
        <v>145897</v>
      </c>
      <c r="G5081" s="7" t="s">
        <v>35</v>
      </c>
      <c r="H5081" s="7" t="s">
        <v>52</v>
      </c>
      <c r="I5081" s="9"/>
      <c r="J5081" s="7" t="s">
        <v>19017</v>
      </c>
      <c r="K5081" s="10" t="s">
        <v>19017</v>
      </c>
      <c r="L5081" s="7">
        <v>1</v>
      </c>
      <c r="M5081" s="11">
        <v>40909</v>
      </c>
      <c r="N5081" s="7" t="s">
        <v>111</v>
      </c>
      <c r="O5081" s="7" t="s">
        <v>112</v>
      </c>
      <c r="P5081" s="10">
        <v>2012</v>
      </c>
      <c r="Q5081" s="12">
        <v>41275</v>
      </c>
      <c r="R5081" s="12">
        <v>41275</v>
      </c>
    </row>
    <row r="5082" spans="1:18" x14ac:dyDescent="0.25">
      <c r="A5082" s="7" t="s">
        <v>19018</v>
      </c>
      <c r="B5082" s="7" t="s">
        <v>19019</v>
      </c>
      <c r="C5082" s="7" t="s">
        <v>19020</v>
      </c>
      <c r="D5082" s="7" t="s">
        <v>9068</v>
      </c>
      <c r="E5082" s="8" t="s">
        <v>1732</v>
      </c>
      <c r="F5082" s="8">
        <v>0</v>
      </c>
      <c r="G5082" s="7" t="s">
        <v>35</v>
      </c>
      <c r="H5082" s="7" t="s">
        <v>24</v>
      </c>
      <c r="I5082" s="9" t="s">
        <v>93</v>
      </c>
      <c r="J5082" s="7" t="s">
        <v>314</v>
      </c>
      <c r="K5082" s="10" t="s">
        <v>314</v>
      </c>
      <c r="L5082" s="7">
        <v>1</v>
      </c>
      <c r="Q5082" s="12">
        <v>41789</v>
      </c>
      <c r="R5082" s="12">
        <v>41789</v>
      </c>
    </row>
    <row r="5083" spans="1:18" x14ac:dyDescent="0.25">
      <c r="A5083" s="7" t="s">
        <v>19021</v>
      </c>
      <c r="B5083" s="7" t="s">
        <v>19022</v>
      </c>
      <c r="C5083" s="7" t="s">
        <v>19023</v>
      </c>
      <c r="D5083" s="7" t="s">
        <v>19024</v>
      </c>
      <c r="E5083" s="8" t="s">
        <v>10462</v>
      </c>
      <c r="F5083" s="8">
        <v>151978</v>
      </c>
      <c r="G5083" s="7" t="s">
        <v>35</v>
      </c>
      <c r="H5083" s="7" t="s">
        <v>52</v>
      </c>
      <c r="I5083" s="9"/>
      <c r="J5083" s="7" t="s">
        <v>19025</v>
      </c>
      <c r="K5083" s="10" t="s">
        <v>19025</v>
      </c>
      <c r="L5083" s="7">
        <v>1</v>
      </c>
      <c r="M5083" s="11">
        <v>40787</v>
      </c>
      <c r="N5083" s="7" t="s">
        <v>229</v>
      </c>
      <c r="O5083" s="7" t="s">
        <v>230</v>
      </c>
      <c r="P5083" s="10">
        <v>2011</v>
      </c>
      <c r="Q5083" s="12">
        <v>41487</v>
      </c>
      <c r="R5083" s="12">
        <v>41487</v>
      </c>
    </row>
    <row r="5084" spans="1:18" x14ac:dyDescent="0.25">
      <c r="A5084" s="7" t="s">
        <v>19026</v>
      </c>
      <c r="B5084" s="7" t="s">
        <v>19027</v>
      </c>
      <c r="C5084" s="7" t="s">
        <v>19028</v>
      </c>
      <c r="D5084" s="7" t="s">
        <v>433</v>
      </c>
      <c r="E5084" s="8" t="s">
        <v>434</v>
      </c>
      <c r="F5084" s="8">
        <v>72440</v>
      </c>
      <c r="G5084" s="7" t="s">
        <v>35</v>
      </c>
      <c r="H5084" s="7" t="s">
        <v>52</v>
      </c>
      <c r="I5084" s="9"/>
      <c r="J5084" s="7" t="s">
        <v>53</v>
      </c>
      <c r="K5084" s="10" t="s">
        <v>53</v>
      </c>
      <c r="L5084" s="7">
        <v>1</v>
      </c>
      <c r="M5084" s="11">
        <v>40179</v>
      </c>
      <c r="N5084" s="7" t="s">
        <v>96</v>
      </c>
      <c r="O5084" s="7" t="s">
        <v>97</v>
      </c>
      <c r="P5084" s="10">
        <v>2010</v>
      </c>
      <c r="Q5084" s="12">
        <v>40725</v>
      </c>
      <c r="R5084" s="12">
        <v>40725</v>
      </c>
    </row>
    <row r="5085" spans="1:18" x14ac:dyDescent="0.25">
      <c r="A5085" s="7" t="s">
        <v>19029</v>
      </c>
      <c r="B5085" s="7" t="s">
        <v>19030</v>
      </c>
      <c r="C5085" s="7" t="s">
        <v>19031</v>
      </c>
      <c r="D5085" s="7" t="s">
        <v>68</v>
      </c>
      <c r="E5085" s="8" t="s">
        <v>69</v>
      </c>
      <c r="F5085" s="8">
        <v>250000</v>
      </c>
      <c r="G5085" s="7" t="s">
        <v>35</v>
      </c>
      <c r="H5085" s="7" t="s">
        <v>52</v>
      </c>
      <c r="I5085" s="9"/>
      <c r="J5085" s="7" t="s">
        <v>53</v>
      </c>
      <c r="K5085" s="10" t="s">
        <v>53</v>
      </c>
      <c r="L5085" s="7">
        <v>1</v>
      </c>
      <c r="M5085" s="11">
        <v>40603</v>
      </c>
      <c r="N5085" s="7" t="s">
        <v>1552</v>
      </c>
      <c r="O5085" s="7" t="s">
        <v>505</v>
      </c>
      <c r="P5085" s="10">
        <v>2011</v>
      </c>
      <c r="Q5085" s="12">
        <v>40634</v>
      </c>
      <c r="R5085" s="12">
        <v>40634</v>
      </c>
    </row>
    <row r="5086" spans="1:18" x14ac:dyDescent="0.25">
      <c r="A5086" s="7" t="s">
        <v>19032</v>
      </c>
      <c r="B5086" s="7" t="s">
        <v>19033</v>
      </c>
      <c r="C5086" s="7" t="s">
        <v>19034</v>
      </c>
      <c r="D5086" s="7" t="s">
        <v>19035</v>
      </c>
      <c r="E5086" s="8" t="s">
        <v>69</v>
      </c>
      <c r="F5086" s="8">
        <v>100000</v>
      </c>
      <c r="G5086" s="7" t="s">
        <v>35</v>
      </c>
      <c r="H5086" s="7" t="s">
        <v>2011</v>
      </c>
      <c r="I5086" s="9"/>
      <c r="J5086" s="7" t="s">
        <v>2012</v>
      </c>
      <c r="K5086" s="10" t="s">
        <v>2012</v>
      </c>
      <c r="L5086" s="7">
        <v>1</v>
      </c>
      <c r="M5086" s="11">
        <v>39508</v>
      </c>
      <c r="N5086" s="7" t="s">
        <v>4188</v>
      </c>
      <c r="O5086" s="7" t="s">
        <v>165</v>
      </c>
      <c r="P5086" s="10">
        <v>2008</v>
      </c>
      <c r="Q5086" s="12">
        <v>39552</v>
      </c>
      <c r="R5086" s="12">
        <v>39552</v>
      </c>
    </row>
    <row r="5087" spans="1:18" x14ac:dyDescent="0.25">
      <c r="A5087" s="7" t="s">
        <v>19036</v>
      </c>
      <c r="B5087" s="7" t="s">
        <v>19037</v>
      </c>
      <c r="C5087" s="7" t="s">
        <v>19038</v>
      </c>
      <c r="D5087" s="7" t="s">
        <v>19039</v>
      </c>
      <c r="E5087" s="8" t="s">
        <v>323</v>
      </c>
      <c r="F5087" s="8">
        <v>40000</v>
      </c>
      <c r="G5087" s="7" t="s">
        <v>35</v>
      </c>
      <c r="H5087" s="7" t="s">
        <v>108</v>
      </c>
      <c r="I5087" s="9"/>
      <c r="J5087" s="7" t="s">
        <v>109</v>
      </c>
      <c r="K5087" s="10" t="s">
        <v>19040</v>
      </c>
      <c r="L5087" s="7">
        <v>1</v>
      </c>
      <c r="M5087" s="11">
        <v>40848</v>
      </c>
      <c r="N5087" s="7" t="s">
        <v>2287</v>
      </c>
      <c r="O5087" s="7" t="s">
        <v>74</v>
      </c>
      <c r="P5087" s="10">
        <v>2011</v>
      </c>
      <c r="Q5087" s="12">
        <v>40893</v>
      </c>
      <c r="R5087" s="12">
        <v>40893</v>
      </c>
    </row>
    <row r="5088" spans="1:18" x14ac:dyDescent="0.25">
      <c r="A5088" s="7" t="s">
        <v>19041</v>
      </c>
      <c r="B5088" s="7" t="s">
        <v>19042</v>
      </c>
      <c r="C5088" s="7" t="s">
        <v>19043</v>
      </c>
      <c r="F5088" s="8">
        <v>25000</v>
      </c>
      <c r="G5088" s="7" t="s">
        <v>35</v>
      </c>
      <c r="I5088" s="9"/>
      <c r="J5088" s="7"/>
      <c r="L5088" s="7">
        <v>1</v>
      </c>
      <c r="Q5088" s="12">
        <v>40940</v>
      </c>
      <c r="R5088" s="12">
        <v>40940</v>
      </c>
    </row>
    <row r="5089" spans="1:18" x14ac:dyDescent="0.25">
      <c r="A5089" s="7" t="s">
        <v>19044</v>
      </c>
      <c r="B5089" s="7" t="s">
        <v>19045</v>
      </c>
      <c r="C5089" s="7" t="s">
        <v>19046</v>
      </c>
      <c r="D5089" s="7" t="s">
        <v>19047</v>
      </c>
      <c r="E5089" s="8" t="s">
        <v>738</v>
      </c>
      <c r="F5089" s="8">
        <v>100000</v>
      </c>
      <c r="G5089" s="7" t="s">
        <v>35</v>
      </c>
      <c r="H5089" s="7" t="s">
        <v>2011</v>
      </c>
      <c r="I5089" s="9"/>
      <c r="J5089" s="7" t="s">
        <v>19048</v>
      </c>
      <c r="K5089" s="10" t="s">
        <v>19048</v>
      </c>
      <c r="L5089" s="7">
        <v>1</v>
      </c>
      <c r="M5089" s="11">
        <v>41354</v>
      </c>
      <c r="N5089" s="7" t="s">
        <v>514</v>
      </c>
      <c r="O5089" s="7" t="s">
        <v>147</v>
      </c>
      <c r="P5089" s="10">
        <v>2013</v>
      </c>
      <c r="Q5089" s="12">
        <v>41372</v>
      </c>
      <c r="R5089" s="12">
        <v>41372</v>
      </c>
    </row>
    <row r="5090" spans="1:18" x14ac:dyDescent="0.25">
      <c r="A5090" s="7" t="s">
        <v>19049</v>
      </c>
      <c r="B5090" s="7" t="s">
        <v>19050</v>
      </c>
      <c r="C5090" s="7" t="s">
        <v>19051</v>
      </c>
      <c r="D5090" s="7" t="s">
        <v>19052</v>
      </c>
      <c r="E5090" s="8" t="s">
        <v>2121</v>
      </c>
      <c r="F5090" s="8">
        <v>100000000</v>
      </c>
      <c r="G5090" s="7" t="s">
        <v>23</v>
      </c>
      <c r="H5090" s="7" t="s">
        <v>24</v>
      </c>
      <c r="I5090" s="9" t="s">
        <v>151</v>
      </c>
      <c r="J5090" s="7" t="s">
        <v>152</v>
      </c>
      <c r="K5090" s="10" t="s">
        <v>19053</v>
      </c>
      <c r="L5090" s="7">
        <v>3</v>
      </c>
      <c r="M5090" s="11">
        <v>36526</v>
      </c>
      <c r="N5090" s="7" t="s">
        <v>234</v>
      </c>
      <c r="O5090" s="7" t="s">
        <v>235</v>
      </c>
      <c r="P5090" s="10">
        <v>2000</v>
      </c>
      <c r="Q5090" s="12">
        <v>38777</v>
      </c>
      <c r="R5090" s="12">
        <v>39417</v>
      </c>
    </row>
    <row r="5091" spans="1:18" x14ac:dyDescent="0.25">
      <c r="A5091" s="7" t="s">
        <v>19054</v>
      </c>
      <c r="B5091" s="7" t="s">
        <v>19055</v>
      </c>
      <c r="C5091" s="7" t="s">
        <v>19056</v>
      </c>
      <c r="D5091" s="7" t="s">
        <v>106</v>
      </c>
      <c r="E5091" s="8" t="s">
        <v>107</v>
      </c>
      <c r="F5091" s="8">
        <v>2428201</v>
      </c>
      <c r="H5091" s="7" t="s">
        <v>24</v>
      </c>
      <c r="I5091" s="9" t="s">
        <v>188</v>
      </c>
      <c r="J5091" s="7" t="s">
        <v>189</v>
      </c>
      <c r="K5091" s="10" t="s">
        <v>189</v>
      </c>
      <c r="L5091" s="7">
        <v>3</v>
      </c>
      <c r="Q5091" s="12">
        <v>40605</v>
      </c>
      <c r="R5091" s="12">
        <v>41701</v>
      </c>
    </row>
    <row r="5092" spans="1:18" x14ac:dyDescent="0.25">
      <c r="A5092" s="7" t="s">
        <v>19057</v>
      </c>
      <c r="B5092" s="7" t="s">
        <v>19058</v>
      </c>
      <c r="C5092" s="7" t="s">
        <v>19059</v>
      </c>
      <c r="D5092" s="7" t="s">
        <v>3327</v>
      </c>
      <c r="E5092" s="8" t="s">
        <v>1744</v>
      </c>
      <c r="F5092" s="8">
        <v>400000</v>
      </c>
      <c r="G5092" s="7" t="s">
        <v>35</v>
      </c>
      <c r="H5092" s="7" t="s">
        <v>24</v>
      </c>
      <c r="I5092" s="9" t="s">
        <v>220</v>
      </c>
      <c r="J5092" s="7" t="s">
        <v>15161</v>
      </c>
      <c r="K5092" s="10" t="s">
        <v>19060</v>
      </c>
      <c r="L5092" s="7">
        <v>2</v>
      </c>
      <c r="M5092" s="11">
        <v>40169</v>
      </c>
      <c r="N5092" s="7" t="s">
        <v>5389</v>
      </c>
      <c r="O5092" s="7" t="s">
        <v>668</v>
      </c>
      <c r="P5092" s="10">
        <v>2009</v>
      </c>
      <c r="Q5092" s="12">
        <v>40343</v>
      </c>
      <c r="R5092" s="12">
        <v>41581</v>
      </c>
    </row>
    <row r="5093" spans="1:18" x14ac:dyDescent="0.25">
      <c r="A5093" s="7" t="s">
        <v>19061</v>
      </c>
      <c r="B5093" s="7" t="s">
        <v>19062</v>
      </c>
      <c r="C5093" s="7" t="s">
        <v>19063</v>
      </c>
      <c r="D5093" s="7" t="s">
        <v>4375</v>
      </c>
      <c r="E5093" s="8" t="s">
        <v>341</v>
      </c>
      <c r="F5093" s="8">
        <v>72600000</v>
      </c>
      <c r="G5093" s="7" t="s">
        <v>35</v>
      </c>
      <c r="H5093" s="7" t="s">
        <v>24</v>
      </c>
      <c r="I5093" s="9" t="s">
        <v>36</v>
      </c>
      <c r="J5093" s="7" t="s">
        <v>181</v>
      </c>
      <c r="K5093" s="10" t="s">
        <v>794</v>
      </c>
      <c r="L5093" s="7">
        <v>5</v>
      </c>
      <c r="M5093" s="11">
        <v>38930</v>
      </c>
      <c r="N5093" s="7" t="s">
        <v>1323</v>
      </c>
      <c r="O5093" s="7" t="s">
        <v>630</v>
      </c>
      <c r="P5093" s="10">
        <v>2006</v>
      </c>
      <c r="Q5093" s="12">
        <v>39083</v>
      </c>
      <c r="R5093" s="12">
        <v>41590</v>
      </c>
    </row>
    <row r="5094" spans="1:18" x14ac:dyDescent="0.25">
      <c r="A5094" s="7" t="s">
        <v>19064</v>
      </c>
      <c r="B5094" s="7" t="s">
        <v>19065</v>
      </c>
      <c r="C5094" s="7" t="s">
        <v>19066</v>
      </c>
      <c r="D5094" s="7" t="s">
        <v>574</v>
      </c>
      <c r="E5094" s="8" t="s">
        <v>575</v>
      </c>
      <c r="F5094" s="8">
        <v>120000</v>
      </c>
      <c r="G5094" s="7" t="s">
        <v>35</v>
      </c>
      <c r="H5094" s="7" t="s">
        <v>24</v>
      </c>
      <c r="I5094" s="9" t="s">
        <v>36</v>
      </c>
      <c r="J5094" s="7" t="s">
        <v>181</v>
      </c>
      <c r="K5094" s="10" t="s">
        <v>182</v>
      </c>
      <c r="L5094" s="7">
        <v>1</v>
      </c>
      <c r="Q5094" s="12">
        <v>41836</v>
      </c>
      <c r="R5094" s="12">
        <v>41836</v>
      </c>
    </row>
    <row r="5095" spans="1:18" x14ac:dyDescent="0.25">
      <c r="A5095" s="7" t="s">
        <v>19067</v>
      </c>
      <c r="B5095" s="7" t="s">
        <v>19068</v>
      </c>
      <c r="C5095" s="7" t="s">
        <v>19069</v>
      </c>
      <c r="D5095" s="7" t="s">
        <v>238</v>
      </c>
      <c r="E5095" s="8" t="s">
        <v>239</v>
      </c>
      <c r="F5095" s="8">
        <v>382106890</v>
      </c>
      <c r="G5095" s="7" t="s">
        <v>35</v>
      </c>
      <c r="H5095" s="7" t="s">
        <v>264</v>
      </c>
      <c r="I5095" s="9"/>
      <c r="J5095" s="7" t="s">
        <v>19070</v>
      </c>
      <c r="K5095" s="10" t="s">
        <v>19070</v>
      </c>
      <c r="L5095" s="7">
        <v>2</v>
      </c>
      <c r="M5095" s="11">
        <v>26665</v>
      </c>
      <c r="N5095" s="7" t="s">
        <v>19071</v>
      </c>
      <c r="O5095" s="7" t="s">
        <v>19072</v>
      </c>
      <c r="P5095" s="10">
        <v>1973</v>
      </c>
      <c r="Q5095" s="12">
        <v>41110</v>
      </c>
      <c r="R5095" s="12">
        <v>41471</v>
      </c>
    </row>
    <row r="5096" spans="1:18" x14ac:dyDescent="0.25">
      <c r="A5096" s="7" t="s">
        <v>19073</v>
      </c>
      <c r="B5096" s="7" t="s">
        <v>19074</v>
      </c>
      <c r="C5096" s="7" t="s">
        <v>19075</v>
      </c>
      <c r="D5096" s="7" t="s">
        <v>19076</v>
      </c>
      <c r="E5096" s="8" t="s">
        <v>69</v>
      </c>
      <c r="F5096" s="8">
        <v>196079</v>
      </c>
      <c r="G5096" s="7" t="s">
        <v>35</v>
      </c>
      <c r="H5096" s="7" t="s">
        <v>749</v>
      </c>
      <c r="I5096" s="9"/>
      <c r="J5096" s="7" t="s">
        <v>1359</v>
      </c>
      <c r="K5096" s="10" t="s">
        <v>1359</v>
      </c>
      <c r="L5096" s="7">
        <v>1</v>
      </c>
      <c r="M5096" s="11">
        <v>41419</v>
      </c>
      <c r="N5096" s="7" t="s">
        <v>3449</v>
      </c>
      <c r="O5096" s="7" t="s">
        <v>412</v>
      </c>
      <c r="P5096" s="10">
        <v>2013</v>
      </c>
      <c r="Q5096" s="12">
        <v>41886</v>
      </c>
      <c r="R5096" s="12">
        <v>41886</v>
      </c>
    </row>
    <row r="5097" spans="1:18" x14ac:dyDescent="0.25">
      <c r="A5097" s="7" t="s">
        <v>19077</v>
      </c>
      <c r="B5097" s="7" t="s">
        <v>19078</v>
      </c>
      <c r="C5097" s="7" t="s">
        <v>19079</v>
      </c>
      <c r="D5097" s="7" t="s">
        <v>296</v>
      </c>
      <c r="E5097" s="8" t="s">
        <v>297</v>
      </c>
      <c r="F5097" s="8">
        <v>1100000</v>
      </c>
      <c r="I5097" s="9"/>
      <c r="J5097" s="7"/>
      <c r="L5097" s="7">
        <v>1</v>
      </c>
      <c r="M5097" s="11">
        <v>40909</v>
      </c>
      <c r="N5097" s="7" t="s">
        <v>111</v>
      </c>
      <c r="O5097" s="7" t="s">
        <v>112</v>
      </c>
      <c r="P5097" s="10">
        <v>2012</v>
      </c>
      <c r="Q5097" s="12">
        <v>41352</v>
      </c>
      <c r="R5097" s="12">
        <v>41352</v>
      </c>
    </row>
    <row r="5098" spans="1:18" x14ac:dyDescent="0.25">
      <c r="A5098" s="7" t="s">
        <v>19080</v>
      </c>
      <c r="B5098" s="7" t="s">
        <v>19081</v>
      </c>
      <c r="F5098" s="8">
        <v>195000</v>
      </c>
      <c r="G5098" s="7" t="s">
        <v>35</v>
      </c>
      <c r="H5098" s="7" t="s">
        <v>24</v>
      </c>
      <c r="I5098" s="9" t="s">
        <v>70</v>
      </c>
      <c r="J5098" s="7" t="s">
        <v>138</v>
      </c>
      <c r="K5098" s="10" t="s">
        <v>19082</v>
      </c>
      <c r="L5098" s="7">
        <v>1</v>
      </c>
      <c r="Q5098" s="12">
        <v>40029</v>
      </c>
      <c r="R5098" s="12">
        <v>40029</v>
      </c>
    </row>
    <row r="5099" spans="1:18" x14ac:dyDescent="0.25">
      <c r="A5099" s="7" t="s">
        <v>19083</v>
      </c>
      <c r="B5099" s="7" t="s">
        <v>19084</v>
      </c>
      <c r="C5099" s="7" t="s">
        <v>19085</v>
      </c>
      <c r="D5099" s="7" t="s">
        <v>86</v>
      </c>
      <c r="E5099" s="8" t="s">
        <v>87</v>
      </c>
      <c r="F5099" s="8">
        <v>0</v>
      </c>
      <c r="G5099" s="7" t="s">
        <v>35</v>
      </c>
      <c r="H5099" s="7" t="s">
        <v>469</v>
      </c>
      <c r="I5099" s="9"/>
      <c r="J5099" s="7" t="s">
        <v>19086</v>
      </c>
      <c r="K5099" s="10" t="s">
        <v>19086</v>
      </c>
      <c r="L5099" s="7">
        <v>1</v>
      </c>
      <c r="M5099" s="11">
        <v>36526</v>
      </c>
      <c r="N5099" s="7" t="s">
        <v>234</v>
      </c>
      <c r="O5099" s="7" t="s">
        <v>235</v>
      </c>
      <c r="P5099" s="10">
        <v>2000</v>
      </c>
      <c r="Q5099" s="12">
        <v>41003</v>
      </c>
      <c r="R5099" s="12">
        <v>41003</v>
      </c>
    </row>
    <row r="5100" spans="1:18" x14ac:dyDescent="0.25">
      <c r="A5100" s="7" t="s">
        <v>19087</v>
      </c>
      <c r="B5100" s="7" t="s">
        <v>19088</v>
      </c>
      <c r="C5100" s="7" t="s">
        <v>19089</v>
      </c>
      <c r="D5100" s="7" t="s">
        <v>19090</v>
      </c>
      <c r="E5100" s="8" t="s">
        <v>1952</v>
      </c>
      <c r="F5100" s="8">
        <v>15260000</v>
      </c>
      <c r="G5100" s="7" t="s">
        <v>35</v>
      </c>
      <c r="H5100" s="7" t="s">
        <v>24</v>
      </c>
      <c r="I5100" s="9" t="s">
        <v>36</v>
      </c>
      <c r="J5100" s="7" t="s">
        <v>181</v>
      </c>
      <c r="K5100" s="10" t="s">
        <v>1297</v>
      </c>
      <c r="L5100" s="7">
        <v>3</v>
      </c>
      <c r="M5100" s="11">
        <v>38718</v>
      </c>
      <c r="N5100" s="7" t="s">
        <v>400</v>
      </c>
      <c r="O5100" s="7" t="s">
        <v>401</v>
      </c>
      <c r="P5100" s="10">
        <v>2006</v>
      </c>
      <c r="Q5100" s="12">
        <v>38808</v>
      </c>
      <c r="R5100" s="12">
        <v>41091</v>
      </c>
    </row>
    <row r="5101" spans="1:18" x14ac:dyDescent="0.25">
      <c r="A5101" s="7" t="s">
        <v>19091</v>
      </c>
      <c r="B5101" s="7" t="s">
        <v>19092</v>
      </c>
      <c r="C5101" s="7" t="s">
        <v>19093</v>
      </c>
      <c r="D5101" s="7" t="s">
        <v>19094</v>
      </c>
      <c r="E5101" s="8" t="s">
        <v>10364</v>
      </c>
      <c r="F5101" s="8">
        <v>2877820</v>
      </c>
      <c r="G5101" s="7" t="s">
        <v>35</v>
      </c>
      <c r="I5101" s="9"/>
      <c r="J5101" s="7"/>
      <c r="L5101" s="7">
        <v>1</v>
      </c>
      <c r="M5101" s="11">
        <v>40422</v>
      </c>
      <c r="N5101" s="7" t="s">
        <v>976</v>
      </c>
      <c r="O5101" s="7" t="s">
        <v>184</v>
      </c>
      <c r="P5101" s="10">
        <v>2010</v>
      </c>
      <c r="Q5101" s="12">
        <v>41258</v>
      </c>
      <c r="R5101" s="12">
        <v>41258</v>
      </c>
    </row>
    <row r="5102" spans="1:18" x14ac:dyDescent="0.25">
      <c r="A5102" s="7" t="s">
        <v>19095</v>
      </c>
      <c r="B5102" s="7" t="s">
        <v>19096</v>
      </c>
      <c r="C5102" s="7" t="s">
        <v>19097</v>
      </c>
      <c r="D5102" s="7" t="s">
        <v>19098</v>
      </c>
      <c r="E5102" s="8" t="s">
        <v>6180</v>
      </c>
      <c r="F5102" s="8">
        <v>500000</v>
      </c>
      <c r="G5102" s="7" t="s">
        <v>80</v>
      </c>
      <c r="H5102" s="7" t="s">
        <v>24</v>
      </c>
      <c r="I5102" s="9" t="s">
        <v>70</v>
      </c>
      <c r="J5102" s="7" t="s">
        <v>576</v>
      </c>
      <c r="K5102" s="10" t="s">
        <v>4843</v>
      </c>
      <c r="L5102" s="7">
        <v>1</v>
      </c>
      <c r="M5102" s="11">
        <v>39370</v>
      </c>
      <c r="N5102" s="7" t="s">
        <v>4771</v>
      </c>
      <c r="O5102" s="7" t="s">
        <v>1361</v>
      </c>
      <c r="P5102" s="10">
        <v>2007</v>
      </c>
      <c r="Q5102" s="12">
        <v>40466</v>
      </c>
      <c r="R5102" s="12">
        <v>40466</v>
      </c>
    </row>
    <row r="5103" spans="1:18" x14ac:dyDescent="0.25">
      <c r="A5103" s="7" t="s">
        <v>19099</v>
      </c>
      <c r="B5103" s="7" t="s">
        <v>19100</v>
      </c>
      <c r="C5103" s="7" t="s">
        <v>19101</v>
      </c>
      <c r="D5103" s="7" t="s">
        <v>19102</v>
      </c>
      <c r="E5103" s="8" t="s">
        <v>19103</v>
      </c>
      <c r="F5103" s="8">
        <v>16500000</v>
      </c>
      <c r="G5103" s="7" t="s">
        <v>35</v>
      </c>
      <c r="H5103" s="7" t="s">
        <v>24</v>
      </c>
      <c r="I5103" s="9" t="s">
        <v>25</v>
      </c>
      <c r="J5103" s="7" t="s">
        <v>26</v>
      </c>
      <c r="K5103" s="10" t="s">
        <v>27</v>
      </c>
      <c r="L5103" s="7">
        <v>3</v>
      </c>
      <c r="M5103" s="11">
        <v>40279</v>
      </c>
      <c r="N5103" s="7" t="s">
        <v>4205</v>
      </c>
      <c r="O5103" s="7" t="s">
        <v>1110</v>
      </c>
      <c r="P5103" s="10">
        <v>2010</v>
      </c>
      <c r="Q5103" s="12">
        <v>40326</v>
      </c>
      <c r="R5103" s="12">
        <v>41911</v>
      </c>
    </row>
    <row r="5104" spans="1:18" x14ac:dyDescent="0.25">
      <c r="A5104" s="7" t="s">
        <v>19104</v>
      </c>
      <c r="B5104" s="7" t="s">
        <v>19105</v>
      </c>
      <c r="C5104" s="7" t="s">
        <v>19106</v>
      </c>
      <c r="D5104" s="7" t="s">
        <v>68</v>
      </c>
      <c r="E5104" s="8" t="s">
        <v>69</v>
      </c>
      <c r="F5104" s="8">
        <v>0</v>
      </c>
      <c r="G5104" s="7" t="s">
        <v>35</v>
      </c>
      <c r="H5104" s="7" t="s">
        <v>446</v>
      </c>
      <c r="I5104" s="9"/>
      <c r="J5104" s="7" t="s">
        <v>447</v>
      </c>
      <c r="K5104" s="10" t="s">
        <v>447</v>
      </c>
      <c r="L5104" s="7">
        <v>1</v>
      </c>
      <c r="M5104" s="11">
        <v>40544</v>
      </c>
      <c r="N5104" s="7" t="s">
        <v>537</v>
      </c>
      <c r="O5104" s="7" t="s">
        <v>505</v>
      </c>
      <c r="P5104" s="10">
        <v>2011</v>
      </c>
      <c r="Q5104" s="12">
        <v>41275</v>
      </c>
      <c r="R5104" s="12">
        <v>41275</v>
      </c>
    </row>
    <row r="5105" spans="1:18" x14ac:dyDescent="0.25">
      <c r="A5105" s="7" t="s">
        <v>19107</v>
      </c>
      <c r="B5105" s="7" t="s">
        <v>19108</v>
      </c>
      <c r="C5105" s="7" t="s">
        <v>19109</v>
      </c>
      <c r="D5105" s="7" t="s">
        <v>19110</v>
      </c>
      <c r="E5105" s="8" t="s">
        <v>69</v>
      </c>
      <c r="F5105" s="8">
        <v>18584</v>
      </c>
      <c r="G5105" s="7" t="s">
        <v>35</v>
      </c>
      <c r="H5105" s="7" t="s">
        <v>354</v>
      </c>
      <c r="I5105" s="9"/>
      <c r="J5105" s="7" t="s">
        <v>1140</v>
      </c>
      <c r="K5105" s="10" t="s">
        <v>6022</v>
      </c>
      <c r="L5105" s="7">
        <v>1</v>
      </c>
      <c r="M5105" s="11">
        <v>41053</v>
      </c>
      <c r="N5105" s="7" t="s">
        <v>1953</v>
      </c>
      <c r="O5105" s="7" t="s">
        <v>29</v>
      </c>
      <c r="P5105" s="10">
        <v>2012</v>
      </c>
      <c r="Q5105" s="12">
        <v>41061</v>
      </c>
      <c r="R5105" s="12">
        <v>41061</v>
      </c>
    </row>
    <row r="5106" spans="1:18" x14ac:dyDescent="0.25">
      <c r="A5106" s="7" t="s">
        <v>19111</v>
      </c>
      <c r="B5106" s="7" t="s">
        <v>19112</v>
      </c>
      <c r="C5106" s="7" t="s">
        <v>19113</v>
      </c>
      <c r="D5106" s="7" t="s">
        <v>19114</v>
      </c>
      <c r="E5106" s="8" t="s">
        <v>19115</v>
      </c>
      <c r="F5106" s="8">
        <v>3400000</v>
      </c>
      <c r="G5106" s="7" t="s">
        <v>35</v>
      </c>
      <c r="H5106" s="7" t="s">
        <v>24</v>
      </c>
      <c r="I5106" s="9" t="s">
        <v>36</v>
      </c>
      <c r="J5106" s="7" t="s">
        <v>1162</v>
      </c>
      <c r="K5106" s="10" t="s">
        <v>1162</v>
      </c>
      <c r="L5106" s="7">
        <v>1</v>
      </c>
      <c r="Q5106" s="12">
        <v>40506</v>
      </c>
      <c r="R5106" s="12">
        <v>40506</v>
      </c>
    </row>
    <row r="5107" spans="1:18" x14ac:dyDescent="0.25">
      <c r="A5107" s="7" t="s">
        <v>19116</v>
      </c>
      <c r="B5107" s="7" t="s">
        <v>19117</v>
      </c>
      <c r="C5107" s="7" t="s">
        <v>19113</v>
      </c>
      <c r="D5107" s="7" t="s">
        <v>106</v>
      </c>
      <c r="E5107" s="8" t="s">
        <v>107</v>
      </c>
      <c r="F5107" s="8">
        <v>3400000</v>
      </c>
      <c r="G5107" s="7" t="s">
        <v>35</v>
      </c>
      <c r="H5107" s="7" t="s">
        <v>24</v>
      </c>
      <c r="I5107" s="9" t="s">
        <v>36</v>
      </c>
      <c r="J5107" s="7" t="s">
        <v>1162</v>
      </c>
      <c r="K5107" s="10" t="s">
        <v>1162</v>
      </c>
      <c r="L5107" s="7">
        <v>1</v>
      </c>
      <c r="M5107" s="11">
        <v>39083</v>
      </c>
      <c r="N5107" s="7" t="s">
        <v>88</v>
      </c>
      <c r="O5107" s="7" t="s">
        <v>89</v>
      </c>
      <c r="P5107" s="10">
        <v>2007</v>
      </c>
      <c r="Q5107" s="12">
        <v>40506</v>
      </c>
      <c r="R5107" s="12">
        <v>40506</v>
      </c>
    </row>
    <row r="5108" spans="1:18" x14ac:dyDescent="0.25">
      <c r="A5108" s="7" t="s">
        <v>19118</v>
      </c>
      <c r="B5108" s="7" t="s">
        <v>19119</v>
      </c>
      <c r="C5108" s="7" t="s">
        <v>19120</v>
      </c>
      <c r="D5108" s="7" t="s">
        <v>296</v>
      </c>
      <c r="E5108" s="8" t="s">
        <v>297</v>
      </c>
      <c r="F5108" s="8">
        <v>3255000</v>
      </c>
      <c r="G5108" s="7" t="s">
        <v>35</v>
      </c>
      <c r="H5108" s="7" t="s">
        <v>376</v>
      </c>
      <c r="I5108" s="9"/>
      <c r="J5108" s="7" t="s">
        <v>377</v>
      </c>
      <c r="K5108" s="10" t="s">
        <v>377</v>
      </c>
      <c r="L5108" s="7">
        <v>3</v>
      </c>
      <c r="M5108" s="11">
        <v>40545</v>
      </c>
      <c r="N5108" s="7" t="s">
        <v>537</v>
      </c>
      <c r="O5108" s="7" t="s">
        <v>505</v>
      </c>
      <c r="P5108" s="10">
        <v>2011</v>
      </c>
      <c r="Q5108" s="12">
        <v>40431</v>
      </c>
      <c r="R5108" s="12">
        <v>41879</v>
      </c>
    </row>
    <row r="5109" spans="1:18" x14ac:dyDescent="0.25">
      <c r="A5109" s="7" t="s">
        <v>19121</v>
      </c>
      <c r="B5109" s="7" t="s">
        <v>19122</v>
      </c>
      <c r="C5109" s="7" t="s">
        <v>19123</v>
      </c>
      <c r="D5109" s="7" t="s">
        <v>19124</v>
      </c>
      <c r="E5109" s="8" t="s">
        <v>170</v>
      </c>
      <c r="F5109" s="8">
        <v>250000</v>
      </c>
      <c r="G5109" s="7" t="s">
        <v>35</v>
      </c>
      <c r="H5109" s="7" t="s">
        <v>24</v>
      </c>
      <c r="I5109" s="9" t="s">
        <v>36</v>
      </c>
      <c r="J5109" s="7" t="s">
        <v>181</v>
      </c>
      <c r="K5109" s="10" t="s">
        <v>182</v>
      </c>
      <c r="L5109" s="7">
        <v>1</v>
      </c>
      <c r="M5109" s="11">
        <v>41699</v>
      </c>
      <c r="N5109" s="7" t="s">
        <v>2021</v>
      </c>
      <c r="O5109" s="7" t="s">
        <v>64</v>
      </c>
      <c r="P5109" s="10">
        <v>2014</v>
      </c>
      <c r="Q5109" s="12">
        <v>41760</v>
      </c>
      <c r="R5109" s="12">
        <v>41760</v>
      </c>
    </row>
    <row r="5110" spans="1:18" x14ac:dyDescent="0.25">
      <c r="A5110" s="7" t="s">
        <v>19125</v>
      </c>
      <c r="B5110" s="7" t="s">
        <v>19126</v>
      </c>
      <c r="C5110" s="7" t="s">
        <v>19127</v>
      </c>
      <c r="D5110" s="7" t="s">
        <v>106</v>
      </c>
      <c r="E5110" s="8" t="s">
        <v>107</v>
      </c>
      <c r="F5110" s="8">
        <v>3100000</v>
      </c>
      <c r="G5110" s="7" t="s">
        <v>35</v>
      </c>
      <c r="H5110" s="7" t="s">
        <v>24</v>
      </c>
      <c r="I5110" s="9" t="s">
        <v>620</v>
      </c>
      <c r="J5110" s="7" t="s">
        <v>621</v>
      </c>
      <c r="K5110" s="10" t="s">
        <v>6195</v>
      </c>
      <c r="L5110" s="7">
        <v>2</v>
      </c>
      <c r="M5110" s="11">
        <v>32874</v>
      </c>
      <c r="N5110" s="7" t="s">
        <v>416</v>
      </c>
      <c r="O5110" s="7" t="s">
        <v>417</v>
      </c>
      <c r="P5110" s="10">
        <v>1990</v>
      </c>
      <c r="Q5110" s="12">
        <v>41242</v>
      </c>
      <c r="R5110" s="12">
        <v>41408</v>
      </c>
    </row>
    <row r="5111" spans="1:18" x14ac:dyDescent="0.25">
      <c r="A5111" s="7" t="s">
        <v>19128</v>
      </c>
      <c r="B5111" s="7" t="s">
        <v>19129</v>
      </c>
      <c r="C5111" s="7" t="s">
        <v>19130</v>
      </c>
      <c r="D5111" s="7" t="s">
        <v>86</v>
      </c>
      <c r="E5111" s="8" t="s">
        <v>87</v>
      </c>
      <c r="F5111" s="8">
        <v>9000000</v>
      </c>
      <c r="G5111" s="7" t="s">
        <v>35</v>
      </c>
      <c r="H5111" s="7" t="s">
        <v>24</v>
      </c>
      <c r="I5111" s="9" t="s">
        <v>36</v>
      </c>
      <c r="J5111" s="7" t="s">
        <v>181</v>
      </c>
      <c r="K5111" s="10" t="s">
        <v>1184</v>
      </c>
      <c r="L5111" s="7">
        <v>2</v>
      </c>
      <c r="M5111" s="11">
        <v>39448</v>
      </c>
      <c r="N5111" s="7" t="s">
        <v>164</v>
      </c>
      <c r="O5111" s="7" t="s">
        <v>165</v>
      </c>
      <c r="P5111" s="10">
        <v>2008</v>
      </c>
      <c r="Q5111" s="12">
        <v>39293</v>
      </c>
      <c r="R5111" s="12">
        <v>39735</v>
      </c>
    </row>
    <row r="5112" spans="1:18" x14ac:dyDescent="0.25">
      <c r="A5112" s="7" t="s">
        <v>19131</v>
      </c>
      <c r="B5112" s="7" t="s">
        <v>19132</v>
      </c>
      <c r="C5112" s="7" t="s">
        <v>19133</v>
      </c>
      <c r="D5112" s="7" t="s">
        <v>68</v>
      </c>
      <c r="E5112" s="8" t="s">
        <v>69</v>
      </c>
      <c r="F5112" s="8">
        <v>29000000</v>
      </c>
      <c r="G5112" s="7" t="s">
        <v>35</v>
      </c>
      <c r="H5112" s="7" t="s">
        <v>24</v>
      </c>
      <c r="I5112" s="9" t="s">
        <v>129</v>
      </c>
      <c r="J5112" s="7" t="s">
        <v>130</v>
      </c>
      <c r="K5112" s="10" t="s">
        <v>19134</v>
      </c>
      <c r="L5112" s="7">
        <v>2</v>
      </c>
      <c r="M5112" s="11">
        <v>36892</v>
      </c>
      <c r="N5112" s="7" t="s">
        <v>154</v>
      </c>
      <c r="O5112" s="7" t="s">
        <v>155</v>
      </c>
      <c r="P5112" s="10">
        <v>2001</v>
      </c>
      <c r="Q5112" s="12">
        <v>39007</v>
      </c>
      <c r="R5112" s="12">
        <v>41227</v>
      </c>
    </row>
    <row r="5113" spans="1:18" x14ac:dyDescent="0.25">
      <c r="A5113" s="7" t="s">
        <v>19135</v>
      </c>
      <c r="B5113" s="7" t="s">
        <v>19136</v>
      </c>
      <c r="D5113" s="7" t="s">
        <v>2650</v>
      </c>
      <c r="E5113" s="8" t="s">
        <v>552</v>
      </c>
      <c r="F5113" s="8">
        <v>1000</v>
      </c>
      <c r="G5113" s="7" t="s">
        <v>35</v>
      </c>
      <c r="H5113" s="7" t="s">
        <v>24</v>
      </c>
      <c r="I5113" s="9" t="s">
        <v>4150</v>
      </c>
      <c r="J5113" s="7" t="s">
        <v>19137</v>
      </c>
      <c r="K5113" s="10" t="s">
        <v>19138</v>
      </c>
      <c r="L5113" s="7">
        <v>1</v>
      </c>
      <c r="M5113" s="11">
        <v>40544</v>
      </c>
      <c r="N5113" s="7" t="s">
        <v>537</v>
      </c>
      <c r="O5113" s="7" t="s">
        <v>505</v>
      </c>
      <c r="P5113" s="10">
        <v>2011</v>
      </c>
      <c r="Q5113" s="12">
        <v>41626</v>
      </c>
      <c r="R5113" s="12">
        <v>41626</v>
      </c>
    </row>
    <row r="5114" spans="1:18" x14ac:dyDescent="0.25">
      <c r="A5114" s="7" t="s">
        <v>19139</v>
      </c>
      <c r="B5114" s="7" t="s">
        <v>19140</v>
      </c>
      <c r="C5114" s="7" t="s">
        <v>19141</v>
      </c>
      <c r="D5114" s="7" t="s">
        <v>106</v>
      </c>
      <c r="E5114" s="8" t="s">
        <v>107</v>
      </c>
      <c r="F5114" s="8">
        <v>0</v>
      </c>
      <c r="G5114" s="7" t="s">
        <v>35</v>
      </c>
      <c r="H5114" s="7" t="s">
        <v>7191</v>
      </c>
      <c r="I5114" s="9"/>
      <c r="J5114" s="7" t="s">
        <v>7192</v>
      </c>
      <c r="K5114" s="10" t="s">
        <v>7192</v>
      </c>
      <c r="L5114" s="7">
        <v>2</v>
      </c>
      <c r="M5114" s="11">
        <v>41091</v>
      </c>
      <c r="N5114" s="7" t="s">
        <v>785</v>
      </c>
      <c r="O5114" s="7" t="s">
        <v>570</v>
      </c>
      <c r="P5114" s="10">
        <v>2012</v>
      </c>
      <c r="Q5114" s="12">
        <v>41242</v>
      </c>
      <c r="R5114" s="12">
        <v>41645</v>
      </c>
    </row>
    <row r="5115" spans="1:18" x14ac:dyDescent="0.25">
      <c r="A5115" s="7" t="s">
        <v>19142</v>
      </c>
      <c r="B5115" s="7" t="s">
        <v>19143</v>
      </c>
      <c r="C5115" s="7" t="s">
        <v>19144</v>
      </c>
      <c r="D5115" s="7" t="s">
        <v>19145</v>
      </c>
      <c r="E5115" s="8" t="s">
        <v>5847</v>
      </c>
      <c r="F5115" s="8">
        <v>0</v>
      </c>
      <c r="G5115" s="7" t="s">
        <v>80</v>
      </c>
      <c r="H5115" s="7" t="s">
        <v>24</v>
      </c>
      <c r="I5115" s="9" t="s">
        <v>36</v>
      </c>
      <c r="J5115" s="7" t="s">
        <v>181</v>
      </c>
      <c r="K5115" s="10" t="s">
        <v>1073</v>
      </c>
      <c r="L5115" s="7">
        <v>1</v>
      </c>
      <c r="M5115" s="11">
        <v>40721</v>
      </c>
      <c r="N5115" s="7" t="s">
        <v>702</v>
      </c>
      <c r="O5115" s="7" t="s">
        <v>55</v>
      </c>
      <c r="P5115" s="10">
        <v>2011</v>
      </c>
      <c r="Q5115" s="12">
        <v>40721</v>
      </c>
      <c r="R5115" s="12">
        <v>40721</v>
      </c>
    </row>
    <row r="5116" spans="1:18" x14ac:dyDescent="0.25">
      <c r="A5116" s="7" t="s">
        <v>19146</v>
      </c>
      <c r="B5116" s="7" t="s">
        <v>19147</v>
      </c>
      <c r="C5116" s="7" t="s">
        <v>19148</v>
      </c>
      <c r="D5116" s="7" t="s">
        <v>1205</v>
      </c>
      <c r="E5116" s="8" t="s">
        <v>1206</v>
      </c>
      <c r="F5116" s="8">
        <v>0</v>
      </c>
      <c r="G5116" s="7" t="s">
        <v>35</v>
      </c>
      <c r="H5116" s="7" t="s">
        <v>376</v>
      </c>
      <c r="I5116" s="9"/>
      <c r="J5116" s="7" t="s">
        <v>4488</v>
      </c>
      <c r="K5116" s="10" t="s">
        <v>4489</v>
      </c>
      <c r="L5116" s="7">
        <v>1</v>
      </c>
      <c r="M5116" s="11">
        <v>41030</v>
      </c>
      <c r="N5116" s="7" t="s">
        <v>1953</v>
      </c>
      <c r="O5116" s="7" t="s">
        <v>29</v>
      </c>
      <c r="P5116" s="10">
        <v>2012</v>
      </c>
      <c r="Q5116" s="12">
        <v>41306</v>
      </c>
      <c r="R5116" s="12">
        <v>41306</v>
      </c>
    </row>
    <row r="5117" spans="1:18" x14ac:dyDescent="0.25">
      <c r="A5117" s="7" t="s">
        <v>19149</v>
      </c>
      <c r="B5117" s="7" t="s">
        <v>19150</v>
      </c>
      <c r="C5117" s="7" t="s">
        <v>19151</v>
      </c>
      <c r="D5117" s="7" t="s">
        <v>625</v>
      </c>
      <c r="E5117" s="8" t="s">
        <v>323</v>
      </c>
      <c r="F5117" s="8">
        <v>22000000</v>
      </c>
      <c r="G5117" s="7" t="s">
        <v>35</v>
      </c>
      <c r="H5117" s="7" t="s">
        <v>376</v>
      </c>
      <c r="I5117" s="9"/>
      <c r="J5117" s="7" t="s">
        <v>2775</v>
      </c>
      <c r="L5117" s="7">
        <v>1</v>
      </c>
      <c r="M5117" s="11">
        <v>40179</v>
      </c>
      <c r="N5117" s="7" t="s">
        <v>96</v>
      </c>
      <c r="O5117" s="7" t="s">
        <v>97</v>
      </c>
      <c r="P5117" s="10">
        <v>2010</v>
      </c>
      <c r="Q5117" s="12">
        <v>41731</v>
      </c>
      <c r="R5117" s="12">
        <v>41731</v>
      </c>
    </row>
    <row r="5118" spans="1:18" x14ac:dyDescent="0.25">
      <c r="A5118" s="7" t="s">
        <v>19152</v>
      </c>
      <c r="B5118" s="7" t="s">
        <v>19153</v>
      </c>
      <c r="C5118" s="7" t="s">
        <v>19154</v>
      </c>
      <c r="D5118" s="7" t="s">
        <v>19155</v>
      </c>
      <c r="E5118" s="8" t="s">
        <v>1557</v>
      </c>
      <c r="F5118" s="8">
        <v>500000</v>
      </c>
      <c r="G5118" s="7" t="s">
        <v>35</v>
      </c>
      <c r="H5118" s="7" t="s">
        <v>446</v>
      </c>
      <c r="I5118" s="9"/>
      <c r="J5118" s="7" t="s">
        <v>1211</v>
      </c>
      <c r="L5118" s="7">
        <v>2</v>
      </c>
      <c r="Q5118" s="12">
        <v>41317</v>
      </c>
      <c r="R5118" s="12">
        <v>41920</v>
      </c>
    </row>
    <row r="5119" spans="1:18" x14ac:dyDescent="0.25">
      <c r="A5119" s="7" t="s">
        <v>19156</v>
      </c>
      <c r="B5119" s="7" t="s">
        <v>19157</v>
      </c>
      <c r="C5119" s="7" t="s">
        <v>19158</v>
      </c>
      <c r="D5119" s="7" t="s">
        <v>19159</v>
      </c>
      <c r="E5119" s="8" t="s">
        <v>3745</v>
      </c>
      <c r="F5119" s="8">
        <v>5000000</v>
      </c>
      <c r="G5119" s="7" t="s">
        <v>35</v>
      </c>
      <c r="H5119" s="7" t="s">
        <v>196</v>
      </c>
      <c r="I5119" s="9"/>
      <c r="J5119" s="7" t="s">
        <v>11849</v>
      </c>
      <c r="K5119" s="10" t="s">
        <v>11849</v>
      </c>
      <c r="L5119" s="7">
        <v>2</v>
      </c>
      <c r="M5119" s="11">
        <v>39996</v>
      </c>
      <c r="N5119" s="7" t="s">
        <v>266</v>
      </c>
      <c r="O5119" s="7" t="s">
        <v>267</v>
      </c>
      <c r="P5119" s="10">
        <v>2009</v>
      </c>
      <c r="Q5119" s="12">
        <v>39996</v>
      </c>
      <c r="R5119" s="12">
        <v>41599</v>
      </c>
    </row>
    <row r="5120" spans="1:18" x14ac:dyDescent="0.25">
      <c r="A5120" s="7" t="s">
        <v>19160</v>
      </c>
      <c r="B5120" s="7" t="s">
        <v>19161</v>
      </c>
      <c r="F5120" s="8">
        <v>0</v>
      </c>
      <c r="G5120" s="7" t="s">
        <v>35</v>
      </c>
      <c r="H5120" s="7" t="s">
        <v>24</v>
      </c>
      <c r="I5120" s="9" t="s">
        <v>116</v>
      </c>
      <c r="J5120" s="7" t="s">
        <v>117</v>
      </c>
      <c r="K5120" s="10" t="s">
        <v>19162</v>
      </c>
      <c r="L5120" s="7">
        <v>1</v>
      </c>
      <c r="M5120" s="11">
        <v>41425</v>
      </c>
      <c r="N5120" s="7" t="s">
        <v>3449</v>
      </c>
      <c r="O5120" s="7" t="s">
        <v>412</v>
      </c>
      <c r="P5120" s="10">
        <v>2013</v>
      </c>
      <c r="Q5120" s="12">
        <v>41424</v>
      </c>
      <c r="R5120" s="12">
        <v>41424</v>
      </c>
    </row>
    <row r="5121" spans="1:18" x14ac:dyDescent="0.25">
      <c r="A5121" s="7" t="s">
        <v>19163</v>
      </c>
      <c r="B5121" s="7" t="s">
        <v>19164</v>
      </c>
      <c r="F5121" s="8">
        <v>175000</v>
      </c>
      <c r="G5121" s="7" t="s">
        <v>35</v>
      </c>
      <c r="H5121" s="7" t="s">
        <v>24</v>
      </c>
      <c r="I5121" s="9" t="s">
        <v>281</v>
      </c>
      <c r="J5121" s="7" t="s">
        <v>2370</v>
      </c>
      <c r="K5121" s="10" t="s">
        <v>13394</v>
      </c>
      <c r="L5121" s="7">
        <v>1</v>
      </c>
      <c r="M5121" s="11">
        <v>40179</v>
      </c>
      <c r="N5121" s="7" t="s">
        <v>96</v>
      </c>
      <c r="O5121" s="7" t="s">
        <v>97</v>
      </c>
      <c r="P5121" s="10">
        <v>2010</v>
      </c>
      <c r="Q5121" s="12">
        <v>40737</v>
      </c>
      <c r="R5121" s="12">
        <v>40737</v>
      </c>
    </row>
    <row r="5122" spans="1:18" x14ac:dyDescent="0.25">
      <c r="A5122" s="7" t="s">
        <v>19165</v>
      </c>
      <c r="B5122" s="7" t="s">
        <v>19166</v>
      </c>
      <c r="C5122" s="7" t="s">
        <v>19167</v>
      </c>
      <c r="D5122" s="7" t="s">
        <v>227</v>
      </c>
      <c r="E5122" s="8" t="s">
        <v>228</v>
      </c>
      <c r="F5122" s="8">
        <v>17154545</v>
      </c>
      <c r="G5122" s="7" t="s">
        <v>35</v>
      </c>
      <c r="H5122" s="7" t="s">
        <v>24</v>
      </c>
      <c r="I5122" s="9" t="s">
        <v>36</v>
      </c>
      <c r="J5122" s="7" t="s">
        <v>181</v>
      </c>
      <c r="K5122" s="10" t="s">
        <v>1184</v>
      </c>
      <c r="L5122" s="7">
        <v>4</v>
      </c>
      <c r="M5122" s="11">
        <v>40179</v>
      </c>
      <c r="N5122" s="7" t="s">
        <v>96</v>
      </c>
      <c r="O5122" s="7" t="s">
        <v>97</v>
      </c>
      <c r="P5122" s="10">
        <v>2010</v>
      </c>
      <c r="Q5122" s="12">
        <v>40654</v>
      </c>
      <c r="R5122" s="12">
        <v>41485</v>
      </c>
    </row>
    <row r="5123" spans="1:18" x14ac:dyDescent="0.25">
      <c r="A5123" s="7" t="s">
        <v>19168</v>
      </c>
      <c r="B5123" s="7" t="s">
        <v>19169</v>
      </c>
      <c r="C5123" s="7" t="s">
        <v>19170</v>
      </c>
      <c r="D5123" s="7" t="s">
        <v>991</v>
      </c>
      <c r="E5123" s="8" t="s">
        <v>992</v>
      </c>
      <c r="F5123" s="8">
        <v>0</v>
      </c>
      <c r="G5123" s="7" t="s">
        <v>35</v>
      </c>
      <c r="H5123" s="7" t="s">
        <v>24</v>
      </c>
      <c r="I5123" s="9" t="s">
        <v>891</v>
      </c>
      <c r="J5123" s="7" t="s">
        <v>892</v>
      </c>
      <c r="K5123" s="10" t="s">
        <v>19171</v>
      </c>
      <c r="L5123" s="7">
        <v>1</v>
      </c>
      <c r="M5123" s="11">
        <v>40521</v>
      </c>
      <c r="N5123" s="7" t="s">
        <v>357</v>
      </c>
      <c r="O5123" s="7" t="s">
        <v>199</v>
      </c>
      <c r="P5123" s="10">
        <v>2010</v>
      </c>
      <c r="Q5123" s="12">
        <v>41221</v>
      </c>
      <c r="R5123" s="12">
        <v>41221</v>
      </c>
    </row>
    <row r="5124" spans="1:18" x14ac:dyDescent="0.25">
      <c r="A5124" s="7" t="s">
        <v>19172</v>
      </c>
      <c r="B5124" s="7" t="s">
        <v>19173</v>
      </c>
      <c r="C5124" s="7" t="s">
        <v>19174</v>
      </c>
      <c r="D5124" s="7" t="s">
        <v>19175</v>
      </c>
      <c r="E5124" s="8" t="s">
        <v>310</v>
      </c>
      <c r="F5124" s="8">
        <v>0</v>
      </c>
      <c r="G5124" s="7" t="s">
        <v>35</v>
      </c>
      <c r="H5124" s="7" t="s">
        <v>24</v>
      </c>
      <c r="I5124" s="9" t="s">
        <v>25</v>
      </c>
      <c r="J5124" s="7" t="s">
        <v>26</v>
      </c>
      <c r="K5124" s="10" t="s">
        <v>27</v>
      </c>
      <c r="L5124" s="7">
        <v>1</v>
      </c>
      <c r="M5124" s="11">
        <v>40544</v>
      </c>
      <c r="N5124" s="7" t="s">
        <v>537</v>
      </c>
      <c r="O5124" s="7" t="s">
        <v>505</v>
      </c>
      <c r="P5124" s="10">
        <v>2011</v>
      </c>
      <c r="Q5124" s="12">
        <v>41283</v>
      </c>
      <c r="R5124" s="12">
        <v>41283</v>
      </c>
    </row>
    <row r="5125" spans="1:18" x14ac:dyDescent="0.25">
      <c r="A5125" s="7" t="s">
        <v>19176</v>
      </c>
      <c r="B5125" s="7" t="s">
        <v>19177</v>
      </c>
      <c r="C5125" s="7" t="s">
        <v>19178</v>
      </c>
      <c r="D5125" s="7" t="s">
        <v>19179</v>
      </c>
      <c r="E5125" s="8" t="s">
        <v>69</v>
      </c>
      <c r="F5125" s="8">
        <v>5700000</v>
      </c>
      <c r="G5125" s="7" t="s">
        <v>35</v>
      </c>
      <c r="H5125" s="7" t="s">
        <v>24</v>
      </c>
      <c r="I5125" s="9" t="s">
        <v>1321</v>
      </c>
      <c r="J5125" s="7" t="s">
        <v>2278</v>
      </c>
      <c r="K5125" s="10" t="s">
        <v>19180</v>
      </c>
      <c r="L5125" s="7">
        <v>1</v>
      </c>
      <c r="M5125" s="11">
        <v>37987</v>
      </c>
      <c r="N5125" s="7" t="s">
        <v>424</v>
      </c>
      <c r="O5125" s="7" t="s">
        <v>425</v>
      </c>
      <c r="P5125" s="10">
        <v>2004</v>
      </c>
      <c r="Q5125" s="12">
        <v>41661</v>
      </c>
      <c r="R5125" s="12">
        <v>41661</v>
      </c>
    </row>
    <row r="5126" spans="1:18" x14ac:dyDescent="0.25">
      <c r="A5126" s="7" t="s">
        <v>19181</v>
      </c>
      <c r="B5126" s="7" t="s">
        <v>19182</v>
      </c>
      <c r="C5126" s="7" t="s">
        <v>19183</v>
      </c>
      <c r="D5126" s="7" t="s">
        <v>5745</v>
      </c>
      <c r="E5126" s="8" t="s">
        <v>1732</v>
      </c>
      <c r="F5126" s="8">
        <v>0</v>
      </c>
      <c r="G5126" s="7" t="s">
        <v>35</v>
      </c>
      <c r="H5126" s="7" t="s">
        <v>24</v>
      </c>
      <c r="I5126" s="9" t="s">
        <v>188</v>
      </c>
      <c r="J5126" s="7" t="s">
        <v>189</v>
      </c>
      <c r="K5126" s="10" t="s">
        <v>189</v>
      </c>
      <c r="L5126" s="7">
        <v>2</v>
      </c>
      <c r="M5126" s="11">
        <v>41030</v>
      </c>
      <c r="N5126" s="7" t="s">
        <v>1953</v>
      </c>
      <c r="O5126" s="7" t="s">
        <v>29</v>
      </c>
      <c r="P5126" s="10">
        <v>2012</v>
      </c>
      <c r="Q5126" s="12">
        <v>41122</v>
      </c>
      <c r="R5126" s="12">
        <v>41485</v>
      </c>
    </row>
    <row r="5127" spans="1:18" x14ac:dyDescent="0.25">
      <c r="A5127" s="7" t="s">
        <v>19184</v>
      </c>
      <c r="B5127" s="7" t="s">
        <v>19185</v>
      </c>
      <c r="C5127" s="7" t="s">
        <v>19186</v>
      </c>
      <c r="D5127" s="7" t="s">
        <v>2886</v>
      </c>
      <c r="E5127" s="8" t="s">
        <v>1665</v>
      </c>
      <c r="F5127" s="8">
        <v>121847684</v>
      </c>
      <c r="G5127" s="7" t="s">
        <v>35</v>
      </c>
      <c r="H5127" s="7" t="s">
        <v>24</v>
      </c>
      <c r="I5127" s="9" t="s">
        <v>281</v>
      </c>
      <c r="J5127" s="7" t="s">
        <v>282</v>
      </c>
      <c r="K5127" s="10" t="s">
        <v>346</v>
      </c>
      <c r="L5127" s="7">
        <v>5</v>
      </c>
      <c r="M5127" s="11">
        <v>38718</v>
      </c>
      <c r="N5127" s="7" t="s">
        <v>400</v>
      </c>
      <c r="O5127" s="7" t="s">
        <v>401</v>
      </c>
      <c r="P5127" s="10">
        <v>2006</v>
      </c>
      <c r="Q5127" s="12">
        <v>40358</v>
      </c>
      <c r="R5127" s="12">
        <v>41537</v>
      </c>
    </row>
    <row r="5128" spans="1:18" x14ac:dyDescent="0.25">
      <c r="A5128" s="7" t="s">
        <v>19187</v>
      </c>
      <c r="B5128" s="7" t="s">
        <v>19188</v>
      </c>
      <c r="C5128" s="7" t="s">
        <v>19189</v>
      </c>
      <c r="D5128" s="7" t="s">
        <v>1664</v>
      </c>
      <c r="E5128" s="8" t="s">
        <v>1665</v>
      </c>
      <c r="F5128" s="8">
        <v>685000</v>
      </c>
      <c r="G5128" s="7" t="s">
        <v>35</v>
      </c>
      <c r="H5128" s="7" t="s">
        <v>24</v>
      </c>
      <c r="I5128" s="9" t="s">
        <v>70</v>
      </c>
      <c r="J5128" s="7" t="s">
        <v>576</v>
      </c>
      <c r="K5128" s="10" t="s">
        <v>576</v>
      </c>
      <c r="L5128" s="7">
        <v>1</v>
      </c>
      <c r="Q5128" s="12">
        <v>41025</v>
      </c>
      <c r="R5128" s="12">
        <v>41025</v>
      </c>
    </row>
    <row r="5129" spans="1:18" x14ac:dyDescent="0.25">
      <c r="A5129" s="7" t="s">
        <v>19190</v>
      </c>
      <c r="B5129" s="7" t="s">
        <v>19191</v>
      </c>
      <c r="C5129" s="7" t="s">
        <v>19192</v>
      </c>
      <c r="D5129" s="7" t="s">
        <v>19193</v>
      </c>
      <c r="E5129" s="8" t="s">
        <v>1532</v>
      </c>
      <c r="F5129" s="8">
        <v>500000</v>
      </c>
      <c r="G5129" s="7" t="s">
        <v>35</v>
      </c>
      <c r="H5129" s="7" t="s">
        <v>24</v>
      </c>
      <c r="I5129" s="9" t="s">
        <v>36</v>
      </c>
      <c r="J5129" s="7" t="s">
        <v>493</v>
      </c>
      <c r="K5129" s="10" t="s">
        <v>8828</v>
      </c>
      <c r="L5129" s="7">
        <v>1</v>
      </c>
      <c r="M5129" s="11">
        <v>41105</v>
      </c>
      <c r="N5129" s="7" t="s">
        <v>785</v>
      </c>
      <c r="O5129" s="7" t="s">
        <v>570</v>
      </c>
      <c r="P5129" s="10">
        <v>2012</v>
      </c>
      <c r="Q5129" s="12">
        <v>40909</v>
      </c>
      <c r="R5129" s="12">
        <v>40909</v>
      </c>
    </row>
    <row r="5130" spans="1:18" x14ac:dyDescent="0.25">
      <c r="A5130" s="7" t="s">
        <v>19194</v>
      </c>
      <c r="B5130" s="7" t="s">
        <v>19195</v>
      </c>
      <c r="C5130" s="7" t="s">
        <v>19196</v>
      </c>
      <c r="D5130" s="7" t="s">
        <v>106</v>
      </c>
      <c r="E5130" s="8" t="s">
        <v>107</v>
      </c>
      <c r="F5130" s="8">
        <v>1800000</v>
      </c>
      <c r="G5130" s="7" t="s">
        <v>35</v>
      </c>
      <c r="H5130" s="7" t="s">
        <v>24</v>
      </c>
      <c r="I5130" s="9" t="s">
        <v>25</v>
      </c>
      <c r="J5130" s="7" t="s">
        <v>26</v>
      </c>
      <c r="K5130" s="10" t="s">
        <v>27</v>
      </c>
      <c r="L5130" s="7">
        <v>1</v>
      </c>
      <c r="M5130" s="11">
        <v>41635</v>
      </c>
      <c r="N5130" s="7" t="s">
        <v>139</v>
      </c>
      <c r="O5130" s="7" t="s">
        <v>140</v>
      </c>
      <c r="P5130" s="10">
        <v>2013</v>
      </c>
      <c r="Q5130" s="12">
        <v>41787</v>
      </c>
      <c r="R5130" s="12">
        <v>41787</v>
      </c>
    </row>
    <row r="5131" spans="1:18" x14ac:dyDescent="0.25">
      <c r="A5131" s="7" t="s">
        <v>19197</v>
      </c>
      <c r="B5131" s="7" t="s">
        <v>19198</v>
      </c>
      <c r="C5131" s="7" t="s">
        <v>19199</v>
      </c>
      <c r="D5131" s="7" t="s">
        <v>19200</v>
      </c>
      <c r="E5131" s="8" t="s">
        <v>16979</v>
      </c>
      <c r="F5131" s="8">
        <v>1250000</v>
      </c>
      <c r="G5131" s="7" t="s">
        <v>35</v>
      </c>
      <c r="H5131" s="7" t="s">
        <v>24</v>
      </c>
      <c r="I5131" s="9" t="s">
        <v>70</v>
      </c>
      <c r="J5131" s="7" t="s">
        <v>3242</v>
      </c>
      <c r="K5131" s="10" t="s">
        <v>3243</v>
      </c>
      <c r="L5131" s="7">
        <v>2</v>
      </c>
      <c r="M5131" s="11">
        <v>39448</v>
      </c>
      <c r="N5131" s="7" t="s">
        <v>164</v>
      </c>
      <c r="O5131" s="7" t="s">
        <v>165</v>
      </c>
      <c r="P5131" s="10">
        <v>2008</v>
      </c>
      <c r="Q5131" s="12">
        <v>39556</v>
      </c>
      <c r="R5131" s="12">
        <v>40179</v>
      </c>
    </row>
    <row r="5132" spans="1:18" x14ac:dyDescent="0.25">
      <c r="A5132" s="7" t="s">
        <v>19201</v>
      </c>
      <c r="B5132" s="7" t="s">
        <v>19202</v>
      </c>
      <c r="C5132" s="7" t="s">
        <v>19203</v>
      </c>
      <c r="D5132" s="7" t="s">
        <v>106</v>
      </c>
      <c r="E5132" s="8" t="s">
        <v>107</v>
      </c>
      <c r="F5132" s="8">
        <v>1200000</v>
      </c>
      <c r="G5132" s="7" t="s">
        <v>35</v>
      </c>
      <c r="I5132" s="9"/>
      <c r="J5132" s="7"/>
      <c r="L5132" s="7">
        <v>2</v>
      </c>
      <c r="Q5132" s="12">
        <v>41729</v>
      </c>
      <c r="R5132" s="12">
        <v>41911</v>
      </c>
    </row>
    <row r="5133" spans="1:18" x14ac:dyDescent="0.25">
      <c r="A5133" s="7" t="s">
        <v>19204</v>
      </c>
      <c r="B5133" s="7" t="s">
        <v>19205</v>
      </c>
      <c r="C5133" s="7" t="s">
        <v>19206</v>
      </c>
      <c r="D5133" s="7" t="s">
        <v>19207</v>
      </c>
      <c r="E5133" s="8" t="s">
        <v>2060</v>
      </c>
      <c r="F5133" s="8">
        <v>38805883</v>
      </c>
      <c r="G5133" s="7" t="s">
        <v>23</v>
      </c>
      <c r="H5133" s="7" t="s">
        <v>24</v>
      </c>
      <c r="I5133" s="9" t="s">
        <v>25</v>
      </c>
      <c r="J5133" s="7" t="s">
        <v>4483</v>
      </c>
      <c r="K5133" s="10" t="s">
        <v>4484</v>
      </c>
      <c r="L5133" s="7">
        <v>6</v>
      </c>
      <c r="M5133" s="11">
        <v>36526</v>
      </c>
      <c r="N5133" s="7" t="s">
        <v>234</v>
      </c>
      <c r="O5133" s="7" t="s">
        <v>235</v>
      </c>
      <c r="P5133" s="10">
        <v>2000</v>
      </c>
      <c r="Q5133" s="12">
        <v>38393</v>
      </c>
      <c r="R5133" s="12">
        <v>41962</v>
      </c>
    </row>
    <row r="5134" spans="1:18" x14ac:dyDescent="0.25">
      <c r="A5134" s="7" t="s">
        <v>19208</v>
      </c>
      <c r="B5134" s="7" t="s">
        <v>19209</v>
      </c>
      <c r="C5134" s="7" t="s">
        <v>19210</v>
      </c>
      <c r="D5134" s="7" t="s">
        <v>19211</v>
      </c>
      <c r="E5134" s="8" t="s">
        <v>8072</v>
      </c>
      <c r="F5134" s="8">
        <v>1050000</v>
      </c>
      <c r="G5134" s="7" t="s">
        <v>35</v>
      </c>
      <c r="H5134" s="7" t="s">
        <v>24</v>
      </c>
      <c r="I5134" s="9" t="s">
        <v>36</v>
      </c>
      <c r="J5134" s="7" t="s">
        <v>181</v>
      </c>
      <c r="K5134" s="10" t="s">
        <v>695</v>
      </c>
      <c r="L5134" s="7">
        <v>3</v>
      </c>
      <c r="M5134" s="11">
        <v>40397</v>
      </c>
      <c r="N5134" s="7" t="s">
        <v>751</v>
      </c>
      <c r="O5134" s="7" t="s">
        <v>184</v>
      </c>
      <c r="P5134" s="10">
        <v>2010</v>
      </c>
      <c r="Q5134" s="12">
        <v>41379</v>
      </c>
      <c r="R5134" s="12">
        <v>41547</v>
      </c>
    </row>
    <row r="5135" spans="1:18" x14ac:dyDescent="0.25">
      <c r="A5135" s="7" t="s">
        <v>19212</v>
      </c>
      <c r="B5135" s="7" t="s">
        <v>19213</v>
      </c>
      <c r="C5135" s="7" t="s">
        <v>19214</v>
      </c>
      <c r="D5135" s="7" t="s">
        <v>19215</v>
      </c>
      <c r="E5135" s="8" t="s">
        <v>2311</v>
      </c>
      <c r="F5135" s="8">
        <v>7620000</v>
      </c>
      <c r="G5135" s="7" t="s">
        <v>35</v>
      </c>
      <c r="I5135" s="9"/>
      <c r="J5135" s="7"/>
      <c r="L5135" s="7">
        <v>5</v>
      </c>
      <c r="M5135" s="11">
        <v>39692</v>
      </c>
      <c r="N5135" s="7" t="s">
        <v>2859</v>
      </c>
      <c r="O5135" s="7" t="s">
        <v>2049</v>
      </c>
      <c r="P5135" s="10">
        <v>2008</v>
      </c>
      <c r="Q5135" s="12">
        <v>39692</v>
      </c>
      <c r="R5135" s="12">
        <v>41234</v>
      </c>
    </row>
    <row r="5136" spans="1:18" x14ac:dyDescent="0.25">
      <c r="A5136" s="7" t="s">
        <v>19216</v>
      </c>
      <c r="B5136" s="7" t="s">
        <v>19217</v>
      </c>
      <c r="C5136" s="7" t="s">
        <v>19218</v>
      </c>
      <c r="D5136" s="7" t="s">
        <v>68</v>
      </c>
      <c r="E5136" s="8" t="s">
        <v>69</v>
      </c>
      <c r="F5136" s="8">
        <v>0</v>
      </c>
      <c r="G5136" s="7" t="s">
        <v>35</v>
      </c>
      <c r="H5136" s="7" t="s">
        <v>24</v>
      </c>
      <c r="I5136" s="9" t="s">
        <v>36</v>
      </c>
      <c r="J5136" s="7" t="s">
        <v>181</v>
      </c>
      <c r="K5136" s="10" t="s">
        <v>182</v>
      </c>
      <c r="L5136" s="7">
        <v>1</v>
      </c>
      <c r="M5136" s="11">
        <v>39083</v>
      </c>
      <c r="N5136" s="7" t="s">
        <v>88</v>
      </c>
      <c r="O5136" s="7" t="s">
        <v>89</v>
      </c>
      <c r="P5136" s="10">
        <v>2007</v>
      </c>
      <c r="Q5136" s="12">
        <v>41044</v>
      </c>
      <c r="R5136" s="12">
        <v>41044</v>
      </c>
    </row>
    <row r="5137" spans="1:18" x14ac:dyDescent="0.25">
      <c r="A5137" s="7" t="s">
        <v>19219</v>
      </c>
      <c r="B5137" s="7" t="s">
        <v>19220</v>
      </c>
      <c r="C5137" s="7" t="s">
        <v>19221</v>
      </c>
      <c r="D5137" s="7" t="s">
        <v>275</v>
      </c>
      <c r="E5137" s="8" t="s">
        <v>276</v>
      </c>
      <c r="F5137" s="8">
        <v>0</v>
      </c>
      <c r="G5137" s="7" t="s">
        <v>35</v>
      </c>
      <c r="H5137" s="7" t="s">
        <v>24</v>
      </c>
      <c r="I5137" s="9" t="s">
        <v>36</v>
      </c>
      <c r="J5137" s="7" t="s">
        <v>37</v>
      </c>
      <c r="K5137" s="10" t="s">
        <v>19222</v>
      </c>
      <c r="L5137" s="7">
        <v>1</v>
      </c>
      <c r="M5137" s="11">
        <v>39247</v>
      </c>
      <c r="N5137" s="7" t="s">
        <v>8416</v>
      </c>
      <c r="O5137" s="7" t="s">
        <v>2756</v>
      </c>
      <c r="P5137" s="10">
        <v>2007</v>
      </c>
      <c r="Q5137" s="12">
        <v>40894</v>
      </c>
      <c r="R5137" s="12">
        <v>40894</v>
      </c>
    </row>
    <row r="5138" spans="1:18" x14ac:dyDescent="0.25">
      <c r="A5138" s="7" t="s">
        <v>19223</v>
      </c>
      <c r="B5138" s="7" t="s">
        <v>19224</v>
      </c>
      <c r="C5138" s="7" t="s">
        <v>19225</v>
      </c>
      <c r="D5138" s="7" t="s">
        <v>737</v>
      </c>
      <c r="E5138" s="8" t="s">
        <v>738</v>
      </c>
      <c r="F5138" s="8">
        <v>1500000</v>
      </c>
      <c r="G5138" s="7" t="s">
        <v>35</v>
      </c>
      <c r="H5138" s="7" t="s">
        <v>24</v>
      </c>
      <c r="I5138" s="9" t="s">
        <v>36</v>
      </c>
      <c r="J5138" s="7" t="s">
        <v>181</v>
      </c>
      <c r="K5138" s="10" t="s">
        <v>5143</v>
      </c>
      <c r="L5138" s="7">
        <v>1</v>
      </c>
      <c r="Q5138" s="12">
        <v>39538</v>
      </c>
      <c r="R5138" s="12">
        <v>39538</v>
      </c>
    </row>
    <row r="5139" spans="1:18" x14ac:dyDescent="0.25">
      <c r="A5139" s="7" t="s">
        <v>19226</v>
      </c>
      <c r="B5139" s="7" t="s">
        <v>19227</v>
      </c>
      <c r="C5139" s="7" t="s">
        <v>19228</v>
      </c>
      <c r="D5139" s="7" t="s">
        <v>275</v>
      </c>
      <c r="E5139" s="8" t="s">
        <v>276</v>
      </c>
      <c r="F5139" s="8">
        <v>902000</v>
      </c>
      <c r="G5139" s="7" t="s">
        <v>35</v>
      </c>
      <c r="H5139" s="7" t="s">
        <v>24</v>
      </c>
      <c r="I5139" s="9" t="s">
        <v>248</v>
      </c>
      <c r="J5139" s="7" t="s">
        <v>1936</v>
      </c>
      <c r="K5139" s="10" t="s">
        <v>1937</v>
      </c>
      <c r="L5139" s="7">
        <v>6</v>
      </c>
      <c r="M5139" s="11">
        <v>40544</v>
      </c>
      <c r="N5139" s="7" t="s">
        <v>537</v>
      </c>
      <c r="O5139" s="7" t="s">
        <v>505</v>
      </c>
      <c r="P5139" s="10">
        <v>2011</v>
      </c>
      <c r="Q5139" s="12">
        <v>40569</v>
      </c>
      <c r="R5139" s="12">
        <v>41696</v>
      </c>
    </row>
    <row r="5140" spans="1:18" x14ac:dyDescent="0.25">
      <c r="A5140" s="7" t="s">
        <v>19229</v>
      </c>
      <c r="B5140" s="7" t="s">
        <v>19230</v>
      </c>
      <c r="C5140" s="7" t="s">
        <v>19231</v>
      </c>
      <c r="F5140" s="8">
        <v>50000</v>
      </c>
      <c r="G5140" s="7" t="s">
        <v>35</v>
      </c>
      <c r="I5140" s="9"/>
      <c r="J5140" s="7"/>
      <c r="L5140" s="7">
        <v>1</v>
      </c>
      <c r="Q5140" s="12">
        <v>41577</v>
      </c>
      <c r="R5140" s="12">
        <v>41577</v>
      </c>
    </row>
    <row r="5141" spans="1:18" x14ac:dyDescent="0.25">
      <c r="A5141" s="7" t="s">
        <v>19232</v>
      </c>
      <c r="B5141" s="7" t="s">
        <v>19233</v>
      </c>
      <c r="C5141" s="7" t="s">
        <v>19234</v>
      </c>
      <c r="D5141" s="7" t="s">
        <v>275</v>
      </c>
      <c r="E5141" s="8" t="s">
        <v>276</v>
      </c>
      <c r="F5141" s="8">
        <v>1047500</v>
      </c>
      <c r="G5141" s="7" t="s">
        <v>35</v>
      </c>
      <c r="H5141" s="7" t="s">
        <v>24</v>
      </c>
      <c r="I5141" s="9" t="s">
        <v>782</v>
      </c>
      <c r="J5141" s="7" t="s">
        <v>783</v>
      </c>
      <c r="K5141" s="10" t="s">
        <v>5648</v>
      </c>
      <c r="L5141" s="7">
        <v>2</v>
      </c>
      <c r="Q5141" s="12">
        <v>40406</v>
      </c>
      <c r="R5141" s="12">
        <v>40569</v>
      </c>
    </row>
    <row r="5142" spans="1:18" x14ac:dyDescent="0.25">
      <c r="A5142" s="7" t="s">
        <v>19235</v>
      </c>
      <c r="B5142" s="7" t="s">
        <v>19236</v>
      </c>
      <c r="F5142" s="8">
        <v>45000000</v>
      </c>
      <c r="G5142" s="7" t="s">
        <v>35</v>
      </c>
      <c r="I5142" s="9"/>
      <c r="J5142" s="7"/>
      <c r="L5142" s="7">
        <v>1</v>
      </c>
      <c r="Q5142" s="12">
        <v>41471</v>
      </c>
      <c r="R5142" s="12">
        <v>41471</v>
      </c>
    </row>
    <row r="5143" spans="1:18" x14ac:dyDescent="0.25">
      <c r="A5143" s="7" t="s">
        <v>19237</v>
      </c>
      <c r="B5143" s="7" t="s">
        <v>19238</v>
      </c>
      <c r="C5143" s="7" t="s">
        <v>19239</v>
      </c>
      <c r="D5143" s="7" t="s">
        <v>275</v>
      </c>
      <c r="E5143" s="8" t="s">
        <v>276</v>
      </c>
      <c r="F5143" s="8">
        <v>3697100</v>
      </c>
      <c r="G5143" s="7" t="s">
        <v>35</v>
      </c>
      <c r="I5143" s="9"/>
      <c r="J5143" s="7"/>
      <c r="L5143" s="7">
        <v>1</v>
      </c>
      <c r="M5143" s="11">
        <v>33970</v>
      </c>
      <c r="N5143" s="7" t="s">
        <v>2694</v>
      </c>
      <c r="O5143" s="7" t="s">
        <v>2695</v>
      </c>
      <c r="P5143" s="10">
        <v>1993</v>
      </c>
      <c r="Q5143" s="12">
        <v>41589</v>
      </c>
      <c r="R5143" s="12">
        <v>41589</v>
      </c>
    </row>
    <row r="5144" spans="1:18" x14ac:dyDescent="0.25">
      <c r="A5144" s="7" t="s">
        <v>19240</v>
      </c>
      <c r="B5144" s="7" t="s">
        <v>19241</v>
      </c>
      <c r="C5144" s="7" t="s">
        <v>19242</v>
      </c>
      <c r="D5144" s="7" t="s">
        <v>275</v>
      </c>
      <c r="E5144" s="8" t="s">
        <v>276</v>
      </c>
      <c r="F5144" s="8">
        <v>50000</v>
      </c>
      <c r="G5144" s="7" t="s">
        <v>35</v>
      </c>
      <c r="H5144" s="7" t="s">
        <v>24</v>
      </c>
      <c r="I5144" s="9" t="s">
        <v>36</v>
      </c>
      <c r="J5144" s="7" t="s">
        <v>1162</v>
      </c>
      <c r="K5144" s="10" t="s">
        <v>19243</v>
      </c>
      <c r="L5144" s="7">
        <v>1</v>
      </c>
      <c r="Q5144" s="12">
        <v>40892</v>
      </c>
      <c r="R5144" s="12">
        <v>40892</v>
      </c>
    </row>
    <row r="5145" spans="1:18" x14ac:dyDescent="0.25">
      <c r="A5145" s="7" t="s">
        <v>19244</v>
      </c>
      <c r="B5145" s="7" t="s">
        <v>19245</v>
      </c>
      <c r="C5145" s="7" t="s">
        <v>19246</v>
      </c>
      <c r="D5145" s="7" t="s">
        <v>19247</v>
      </c>
      <c r="E5145" s="8" t="s">
        <v>228</v>
      </c>
      <c r="F5145" s="8">
        <v>925000</v>
      </c>
      <c r="G5145" s="7" t="s">
        <v>35</v>
      </c>
      <c r="H5145" s="7" t="s">
        <v>24</v>
      </c>
      <c r="I5145" s="9" t="s">
        <v>36</v>
      </c>
      <c r="J5145" s="7" t="s">
        <v>181</v>
      </c>
      <c r="K5145" s="10" t="s">
        <v>953</v>
      </c>
      <c r="L5145" s="7">
        <v>2</v>
      </c>
      <c r="M5145" s="11">
        <v>40544</v>
      </c>
      <c r="N5145" s="7" t="s">
        <v>537</v>
      </c>
      <c r="O5145" s="7" t="s">
        <v>505</v>
      </c>
      <c r="P5145" s="10">
        <v>2011</v>
      </c>
      <c r="Q5145" s="12">
        <v>41224</v>
      </c>
      <c r="R5145" s="12">
        <v>41736</v>
      </c>
    </row>
    <row r="5146" spans="1:18" x14ac:dyDescent="0.25">
      <c r="A5146" s="7" t="s">
        <v>19248</v>
      </c>
      <c r="B5146" s="7" t="s">
        <v>19249</v>
      </c>
      <c r="C5146" s="7" t="s">
        <v>19250</v>
      </c>
      <c r="D5146" s="7" t="s">
        <v>275</v>
      </c>
      <c r="E5146" s="8" t="s">
        <v>276</v>
      </c>
      <c r="F5146" s="8">
        <v>2317000</v>
      </c>
      <c r="G5146" s="7" t="s">
        <v>35</v>
      </c>
      <c r="H5146" s="7" t="s">
        <v>24</v>
      </c>
      <c r="I5146" s="9" t="s">
        <v>60</v>
      </c>
      <c r="J5146" s="7" t="s">
        <v>563</v>
      </c>
      <c r="K5146" s="10" t="s">
        <v>563</v>
      </c>
      <c r="L5146" s="7">
        <v>4</v>
      </c>
      <c r="M5146" s="11">
        <v>40544</v>
      </c>
      <c r="N5146" s="7" t="s">
        <v>537</v>
      </c>
      <c r="O5146" s="7" t="s">
        <v>505</v>
      </c>
      <c r="P5146" s="10">
        <v>2011</v>
      </c>
      <c r="Q5146" s="12">
        <v>40331</v>
      </c>
      <c r="R5146" s="12">
        <v>41397</v>
      </c>
    </row>
    <row r="5147" spans="1:18" x14ac:dyDescent="0.25">
      <c r="A5147" s="7" t="s">
        <v>19251</v>
      </c>
      <c r="B5147" s="7" t="s">
        <v>19252</v>
      </c>
      <c r="C5147" s="7" t="s">
        <v>19253</v>
      </c>
      <c r="D5147" s="7" t="s">
        <v>68</v>
      </c>
      <c r="E5147" s="8" t="s">
        <v>69</v>
      </c>
      <c r="F5147" s="8">
        <v>950000</v>
      </c>
      <c r="G5147" s="7" t="s">
        <v>35</v>
      </c>
      <c r="H5147" s="7" t="s">
        <v>24</v>
      </c>
      <c r="I5147" s="9" t="s">
        <v>281</v>
      </c>
      <c r="J5147" s="7" t="s">
        <v>282</v>
      </c>
      <c r="K5147" s="10" t="s">
        <v>11079</v>
      </c>
      <c r="L5147" s="7">
        <v>1</v>
      </c>
      <c r="M5147" s="11">
        <v>37622</v>
      </c>
      <c r="N5147" s="7" t="s">
        <v>814</v>
      </c>
      <c r="O5147" s="7" t="s">
        <v>815</v>
      </c>
      <c r="P5147" s="10">
        <v>2003</v>
      </c>
      <c r="Q5147" s="12">
        <v>39975</v>
      </c>
      <c r="R5147" s="12">
        <v>39975</v>
      </c>
    </row>
    <row r="5148" spans="1:18" x14ac:dyDescent="0.25">
      <c r="A5148" s="7" t="s">
        <v>19254</v>
      </c>
      <c r="B5148" s="7" t="s">
        <v>19255</v>
      </c>
      <c r="C5148" s="7" t="s">
        <v>19256</v>
      </c>
      <c r="D5148" s="7" t="s">
        <v>275</v>
      </c>
      <c r="E5148" s="8" t="s">
        <v>276</v>
      </c>
      <c r="F5148" s="8">
        <v>1100064</v>
      </c>
      <c r="G5148" s="7" t="s">
        <v>35</v>
      </c>
      <c r="H5148" s="7" t="s">
        <v>24</v>
      </c>
      <c r="I5148" s="9" t="s">
        <v>281</v>
      </c>
      <c r="J5148" s="7" t="s">
        <v>282</v>
      </c>
      <c r="K5148" s="10" t="s">
        <v>2006</v>
      </c>
      <c r="L5148" s="7">
        <v>1</v>
      </c>
      <c r="M5148" s="11">
        <v>39814</v>
      </c>
      <c r="N5148" s="7" t="s">
        <v>171</v>
      </c>
      <c r="O5148" s="7" t="s">
        <v>172</v>
      </c>
      <c r="P5148" s="10">
        <v>2009</v>
      </c>
      <c r="Q5148" s="12">
        <v>40366</v>
      </c>
      <c r="R5148" s="12">
        <v>40366</v>
      </c>
    </row>
    <row r="5149" spans="1:18" x14ac:dyDescent="0.25">
      <c r="A5149" s="7" t="s">
        <v>19257</v>
      </c>
      <c r="B5149" s="7" t="s">
        <v>19258</v>
      </c>
      <c r="D5149" s="7" t="s">
        <v>275</v>
      </c>
      <c r="E5149" s="8" t="s">
        <v>276</v>
      </c>
      <c r="F5149" s="8">
        <v>359705</v>
      </c>
      <c r="G5149" s="7" t="s">
        <v>35</v>
      </c>
      <c r="H5149" s="7" t="s">
        <v>24</v>
      </c>
      <c r="I5149" s="9" t="s">
        <v>36</v>
      </c>
      <c r="J5149" s="7" t="s">
        <v>181</v>
      </c>
      <c r="K5149" s="10" t="s">
        <v>953</v>
      </c>
      <c r="L5149" s="7">
        <v>1</v>
      </c>
      <c r="M5149" s="11">
        <v>37987</v>
      </c>
      <c r="N5149" s="7" t="s">
        <v>424</v>
      </c>
      <c r="O5149" s="7" t="s">
        <v>425</v>
      </c>
      <c r="P5149" s="10">
        <v>2004</v>
      </c>
      <c r="Q5149" s="12">
        <v>39885</v>
      </c>
      <c r="R5149" s="12">
        <v>39885</v>
      </c>
    </row>
    <row r="5150" spans="1:18" x14ac:dyDescent="0.25">
      <c r="A5150" s="7" t="s">
        <v>19259</v>
      </c>
      <c r="B5150" s="7" t="s">
        <v>19260</v>
      </c>
      <c r="C5150" s="7" t="s">
        <v>19261</v>
      </c>
      <c r="D5150" s="7" t="s">
        <v>275</v>
      </c>
      <c r="E5150" s="8" t="s">
        <v>276</v>
      </c>
      <c r="F5150" s="8">
        <v>2876000</v>
      </c>
      <c r="G5150" s="7" t="s">
        <v>35</v>
      </c>
      <c r="I5150" s="9"/>
      <c r="J5150" s="7"/>
      <c r="L5150" s="7">
        <v>1</v>
      </c>
      <c r="Q5150" s="12">
        <v>40749</v>
      </c>
      <c r="R5150" s="12">
        <v>40749</v>
      </c>
    </row>
    <row r="5151" spans="1:18" x14ac:dyDescent="0.25">
      <c r="A5151" s="7" t="s">
        <v>19262</v>
      </c>
      <c r="B5151" s="7" t="s">
        <v>19263</v>
      </c>
      <c r="C5151" s="7" t="s">
        <v>19264</v>
      </c>
      <c r="D5151" s="7" t="s">
        <v>275</v>
      </c>
      <c r="E5151" s="8" t="s">
        <v>276</v>
      </c>
      <c r="F5151" s="8">
        <v>6732412</v>
      </c>
      <c r="G5151" s="7" t="s">
        <v>35</v>
      </c>
      <c r="H5151" s="7" t="s">
        <v>24</v>
      </c>
      <c r="I5151" s="9" t="s">
        <v>129</v>
      </c>
      <c r="J5151" s="7" t="s">
        <v>130</v>
      </c>
      <c r="K5151" s="10" t="s">
        <v>19265</v>
      </c>
      <c r="L5151" s="7">
        <v>2</v>
      </c>
      <c r="M5151" s="11">
        <v>40544</v>
      </c>
      <c r="N5151" s="7" t="s">
        <v>537</v>
      </c>
      <c r="O5151" s="7" t="s">
        <v>505</v>
      </c>
      <c r="P5151" s="10">
        <v>2011</v>
      </c>
      <c r="Q5151" s="12">
        <v>41313</v>
      </c>
      <c r="R5151" s="12">
        <v>41677</v>
      </c>
    </row>
    <row r="5152" spans="1:18" x14ac:dyDescent="0.25">
      <c r="A5152" s="7" t="s">
        <v>19266</v>
      </c>
      <c r="B5152" s="7" t="s">
        <v>19267</v>
      </c>
      <c r="C5152" s="7" t="s">
        <v>19268</v>
      </c>
      <c r="D5152" s="7" t="s">
        <v>275</v>
      </c>
      <c r="E5152" s="8" t="s">
        <v>276</v>
      </c>
      <c r="F5152" s="8">
        <v>135585460</v>
      </c>
      <c r="G5152" s="7" t="s">
        <v>35</v>
      </c>
      <c r="H5152" s="7" t="s">
        <v>24</v>
      </c>
      <c r="I5152" s="9" t="s">
        <v>1166</v>
      </c>
      <c r="J5152" s="7" t="s">
        <v>1167</v>
      </c>
      <c r="K5152" s="10" t="s">
        <v>1336</v>
      </c>
      <c r="L5152" s="7">
        <v>6</v>
      </c>
      <c r="M5152" s="11">
        <v>35431</v>
      </c>
      <c r="N5152" s="7" t="s">
        <v>1436</v>
      </c>
      <c r="O5152" s="7" t="s">
        <v>1437</v>
      </c>
      <c r="P5152" s="10">
        <v>1997</v>
      </c>
      <c r="Q5152" s="12">
        <v>40667</v>
      </c>
      <c r="R5152" s="12">
        <v>41822</v>
      </c>
    </row>
    <row r="5153" spans="1:18" x14ac:dyDescent="0.25">
      <c r="A5153" s="7" t="s">
        <v>19269</v>
      </c>
      <c r="B5153" s="7" t="s">
        <v>19270</v>
      </c>
      <c r="C5153" s="7" t="s">
        <v>19271</v>
      </c>
      <c r="D5153" s="7" t="s">
        <v>275</v>
      </c>
      <c r="E5153" s="8" t="s">
        <v>276</v>
      </c>
      <c r="F5153" s="8">
        <v>127890</v>
      </c>
      <c r="G5153" s="7" t="s">
        <v>35</v>
      </c>
      <c r="H5153" s="7" t="s">
        <v>24</v>
      </c>
      <c r="I5153" s="9" t="s">
        <v>764</v>
      </c>
      <c r="J5153" s="7" t="s">
        <v>765</v>
      </c>
      <c r="K5153" s="10" t="s">
        <v>5187</v>
      </c>
      <c r="L5153" s="7">
        <v>1</v>
      </c>
      <c r="M5153" s="11">
        <v>27030</v>
      </c>
      <c r="N5153" s="7" t="s">
        <v>6802</v>
      </c>
      <c r="O5153" s="7" t="s">
        <v>6803</v>
      </c>
      <c r="P5153" s="10">
        <v>1974</v>
      </c>
      <c r="Q5153" s="12">
        <v>41152</v>
      </c>
      <c r="R5153" s="12">
        <v>41152</v>
      </c>
    </row>
    <row r="5154" spans="1:18" x14ac:dyDescent="0.25">
      <c r="A5154" s="7" t="s">
        <v>19272</v>
      </c>
      <c r="B5154" s="7" t="s">
        <v>19273</v>
      </c>
      <c r="C5154" s="7" t="s">
        <v>19274</v>
      </c>
      <c r="D5154" s="7" t="s">
        <v>275</v>
      </c>
      <c r="E5154" s="8" t="s">
        <v>276</v>
      </c>
      <c r="F5154" s="8">
        <v>4608000</v>
      </c>
      <c r="G5154" s="7" t="s">
        <v>35</v>
      </c>
      <c r="H5154" s="7" t="s">
        <v>24</v>
      </c>
      <c r="I5154" s="9" t="s">
        <v>281</v>
      </c>
      <c r="J5154" s="7" t="s">
        <v>282</v>
      </c>
      <c r="K5154" s="10" t="s">
        <v>282</v>
      </c>
      <c r="L5154" s="7">
        <v>2</v>
      </c>
      <c r="M5154" s="11">
        <v>40909</v>
      </c>
      <c r="N5154" s="7" t="s">
        <v>111</v>
      </c>
      <c r="O5154" s="7" t="s">
        <v>112</v>
      </c>
      <c r="P5154" s="10">
        <v>2012</v>
      </c>
      <c r="Q5154" s="12">
        <v>41138</v>
      </c>
      <c r="R5154" s="12">
        <v>41571</v>
      </c>
    </row>
    <row r="5155" spans="1:18" x14ac:dyDescent="0.25">
      <c r="A5155" s="7" t="s">
        <v>19275</v>
      </c>
      <c r="B5155" s="7" t="s">
        <v>19276</v>
      </c>
      <c r="D5155" s="7" t="s">
        <v>275</v>
      </c>
      <c r="E5155" s="8" t="s">
        <v>276</v>
      </c>
      <c r="F5155" s="8">
        <v>2033700</v>
      </c>
      <c r="G5155" s="7" t="s">
        <v>35</v>
      </c>
      <c r="H5155" s="7" t="s">
        <v>749</v>
      </c>
      <c r="I5155" s="9"/>
      <c r="J5155" s="7" t="s">
        <v>16776</v>
      </c>
      <c r="K5155" s="10" t="s">
        <v>16777</v>
      </c>
      <c r="L5155" s="7">
        <v>1</v>
      </c>
      <c r="Q5155" s="12">
        <v>39210</v>
      </c>
      <c r="R5155" s="12">
        <v>39210</v>
      </c>
    </row>
    <row r="5156" spans="1:18" x14ac:dyDescent="0.25">
      <c r="A5156" s="7" t="s">
        <v>19277</v>
      </c>
      <c r="B5156" s="7" t="s">
        <v>19278</v>
      </c>
      <c r="C5156" s="7" t="s">
        <v>19279</v>
      </c>
      <c r="D5156" s="7" t="s">
        <v>19280</v>
      </c>
      <c r="E5156" s="8" t="s">
        <v>19281</v>
      </c>
      <c r="F5156" s="8">
        <v>0</v>
      </c>
      <c r="G5156" s="7" t="s">
        <v>35</v>
      </c>
      <c r="I5156" s="9"/>
      <c r="J5156" s="7"/>
      <c r="L5156" s="7">
        <v>1</v>
      </c>
      <c r="Q5156" s="12">
        <v>41640</v>
      </c>
      <c r="R5156" s="12">
        <v>41640</v>
      </c>
    </row>
    <row r="5157" spans="1:18" x14ac:dyDescent="0.25">
      <c r="A5157" s="7" t="s">
        <v>19282</v>
      </c>
      <c r="B5157" s="7" t="s">
        <v>19283</v>
      </c>
      <c r="C5157" s="7" t="s">
        <v>19284</v>
      </c>
      <c r="D5157" s="7" t="s">
        <v>275</v>
      </c>
      <c r="E5157" s="8" t="s">
        <v>276</v>
      </c>
      <c r="F5157" s="8">
        <v>3911759</v>
      </c>
      <c r="G5157" s="7" t="s">
        <v>35</v>
      </c>
      <c r="H5157" s="7" t="s">
        <v>24</v>
      </c>
      <c r="I5157" s="9" t="s">
        <v>281</v>
      </c>
      <c r="J5157" s="7" t="s">
        <v>282</v>
      </c>
      <c r="K5157" s="10" t="s">
        <v>8108</v>
      </c>
      <c r="L5157" s="7">
        <v>1</v>
      </c>
      <c r="M5157" s="11">
        <v>38353</v>
      </c>
      <c r="N5157" s="7" t="s">
        <v>435</v>
      </c>
      <c r="O5157" s="7" t="s">
        <v>436</v>
      </c>
      <c r="P5157" s="10">
        <v>2005</v>
      </c>
      <c r="Q5157" s="12">
        <v>40060</v>
      </c>
      <c r="R5157" s="12">
        <v>40060</v>
      </c>
    </row>
    <row r="5158" spans="1:18" x14ac:dyDescent="0.25">
      <c r="A5158" s="7" t="s">
        <v>19285</v>
      </c>
      <c r="B5158" s="7" t="s">
        <v>19286</v>
      </c>
      <c r="D5158" s="7" t="s">
        <v>19287</v>
      </c>
      <c r="E5158" s="8" t="s">
        <v>276</v>
      </c>
      <c r="F5158" s="8">
        <v>3110000</v>
      </c>
      <c r="G5158" s="7" t="s">
        <v>35</v>
      </c>
      <c r="H5158" s="7" t="s">
        <v>24</v>
      </c>
      <c r="I5158" s="9" t="s">
        <v>36</v>
      </c>
      <c r="J5158" s="7" t="s">
        <v>1162</v>
      </c>
      <c r="K5158" s="10" t="s">
        <v>1162</v>
      </c>
      <c r="L5158" s="7">
        <v>1</v>
      </c>
      <c r="Q5158" s="12">
        <v>41842</v>
      </c>
      <c r="R5158" s="12">
        <v>41842</v>
      </c>
    </row>
    <row r="5159" spans="1:18" x14ac:dyDescent="0.25">
      <c r="A5159" s="7" t="s">
        <v>19288</v>
      </c>
      <c r="B5159" s="7" t="s">
        <v>19289</v>
      </c>
      <c r="C5159" s="7" t="s">
        <v>19290</v>
      </c>
      <c r="D5159" s="7" t="s">
        <v>275</v>
      </c>
      <c r="E5159" s="8" t="s">
        <v>276</v>
      </c>
      <c r="F5159" s="8">
        <v>896000</v>
      </c>
      <c r="G5159" s="7" t="s">
        <v>35</v>
      </c>
      <c r="H5159" s="7" t="s">
        <v>626</v>
      </c>
      <c r="I5159" s="9"/>
      <c r="J5159" s="7" t="s">
        <v>19291</v>
      </c>
      <c r="K5159" s="10" t="s">
        <v>19291</v>
      </c>
      <c r="L5159" s="7">
        <v>1</v>
      </c>
      <c r="M5159" s="11">
        <v>37622</v>
      </c>
      <c r="N5159" s="7" t="s">
        <v>814</v>
      </c>
      <c r="O5159" s="7" t="s">
        <v>815</v>
      </c>
      <c r="P5159" s="10">
        <v>2003</v>
      </c>
      <c r="Q5159" s="12">
        <v>40336</v>
      </c>
      <c r="R5159" s="12">
        <v>40336</v>
      </c>
    </row>
    <row r="5160" spans="1:18" x14ac:dyDescent="0.25">
      <c r="A5160" s="7" t="s">
        <v>19292</v>
      </c>
      <c r="B5160" s="7" t="s">
        <v>19293</v>
      </c>
      <c r="C5160" s="7" t="s">
        <v>19294</v>
      </c>
      <c r="D5160" s="7" t="s">
        <v>275</v>
      </c>
      <c r="E5160" s="8" t="s">
        <v>276</v>
      </c>
      <c r="F5160" s="8">
        <v>2700000</v>
      </c>
      <c r="G5160" s="7" t="s">
        <v>35</v>
      </c>
      <c r="H5160" s="7" t="s">
        <v>196</v>
      </c>
      <c r="I5160" s="9"/>
      <c r="J5160" s="7" t="s">
        <v>197</v>
      </c>
      <c r="K5160" s="10" t="s">
        <v>197</v>
      </c>
      <c r="L5160" s="7">
        <v>1</v>
      </c>
      <c r="M5160" s="11">
        <v>40179</v>
      </c>
      <c r="N5160" s="7" t="s">
        <v>96</v>
      </c>
      <c r="O5160" s="7" t="s">
        <v>97</v>
      </c>
      <c r="P5160" s="10">
        <v>2010</v>
      </c>
      <c r="Q5160" s="12">
        <v>41605</v>
      </c>
      <c r="R5160" s="12">
        <v>41605</v>
      </c>
    </row>
    <row r="5161" spans="1:18" x14ac:dyDescent="0.25">
      <c r="A5161" s="7" t="s">
        <v>19295</v>
      </c>
      <c r="B5161" s="7" t="s">
        <v>19296</v>
      </c>
      <c r="D5161" s="7" t="s">
        <v>275</v>
      </c>
      <c r="E5161" s="8" t="s">
        <v>276</v>
      </c>
      <c r="F5161" s="8">
        <v>12150000</v>
      </c>
      <c r="G5161" s="7" t="s">
        <v>35</v>
      </c>
      <c r="H5161" s="7" t="s">
        <v>240</v>
      </c>
      <c r="I5161" s="9" t="s">
        <v>12976</v>
      </c>
      <c r="J5161" s="7" t="s">
        <v>19297</v>
      </c>
      <c r="K5161" s="10" t="s">
        <v>19297</v>
      </c>
      <c r="L5161" s="7">
        <v>1</v>
      </c>
      <c r="M5161" s="11">
        <v>36526</v>
      </c>
      <c r="N5161" s="7" t="s">
        <v>234</v>
      </c>
      <c r="O5161" s="7" t="s">
        <v>235</v>
      </c>
      <c r="P5161" s="10">
        <v>2000</v>
      </c>
      <c r="Q5161" s="12">
        <v>38492</v>
      </c>
      <c r="R5161" s="12">
        <v>38492</v>
      </c>
    </row>
    <row r="5162" spans="1:18" x14ac:dyDescent="0.25">
      <c r="A5162" s="7" t="s">
        <v>19298</v>
      </c>
      <c r="B5162" s="7" t="s">
        <v>19299</v>
      </c>
      <c r="C5162" s="7" t="s">
        <v>19300</v>
      </c>
      <c r="D5162" s="7" t="s">
        <v>4434</v>
      </c>
      <c r="E5162" s="8" t="s">
        <v>1665</v>
      </c>
      <c r="F5162" s="8">
        <v>650000</v>
      </c>
      <c r="G5162" s="7" t="s">
        <v>35</v>
      </c>
      <c r="H5162" s="7" t="s">
        <v>24</v>
      </c>
      <c r="I5162" s="9" t="s">
        <v>36</v>
      </c>
      <c r="J5162" s="7" t="s">
        <v>181</v>
      </c>
      <c r="K5162" s="10" t="s">
        <v>5143</v>
      </c>
      <c r="L5162" s="7">
        <v>1</v>
      </c>
      <c r="M5162" s="11">
        <v>40909</v>
      </c>
      <c r="N5162" s="7" t="s">
        <v>111</v>
      </c>
      <c r="O5162" s="7" t="s">
        <v>112</v>
      </c>
      <c r="P5162" s="10">
        <v>2012</v>
      </c>
      <c r="Q5162" s="12">
        <v>41487</v>
      </c>
      <c r="R5162" s="12">
        <v>41487</v>
      </c>
    </row>
    <row r="5163" spans="1:18" x14ac:dyDescent="0.25">
      <c r="A5163" s="7" t="s">
        <v>19301</v>
      </c>
      <c r="B5163" s="7" t="s">
        <v>19302</v>
      </c>
      <c r="C5163" s="7" t="s">
        <v>19303</v>
      </c>
      <c r="D5163" s="7" t="s">
        <v>275</v>
      </c>
      <c r="E5163" s="8" t="s">
        <v>276</v>
      </c>
      <c r="F5163" s="8">
        <v>24713808</v>
      </c>
      <c r="G5163" s="7" t="s">
        <v>35</v>
      </c>
      <c r="H5163" s="7" t="s">
        <v>24</v>
      </c>
      <c r="I5163" s="9" t="s">
        <v>281</v>
      </c>
      <c r="J5163" s="7" t="s">
        <v>282</v>
      </c>
      <c r="K5163" s="10" t="s">
        <v>15760</v>
      </c>
      <c r="L5163" s="7">
        <v>10</v>
      </c>
      <c r="M5163" s="11">
        <v>37987</v>
      </c>
      <c r="N5163" s="7" t="s">
        <v>424</v>
      </c>
      <c r="O5163" s="7" t="s">
        <v>425</v>
      </c>
      <c r="P5163" s="10">
        <v>2004</v>
      </c>
      <c r="Q5163" s="12">
        <v>39982</v>
      </c>
      <c r="R5163" s="12">
        <v>41333</v>
      </c>
    </row>
    <row r="5164" spans="1:18" x14ac:dyDescent="0.25">
      <c r="A5164" s="7" t="s">
        <v>19304</v>
      </c>
      <c r="B5164" s="7" t="s">
        <v>19305</v>
      </c>
      <c r="C5164" s="7" t="s">
        <v>19306</v>
      </c>
      <c r="D5164" s="7" t="s">
        <v>275</v>
      </c>
      <c r="E5164" s="8" t="s">
        <v>276</v>
      </c>
      <c r="F5164" s="8">
        <v>4750000</v>
      </c>
      <c r="G5164" s="7" t="s">
        <v>35</v>
      </c>
      <c r="H5164" s="7" t="s">
        <v>680</v>
      </c>
      <c r="I5164" s="9"/>
      <c r="J5164" s="7" t="s">
        <v>681</v>
      </c>
      <c r="K5164" s="10" t="s">
        <v>681</v>
      </c>
      <c r="L5164" s="7">
        <v>1</v>
      </c>
      <c r="M5164" s="11">
        <v>40909</v>
      </c>
      <c r="N5164" s="7" t="s">
        <v>111</v>
      </c>
      <c r="O5164" s="7" t="s">
        <v>112</v>
      </c>
      <c r="P5164" s="10">
        <v>2012</v>
      </c>
      <c r="Q5164" s="12">
        <v>41683</v>
      </c>
      <c r="R5164" s="12">
        <v>41683</v>
      </c>
    </row>
    <row r="5165" spans="1:18" x14ac:dyDescent="0.25">
      <c r="A5165" s="7" t="s">
        <v>19307</v>
      </c>
      <c r="B5165" s="7" t="s">
        <v>19308</v>
      </c>
      <c r="C5165" s="7" t="s">
        <v>19309</v>
      </c>
      <c r="D5165" s="7" t="s">
        <v>275</v>
      </c>
      <c r="E5165" s="8" t="s">
        <v>276</v>
      </c>
      <c r="F5165" s="8">
        <v>321184551</v>
      </c>
      <c r="G5165" s="7" t="s">
        <v>35</v>
      </c>
      <c r="H5165" s="7" t="s">
        <v>1089</v>
      </c>
      <c r="I5165" s="9"/>
      <c r="J5165" s="7" t="s">
        <v>2620</v>
      </c>
      <c r="K5165" s="10" t="s">
        <v>2620</v>
      </c>
      <c r="L5165" s="7">
        <v>7</v>
      </c>
      <c r="M5165" s="11">
        <v>39083</v>
      </c>
      <c r="N5165" s="7" t="s">
        <v>88</v>
      </c>
      <c r="O5165" s="7" t="s">
        <v>89</v>
      </c>
      <c r="P5165" s="10">
        <v>2007</v>
      </c>
      <c r="Q5165" s="12">
        <v>40101</v>
      </c>
      <c r="R5165" s="12">
        <v>41886</v>
      </c>
    </row>
    <row r="5166" spans="1:18" x14ac:dyDescent="0.25">
      <c r="A5166" s="7" t="s">
        <v>19310</v>
      </c>
      <c r="B5166" s="7" t="s">
        <v>19311</v>
      </c>
      <c r="C5166" s="7" t="s">
        <v>19312</v>
      </c>
      <c r="D5166" s="7" t="s">
        <v>275</v>
      </c>
      <c r="E5166" s="8" t="s">
        <v>276</v>
      </c>
      <c r="F5166" s="8">
        <v>11600000</v>
      </c>
      <c r="G5166" s="7" t="s">
        <v>35</v>
      </c>
      <c r="H5166" s="7" t="s">
        <v>24</v>
      </c>
      <c r="I5166" s="9" t="s">
        <v>281</v>
      </c>
      <c r="J5166" s="7" t="s">
        <v>282</v>
      </c>
      <c r="K5166" s="10" t="s">
        <v>282</v>
      </c>
      <c r="L5166" s="7">
        <v>3</v>
      </c>
      <c r="M5166" s="11">
        <v>40179</v>
      </c>
      <c r="N5166" s="7" t="s">
        <v>96</v>
      </c>
      <c r="O5166" s="7" t="s">
        <v>97</v>
      </c>
      <c r="P5166" s="10">
        <v>2010</v>
      </c>
      <c r="Q5166" s="12">
        <v>40969</v>
      </c>
      <c r="R5166" s="12">
        <v>41807</v>
      </c>
    </row>
    <row r="5167" spans="1:18" x14ac:dyDescent="0.25">
      <c r="A5167" s="7" t="s">
        <v>19313</v>
      </c>
      <c r="B5167" s="7" t="s">
        <v>19314</v>
      </c>
      <c r="C5167" s="7" t="s">
        <v>19315</v>
      </c>
      <c r="D5167" s="7" t="s">
        <v>275</v>
      </c>
      <c r="E5167" s="8" t="s">
        <v>276</v>
      </c>
      <c r="F5167" s="8">
        <v>557070</v>
      </c>
      <c r="G5167" s="7" t="s">
        <v>35</v>
      </c>
      <c r="H5167" s="7" t="s">
        <v>24</v>
      </c>
      <c r="I5167" s="9" t="s">
        <v>1166</v>
      </c>
      <c r="J5167" s="7" t="s">
        <v>1167</v>
      </c>
      <c r="K5167" s="10" t="s">
        <v>1167</v>
      </c>
      <c r="L5167" s="7">
        <v>2</v>
      </c>
      <c r="Q5167" s="12">
        <v>40373</v>
      </c>
      <c r="R5167" s="12">
        <v>40644</v>
      </c>
    </row>
    <row r="5168" spans="1:18" x14ac:dyDescent="0.25">
      <c r="A5168" s="7" t="s">
        <v>19316</v>
      </c>
      <c r="B5168" s="7" t="s">
        <v>19317</v>
      </c>
      <c r="C5168" s="7" t="s">
        <v>19318</v>
      </c>
      <c r="D5168" s="7" t="s">
        <v>2886</v>
      </c>
      <c r="E5168" s="8" t="s">
        <v>1665</v>
      </c>
      <c r="F5168" s="8">
        <v>17102999</v>
      </c>
      <c r="G5168" s="7" t="s">
        <v>35</v>
      </c>
      <c r="H5168" s="7" t="s">
        <v>24</v>
      </c>
      <c r="I5168" s="9" t="s">
        <v>36</v>
      </c>
      <c r="J5168" s="7" t="s">
        <v>1162</v>
      </c>
      <c r="K5168" s="10" t="s">
        <v>1162</v>
      </c>
      <c r="L5168" s="7">
        <v>5</v>
      </c>
      <c r="Q5168" s="12">
        <v>38891</v>
      </c>
      <c r="R5168" s="12">
        <v>40590</v>
      </c>
    </row>
    <row r="5169" spans="1:18" x14ac:dyDescent="0.25">
      <c r="A5169" s="7" t="s">
        <v>19319</v>
      </c>
      <c r="B5169" s="7" t="s">
        <v>19320</v>
      </c>
      <c r="C5169" s="7" t="s">
        <v>19321</v>
      </c>
      <c r="D5169" s="7" t="s">
        <v>275</v>
      </c>
      <c r="E5169" s="8" t="s">
        <v>276</v>
      </c>
      <c r="F5169" s="8">
        <v>2485000</v>
      </c>
      <c r="G5169" s="7" t="s">
        <v>35</v>
      </c>
      <c r="H5169" s="7" t="s">
        <v>24</v>
      </c>
      <c r="I5169" s="9" t="s">
        <v>566</v>
      </c>
      <c r="J5169" s="7" t="s">
        <v>18396</v>
      </c>
      <c r="K5169" s="10" t="s">
        <v>18396</v>
      </c>
      <c r="L5169" s="7">
        <v>3</v>
      </c>
      <c r="M5169" s="11">
        <v>40422</v>
      </c>
      <c r="N5169" s="7" t="s">
        <v>976</v>
      </c>
      <c r="O5169" s="7" t="s">
        <v>184</v>
      </c>
      <c r="P5169" s="10">
        <v>2010</v>
      </c>
      <c r="Q5169" s="12">
        <v>40770</v>
      </c>
      <c r="R5169" s="12">
        <v>41638</v>
      </c>
    </row>
    <row r="5170" spans="1:18" x14ac:dyDescent="0.25">
      <c r="A5170" s="7" t="s">
        <v>19322</v>
      </c>
      <c r="B5170" s="7" t="s">
        <v>19323</v>
      </c>
      <c r="C5170" s="7" t="s">
        <v>19324</v>
      </c>
      <c r="D5170" s="7" t="s">
        <v>275</v>
      </c>
      <c r="E5170" s="8" t="s">
        <v>276</v>
      </c>
      <c r="F5170" s="8">
        <v>1900000</v>
      </c>
      <c r="G5170" s="7" t="s">
        <v>35</v>
      </c>
      <c r="H5170" s="7" t="s">
        <v>52</v>
      </c>
      <c r="I5170" s="9"/>
      <c r="J5170" s="7" t="s">
        <v>53</v>
      </c>
      <c r="K5170" s="10" t="s">
        <v>53</v>
      </c>
      <c r="L5170" s="7">
        <v>1</v>
      </c>
      <c r="M5170" s="11">
        <v>38718</v>
      </c>
      <c r="N5170" s="7" t="s">
        <v>400</v>
      </c>
      <c r="O5170" s="7" t="s">
        <v>401</v>
      </c>
      <c r="P5170" s="10">
        <v>2006</v>
      </c>
      <c r="Q5170" s="12">
        <v>40195</v>
      </c>
      <c r="R5170" s="12">
        <v>40195</v>
      </c>
    </row>
    <row r="5171" spans="1:18" x14ac:dyDescent="0.25">
      <c r="A5171" s="7" t="s">
        <v>19325</v>
      </c>
      <c r="B5171" s="7" t="s">
        <v>19326</v>
      </c>
      <c r="C5171" s="7" t="s">
        <v>19327</v>
      </c>
      <c r="D5171" s="7" t="s">
        <v>275</v>
      </c>
      <c r="E5171" s="8" t="s">
        <v>276</v>
      </c>
      <c r="F5171" s="8">
        <v>2300000</v>
      </c>
      <c r="G5171" s="7" t="s">
        <v>35</v>
      </c>
      <c r="I5171" s="9"/>
      <c r="J5171" s="7"/>
      <c r="L5171" s="7">
        <v>1</v>
      </c>
      <c r="Q5171" s="12">
        <v>40564</v>
      </c>
      <c r="R5171" s="12">
        <v>40564</v>
      </c>
    </row>
    <row r="5172" spans="1:18" x14ac:dyDescent="0.25">
      <c r="A5172" s="7" t="s">
        <v>19328</v>
      </c>
      <c r="B5172" s="7" t="s">
        <v>19329</v>
      </c>
      <c r="C5172" s="7" t="s">
        <v>19330</v>
      </c>
      <c r="D5172" s="7" t="s">
        <v>275</v>
      </c>
      <c r="E5172" s="8" t="s">
        <v>276</v>
      </c>
      <c r="F5172" s="8">
        <v>8347600</v>
      </c>
      <c r="G5172" s="7" t="s">
        <v>35</v>
      </c>
      <c r="H5172" s="7" t="s">
        <v>24</v>
      </c>
      <c r="I5172" s="9" t="s">
        <v>36</v>
      </c>
      <c r="J5172" s="7" t="s">
        <v>181</v>
      </c>
      <c r="K5172" s="10" t="s">
        <v>3193</v>
      </c>
      <c r="L5172" s="7">
        <v>2</v>
      </c>
      <c r="Q5172" s="12">
        <v>41247</v>
      </c>
      <c r="R5172" s="12">
        <v>41710</v>
      </c>
    </row>
    <row r="5173" spans="1:18" x14ac:dyDescent="0.25">
      <c r="A5173" s="7" t="s">
        <v>19331</v>
      </c>
      <c r="B5173" s="7" t="s">
        <v>19332</v>
      </c>
      <c r="C5173" s="7" t="s">
        <v>19333</v>
      </c>
      <c r="D5173" s="7" t="s">
        <v>275</v>
      </c>
      <c r="E5173" s="8" t="s">
        <v>276</v>
      </c>
      <c r="F5173" s="8">
        <v>6000000</v>
      </c>
      <c r="G5173" s="7" t="s">
        <v>35</v>
      </c>
      <c r="H5173" s="7" t="s">
        <v>24</v>
      </c>
      <c r="I5173" s="9" t="s">
        <v>36</v>
      </c>
      <c r="J5173" s="7" t="s">
        <v>181</v>
      </c>
      <c r="K5173" s="10" t="s">
        <v>2265</v>
      </c>
      <c r="L5173" s="7">
        <v>1</v>
      </c>
      <c r="Q5173" s="12">
        <v>41746</v>
      </c>
      <c r="R5173" s="12">
        <v>41746</v>
      </c>
    </row>
    <row r="5174" spans="1:18" x14ac:dyDescent="0.25">
      <c r="A5174" s="7" t="s">
        <v>19334</v>
      </c>
      <c r="B5174" s="7" t="s">
        <v>19335</v>
      </c>
      <c r="C5174" s="7" t="s">
        <v>19336</v>
      </c>
      <c r="D5174" s="7" t="s">
        <v>296</v>
      </c>
      <c r="E5174" s="8" t="s">
        <v>297</v>
      </c>
      <c r="F5174" s="8">
        <v>8714382</v>
      </c>
      <c r="G5174" s="7" t="s">
        <v>35</v>
      </c>
      <c r="H5174" s="7" t="s">
        <v>24</v>
      </c>
      <c r="I5174" s="9" t="s">
        <v>502</v>
      </c>
      <c r="J5174" s="7" t="s">
        <v>503</v>
      </c>
      <c r="K5174" s="10" t="s">
        <v>19337</v>
      </c>
      <c r="L5174" s="7">
        <v>1</v>
      </c>
      <c r="Q5174" s="12">
        <v>40735</v>
      </c>
      <c r="R5174" s="12">
        <v>40735</v>
      </c>
    </row>
    <row r="5175" spans="1:18" x14ac:dyDescent="0.25">
      <c r="A5175" s="7" t="s">
        <v>19338</v>
      </c>
      <c r="B5175" s="7" t="s">
        <v>19339</v>
      </c>
      <c r="C5175" s="7" t="s">
        <v>19340</v>
      </c>
      <c r="D5175" s="7" t="s">
        <v>275</v>
      </c>
      <c r="E5175" s="8" t="s">
        <v>276</v>
      </c>
      <c r="F5175" s="8">
        <v>2850000</v>
      </c>
      <c r="G5175" s="7" t="s">
        <v>35</v>
      </c>
      <c r="H5175" s="7" t="s">
        <v>4091</v>
      </c>
      <c r="I5175" s="9"/>
      <c r="J5175" s="7" t="s">
        <v>4092</v>
      </c>
      <c r="K5175" s="10" t="s">
        <v>19341</v>
      </c>
      <c r="L5175" s="7">
        <v>1</v>
      </c>
      <c r="M5175" s="11">
        <v>29952</v>
      </c>
      <c r="N5175" s="7" t="s">
        <v>9427</v>
      </c>
      <c r="O5175" s="7" t="s">
        <v>9428</v>
      </c>
      <c r="P5175" s="10">
        <v>1982</v>
      </c>
      <c r="Q5175" s="12">
        <v>38531</v>
      </c>
      <c r="R5175" s="12">
        <v>38531</v>
      </c>
    </row>
    <row r="5176" spans="1:18" x14ac:dyDescent="0.25">
      <c r="A5176" s="7" t="s">
        <v>19342</v>
      </c>
      <c r="B5176" s="7" t="s">
        <v>19343</v>
      </c>
      <c r="C5176" s="7" t="s">
        <v>19344</v>
      </c>
      <c r="D5176" s="7" t="s">
        <v>275</v>
      </c>
      <c r="E5176" s="8" t="s">
        <v>276</v>
      </c>
      <c r="F5176" s="8">
        <v>11024912</v>
      </c>
      <c r="G5176" s="7" t="s">
        <v>35</v>
      </c>
      <c r="H5176" s="7" t="s">
        <v>24</v>
      </c>
      <c r="I5176" s="9" t="s">
        <v>502</v>
      </c>
      <c r="J5176" s="7" t="s">
        <v>503</v>
      </c>
      <c r="K5176" s="10" t="s">
        <v>19345</v>
      </c>
      <c r="L5176" s="7">
        <v>4</v>
      </c>
      <c r="M5176" s="11">
        <v>38718</v>
      </c>
      <c r="N5176" s="7" t="s">
        <v>400</v>
      </c>
      <c r="O5176" s="7" t="s">
        <v>401</v>
      </c>
      <c r="P5176" s="10">
        <v>2006</v>
      </c>
      <c r="Q5176" s="12">
        <v>38922</v>
      </c>
      <c r="R5176" s="12">
        <v>41542</v>
      </c>
    </row>
    <row r="5177" spans="1:18" x14ac:dyDescent="0.25">
      <c r="A5177" s="7" t="s">
        <v>19346</v>
      </c>
      <c r="B5177" s="7" t="s">
        <v>19347</v>
      </c>
      <c r="C5177" s="7" t="s">
        <v>19348</v>
      </c>
      <c r="D5177" s="7" t="s">
        <v>275</v>
      </c>
      <c r="E5177" s="8" t="s">
        <v>276</v>
      </c>
      <c r="F5177" s="8">
        <v>15000000</v>
      </c>
      <c r="G5177" s="7" t="s">
        <v>35</v>
      </c>
      <c r="H5177" s="7" t="s">
        <v>24</v>
      </c>
      <c r="I5177" s="9" t="s">
        <v>36</v>
      </c>
      <c r="J5177" s="7" t="s">
        <v>898</v>
      </c>
      <c r="K5177" s="10" t="s">
        <v>4874</v>
      </c>
      <c r="L5177" s="7">
        <v>1</v>
      </c>
      <c r="M5177" s="11">
        <v>41640</v>
      </c>
      <c r="N5177" s="7" t="s">
        <v>63</v>
      </c>
      <c r="O5177" s="7" t="s">
        <v>64</v>
      </c>
      <c r="P5177" s="10">
        <v>2014</v>
      </c>
      <c r="Q5177" s="12">
        <v>41736</v>
      </c>
      <c r="R5177" s="12">
        <v>41736</v>
      </c>
    </row>
    <row r="5178" spans="1:18" x14ac:dyDescent="0.25">
      <c r="A5178" s="7" t="s">
        <v>19349</v>
      </c>
      <c r="B5178" s="7" t="s">
        <v>19350</v>
      </c>
      <c r="C5178" s="7" t="s">
        <v>19351</v>
      </c>
      <c r="D5178" s="7" t="s">
        <v>275</v>
      </c>
      <c r="E5178" s="8" t="s">
        <v>276</v>
      </c>
      <c r="F5178" s="8">
        <v>510067</v>
      </c>
      <c r="G5178" s="7" t="s">
        <v>23</v>
      </c>
      <c r="H5178" s="7" t="s">
        <v>52</v>
      </c>
      <c r="I5178" s="9"/>
      <c r="J5178" s="7" t="s">
        <v>2900</v>
      </c>
      <c r="K5178" s="10" t="s">
        <v>2900</v>
      </c>
      <c r="L5178" s="7">
        <v>1</v>
      </c>
      <c r="Q5178" s="12">
        <v>39360</v>
      </c>
      <c r="R5178" s="12">
        <v>39360</v>
      </c>
    </row>
    <row r="5179" spans="1:18" x14ac:dyDescent="0.25">
      <c r="A5179" s="7" t="s">
        <v>19352</v>
      </c>
      <c r="B5179" s="7" t="s">
        <v>19353</v>
      </c>
      <c r="C5179" s="7" t="s">
        <v>19354</v>
      </c>
      <c r="D5179" s="7" t="s">
        <v>275</v>
      </c>
      <c r="E5179" s="8" t="s">
        <v>276</v>
      </c>
      <c r="F5179" s="8">
        <v>7870000</v>
      </c>
      <c r="G5179" s="7" t="s">
        <v>35</v>
      </c>
      <c r="I5179" s="9"/>
      <c r="J5179" s="7"/>
      <c r="L5179" s="7">
        <v>2</v>
      </c>
      <c r="M5179" s="11">
        <v>37257</v>
      </c>
      <c r="N5179" s="7" t="s">
        <v>527</v>
      </c>
      <c r="O5179" s="7" t="s">
        <v>528</v>
      </c>
      <c r="P5179" s="10">
        <v>2002</v>
      </c>
      <c r="Q5179" s="12">
        <v>38891</v>
      </c>
      <c r="R5179" s="12">
        <v>40262</v>
      </c>
    </row>
    <row r="5180" spans="1:18" x14ac:dyDescent="0.25">
      <c r="A5180" s="7" t="s">
        <v>19355</v>
      </c>
      <c r="B5180" s="7" t="s">
        <v>19356</v>
      </c>
      <c r="C5180" s="7" t="s">
        <v>19357</v>
      </c>
      <c r="D5180" s="7" t="s">
        <v>275</v>
      </c>
      <c r="E5180" s="8" t="s">
        <v>276</v>
      </c>
      <c r="F5180" s="8">
        <v>25000000</v>
      </c>
      <c r="G5180" s="7" t="s">
        <v>35</v>
      </c>
      <c r="H5180" s="7" t="s">
        <v>24</v>
      </c>
      <c r="I5180" s="9" t="s">
        <v>764</v>
      </c>
      <c r="J5180" s="7" t="s">
        <v>765</v>
      </c>
      <c r="K5180" s="10" t="s">
        <v>765</v>
      </c>
      <c r="L5180" s="7">
        <v>1</v>
      </c>
      <c r="Q5180" s="12">
        <v>40688</v>
      </c>
      <c r="R5180" s="12">
        <v>40688</v>
      </c>
    </row>
    <row r="5181" spans="1:18" x14ac:dyDescent="0.25">
      <c r="A5181" s="7" t="s">
        <v>19358</v>
      </c>
      <c r="B5181" s="7" t="s">
        <v>19359</v>
      </c>
      <c r="D5181" s="7" t="s">
        <v>737</v>
      </c>
      <c r="E5181" s="8" t="s">
        <v>738</v>
      </c>
      <c r="F5181" s="8">
        <v>1182192</v>
      </c>
      <c r="G5181" s="7" t="s">
        <v>35</v>
      </c>
      <c r="I5181" s="9"/>
      <c r="J5181" s="7"/>
      <c r="L5181" s="7">
        <v>1</v>
      </c>
      <c r="Q5181" s="12">
        <v>40823</v>
      </c>
      <c r="R5181" s="12">
        <v>40823</v>
      </c>
    </row>
    <row r="5182" spans="1:18" x14ac:dyDescent="0.25">
      <c r="A5182" s="7" t="s">
        <v>19360</v>
      </c>
      <c r="B5182" s="7" t="s">
        <v>19361</v>
      </c>
      <c r="C5182" s="7" t="s">
        <v>19362</v>
      </c>
      <c r="D5182" s="7" t="s">
        <v>275</v>
      </c>
      <c r="E5182" s="8" t="s">
        <v>276</v>
      </c>
      <c r="F5182" s="8">
        <v>8399999</v>
      </c>
      <c r="G5182" s="7" t="s">
        <v>35</v>
      </c>
      <c r="H5182" s="7" t="s">
        <v>24</v>
      </c>
      <c r="I5182" s="9" t="s">
        <v>298</v>
      </c>
      <c r="J5182" s="7" t="s">
        <v>4554</v>
      </c>
      <c r="K5182" s="10" t="s">
        <v>4554</v>
      </c>
      <c r="L5182" s="7">
        <v>3</v>
      </c>
      <c r="Q5182" s="12">
        <v>41813</v>
      </c>
      <c r="R5182" s="12">
        <v>41880</v>
      </c>
    </row>
    <row r="5183" spans="1:18" x14ac:dyDescent="0.25">
      <c r="A5183" s="7" t="s">
        <v>19363</v>
      </c>
      <c r="B5183" s="7" t="s">
        <v>19364</v>
      </c>
      <c r="D5183" s="7" t="s">
        <v>275</v>
      </c>
      <c r="E5183" s="8" t="s">
        <v>276</v>
      </c>
      <c r="F5183" s="8">
        <v>2150000</v>
      </c>
      <c r="G5183" s="7" t="s">
        <v>35</v>
      </c>
      <c r="H5183" s="7" t="s">
        <v>240</v>
      </c>
      <c r="I5183" s="9" t="s">
        <v>241</v>
      </c>
      <c r="J5183" s="7" t="s">
        <v>242</v>
      </c>
      <c r="K5183" s="10" t="s">
        <v>19365</v>
      </c>
      <c r="L5183" s="7">
        <v>1</v>
      </c>
      <c r="Q5183" s="12">
        <v>40056</v>
      </c>
      <c r="R5183" s="12">
        <v>40056</v>
      </c>
    </row>
    <row r="5184" spans="1:18" x14ac:dyDescent="0.25">
      <c r="A5184" s="7" t="s">
        <v>19366</v>
      </c>
      <c r="B5184" s="7" t="s">
        <v>19367</v>
      </c>
      <c r="C5184" s="7" t="s">
        <v>19368</v>
      </c>
      <c r="D5184" s="7" t="s">
        <v>275</v>
      </c>
      <c r="E5184" s="8" t="s">
        <v>276</v>
      </c>
      <c r="F5184" s="8">
        <v>135000</v>
      </c>
      <c r="G5184" s="7" t="s">
        <v>35</v>
      </c>
      <c r="I5184" s="9"/>
      <c r="J5184" s="7"/>
      <c r="L5184" s="7">
        <v>1</v>
      </c>
      <c r="M5184" s="11">
        <v>40179</v>
      </c>
      <c r="N5184" s="7" t="s">
        <v>96</v>
      </c>
      <c r="O5184" s="7" t="s">
        <v>97</v>
      </c>
      <c r="P5184" s="10">
        <v>2010</v>
      </c>
      <c r="Q5184" s="12">
        <v>40618</v>
      </c>
      <c r="R5184" s="12">
        <v>40618</v>
      </c>
    </row>
    <row r="5185" spans="1:18" x14ac:dyDescent="0.25">
      <c r="A5185" s="7" t="s">
        <v>19369</v>
      </c>
      <c r="B5185" s="7" t="s">
        <v>19370</v>
      </c>
      <c r="C5185" s="7" t="s">
        <v>19371</v>
      </c>
      <c r="D5185" s="7" t="s">
        <v>275</v>
      </c>
      <c r="E5185" s="8" t="s">
        <v>276</v>
      </c>
      <c r="F5185" s="8">
        <v>3900000</v>
      </c>
      <c r="G5185" s="7" t="s">
        <v>35</v>
      </c>
      <c r="H5185" s="7" t="s">
        <v>24</v>
      </c>
      <c r="I5185" s="9" t="s">
        <v>60</v>
      </c>
      <c r="J5185" s="7" t="s">
        <v>317</v>
      </c>
      <c r="K5185" s="10" t="s">
        <v>318</v>
      </c>
      <c r="L5185" s="7">
        <v>3</v>
      </c>
      <c r="M5185" s="11">
        <v>40544</v>
      </c>
      <c r="N5185" s="7" t="s">
        <v>537</v>
      </c>
      <c r="O5185" s="7" t="s">
        <v>505</v>
      </c>
      <c r="P5185" s="10">
        <v>2011</v>
      </c>
      <c r="Q5185" s="12">
        <v>41211</v>
      </c>
      <c r="R5185" s="12">
        <v>41739</v>
      </c>
    </row>
    <row r="5186" spans="1:18" x14ac:dyDescent="0.25">
      <c r="A5186" s="7" t="s">
        <v>19372</v>
      </c>
      <c r="B5186" s="7" t="s">
        <v>19373</v>
      </c>
      <c r="C5186" s="7" t="s">
        <v>19374</v>
      </c>
      <c r="D5186" s="7" t="s">
        <v>19375</v>
      </c>
      <c r="E5186" s="8" t="s">
        <v>8615</v>
      </c>
      <c r="F5186" s="8">
        <v>0</v>
      </c>
      <c r="G5186" s="7" t="s">
        <v>35</v>
      </c>
      <c r="H5186" s="7" t="s">
        <v>24</v>
      </c>
      <c r="I5186" s="9" t="s">
        <v>281</v>
      </c>
      <c r="J5186" s="7" t="s">
        <v>282</v>
      </c>
      <c r="K5186" s="10" t="s">
        <v>346</v>
      </c>
      <c r="L5186" s="7">
        <v>1</v>
      </c>
      <c r="M5186" s="11">
        <v>39264</v>
      </c>
      <c r="N5186" s="7" t="s">
        <v>1018</v>
      </c>
      <c r="O5186" s="7" t="s">
        <v>643</v>
      </c>
      <c r="P5186" s="10">
        <v>2007</v>
      </c>
      <c r="Q5186" s="12">
        <v>41107</v>
      </c>
      <c r="R5186" s="12">
        <v>41107</v>
      </c>
    </row>
    <row r="5187" spans="1:18" x14ac:dyDescent="0.25">
      <c r="A5187" s="7" t="s">
        <v>19376</v>
      </c>
      <c r="B5187" s="7" t="s">
        <v>19377</v>
      </c>
      <c r="C5187" s="7" t="s">
        <v>19378</v>
      </c>
      <c r="D5187" s="7" t="s">
        <v>68</v>
      </c>
      <c r="E5187" s="8" t="s">
        <v>69</v>
      </c>
      <c r="F5187" s="8">
        <v>1010000</v>
      </c>
      <c r="G5187" s="7" t="s">
        <v>35</v>
      </c>
      <c r="H5187" s="7" t="s">
        <v>24</v>
      </c>
      <c r="I5187" s="9" t="s">
        <v>151</v>
      </c>
      <c r="J5187" s="7" t="s">
        <v>613</v>
      </c>
      <c r="K5187" s="10" t="s">
        <v>3946</v>
      </c>
      <c r="L5187" s="7">
        <v>5</v>
      </c>
      <c r="M5187" s="11">
        <v>40179</v>
      </c>
      <c r="N5187" s="7" t="s">
        <v>96</v>
      </c>
      <c r="O5187" s="7" t="s">
        <v>97</v>
      </c>
      <c r="P5187" s="10">
        <v>2010</v>
      </c>
      <c r="Q5187" s="12">
        <v>41465</v>
      </c>
      <c r="R5187" s="12">
        <v>41920</v>
      </c>
    </row>
    <row r="5188" spans="1:18" x14ac:dyDescent="0.25">
      <c r="A5188" s="7" t="s">
        <v>19379</v>
      </c>
      <c r="B5188" s="7" t="s">
        <v>19380</v>
      </c>
      <c r="C5188" s="7" t="s">
        <v>19381</v>
      </c>
      <c r="D5188" s="7" t="s">
        <v>2886</v>
      </c>
      <c r="E5188" s="8" t="s">
        <v>1665</v>
      </c>
      <c r="F5188" s="8">
        <v>48500002</v>
      </c>
      <c r="G5188" s="7" t="s">
        <v>35</v>
      </c>
      <c r="H5188" s="7" t="s">
        <v>24</v>
      </c>
      <c r="I5188" s="9" t="s">
        <v>1196</v>
      </c>
      <c r="J5188" s="7" t="s">
        <v>1197</v>
      </c>
      <c r="K5188" s="10" t="s">
        <v>19382</v>
      </c>
      <c r="L5188" s="7">
        <v>2</v>
      </c>
      <c r="Q5188" s="12">
        <v>40676</v>
      </c>
      <c r="R5188" s="12">
        <v>41089</v>
      </c>
    </row>
    <row r="5189" spans="1:18" x14ac:dyDescent="0.25">
      <c r="A5189" s="7" t="s">
        <v>19383</v>
      </c>
      <c r="B5189" s="7" t="s">
        <v>19384</v>
      </c>
      <c r="C5189" s="7" t="s">
        <v>19385</v>
      </c>
      <c r="D5189" s="7" t="s">
        <v>275</v>
      </c>
      <c r="E5189" s="8" t="s">
        <v>276</v>
      </c>
      <c r="F5189" s="8">
        <v>60000000</v>
      </c>
      <c r="G5189" s="7" t="s">
        <v>35</v>
      </c>
      <c r="I5189" s="9"/>
      <c r="J5189" s="7"/>
      <c r="L5189" s="7">
        <v>2</v>
      </c>
      <c r="Q5189" s="12">
        <v>41241</v>
      </c>
      <c r="R5189" s="12">
        <v>41463</v>
      </c>
    </row>
    <row r="5190" spans="1:18" x14ac:dyDescent="0.25">
      <c r="A5190" s="7" t="s">
        <v>19386</v>
      </c>
      <c r="B5190" s="7" t="s">
        <v>19387</v>
      </c>
      <c r="C5190" s="7" t="s">
        <v>19388</v>
      </c>
      <c r="D5190" s="7" t="s">
        <v>275</v>
      </c>
      <c r="E5190" s="8" t="s">
        <v>276</v>
      </c>
      <c r="F5190" s="8">
        <v>603850</v>
      </c>
      <c r="G5190" s="7" t="s">
        <v>35</v>
      </c>
      <c r="H5190" s="7" t="s">
        <v>24</v>
      </c>
      <c r="I5190" s="9" t="s">
        <v>70</v>
      </c>
      <c r="J5190" s="7" t="s">
        <v>3037</v>
      </c>
      <c r="K5190" s="10" t="s">
        <v>19389</v>
      </c>
      <c r="L5190" s="7">
        <v>1</v>
      </c>
      <c r="Q5190" s="12">
        <v>40716</v>
      </c>
      <c r="R5190" s="12">
        <v>40716</v>
      </c>
    </row>
    <row r="5191" spans="1:18" x14ac:dyDescent="0.25">
      <c r="A5191" s="7" t="s">
        <v>19390</v>
      </c>
      <c r="B5191" s="7" t="s">
        <v>19391</v>
      </c>
      <c r="C5191" s="7" t="s">
        <v>19392</v>
      </c>
      <c r="D5191" s="7" t="s">
        <v>275</v>
      </c>
      <c r="E5191" s="8" t="s">
        <v>276</v>
      </c>
      <c r="F5191" s="8">
        <v>73700000</v>
      </c>
      <c r="G5191" s="7" t="s">
        <v>35</v>
      </c>
      <c r="H5191" s="7" t="s">
        <v>24</v>
      </c>
      <c r="I5191" s="9" t="s">
        <v>782</v>
      </c>
      <c r="J5191" s="7" t="s">
        <v>783</v>
      </c>
      <c r="K5191" s="10" t="s">
        <v>3059</v>
      </c>
      <c r="L5191" s="7">
        <v>8</v>
      </c>
      <c r="M5191" s="11">
        <v>38353</v>
      </c>
      <c r="N5191" s="7" t="s">
        <v>435</v>
      </c>
      <c r="O5191" s="7" t="s">
        <v>436</v>
      </c>
      <c r="P5191" s="10">
        <v>2005</v>
      </c>
      <c r="Q5191" s="12">
        <v>40084</v>
      </c>
      <c r="R5191" s="12">
        <v>41653</v>
      </c>
    </row>
    <row r="5192" spans="1:18" x14ac:dyDescent="0.25">
      <c r="A5192" s="7" t="s">
        <v>19393</v>
      </c>
      <c r="B5192" s="7" t="s">
        <v>19394</v>
      </c>
      <c r="C5192" s="7" t="s">
        <v>19395</v>
      </c>
      <c r="D5192" s="7" t="s">
        <v>275</v>
      </c>
      <c r="E5192" s="8" t="s">
        <v>276</v>
      </c>
      <c r="F5192" s="8">
        <v>15350009</v>
      </c>
      <c r="G5192" s="7" t="s">
        <v>35</v>
      </c>
      <c r="H5192" s="7" t="s">
        <v>24</v>
      </c>
      <c r="I5192" s="9" t="s">
        <v>36</v>
      </c>
      <c r="J5192" s="7" t="s">
        <v>181</v>
      </c>
      <c r="K5192" s="10" t="s">
        <v>10505</v>
      </c>
      <c r="L5192" s="7">
        <v>2</v>
      </c>
      <c r="M5192" s="11">
        <v>41275</v>
      </c>
      <c r="N5192" s="7" t="s">
        <v>146</v>
      </c>
      <c r="O5192" s="7" t="s">
        <v>147</v>
      </c>
      <c r="P5192" s="10">
        <v>2013</v>
      </c>
      <c r="Q5192" s="12">
        <v>40164</v>
      </c>
      <c r="R5192" s="12">
        <v>41564</v>
      </c>
    </row>
    <row r="5193" spans="1:18" x14ac:dyDescent="0.25">
      <c r="A5193" s="7" t="s">
        <v>19396</v>
      </c>
      <c r="B5193" s="7" t="s">
        <v>19397</v>
      </c>
      <c r="D5193" s="7" t="s">
        <v>275</v>
      </c>
      <c r="E5193" s="8" t="s">
        <v>276</v>
      </c>
      <c r="F5193" s="8">
        <v>50000</v>
      </c>
      <c r="G5193" s="7" t="s">
        <v>35</v>
      </c>
      <c r="H5193" s="7" t="s">
        <v>24</v>
      </c>
      <c r="I5193" s="9" t="s">
        <v>502</v>
      </c>
      <c r="J5193" s="7" t="s">
        <v>503</v>
      </c>
      <c r="K5193" s="10" t="s">
        <v>503</v>
      </c>
      <c r="L5193" s="7">
        <v>1</v>
      </c>
      <c r="M5193" s="11">
        <v>40909</v>
      </c>
      <c r="N5193" s="7" t="s">
        <v>111</v>
      </c>
      <c r="O5193" s="7" t="s">
        <v>112</v>
      </c>
      <c r="P5193" s="10">
        <v>2012</v>
      </c>
      <c r="Q5193" s="12">
        <v>41724</v>
      </c>
      <c r="R5193" s="12">
        <v>41724</v>
      </c>
    </row>
    <row r="5194" spans="1:18" x14ac:dyDescent="0.25">
      <c r="A5194" s="7" t="s">
        <v>19398</v>
      </c>
      <c r="B5194" s="7" t="s">
        <v>19399</v>
      </c>
      <c r="C5194" s="7" t="s">
        <v>19400</v>
      </c>
      <c r="D5194" s="7" t="s">
        <v>275</v>
      </c>
      <c r="E5194" s="8" t="s">
        <v>276</v>
      </c>
      <c r="F5194" s="8">
        <v>4450000</v>
      </c>
      <c r="G5194" s="7" t="s">
        <v>35</v>
      </c>
      <c r="H5194" s="7" t="s">
        <v>24</v>
      </c>
      <c r="I5194" s="9" t="s">
        <v>25</v>
      </c>
      <c r="J5194" s="7" t="s">
        <v>26</v>
      </c>
      <c r="K5194" s="10" t="s">
        <v>27</v>
      </c>
      <c r="L5194" s="7">
        <v>2</v>
      </c>
      <c r="M5194" s="11">
        <v>37257</v>
      </c>
      <c r="N5194" s="7" t="s">
        <v>527</v>
      </c>
      <c r="O5194" s="7" t="s">
        <v>528</v>
      </c>
      <c r="P5194" s="10">
        <v>2002</v>
      </c>
      <c r="Q5194" s="12">
        <v>40396</v>
      </c>
      <c r="R5194" s="12">
        <v>41541</v>
      </c>
    </row>
    <row r="5195" spans="1:18" x14ac:dyDescent="0.25">
      <c r="A5195" s="7" t="s">
        <v>19401</v>
      </c>
      <c r="B5195" s="7" t="s">
        <v>19402</v>
      </c>
      <c r="C5195" s="7" t="s">
        <v>19403</v>
      </c>
      <c r="D5195" s="7" t="s">
        <v>275</v>
      </c>
      <c r="E5195" s="8" t="s">
        <v>276</v>
      </c>
      <c r="F5195" s="8">
        <v>4000000</v>
      </c>
      <c r="G5195" s="7" t="s">
        <v>35</v>
      </c>
      <c r="H5195" s="7" t="s">
        <v>24</v>
      </c>
      <c r="I5195" s="9" t="s">
        <v>2591</v>
      </c>
      <c r="J5195" s="7" t="s">
        <v>2963</v>
      </c>
      <c r="K5195" s="10" t="s">
        <v>2963</v>
      </c>
      <c r="L5195" s="7">
        <v>1</v>
      </c>
      <c r="M5195" s="11">
        <v>40179</v>
      </c>
      <c r="N5195" s="7" t="s">
        <v>96</v>
      </c>
      <c r="O5195" s="7" t="s">
        <v>97</v>
      </c>
      <c r="P5195" s="10">
        <v>2010</v>
      </c>
      <c r="Q5195" s="12">
        <v>41505</v>
      </c>
      <c r="R5195" s="12">
        <v>41505</v>
      </c>
    </row>
    <row r="5196" spans="1:18" x14ac:dyDescent="0.25">
      <c r="A5196" s="7" t="s">
        <v>19404</v>
      </c>
      <c r="B5196" s="7" t="s">
        <v>19405</v>
      </c>
      <c r="C5196" s="7" t="s">
        <v>19406</v>
      </c>
      <c r="F5196" s="8">
        <v>575000</v>
      </c>
      <c r="G5196" s="7" t="s">
        <v>35</v>
      </c>
      <c r="H5196" s="7" t="s">
        <v>24</v>
      </c>
      <c r="I5196" s="9" t="s">
        <v>298</v>
      </c>
      <c r="J5196" s="7" t="s">
        <v>4554</v>
      </c>
      <c r="K5196" s="10" t="s">
        <v>4554</v>
      </c>
      <c r="L5196" s="7">
        <v>1</v>
      </c>
      <c r="M5196" s="11">
        <v>37622</v>
      </c>
      <c r="N5196" s="7" t="s">
        <v>814</v>
      </c>
      <c r="O5196" s="7" t="s">
        <v>815</v>
      </c>
      <c r="P5196" s="10">
        <v>2003</v>
      </c>
      <c r="Q5196" s="12">
        <v>40415</v>
      </c>
      <c r="R5196" s="12">
        <v>40415</v>
      </c>
    </row>
    <row r="5197" spans="1:18" x14ac:dyDescent="0.25">
      <c r="A5197" s="7" t="s">
        <v>19407</v>
      </c>
      <c r="B5197" s="7" t="s">
        <v>19408</v>
      </c>
      <c r="C5197" s="7" t="s">
        <v>19409</v>
      </c>
      <c r="D5197" s="7" t="s">
        <v>275</v>
      </c>
      <c r="E5197" s="8" t="s">
        <v>276</v>
      </c>
      <c r="F5197" s="8">
        <v>1447000</v>
      </c>
      <c r="G5197" s="7" t="s">
        <v>35</v>
      </c>
      <c r="H5197" s="7" t="s">
        <v>354</v>
      </c>
      <c r="I5197" s="9"/>
      <c r="J5197" s="7" t="s">
        <v>355</v>
      </c>
      <c r="K5197" s="10" t="s">
        <v>19410</v>
      </c>
      <c r="L5197" s="7">
        <v>1</v>
      </c>
      <c r="Q5197" s="12">
        <v>40645</v>
      </c>
      <c r="R5197" s="12">
        <v>40645</v>
      </c>
    </row>
    <row r="5198" spans="1:18" x14ac:dyDescent="0.25">
      <c r="A5198" s="7" t="s">
        <v>19411</v>
      </c>
      <c r="B5198" s="7" t="s">
        <v>19412</v>
      </c>
      <c r="C5198" s="7" t="s">
        <v>19413</v>
      </c>
      <c r="D5198" s="7" t="s">
        <v>275</v>
      </c>
      <c r="E5198" s="8" t="s">
        <v>276</v>
      </c>
      <c r="F5198" s="8">
        <v>50000</v>
      </c>
      <c r="G5198" s="7" t="s">
        <v>35</v>
      </c>
      <c r="H5198" s="7" t="s">
        <v>24</v>
      </c>
      <c r="I5198" s="9" t="s">
        <v>151</v>
      </c>
      <c r="J5198" s="7" t="s">
        <v>7150</v>
      </c>
      <c r="K5198" s="10" t="s">
        <v>7151</v>
      </c>
      <c r="L5198" s="7">
        <v>1</v>
      </c>
      <c r="Q5198" s="12">
        <v>41222</v>
      </c>
      <c r="R5198" s="12">
        <v>41222</v>
      </c>
    </row>
    <row r="5199" spans="1:18" x14ac:dyDescent="0.25">
      <c r="A5199" s="7" t="s">
        <v>19414</v>
      </c>
      <c r="B5199" s="7" t="s">
        <v>19415</v>
      </c>
      <c r="C5199" s="7" t="s">
        <v>19416</v>
      </c>
      <c r="D5199" s="7" t="s">
        <v>275</v>
      </c>
      <c r="E5199" s="8" t="s">
        <v>276</v>
      </c>
      <c r="F5199" s="8">
        <v>7410000</v>
      </c>
      <c r="G5199" s="7" t="s">
        <v>80</v>
      </c>
      <c r="H5199" s="7" t="s">
        <v>24</v>
      </c>
      <c r="I5199" s="9" t="s">
        <v>25</v>
      </c>
      <c r="J5199" s="7" t="s">
        <v>26</v>
      </c>
      <c r="K5199" s="10" t="s">
        <v>27</v>
      </c>
      <c r="L5199" s="7">
        <v>1</v>
      </c>
      <c r="M5199" s="11">
        <v>35065</v>
      </c>
      <c r="N5199" s="7" t="s">
        <v>3258</v>
      </c>
      <c r="O5199" s="7" t="s">
        <v>3259</v>
      </c>
      <c r="P5199" s="10">
        <v>1996</v>
      </c>
      <c r="Q5199" s="12">
        <v>39202</v>
      </c>
      <c r="R5199" s="12">
        <v>39202</v>
      </c>
    </row>
    <row r="5200" spans="1:18" x14ac:dyDescent="0.25">
      <c r="A5200" s="7" t="s">
        <v>19417</v>
      </c>
      <c r="B5200" s="7" t="s">
        <v>19418</v>
      </c>
      <c r="D5200" s="7" t="s">
        <v>275</v>
      </c>
      <c r="E5200" s="8" t="s">
        <v>276</v>
      </c>
      <c r="F5200" s="8">
        <v>9721294</v>
      </c>
      <c r="G5200" s="7" t="s">
        <v>35</v>
      </c>
      <c r="H5200" s="7" t="s">
        <v>240</v>
      </c>
      <c r="I5200" s="9" t="s">
        <v>241</v>
      </c>
      <c r="J5200" s="7" t="s">
        <v>242</v>
      </c>
      <c r="K5200" s="10" t="s">
        <v>242</v>
      </c>
      <c r="L5200" s="7">
        <v>5</v>
      </c>
      <c r="M5200" s="11">
        <v>37622</v>
      </c>
      <c r="N5200" s="7" t="s">
        <v>814</v>
      </c>
      <c r="O5200" s="7" t="s">
        <v>815</v>
      </c>
      <c r="P5200" s="10">
        <v>2003</v>
      </c>
      <c r="Q5200" s="12">
        <v>39974</v>
      </c>
      <c r="R5200" s="12">
        <v>40739</v>
      </c>
    </row>
    <row r="5201" spans="1:18" x14ac:dyDescent="0.25">
      <c r="A5201" s="7" t="s">
        <v>19419</v>
      </c>
      <c r="B5201" s="7" t="s">
        <v>19420</v>
      </c>
      <c r="C5201" s="7" t="s">
        <v>19421</v>
      </c>
      <c r="D5201" s="7" t="s">
        <v>275</v>
      </c>
      <c r="E5201" s="8" t="s">
        <v>276</v>
      </c>
      <c r="F5201" s="8">
        <v>70000000</v>
      </c>
      <c r="G5201" s="7" t="s">
        <v>23</v>
      </c>
      <c r="H5201" s="7" t="s">
        <v>24</v>
      </c>
      <c r="I5201" s="9" t="s">
        <v>1233</v>
      </c>
      <c r="J5201" s="7" t="s">
        <v>1234</v>
      </c>
      <c r="K5201" s="10" t="s">
        <v>1234</v>
      </c>
      <c r="L5201" s="7">
        <v>2</v>
      </c>
      <c r="M5201" s="11">
        <v>32874</v>
      </c>
      <c r="N5201" s="7" t="s">
        <v>416</v>
      </c>
      <c r="O5201" s="7" t="s">
        <v>417</v>
      </c>
      <c r="P5201" s="10">
        <v>1990</v>
      </c>
      <c r="Q5201" s="12">
        <v>41171</v>
      </c>
      <c r="R5201" s="12">
        <v>41396</v>
      </c>
    </row>
    <row r="5202" spans="1:18" x14ac:dyDescent="0.25">
      <c r="A5202" s="7" t="s">
        <v>19422</v>
      </c>
      <c r="B5202" s="7" t="s">
        <v>19423</v>
      </c>
      <c r="C5202" s="7" t="s">
        <v>19424</v>
      </c>
      <c r="D5202" s="7" t="s">
        <v>275</v>
      </c>
      <c r="E5202" s="8" t="s">
        <v>276</v>
      </c>
      <c r="F5202" s="8">
        <v>7300000</v>
      </c>
      <c r="G5202" s="7" t="s">
        <v>80</v>
      </c>
      <c r="H5202" s="7" t="s">
        <v>24</v>
      </c>
      <c r="I5202" s="9" t="s">
        <v>620</v>
      </c>
      <c r="J5202" s="7" t="s">
        <v>621</v>
      </c>
      <c r="K5202" s="10" t="s">
        <v>19425</v>
      </c>
      <c r="L5202" s="7">
        <v>2</v>
      </c>
      <c r="M5202" s="11">
        <v>36526</v>
      </c>
      <c r="N5202" s="7" t="s">
        <v>234</v>
      </c>
      <c r="O5202" s="7" t="s">
        <v>235</v>
      </c>
      <c r="P5202" s="10">
        <v>2000</v>
      </c>
      <c r="Q5202" s="12">
        <v>39021</v>
      </c>
      <c r="R5202" s="12">
        <v>39559</v>
      </c>
    </row>
    <row r="5203" spans="1:18" x14ac:dyDescent="0.25">
      <c r="A5203" s="7" t="s">
        <v>19426</v>
      </c>
      <c r="B5203" s="7" t="s">
        <v>19427</v>
      </c>
      <c r="C5203" s="7" t="s">
        <v>19428</v>
      </c>
      <c r="D5203" s="7" t="s">
        <v>275</v>
      </c>
      <c r="E5203" s="8" t="s">
        <v>276</v>
      </c>
      <c r="F5203" s="8">
        <v>13600000</v>
      </c>
      <c r="G5203" s="7" t="s">
        <v>35</v>
      </c>
      <c r="H5203" s="7" t="s">
        <v>24</v>
      </c>
      <c r="I5203" s="9" t="s">
        <v>248</v>
      </c>
      <c r="J5203" s="7" t="s">
        <v>1146</v>
      </c>
      <c r="K5203" s="10" t="s">
        <v>1146</v>
      </c>
      <c r="L5203" s="7">
        <v>1</v>
      </c>
      <c r="M5203" s="11">
        <v>39814</v>
      </c>
      <c r="N5203" s="7" t="s">
        <v>171</v>
      </c>
      <c r="O5203" s="7" t="s">
        <v>172</v>
      </c>
      <c r="P5203" s="10">
        <v>2009</v>
      </c>
      <c r="Q5203" s="12">
        <v>40981</v>
      </c>
      <c r="R5203" s="12">
        <v>40981</v>
      </c>
    </row>
    <row r="5204" spans="1:18" x14ac:dyDescent="0.25">
      <c r="A5204" s="7" t="s">
        <v>19429</v>
      </c>
      <c r="B5204" s="7" t="s">
        <v>19430</v>
      </c>
      <c r="C5204" s="7" t="s">
        <v>19431</v>
      </c>
      <c r="D5204" s="7" t="s">
        <v>275</v>
      </c>
      <c r="E5204" s="8" t="s">
        <v>276</v>
      </c>
      <c r="F5204" s="8">
        <v>6898417</v>
      </c>
      <c r="G5204" s="7" t="s">
        <v>35</v>
      </c>
      <c r="H5204" s="7" t="s">
        <v>52</v>
      </c>
      <c r="I5204" s="9"/>
      <c r="J5204" s="7" t="s">
        <v>4200</v>
      </c>
      <c r="K5204" s="10" t="s">
        <v>4200</v>
      </c>
      <c r="L5204" s="7">
        <v>3</v>
      </c>
      <c r="M5204" s="11">
        <v>39448</v>
      </c>
      <c r="N5204" s="7" t="s">
        <v>164</v>
      </c>
      <c r="O5204" s="7" t="s">
        <v>165</v>
      </c>
      <c r="P5204" s="10">
        <v>2008</v>
      </c>
      <c r="Q5204" s="12">
        <v>40322</v>
      </c>
      <c r="R5204" s="12">
        <v>41502</v>
      </c>
    </row>
    <row r="5205" spans="1:18" x14ac:dyDescent="0.25">
      <c r="A5205" s="7" t="s">
        <v>19432</v>
      </c>
      <c r="B5205" s="7" t="s">
        <v>19433</v>
      </c>
      <c r="C5205" s="7" t="s">
        <v>19434</v>
      </c>
      <c r="D5205" s="7" t="s">
        <v>737</v>
      </c>
      <c r="E5205" s="8" t="s">
        <v>738</v>
      </c>
      <c r="F5205" s="8">
        <v>5200000</v>
      </c>
      <c r="G5205" s="7" t="s">
        <v>35</v>
      </c>
      <c r="H5205" s="7" t="s">
        <v>24</v>
      </c>
      <c r="I5205" s="9" t="s">
        <v>36</v>
      </c>
      <c r="J5205" s="7" t="s">
        <v>181</v>
      </c>
      <c r="K5205" s="10" t="s">
        <v>594</v>
      </c>
      <c r="L5205" s="7">
        <v>1</v>
      </c>
      <c r="M5205" s="11">
        <v>38718</v>
      </c>
      <c r="N5205" s="7" t="s">
        <v>400</v>
      </c>
      <c r="O5205" s="7" t="s">
        <v>401</v>
      </c>
      <c r="P5205" s="10">
        <v>2006</v>
      </c>
      <c r="Q5205" s="12">
        <v>40153</v>
      </c>
      <c r="R5205" s="12">
        <v>40153</v>
      </c>
    </row>
    <row r="5206" spans="1:18" x14ac:dyDescent="0.25">
      <c r="A5206" s="7" t="s">
        <v>19435</v>
      </c>
      <c r="B5206" s="7" t="s">
        <v>19436</v>
      </c>
      <c r="C5206" s="7" t="s">
        <v>19437</v>
      </c>
      <c r="D5206" s="7" t="s">
        <v>737</v>
      </c>
      <c r="E5206" s="8" t="s">
        <v>738</v>
      </c>
      <c r="F5206" s="8">
        <v>19102500</v>
      </c>
      <c r="G5206" s="7" t="s">
        <v>35</v>
      </c>
      <c r="H5206" s="7" t="s">
        <v>454</v>
      </c>
      <c r="I5206" s="9"/>
      <c r="J5206" s="7" t="s">
        <v>2334</v>
      </c>
      <c r="L5206" s="7">
        <v>1</v>
      </c>
      <c r="M5206" s="11">
        <v>38718</v>
      </c>
      <c r="N5206" s="7" t="s">
        <v>400</v>
      </c>
      <c r="O5206" s="7" t="s">
        <v>401</v>
      </c>
      <c r="P5206" s="10">
        <v>2006</v>
      </c>
      <c r="Q5206" s="12">
        <v>41225</v>
      </c>
      <c r="R5206" s="12">
        <v>41225</v>
      </c>
    </row>
    <row r="5207" spans="1:18" x14ac:dyDescent="0.25">
      <c r="A5207" s="7" t="s">
        <v>19438</v>
      </c>
      <c r="B5207" s="7" t="s">
        <v>19439</v>
      </c>
      <c r="C5207" s="7" t="s">
        <v>19440</v>
      </c>
      <c r="D5207" s="7" t="s">
        <v>275</v>
      </c>
      <c r="E5207" s="8" t="s">
        <v>276</v>
      </c>
      <c r="F5207" s="8">
        <v>2500000</v>
      </c>
      <c r="G5207" s="7" t="s">
        <v>35</v>
      </c>
      <c r="H5207" s="7" t="s">
        <v>607</v>
      </c>
      <c r="I5207" s="9"/>
      <c r="J5207" s="7" t="s">
        <v>608</v>
      </c>
      <c r="K5207" s="10" t="s">
        <v>2682</v>
      </c>
      <c r="L5207" s="7">
        <v>1</v>
      </c>
      <c r="M5207" s="11">
        <v>39288</v>
      </c>
      <c r="N5207" s="7" t="s">
        <v>1018</v>
      </c>
      <c r="O5207" s="7" t="s">
        <v>643</v>
      </c>
      <c r="P5207" s="10">
        <v>2007</v>
      </c>
      <c r="Q5207" s="12">
        <v>41918</v>
      </c>
      <c r="R5207" s="12">
        <v>41918</v>
      </c>
    </row>
    <row r="5208" spans="1:18" x14ac:dyDescent="0.25">
      <c r="A5208" s="7" t="s">
        <v>19441</v>
      </c>
      <c r="B5208" s="7" t="s">
        <v>19442</v>
      </c>
      <c r="D5208" s="7" t="s">
        <v>275</v>
      </c>
      <c r="E5208" s="8" t="s">
        <v>276</v>
      </c>
      <c r="F5208" s="8">
        <v>4660625</v>
      </c>
      <c r="G5208" s="7" t="s">
        <v>35</v>
      </c>
      <c r="H5208" s="7" t="s">
        <v>24</v>
      </c>
      <c r="I5208" s="9" t="s">
        <v>36</v>
      </c>
      <c r="J5208" s="7" t="s">
        <v>181</v>
      </c>
      <c r="K5208" s="10" t="s">
        <v>1184</v>
      </c>
      <c r="L5208" s="7">
        <v>2</v>
      </c>
      <c r="M5208" s="11">
        <v>40179</v>
      </c>
      <c r="N5208" s="7" t="s">
        <v>96</v>
      </c>
      <c r="O5208" s="7" t="s">
        <v>97</v>
      </c>
      <c r="P5208" s="10">
        <v>2010</v>
      </c>
      <c r="Q5208" s="12">
        <v>40612</v>
      </c>
      <c r="R5208" s="12">
        <v>40749</v>
      </c>
    </row>
    <row r="5209" spans="1:18" x14ac:dyDescent="0.25">
      <c r="A5209" s="7" t="s">
        <v>19443</v>
      </c>
      <c r="B5209" s="7" t="s">
        <v>19444</v>
      </c>
      <c r="C5209" s="7" t="s">
        <v>19445</v>
      </c>
      <c r="D5209" s="7" t="s">
        <v>296</v>
      </c>
      <c r="E5209" s="8" t="s">
        <v>297</v>
      </c>
      <c r="F5209" s="8">
        <v>9500000</v>
      </c>
      <c r="G5209" s="7" t="s">
        <v>35</v>
      </c>
      <c r="H5209" s="7" t="s">
        <v>24</v>
      </c>
      <c r="I5209" s="9" t="s">
        <v>1166</v>
      </c>
      <c r="J5209" s="7" t="s">
        <v>1167</v>
      </c>
      <c r="K5209" s="10" t="s">
        <v>1167</v>
      </c>
      <c r="L5209" s="7">
        <v>1</v>
      </c>
      <c r="M5209" s="11">
        <v>40544</v>
      </c>
      <c r="N5209" s="7" t="s">
        <v>537</v>
      </c>
      <c r="O5209" s="7" t="s">
        <v>505</v>
      </c>
      <c r="P5209" s="10">
        <v>2011</v>
      </c>
      <c r="Q5209" s="12">
        <v>41487</v>
      </c>
      <c r="R5209" s="12">
        <v>41487</v>
      </c>
    </row>
    <row r="5210" spans="1:18" x14ac:dyDescent="0.25">
      <c r="A5210" s="7" t="s">
        <v>19446</v>
      </c>
      <c r="B5210" s="7" t="s">
        <v>19447</v>
      </c>
      <c r="C5210" s="7" t="s">
        <v>19448</v>
      </c>
      <c r="D5210" s="7" t="s">
        <v>86</v>
      </c>
      <c r="E5210" s="8" t="s">
        <v>87</v>
      </c>
      <c r="F5210" s="8">
        <v>0</v>
      </c>
      <c r="G5210" s="7" t="s">
        <v>80</v>
      </c>
      <c r="I5210" s="9"/>
      <c r="J5210" s="7"/>
      <c r="L5210" s="7">
        <v>1</v>
      </c>
      <c r="M5210" s="11">
        <v>39479</v>
      </c>
      <c r="N5210" s="7" t="s">
        <v>2131</v>
      </c>
      <c r="O5210" s="7" t="s">
        <v>165</v>
      </c>
      <c r="P5210" s="10">
        <v>2008</v>
      </c>
      <c r="Q5210" s="12">
        <v>39234</v>
      </c>
      <c r="R5210" s="12">
        <v>39234</v>
      </c>
    </row>
    <row r="5211" spans="1:18" x14ac:dyDescent="0.25">
      <c r="A5211" s="7" t="s">
        <v>19449</v>
      </c>
      <c r="B5211" s="7" t="s">
        <v>19450</v>
      </c>
      <c r="D5211" s="7" t="s">
        <v>737</v>
      </c>
      <c r="E5211" s="8" t="s">
        <v>738</v>
      </c>
      <c r="F5211" s="8">
        <v>0</v>
      </c>
      <c r="G5211" s="7" t="s">
        <v>35</v>
      </c>
      <c r="H5211" s="7" t="s">
        <v>24</v>
      </c>
      <c r="I5211" s="9" t="s">
        <v>947</v>
      </c>
      <c r="J5211" s="7" t="s">
        <v>948</v>
      </c>
      <c r="K5211" s="10" t="s">
        <v>948</v>
      </c>
      <c r="L5211" s="7">
        <v>1</v>
      </c>
      <c r="M5211" s="11">
        <v>41828</v>
      </c>
      <c r="N5211" s="7" t="s">
        <v>222</v>
      </c>
      <c r="O5211" s="7" t="s">
        <v>223</v>
      </c>
      <c r="P5211" s="10">
        <v>2014</v>
      </c>
      <c r="Q5211" s="12">
        <v>41828</v>
      </c>
      <c r="R5211" s="12">
        <v>41828</v>
      </c>
    </row>
    <row r="5212" spans="1:18" x14ac:dyDescent="0.25">
      <c r="A5212" s="7" t="s">
        <v>19451</v>
      </c>
      <c r="B5212" s="7" t="s">
        <v>19452</v>
      </c>
      <c r="C5212" s="7" t="s">
        <v>19453</v>
      </c>
      <c r="D5212" s="7" t="s">
        <v>7689</v>
      </c>
      <c r="E5212" s="8" t="s">
        <v>1665</v>
      </c>
      <c r="F5212" s="8">
        <v>0</v>
      </c>
      <c r="G5212" s="7" t="s">
        <v>35</v>
      </c>
      <c r="H5212" s="7" t="s">
        <v>24</v>
      </c>
      <c r="I5212" s="9" t="s">
        <v>36</v>
      </c>
      <c r="J5212" s="7" t="s">
        <v>37</v>
      </c>
      <c r="K5212" s="10" t="s">
        <v>387</v>
      </c>
      <c r="L5212" s="7">
        <v>1</v>
      </c>
      <c r="M5212" s="11">
        <v>40749</v>
      </c>
      <c r="N5212" s="7" t="s">
        <v>1706</v>
      </c>
      <c r="O5212" s="7" t="s">
        <v>230</v>
      </c>
      <c r="P5212" s="10">
        <v>2011</v>
      </c>
      <c r="Q5212" s="12">
        <v>41576</v>
      </c>
      <c r="R5212" s="12">
        <v>41576</v>
      </c>
    </row>
    <row r="5213" spans="1:18" x14ac:dyDescent="0.25">
      <c r="A5213" s="7" t="s">
        <v>19454</v>
      </c>
      <c r="B5213" s="7" t="s">
        <v>19455</v>
      </c>
      <c r="C5213" s="7" t="s">
        <v>19456</v>
      </c>
      <c r="D5213" s="7" t="s">
        <v>275</v>
      </c>
      <c r="E5213" s="8" t="s">
        <v>276</v>
      </c>
      <c r="F5213" s="8">
        <v>946520</v>
      </c>
      <c r="G5213" s="7" t="s">
        <v>35</v>
      </c>
      <c r="H5213" s="7" t="s">
        <v>24</v>
      </c>
      <c r="I5213" s="9" t="s">
        <v>70</v>
      </c>
      <c r="J5213" s="7" t="s">
        <v>71</v>
      </c>
      <c r="K5213" s="10" t="s">
        <v>19457</v>
      </c>
      <c r="L5213" s="7">
        <v>4</v>
      </c>
      <c r="M5213" s="11">
        <v>36161</v>
      </c>
      <c r="N5213" s="7" t="s">
        <v>1066</v>
      </c>
      <c r="O5213" s="7" t="s">
        <v>1067</v>
      </c>
      <c r="P5213" s="10">
        <v>1999</v>
      </c>
      <c r="Q5213" s="12">
        <v>40402</v>
      </c>
      <c r="R5213" s="12">
        <v>41430</v>
      </c>
    </row>
    <row r="5214" spans="1:18" x14ac:dyDescent="0.25">
      <c r="A5214" s="7" t="s">
        <v>19458</v>
      </c>
      <c r="B5214" s="7" t="s">
        <v>19459</v>
      </c>
      <c r="C5214" s="7" t="s">
        <v>19460</v>
      </c>
      <c r="D5214" s="7" t="s">
        <v>1002</v>
      </c>
      <c r="E5214" s="8" t="s">
        <v>12714</v>
      </c>
      <c r="F5214" s="8">
        <v>64058512</v>
      </c>
      <c r="G5214" s="7" t="s">
        <v>35</v>
      </c>
      <c r="H5214" s="7" t="s">
        <v>24</v>
      </c>
      <c r="I5214" s="9" t="s">
        <v>298</v>
      </c>
      <c r="J5214" s="7" t="s">
        <v>4554</v>
      </c>
      <c r="K5214" s="10" t="s">
        <v>4554</v>
      </c>
      <c r="L5214" s="7">
        <v>3</v>
      </c>
      <c r="M5214" s="11">
        <v>34335</v>
      </c>
      <c r="N5214" s="7" t="s">
        <v>3155</v>
      </c>
      <c r="O5214" s="7" t="s">
        <v>3156</v>
      </c>
      <c r="P5214" s="10">
        <v>1994</v>
      </c>
      <c r="Q5214" s="12">
        <v>40724</v>
      </c>
      <c r="R5214" s="12">
        <v>41262</v>
      </c>
    </row>
    <row r="5215" spans="1:18" x14ac:dyDescent="0.25">
      <c r="A5215" s="7" t="s">
        <v>19461</v>
      </c>
      <c r="B5215" s="7" t="s">
        <v>19462</v>
      </c>
      <c r="D5215" s="7" t="s">
        <v>275</v>
      </c>
      <c r="E5215" s="8" t="s">
        <v>276</v>
      </c>
      <c r="F5215" s="8">
        <v>3185000</v>
      </c>
      <c r="H5215" s="7" t="s">
        <v>24</v>
      </c>
      <c r="I5215" s="9" t="s">
        <v>129</v>
      </c>
      <c r="J5215" s="7" t="s">
        <v>503</v>
      </c>
      <c r="K5215" s="10" t="s">
        <v>2664</v>
      </c>
      <c r="L5215" s="7">
        <v>1</v>
      </c>
      <c r="Q5215" s="12">
        <v>41757</v>
      </c>
      <c r="R5215" s="12">
        <v>41757</v>
      </c>
    </row>
    <row r="5216" spans="1:18" x14ac:dyDescent="0.25">
      <c r="A5216" s="7" t="s">
        <v>19463</v>
      </c>
      <c r="B5216" s="7" t="s">
        <v>19464</v>
      </c>
      <c r="C5216" s="7" t="s">
        <v>19465</v>
      </c>
      <c r="D5216" s="7" t="s">
        <v>275</v>
      </c>
      <c r="E5216" s="8" t="s">
        <v>276</v>
      </c>
      <c r="F5216" s="8">
        <v>3124082</v>
      </c>
      <c r="G5216" s="7" t="s">
        <v>35</v>
      </c>
      <c r="H5216" s="7" t="s">
        <v>24</v>
      </c>
      <c r="I5216" s="9" t="s">
        <v>36</v>
      </c>
      <c r="J5216" s="7" t="s">
        <v>181</v>
      </c>
      <c r="K5216" s="10" t="s">
        <v>794</v>
      </c>
      <c r="L5216" s="7">
        <v>1</v>
      </c>
      <c r="M5216" s="11">
        <v>39814</v>
      </c>
      <c r="N5216" s="7" t="s">
        <v>171</v>
      </c>
      <c r="O5216" s="7" t="s">
        <v>172</v>
      </c>
      <c r="P5216" s="10">
        <v>2009</v>
      </c>
      <c r="Q5216" s="12">
        <v>40821</v>
      </c>
      <c r="R5216" s="12">
        <v>40821</v>
      </c>
    </row>
    <row r="5217" spans="1:18" x14ac:dyDescent="0.25">
      <c r="A5217" s="7" t="s">
        <v>19466</v>
      </c>
      <c r="B5217" s="7" t="s">
        <v>19467</v>
      </c>
      <c r="C5217" s="7" t="s">
        <v>19468</v>
      </c>
      <c r="D5217" s="7" t="s">
        <v>19469</v>
      </c>
      <c r="E5217" s="8" t="s">
        <v>513</v>
      </c>
      <c r="F5217" s="8">
        <v>928942</v>
      </c>
      <c r="G5217" s="7" t="s">
        <v>35</v>
      </c>
      <c r="H5217" s="7" t="s">
        <v>24</v>
      </c>
      <c r="I5217" s="9" t="s">
        <v>36</v>
      </c>
      <c r="J5217" s="7" t="s">
        <v>3849</v>
      </c>
      <c r="K5217" s="10" t="s">
        <v>3849</v>
      </c>
      <c r="L5217" s="7">
        <v>2</v>
      </c>
      <c r="M5217" s="11">
        <v>38353</v>
      </c>
      <c r="N5217" s="7" t="s">
        <v>435</v>
      </c>
      <c r="O5217" s="7" t="s">
        <v>436</v>
      </c>
      <c r="P5217" s="10">
        <v>2005</v>
      </c>
      <c r="Q5217" s="12">
        <v>40065</v>
      </c>
      <c r="R5217" s="12">
        <v>40206</v>
      </c>
    </row>
    <row r="5218" spans="1:18" x14ac:dyDescent="0.25">
      <c r="A5218" s="7" t="s">
        <v>19470</v>
      </c>
      <c r="B5218" s="7" t="s">
        <v>19471</v>
      </c>
      <c r="C5218" s="7" t="s">
        <v>19472</v>
      </c>
      <c r="D5218" s="7" t="s">
        <v>275</v>
      </c>
      <c r="E5218" s="8" t="s">
        <v>276</v>
      </c>
      <c r="F5218" s="8">
        <v>2876384</v>
      </c>
      <c r="G5218" s="7" t="s">
        <v>35</v>
      </c>
      <c r="H5218" s="7" t="s">
        <v>24</v>
      </c>
      <c r="I5218" s="9" t="s">
        <v>161</v>
      </c>
      <c r="J5218" s="7" t="s">
        <v>162</v>
      </c>
      <c r="K5218" s="10" t="s">
        <v>19473</v>
      </c>
      <c r="L5218" s="7">
        <v>3</v>
      </c>
      <c r="M5218" s="11">
        <v>31048</v>
      </c>
      <c r="N5218" s="7" t="s">
        <v>3930</v>
      </c>
      <c r="O5218" s="7" t="s">
        <v>3931</v>
      </c>
      <c r="P5218" s="10">
        <v>1985</v>
      </c>
      <c r="Q5218" s="12">
        <v>40169</v>
      </c>
      <c r="R5218" s="12">
        <v>41576</v>
      </c>
    </row>
    <row r="5219" spans="1:18" x14ac:dyDescent="0.25">
      <c r="A5219" s="7" t="s">
        <v>19474</v>
      </c>
      <c r="B5219" s="7" t="s">
        <v>19475</v>
      </c>
      <c r="C5219" s="7" t="s">
        <v>19476</v>
      </c>
      <c r="D5219" s="7" t="s">
        <v>275</v>
      </c>
      <c r="E5219" s="8" t="s">
        <v>276</v>
      </c>
      <c r="F5219" s="8">
        <v>1334999</v>
      </c>
      <c r="G5219" s="7" t="s">
        <v>35</v>
      </c>
      <c r="H5219" s="7" t="s">
        <v>24</v>
      </c>
      <c r="I5219" s="9" t="s">
        <v>116</v>
      </c>
      <c r="J5219" s="7" t="s">
        <v>1586</v>
      </c>
      <c r="K5219" s="10" t="s">
        <v>3428</v>
      </c>
      <c r="L5219" s="7">
        <v>4</v>
      </c>
      <c r="M5219" s="11">
        <v>39448</v>
      </c>
      <c r="N5219" s="7" t="s">
        <v>164</v>
      </c>
      <c r="O5219" s="7" t="s">
        <v>165</v>
      </c>
      <c r="P5219" s="10">
        <v>2008</v>
      </c>
      <c r="Q5219" s="12">
        <v>40032</v>
      </c>
      <c r="R5219" s="12">
        <v>41855</v>
      </c>
    </row>
    <row r="5220" spans="1:18" x14ac:dyDescent="0.25">
      <c r="A5220" s="7" t="s">
        <v>19477</v>
      </c>
      <c r="B5220" s="7" t="s">
        <v>19478</v>
      </c>
      <c r="C5220" s="7" t="s">
        <v>19479</v>
      </c>
      <c r="D5220" s="7" t="s">
        <v>275</v>
      </c>
      <c r="E5220" s="8" t="s">
        <v>276</v>
      </c>
      <c r="F5220" s="8">
        <v>49024004</v>
      </c>
      <c r="G5220" s="7" t="s">
        <v>35</v>
      </c>
      <c r="H5220" s="7" t="s">
        <v>24</v>
      </c>
      <c r="I5220" s="9" t="s">
        <v>36</v>
      </c>
      <c r="J5220" s="7" t="s">
        <v>942</v>
      </c>
      <c r="K5220" s="10" t="s">
        <v>943</v>
      </c>
      <c r="L5220" s="7">
        <v>3</v>
      </c>
      <c r="M5220" s="11">
        <v>31778</v>
      </c>
      <c r="N5220" s="7" t="s">
        <v>2061</v>
      </c>
      <c r="O5220" s="7" t="s">
        <v>2062</v>
      </c>
      <c r="P5220" s="10">
        <v>1987</v>
      </c>
      <c r="Q5220" s="12">
        <v>40735</v>
      </c>
      <c r="R5220" s="12">
        <v>41948</v>
      </c>
    </row>
    <row r="5221" spans="1:18" x14ac:dyDescent="0.25">
      <c r="A5221" s="7" t="s">
        <v>19480</v>
      </c>
      <c r="B5221" s="7" t="s">
        <v>19481</v>
      </c>
      <c r="C5221" s="7" t="s">
        <v>19482</v>
      </c>
      <c r="D5221" s="7" t="s">
        <v>275</v>
      </c>
      <c r="E5221" s="8" t="s">
        <v>276</v>
      </c>
      <c r="F5221" s="8">
        <v>5000000</v>
      </c>
      <c r="G5221" s="7" t="s">
        <v>35</v>
      </c>
      <c r="H5221" s="7" t="s">
        <v>24</v>
      </c>
      <c r="I5221" s="9" t="s">
        <v>502</v>
      </c>
      <c r="J5221" s="7" t="s">
        <v>503</v>
      </c>
      <c r="K5221" s="10" t="s">
        <v>19483</v>
      </c>
      <c r="L5221" s="7">
        <v>1</v>
      </c>
      <c r="Q5221" s="12">
        <v>40190</v>
      </c>
      <c r="R5221" s="12">
        <v>40190</v>
      </c>
    </row>
    <row r="5222" spans="1:18" x14ac:dyDescent="0.25">
      <c r="A5222" s="7" t="s">
        <v>19484</v>
      </c>
      <c r="B5222" s="7" t="s">
        <v>19485</v>
      </c>
      <c r="C5222" s="7" t="s">
        <v>19486</v>
      </c>
      <c r="D5222" s="7" t="s">
        <v>275</v>
      </c>
      <c r="E5222" s="8" t="s">
        <v>276</v>
      </c>
      <c r="F5222" s="8">
        <v>172264126</v>
      </c>
      <c r="G5222" s="7" t="s">
        <v>80</v>
      </c>
      <c r="H5222" s="7" t="s">
        <v>24</v>
      </c>
      <c r="I5222" s="9" t="s">
        <v>116</v>
      </c>
      <c r="J5222" s="7" t="s">
        <v>1586</v>
      </c>
      <c r="K5222" s="10" t="s">
        <v>19487</v>
      </c>
      <c r="L5222" s="7">
        <v>8</v>
      </c>
      <c r="M5222" s="11">
        <v>35431</v>
      </c>
      <c r="N5222" s="7" t="s">
        <v>1436</v>
      </c>
      <c r="O5222" s="7" t="s">
        <v>1437</v>
      </c>
      <c r="P5222" s="10">
        <v>1997</v>
      </c>
      <c r="Q5222" s="12">
        <v>38359</v>
      </c>
      <c r="R5222" s="12">
        <v>40896</v>
      </c>
    </row>
    <row r="5223" spans="1:18" x14ac:dyDescent="0.25">
      <c r="A5223" s="7" t="s">
        <v>19488</v>
      </c>
      <c r="B5223" s="7" t="s">
        <v>19489</v>
      </c>
      <c r="C5223" s="7" t="s">
        <v>19490</v>
      </c>
      <c r="D5223" s="7" t="s">
        <v>275</v>
      </c>
      <c r="E5223" s="8" t="s">
        <v>276</v>
      </c>
      <c r="F5223" s="8">
        <v>4000000</v>
      </c>
      <c r="H5223" s="7" t="s">
        <v>680</v>
      </c>
      <c r="I5223" s="9"/>
      <c r="J5223" s="7" t="s">
        <v>681</v>
      </c>
      <c r="K5223" s="10" t="s">
        <v>681</v>
      </c>
      <c r="L5223" s="7">
        <v>1</v>
      </c>
      <c r="Q5223" s="12">
        <v>41717</v>
      </c>
      <c r="R5223" s="12">
        <v>41717</v>
      </c>
    </row>
    <row r="5224" spans="1:18" x14ac:dyDescent="0.25">
      <c r="A5224" s="7" t="s">
        <v>19491</v>
      </c>
      <c r="B5224" s="7" t="s">
        <v>19492</v>
      </c>
      <c r="C5224" s="7" t="s">
        <v>19493</v>
      </c>
      <c r="D5224" s="7" t="s">
        <v>275</v>
      </c>
      <c r="E5224" s="8" t="s">
        <v>276</v>
      </c>
      <c r="F5224" s="8">
        <v>24100000</v>
      </c>
      <c r="G5224" s="7" t="s">
        <v>35</v>
      </c>
      <c r="H5224" s="7" t="s">
        <v>680</v>
      </c>
      <c r="I5224" s="9"/>
      <c r="J5224" s="7" t="s">
        <v>681</v>
      </c>
      <c r="K5224" s="10" t="s">
        <v>10786</v>
      </c>
      <c r="L5224" s="7">
        <v>1</v>
      </c>
      <c r="M5224" s="11">
        <v>37622</v>
      </c>
      <c r="N5224" s="7" t="s">
        <v>814</v>
      </c>
      <c r="O5224" s="7" t="s">
        <v>815</v>
      </c>
      <c r="P5224" s="10">
        <v>2003</v>
      </c>
      <c r="Q5224" s="12">
        <v>41705</v>
      </c>
      <c r="R5224" s="12">
        <v>41705</v>
      </c>
    </row>
    <row r="5225" spans="1:18" x14ac:dyDescent="0.25">
      <c r="A5225" s="7" t="s">
        <v>19494</v>
      </c>
      <c r="B5225" s="7" t="s">
        <v>19495</v>
      </c>
      <c r="C5225" s="7" t="s">
        <v>19496</v>
      </c>
      <c r="D5225" s="7" t="s">
        <v>275</v>
      </c>
      <c r="E5225" s="8" t="s">
        <v>276</v>
      </c>
      <c r="F5225" s="8">
        <v>750000</v>
      </c>
      <c r="G5225" s="7" t="s">
        <v>35</v>
      </c>
      <c r="H5225" s="7" t="s">
        <v>24</v>
      </c>
      <c r="I5225" s="9" t="s">
        <v>764</v>
      </c>
      <c r="J5225" s="7" t="s">
        <v>765</v>
      </c>
      <c r="K5225" s="10" t="s">
        <v>19497</v>
      </c>
      <c r="L5225" s="7">
        <v>1</v>
      </c>
      <c r="M5225" s="11">
        <v>39814</v>
      </c>
      <c r="N5225" s="7" t="s">
        <v>171</v>
      </c>
      <c r="O5225" s="7" t="s">
        <v>172</v>
      </c>
      <c r="P5225" s="10">
        <v>2009</v>
      </c>
      <c r="Q5225" s="12">
        <v>40739</v>
      </c>
      <c r="R5225" s="12">
        <v>40739</v>
      </c>
    </row>
    <row r="5226" spans="1:18" x14ac:dyDescent="0.25">
      <c r="A5226" s="7" t="s">
        <v>19498</v>
      </c>
      <c r="B5226" s="7" t="s">
        <v>19499</v>
      </c>
      <c r="C5226" s="7" t="s">
        <v>19500</v>
      </c>
      <c r="D5226" s="7" t="s">
        <v>275</v>
      </c>
      <c r="E5226" s="8" t="s">
        <v>276</v>
      </c>
      <c r="F5226" s="8">
        <v>821889</v>
      </c>
      <c r="G5226" s="7" t="s">
        <v>35</v>
      </c>
      <c r="H5226" s="7" t="s">
        <v>24</v>
      </c>
      <c r="I5226" s="9" t="s">
        <v>116</v>
      </c>
      <c r="J5226" s="7" t="s">
        <v>1586</v>
      </c>
      <c r="K5226" s="10" t="s">
        <v>19501</v>
      </c>
      <c r="L5226" s="7">
        <v>1</v>
      </c>
      <c r="M5226" s="11">
        <v>34335</v>
      </c>
      <c r="N5226" s="7" t="s">
        <v>3155</v>
      </c>
      <c r="O5226" s="7" t="s">
        <v>3156</v>
      </c>
      <c r="P5226" s="10">
        <v>1994</v>
      </c>
      <c r="Q5226" s="12">
        <v>40318</v>
      </c>
      <c r="R5226" s="12">
        <v>40318</v>
      </c>
    </row>
    <row r="5227" spans="1:18" x14ac:dyDescent="0.25">
      <c r="A5227" s="7" t="s">
        <v>19502</v>
      </c>
      <c r="B5227" s="7" t="s">
        <v>19503</v>
      </c>
      <c r="C5227" s="7" t="s">
        <v>19504</v>
      </c>
      <c r="D5227" s="7" t="s">
        <v>275</v>
      </c>
      <c r="E5227" s="8" t="s">
        <v>276</v>
      </c>
      <c r="F5227" s="8">
        <v>55100000</v>
      </c>
      <c r="G5227" s="7" t="s">
        <v>35</v>
      </c>
      <c r="H5227" s="7" t="s">
        <v>24</v>
      </c>
      <c r="I5227" s="9" t="s">
        <v>281</v>
      </c>
      <c r="J5227" s="7" t="s">
        <v>282</v>
      </c>
      <c r="K5227" s="10" t="s">
        <v>367</v>
      </c>
      <c r="L5227" s="7">
        <v>4</v>
      </c>
      <c r="M5227" s="11">
        <v>39083</v>
      </c>
      <c r="N5227" s="7" t="s">
        <v>88</v>
      </c>
      <c r="O5227" s="7" t="s">
        <v>89</v>
      </c>
      <c r="P5227" s="10">
        <v>2007</v>
      </c>
      <c r="Q5227" s="12">
        <v>40107</v>
      </c>
      <c r="R5227" s="12">
        <v>41165</v>
      </c>
    </row>
    <row r="5228" spans="1:18" x14ac:dyDescent="0.25">
      <c r="A5228" s="7" t="s">
        <v>19505</v>
      </c>
      <c r="B5228" s="7" t="s">
        <v>19506</v>
      </c>
      <c r="C5228" s="7" t="s">
        <v>19507</v>
      </c>
      <c r="D5228" s="7" t="s">
        <v>275</v>
      </c>
      <c r="E5228" s="8" t="s">
        <v>276</v>
      </c>
      <c r="F5228" s="8">
        <v>8777440</v>
      </c>
      <c r="G5228" s="7" t="s">
        <v>35</v>
      </c>
      <c r="H5228" s="7" t="s">
        <v>196</v>
      </c>
      <c r="I5228" s="9"/>
      <c r="J5228" s="7" t="s">
        <v>3825</v>
      </c>
      <c r="K5228" s="10" t="s">
        <v>19508</v>
      </c>
      <c r="L5228" s="7">
        <v>1</v>
      </c>
      <c r="Q5228" s="12">
        <v>41208</v>
      </c>
      <c r="R5228" s="12">
        <v>41208</v>
      </c>
    </row>
    <row r="5229" spans="1:18" x14ac:dyDescent="0.25">
      <c r="A5229" s="7" t="s">
        <v>19509</v>
      </c>
      <c r="B5229" s="7" t="s">
        <v>19510</v>
      </c>
      <c r="C5229" s="7" t="s">
        <v>19511</v>
      </c>
      <c r="D5229" s="7" t="s">
        <v>159</v>
      </c>
      <c r="E5229" s="8" t="s">
        <v>160</v>
      </c>
      <c r="F5229" s="8">
        <v>2000000</v>
      </c>
      <c r="G5229" s="7" t="s">
        <v>35</v>
      </c>
      <c r="H5229" s="7" t="s">
        <v>24</v>
      </c>
      <c r="I5229" s="9" t="s">
        <v>782</v>
      </c>
      <c r="J5229" s="7" t="s">
        <v>19512</v>
      </c>
      <c r="K5229" s="10" t="s">
        <v>19512</v>
      </c>
      <c r="L5229" s="7">
        <v>1</v>
      </c>
      <c r="M5229" s="11">
        <v>41640</v>
      </c>
      <c r="N5229" s="7" t="s">
        <v>63</v>
      </c>
      <c r="O5229" s="7" t="s">
        <v>64</v>
      </c>
      <c r="P5229" s="10">
        <v>2014</v>
      </c>
      <c r="Q5229" s="12">
        <v>41939</v>
      </c>
      <c r="R5229" s="12">
        <v>41939</v>
      </c>
    </row>
    <row r="5230" spans="1:18" x14ac:dyDescent="0.25">
      <c r="A5230" s="7" t="s">
        <v>19513</v>
      </c>
      <c r="B5230" s="7" t="s">
        <v>19514</v>
      </c>
      <c r="C5230" s="7" t="s">
        <v>19515</v>
      </c>
      <c r="D5230" s="7" t="s">
        <v>275</v>
      </c>
      <c r="E5230" s="8" t="s">
        <v>276</v>
      </c>
      <c r="F5230" s="8">
        <v>1000000</v>
      </c>
      <c r="G5230" s="7" t="s">
        <v>35</v>
      </c>
      <c r="H5230" s="7" t="s">
        <v>680</v>
      </c>
      <c r="I5230" s="9"/>
      <c r="J5230" s="7" t="s">
        <v>681</v>
      </c>
      <c r="K5230" s="10" t="s">
        <v>10786</v>
      </c>
      <c r="L5230" s="7">
        <v>1</v>
      </c>
      <c r="Q5230" s="12">
        <v>40997</v>
      </c>
      <c r="R5230" s="12">
        <v>40997</v>
      </c>
    </row>
    <row r="5231" spans="1:18" x14ac:dyDescent="0.25">
      <c r="A5231" s="7" t="s">
        <v>19516</v>
      </c>
      <c r="B5231" s="7" t="s">
        <v>19517</v>
      </c>
      <c r="C5231" s="7" t="s">
        <v>19518</v>
      </c>
      <c r="D5231" s="7" t="s">
        <v>275</v>
      </c>
      <c r="E5231" s="8" t="s">
        <v>276</v>
      </c>
      <c r="F5231" s="8">
        <v>7766446</v>
      </c>
      <c r="G5231" s="7" t="s">
        <v>35</v>
      </c>
      <c r="H5231" s="7" t="s">
        <v>24</v>
      </c>
      <c r="I5231" s="9" t="s">
        <v>116</v>
      </c>
      <c r="J5231" s="7" t="s">
        <v>1586</v>
      </c>
      <c r="K5231" s="10" t="s">
        <v>2230</v>
      </c>
      <c r="L5231" s="7">
        <v>2</v>
      </c>
      <c r="Q5231" s="12">
        <v>40053</v>
      </c>
      <c r="R5231" s="12">
        <v>41130</v>
      </c>
    </row>
    <row r="5232" spans="1:18" x14ac:dyDescent="0.25">
      <c r="A5232" s="7" t="s">
        <v>19519</v>
      </c>
      <c r="B5232" s="7" t="s">
        <v>19520</v>
      </c>
      <c r="C5232" s="7" t="s">
        <v>19521</v>
      </c>
      <c r="D5232" s="7" t="s">
        <v>275</v>
      </c>
      <c r="E5232" s="8" t="s">
        <v>276</v>
      </c>
      <c r="F5232" s="8">
        <v>5177199</v>
      </c>
      <c r="G5232" s="7" t="s">
        <v>35</v>
      </c>
      <c r="H5232" s="7" t="s">
        <v>24</v>
      </c>
      <c r="I5232" s="9" t="s">
        <v>151</v>
      </c>
      <c r="J5232" s="7" t="s">
        <v>152</v>
      </c>
      <c r="K5232" s="10" t="s">
        <v>152</v>
      </c>
      <c r="L5232" s="7">
        <v>5</v>
      </c>
      <c r="Q5232" s="12">
        <v>40038</v>
      </c>
      <c r="R5232" s="12">
        <v>41611</v>
      </c>
    </row>
    <row r="5233" spans="1:18" x14ac:dyDescent="0.25">
      <c r="A5233" s="7" t="s">
        <v>19522</v>
      </c>
      <c r="B5233" s="7" t="s">
        <v>19523</v>
      </c>
      <c r="C5233" s="7" t="s">
        <v>19524</v>
      </c>
      <c r="D5233" s="7" t="s">
        <v>737</v>
      </c>
      <c r="E5233" s="8" t="s">
        <v>738</v>
      </c>
      <c r="F5233" s="8">
        <v>161123</v>
      </c>
      <c r="G5233" s="7" t="s">
        <v>35</v>
      </c>
      <c r="I5233" s="9"/>
      <c r="J5233" s="7"/>
      <c r="L5233" s="7">
        <v>1</v>
      </c>
      <c r="Q5233" s="12">
        <v>41019</v>
      </c>
      <c r="R5233" s="12">
        <v>41019</v>
      </c>
    </row>
    <row r="5234" spans="1:18" x14ac:dyDescent="0.25">
      <c r="A5234" s="7" t="s">
        <v>19525</v>
      </c>
      <c r="B5234" s="7" t="s">
        <v>19526</v>
      </c>
      <c r="C5234" s="7" t="s">
        <v>19527</v>
      </c>
      <c r="D5234" s="7" t="s">
        <v>19247</v>
      </c>
      <c r="E5234" s="8" t="s">
        <v>228</v>
      </c>
      <c r="F5234" s="8">
        <v>9216231</v>
      </c>
      <c r="G5234" s="7" t="s">
        <v>35</v>
      </c>
      <c r="H5234" s="7" t="s">
        <v>24</v>
      </c>
      <c r="I5234" s="9" t="s">
        <v>36</v>
      </c>
      <c r="J5234" s="7" t="s">
        <v>1162</v>
      </c>
      <c r="K5234" s="10" t="s">
        <v>1162</v>
      </c>
      <c r="L5234" s="7">
        <v>3</v>
      </c>
      <c r="Q5234" s="12">
        <v>40589</v>
      </c>
      <c r="R5234" s="12">
        <v>41249</v>
      </c>
    </row>
    <row r="5235" spans="1:18" x14ac:dyDescent="0.25">
      <c r="A5235" s="7" t="s">
        <v>19528</v>
      </c>
      <c r="B5235" s="7" t="s">
        <v>19529</v>
      </c>
      <c r="C5235" s="7" t="s">
        <v>19530</v>
      </c>
      <c r="F5235" s="8">
        <v>1580000</v>
      </c>
      <c r="G5235" s="7" t="s">
        <v>35</v>
      </c>
      <c r="H5235" s="7" t="s">
        <v>477</v>
      </c>
      <c r="I5235" s="9"/>
      <c r="J5235" s="7" t="s">
        <v>478</v>
      </c>
      <c r="K5235" s="10" t="s">
        <v>478</v>
      </c>
      <c r="L5235" s="7">
        <v>1</v>
      </c>
      <c r="M5235" s="11">
        <v>40026</v>
      </c>
      <c r="N5235" s="7" t="s">
        <v>488</v>
      </c>
      <c r="O5235" s="7" t="s">
        <v>267</v>
      </c>
      <c r="P5235" s="10">
        <v>2009</v>
      </c>
      <c r="Q5235" s="12">
        <v>41327</v>
      </c>
      <c r="R5235" s="12">
        <v>41327</v>
      </c>
    </row>
    <row r="5236" spans="1:18" x14ac:dyDescent="0.25">
      <c r="A5236" s="7" t="s">
        <v>19531</v>
      </c>
      <c r="B5236" s="7" t="s">
        <v>19532</v>
      </c>
      <c r="C5236" s="7" t="s">
        <v>19533</v>
      </c>
      <c r="D5236" s="7" t="s">
        <v>275</v>
      </c>
      <c r="E5236" s="8" t="s">
        <v>276</v>
      </c>
      <c r="F5236" s="8">
        <v>45345600</v>
      </c>
      <c r="G5236" s="7" t="s">
        <v>35</v>
      </c>
      <c r="I5236" s="9"/>
      <c r="J5236" s="7"/>
      <c r="L5236" s="7">
        <v>1</v>
      </c>
      <c r="Q5236" s="12">
        <v>39874</v>
      </c>
      <c r="R5236" s="12">
        <v>39874</v>
      </c>
    </row>
    <row r="5237" spans="1:18" x14ac:dyDescent="0.25">
      <c r="A5237" s="7" t="s">
        <v>19534</v>
      </c>
      <c r="B5237" s="7" t="s">
        <v>19535</v>
      </c>
      <c r="D5237" s="7" t="s">
        <v>275</v>
      </c>
      <c r="E5237" s="8" t="s">
        <v>276</v>
      </c>
      <c r="F5237" s="8">
        <v>45000000</v>
      </c>
      <c r="G5237" s="7" t="s">
        <v>35</v>
      </c>
      <c r="I5237" s="9"/>
      <c r="J5237" s="7"/>
      <c r="L5237" s="7">
        <v>1</v>
      </c>
      <c r="Q5237" s="12">
        <v>40892</v>
      </c>
      <c r="R5237" s="12">
        <v>40892</v>
      </c>
    </row>
    <row r="5238" spans="1:18" x14ac:dyDescent="0.25">
      <c r="A5238" s="7" t="s">
        <v>19536</v>
      </c>
      <c r="B5238" s="7" t="s">
        <v>19537</v>
      </c>
      <c r="C5238" s="7" t="s">
        <v>19538</v>
      </c>
      <c r="D5238" s="7" t="s">
        <v>275</v>
      </c>
      <c r="E5238" s="8" t="s">
        <v>276</v>
      </c>
      <c r="F5238" s="8">
        <v>250000</v>
      </c>
      <c r="G5238" s="7" t="s">
        <v>35</v>
      </c>
      <c r="H5238" s="7" t="s">
        <v>24</v>
      </c>
      <c r="I5238" s="9" t="s">
        <v>116</v>
      </c>
      <c r="J5238" s="7" t="s">
        <v>117</v>
      </c>
      <c r="K5238" s="10" t="s">
        <v>783</v>
      </c>
      <c r="L5238" s="7">
        <v>1</v>
      </c>
      <c r="M5238" s="11">
        <v>39814</v>
      </c>
      <c r="N5238" s="7" t="s">
        <v>171</v>
      </c>
      <c r="O5238" s="7" t="s">
        <v>172</v>
      </c>
      <c r="P5238" s="10">
        <v>2009</v>
      </c>
      <c r="Q5238" s="12">
        <v>40123</v>
      </c>
      <c r="R5238" s="12">
        <v>40123</v>
      </c>
    </row>
    <row r="5239" spans="1:18" x14ac:dyDescent="0.25">
      <c r="A5239" s="7" t="s">
        <v>19539</v>
      </c>
      <c r="B5239" s="7" t="s">
        <v>19540</v>
      </c>
      <c r="C5239" s="7" t="s">
        <v>19541</v>
      </c>
      <c r="D5239" s="7" t="s">
        <v>275</v>
      </c>
      <c r="E5239" s="8" t="s">
        <v>276</v>
      </c>
      <c r="F5239" s="8">
        <v>862869</v>
      </c>
      <c r="G5239" s="7" t="s">
        <v>35</v>
      </c>
      <c r="H5239" s="7" t="s">
        <v>24</v>
      </c>
      <c r="I5239" s="9" t="s">
        <v>60</v>
      </c>
      <c r="J5239" s="7" t="s">
        <v>3154</v>
      </c>
      <c r="K5239" s="10" t="s">
        <v>3154</v>
      </c>
      <c r="L5239" s="7">
        <v>1</v>
      </c>
      <c r="M5239" s="11">
        <v>35796</v>
      </c>
      <c r="N5239" s="7" t="s">
        <v>674</v>
      </c>
      <c r="O5239" s="7" t="s">
        <v>675</v>
      </c>
      <c r="P5239" s="10">
        <v>1998</v>
      </c>
      <c r="Q5239" s="12">
        <v>39972</v>
      </c>
      <c r="R5239" s="12">
        <v>39972</v>
      </c>
    </row>
    <row r="5240" spans="1:18" x14ac:dyDescent="0.25">
      <c r="A5240" s="7" t="s">
        <v>19542</v>
      </c>
      <c r="B5240" s="7" t="s">
        <v>19543</v>
      </c>
      <c r="C5240" s="7" t="s">
        <v>19544</v>
      </c>
      <c r="D5240" s="7" t="s">
        <v>275</v>
      </c>
      <c r="E5240" s="8" t="s">
        <v>276</v>
      </c>
      <c r="F5240" s="8">
        <v>10400000</v>
      </c>
      <c r="G5240" s="7" t="s">
        <v>35</v>
      </c>
      <c r="H5240" s="7" t="s">
        <v>24</v>
      </c>
      <c r="I5240" s="9" t="s">
        <v>281</v>
      </c>
      <c r="J5240" s="7" t="s">
        <v>282</v>
      </c>
      <c r="K5240" s="10" t="s">
        <v>346</v>
      </c>
      <c r="L5240" s="7">
        <v>1</v>
      </c>
      <c r="Q5240" s="12">
        <v>41552</v>
      </c>
      <c r="R5240" s="12">
        <v>41552</v>
      </c>
    </row>
    <row r="5241" spans="1:18" x14ac:dyDescent="0.25">
      <c r="A5241" s="7" t="s">
        <v>19545</v>
      </c>
      <c r="B5241" s="7" t="s">
        <v>19546</v>
      </c>
      <c r="C5241" s="7" t="s">
        <v>19547</v>
      </c>
      <c r="D5241" s="7" t="s">
        <v>275</v>
      </c>
      <c r="E5241" s="8" t="s">
        <v>276</v>
      </c>
      <c r="F5241" s="8">
        <v>280000</v>
      </c>
      <c r="G5241" s="7" t="s">
        <v>35</v>
      </c>
      <c r="H5241" s="7" t="s">
        <v>24</v>
      </c>
      <c r="I5241" s="9" t="s">
        <v>782</v>
      </c>
      <c r="J5241" s="7" t="s">
        <v>783</v>
      </c>
      <c r="K5241" s="10" t="s">
        <v>5158</v>
      </c>
      <c r="L5241" s="7">
        <v>2</v>
      </c>
      <c r="M5241" s="11">
        <v>33970</v>
      </c>
      <c r="N5241" s="7" t="s">
        <v>2694</v>
      </c>
      <c r="O5241" s="7" t="s">
        <v>2695</v>
      </c>
      <c r="P5241" s="10">
        <v>1993</v>
      </c>
      <c r="Q5241" s="12">
        <v>39891</v>
      </c>
      <c r="R5241" s="12">
        <v>40333</v>
      </c>
    </row>
    <row r="5242" spans="1:18" x14ac:dyDescent="0.25">
      <c r="A5242" s="7" t="s">
        <v>19548</v>
      </c>
      <c r="B5242" s="7" t="s">
        <v>19549</v>
      </c>
      <c r="C5242" s="7" t="s">
        <v>19550</v>
      </c>
      <c r="D5242" s="7" t="s">
        <v>275</v>
      </c>
      <c r="E5242" s="8" t="s">
        <v>276</v>
      </c>
      <c r="F5242" s="8">
        <v>682236</v>
      </c>
      <c r="G5242" s="7" t="s">
        <v>35</v>
      </c>
      <c r="H5242" s="7" t="s">
        <v>24</v>
      </c>
      <c r="I5242" s="9" t="s">
        <v>1166</v>
      </c>
      <c r="J5242" s="7" t="s">
        <v>1167</v>
      </c>
      <c r="K5242" s="10" t="s">
        <v>7905</v>
      </c>
      <c r="L5242" s="7">
        <v>1</v>
      </c>
      <c r="M5242" s="11">
        <v>35431</v>
      </c>
      <c r="N5242" s="7" t="s">
        <v>1436</v>
      </c>
      <c r="O5242" s="7" t="s">
        <v>1437</v>
      </c>
      <c r="P5242" s="10">
        <v>1997</v>
      </c>
      <c r="Q5242" s="12">
        <v>41236</v>
      </c>
      <c r="R5242" s="12">
        <v>41236</v>
      </c>
    </row>
    <row r="5243" spans="1:18" x14ac:dyDescent="0.25">
      <c r="A5243" s="7" t="s">
        <v>19551</v>
      </c>
      <c r="B5243" s="7" t="s">
        <v>19552</v>
      </c>
      <c r="C5243" s="7" t="s">
        <v>19553</v>
      </c>
      <c r="D5243" s="7" t="s">
        <v>275</v>
      </c>
      <c r="E5243" s="8" t="s">
        <v>276</v>
      </c>
      <c r="F5243" s="8">
        <v>690000</v>
      </c>
      <c r="G5243" s="7" t="s">
        <v>35</v>
      </c>
      <c r="H5243" s="7" t="s">
        <v>24</v>
      </c>
      <c r="I5243" s="9" t="s">
        <v>116</v>
      </c>
      <c r="J5243" s="7" t="s">
        <v>1586</v>
      </c>
      <c r="K5243" s="10" t="s">
        <v>2230</v>
      </c>
      <c r="L5243" s="7">
        <v>1</v>
      </c>
      <c r="M5243" s="11">
        <v>38718</v>
      </c>
      <c r="N5243" s="7" t="s">
        <v>400</v>
      </c>
      <c r="O5243" s="7" t="s">
        <v>401</v>
      </c>
      <c r="P5243" s="10">
        <v>2006</v>
      </c>
      <c r="Q5243" s="12">
        <v>41645</v>
      </c>
      <c r="R5243" s="12">
        <v>41645</v>
      </c>
    </row>
    <row r="5244" spans="1:18" x14ac:dyDescent="0.25">
      <c r="A5244" s="7" t="s">
        <v>19554</v>
      </c>
      <c r="B5244" s="7" t="s">
        <v>19555</v>
      </c>
      <c r="C5244" s="7" t="s">
        <v>19556</v>
      </c>
      <c r="D5244" s="7" t="s">
        <v>19557</v>
      </c>
      <c r="E5244" s="8" t="s">
        <v>1403</v>
      </c>
      <c r="F5244" s="8">
        <v>1292799</v>
      </c>
      <c r="G5244" s="7" t="s">
        <v>35</v>
      </c>
      <c r="H5244" s="7" t="s">
        <v>24</v>
      </c>
      <c r="I5244" s="9" t="s">
        <v>502</v>
      </c>
      <c r="J5244" s="7" t="s">
        <v>503</v>
      </c>
      <c r="K5244" s="10" t="s">
        <v>503</v>
      </c>
      <c r="L5244" s="7">
        <v>3</v>
      </c>
      <c r="Q5244" s="12">
        <v>41470</v>
      </c>
      <c r="R5244" s="12">
        <v>41668</v>
      </c>
    </row>
    <row r="5245" spans="1:18" x14ac:dyDescent="0.25">
      <c r="A5245" s="7" t="s">
        <v>19558</v>
      </c>
      <c r="B5245" s="7" t="s">
        <v>19559</v>
      </c>
      <c r="C5245" s="7" t="s">
        <v>19560</v>
      </c>
      <c r="D5245" s="7" t="s">
        <v>1664</v>
      </c>
      <c r="E5245" s="8" t="s">
        <v>1665</v>
      </c>
      <c r="F5245" s="8">
        <v>4825800</v>
      </c>
      <c r="H5245" s="7" t="s">
        <v>477</v>
      </c>
      <c r="I5245" s="9"/>
      <c r="J5245" s="7" t="s">
        <v>478</v>
      </c>
      <c r="K5245" s="10" t="s">
        <v>19561</v>
      </c>
      <c r="L5245" s="7">
        <v>1</v>
      </c>
      <c r="Q5245" s="12">
        <v>40855</v>
      </c>
      <c r="R5245" s="12">
        <v>40855</v>
      </c>
    </row>
    <row r="5246" spans="1:18" x14ac:dyDescent="0.25">
      <c r="A5246" s="7" t="s">
        <v>19562</v>
      </c>
      <c r="B5246" s="7" t="s">
        <v>19563</v>
      </c>
      <c r="C5246" s="7" t="s">
        <v>19564</v>
      </c>
      <c r="D5246" s="7" t="s">
        <v>227</v>
      </c>
      <c r="E5246" s="8" t="s">
        <v>228</v>
      </c>
      <c r="F5246" s="8">
        <v>240000</v>
      </c>
      <c r="G5246" s="7" t="s">
        <v>35</v>
      </c>
      <c r="H5246" s="7" t="s">
        <v>24</v>
      </c>
      <c r="I5246" s="9" t="s">
        <v>151</v>
      </c>
      <c r="J5246" s="7" t="s">
        <v>152</v>
      </c>
      <c r="K5246" s="10" t="s">
        <v>19053</v>
      </c>
      <c r="L5246" s="7">
        <v>1</v>
      </c>
      <c r="Q5246" s="12">
        <v>41600</v>
      </c>
      <c r="R5246" s="12">
        <v>41600</v>
      </c>
    </row>
    <row r="5247" spans="1:18" x14ac:dyDescent="0.25">
      <c r="A5247" s="7" t="s">
        <v>19565</v>
      </c>
      <c r="B5247" s="7" t="s">
        <v>19566</v>
      </c>
      <c r="C5247" s="7" t="s">
        <v>19567</v>
      </c>
      <c r="D5247" s="7" t="s">
        <v>1402</v>
      </c>
      <c r="E5247" s="8" t="s">
        <v>1403</v>
      </c>
      <c r="F5247" s="8">
        <v>9474450</v>
      </c>
      <c r="G5247" s="7" t="s">
        <v>35</v>
      </c>
      <c r="H5247" s="7" t="s">
        <v>52</v>
      </c>
      <c r="I5247" s="9"/>
      <c r="J5247" s="7" t="s">
        <v>2784</v>
      </c>
      <c r="K5247" s="10" t="s">
        <v>19568</v>
      </c>
      <c r="L5247" s="7">
        <v>3</v>
      </c>
      <c r="M5247" s="11">
        <v>35065</v>
      </c>
      <c r="N5247" s="7" t="s">
        <v>3258</v>
      </c>
      <c r="O5247" s="7" t="s">
        <v>3259</v>
      </c>
      <c r="P5247" s="10">
        <v>1996</v>
      </c>
      <c r="Q5247" s="12">
        <v>38902</v>
      </c>
      <c r="R5247" s="12">
        <v>39940</v>
      </c>
    </row>
    <row r="5248" spans="1:18" x14ac:dyDescent="0.25">
      <c r="A5248" s="7" t="s">
        <v>19569</v>
      </c>
      <c r="B5248" s="7" t="s">
        <v>19570</v>
      </c>
      <c r="C5248" s="7" t="s">
        <v>19571</v>
      </c>
      <c r="D5248" s="7" t="s">
        <v>68</v>
      </c>
      <c r="E5248" s="8" t="s">
        <v>69</v>
      </c>
      <c r="F5248" s="8">
        <v>0</v>
      </c>
      <c r="G5248" s="7" t="s">
        <v>35</v>
      </c>
      <c r="H5248" s="7" t="s">
        <v>24</v>
      </c>
      <c r="I5248" s="9" t="s">
        <v>129</v>
      </c>
      <c r="J5248" s="7" t="s">
        <v>130</v>
      </c>
      <c r="K5248" s="10" t="s">
        <v>19572</v>
      </c>
      <c r="L5248" s="7">
        <v>1</v>
      </c>
      <c r="M5248" s="11">
        <v>36526</v>
      </c>
      <c r="N5248" s="7" t="s">
        <v>234</v>
      </c>
      <c r="O5248" s="7" t="s">
        <v>235</v>
      </c>
      <c r="P5248" s="10">
        <v>2000</v>
      </c>
      <c r="Q5248" s="12">
        <v>41507</v>
      </c>
      <c r="R5248" s="12">
        <v>41507</v>
      </c>
    </row>
    <row r="5249" spans="1:18" x14ac:dyDescent="0.25">
      <c r="A5249" s="7" t="s">
        <v>19573</v>
      </c>
      <c r="B5249" s="7" t="s">
        <v>19574</v>
      </c>
      <c r="C5249" s="7" t="s">
        <v>19575</v>
      </c>
      <c r="D5249" s="7" t="s">
        <v>68</v>
      </c>
      <c r="E5249" s="8" t="s">
        <v>69</v>
      </c>
      <c r="F5249" s="8">
        <v>40000</v>
      </c>
      <c r="G5249" s="7" t="s">
        <v>35</v>
      </c>
      <c r="H5249" s="7" t="s">
        <v>17989</v>
      </c>
      <c r="I5249" s="9"/>
      <c r="J5249" s="7" t="s">
        <v>17990</v>
      </c>
      <c r="L5249" s="7">
        <v>1</v>
      </c>
      <c r="M5249" s="11">
        <v>40909</v>
      </c>
      <c r="N5249" s="7" t="s">
        <v>111</v>
      </c>
      <c r="O5249" s="7" t="s">
        <v>112</v>
      </c>
      <c r="P5249" s="10">
        <v>2012</v>
      </c>
      <c r="Q5249" s="12">
        <v>41009</v>
      </c>
      <c r="R5249" s="12">
        <v>41009</v>
      </c>
    </row>
    <row r="5250" spans="1:18" x14ac:dyDescent="0.25">
      <c r="A5250" s="7" t="s">
        <v>19576</v>
      </c>
      <c r="B5250" s="7" t="s">
        <v>19577</v>
      </c>
      <c r="C5250" s="7" t="s">
        <v>19578</v>
      </c>
      <c r="D5250" s="7" t="s">
        <v>275</v>
      </c>
      <c r="E5250" s="8" t="s">
        <v>276</v>
      </c>
      <c r="F5250" s="8">
        <v>0</v>
      </c>
      <c r="G5250" s="7" t="s">
        <v>80</v>
      </c>
      <c r="H5250" s="7" t="s">
        <v>24</v>
      </c>
      <c r="I5250" s="9" t="s">
        <v>1233</v>
      </c>
      <c r="J5250" s="7" t="s">
        <v>1234</v>
      </c>
      <c r="K5250" s="10" t="s">
        <v>1234</v>
      </c>
      <c r="L5250" s="7">
        <v>1</v>
      </c>
      <c r="Q5250" s="12">
        <v>39352</v>
      </c>
      <c r="R5250" s="12">
        <v>39352</v>
      </c>
    </row>
    <row r="5251" spans="1:18" x14ac:dyDescent="0.25">
      <c r="A5251" s="7" t="s">
        <v>19579</v>
      </c>
      <c r="B5251" s="7" t="s">
        <v>19580</v>
      </c>
      <c r="C5251" s="7" t="s">
        <v>19581</v>
      </c>
      <c r="D5251" s="7" t="s">
        <v>1664</v>
      </c>
      <c r="E5251" s="8" t="s">
        <v>1665</v>
      </c>
      <c r="F5251" s="8">
        <v>12149999</v>
      </c>
      <c r="G5251" s="7" t="s">
        <v>35</v>
      </c>
      <c r="H5251" s="7" t="s">
        <v>24</v>
      </c>
      <c r="I5251" s="9" t="s">
        <v>36</v>
      </c>
      <c r="J5251" s="7" t="s">
        <v>181</v>
      </c>
      <c r="K5251" s="10" t="s">
        <v>3417</v>
      </c>
      <c r="L5251" s="7">
        <v>2</v>
      </c>
      <c r="Q5251" s="12">
        <v>41082</v>
      </c>
      <c r="R5251" s="12">
        <v>41823</v>
      </c>
    </row>
    <row r="5252" spans="1:18" x14ac:dyDescent="0.25">
      <c r="A5252" s="7" t="s">
        <v>19582</v>
      </c>
      <c r="B5252" s="7" t="s">
        <v>19583</v>
      </c>
      <c r="C5252" s="7" t="s">
        <v>19584</v>
      </c>
      <c r="D5252" s="7" t="s">
        <v>275</v>
      </c>
      <c r="E5252" s="8" t="s">
        <v>276</v>
      </c>
      <c r="F5252" s="8">
        <v>10918955</v>
      </c>
      <c r="G5252" s="7" t="s">
        <v>35</v>
      </c>
      <c r="H5252" s="7" t="s">
        <v>24</v>
      </c>
      <c r="I5252" s="9" t="s">
        <v>2095</v>
      </c>
      <c r="J5252" s="7" t="s">
        <v>2314</v>
      </c>
      <c r="K5252" s="10" t="s">
        <v>6336</v>
      </c>
      <c r="L5252" s="7">
        <v>2</v>
      </c>
      <c r="M5252" s="11">
        <v>36161</v>
      </c>
      <c r="N5252" s="7" t="s">
        <v>1066</v>
      </c>
      <c r="O5252" s="7" t="s">
        <v>1067</v>
      </c>
      <c r="P5252" s="10">
        <v>1999</v>
      </c>
      <c r="Q5252" s="12">
        <v>39920</v>
      </c>
      <c r="R5252" s="12">
        <v>39989</v>
      </c>
    </row>
    <row r="5253" spans="1:18" x14ac:dyDescent="0.25">
      <c r="A5253" s="7" t="s">
        <v>19585</v>
      </c>
      <c r="B5253" s="7" t="s">
        <v>19586</v>
      </c>
      <c r="D5253" s="7" t="s">
        <v>275</v>
      </c>
      <c r="E5253" s="8" t="s">
        <v>276</v>
      </c>
      <c r="F5253" s="8">
        <v>2000000</v>
      </c>
      <c r="G5253" s="7" t="s">
        <v>35</v>
      </c>
      <c r="H5253" s="7" t="s">
        <v>24</v>
      </c>
      <c r="I5253" s="9" t="s">
        <v>782</v>
      </c>
      <c r="J5253" s="7" t="s">
        <v>783</v>
      </c>
      <c r="K5253" s="10" t="s">
        <v>3611</v>
      </c>
      <c r="L5253" s="7">
        <v>1</v>
      </c>
      <c r="M5253" s="11">
        <v>40544</v>
      </c>
      <c r="N5253" s="7" t="s">
        <v>537</v>
      </c>
      <c r="O5253" s="7" t="s">
        <v>505</v>
      </c>
      <c r="P5253" s="10">
        <v>2011</v>
      </c>
      <c r="Q5253" s="12">
        <v>40750</v>
      </c>
      <c r="R5253" s="12">
        <v>40750</v>
      </c>
    </row>
    <row r="5254" spans="1:18" x14ac:dyDescent="0.25">
      <c r="A5254" s="7" t="s">
        <v>19587</v>
      </c>
      <c r="B5254" s="7" t="s">
        <v>19588</v>
      </c>
      <c r="C5254" s="7" t="s">
        <v>19589</v>
      </c>
      <c r="D5254" s="7" t="s">
        <v>275</v>
      </c>
      <c r="E5254" s="8" t="s">
        <v>276</v>
      </c>
      <c r="F5254" s="8">
        <v>1000000</v>
      </c>
      <c r="G5254" s="7" t="s">
        <v>35</v>
      </c>
      <c r="H5254" s="7" t="s">
        <v>24</v>
      </c>
      <c r="I5254" s="9" t="s">
        <v>2221</v>
      </c>
      <c r="J5254" s="7" t="s">
        <v>2222</v>
      </c>
      <c r="K5254" s="10" t="s">
        <v>2222</v>
      </c>
      <c r="L5254" s="7">
        <v>1</v>
      </c>
      <c r="M5254" s="11">
        <v>41598</v>
      </c>
      <c r="N5254" s="7" t="s">
        <v>4114</v>
      </c>
      <c r="O5254" s="7" t="s">
        <v>140</v>
      </c>
      <c r="P5254" s="10">
        <v>2013</v>
      </c>
      <c r="Q5254" s="12">
        <v>40253</v>
      </c>
      <c r="R5254" s="12">
        <v>40253</v>
      </c>
    </row>
    <row r="5255" spans="1:18" x14ac:dyDescent="0.25">
      <c r="A5255" s="7" t="s">
        <v>19590</v>
      </c>
      <c r="B5255" s="7" t="s">
        <v>19591</v>
      </c>
      <c r="C5255" s="7" t="s">
        <v>19592</v>
      </c>
      <c r="D5255" s="7" t="s">
        <v>275</v>
      </c>
      <c r="E5255" s="8" t="s">
        <v>276</v>
      </c>
      <c r="F5255" s="8">
        <v>394410</v>
      </c>
      <c r="G5255" s="7" t="s">
        <v>35</v>
      </c>
      <c r="H5255" s="7" t="s">
        <v>2847</v>
      </c>
      <c r="I5255" s="9"/>
      <c r="J5255" s="7" t="s">
        <v>2848</v>
      </c>
      <c r="K5255" s="10" t="s">
        <v>19593</v>
      </c>
      <c r="L5255" s="7">
        <v>1</v>
      </c>
      <c r="M5255" s="11">
        <v>40532</v>
      </c>
      <c r="N5255" s="7" t="s">
        <v>357</v>
      </c>
      <c r="O5255" s="7" t="s">
        <v>199</v>
      </c>
      <c r="P5255" s="10">
        <v>2010</v>
      </c>
      <c r="Q5255" s="12">
        <v>40532</v>
      </c>
      <c r="R5255" s="12">
        <v>40532</v>
      </c>
    </row>
    <row r="5256" spans="1:18" x14ac:dyDescent="0.25">
      <c r="A5256" s="7" t="s">
        <v>19594</v>
      </c>
      <c r="B5256" s="7" t="s">
        <v>19595</v>
      </c>
      <c r="C5256" s="7" t="s">
        <v>19596</v>
      </c>
      <c r="D5256" s="7" t="s">
        <v>19597</v>
      </c>
      <c r="E5256" s="8" t="s">
        <v>123</v>
      </c>
      <c r="F5256" s="8">
        <v>5864512</v>
      </c>
      <c r="G5256" s="7" t="s">
        <v>35</v>
      </c>
      <c r="H5256" s="7" t="s">
        <v>52</v>
      </c>
      <c r="I5256" s="9"/>
      <c r="J5256" s="7" t="s">
        <v>19598</v>
      </c>
      <c r="K5256" s="10" t="s">
        <v>19598</v>
      </c>
      <c r="L5256" s="7">
        <v>1</v>
      </c>
      <c r="Q5256" s="12">
        <v>41792</v>
      </c>
      <c r="R5256" s="12">
        <v>41792</v>
      </c>
    </row>
    <row r="5257" spans="1:18" x14ac:dyDescent="0.25">
      <c r="A5257" s="7" t="s">
        <v>19599</v>
      </c>
      <c r="B5257" s="7" t="s">
        <v>19600</v>
      </c>
      <c r="C5257" s="7" t="s">
        <v>19601</v>
      </c>
      <c r="D5257" s="7" t="s">
        <v>275</v>
      </c>
      <c r="E5257" s="8" t="s">
        <v>276</v>
      </c>
      <c r="F5257" s="8">
        <v>4640000</v>
      </c>
      <c r="G5257" s="7" t="s">
        <v>35</v>
      </c>
      <c r="H5257" s="7" t="s">
        <v>454</v>
      </c>
      <c r="I5257" s="9"/>
      <c r="J5257" s="7" t="s">
        <v>455</v>
      </c>
      <c r="K5257" s="10" t="s">
        <v>455</v>
      </c>
      <c r="L5257" s="7">
        <v>1</v>
      </c>
      <c r="M5257" s="11">
        <v>37622</v>
      </c>
      <c r="N5257" s="7" t="s">
        <v>814</v>
      </c>
      <c r="O5257" s="7" t="s">
        <v>815</v>
      </c>
      <c r="P5257" s="10">
        <v>2003</v>
      </c>
      <c r="Q5257" s="12">
        <v>39629</v>
      </c>
      <c r="R5257" s="12">
        <v>39629</v>
      </c>
    </row>
    <row r="5258" spans="1:18" x14ac:dyDescent="0.25">
      <c r="A5258" s="7" t="s">
        <v>19602</v>
      </c>
      <c r="B5258" s="7" t="s">
        <v>19603</v>
      </c>
      <c r="C5258" s="7" t="s">
        <v>19604</v>
      </c>
      <c r="F5258" s="8">
        <v>116185</v>
      </c>
      <c r="G5258" s="7" t="s">
        <v>35</v>
      </c>
      <c r="H5258" s="7" t="s">
        <v>52</v>
      </c>
      <c r="I5258" s="9"/>
      <c r="J5258" s="7" t="s">
        <v>53</v>
      </c>
      <c r="K5258" s="10" t="s">
        <v>53</v>
      </c>
      <c r="L5258" s="7">
        <v>1</v>
      </c>
      <c r="M5258" s="11">
        <v>39814</v>
      </c>
      <c r="N5258" s="7" t="s">
        <v>171</v>
      </c>
      <c r="O5258" s="7" t="s">
        <v>172</v>
      </c>
      <c r="P5258" s="10">
        <v>2009</v>
      </c>
      <c r="Q5258" s="12">
        <v>41323</v>
      </c>
      <c r="R5258" s="12">
        <v>41323</v>
      </c>
    </row>
    <row r="5259" spans="1:18" x14ac:dyDescent="0.25">
      <c r="A5259" s="7" t="s">
        <v>19605</v>
      </c>
      <c r="B5259" s="7" t="s">
        <v>19606</v>
      </c>
      <c r="C5259" s="7" t="s">
        <v>19607</v>
      </c>
      <c r="D5259" s="7" t="s">
        <v>275</v>
      </c>
      <c r="E5259" s="8" t="s">
        <v>276</v>
      </c>
      <c r="F5259" s="8">
        <v>50780000</v>
      </c>
      <c r="G5259" s="7" t="s">
        <v>35</v>
      </c>
      <c r="H5259" s="7" t="s">
        <v>24</v>
      </c>
      <c r="I5259" s="9" t="s">
        <v>248</v>
      </c>
      <c r="J5259" s="7" t="s">
        <v>249</v>
      </c>
      <c r="K5259" s="10" t="s">
        <v>249</v>
      </c>
      <c r="L5259" s="7">
        <v>3</v>
      </c>
      <c r="M5259" s="11">
        <v>40909</v>
      </c>
      <c r="N5259" s="7" t="s">
        <v>111</v>
      </c>
      <c r="O5259" s="7" t="s">
        <v>112</v>
      </c>
      <c r="P5259" s="10">
        <v>2012</v>
      </c>
      <c r="Q5259" s="12">
        <v>41157</v>
      </c>
      <c r="R5259" s="12">
        <v>41865</v>
      </c>
    </row>
    <row r="5260" spans="1:18" x14ac:dyDescent="0.25">
      <c r="A5260" s="7" t="s">
        <v>19608</v>
      </c>
      <c r="B5260" s="7" t="s">
        <v>19609</v>
      </c>
      <c r="F5260" s="8">
        <v>21000000</v>
      </c>
      <c r="G5260" s="7" t="s">
        <v>35</v>
      </c>
      <c r="I5260" s="9"/>
      <c r="J5260" s="7"/>
      <c r="L5260" s="7">
        <v>1</v>
      </c>
      <c r="Q5260" s="12">
        <v>41957</v>
      </c>
      <c r="R5260" s="12">
        <v>41957</v>
      </c>
    </row>
    <row r="5261" spans="1:18" x14ac:dyDescent="0.25">
      <c r="A5261" s="7" t="s">
        <v>19610</v>
      </c>
      <c r="B5261" s="7" t="s">
        <v>19611</v>
      </c>
      <c r="C5261" s="7" t="s">
        <v>19612</v>
      </c>
      <c r="D5261" s="7" t="s">
        <v>19613</v>
      </c>
      <c r="E5261" s="8" t="s">
        <v>985</v>
      </c>
      <c r="F5261" s="8">
        <v>102082814</v>
      </c>
      <c r="G5261" s="7" t="s">
        <v>35</v>
      </c>
      <c r="H5261" s="7" t="s">
        <v>24</v>
      </c>
      <c r="I5261" s="9" t="s">
        <v>36</v>
      </c>
      <c r="J5261" s="7" t="s">
        <v>1162</v>
      </c>
      <c r="K5261" s="10" t="s">
        <v>1162</v>
      </c>
      <c r="L5261" s="7">
        <v>6</v>
      </c>
      <c r="M5261" s="11">
        <v>37622</v>
      </c>
      <c r="N5261" s="7" t="s">
        <v>814</v>
      </c>
      <c r="O5261" s="7" t="s">
        <v>815</v>
      </c>
      <c r="P5261" s="10">
        <v>2003</v>
      </c>
      <c r="Q5261" s="12">
        <v>40295</v>
      </c>
      <c r="R5261" s="12">
        <v>41963</v>
      </c>
    </row>
    <row r="5262" spans="1:18" x14ac:dyDescent="0.25">
      <c r="A5262" s="7" t="s">
        <v>19614</v>
      </c>
      <c r="B5262" s="7" t="s">
        <v>19615</v>
      </c>
      <c r="C5262" s="7" t="s">
        <v>19616</v>
      </c>
      <c r="D5262" s="7" t="s">
        <v>275</v>
      </c>
      <c r="E5262" s="8" t="s">
        <v>276</v>
      </c>
      <c r="F5262" s="8">
        <v>817620</v>
      </c>
      <c r="G5262" s="7" t="s">
        <v>35</v>
      </c>
      <c r="H5262" s="7" t="s">
        <v>749</v>
      </c>
      <c r="I5262" s="9"/>
      <c r="J5262" s="7" t="s">
        <v>19617</v>
      </c>
      <c r="K5262" s="10" t="s">
        <v>19617</v>
      </c>
      <c r="L5262" s="7">
        <v>1</v>
      </c>
      <c r="Q5262" s="12">
        <v>40593</v>
      </c>
      <c r="R5262" s="12">
        <v>40593</v>
      </c>
    </row>
    <row r="5263" spans="1:18" x14ac:dyDescent="0.25">
      <c r="A5263" s="7" t="s">
        <v>19618</v>
      </c>
      <c r="B5263" s="7" t="s">
        <v>19619</v>
      </c>
      <c r="C5263" s="7" t="s">
        <v>19620</v>
      </c>
      <c r="D5263" s="7" t="s">
        <v>1664</v>
      </c>
      <c r="E5263" s="8" t="s">
        <v>1665</v>
      </c>
      <c r="F5263" s="8">
        <v>140000</v>
      </c>
      <c r="G5263" s="7" t="s">
        <v>35</v>
      </c>
      <c r="H5263" s="7" t="s">
        <v>24</v>
      </c>
      <c r="I5263" s="9" t="s">
        <v>2095</v>
      </c>
      <c r="J5263" s="7" t="s">
        <v>3837</v>
      </c>
      <c r="K5263" s="10" t="s">
        <v>3837</v>
      </c>
      <c r="L5263" s="7">
        <v>2</v>
      </c>
      <c r="M5263" s="11">
        <v>41043</v>
      </c>
      <c r="N5263" s="7" t="s">
        <v>1953</v>
      </c>
      <c r="O5263" s="7" t="s">
        <v>29</v>
      </c>
      <c r="P5263" s="10">
        <v>2012</v>
      </c>
      <c r="Q5263" s="12">
        <v>41137</v>
      </c>
      <c r="R5263" s="12">
        <v>41518</v>
      </c>
    </row>
    <row r="5264" spans="1:18" x14ac:dyDescent="0.25">
      <c r="A5264" s="7" t="s">
        <v>19621</v>
      </c>
      <c r="B5264" s="7" t="s">
        <v>19622</v>
      </c>
      <c r="C5264" s="7" t="s">
        <v>19623</v>
      </c>
      <c r="D5264" s="7" t="s">
        <v>275</v>
      </c>
      <c r="E5264" s="8" t="s">
        <v>276</v>
      </c>
      <c r="F5264" s="8">
        <v>0</v>
      </c>
      <c r="G5264" s="7" t="s">
        <v>35</v>
      </c>
      <c r="H5264" s="7" t="s">
        <v>749</v>
      </c>
      <c r="I5264" s="9"/>
      <c r="J5264" s="7" t="s">
        <v>9477</v>
      </c>
      <c r="K5264" s="10" t="s">
        <v>9477</v>
      </c>
      <c r="L5264" s="7">
        <v>1</v>
      </c>
      <c r="Q5264" s="12">
        <v>39351</v>
      </c>
      <c r="R5264" s="12">
        <v>39351</v>
      </c>
    </row>
    <row r="5265" spans="1:18" x14ac:dyDescent="0.25">
      <c r="A5265" s="7" t="s">
        <v>19624</v>
      </c>
      <c r="B5265" s="7" t="s">
        <v>19625</v>
      </c>
      <c r="C5265" s="7" t="s">
        <v>19626</v>
      </c>
      <c r="D5265" s="7" t="s">
        <v>19627</v>
      </c>
      <c r="E5265" s="8" t="s">
        <v>4210</v>
      </c>
      <c r="F5265" s="8">
        <v>1300000</v>
      </c>
      <c r="G5265" s="7" t="s">
        <v>35</v>
      </c>
      <c r="H5265" s="7" t="s">
        <v>680</v>
      </c>
      <c r="I5265" s="9"/>
      <c r="J5265" s="7" t="s">
        <v>681</v>
      </c>
      <c r="K5265" s="10" t="s">
        <v>5300</v>
      </c>
      <c r="L5265" s="7">
        <v>1</v>
      </c>
      <c r="M5265" s="11">
        <v>37622</v>
      </c>
      <c r="N5265" s="7" t="s">
        <v>814</v>
      </c>
      <c r="O5265" s="7" t="s">
        <v>815</v>
      </c>
      <c r="P5265" s="10">
        <v>2003</v>
      </c>
      <c r="Q5265" s="12">
        <v>41891</v>
      </c>
      <c r="R5265" s="12">
        <v>41891</v>
      </c>
    </row>
    <row r="5266" spans="1:18" x14ac:dyDescent="0.25">
      <c r="A5266" s="7" t="s">
        <v>19628</v>
      </c>
      <c r="B5266" s="7" t="s">
        <v>19629</v>
      </c>
      <c r="C5266" s="7" t="s">
        <v>19630</v>
      </c>
      <c r="D5266" s="7" t="s">
        <v>275</v>
      </c>
      <c r="E5266" s="8" t="s">
        <v>276</v>
      </c>
      <c r="F5266" s="8">
        <v>1964996</v>
      </c>
      <c r="G5266" s="7" t="s">
        <v>35</v>
      </c>
      <c r="H5266" s="7" t="s">
        <v>24</v>
      </c>
      <c r="I5266" s="9" t="s">
        <v>36</v>
      </c>
      <c r="J5266" s="7" t="s">
        <v>181</v>
      </c>
      <c r="K5266" s="10" t="s">
        <v>1073</v>
      </c>
      <c r="L5266" s="7">
        <v>2</v>
      </c>
      <c r="M5266" s="11">
        <v>39814</v>
      </c>
      <c r="N5266" s="7" t="s">
        <v>171</v>
      </c>
      <c r="O5266" s="7" t="s">
        <v>172</v>
      </c>
      <c r="P5266" s="10">
        <v>2009</v>
      </c>
      <c r="Q5266" s="12">
        <v>40233</v>
      </c>
      <c r="R5266" s="12">
        <v>41030</v>
      </c>
    </row>
    <row r="5267" spans="1:18" x14ac:dyDescent="0.25">
      <c r="A5267" s="7" t="s">
        <v>19631</v>
      </c>
      <c r="B5267" s="7" t="s">
        <v>19632</v>
      </c>
      <c r="C5267" s="7" t="s">
        <v>19633</v>
      </c>
      <c r="D5267" s="7" t="s">
        <v>33</v>
      </c>
      <c r="E5267" s="8" t="s">
        <v>34</v>
      </c>
      <c r="F5267" s="8">
        <v>800000</v>
      </c>
      <c r="G5267" s="7" t="s">
        <v>35</v>
      </c>
      <c r="H5267" s="7" t="s">
        <v>24</v>
      </c>
      <c r="I5267" s="9" t="s">
        <v>36</v>
      </c>
      <c r="J5267" s="7" t="s">
        <v>181</v>
      </c>
      <c r="K5267" s="10" t="s">
        <v>182</v>
      </c>
      <c r="L5267" s="7">
        <v>2</v>
      </c>
      <c r="M5267" s="11">
        <v>40238</v>
      </c>
      <c r="N5267" s="7" t="s">
        <v>1566</v>
      </c>
      <c r="O5267" s="7" t="s">
        <v>97</v>
      </c>
      <c r="P5267" s="10">
        <v>2010</v>
      </c>
      <c r="Q5267" s="12">
        <v>40925</v>
      </c>
      <c r="R5267" s="12">
        <v>41000</v>
      </c>
    </row>
    <row r="5268" spans="1:18" x14ac:dyDescent="0.25">
      <c r="A5268" s="7" t="s">
        <v>19634</v>
      </c>
      <c r="B5268" s="7" t="s">
        <v>19635</v>
      </c>
      <c r="C5268" s="7" t="s">
        <v>19636</v>
      </c>
      <c r="D5268" s="7" t="s">
        <v>296</v>
      </c>
      <c r="E5268" s="8" t="s">
        <v>297</v>
      </c>
      <c r="F5268" s="8">
        <v>0</v>
      </c>
      <c r="G5268" s="7" t="s">
        <v>35</v>
      </c>
      <c r="H5268" s="7" t="s">
        <v>176</v>
      </c>
      <c r="I5268" s="9"/>
      <c r="J5268" s="7" t="s">
        <v>1025</v>
      </c>
      <c r="K5268" s="10" t="s">
        <v>19637</v>
      </c>
      <c r="L5268" s="7">
        <v>1</v>
      </c>
      <c r="Q5268" s="12">
        <v>41283</v>
      </c>
      <c r="R5268" s="12">
        <v>41283</v>
      </c>
    </row>
    <row r="5269" spans="1:18" x14ac:dyDescent="0.25">
      <c r="A5269" s="7" t="s">
        <v>19638</v>
      </c>
      <c r="B5269" s="7" t="s">
        <v>19639</v>
      </c>
      <c r="C5269" s="7" t="s">
        <v>19640</v>
      </c>
      <c r="D5269" s="7" t="s">
        <v>19641</v>
      </c>
      <c r="E5269" s="8" t="s">
        <v>513</v>
      </c>
      <c r="F5269" s="8">
        <v>345000</v>
      </c>
      <c r="G5269" s="7" t="s">
        <v>35</v>
      </c>
      <c r="H5269" s="7" t="s">
        <v>24</v>
      </c>
      <c r="I5269" s="9" t="s">
        <v>36</v>
      </c>
      <c r="J5269" s="7" t="s">
        <v>181</v>
      </c>
      <c r="K5269" s="10" t="s">
        <v>794</v>
      </c>
      <c r="L5269" s="7">
        <v>1</v>
      </c>
      <c r="M5269" s="11">
        <v>41505</v>
      </c>
      <c r="N5269" s="7" t="s">
        <v>1385</v>
      </c>
      <c r="O5269" s="7" t="s">
        <v>258</v>
      </c>
      <c r="P5269" s="10">
        <v>2013</v>
      </c>
      <c r="Q5269" s="12">
        <v>41638</v>
      </c>
      <c r="R5269" s="12">
        <v>41638</v>
      </c>
    </row>
    <row r="5270" spans="1:18" x14ac:dyDescent="0.25">
      <c r="A5270" s="7" t="s">
        <v>19642</v>
      </c>
      <c r="B5270" s="7" t="s">
        <v>19643</v>
      </c>
      <c r="C5270" s="7" t="s">
        <v>19644</v>
      </c>
      <c r="D5270" s="7" t="s">
        <v>737</v>
      </c>
      <c r="E5270" s="8" t="s">
        <v>738</v>
      </c>
      <c r="F5270" s="8">
        <v>5000000</v>
      </c>
      <c r="H5270" s="7" t="s">
        <v>24</v>
      </c>
      <c r="I5270" s="9" t="s">
        <v>70</v>
      </c>
      <c r="J5270" s="7" t="s">
        <v>3242</v>
      </c>
      <c r="K5270" s="10" t="s">
        <v>19645</v>
      </c>
      <c r="L5270" s="7">
        <v>1</v>
      </c>
      <c r="M5270" s="11">
        <v>40544</v>
      </c>
      <c r="N5270" s="7" t="s">
        <v>537</v>
      </c>
      <c r="O5270" s="7" t="s">
        <v>505</v>
      </c>
      <c r="P5270" s="10">
        <v>2011</v>
      </c>
      <c r="Q5270" s="12">
        <v>41708</v>
      </c>
      <c r="R5270" s="12">
        <v>41708</v>
      </c>
    </row>
    <row r="5271" spans="1:18" x14ac:dyDescent="0.25">
      <c r="A5271" s="7" t="s">
        <v>19646</v>
      </c>
      <c r="B5271" s="7" t="s">
        <v>19647</v>
      </c>
      <c r="C5271" s="7" t="s">
        <v>19648</v>
      </c>
      <c r="D5271" s="7" t="s">
        <v>275</v>
      </c>
      <c r="E5271" s="8" t="s">
        <v>276</v>
      </c>
      <c r="F5271" s="8">
        <v>599205</v>
      </c>
      <c r="G5271" s="7" t="s">
        <v>35</v>
      </c>
      <c r="H5271" s="7" t="s">
        <v>24</v>
      </c>
      <c r="I5271" s="9" t="s">
        <v>36</v>
      </c>
      <c r="J5271" s="7" t="s">
        <v>942</v>
      </c>
      <c r="K5271" s="10" t="s">
        <v>943</v>
      </c>
      <c r="L5271" s="7">
        <v>1</v>
      </c>
      <c r="M5271" s="11">
        <v>39814</v>
      </c>
      <c r="N5271" s="7" t="s">
        <v>171</v>
      </c>
      <c r="O5271" s="7" t="s">
        <v>172</v>
      </c>
      <c r="P5271" s="10">
        <v>2009</v>
      </c>
      <c r="Q5271" s="12">
        <v>41501</v>
      </c>
      <c r="R5271" s="12">
        <v>41501</v>
      </c>
    </row>
    <row r="5272" spans="1:18" x14ac:dyDescent="0.25">
      <c r="A5272" s="7" t="s">
        <v>19649</v>
      </c>
      <c r="B5272" s="7" t="s">
        <v>19650</v>
      </c>
      <c r="C5272" s="7" t="s">
        <v>19651</v>
      </c>
      <c r="D5272" s="7" t="s">
        <v>275</v>
      </c>
      <c r="E5272" s="8" t="s">
        <v>276</v>
      </c>
      <c r="F5272" s="8">
        <v>20469183</v>
      </c>
      <c r="G5272" s="7" t="s">
        <v>35</v>
      </c>
      <c r="H5272" s="7" t="s">
        <v>264</v>
      </c>
      <c r="I5272" s="9"/>
      <c r="J5272" s="7" t="s">
        <v>4142</v>
      </c>
      <c r="K5272" s="10" t="s">
        <v>19652</v>
      </c>
      <c r="L5272" s="7">
        <v>2</v>
      </c>
      <c r="M5272" s="11">
        <v>36161</v>
      </c>
      <c r="N5272" s="7" t="s">
        <v>1066</v>
      </c>
      <c r="O5272" s="7" t="s">
        <v>1067</v>
      </c>
      <c r="P5272" s="10">
        <v>1999</v>
      </c>
      <c r="Q5272" s="12">
        <v>40059</v>
      </c>
      <c r="R5272" s="12">
        <v>41179</v>
      </c>
    </row>
    <row r="5273" spans="1:18" x14ac:dyDescent="0.25">
      <c r="A5273" s="7" t="s">
        <v>19653</v>
      </c>
      <c r="B5273" s="7" t="s">
        <v>19654</v>
      </c>
      <c r="C5273" s="7" t="s">
        <v>19655</v>
      </c>
      <c r="D5273" s="7" t="s">
        <v>19656</v>
      </c>
      <c r="E5273" s="8" t="s">
        <v>19657</v>
      </c>
      <c r="F5273" s="8">
        <v>2390000</v>
      </c>
      <c r="G5273" s="7" t="s">
        <v>35</v>
      </c>
      <c r="H5273" s="7" t="s">
        <v>1097</v>
      </c>
      <c r="I5273" s="9"/>
      <c r="J5273" s="7" t="s">
        <v>10472</v>
      </c>
      <c r="L5273" s="7">
        <v>1</v>
      </c>
      <c r="Q5273" s="12">
        <v>38639</v>
      </c>
      <c r="R5273" s="12">
        <v>38639</v>
      </c>
    </row>
    <row r="5274" spans="1:18" x14ac:dyDescent="0.25">
      <c r="A5274" s="7" t="s">
        <v>19658</v>
      </c>
      <c r="B5274" s="7" t="s">
        <v>19659</v>
      </c>
      <c r="C5274" s="7" t="s">
        <v>19660</v>
      </c>
      <c r="F5274" s="8">
        <v>1500000</v>
      </c>
      <c r="G5274" s="7" t="s">
        <v>35</v>
      </c>
      <c r="H5274" s="7" t="s">
        <v>24</v>
      </c>
      <c r="I5274" s="9" t="s">
        <v>2095</v>
      </c>
      <c r="J5274" s="7" t="s">
        <v>3837</v>
      </c>
      <c r="K5274" s="10" t="s">
        <v>14958</v>
      </c>
      <c r="L5274" s="7">
        <v>1</v>
      </c>
      <c r="Q5274" s="12">
        <v>41214</v>
      </c>
      <c r="R5274" s="12">
        <v>41214</v>
      </c>
    </row>
    <row r="5275" spans="1:18" x14ac:dyDescent="0.25">
      <c r="A5275" s="7" t="s">
        <v>19661</v>
      </c>
      <c r="B5275" s="7" t="s">
        <v>19662</v>
      </c>
      <c r="C5275" s="7" t="s">
        <v>19663</v>
      </c>
      <c r="D5275" s="7" t="s">
        <v>275</v>
      </c>
      <c r="E5275" s="8" t="s">
        <v>276</v>
      </c>
      <c r="F5275" s="8">
        <v>600000</v>
      </c>
      <c r="G5275" s="7" t="s">
        <v>35</v>
      </c>
      <c r="H5275" s="7" t="s">
        <v>24</v>
      </c>
      <c r="I5275" s="9" t="s">
        <v>36</v>
      </c>
      <c r="J5275" s="7" t="s">
        <v>181</v>
      </c>
      <c r="K5275" s="10" t="s">
        <v>1031</v>
      </c>
      <c r="L5275" s="7">
        <v>1</v>
      </c>
      <c r="Q5275" s="12">
        <v>40365</v>
      </c>
      <c r="R5275" s="12">
        <v>40365</v>
      </c>
    </row>
    <row r="5276" spans="1:18" x14ac:dyDescent="0.25">
      <c r="A5276" s="7" t="s">
        <v>19664</v>
      </c>
      <c r="B5276" s="7" t="s">
        <v>19665</v>
      </c>
      <c r="C5276" s="7" t="s">
        <v>19666</v>
      </c>
      <c r="D5276" s="7" t="s">
        <v>275</v>
      </c>
      <c r="E5276" s="8" t="s">
        <v>276</v>
      </c>
      <c r="F5276" s="8">
        <v>11320500</v>
      </c>
      <c r="G5276" s="7" t="s">
        <v>35</v>
      </c>
      <c r="H5276" s="7" t="s">
        <v>24</v>
      </c>
      <c r="I5276" s="9" t="s">
        <v>60</v>
      </c>
      <c r="J5276" s="7" t="s">
        <v>3154</v>
      </c>
      <c r="K5276" s="10" t="s">
        <v>3154</v>
      </c>
      <c r="L5276" s="7">
        <v>2</v>
      </c>
      <c r="M5276" s="11">
        <v>33604</v>
      </c>
      <c r="N5276" s="7" t="s">
        <v>2843</v>
      </c>
      <c r="O5276" s="7" t="s">
        <v>2844</v>
      </c>
      <c r="P5276" s="10">
        <v>1992</v>
      </c>
      <c r="Q5276" s="12">
        <v>40494</v>
      </c>
      <c r="R5276" s="12">
        <v>41221</v>
      </c>
    </row>
    <row r="5277" spans="1:18" x14ac:dyDescent="0.25">
      <c r="A5277" s="7" t="s">
        <v>19667</v>
      </c>
      <c r="B5277" s="7" t="s">
        <v>19668</v>
      </c>
      <c r="C5277" s="7" t="s">
        <v>19669</v>
      </c>
      <c r="D5277" s="7" t="s">
        <v>719</v>
      </c>
      <c r="E5277" s="8" t="s">
        <v>720</v>
      </c>
      <c r="F5277" s="8">
        <v>15400000</v>
      </c>
      <c r="G5277" s="7" t="s">
        <v>35</v>
      </c>
      <c r="H5277" s="7" t="s">
        <v>240</v>
      </c>
      <c r="I5277" s="9" t="s">
        <v>241</v>
      </c>
      <c r="J5277" s="7" t="s">
        <v>242</v>
      </c>
      <c r="K5277" s="10" t="s">
        <v>242</v>
      </c>
      <c r="L5277" s="7">
        <v>2</v>
      </c>
      <c r="M5277" s="11">
        <v>40544</v>
      </c>
      <c r="N5277" s="7" t="s">
        <v>537</v>
      </c>
      <c r="O5277" s="7" t="s">
        <v>505</v>
      </c>
      <c r="P5277" s="10">
        <v>2011</v>
      </c>
      <c r="Q5277" s="12">
        <v>41487</v>
      </c>
      <c r="R5277" s="12">
        <v>41905</v>
      </c>
    </row>
    <row r="5278" spans="1:18" x14ac:dyDescent="0.25">
      <c r="A5278" s="7" t="s">
        <v>19670</v>
      </c>
      <c r="B5278" s="7" t="s">
        <v>19671</v>
      </c>
      <c r="C5278" s="7" t="s">
        <v>19672</v>
      </c>
      <c r="D5278" s="7" t="s">
        <v>275</v>
      </c>
      <c r="E5278" s="8" t="s">
        <v>276</v>
      </c>
      <c r="F5278" s="8">
        <v>40000</v>
      </c>
      <c r="G5278" s="7" t="s">
        <v>35</v>
      </c>
      <c r="H5278" s="7" t="s">
        <v>108</v>
      </c>
      <c r="I5278" s="9"/>
      <c r="J5278" s="7" t="s">
        <v>109</v>
      </c>
      <c r="K5278" s="10" t="s">
        <v>109</v>
      </c>
      <c r="L5278" s="7">
        <v>1</v>
      </c>
      <c r="M5278" s="11">
        <v>40909</v>
      </c>
      <c r="N5278" s="7" t="s">
        <v>111</v>
      </c>
      <c r="O5278" s="7" t="s">
        <v>112</v>
      </c>
      <c r="P5278" s="10">
        <v>2012</v>
      </c>
      <c r="Q5278" s="12">
        <v>41108</v>
      </c>
      <c r="R5278" s="12">
        <v>41108</v>
      </c>
    </row>
    <row r="5279" spans="1:18" x14ac:dyDescent="0.25">
      <c r="A5279" s="7" t="s">
        <v>19673</v>
      </c>
      <c r="B5279" s="7" t="s">
        <v>19674</v>
      </c>
      <c r="C5279" s="7" t="s">
        <v>19675</v>
      </c>
      <c r="D5279" s="7" t="s">
        <v>737</v>
      </c>
      <c r="E5279" s="8" t="s">
        <v>738</v>
      </c>
      <c r="F5279" s="8">
        <v>5000000</v>
      </c>
      <c r="G5279" s="7" t="s">
        <v>35</v>
      </c>
      <c r="H5279" s="7" t="s">
        <v>680</v>
      </c>
      <c r="I5279" s="9"/>
      <c r="J5279" s="7" t="s">
        <v>681</v>
      </c>
      <c r="K5279" s="10" t="s">
        <v>10711</v>
      </c>
      <c r="L5279" s="7">
        <v>1</v>
      </c>
      <c r="M5279" s="11">
        <v>38353</v>
      </c>
      <c r="N5279" s="7" t="s">
        <v>435</v>
      </c>
      <c r="O5279" s="7" t="s">
        <v>436</v>
      </c>
      <c r="P5279" s="10">
        <v>2005</v>
      </c>
      <c r="Q5279" s="12">
        <v>39707</v>
      </c>
      <c r="R5279" s="12">
        <v>39707</v>
      </c>
    </row>
    <row r="5280" spans="1:18" x14ac:dyDescent="0.25">
      <c r="A5280" s="7" t="s">
        <v>19676</v>
      </c>
      <c r="B5280" s="7" t="s">
        <v>19677</v>
      </c>
      <c r="D5280" s="7" t="s">
        <v>275</v>
      </c>
      <c r="E5280" s="8" t="s">
        <v>276</v>
      </c>
      <c r="F5280" s="8">
        <v>400700</v>
      </c>
      <c r="G5280" s="7" t="s">
        <v>35</v>
      </c>
      <c r="H5280" s="7" t="s">
        <v>24</v>
      </c>
      <c r="I5280" s="9" t="s">
        <v>36</v>
      </c>
      <c r="J5280" s="7" t="s">
        <v>493</v>
      </c>
      <c r="K5280" s="10" t="s">
        <v>19678</v>
      </c>
      <c r="L5280" s="7">
        <v>1</v>
      </c>
      <c r="M5280" s="11">
        <v>40544</v>
      </c>
      <c r="N5280" s="7" t="s">
        <v>537</v>
      </c>
      <c r="O5280" s="7" t="s">
        <v>505</v>
      </c>
      <c r="P5280" s="10">
        <v>2011</v>
      </c>
      <c r="Q5280" s="12">
        <v>41306</v>
      </c>
      <c r="R5280" s="12">
        <v>41306</v>
      </c>
    </row>
    <row r="5281" spans="1:18" x14ac:dyDescent="0.25">
      <c r="A5281" s="7" t="s">
        <v>19679</v>
      </c>
      <c r="B5281" s="7" t="s">
        <v>19680</v>
      </c>
      <c r="C5281" s="7" t="s">
        <v>19681</v>
      </c>
      <c r="D5281" s="7" t="s">
        <v>275</v>
      </c>
      <c r="E5281" s="8" t="s">
        <v>276</v>
      </c>
      <c r="F5281" s="8">
        <v>2000000</v>
      </c>
      <c r="G5281" s="7" t="s">
        <v>35</v>
      </c>
      <c r="H5281" s="7" t="s">
        <v>240</v>
      </c>
      <c r="I5281" s="9" t="s">
        <v>2853</v>
      </c>
      <c r="J5281" s="7" t="s">
        <v>15582</v>
      </c>
      <c r="K5281" s="10" t="s">
        <v>15583</v>
      </c>
      <c r="L5281" s="7">
        <v>2</v>
      </c>
      <c r="Q5281" s="12">
        <v>39794</v>
      </c>
      <c r="R5281" s="12">
        <v>40596</v>
      </c>
    </row>
    <row r="5282" spans="1:18" x14ac:dyDescent="0.25">
      <c r="A5282" s="7" t="s">
        <v>19682</v>
      </c>
      <c r="B5282" s="7" t="s">
        <v>19683</v>
      </c>
      <c r="C5282" s="7" t="s">
        <v>19684</v>
      </c>
      <c r="D5282" s="7" t="s">
        <v>275</v>
      </c>
      <c r="E5282" s="8" t="s">
        <v>276</v>
      </c>
      <c r="F5282" s="8">
        <v>14000000</v>
      </c>
      <c r="G5282" s="7" t="s">
        <v>35</v>
      </c>
      <c r="H5282" s="7" t="s">
        <v>24</v>
      </c>
      <c r="I5282" s="9" t="s">
        <v>36</v>
      </c>
      <c r="J5282" s="7" t="s">
        <v>181</v>
      </c>
      <c r="K5282" s="10" t="s">
        <v>953</v>
      </c>
      <c r="L5282" s="7">
        <v>3</v>
      </c>
      <c r="M5282" s="11">
        <v>40544</v>
      </c>
      <c r="N5282" s="7" t="s">
        <v>537</v>
      </c>
      <c r="O5282" s="7" t="s">
        <v>505</v>
      </c>
      <c r="P5282" s="10">
        <v>2011</v>
      </c>
      <c r="Q5282" s="12">
        <v>41642</v>
      </c>
      <c r="R5282" s="12">
        <v>41953</v>
      </c>
    </row>
    <row r="5283" spans="1:18" x14ac:dyDescent="0.25">
      <c r="A5283" s="7" t="s">
        <v>19685</v>
      </c>
      <c r="B5283" s="7" t="s">
        <v>19686</v>
      </c>
      <c r="C5283" s="7" t="s">
        <v>19687</v>
      </c>
      <c r="D5283" s="7" t="s">
        <v>275</v>
      </c>
      <c r="E5283" s="8" t="s">
        <v>276</v>
      </c>
      <c r="F5283" s="8">
        <v>8000000</v>
      </c>
      <c r="G5283" s="7" t="s">
        <v>35</v>
      </c>
      <c r="H5283" s="7" t="s">
        <v>176</v>
      </c>
      <c r="I5283" s="9"/>
      <c r="J5283" s="7" t="s">
        <v>1025</v>
      </c>
      <c r="K5283" s="10" t="s">
        <v>5864</v>
      </c>
      <c r="L5283" s="7">
        <v>1</v>
      </c>
      <c r="M5283" s="11">
        <v>37622</v>
      </c>
      <c r="N5283" s="7" t="s">
        <v>814</v>
      </c>
      <c r="O5283" s="7" t="s">
        <v>815</v>
      </c>
      <c r="P5283" s="10">
        <v>2003</v>
      </c>
      <c r="Q5283" s="12">
        <v>38485</v>
      </c>
      <c r="R5283" s="12">
        <v>38485</v>
      </c>
    </row>
    <row r="5284" spans="1:18" x14ac:dyDescent="0.25">
      <c r="A5284" s="7" t="s">
        <v>19688</v>
      </c>
      <c r="B5284" s="7" t="s">
        <v>19689</v>
      </c>
      <c r="C5284" s="7" t="s">
        <v>19690</v>
      </c>
      <c r="D5284" s="7" t="s">
        <v>719</v>
      </c>
      <c r="E5284" s="8" t="s">
        <v>720</v>
      </c>
      <c r="F5284" s="8">
        <v>1000000</v>
      </c>
      <c r="G5284" s="7" t="s">
        <v>35</v>
      </c>
      <c r="H5284" s="7" t="s">
        <v>24</v>
      </c>
      <c r="I5284" s="9" t="s">
        <v>1043</v>
      </c>
      <c r="J5284" s="7" t="s">
        <v>7877</v>
      </c>
      <c r="K5284" s="10" t="s">
        <v>19691</v>
      </c>
      <c r="L5284" s="7">
        <v>1</v>
      </c>
      <c r="M5284" s="11">
        <v>37622</v>
      </c>
      <c r="N5284" s="7" t="s">
        <v>814</v>
      </c>
      <c r="O5284" s="7" t="s">
        <v>815</v>
      </c>
      <c r="P5284" s="10">
        <v>2003</v>
      </c>
      <c r="Q5284" s="12">
        <v>41548</v>
      </c>
      <c r="R5284" s="12">
        <v>41548</v>
      </c>
    </row>
    <row r="5285" spans="1:18" x14ac:dyDescent="0.25">
      <c r="A5285" s="7" t="s">
        <v>19692</v>
      </c>
      <c r="B5285" s="7" t="s">
        <v>19693</v>
      </c>
      <c r="C5285" s="7" t="s">
        <v>19694</v>
      </c>
      <c r="D5285" s="7" t="s">
        <v>122</v>
      </c>
      <c r="E5285" s="8" t="s">
        <v>123</v>
      </c>
      <c r="F5285" s="8">
        <v>8350363</v>
      </c>
      <c r="G5285" s="7" t="s">
        <v>35</v>
      </c>
      <c r="H5285" s="7" t="s">
        <v>24</v>
      </c>
      <c r="I5285" s="9" t="s">
        <v>60</v>
      </c>
      <c r="J5285" s="7" t="s">
        <v>1368</v>
      </c>
      <c r="K5285" s="10" t="s">
        <v>1368</v>
      </c>
      <c r="L5285" s="7">
        <v>2</v>
      </c>
      <c r="M5285" s="11">
        <v>37987</v>
      </c>
      <c r="N5285" s="7" t="s">
        <v>424</v>
      </c>
      <c r="O5285" s="7" t="s">
        <v>425</v>
      </c>
      <c r="P5285" s="10">
        <v>2004</v>
      </c>
      <c r="Q5285" s="12">
        <v>41075</v>
      </c>
      <c r="R5285" s="12">
        <v>41957</v>
      </c>
    </row>
    <row r="5286" spans="1:18" x14ac:dyDescent="0.25">
      <c r="A5286" s="7" t="s">
        <v>19695</v>
      </c>
      <c r="B5286" s="7" t="s">
        <v>19696</v>
      </c>
      <c r="C5286" s="7" t="s">
        <v>19697</v>
      </c>
      <c r="D5286" s="7" t="s">
        <v>275</v>
      </c>
      <c r="E5286" s="8" t="s">
        <v>276</v>
      </c>
      <c r="F5286" s="8">
        <v>2600000</v>
      </c>
      <c r="G5286" s="7" t="s">
        <v>80</v>
      </c>
      <c r="H5286" s="7" t="s">
        <v>196</v>
      </c>
      <c r="I5286" s="9"/>
      <c r="J5286" s="7" t="s">
        <v>3825</v>
      </c>
      <c r="K5286" s="10" t="s">
        <v>19698</v>
      </c>
      <c r="L5286" s="7">
        <v>1</v>
      </c>
      <c r="M5286" s="11">
        <v>38718</v>
      </c>
      <c r="N5286" s="7" t="s">
        <v>400</v>
      </c>
      <c r="O5286" s="7" t="s">
        <v>401</v>
      </c>
      <c r="P5286" s="10">
        <v>2006</v>
      </c>
      <c r="Q5286" s="12">
        <v>41183</v>
      </c>
      <c r="R5286" s="12">
        <v>41183</v>
      </c>
    </row>
    <row r="5287" spans="1:18" x14ac:dyDescent="0.25">
      <c r="A5287" s="7" t="s">
        <v>19699</v>
      </c>
      <c r="B5287" s="7" t="s">
        <v>19700</v>
      </c>
      <c r="C5287" s="7" t="s">
        <v>19701</v>
      </c>
      <c r="F5287" s="8">
        <v>300000</v>
      </c>
      <c r="G5287" s="7" t="s">
        <v>35</v>
      </c>
      <c r="I5287" s="9"/>
      <c r="J5287" s="7"/>
      <c r="L5287" s="7">
        <v>1</v>
      </c>
      <c r="M5287" s="11">
        <v>41640</v>
      </c>
      <c r="N5287" s="7" t="s">
        <v>63</v>
      </c>
      <c r="O5287" s="7" t="s">
        <v>64</v>
      </c>
      <c r="P5287" s="10">
        <v>2014</v>
      </c>
      <c r="Q5287" s="12">
        <v>41640</v>
      </c>
      <c r="R5287" s="12">
        <v>41640</v>
      </c>
    </row>
    <row r="5288" spans="1:18" x14ac:dyDescent="0.25">
      <c r="A5288" s="7" t="s">
        <v>19702</v>
      </c>
      <c r="B5288" s="7" t="s">
        <v>19703</v>
      </c>
      <c r="C5288" s="7" t="s">
        <v>19704</v>
      </c>
      <c r="D5288" s="7" t="s">
        <v>275</v>
      </c>
      <c r="E5288" s="8" t="s">
        <v>276</v>
      </c>
      <c r="F5288" s="8">
        <v>3065510</v>
      </c>
      <c r="G5288" s="7" t="s">
        <v>35</v>
      </c>
      <c r="H5288" s="7" t="s">
        <v>24</v>
      </c>
      <c r="I5288" s="9" t="s">
        <v>764</v>
      </c>
      <c r="J5288" s="7" t="s">
        <v>7966</v>
      </c>
      <c r="K5288" s="10" t="s">
        <v>7966</v>
      </c>
      <c r="L5288" s="7">
        <v>2</v>
      </c>
      <c r="M5288" s="11">
        <v>38718</v>
      </c>
      <c r="N5288" s="7" t="s">
        <v>400</v>
      </c>
      <c r="O5288" s="7" t="s">
        <v>401</v>
      </c>
      <c r="P5288" s="10">
        <v>2006</v>
      </c>
      <c r="Q5288" s="12">
        <v>39979</v>
      </c>
      <c r="R5288" s="12">
        <v>40688</v>
      </c>
    </row>
    <row r="5289" spans="1:18" x14ac:dyDescent="0.25">
      <c r="A5289" s="7" t="s">
        <v>19705</v>
      </c>
      <c r="B5289" s="7" t="s">
        <v>19706</v>
      </c>
      <c r="C5289" s="7" t="s">
        <v>19707</v>
      </c>
      <c r="D5289" s="7" t="s">
        <v>275</v>
      </c>
      <c r="E5289" s="8" t="s">
        <v>276</v>
      </c>
      <c r="F5289" s="8">
        <v>5000000</v>
      </c>
      <c r="G5289" s="7" t="s">
        <v>35</v>
      </c>
      <c r="H5289" s="7" t="s">
        <v>24</v>
      </c>
      <c r="I5289" s="9" t="s">
        <v>36</v>
      </c>
      <c r="J5289" s="7" t="s">
        <v>181</v>
      </c>
      <c r="K5289" s="10" t="s">
        <v>182</v>
      </c>
      <c r="L5289" s="7">
        <v>1</v>
      </c>
      <c r="Q5289" s="12">
        <v>38643</v>
      </c>
      <c r="R5289" s="12">
        <v>38643</v>
      </c>
    </row>
    <row r="5290" spans="1:18" x14ac:dyDescent="0.25">
      <c r="A5290" s="7" t="s">
        <v>19708</v>
      </c>
      <c r="B5290" s="7" t="s">
        <v>19709</v>
      </c>
      <c r="C5290" s="7" t="s">
        <v>19710</v>
      </c>
      <c r="D5290" s="7" t="s">
        <v>4586</v>
      </c>
      <c r="E5290" s="8" t="s">
        <v>2933</v>
      </c>
      <c r="F5290" s="8">
        <v>1650000</v>
      </c>
      <c r="G5290" s="7" t="s">
        <v>35</v>
      </c>
      <c r="H5290" s="7" t="s">
        <v>680</v>
      </c>
      <c r="I5290" s="9"/>
      <c r="J5290" s="7" t="s">
        <v>681</v>
      </c>
      <c r="K5290" s="10" t="s">
        <v>19711</v>
      </c>
      <c r="L5290" s="7">
        <v>1</v>
      </c>
      <c r="M5290" s="11">
        <v>37987</v>
      </c>
      <c r="N5290" s="7" t="s">
        <v>424</v>
      </c>
      <c r="O5290" s="7" t="s">
        <v>425</v>
      </c>
      <c r="P5290" s="10">
        <v>2004</v>
      </c>
      <c r="Q5290" s="12">
        <v>39611</v>
      </c>
      <c r="R5290" s="12">
        <v>39611</v>
      </c>
    </row>
    <row r="5291" spans="1:18" x14ac:dyDescent="0.25">
      <c r="A5291" s="7" t="s">
        <v>19712</v>
      </c>
      <c r="B5291" s="7" t="s">
        <v>19713</v>
      </c>
      <c r="D5291" s="7" t="s">
        <v>275</v>
      </c>
      <c r="E5291" s="8" t="s">
        <v>276</v>
      </c>
      <c r="F5291" s="8">
        <v>375000</v>
      </c>
      <c r="G5291" s="7" t="s">
        <v>35</v>
      </c>
      <c r="H5291" s="7" t="s">
        <v>24</v>
      </c>
      <c r="I5291" s="9" t="s">
        <v>60</v>
      </c>
      <c r="J5291" s="7" t="s">
        <v>563</v>
      </c>
      <c r="K5291" s="10" t="s">
        <v>563</v>
      </c>
      <c r="L5291" s="7">
        <v>2</v>
      </c>
      <c r="M5291" s="11">
        <v>39814</v>
      </c>
      <c r="N5291" s="7" t="s">
        <v>171</v>
      </c>
      <c r="O5291" s="7" t="s">
        <v>172</v>
      </c>
      <c r="P5291" s="10">
        <v>2009</v>
      </c>
      <c r="Q5291" s="12">
        <v>40191</v>
      </c>
      <c r="R5291" s="12">
        <v>40882</v>
      </c>
    </row>
    <row r="5292" spans="1:18" x14ac:dyDescent="0.25">
      <c r="A5292" s="7" t="s">
        <v>19714</v>
      </c>
      <c r="B5292" s="7" t="s">
        <v>19715</v>
      </c>
      <c r="C5292" s="7" t="s">
        <v>19716</v>
      </c>
      <c r="D5292" s="7" t="s">
        <v>1664</v>
      </c>
      <c r="E5292" s="8" t="s">
        <v>1665</v>
      </c>
      <c r="F5292" s="8">
        <v>1500000</v>
      </c>
      <c r="G5292" s="7" t="s">
        <v>35</v>
      </c>
      <c r="H5292" s="7" t="s">
        <v>24</v>
      </c>
      <c r="I5292" s="9" t="s">
        <v>116</v>
      </c>
      <c r="J5292" s="7" t="s">
        <v>1586</v>
      </c>
      <c r="K5292" s="10" t="s">
        <v>2230</v>
      </c>
      <c r="L5292" s="7">
        <v>1</v>
      </c>
      <c r="M5292" s="11">
        <v>37987</v>
      </c>
      <c r="N5292" s="7" t="s">
        <v>424</v>
      </c>
      <c r="O5292" s="7" t="s">
        <v>425</v>
      </c>
      <c r="P5292" s="10">
        <v>2004</v>
      </c>
      <c r="Q5292" s="12">
        <v>40609</v>
      </c>
      <c r="R5292" s="12">
        <v>40609</v>
      </c>
    </row>
    <row r="5293" spans="1:18" x14ac:dyDescent="0.25">
      <c r="A5293" s="7" t="s">
        <v>19717</v>
      </c>
      <c r="B5293" s="7" t="s">
        <v>19718</v>
      </c>
      <c r="C5293" s="7" t="s">
        <v>19719</v>
      </c>
      <c r="D5293" s="7" t="s">
        <v>275</v>
      </c>
      <c r="E5293" s="8" t="s">
        <v>276</v>
      </c>
      <c r="F5293" s="8">
        <v>4650000</v>
      </c>
      <c r="G5293" s="7" t="s">
        <v>35</v>
      </c>
      <c r="H5293" s="7" t="s">
        <v>24</v>
      </c>
      <c r="I5293" s="9" t="s">
        <v>782</v>
      </c>
      <c r="J5293" s="7" t="s">
        <v>783</v>
      </c>
      <c r="K5293" s="10" t="s">
        <v>784</v>
      </c>
      <c r="L5293" s="7">
        <v>3</v>
      </c>
      <c r="M5293" s="11">
        <v>39448</v>
      </c>
      <c r="N5293" s="7" t="s">
        <v>164</v>
      </c>
      <c r="O5293" s="7" t="s">
        <v>165</v>
      </c>
      <c r="P5293" s="10">
        <v>2008</v>
      </c>
      <c r="Q5293" s="12">
        <v>39897</v>
      </c>
      <c r="R5293" s="12">
        <v>41864</v>
      </c>
    </row>
    <row r="5294" spans="1:18" x14ac:dyDescent="0.25">
      <c r="A5294" s="7" t="s">
        <v>19720</v>
      </c>
      <c r="B5294" s="7" t="s">
        <v>19721</v>
      </c>
      <c r="C5294" s="7" t="s">
        <v>19722</v>
      </c>
      <c r="D5294" s="7" t="s">
        <v>275</v>
      </c>
      <c r="E5294" s="8" t="s">
        <v>276</v>
      </c>
      <c r="F5294" s="8">
        <v>13737000</v>
      </c>
      <c r="G5294" s="7" t="s">
        <v>35</v>
      </c>
      <c r="H5294" s="7" t="s">
        <v>24</v>
      </c>
      <c r="I5294" s="9" t="s">
        <v>36</v>
      </c>
      <c r="J5294" s="7" t="s">
        <v>181</v>
      </c>
      <c r="K5294" s="10" t="s">
        <v>182</v>
      </c>
      <c r="L5294" s="7">
        <v>1</v>
      </c>
      <c r="Q5294" s="12">
        <v>41923</v>
      </c>
      <c r="R5294" s="12">
        <v>41923</v>
      </c>
    </row>
    <row r="5295" spans="1:18" x14ac:dyDescent="0.25">
      <c r="A5295" s="7" t="s">
        <v>19723</v>
      </c>
      <c r="B5295" s="7" t="s">
        <v>19724</v>
      </c>
      <c r="C5295" s="7" t="s">
        <v>19725</v>
      </c>
      <c r="F5295" s="8">
        <v>40000</v>
      </c>
      <c r="G5295" s="7" t="s">
        <v>35</v>
      </c>
      <c r="H5295" s="7" t="s">
        <v>108</v>
      </c>
      <c r="I5295" s="9"/>
      <c r="J5295" s="7" t="s">
        <v>109</v>
      </c>
      <c r="K5295" s="10" t="s">
        <v>109</v>
      </c>
      <c r="L5295" s="7">
        <v>1</v>
      </c>
      <c r="Q5295" s="12">
        <v>40898</v>
      </c>
      <c r="R5295" s="12">
        <v>40898</v>
      </c>
    </row>
    <row r="5296" spans="1:18" x14ac:dyDescent="0.25">
      <c r="A5296" s="7" t="s">
        <v>19726</v>
      </c>
      <c r="B5296" s="7" t="s">
        <v>19727</v>
      </c>
      <c r="C5296" s="7" t="s">
        <v>19728</v>
      </c>
      <c r="D5296" s="7" t="s">
        <v>1664</v>
      </c>
      <c r="E5296" s="8" t="s">
        <v>1665</v>
      </c>
      <c r="F5296" s="8">
        <v>486000</v>
      </c>
      <c r="G5296" s="7" t="s">
        <v>35</v>
      </c>
      <c r="H5296" s="7" t="s">
        <v>24</v>
      </c>
      <c r="I5296" s="9" t="s">
        <v>1196</v>
      </c>
      <c r="J5296" s="7" t="s">
        <v>1197</v>
      </c>
      <c r="K5296" s="10" t="s">
        <v>19729</v>
      </c>
      <c r="L5296" s="7">
        <v>1</v>
      </c>
      <c r="M5296" s="11">
        <v>39417</v>
      </c>
      <c r="N5296" s="7" t="s">
        <v>1360</v>
      </c>
      <c r="O5296" s="7" t="s">
        <v>1361</v>
      </c>
      <c r="P5296" s="10">
        <v>2007</v>
      </c>
      <c r="Q5296" s="12">
        <v>41152</v>
      </c>
      <c r="R5296" s="12">
        <v>41152</v>
      </c>
    </row>
    <row r="5297" spans="1:18" x14ac:dyDescent="0.25">
      <c r="A5297" s="7" t="s">
        <v>19730</v>
      </c>
      <c r="B5297" s="7" t="s">
        <v>19731</v>
      </c>
      <c r="F5297" s="8">
        <v>100000</v>
      </c>
      <c r="G5297" s="7" t="s">
        <v>35</v>
      </c>
      <c r="H5297" s="7" t="s">
        <v>24</v>
      </c>
      <c r="I5297" s="9" t="s">
        <v>70</v>
      </c>
      <c r="J5297" s="7" t="s">
        <v>2454</v>
      </c>
      <c r="K5297" s="10" t="s">
        <v>11157</v>
      </c>
      <c r="L5297" s="7">
        <v>1</v>
      </c>
      <c r="Q5297" s="12">
        <v>41690</v>
      </c>
      <c r="R5297" s="12">
        <v>41690</v>
      </c>
    </row>
    <row r="5298" spans="1:18" x14ac:dyDescent="0.25">
      <c r="A5298" s="7" t="s">
        <v>19732</v>
      </c>
      <c r="B5298" s="7" t="s">
        <v>19733</v>
      </c>
      <c r="C5298" s="7" t="s">
        <v>19734</v>
      </c>
      <c r="D5298" s="7" t="s">
        <v>275</v>
      </c>
      <c r="E5298" s="8" t="s">
        <v>276</v>
      </c>
      <c r="F5298" s="8">
        <v>0</v>
      </c>
      <c r="G5298" s="7" t="s">
        <v>35</v>
      </c>
      <c r="H5298" s="7" t="s">
        <v>24</v>
      </c>
      <c r="I5298" s="9" t="s">
        <v>36</v>
      </c>
      <c r="J5298" s="7" t="s">
        <v>1162</v>
      </c>
      <c r="K5298" s="10" t="s">
        <v>1162</v>
      </c>
      <c r="L5298" s="7">
        <v>1</v>
      </c>
      <c r="M5298" s="11">
        <v>40269</v>
      </c>
      <c r="N5298" s="7" t="s">
        <v>4205</v>
      </c>
      <c r="O5298" s="7" t="s">
        <v>1110</v>
      </c>
      <c r="P5298" s="10">
        <v>2010</v>
      </c>
      <c r="Q5298" s="12">
        <v>40179</v>
      </c>
      <c r="R5298" s="12">
        <v>40179</v>
      </c>
    </row>
    <row r="5299" spans="1:18" x14ac:dyDescent="0.25">
      <c r="A5299" s="7" t="s">
        <v>19735</v>
      </c>
      <c r="B5299" s="7" t="s">
        <v>19736</v>
      </c>
      <c r="C5299" s="7" t="s">
        <v>19737</v>
      </c>
      <c r="D5299" s="7" t="s">
        <v>275</v>
      </c>
      <c r="E5299" s="8" t="s">
        <v>276</v>
      </c>
      <c r="F5299" s="8">
        <v>40664199</v>
      </c>
      <c r="G5299" s="7" t="s">
        <v>35</v>
      </c>
      <c r="H5299" s="7" t="s">
        <v>24</v>
      </c>
      <c r="I5299" s="9" t="s">
        <v>1196</v>
      </c>
      <c r="J5299" s="7" t="s">
        <v>1197</v>
      </c>
      <c r="K5299" s="10" t="s">
        <v>1198</v>
      </c>
      <c r="L5299" s="7">
        <v>7</v>
      </c>
      <c r="M5299" s="11">
        <v>38353</v>
      </c>
      <c r="N5299" s="7" t="s">
        <v>435</v>
      </c>
      <c r="O5299" s="7" t="s">
        <v>436</v>
      </c>
      <c r="P5299" s="10">
        <v>2005</v>
      </c>
      <c r="Q5299" s="12">
        <v>39244</v>
      </c>
      <c r="R5299" s="12">
        <v>41005</v>
      </c>
    </row>
    <row r="5300" spans="1:18" x14ac:dyDescent="0.25">
      <c r="A5300" s="7" t="s">
        <v>19738</v>
      </c>
      <c r="B5300" s="7" t="s">
        <v>19739</v>
      </c>
      <c r="C5300" s="7" t="s">
        <v>19740</v>
      </c>
      <c r="D5300" s="7" t="s">
        <v>719</v>
      </c>
      <c r="E5300" s="8" t="s">
        <v>720</v>
      </c>
      <c r="F5300" s="8">
        <v>4818923</v>
      </c>
      <c r="G5300" s="7" t="s">
        <v>35</v>
      </c>
      <c r="H5300" s="7" t="s">
        <v>24</v>
      </c>
      <c r="I5300" s="9" t="s">
        <v>70</v>
      </c>
      <c r="J5300" s="7" t="s">
        <v>3242</v>
      </c>
      <c r="K5300" s="10" t="s">
        <v>13896</v>
      </c>
      <c r="L5300" s="7">
        <v>4</v>
      </c>
      <c r="M5300" s="11">
        <v>35431</v>
      </c>
      <c r="N5300" s="7" t="s">
        <v>1436</v>
      </c>
      <c r="O5300" s="7" t="s">
        <v>1437</v>
      </c>
      <c r="P5300" s="10">
        <v>1997</v>
      </c>
      <c r="Q5300" s="12">
        <v>40611</v>
      </c>
      <c r="R5300" s="12">
        <v>41724</v>
      </c>
    </row>
    <row r="5301" spans="1:18" x14ac:dyDescent="0.25">
      <c r="A5301" s="7" t="s">
        <v>19741</v>
      </c>
      <c r="B5301" s="7" t="s">
        <v>19742</v>
      </c>
      <c r="C5301" s="7" t="s">
        <v>19743</v>
      </c>
      <c r="D5301" s="7" t="s">
        <v>365</v>
      </c>
      <c r="E5301" s="8" t="s">
        <v>366</v>
      </c>
      <c r="F5301" s="8">
        <v>150000</v>
      </c>
      <c r="G5301" s="7" t="s">
        <v>35</v>
      </c>
      <c r="H5301" s="7" t="s">
        <v>24</v>
      </c>
      <c r="I5301" s="9" t="s">
        <v>502</v>
      </c>
      <c r="J5301" s="7" t="s">
        <v>993</v>
      </c>
      <c r="K5301" s="10" t="s">
        <v>993</v>
      </c>
      <c r="L5301" s="7">
        <v>1</v>
      </c>
      <c r="Q5301" s="12">
        <v>41206</v>
      </c>
      <c r="R5301" s="12">
        <v>41206</v>
      </c>
    </row>
    <row r="5302" spans="1:18" x14ac:dyDescent="0.25">
      <c r="A5302" s="7" t="s">
        <v>19744</v>
      </c>
      <c r="B5302" s="7" t="s">
        <v>19745</v>
      </c>
      <c r="C5302" s="7" t="s">
        <v>19746</v>
      </c>
      <c r="D5302" s="7" t="s">
        <v>275</v>
      </c>
      <c r="E5302" s="8" t="s">
        <v>276</v>
      </c>
      <c r="F5302" s="8">
        <v>18000000</v>
      </c>
      <c r="G5302" s="7" t="s">
        <v>35</v>
      </c>
      <c r="H5302" s="7" t="s">
        <v>24</v>
      </c>
      <c r="I5302" s="9" t="s">
        <v>93</v>
      </c>
      <c r="J5302" s="7" t="s">
        <v>314</v>
      </c>
      <c r="K5302" s="10" t="s">
        <v>841</v>
      </c>
      <c r="L5302" s="7">
        <v>1</v>
      </c>
      <c r="Q5302" s="12">
        <v>40241</v>
      </c>
      <c r="R5302" s="12">
        <v>40241</v>
      </c>
    </row>
    <row r="5303" spans="1:18" x14ac:dyDescent="0.25">
      <c r="A5303" s="7" t="s">
        <v>19747</v>
      </c>
      <c r="B5303" s="7" t="s">
        <v>19748</v>
      </c>
      <c r="C5303" s="7" t="s">
        <v>19749</v>
      </c>
      <c r="D5303" s="7" t="s">
        <v>275</v>
      </c>
      <c r="E5303" s="8" t="s">
        <v>276</v>
      </c>
      <c r="F5303" s="8">
        <v>3000000</v>
      </c>
      <c r="G5303" s="7" t="s">
        <v>35</v>
      </c>
      <c r="H5303" s="7" t="s">
        <v>24</v>
      </c>
      <c r="I5303" s="9" t="s">
        <v>1043</v>
      </c>
      <c r="J5303" s="7" t="s">
        <v>1044</v>
      </c>
      <c r="K5303" s="10" t="s">
        <v>1336</v>
      </c>
      <c r="L5303" s="7">
        <v>1</v>
      </c>
      <c r="M5303" s="11">
        <v>34486</v>
      </c>
      <c r="N5303" s="7" t="s">
        <v>19750</v>
      </c>
      <c r="O5303" s="7" t="s">
        <v>19751</v>
      </c>
      <c r="P5303" s="10">
        <v>1994</v>
      </c>
      <c r="Q5303" s="12">
        <v>41929</v>
      </c>
      <c r="R5303" s="12">
        <v>41929</v>
      </c>
    </row>
    <row r="5304" spans="1:18" x14ac:dyDescent="0.25">
      <c r="A5304" s="7" t="s">
        <v>19752</v>
      </c>
      <c r="B5304" s="7" t="s">
        <v>19753</v>
      </c>
      <c r="C5304" s="7" t="s">
        <v>19754</v>
      </c>
      <c r="D5304" s="7" t="s">
        <v>19755</v>
      </c>
      <c r="E5304" s="8" t="s">
        <v>998</v>
      </c>
      <c r="F5304" s="8">
        <v>74639282</v>
      </c>
      <c r="G5304" s="7" t="s">
        <v>35</v>
      </c>
      <c r="H5304" s="7" t="s">
        <v>24</v>
      </c>
      <c r="I5304" s="9" t="s">
        <v>281</v>
      </c>
      <c r="J5304" s="7" t="s">
        <v>282</v>
      </c>
      <c r="K5304" s="10" t="s">
        <v>283</v>
      </c>
      <c r="L5304" s="7">
        <v>6</v>
      </c>
      <c r="M5304" s="11">
        <v>37257</v>
      </c>
      <c r="N5304" s="7" t="s">
        <v>527</v>
      </c>
      <c r="O5304" s="7" t="s">
        <v>528</v>
      </c>
      <c r="P5304" s="10">
        <v>2002</v>
      </c>
      <c r="Q5304" s="12">
        <v>39447</v>
      </c>
      <c r="R5304" s="12">
        <v>41464</v>
      </c>
    </row>
    <row r="5305" spans="1:18" x14ac:dyDescent="0.25">
      <c r="A5305" s="7" t="s">
        <v>19756</v>
      </c>
      <c r="B5305" s="7" t="s">
        <v>19757</v>
      </c>
      <c r="C5305" s="7" t="s">
        <v>19758</v>
      </c>
      <c r="D5305" s="7" t="s">
        <v>275</v>
      </c>
      <c r="E5305" s="8" t="s">
        <v>276</v>
      </c>
      <c r="F5305" s="8">
        <v>3307299</v>
      </c>
      <c r="G5305" s="7" t="s">
        <v>35</v>
      </c>
      <c r="H5305" s="7" t="s">
        <v>24</v>
      </c>
      <c r="I5305" s="9" t="s">
        <v>6145</v>
      </c>
      <c r="J5305" s="7" t="s">
        <v>613</v>
      </c>
      <c r="K5305" s="10" t="s">
        <v>6146</v>
      </c>
      <c r="L5305" s="7">
        <v>4</v>
      </c>
      <c r="Q5305" s="12">
        <v>38607</v>
      </c>
      <c r="R5305" s="12">
        <v>40704</v>
      </c>
    </row>
    <row r="5306" spans="1:18" x14ac:dyDescent="0.25">
      <c r="A5306" s="7" t="s">
        <v>19759</v>
      </c>
      <c r="B5306" s="7" t="s">
        <v>19760</v>
      </c>
      <c r="C5306" s="7" t="s">
        <v>19761</v>
      </c>
      <c r="D5306" s="7" t="s">
        <v>19762</v>
      </c>
      <c r="E5306" s="8" t="s">
        <v>19763</v>
      </c>
      <c r="F5306" s="8">
        <v>25000</v>
      </c>
      <c r="G5306" s="7" t="s">
        <v>35</v>
      </c>
      <c r="H5306" s="7" t="s">
        <v>24</v>
      </c>
      <c r="I5306" s="9" t="s">
        <v>70</v>
      </c>
      <c r="J5306" s="7" t="s">
        <v>3037</v>
      </c>
      <c r="K5306" s="10" t="s">
        <v>3037</v>
      </c>
      <c r="L5306" s="7">
        <v>2</v>
      </c>
      <c r="M5306" s="11">
        <v>41862</v>
      </c>
      <c r="N5306" s="7" t="s">
        <v>244</v>
      </c>
      <c r="O5306" s="7" t="s">
        <v>223</v>
      </c>
      <c r="P5306" s="10">
        <v>2014</v>
      </c>
      <c r="Q5306" s="12">
        <v>41446</v>
      </c>
      <c r="R5306" s="12">
        <v>41827</v>
      </c>
    </row>
    <row r="5307" spans="1:18" x14ac:dyDescent="0.25">
      <c r="A5307" s="7" t="s">
        <v>19764</v>
      </c>
      <c r="B5307" s="7" t="s">
        <v>19765</v>
      </c>
      <c r="C5307" s="7" t="s">
        <v>19766</v>
      </c>
      <c r="D5307" s="7" t="s">
        <v>19767</v>
      </c>
      <c r="E5307" s="8" t="s">
        <v>276</v>
      </c>
      <c r="F5307" s="8">
        <v>4692720</v>
      </c>
      <c r="G5307" s="7" t="s">
        <v>35</v>
      </c>
      <c r="H5307" s="7" t="s">
        <v>264</v>
      </c>
      <c r="I5307" s="9"/>
      <c r="J5307" s="7" t="s">
        <v>265</v>
      </c>
      <c r="K5307" s="10" t="s">
        <v>265</v>
      </c>
      <c r="L5307" s="7">
        <v>1</v>
      </c>
      <c r="Q5307" s="12">
        <v>41829</v>
      </c>
      <c r="R5307" s="12">
        <v>41829</v>
      </c>
    </row>
    <row r="5308" spans="1:18" x14ac:dyDescent="0.25">
      <c r="A5308" s="7" t="s">
        <v>19768</v>
      </c>
      <c r="B5308" s="7" t="s">
        <v>19769</v>
      </c>
      <c r="C5308" s="7" t="s">
        <v>19770</v>
      </c>
      <c r="D5308" s="7" t="s">
        <v>1664</v>
      </c>
      <c r="E5308" s="8" t="s">
        <v>1665</v>
      </c>
      <c r="F5308" s="8">
        <v>0</v>
      </c>
      <c r="G5308" s="7" t="s">
        <v>35</v>
      </c>
      <c r="H5308" s="7" t="s">
        <v>81</v>
      </c>
      <c r="I5308" s="9"/>
      <c r="J5308" s="7" t="s">
        <v>82</v>
      </c>
      <c r="K5308" s="10" t="s">
        <v>82</v>
      </c>
      <c r="L5308" s="7">
        <v>1</v>
      </c>
      <c r="Q5308" s="12">
        <v>40603</v>
      </c>
      <c r="R5308" s="12">
        <v>40603</v>
      </c>
    </row>
    <row r="5309" spans="1:18" x14ac:dyDescent="0.25">
      <c r="A5309" s="7" t="s">
        <v>19771</v>
      </c>
      <c r="B5309" s="7" t="s">
        <v>19772</v>
      </c>
      <c r="C5309" s="7" t="s">
        <v>19773</v>
      </c>
      <c r="D5309" s="7" t="s">
        <v>275</v>
      </c>
      <c r="E5309" s="8" t="s">
        <v>276</v>
      </c>
      <c r="F5309" s="8">
        <v>150000</v>
      </c>
      <c r="G5309" s="7" t="s">
        <v>35</v>
      </c>
      <c r="H5309" s="7" t="s">
        <v>24</v>
      </c>
      <c r="I5309" s="9" t="s">
        <v>764</v>
      </c>
      <c r="J5309" s="7" t="s">
        <v>765</v>
      </c>
      <c r="K5309" s="10" t="s">
        <v>5187</v>
      </c>
      <c r="L5309" s="7">
        <v>1</v>
      </c>
      <c r="Q5309" s="12">
        <v>40749</v>
      </c>
      <c r="R5309" s="12">
        <v>40749</v>
      </c>
    </row>
    <row r="5310" spans="1:18" x14ac:dyDescent="0.25">
      <c r="A5310" s="7" t="s">
        <v>19774</v>
      </c>
      <c r="B5310" s="7" t="s">
        <v>19775</v>
      </c>
      <c r="C5310" s="7" t="s">
        <v>19776</v>
      </c>
      <c r="D5310" s="7" t="s">
        <v>122</v>
      </c>
      <c r="E5310" s="8" t="s">
        <v>123</v>
      </c>
      <c r="F5310" s="8">
        <v>109516262</v>
      </c>
      <c r="G5310" s="7" t="s">
        <v>35</v>
      </c>
      <c r="H5310" s="7" t="s">
        <v>24</v>
      </c>
      <c r="I5310" s="9" t="s">
        <v>1166</v>
      </c>
      <c r="J5310" s="7" t="s">
        <v>1167</v>
      </c>
      <c r="K5310" s="10" t="s">
        <v>8821</v>
      </c>
      <c r="L5310" s="7">
        <v>1</v>
      </c>
      <c r="Q5310" s="12">
        <v>40277</v>
      </c>
      <c r="R5310" s="12">
        <v>40277</v>
      </c>
    </row>
    <row r="5311" spans="1:18" x14ac:dyDescent="0.25">
      <c r="A5311" s="7" t="s">
        <v>19777</v>
      </c>
      <c r="B5311" s="7" t="s">
        <v>19778</v>
      </c>
      <c r="C5311" s="7" t="s">
        <v>19779</v>
      </c>
      <c r="D5311" s="7" t="s">
        <v>19780</v>
      </c>
      <c r="E5311" s="8" t="s">
        <v>276</v>
      </c>
      <c r="F5311" s="8">
        <v>449300</v>
      </c>
      <c r="G5311" s="7" t="s">
        <v>35</v>
      </c>
      <c r="I5311" s="9"/>
      <c r="J5311" s="7"/>
      <c r="L5311" s="7">
        <v>1</v>
      </c>
      <c r="Q5311" s="12">
        <v>41512</v>
      </c>
      <c r="R5311" s="12">
        <v>41512</v>
      </c>
    </row>
    <row r="5312" spans="1:18" x14ac:dyDescent="0.25">
      <c r="A5312" s="7" t="s">
        <v>19781</v>
      </c>
      <c r="B5312" s="7" t="s">
        <v>19782</v>
      </c>
      <c r="C5312" s="7" t="s">
        <v>19783</v>
      </c>
      <c r="D5312" s="7" t="s">
        <v>275</v>
      </c>
      <c r="E5312" s="8" t="s">
        <v>276</v>
      </c>
      <c r="F5312" s="8">
        <v>10000000</v>
      </c>
      <c r="G5312" s="7" t="s">
        <v>23</v>
      </c>
      <c r="H5312" s="7" t="s">
        <v>24</v>
      </c>
      <c r="I5312" s="9" t="s">
        <v>36</v>
      </c>
      <c r="J5312" s="7" t="s">
        <v>181</v>
      </c>
      <c r="K5312" s="10" t="s">
        <v>3417</v>
      </c>
      <c r="L5312" s="7">
        <v>1</v>
      </c>
      <c r="M5312" s="11">
        <v>36526</v>
      </c>
      <c r="N5312" s="7" t="s">
        <v>234</v>
      </c>
      <c r="O5312" s="7" t="s">
        <v>235</v>
      </c>
      <c r="P5312" s="10">
        <v>2000</v>
      </c>
      <c r="Q5312" s="12">
        <v>39225</v>
      </c>
      <c r="R5312" s="12">
        <v>39225</v>
      </c>
    </row>
    <row r="5313" spans="1:18" x14ac:dyDescent="0.25">
      <c r="A5313" s="7" t="s">
        <v>19784</v>
      </c>
      <c r="B5313" s="7" t="s">
        <v>19785</v>
      </c>
      <c r="C5313" s="7" t="s">
        <v>19786</v>
      </c>
      <c r="D5313" s="7" t="s">
        <v>275</v>
      </c>
      <c r="E5313" s="8" t="s">
        <v>276</v>
      </c>
      <c r="F5313" s="8">
        <v>4494680</v>
      </c>
      <c r="G5313" s="7" t="s">
        <v>35</v>
      </c>
      <c r="H5313" s="7" t="s">
        <v>626</v>
      </c>
      <c r="I5313" s="9"/>
      <c r="J5313" s="7" t="s">
        <v>1398</v>
      </c>
      <c r="K5313" s="10" t="s">
        <v>1398</v>
      </c>
      <c r="L5313" s="7">
        <v>2</v>
      </c>
      <c r="M5313" s="11">
        <v>38718</v>
      </c>
      <c r="N5313" s="7" t="s">
        <v>400</v>
      </c>
      <c r="O5313" s="7" t="s">
        <v>401</v>
      </c>
      <c r="P5313" s="10">
        <v>2006</v>
      </c>
      <c r="Q5313" s="12">
        <v>39483</v>
      </c>
      <c r="R5313" s="12">
        <v>40896</v>
      </c>
    </row>
    <row r="5314" spans="1:18" x14ac:dyDescent="0.25">
      <c r="A5314" s="7" t="s">
        <v>19787</v>
      </c>
      <c r="B5314" s="7" t="s">
        <v>19788</v>
      </c>
      <c r="C5314" s="7" t="s">
        <v>19789</v>
      </c>
      <c r="D5314" s="7" t="s">
        <v>19790</v>
      </c>
      <c r="E5314" s="8" t="s">
        <v>9231</v>
      </c>
      <c r="F5314" s="8">
        <v>360000</v>
      </c>
      <c r="G5314" s="7" t="s">
        <v>35</v>
      </c>
      <c r="H5314" s="7" t="s">
        <v>101</v>
      </c>
      <c r="I5314" s="9"/>
      <c r="J5314" s="7" t="s">
        <v>102</v>
      </c>
      <c r="K5314" s="10" t="s">
        <v>102</v>
      </c>
      <c r="L5314" s="7">
        <v>4</v>
      </c>
      <c r="M5314" s="11">
        <v>40118</v>
      </c>
      <c r="N5314" s="7" t="s">
        <v>1250</v>
      </c>
      <c r="O5314" s="7" t="s">
        <v>668</v>
      </c>
      <c r="P5314" s="10">
        <v>2009</v>
      </c>
      <c r="Q5314" s="12">
        <v>40148</v>
      </c>
      <c r="R5314" s="12">
        <v>41091</v>
      </c>
    </row>
    <row r="5315" spans="1:18" x14ac:dyDescent="0.25">
      <c r="A5315" s="7" t="s">
        <v>19791</v>
      </c>
      <c r="B5315" s="7" t="s">
        <v>19792</v>
      </c>
      <c r="C5315" s="7" t="s">
        <v>19793</v>
      </c>
      <c r="D5315" s="7" t="s">
        <v>275</v>
      </c>
      <c r="E5315" s="8" t="s">
        <v>276</v>
      </c>
      <c r="F5315" s="8">
        <v>216000</v>
      </c>
      <c r="G5315" s="7" t="s">
        <v>35</v>
      </c>
      <c r="H5315" s="7" t="s">
        <v>376</v>
      </c>
      <c r="I5315" s="9"/>
      <c r="J5315" s="7" t="s">
        <v>377</v>
      </c>
      <c r="K5315" s="10" t="s">
        <v>1474</v>
      </c>
      <c r="L5315" s="7">
        <v>1</v>
      </c>
      <c r="M5315" s="11">
        <v>38718</v>
      </c>
      <c r="N5315" s="7" t="s">
        <v>400</v>
      </c>
      <c r="O5315" s="7" t="s">
        <v>401</v>
      </c>
      <c r="P5315" s="10">
        <v>2006</v>
      </c>
      <c r="Q5315" s="12">
        <v>39316</v>
      </c>
      <c r="R5315" s="12">
        <v>39316</v>
      </c>
    </row>
    <row r="5316" spans="1:18" x14ac:dyDescent="0.25">
      <c r="A5316" s="7" t="s">
        <v>19794</v>
      </c>
      <c r="B5316" s="7" t="s">
        <v>19795</v>
      </c>
      <c r="C5316" s="7" t="s">
        <v>19796</v>
      </c>
      <c r="D5316" s="7" t="s">
        <v>275</v>
      </c>
      <c r="E5316" s="8" t="s">
        <v>276</v>
      </c>
      <c r="F5316" s="8">
        <v>6771486</v>
      </c>
      <c r="G5316" s="7" t="s">
        <v>35</v>
      </c>
      <c r="H5316" s="7" t="s">
        <v>24</v>
      </c>
      <c r="I5316" s="9" t="s">
        <v>151</v>
      </c>
      <c r="J5316" s="7" t="s">
        <v>613</v>
      </c>
      <c r="K5316" s="10" t="s">
        <v>614</v>
      </c>
      <c r="L5316" s="7">
        <v>1</v>
      </c>
      <c r="M5316" s="11">
        <v>36892</v>
      </c>
      <c r="N5316" s="7" t="s">
        <v>154</v>
      </c>
      <c r="O5316" s="7" t="s">
        <v>155</v>
      </c>
      <c r="P5316" s="10">
        <v>2001</v>
      </c>
      <c r="Q5316" s="12">
        <v>40673</v>
      </c>
      <c r="R5316" s="12">
        <v>40673</v>
      </c>
    </row>
    <row r="5317" spans="1:18" x14ac:dyDescent="0.25">
      <c r="A5317" s="7" t="s">
        <v>19797</v>
      </c>
      <c r="B5317" s="7" t="s">
        <v>19798</v>
      </c>
      <c r="D5317" s="7" t="s">
        <v>275</v>
      </c>
      <c r="E5317" s="8" t="s">
        <v>276</v>
      </c>
      <c r="F5317" s="8">
        <v>1559785</v>
      </c>
      <c r="G5317" s="7" t="s">
        <v>35</v>
      </c>
      <c r="H5317" s="7" t="s">
        <v>24</v>
      </c>
      <c r="I5317" s="9" t="s">
        <v>36</v>
      </c>
      <c r="J5317" s="7" t="s">
        <v>37</v>
      </c>
      <c r="K5317" s="10" t="s">
        <v>37</v>
      </c>
      <c r="L5317" s="7">
        <v>3</v>
      </c>
      <c r="M5317" s="11">
        <v>39814</v>
      </c>
      <c r="N5317" s="7" t="s">
        <v>171</v>
      </c>
      <c r="O5317" s="7" t="s">
        <v>172</v>
      </c>
      <c r="P5317" s="10">
        <v>2009</v>
      </c>
      <c r="Q5317" s="12">
        <v>41680</v>
      </c>
      <c r="R5317" s="12">
        <v>41873</v>
      </c>
    </row>
    <row r="5318" spans="1:18" x14ac:dyDescent="0.25">
      <c r="A5318" s="7" t="s">
        <v>19799</v>
      </c>
      <c r="B5318" s="7" t="s">
        <v>19800</v>
      </c>
      <c r="C5318" s="7" t="s">
        <v>19801</v>
      </c>
      <c r="D5318" s="7" t="s">
        <v>68</v>
      </c>
      <c r="E5318" s="8" t="s">
        <v>69</v>
      </c>
      <c r="F5318" s="8">
        <v>328750</v>
      </c>
      <c r="G5318" s="7" t="s">
        <v>35</v>
      </c>
      <c r="H5318" s="7" t="s">
        <v>24</v>
      </c>
      <c r="I5318" s="9" t="s">
        <v>116</v>
      </c>
      <c r="J5318" s="7" t="s">
        <v>1586</v>
      </c>
      <c r="K5318" s="10" t="s">
        <v>2230</v>
      </c>
      <c r="L5318" s="7">
        <v>1</v>
      </c>
      <c r="Q5318" s="12">
        <v>41103</v>
      </c>
      <c r="R5318" s="12">
        <v>41103</v>
      </c>
    </row>
    <row r="5319" spans="1:18" x14ac:dyDescent="0.25">
      <c r="A5319" s="7" t="s">
        <v>19802</v>
      </c>
      <c r="B5319" s="7" t="s">
        <v>19803</v>
      </c>
      <c r="C5319" s="7" t="s">
        <v>19804</v>
      </c>
      <c r="D5319" s="7" t="s">
        <v>19805</v>
      </c>
      <c r="E5319" s="8" t="s">
        <v>4210</v>
      </c>
      <c r="F5319" s="8">
        <v>3392314</v>
      </c>
      <c r="G5319" s="7" t="s">
        <v>35</v>
      </c>
      <c r="H5319" s="7" t="s">
        <v>1891</v>
      </c>
      <c r="I5319" s="9"/>
      <c r="J5319" s="7" t="s">
        <v>14408</v>
      </c>
      <c r="K5319" s="10" t="s">
        <v>14408</v>
      </c>
      <c r="L5319" s="7">
        <v>1</v>
      </c>
      <c r="Q5319" s="12">
        <v>41801</v>
      </c>
      <c r="R5319" s="12">
        <v>41801</v>
      </c>
    </row>
    <row r="5320" spans="1:18" x14ac:dyDescent="0.25">
      <c r="A5320" s="7" t="s">
        <v>19806</v>
      </c>
      <c r="B5320" s="7" t="s">
        <v>19807</v>
      </c>
      <c r="F5320" s="8">
        <v>100000</v>
      </c>
      <c r="H5320" s="7" t="s">
        <v>24</v>
      </c>
      <c r="I5320" s="9" t="s">
        <v>502</v>
      </c>
      <c r="J5320" s="7" t="s">
        <v>993</v>
      </c>
      <c r="K5320" s="10" t="s">
        <v>993</v>
      </c>
      <c r="L5320" s="7">
        <v>1</v>
      </c>
      <c r="Q5320" s="12">
        <v>41749</v>
      </c>
      <c r="R5320" s="12">
        <v>41749</v>
      </c>
    </row>
    <row r="5321" spans="1:18" x14ac:dyDescent="0.25">
      <c r="A5321" s="7" t="s">
        <v>19808</v>
      </c>
      <c r="B5321" s="7" t="s">
        <v>19809</v>
      </c>
      <c r="C5321" s="7" t="s">
        <v>19810</v>
      </c>
      <c r="D5321" s="7" t="s">
        <v>275</v>
      </c>
      <c r="E5321" s="8" t="s">
        <v>276</v>
      </c>
      <c r="F5321" s="8">
        <v>5500000</v>
      </c>
      <c r="G5321" s="7" t="s">
        <v>35</v>
      </c>
      <c r="H5321" s="7" t="s">
        <v>24</v>
      </c>
      <c r="I5321" s="9" t="s">
        <v>60</v>
      </c>
      <c r="J5321" s="7" t="s">
        <v>1368</v>
      </c>
      <c r="K5321" s="10" t="s">
        <v>1368</v>
      </c>
      <c r="L5321" s="7">
        <v>1</v>
      </c>
      <c r="M5321" s="11">
        <v>39448</v>
      </c>
      <c r="N5321" s="7" t="s">
        <v>164</v>
      </c>
      <c r="O5321" s="7" t="s">
        <v>165</v>
      </c>
      <c r="P5321" s="10">
        <v>2008</v>
      </c>
      <c r="Q5321" s="12">
        <v>39797</v>
      </c>
      <c r="R5321" s="12">
        <v>39797</v>
      </c>
    </row>
    <row r="5322" spans="1:18" x14ac:dyDescent="0.25">
      <c r="A5322" s="7" t="s">
        <v>19811</v>
      </c>
      <c r="B5322" s="7" t="s">
        <v>19812</v>
      </c>
      <c r="C5322" s="7" t="s">
        <v>19813</v>
      </c>
      <c r="D5322" s="7" t="s">
        <v>275</v>
      </c>
      <c r="E5322" s="8" t="s">
        <v>276</v>
      </c>
      <c r="F5322" s="8">
        <v>3605000</v>
      </c>
      <c r="H5322" s="7" t="s">
        <v>205</v>
      </c>
      <c r="I5322" s="9"/>
      <c r="J5322" s="7" t="s">
        <v>371</v>
      </c>
      <c r="K5322" s="10" t="s">
        <v>19814</v>
      </c>
      <c r="L5322" s="7">
        <v>1</v>
      </c>
      <c r="Q5322" s="12">
        <v>40130</v>
      </c>
      <c r="R5322" s="12">
        <v>40130</v>
      </c>
    </row>
    <row r="5323" spans="1:18" x14ac:dyDescent="0.25">
      <c r="A5323" s="7" t="s">
        <v>19815</v>
      </c>
      <c r="B5323" s="7" t="s">
        <v>19816</v>
      </c>
      <c r="C5323" s="7" t="s">
        <v>19817</v>
      </c>
      <c r="D5323" s="7" t="s">
        <v>275</v>
      </c>
      <c r="E5323" s="8" t="s">
        <v>276</v>
      </c>
      <c r="F5323" s="8">
        <v>30000000</v>
      </c>
      <c r="G5323" s="7" t="s">
        <v>35</v>
      </c>
      <c r="H5323" s="7" t="s">
        <v>24</v>
      </c>
      <c r="I5323" s="9" t="s">
        <v>3380</v>
      </c>
      <c r="J5323" s="7" t="s">
        <v>3381</v>
      </c>
      <c r="K5323" s="10" t="s">
        <v>3382</v>
      </c>
      <c r="L5323" s="7">
        <v>1</v>
      </c>
      <c r="M5323" s="11">
        <v>40544</v>
      </c>
      <c r="N5323" s="7" t="s">
        <v>537</v>
      </c>
      <c r="O5323" s="7" t="s">
        <v>505</v>
      </c>
      <c r="P5323" s="10">
        <v>2011</v>
      </c>
      <c r="Q5323" s="12">
        <v>41843</v>
      </c>
      <c r="R5323" s="12">
        <v>41843</v>
      </c>
    </row>
    <row r="5324" spans="1:18" x14ac:dyDescent="0.25">
      <c r="A5324" s="7" t="s">
        <v>19818</v>
      </c>
      <c r="B5324" s="7" t="s">
        <v>19819</v>
      </c>
      <c r="F5324" s="8">
        <v>599999</v>
      </c>
      <c r="G5324" s="7" t="s">
        <v>35</v>
      </c>
      <c r="H5324" s="7" t="s">
        <v>24</v>
      </c>
      <c r="I5324" s="9" t="s">
        <v>116</v>
      </c>
      <c r="J5324" s="7" t="s">
        <v>1586</v>
      </c>
      <c r="K5324" s="10" t="s">
        <v>2230</v>
      </c>
      <c r="L5324" s="7">
        <v>1</v>
      </c>
      <c r="M5324" s="11">
        <v>34335</v>
      </c>
      <c r="N5324" s="7" t="s">
        <v>3155</v>
      </c>
      <c r="O5324" s="7" t="s">
        <v>3156</v>
      </c>
      <c r="P5324" s="10">
        <v>1994</v>
      </c>
      <c r="Q5324" s="12">
        <v>40774</v>
      </c>
      <c r="R5324" s="12">
        <v>40774</v>
      </c>
    </row>
    <row r="5325" spans="1:18" x14ac:dyDescent="0.25">
      <c r="A5325" s="7" t="s">
        <v>19820</v>
      </c>
      <c r="B5325" s="7" t="s">
        <v>19821</v>
      </c>
      <c r="C5325" s="7" t="s">
        <v>19822</v>
      </c>
      <c r="D5325" s="7" t="s">
        <v>275</v>
      </c>
      <c r="E5325" s="8" t="s">
        <v>276</v>
      </c>
      <c r="F5325" s="8">
        <v>3900000</v>
      </c>
      <c r="G5325" s="7" t="s">
        <v>35</v>
      </c>
      <c r="H5325" s="7" t="s">
        <v>24</v>
      </c>
      <c r="I5325" s="9" t="s">
        <v>36</v>
      </c>
      <c r="J5325" s="7" t="s">
        <v>1162</v>
      </c>
      <c r="K5325" s="10" t="s">
        <v>1162</v>
      </c>
      <c r="L5325" s="7">
        <v>2</v>
      </c>
      <c r="M5325" s="11">
        <v>37257</v>
      </c>
      <c r="N5325" s="7" t="s">
        <v>527</v>
      </c>
      <c r="O5325" s="7" t="s">
        <v>528</v>
      </c>
      <c r="P5325" s="10">
        <v>2002</v>
      </c>
      <c r="Q5325" s="12">
        <v>41040</v>
      </c>
      <c r="R5325" s="12">
        <v>41107</v>
      </c>
    </row>
    <row r="5326" spans="1:18" x14ac:dyDescent="0.25">
      <c r="A5326" s="7" t="s">
        <v>19823</v>
      </c>
      <c r="B5326" s="7" t="s">
        <v>19824</v>
      </c>
      <c r="C5326" s="7" t="s">
        <v>19825</v>
      </c>
      <c r="D5326" s="7" t="s">
        <v>275</v>
      </c>
      <c r="E5326" s="8" t="s">
        <v>276</v>
      </c>
      <c r="F5326" s="8">
        <v>1400000</v>
      </c>
      <c r="G5326" s="7" t="s">
        <v>80</v>
      </c>
      <c r="H5326" s="7" t="s">
        <v>240</v>
      </c>
      <c r="I5326" s="9" t="s">
        <v>2853</v>
      </c>
      <c r="J5326" s="7" t="s">
        <v>2854</v>
      </c>
      <c r="K5326" s="10" t="s">
        <v>6775</v>
      </c>
      <c r="L5326" s="7">
        <v>1</v>
      </c>
      <c r="M5326" s="11">
        <v>34335</v>
      </c>
      <c r="N5326" s="7" t="s">
        <v>3155</v>
      </c>
      <c r="O5326" s="7" t="s">
        <v>3156</v>
      </c>
      <c r="P5326" s="10">
        <v>1994</v>
      </c>
      <c r="Q5326" s="12">
        <v>40039</v>
      </c>
      <c r="R5326" s="12">
        <v>40039</v>
      </c>
    </row>
    <row r="5327" spans="1:18" x14ac:dyDescent="0.25">
      <c r="A5327" s="7" t="s">
        <v>19826</v>
      </c>
      <c r="B5327" s="7" t="s">
        <v>19827</v>
      </c>
      <c r="C5327" s="7" t="s">
        <v>19828</v>
      </c>
      <c r="D5327" s="7" t="s">
        <v>19829</v>
      </c>
      <c r="E5327" s="8" t="s">
        <v>19830</v>
      </c>
      <c r="F5327" s="8">
        <v>0</v>
      </c>
      <c r="G5327" s="7" t="s">
        <v>35</v>
      </c>
      <c r="H5327" s="7" t="s">
        <v>24</v>
      </c>
      <c r="I5327" s="9" t="s">
        <v>36</v>
      </c>
      <c r="J5327" s="7" t="s">
        <v>942</v>
      </c>
      <c r="K5327" s="10" t="s">
        <v>943</v>
      </c>
      <c r="L5327" s="7">
        <v>1</v>
      </c>
      <c r="M5327" s="11">
        <v>38718</v>
      </c>
      <c r="N5327" s="7" t="s">
        <v>400</v>
      </c>
      <c r="O5327" s="7" t="s">
        <v>401</v>
      </c>
      <c r="P5327" s="10">
        <v>2006</v>
      </c>
      <c r="Q5327" s="12">
        <v>41836</v>
      </c>
      <c r="R5327" s="12">
        <v>41836</v>
      </c>
    </row>
    <row r="5328" spans="1:18" x14ac:dyDescent="0.25">
      <c r="A5328" s="7" t="s">
        <v>19831</v>
      </c>
      <c r="B5328" s="7" t="s">
        <v>19832</v>
      </c>
      <c r="C5328" s="7" t="s">
        <v>19833</v>
      </c>
      <c r="D5328" s="7" t="s">
        <v>275</v>
      </c>
      <c r="E5328" s="8" t="s">
        <v>276</v>
      </c>
      <c r="F5328" s="8">
        <v>3978000</v>
      </c>
      <c r="G5328" s="7" t="s">
        <v>23</v>
      </c>
      <c r="H5328" s="7" t="s">
        <v>24</v>
      </c>
      <c r="I5328" s="9" t="s">
        <v>220</v>
      </c>
      <c r="J5328" s="7" t="s">
        <v>221</v>
      </c>
      <c r="K5328" s="10" t="s">
        <v>221</v>
      </c>
      <c r="L5328" s="7">
        <v>4</v>
      </c>
      <c r="M5328" s="11">
        <v>37257</v>
      </c>
      <c r="N5328" s="7" t="s">
        <v>527</v>
      </c>
      <c r="O5328" s="7" t="s">
        <v>528</v>
      </c>
      <c r="P5328" s="10">
        <v>2002</v>
      </c>
      <c r="Q5328" s="12">
        <v>39387</v>
      </c>
      <c r="R5328" s="12">
        <v>40745</v>
      </c>
    </row>
    <row r="5329" spans="1:18" x14ac:dyDescent="0.25">
      <c r="A5329" s="7" t="s">
        <v>19834</v>
      </c>
      <c r="B5329" s="7" t="s">
        <v>19835</v>
      </c>
      <c r="C5329" s="7" t="s">
        <v>19836</v>
      </c>
      <c r="D5329" s="7" t="s">
        <v>275</v>
      </c>
      <c r="E5329" s="8" t="s">
        <v>276</v>
      </c>
      <c r="F5329" s="8">
        <v>11187700</v>
      </c>
      <c r="G5329" s="7" t="s">
        <v>23</v>
      </c>
      <c r="H5329" s="7" t="s">
        <v>196</v>
      </c>
      <c r="I5329" s="9"/>
      <c r="J5329" s="7" t="s">
        <v>1377</v>
      </c>
      <c r="L5329" s="7">
        <v>3</v>
      </c>
      <c r="M5329" s="11">
        <v>37987</v>
      </c>
      <c r="N5329" s="7" t="s">
        <v>424</v>
      </c>
      <c r="O5329" s="7" t="s">
        <v>425</v>
      </c>
      <c r="P5329" s="10">
        <v>2004</v>
      </c>
      <c r="Q5329" s="12">
        <v>38443</v>
      </c>
      <c r="R5329" s="12">
        <v>40378</v>
      </c>
    </row>
    <row r="5330" spans="1:18" x14ac:dyDescent="0.25">
      <c r="A5330" s="7" t="s">
        <v>19837</v>
      </c>
      <c r="B5330" s="7" t="s">
        <v>19838</v>
      </c>
      <c r="C5330" s="7" t="s">
        <v>19839</v>
      </c>
      <c r="D5330" s="7" t="s">
        <v>275</v>
      </c>
      <c r="E5330" s="8" t="s">
        <v>276</v>
      </c>
      <c r="F5330" s="8">
        <v>423000</v>
      </c>
      <c r="G5330" s="7" t="s">
        <v>35</v>
      </c>
      <c r="H5330" s="7" t="s">
        <v>264</v>
      </c>
      <c r="I5330" s="9"/>
      <c r="J5330" s="7" t="s">
        <v>324</v>
      </c>
      <c r="K5330" s="10" t="s">
        <v>19840</v>
      </c>
      <c r="L5330" s="7">
        <v>1</v>
      </c>
      <c r="Q5330" s="12">
        <v>40295</v>
      </c>
      <c r="R5330" s="12">
        <v>40295</v>
      </c>
    </row>
    <row r="5331" spans="1:18" x14ac:dyDescent="0.25">
      <c r="A5331" s="7" t="s">
        <v>19841</v>
      </c>
      <c r="B5331" s="7" t="s">
        <v>19842</v>
      </c>
      <c r="C5331" s="7" t="s">
        <v>19843</v>
      </c>
      <c r="D5331" s="7" t="s">
        <v>719</v>
      </c>
      <c r="E5331" s="8" t="s">
        <v>720</v>
      </c>
      <c r="F5331" s="8">
        <v>175000</v>
      </c>
      <c r="G5331" s="7" t="s">
        <v>35</v>
      </c>
      <c r="H5331" s="7" t="s">
        <v>24</v>
      </c>
      <c r="I5331" s="9" t="s">
        <v>60</v>
      </c>
      <c r="J5331" s="7" t="s">
        <v>61</v>
      </c>
      <c r="K5331" s="10" t="s">
        <v>61</v>
      </c>
      <c r="L5331" s="7">
        <v>1</v>
      </c>
      <c r="M5331" s="11">
        <v>40179</v>
      </c>
      <c r="N5331" s="7" t="s">
        <v>96</v>
      </c>
      <c r="O5331" s="7" t="s">
        <v>97</v>
      </c>
      <c r="P5331" s="10">
        <v>2010</v>
      </c>
      <c r="Q5331" s="12">
        <v>41131</v>
      </c>
      <c r="R5331" s="12">
        <v>41131</v>
      </c>
    </row>
    <row r="5332" spans="1:18" x14ac:dyDescent="0.25">
      <c r="A5332" s="7" t="s">
        <v>19844</v>
      </c>
      <c r="B5332" s="7" t="s">
        <v>19845</v>
      </c>
      <c r="D5332" s="7" t="s">
        <v>719</v>
      </c>
      <c r="E5332" s="8" t="s">
        <v>720</v>
      </c>
      <c r="F5332" s="8">
        <v>3000000</v>
      </c>
      <c r="G5332" s="7" t="s">
        <v>35</v>
      </c>
      <c r="H5332" s="7" t="s">
        <v>24</v>
      </c>
      <c r="I5332" s="9" t="s">
        <v>281</v>
      </c>
      <c r="J5332" s="7" t="s">
        <v>282</v>
      </c>
      <c r="K5332" s="10" t="s">
        <v>1080</v>
      </c>
      <c r="L5332" s="7">
        <v>1</v>
      </c>
      <c r="M5332" s="11">
        <v>39083</v>
      </c>
      <c r="N5332" s="7" t="s">
        <v>88</v>
      </c>
      <c r="O5332" s="7" t="s">
        <v>89</v>
      </c>
      <c r="P5332" s="10">
        <v>2007</v>
      </c>
      <c r="Q5332" s="12">
        <v>40430</v>
      </c>
      <c r="R5332" s="12">
        <v>40430</v>
      </c>
    </row>
    <row r="5333" spans="1:18" x14ac:dyDescent="0.25">
      <c r="A5333" s="7" t="s">
        <v>19846</v>
      </c>
      <c r="B5333" s="7" t="s">
        <v>19847</v>
      </c>
      <c r="C5333" s="7" t="s">
        <v>19848</v>
      </c>
      <c r="D5333" s="7" t="s">
        <v>275</v>
      </c>
      <c r="E5333" s="8" t="s">
        <v>276</v>
      </c>
      <c r="F5333" s="8">
        <v>608000</v>
      </c>
      <c r="G5333" s="7" t="s">
        <v>35</v>
      </c>
      <c r="H5333" s="7" t="s">
        <v>176</v>
      </c>
      <c r="I5333" s="9"/>
      <c r="J5333" s="7" t="s">
        <v>3792</v>
      </c>
      <c r="K5333" s="10" t="s">
        <v>8838</v>
      </c>
      <c r="L5333" s="7">
        <v>1</v>
      </c>
      <c r="M5333" s="11">
        <v>36161</v>
      </c>
      <c r="N5333" s="7" t="s">
        <v>1066</v>
      </c>
      <c r="O5333" s="7" t="s">
        <v>1067</v>
      </c>
      <c r="P5333" s="10">
        <v>1999</v>
      </c>
      <c r="Q5333" s="12">
        <v>39212</v>
      </c>
      <c r="R5333" s="12">
        <v>39212</v>
      </c>
    </row>
    <row r="5334" spans="1:18" x14ac:dyDescent="0.25">
      <c r="A5334" s="7" t="s">
        <v>19849</v>
      </c>
      <c r="B5334" s="7" t="s">
        <v>19850</v>
      </c>
      <c r="C5334" s="7" t="s">
        <v>19851</v>
      </c>
      <c r="D5334" s="7" t="s">
        <v>275</v>
      </c>
      <c r="E5334" s="8" t="s">
        <v>276</v>
      </c>
      <c r="F5334" s="8">
        <v>3500000</v>
      </c>
      <c r="G5334" s="7" t="s">
        <v>35</v>
      </c>
      <c r="H5334" s="7" t="s">
        <v>24</v>
      </c>
      <c r="I5334" s="9" t="s">
        <v>1166</v>
      </c>
      <c r="J5334" s="7" t="s">
        <v>1167</v>
      </c>
      <c r="K5334" s="10" t="s">
        <v>5222</v>
      </c>
      <c r="L5334" s="7">
        <v>1</v>
      </c>
      <c r="M5334" s="11">
        <v>35431</v>
      </c>
      <c r="N5334" s="7" t="s">
        <v>1436</v>
      </c>
      <c r="O5334" s="7" t="s">
        <v>1437</v>
      </c>
      <c r="P5334" s="10">
        <v>1997</v>
      </c>
      <c r="Q5334" s="12">
        <v>40280</v>
      </c>
      <c r="R5334" s="12">
        <v>40280</v>
      </c>
    </row>
    <row r="5335" spans="1:18" x14ac:dyDescent="0.25">
      <c r="A5335" s="7" t="s">
        <v>19852</v>
      </c>
      <c r="B5335" s="7" t="s">
        <v>19853</v>
      </c>
      <c r="C5335" s="7" t="s">
        <v>19854</v>
      </c>
      <c r="D5335" s="7" t="s">
        <v>275</v>
      </c>
      <c r="E5335" s="8" t="s">
        <v>276</v>
      </c>
      <c r="F5335" s="8">
        <v>0</v>
      </c>
      <c r="G5335" s="7" t="s">
        <v>35</v>
      </c>
      <c r="H5335" s="7" t="s">
        <v>24</v>
      </c>
      <c r="I5335" s="9" t="s">
        <v>1321</v>
      </c>
      <c r="J5335" s="7" t="s">
        <v>5813</v>
      </c>
      <c r="K5335" s="10" t="s">
        <v>5814</v>
      </c>
      <c r="L5335" s="7">
        <v>1</v>
      </c>
      <c r="Q5335" s="12">
        <v>41905</v>
      </c>
      <c r="R5335" s="12">
        <v>41905</v>
      </c>
    </row>
    <row r="5336" spans="1:18" x14ac:dyDescent="0.25">
      <c r="A5336" s="7" t="s">
        <v>19855</v>
      </c>
      <c r="B5336" s="7" t="s">
        <v>19856</v>
      </c>
      <c r="C5336" s="7" t="s">
        <v>19857</v>
      </c>
      <c r="D5336" s="7" t="s">
        <v>19858</v>
      </c>
      <c r="E5336" s="8" t="s">
        <v>123</v>
      </c>
      <c r="F5336" s="8">
        <v>1150000</v>
      </c>
      <c r="G5336" s="7" t="s">
        <v>35</v>
      </c>
      <c r="H5336" s="7" t="s">
        <v>24</v>
      </c>
      <c r="I5336" s="9" t="s">
        <v>25</v>
      </c>
      <c r="J5336" s="7" t="s">
        <v>672</v>
      </c>
      <c r="K5336" s="10" t="s">
        <v>19859</v>
      </c>
      <c r="L5336" s="7">
        <v>2</v>
      </c>
      <c r="M5336" s="11">
        <v>39083</v>
      </c>
      <c r="N5336" s="7" t="s">
        <v>88</v>
      </c>
      <c r="O5336" s="7" t="s">
        <v>89</v>
      </c>
      <c r="P5336" s="10">
        <v>2007</v>
      </c>
      <c r="Q5336" s="12">
        <v>41800</v>
      </c>
      <c r="R5336" s="12">
        <v>41905</v>
      </c>
    </row>
    <row r="5337" spans="1:18" x14ac:dyDescent="0.25">
      <c r="A5337" s="7" t="s">
        <v>19860</v>
      </c>
      <c r="B5337" s="7" t="s">
        <v>19861</v>
      </c>
      <c r="C5337" s="7" t="s">
        <v>19862</v>
      </c>
      <c r="D5337" s="7" t="s">
        <v>275</v>
      </c>
      <c r="E5337" s="8" t="s">
        <v>276</v>
      </c>
      <c r="F5337" s="8">
        <v>145750000</v>
      </c>
      <c r="G5337" s="7" t="s">
        <v>35</v>
      </c>
      <c r="H5337" s="7" t="s">
        <v>2011</v>
      </c>
      <c r="I5337" s="9"/>
      <c r="J5337" s="7" t="s">
        <v>19863</v>
      </c>
      <c r="K5337" s="10" t="s">
        <v>19864</v>
      </c>
      <c r="L5337" s="7">
        <v>2</v>
      </c>
      <c r="Q5337" s="12">
        <v>41451</v>
      </c>
      <c r="R5337" s="12">
        <v>41829</v>
      </c>
    </row>
    <row r="5338" spans="1:18" x14ac:dyDescent="0.25">
      <c r="A5338" s="7" t="s">
        <v>19865</v>
      </c>
      <c r="B5338" s="7" t="s">
        <v>19866</v>
      </c>
      <c r="C5338" s="7" t="s">
        <v>19867</v>
      </c>
      <c r="D5338" s="7" t="s">
        <v>275</v>
      </c>
      <c r="E5338" s="8" t="s">
        <v>276</v>
      </c>
      <c r="F5338" s="8">
        <v>60330000</v>
      </c>
      <c r="G5338" s="7" t="s">
        <v>35</v>
      </c>
      <c r="H5338" s="7" t="s">
        <v>24</v>
      </c>
      <c r="I5338" s="9" t="s">
        <v>36</v>
      </c>
      <c r="J5338" s="7" t="s">
        <v>181</v>
      </c>
      <c r="K5338" s="10" t="s">
        <v>2780</v>
      </c>
      <c r="L5338" s="7">
        <v>6</v>
      </c>
      <c r="M5338" s="11">
        <v>33775</v>
      </c>
      <c r="N5338" s="7" t="s">
        <v>19868</v>
      </c>
      <c r="O5338" s="7" t="s">
        <v>19869</v>
      </c>
      <c r="P5338" s="10">
        <v>1992</v>
      </c>
      <c r="Q5338" s="12">
        <v>39931</v>
      </c>
      <c r="R5338" s="12">
        <v>41918</v>
      </c>
    </row>
    <row r="5339" spans="1:18" x14ac:dyDescent="0.25">
      <c r="A5339" s="7" t="s">
        <v>19870</v>
      </c>
      <c r="B5339" s="7" t="s">
        <v>19871</v>
      </c>
      <c r="C5339" s="7" t="s">
        <v>19872</v>
      </c>
      <c r="D5339" s="7" t="s">
        <v>275</v>
      </c>
      <c r="E5339" s="8" t="s">
        <v>276</v>
      </c>
      <c r="F5339" s="8">
        <v>4195000</v>
      </c>
      <c r="G5339" s="7" t="s">
        <v>35</v>
      </c>
      <c r="H5339" s="7" t="s">
        <v>24</v>
      </c>
      <c r="I5339" s="9" t="s">
        <v>36</v>
      </c>
      <c r="J5339" s="7" t="s">
        <v>1162</v>
      </c>
      <c r="K5339" s="10" t="s">
        <v>1162</v>
      </c>
      <c r="L5339" s="7">
        <v>2</v>
      </c>
      <c r="M5339" s="11">
        <v>38353</v>
      </c>
      <c r="N5339" s="7" t="s">
        <v>435</v>
      </c>
      <c r="O5339" s="7" t="s">
        <v>436</v>
      </c>
      <c r="P5339" s="10">
        <v>2005</v>
      </c>
      <c r="Q5339" s="12">
        <v>40634</v>
      </c>
      <c r="R5339" s="12">
        <v>41005</v>
      </c>
    </row>
    <row r="5340" spans="1:18" x14ac:dyDescent="0.25">
      <c r="A5340" s="7" t="s">
        <v>19873</v>
      </c>
      <c r="B5340" s="7" t="s">
        <v>19874</v>
      </c>
      <c r="D5340" s="7" t="s">
        <v>275</v>
      </c>
      <c r="E5340" s="8" t="s">
        <v>276</v>
      </c>
      <c r="F5340" s="8">
        <v>3491067</v>
      </c>
      <c r="G5340" s="7" t="s">
        <v>35</v>
      </c>
      <c r="H5340" s="7" t="s">
        <v>24</v>
      </c>
      <c r="I5340" s="9" t="s">
        <v>36</v>
      </c>
      <c r="J5340" s="7" t="s">
        <v>181</v>
      </c>
      <c r="K5340" s="10" t="s">
        <v>1537</v>
      </c>
      <c r="L5340" s="7">
        <v>1</v>
      </c>
      <c r="M5340" s="11">
        <v>41275</v>
      </c>
      <c r="N5340" s="7" t="s">
        <v>146</v>
      </c>
      <c r="O5340" s="7" t="s">
        <v>147</v>
      </c>
      <c r="P5340" s="10">
        <v>2013</v>
      </c>
      <c r="Q5340" s="12">
        <v>41695</v>
      </c>
      <c r="R5340" s="12">
        <v>41695</v>
      </c>
    </row>
    <row r="5341" spans="1:18" x14ac:dyDescent="0.25">
      <c r="A5341" s="7" t="s">
        <v>19875</v>
      </c>
      <c r="B5341" s="7" t="s">
        <v>19876</v>
      </c>
      <c r="C5341" s="7" t="s">
        <v>19877</v>
      </c>
      <c r="D5341" s="7" t="s">
        <v>19878</v>
      </c>
      <c r="E5341" s="8" t="s">
        <v>69</v>
      </c>
      <c r="F5341" s="8">
        <v>1706258</v>
      </c>
      <c r="G5341" s="7" t="s">
        <v>35</v>
      </c>
      <c r="H5341" s="7" t="s">
        <v>52</v>
      </c>
      <c r="I5341" s="9"/>
      <c r="J5341" s="7" t="s">
        <v>53</v>
      </c>
      <c r="K5341" s="10" t="s">
        <v>346</v>
      </c>
      <c r="L5341" s="7">
        <v>1</v>
      </c>
      <c r="M5341" s="11">
        <v>37987</v>
      </c>
      <c r="N5341" s="7" t="s">
        <v>424</v>
      </c>
      <c r="O5341" s="7" t="s">
        <v>425</v>
      </c>
      <c r="P5341" s="10">
        <v>2004</v>
      </c>
      <c r="Q5341" s="12">
        <v>39448</v>
      </c>
      <c r="R5341" s="12">
        <v>39448</v>
      </c>
    </row>
    <row r="5342" spans="1:18" x14ac:dyDescent="0.25">
      <c r="A5342" s="7" t="s">
        <v>19879</v>
      </c>
      <c r="B5342" s="7" t="s">
        <v>19880</v>
      </c>
      <c r="C5342" s="7" t="s">
        <v>19881</v>
      </c>
      <c r="D5342" s="7" t="s">
        <v>275</v>
      </c>
      <c r="E5342" s="8" t="s">
        <v>276</v>
      </c>
      <c r="F5342" s="8">
        <v>13313329</v>
      </c>
      <c r="G5342" s="7" t="s">
        <v>23</v>
      </c>
      <c r="H5342" s="7" t="s">
        <v>24</v>
      </c>
      <c r="I5342" s="9" t="s">
        <v>281</v>
      </c>
      <c r="J5342" s="7" t="s">
        <v>282</v>
      </c>
      <c r="K5342" s="10" t="s">
        <v>2006</v>
      </c>
      <c r="L5342" s="7">
        <v>1</v>
      </c>
      <c r="Q5342" s="12">
        <v>39968</v>
      </c>
      <c r="R5342" s="12">
        <v>39968</v>
      </c>
    </row>
    <row r="5343" spans="1:18" x14ac:dyDescent="0.25">
      <c r="A5343" s="7" t="s">
        <v>19882</v>
      </c>
      <c r="B5343" s="7" t="s">
        <v>19883</v>
      </c>
      <c r="C5343" s="7" t="s">
        <v>19884</v>
      </c>
      <c r="D5343" s="7" t="s">
        <v>18178</v>
      </c>
      <c r="E5343" s="8" t="s">
        <v>18179</v>
      </c>
      <c r="F5343" s="8">
        <v>66243</v>
      </c>
      <c r="G5343" s="7" t="s">
        <v>35</v>
      </c>
      <c r="H5343" s="7" t="s">
        <v>4917</v>
      </c>
      <c r="I5343" s="9"/>
      <c r="J5343" s="7" t="s">
        <v>4918</v>
      </c>
      <c r="K5343" s="10" t="s">
        <v>4918</v>
      </c>
      <c r="L5343" s="7">
        <v>2</v>
      </c>
      <c r="M5343" s="11">
        <v>41464</v>
      </c>
      <c r="N5343" s="7" t="s">
        <v>257</v>
      </c>
      <c r="O5343" s="7" t="s">
        <v>258</v>
      </c>
      <c r="P5343" s="10">
        <v>2013</v>
      </c>
      <c r="Q5343" s="12">
        <v>41535</v>
      </c>
      <c r="R5343" s="12">
        <v>41791</v>
      </c>
    </row>
    <row r="5344" spans="1:18" x14ac:dyDescent="0.25">
      <c r="A5344" s="7" t="s">
        <v>19885</v>
      </c>
      <c r="B5344" s="7" t="s">
        <v>19886</v>
      </c>
      <c r="C5344" s="7" t="s">
        <v>19887</v>
      </c>
      <c r="D5344" s="7" t="s">
        <v>19888</v>
      </c>
      <c r="E5344" s="8" t="s">
        <v>10471</v>
      </c>
      <c r="F5344" s="8">
        <v>35000</v>
      </c>
      <c r="G5344" s="7" t="s">
        <v>35</v>
      </c>
      <c r="H5344" s="7" t="s">
        <v>469</v>
      </c>
      <c r="I5344" s="9"/>
      <c r="J5344" s="7" t="s">
        <v>651</v>
      </c>
      <c r="K5344" s="10" t="s">
        <v>651</v>
      </c>
      <c r="L5344" s="7">
        <v>2</v>
      </c>
      <c r="M5344" s="11">
        <v>41134</v>
      </c>
      <c r="N5344" s="7" t="s">
        <v>569</v>
      </c>
      <c r="O5344" s="7" t="s">
        <v>570</v>
      </c>
      <c r="P5344" s="10">
        <v>2012</v>
      </c>
      <c r="Q5344" s="12">
        <v>41407</v>
      </c>
      <c r="R5344" s="12">
        <v>41794</v>
      </c>
    </row>
    <row r="5345" spans="1:18" x14ac:dyDescent="0.25">
      <c r="A5345" s="7" t="s">
        <v>19889</v>
      </c>
      <c r="B5345" s="7" t="s">
        <v>19890</v>
      </c>
      <c r="C5345" s="7" t="s">
        <v>19891</v>
      </c>
      <c r="D5345" s="7" t="s">
        <v>275</v>
      </c>
      <c r="E5345" s="8" t="s">
        <v>276</v>
      </c>
      <c r="F5345" s="8">
        <v>10870000</v>
      </c>
      <c r="G5345" s="7" t="s">
        <v>35</v>
      </c>
      <c r="H5345" s="7" t="s">
        <v>24</v>
      </c>
      <c r="I5345" s="9" t="s">
        <v>36</v>
      </c>
      <c r="J5345" s="7" t="s">
        <v>1162</v>
      </c>
      <c r="K5345" s="10" t="s">
        <v>1162</v>
      </c>
      <c r="L5345" s="7">
        <v>1</v>
      </c>
      <c r="Q5345" s="12">
        <v>39485</v>
      </c>
      <c r="R5345" s="12">
        <v>39485</v>
      </c>
    </row>
    <row r="5346" spans="1:18" x14ac:dyDescent="0.25">
      <c r="A5346" s="7" t="s">
        <v>19892</v>
      </c>
      <c r="B5346" s="7" t="s">
        <v>19893</v>
      </c>
      <c r="C5346" s="7" t="s">
        <v>19894</v>
      </c>
      <c r="D5346" s="7" t="s">
        <v>737</v>
      </c>
      <c r="E5346" s="8" t="s">
        <v>738</v>
      </c>
      <c r="F5346" s="8">
        <v>0</v>
      </c>
      <c r="G5346" s="7" t="s">
        <v>35</v>
      </c>
      <c r="I5346" s="9"/>
      <c r="J5346" s="7"/>
      <c r="L5346" s="7">
        <v>1</v>
      </c>
      <c r="Q5346" s="12">
        <v>41068</v>
      </c>
      <c r="R5346" s="12">
        <v>41068</v>
      </c>
    </row>
    <row r="5347" spans="1:18" x14ac:dyDescent="0.25">
      <c r="A5347" s="7" t="s">
        <v>19895</v>
      </c>
      <c r="B5347" s="7" t="s">
        <v>19896</v>
      </c>
      <c r="C5347" s="7" t="s">
        <v>19897</v>
      </c>
      <c r="D5347" s="7" t="s">
        <v>275</v>
      </c>
      <c r="E5347" s="8" t="s">
        <v>276</v>
      </c>
      <c r="F5347" s="8">
        <v>12400000</v>
      </c>
      <c r="G5347" s="7" t="s">
        <v>35</v>
      </c>
      <c r="H5347" s="7" t="s">
        <v>24</v>
      </c>
      <c r="I5347" s="9" t="s">
        <v>36</v>
      </c>
      <c r="J5347" s="7" t="s">
        <v>181</v>
      </c>
      <c r="K5347" s="10" t="s">
        <v>2265</v>
      </c>
      <c r="L5347" s="7">
        <v>1</v>
      </c>
      <c r="Q5347" s="12">
        <v>41829</v>
      </c>
      <c r="R5347" s="12">
        <v>41829</v>
      </c>
    </row>
    <row r="5348" spans="1:18" x14ac:dyDescent="0.25">
      <c r="A5348" s="7" t="s">
        <v>19898</v>
      </c>
      <c r="B5348" s="7" t="s">
        <v>19899</v>
      </c>
      <c r="C5348" s="7" t="s">
        <v>19900</v>
      </c>
      <c r="D5348" s="7" t="s">
        <v>5154</v>
      </c>
      <c r="E5348" s="8" t="s">
        <v>2933</v>
      </c>
      <c r="F5348" s="8">
        <v>12000000</v>
      </c>
      <c r="G5348" s="7" t="s">
        <v>35</v>
      </c>
      <c r="H5348" s="7" t="s">
        <v>24</v>
      </c>
      <c r="I5348" s="9" t="s">
        <v>116</v>
      </c>
      <c r="J5348" s="7" t="s">
        <v>1586</v>
      </c>
      <c r="K5348" s="10" t="s">
        <v>2230</v>
      </c>
      <c r="L5348" s="7">
        <v>1</v>
      </c>
      <c r="M5348" s="11">
        <v>40909</v>
      </c>
      <c r="N5348" s="7" t="s">
        <v>111</v>
      </c>
      <c r="O5348" s="7" t="s">
        <v>112</v>
      </c>
      <c r="P5348" s="10">
        <v>2012</v>
      </c>
      <c r="Q5348" s="12">
        <v>41940</v>
      </c>
      <c r="R5348" s="12">
        <v>41940</v>
      </c>
    </row>
    <row r="5349" spans="1:18" x14ac:dyDescent="0.25">
      <c r="A5349" s="7" t="s">
        <v>19901</v>
      </c>
      <c r="B5349" s="7" t="s">
        <v>19902</v>
      </c>
      <c r="C5349" s="7" t="s">
        <v>19903</v>
      </c>
      <c r="D5349" s="7" t="s">
        <v>275</v>
      </c>
      <c r="E5349" s="8" t="s">
        <v>276</v>
      </c>
      <c r="F5349" s="8">
        <v>7000000</v>
      </c>
      <c r="G5349" s="7" t="s">
        <v>35</v>
      </c>
      <c r="H5349" s="7" t="s">
        <v>24</v>
      </c>
      <c r="I5349" s="9" t="s">
        <v>70</v>
      </c>
      <c r="J5349" s="7" t="s">
        <v>3037</v>
      </c>
      <c r="K5349" s="10" t="s">
        <v>3037</v>
      </c>
      <c r="L5349" s="7">
        <v>1</v>
      </c>
      <c r="M5349" s="11">
        <v>29587</v>
      </c>
      <c r="N5349" s="7" t="s">
        <v>3961</v>
      </c>
      <c r="O5349" s="7" t="s">
        <v>3962</v>
      </c>
      <c r="P5349" s="10">
        <v>1981</v>
      </c>
      <c r="Q5349" s="12">
        <v>40479</v>
      </c>
      <c r="R5349" s="12">
        <v>40479</v>
      </c>
    </row>
    <row r="5350" spans="1:18" x14ac:dyDescent="0.25">
      <c r="A5350" s="7" t="s">
        <v>19904</v>
      </c>
      <c r="B5350" s="7" t="s">
        <v>19905</v>
      </c>
      <c r="C5350" s="7" t="s">
        <v>19906</v>
      </c>
      <c r="D5350" s="7" t="s">
        <v>17012</v>
      </c>
      <c r="E5350" s="8" t="s">
        <v>276</v>
      </c>
      <c r="F5350" s="8">
        <v>133314585</v>
      </c>
      <c r="G5350" s="7" t="s">
        <v>23</v>
      </c>
      <c r="H5350" s="7" t="s">
        <v>52</v>
      </c>
      <c r="I5350" s="9"/>
      <c r="J5350" s="7" t="s">
        <v>4196</v>
      </c>
      <c r="K5350" s="10" t="s">
        <v>4196</v>
      </c>
      <c r="L5350" s="7">
        <v>4</v>
      </c>
      <c r="M5350" s="11">
        <v>38718</v>
      </c>
      <c r="N5350" s="7" t="s">
        <v>400</v>
      </c>
      <c r="O5350" s="7" t="s">
        <v>401</v>
      </c>
      <c r="P5350" s="10">
        <v>2006</v>
      </c>
      <c r="Q5350" s="12">
        <v>37900</v>
      </c>
      <c r="R5350" s="12">
        <v>40127</v>
      </c>
    </row>
    <row r="5351" spans="1:18" x14ac:dyDescent="0.25">
      <c r="A5351" s="7" t="s">
        <v>19907</v>
      </c>
      <c r="B5351" s="7" t="s">
        <v>19908</v>
      </c>
      <c r="C5351" s="7" t="s">
        <v>19909</v>
      </c>
      <c r="D5351" s="7" t="s">
        <v>275</v>
      </c>
      <c r="E5351" s="8" t="s">
        <v>276</v>
      </c>
      <c r="F5351" s="8">
        <v>350000</v>
      </c>
      <c r="G5351" s="7" t="s">
        <v>35</v>
      </c>
      <c r="H5351" s="7" t="s">
        <v>24</v>
      </c>
      <c r="I5351" s="9" t="s">
        <v>2591</v>
      </c>
      <c r="J5351" s="7" t="s">
        <v>2963</v>
      </c>
      <c r="K5351" s="10" t="s">
        <v>2963</v>
      </c>
      <c r="L5351" s="7">
        <v>2</v>
      </c>
      <c r="M5351" s="11">
        <v>39083</v>
      </c>
      <c r="N5351" s="7" t="s">
        <v>88</v>
      </c>
      <c r="O5351" s="7" t="s">
        <v>89</v>
      </c>
      <c r="P5351" s="10">
        <v>2007</v>
      </c>
      <c r="Q5351" s="12">
        <v>40058</v>
      </c>
      <c r="R5351" s="12">
        <v>40360</v>
      </c>
    </row>
    <row r="5352" spans="1:18" x14ac:dyDescent="0.25">
      <c r="A5352" s="7" t="s">
        <v>19910</v>
      </c>
      <c r="B5352" s="7" t="s">
        <v>19911</v>
      </c>
      <c r="C5352" s="7" t="s">
        <v>19912</v>
      </c>
      <c r="D5352" s="7" t="s">
        <v>275</v>
      </c>
      <c r="E5352" s="8" t="s">
        <v>276</v>
      </c>
      <c r="F5352" s="8">
        <v>6700000</v>
      </c>
      <c r="G5352" s="7" t="s">
        <v>35</v>
      </c>
      <c r="H5352" s="7" t="s">
        <v>24</v>
      </c>
      <c r="I5352" s="9" t="s">
        <v>2591</v>
      </c>
      <c r="J5352" s="7" t="s">
        <v>2963</v>
      </c>
      <c r="K5352" s="10" t="s">
        <v>2963</v>
      </c>
      <c r="L5352" s="7">
        <v>1</v>
      </c>
      <c r="Q5352" s="12">
        <v>38860</v>
      </c>
      <c r="R5352" s="12">
        <v>38860</v>
      </c>
    </row>
    <row r="5353" spans="1:18" x14ac:dyDescent="0.25">
      <c r="A5353" s="7" t="s">
        <v>19913</v>
      </c>
      <c r="B5353" s="7" t="s">
        <v>19914</v>
      </c>
      <c r="C5353" s="7" t="s">
        <v>19915</v>
      </c>
      <c r="D5353" s="7" t="s">
        <v>275</v>
      </c>
      <c r="E5353" s="8" t="s">
        <v>276</v>
      </c>
      <c r="F5353" s="8">
        <v>6513865</v>
      </c>
      <c r="G5353" s="7" t="s">
        <v>35</v>
      </c>
      <c r="H5353" s="7" t="s">
        <v>24</v>
      </c>
      <c r="I5353" s="9" t="s">
        <v>331</v>
      </c>
      <c r="J5353" s="7" t="s">
        <v>332</v>
      </c>
      <c r="K5353" s="10" t="s">
        <v>18564</v>
      </c>
      <c r="L5353" s="7">
        <v>1</v>
      </c>
      <c r="M5353" s="11">
        <v>38353</v>
      </c>
      <c r="N5353" s="7" t="s">
        <v>435</v>
      </c>
      <c r="O5353" s="7" t="s">
        <v>436</v>
      </c>
      <c r="P5353" s="10">
        <v>2005</v>
      </c>
      <c r="Q5353" s="12">
        <v>41456</v>
      </c>
      <c r="R5353" s="12">
        <v>41456</v>
      </c>
    </row>
    <row r="5354" spans="1:18" x14ac:dyDescent="0.25">
      <c r="A5354" s="7" t="s">
        <v>19916</v>
      </c>
      <c r="B5354" s="7" t="s">
        <v>19917</v>
      </c>
      <c r="C5354" s="7" t="s">
        <v>19918</v>
      </c>
      <c r="D5354" s="7" t="s">
        <v>275</v>
      </c>
      <c r="E5354" s="8" t="s">
        <v>276</v>
      </c>
      <c r="F5354" s="8">
        <v>13949454</v>
      </c>
      <c r="G5354" s="7" t="s">
        <v>35</v>
      </c>
      <c r="H5354" s="7" t="s">
        <v>24</v>
      </c>
      <c r="I5354" s="9" t="s">
        <v>93</v>
      </c>
      <c r="J5354" s="7" t="s">
        <v>314</v>
      </c>
      <c r="K5354" s="10" t="s">
        <v>314</v>
      </c>
      <c r="L5354" s="7">
        <v>2</v>
      </c>
      <c r="M5354" s="11">
        <v>39083</v>
      </c>
      <c r="N5354" s="7" t="s">
        <v>88</v>
      </c>
      <c r="O5354" s="7" t="s">
        <v>89</v>
      </c>
      <c r="P5354" s="10">
        <v>2007</v>
      </c>
      <c r="Q5354" s="12">
        <v>41012</v>
      </c>
      <c r="R5354" s="12">
        <v>41466</v>
      </c>
    </row>
    <row r="5355" spans="1:18" x14ac:dyDescent="0.25">
      <c r="A5355" s="7" t="s">
        <v>19919</v>
      </c>
      <c r="B5355" s="7" t="s">
        <v>19920</v>
      </c>
      <c r="C5355" s="7" t="s">
        <v>19921</v>
      </c>
      <c r="D5355" s="7" t="s">
        <v>19922</v>
      </c>
      <c r="E5355" s="8" t="s">
        <v>123</v>
      </c>
      <c r="F5355" s="8">
        <v>1100000</v>
      </c>
      <c r="G5355" s="7" t="s">
        <v>35</v>
      </c>
      <c r="H5355" s="7" t="s">
        <v>24</v>
      </c>
      <c r="I5355" s="9" t="s">
        <v>502</v>
      </c>
      <c r="J5355" s="7" t="s">
        <v>503</v>
      </c>
      <c r="K5355" s="10" t="s">
        <v>5312</v>
      </c>
      <c r="L5355" s="7">
        <v>2</v>
      </c>
      <c r="M5355" s="11">
        <v>38565</v>
      </c>
      <c r="N5355" s="7" t="s">
        <v>14622</v>
      </c>
      <c r="O5355" s="7" t="s">
        <v>686</v>
      </c>
      <c r="P5355" s="10">
        <v>2005</v>
      </c>
      <c r="Q5355" s="12">
        <v>39183</v>
      </c>
      <c r="R5355" s="12">
        <v>39450</v>
      </c>
    </row>
    <row r="5356" spans="1:18" x14ac:dyDescent="0.25">
      <c r="A5356" s="7" t="s">
        <v>19923</v>
      </c>
      <c r="B5356" s="7" t="s">
        <v>19924</v>
      </c>
      <c r="C5356" s="7" t="s">
        <v>19925</v>
      </c>
      <c r="D5356" s="7" t="s">
        <v>1664</v>
      </c>
      <c r="E5356" s="8" t="s">
        <v>1665</v>
      </c>
      <c r="F5356" s="8">
        <v>302568</v>
      </c>
      <c r="G5356" s="7" t="s">
        <v>35</v>
      </c>
      <c r="H5356" s="7" t="s">
        <v>24</v>
      </c>
      <c r="I5356" s="9" t="s">
        <v>36</v>
      </c>
      <c r="J5356" s="7" t="s">
        <v>181</v>
      </c>
      <c r="K5356" s="10" t="s">
        <v>19926</v>
      </c>
      <c r="L5356" s="7">
        <v>1</v>
      </c>
      <c r="Q5356" s="12">
        <v>40563</v>
      </c>
      <c r="R5356" s="12">
        <v>40563</v>
      </c>
    </row>
    <row r="5357" spans="1:18" x14ac:dyDescent="0.25">
      <c r="A5357" s="7" t="s">
        <v>19927</v>
      </c>
      <c r="B5357" s="7" t="s">
        <v>19928</v>
      </c>
      <c r="C5357" s="7" t="s">
        <v>19929</v>
      </c>
      <c r="D5357" s="7" t="s">
        <v>275</v>
      </c>
      <c r="E5357" s="8" t="s">
        <v>276</v>
      </c>
      <c r="F5357" s="8">
        <v>3345160</v>
      </c>
      <c r="G5357" s="7" t="s">
        <v>35</v>
      </c>
      <c r="H5357" s="7" t="s">
        <v>607</v>
      </c>
      <c r="I5357" s="9"/>
      <c r="J5357" s="7" t="s">
        <v>608</v>
      </c>
      <c r="K5357" s="10" t="s">
        <v>19930</v>
      </c>
      <c r="L5357" s="7">
        <v>1</v>
      </c>
      <c r="Q5357" s="12">
        <v>41604</v>
      </c>
      <c r="R5357" s="12">
        <v>41604</v>
      </c>
    </row>
    <row r="5358" spans="1:18" x14ac:dyDescent="0.25">
      <c r="A5358" s="7" t="s">
        <v>19931</v>
      </c>
      <c r="B5358" s="7" t="s">
        <v>19932</v>
      </c>
      <c r="C5358" s="7" t="s">
        <v>19933</v>
      </c>
      <c r="D5358" s="7" t="s">
        <v>275</v>
      </c>
      <c r="E5358" s="8" t="s">
        <v>276</v>
      </c>
      <c r="F5358" s="8">
        <v>1933105</v>
      </c>
      <c r="G5358" s="7" t="s">
        <v>35</v>
      </c>
      <c r="H5358" s="7" t="s">
        <v>52</v>
      </c>
      <c r="I5358" s="9"/>
      <c r="J5358" s="7" t="s">
        <v>6583</v>
      </c>
      <c r="K5358" s="10" t="s">
        <v>6583</v>
      </c>
      <c r="L5358" s="7">
        <v>1</v>
      </c>
      <c r="M5358" s="11">
        <v>39814</v>
      </c>
      <c r="N5358" s="7" t="s">
        <v>171</v>
      </c>
      <c r="O5358" s="7" t="s">
        <v>172</v>
      </c>
      <c r="P5358" s="10">
        <v>2009</v>
      </c>
      <c r="Q5358" s="12">
        <v>41186</v>
      </c>
      <c r="R5358" s="12">
        <v>41186</v>
      </c>
    </row>
    <row r="5359" spans="1:18" x14ac:dyDescent="0.25">
      <c r="A5359" s="7" t="s">
        <v>19934</v>
      </c>
      <c r="B5359" s="7" t="s">
        <v>19935</v>
      </c>
      <c r="C5359" s="7" t="s">
        <v>19936</v>
      </c>
      <c r="D5359" s="7" t="s">
        <v>275</v>
      </c>
      <c r="E5359" s="8" t="s">
        <v>276</v>
      </c>
      <c r="F5359" s="8">
        <v>9300000</v>
      </c>
      <c r="G5359" s="7" t="s">
        <v>35</v>
      </c>
      <c r="H5359" s="7" t="s">
        <v>24</v>
      </c>
      <c r="I5359" s="9" t="s">
        <v>36</v>
      </c>
      <c r="J5359" s="7" t="s">
        <v>181</v>
      </c>
      <c r="K5359" s="10" t="s">
        <v>19937</v>
      </c>
      <c r="L5359" s="7">
        <v>4</v>
      </c>
      <c r="M5359" s="11">
        <v>39055</v>
      </c>
      <c r="N5359" s="7" t="s">
        <v>4838</v>
      </c>
      <c r="O5359" s="7" t="s">
        <v>1281</v>
      </c>
      <c r="P5359" s="10">
        <v>2006</v>
      </c>
      <c r="Q5359" s="12">
        <v>40631</v>
      </c>
      <c r="R5359" s="12">
        <v>41655</v>
      </c>
    </row>
    <row r="5360" spans="1:18" x14ac:dyDescent="0.25">
      <c r="A5360" s="7" t="s">
        <v>19938</v>
      </c>
      <c r="B5360" s="7" t="s">
        <v>19939</v>
      </c>
      <c r="C5360" s="7" t="s">
        <v>19940</v>
      </c>
      <c r="D5360" s="7" t="s">
        <v>3042</v>
      </c>
      <c r="E5360" s="8" t="s">
        <v>123</v>
      </c>
      <c r="F5360" s="8">
        <v>73000000</v>
      </c>
      <c r="G5360" s="7" t="s">
        <v>23</v>
      </c>
      <c r="H5360" s="7" t="s">
        <v>24</v>
      </c>
      <c r="I5360" s="9" t="s">
        <v>36</v>
      </c>
      <c r="J5360" s="7" t="s">
        <v>181</v>
      </c>
      <c r="K5360" s="10" t="s">
        <v>837</v>
      </c>
      <c r="L5360" s="7">
        <v>4</v>
      </c>
      <c r="M5360" s="11">
        <v>37257</v>
      </c>
      <c r="N5360" s="7" t="s">
        <v>527</v>
      </c>
      <c r="O5360" s="7" t="s">
        <v>528</v>
      </c>
      <c r="P5360" s="10">
        <v>2002</v>
      </c>
      <c r="Q5360" s="12">
        <v>38341</v>
      </c>
      <c r="R5360" s="12">
        <v>39825</v>
      </c>
    </row>
    <row r="5361" spans="1:18" x14ac:dyDescent="0.25">
      <c r="A5361" s="7" t="s">
        <v>19941</v>
      </c>
      <c r="B5361" s="7" t="s">
        <v>19942</v>
      </c>
      <c r="C5361" s="7" t="s">
        <v>19943</v>
      </c>
      <c r="D5361" s="7" t="s">
        <v>19944</v>
      </c>
      <c r="E5361" s="8" t="s">
        <v>8270</v>
      </c>
      <c r="F5361" s="8">
        <v>1500000</v>
      </c>
      <c r="G5361" s="7" t="s">
        <v>35</v>
      </c>
      <c r="H5361" s="7" t="s">
        <v>24</v>
      </c>
      <c r="I5361" s="9" t="s">
        <v>36</v>
      </c>
      <c r="J5361" s="7" t="s">
        <v>181</v>
      </c>
      <c r="K5361" s="10" t="s">
        <v>794</v>
      </c>
      <c r="L5361" s="7">
        <v>1</v>
      </c>
      <c r="M5361" s="11">
        <v>41061</v>
      </c>
      <c r="N5361" s="7" t="s">
        <v>28</v>
      </c>
      <c r="O5361" s="7" t="s">
        <v>29</v>
      </c>
      <c r="P5361" s="10">
        <v>2012</v>
      </c>
      <c r="Q5361" s="12">
        <v>41961</v>
      </c>
      <c r="R5361" s="12">
        <v>41961</v>
      </c>
    </row>
    <row r="5362" spans="1:18" x14ac:dyDescent="0.25">
      <c r="A5362" s="7" t="s">
        <v>19945</v>
      </c>
      <c r="B5362" s="7" t="s">
        <v>19946</v>
      </c>
      <c r="C5362" s="7" t="s">
        <v>19947</v>
      </c>
      <c r="D5362" s="7" t="s">
        <v>1295</v>
      </c>
      <c r="E5362" s="8" t="s">
        <v>1296</v>
      </c>
      <c r="F5362" s="8">
        <v>167500000</v>
      </c>
      <c r="H5362" s="7" t="s">
        <v>24</v>
      </c>
      <c r="I5362" s="9" t="s">
        <v>620</v>
      </c>
      <c r="J5362" s="7" t="s">
        <v>621</v>
      </c>
      <c r="K5362" s="10" t="s">
        <v>621</v>
      </c>
      <c r="L5362" s="7">
        <v>2</v>
      </c>
      <c r="M5362" s="11">
        <v>35065</v>
      </c>
      <c r="N5362" s="7" t="s">
        <v>3258</v>
      </c>
      <c r="O5362" s="7" t="s">
        <v>3259</v>
      </c>
      <c r="P5362" s="10">
        <v>1996</v>
      </c>
      <c r="Q5362" s="12">
        <v>40700</v>
      </c>
      <c r="R5362" s="12">
        <v>41114</v>
      </c>
    </row>
    <row r="5363" spans="1:18" x14ac:dyDescent="0.25">
      <c r="A5363" s="7" t="s">
        <v>19948</v>
      </c>
      <c r="B5363" s="7" t="s">
        <v>19949</v>
      </c>
      <c r="C5363" s="7" t="s">
        <v>19950</v>
      </c>
      <c r="D5363" s="7" t="s">
        <v>1664</v>
      </c>
      <c r="E5363" s="8" t="s">
        <v>1665</v>
      </c>
      <c r="F5363" s="8">
        <v>225000</v>
      </c>
      <c r="G5363" s="7" t="s">
        <v>35</v>
      </c>
      <c r="H5363" s="7" t="s">
        <v>24</v>
      </c>
      <c r="I5363" s="9" t="s">
        <v>281</v>
      </c>
      <c r="J5363" s="7" t="s">
        <v>282</v>
      </c>
      <c r="K5363" s="10" t="s">
        <v>12445</v>
      </c>
      <c r="L5363" s="7">
        <v>1</v>
      </c>
      <c r="M5363" s="11">
        <v>39814</v>
      </c>
      <c r="N5363" s="7" t="s">
        <v>171</v>
      </c>
      <c r="O5363" s="7" t="s">
        <v>172</v>
      </c>
      <c r="P5363" s="10">
        <v>2009</v>
      </c>
      <c r="Q5363" s="12">
        <v>40913</v>
      </c>
      <c r="R5363" s="12">
        <v>40913</v>
      </c>
    </row>
    <row r="5364" spans="1:18" x14ac:dyDescent="0.25">
      <c r="A5364" s="7" t="s">
        <v>19951</v>
      </c>
      <c r="B5364" s="7" t="s">
        <v>19952</v>
      </c>
      <c r="C5364" s="7" t="s">
        <v>19953</v>
      </c>
      <c r="D5364" s="7" t="s">
        <v>19954</v>
      </c>
      <c r="E5364" s="8" t="s">
        <v>170</v>
      </c>
      <c r="F5364" s="8">
        <v>71900000</v>
      </c>
      <c r="G5364" s="7" t="s">
        <v>35</v>
      </c>
      <c r="H5364" s="7" t="s">
        <v>24</v>
      </c>
      <c r="I5364" s="9" t="s">
        <v>25</v>
      </c>
      <c r="J5364" s="7" t="s">
        <v>26</v>
      </c>
      <c r="K5364" s="10" t="s">
        <v>27</v>
      </c>
      <c r="L5364" s="7">
        <v>3</v>
      </c>
      <c r="M5364" s="11">
        <v>40179</v>
      </c>
      <c r="N5364" s="7" t="s">
        <v>96</v>
      </c>
      <c r="O5364" s="7" t="s">
        <v>97</v>
      </c>
      <c r="P5364" s="10">
        <v>2010</v>
      </c>
      <c r="Q5364" s="12">
        <v>40478</v>
      </c>
      <c r="R5364" s="12">
        <v>41750</v>
      </c>
    </row>
    <row r="5365" spans="1:18" x14ac:dyDescent="0.25">
      <c r="A5365" s="7" t="s">
        <v>19955</v>
      </c>
      <c r="B5365" s="7" t="s">
        <v>19956</v>
      </c>
      <c r="C5365" s="7" t="s">
        <v>19957</v>
      </c>
      <c r="D5365" s="7" t="s">
        <v>68</v>
      </c>
      <c r="E5365" s="8" t="s">
        <v>69</v>
      </c>
      <c r="F5365" s="8">
        <v>1268376</v>
      </c>
      <c r="G5365" s="7" t="s">
        <v>35</v>
      </c>
      <c r="H5365" s="7" t="s">
        <v>24</v>
      </c>
      <c r="I5365" s="9" t="s">
        <v>36</v>
      </c>
      <c r="J5365" s="7" t="s">
        <v>942</v>
      </c>
      <c r="K5365" s="10" t="s">
        <v>1978</v>
      </c>
      <c r="L5365" s="7">
        <v>2</v>
      </c>
      <c r="M5365" s="11">
        <v>37257</v>
      </c>
      <c r="N5365" s="7" t="s">
        <v>527</v>
      </c>
      <c r="O5365" s="7" t="s">
        <v>528</v>
      </c>
      <c r="P5365" s="10">
        <v>2002</v>
      </c>
      <c r="Q5365" s="12">
        <v>39897</v>
      </c>
      <c r="R5365" s="12">
        <v>39926</v>
      </c>
    </row>
    <row r="5366" spans="1:18" x14ac:dyDescent="0.25">
      <c r="A5366" s="7" t="s">
        <v>19958</v>
      </c>
      <c r="B5366" s="7" t="s">
        <v>19959</v>
      </c>
      <c r="C5366" s="7" t="s">
        <v>19960</v>
      </c>
      <c r="D5366" s="7" t="s">
        <v>19961</v>
      </c>
      <c r="E5366" s="8" t="s">
        <v>19962</v>
      </c>
      <c r="F5366" s="8">
        <v>0</v>
      </c>
      <c r="G5366" s="7" t="s">
        <v>35</v>
      </c>
      <c r="H5366" s="7" t="s">
        <v>354</v>
      </c>
      <c r="I5366" s="9"/>
      <c r="J5366" s="7" t="s">
        <v>7218</v>
      </c>
      <c r="K5366" s="10" t="s">
        <v>7219</v>
      </c>
      <c r="L5366" s="7">
        <v>1</v>
      </c>
      <c r="M5366" s="11">
        <v>41466</v>
      </c>
      <c r="N5366" s="7" t="s">
        <v>257</v>
      </c>
      <c r="O5366" s="7" t="s">
        <v>258</v>
      </c>
      <c r="P5366" s="10">
        <v>2013</v>
      </c>
      <c r="Q5366" s="12">
        <v>41456</v>
      </c>
      <c r="R5366" s="12">
        <v>41456</v>
      </c>
    </row>
    <row r="5367" spans="1:18" x14ac:dyDescent="0.25">
      <c r="A5367" s="7" t="s">
        <v>19963</v>
      </c>
      <c r="B5367" s="7" t="s">
        <v>19964</v>
      </c>
      <c r="C5367" s="7" t="s">
        <v>19965</v>
      </c>
      <c r="F5367" s="8">
        <v>74426</v>
      </c>
      <c r="G5367" s="7" t="s">
        <v>35</v>
      </c>
      <c r="I5367" s="9"/>
      <c r="J5367" s="7"/>
      <c r="L5367" s="7">
        <v>1</v>
      </c>
      <c r="Q5367" s="12">
        <v>41640</v>
      </c>
      <c r="R5367" s="12">
        <v>41640</v>
      </c>
    </row>
    <row r="5368" spans="1:18" x14ac:dyDescent="0.25">
      <c r="A5368" s="7" t="s">
        <v>19966</v>
      </c>
      <c r="B5368" s="7" t="s">
        <v>19967</v>
      </c>
      <c r="C5368" s="7" t="s">
        <v>19968</v>
      </c>
      <c r="D5368" s="7" t="s">
        <v>296</v>
      </c>
      <c r="E5368" s="8" t="s">
        <v>297</v>
      </c>
      <c r="F5368" s="8">
        <v>2400000</v>
      </c>
      <c r="G5368" s="7" t="s">
        <v>35</v>
      </c>
      <c r="H5368" s="7" t="s">
        <v>24</v>
      </c>
      <c r="I5368" s="9" t="s">
        <v>25</v>
      </c>
      <c r="J5368" s="7" t="s">
        <v>26</v>
      </c>
      <c r="K5368" s="10" t="s">
        <v>27</v>
      </c>
      <c r="L5368" s="7">
        <v>1</v>
      </c>
      <c r="M5368" s="11">
        <v>41676</v>
      </c>
      <c r="N5368" s="7" t="s">
        <v>1308</v>
      </c>
      <c r="O5368" s="7" t="s">
        <v>64</v>
      </c>
      <c r="P5368" s="10">
        <v>2014</v>
      </c>
      <c r="Q5368" s="12">
        <v>41676</v>
      </c>
      <c r="R5368" s="12">
        <v>41676</v>
      </c>
    </row>
    <row r="5369" spans="1:18" x14ac:dyDescent="0.25">
      <c r="A5369" s="7" t="s">
        <v>19969</v>
      </c>
      <c r="B5369" s="7" t="s">
        <v>19970</v>
      </c>
      <c r="C5369" s="7" t="s">
        <v>19971</v>
      </c>
      <c r="D5369" s="7" t="s">
        <v>19972</v>
      </c>
      <c r="E5369" s="8" t="s">
        <v>434</v>
      </c>
      <c r="F5369" s="8">
        <v>0</v>
      </c>
      <c r="G5369" s="7" t="s">
        <v>35</v>
      </c>
      <c r="H5369" s="7" t="s">
        <v>24</v>
      </c>
      <c r="I5369" s="9" t="s">
        <v>782</v>
      </c>
      <c r="J5369" s="7" t="s">
        <v>783</v>
      </c>
      <c r="K5369" s="10" t="s">
        <v>784</v>
      </c>
      <c r="L5369" s="7">
        <v>1</v>
      </c>
      <c r="M5369" s="11">
        <v>40969</v>
      </c>
      <c r="N5369" s="7" t="s">
        <v>1542</v>
      </c>
      <c r="O5369" s="7" t="s">
        <v>112</v>
      </c>
      <c r="P5369" s="10">
        <v>2012</v>
      </c>
      <c r="Q5369" s="12">
        <v>41046</v>
      </c>
      <c r="R5369" s="12">
        <v>41046</v>
      </c>
    </row>
    <row r="5370" spans="1:18" x14ac:dyDescent="0.25">
      <c r="A5370" s="7" t="s">
        <v>19973</v>
      </c>
      <c r="B5370" s="7" t="s">
        <v>19974</v>
      </c>
      <c r="C5370" s="7" t="s">
        <v>19975</v>
      </c>
      <c r="D5370" s="7" t="s">
        <v>19976</v>
      </c>
      <c r="E5370" s="8" t="s">
        <v>802</v>
      </c>
      <c r="F5370" s="8">
        <v>4000000</v>
      </c>
      <c r="G5370" s="7" t="s">
        <v>35</v>
      </c>
      <c r="H5370" s="7" t="s">
        <v>24</v>
      </c>
      <c r="I5370" s="9" t="s">
        <v>874</v>
      </c>
      <c r="J5370" s="7" t="s">
        <v>6474</v>
      </c>
      <c r="K5370" s="10" t="s">
        <v>18493</v>
      </c>
      <c r="L5370" s="7">
        <v>1</v>
      </c>
      <c r="M5370" s="11">
        <v>39083</v>
      </c>
      <c r="N5370" s="7" t="s">
        <v>88</v>
      </c>
      <c r="O5370" s="7" t="s">
        <v>89</v>
      </c>
      <c r="P5370" s="10">
        <v>2007</v>
      </c>
      <c r="Q5370" s="12">
        <v>41829</v>
      </c>
      <c r="R5370" s="12">
        <v>41829</v>
      </c>
    </row>
    <row r="5371" spans="1:18" x14ac:dyDescent="0.25">
      <c r="A5371" s="7" t="s">
        <v>19977</v>
      </c>
      <c r="B5371" s="7" t="s">
        <v>19978</v>
      </c>
      <c r="C5371" s="7" t="s">
        <v>19979</v>
      </c>
      <c r="D5371" s="7" t="s">
        <v>296</v>
      </c>
      <c r="E5371" s="8" t="s">
        <v>297</v>
      </c>
      <c r="F5371" s="8">
        <v>2100000</v>
      </c>
      <c r="G5371" s="7" t="s">
        <v>35</v>
      </c>
      <c r="H5371" s="7" t="s">
        <v>24</v>
      </c>
      <c r="I5371" s="9" t="s">
        <v>281</v>
      </c>
      <c r="J5371" s="7" t="s">
        <v>282</v>
      </c>
      <c r="K5371" s="10" t="s">
        <v>11616</v>
      </c>
      <c r="L5371" s="7">
        <v>1</v>
      </c>
      <c r="M5371" s="11">
        <v>35796</v>
      </c>
      <c r="N5371" s="7" t="s">
        <v>674</v>
      </c>
      <c r="O5371" s="7" t="s">
        <v>675</v>
      </c>
      <c r="P5371" s="10">
        <v>1998</v>
      </c>
      <c r="Q5371" s="12">
        <v>40451</v>
      </c>
      <c r="R5371" s="12">
        <v>40451</v>
      </c>
    </row>
    <row r="5372" spans="1:18" x14ac:dyDescent="0.25">
      <c r="A5372" s="7" t="s">
        <v>19980</v>
      </c>
      <c r="B5372" s="7" t="s">
        <v>19981</v>
      </c>
      <c r="C5372" s="7" t="s">
        <v>19982</v>
      </c>
      <c r="D5372" s="7" t="s">
        <v>19983</v>
      </c>
      <c r="E5372" s="8" t="s">
        <v>123</v>
      </c>
      <c r="F5372" s="8">
        <v>250000</v>
      </c>
      <c r="G5372" s="7" t="s">
        <v>35</v>
      </c>
      <c r="I5372" s="9"/>
      <c r="J5372" s="7"/>
      <c r="L5372" s="7">
        <v>1</v>
      </c>
      <c r="M5372" s="11">
        <v>40909</v>
      </c>
      <c r="N5372" s="7" t="s">
        <v>111</v>
      </c>
      <c r="O5372" s="7" t="s">
        <v>112</v>
      </c>
      <c r="P5372" s="10">
        <v>2012</v>
      </c>
      <c r="Q5372" s="12">
        <v>41733</v>
      </c>
      <c r="R5372" s="12">
        <v>41733</v>
      </c>
    </row>
    <row r="5373" spans="1:18" x14ac:dyDescent="0.25">
      <c r="A5373" s="7" t="s">
        <v>19984</v>
      </c>
      <c r="B5373" s="7" t="s">
        <v>19985</v>
      </c>
      <c r="C5373" s="7" t="s">
        <v>19986</v>
      </c>
      <c r="D5373" s="7" t="s">
        <v>19987</v>
      </c>
      <c r="E5373" s="8" t="s">
        <v>720</v>
      </c>
      <c r="F5373" s="8">
        <v>700000</v>
      </c>
      <c r="G5373" s="7" t="s">
        <v>35</v>
      </c>
      <c r="H5373" s="7" t="s">
        <v>24</v>
      </c>
      <c r="I5373" s="9" t="s">
        <v>25</v>
      </c>
      <c r="J5373" s="7" t="s">
        <v>26</v>
      </c>
      <c r="K5373" s="10" t="s">
        <v>4479</v>
      </c>
      <c r="L5373" s="7">
        <v>1</v>
      </c>
      <c r="M5373" s="11">
        <v>41275</v>
      </c>
      <c r="N5373" s="7" t="s">
        <v>146</v>
      </c>
      <c r="O5373" s="7" t="s">
        <v>147</v>
      </c>
      <c r="P5373" s="10">
        <v>2013</v>
      </c>
      <c r="Q5373" s="12">
        <v>41848</v>
      </c>
      <c r="R5373" s="12">
        <v>41848</v>
      </c>
    </row>
    <row r="5374" spans="1:18" x14ac:dyDescent="0.25">
      <c r="A5374" s="7" t="s">
        <v>19988</v>
      </c>
      <c r="B5374" s="7" t="s">
        <v>19989</v>
      </c>
      <c r="C5374" s="7" t="s">
        <v>19990</v>
      </c>
      <c r="D5374" s="7" t="s">
        <v>68</v>
      </c>
      <c r="E5374" s="8" t="s">
        <v>69</v>
      </c>
      <c r="F5374" s="8">
        <v>264102</v>
      </c>
      <c r="G5374" s="7" t="s">
        <v>35</v>
      </c>
      <c r="H5374" s="7" t="s">
        <v>1503</v>
      </c>
      <c r="I5374" s="9"/>
      <c r="J5374" s="7" t="s">
        <v>1504</v>
      </c>
      <c r="K5374" s="10" t="s">
        <v>1504</v>
      </c>
      <c r="L5374" s="7">
        <v>1</v>
      </c>
      <c r="M5374" s="11">
        <v>40053</v>
      </c>
      <c r="N5374" s="7" t="s">
        <v>488</v>
      </c>
      <c r="O5374" s="7" t="s">
        <v>267</v>
      </c>
      <c r="P5374" s="10">
        <v>2009</v>
      </c>
      <c r="Q5374" s="12">
        <v>40452</v>
      </c>
      <c r="R5374" s="12">
        <v>40452</v>
      </c>
    </row>
    <row r="5375" spans="1:18" x14ac:dyDescent="0.25">
      <c r="A5375" s="7" t="s">
        <v>19991</v>
      </c>
      <c r="B5375" s="7" t="s">
        <v>19992</v>
      </c>
      <c r="C5375" s="7" t="s">
        <v>19993</v>
      </c>
      <c r="D5375" s="7" t="s">
        <v>86</v>
      </c>
      <c r="E5375" s="8" t="s">
        <v>87</v>
      </c>
      <c r="F5375" s="8">
        <v>350000</v>
      </c>
      <c r="G5375" s="7" t="s">
        <v>35</v>
      </c>
      <c r="H5375" s="7" t="s">
        <v>24</v>
      </c>
      <c r="I5375" s="9" t="s">
        <v>36</v>
      </c>
      <c r="J5375" s="7" t="s">
        <v>181</v>
      </c>
      <c r="K5375" s="10" t="s">
        <v>953</v>
      </c>
      <c r="L5375" s="7">
        <v>1</v>
      </c>
      <c r="M5375" s="11">
        <v>39394</v>
      </c>
      <c r="N5375" s="7" t="s">
        <v>1409</v>
      </c>
      <c r="O5375" s="7" t="s">
        <v>1361</v>
      </c>
      <c r="P5375" s="10">
        <v>2007</v>
      </c>
      <c r="Q5375" s="12">
        <v>39387</v>
      </c>
      <c r="R5375" s="12">
        <v>39387</v>
      </c>
    </row>
    <row r="5376" spans="1:18" x14ac:dyDescent="0.25">
      <c r="A5376" s="7" t="s">
        <v>19994</v>
      </c>
      <c r="B5376" s="7" t="s">
        <v>19995</v>
      </c>
      <c r="C5376" s="7" t="s">
        <v>19996</v>
      </c>
      <c r="D5376" s="7" t="s">
        <v>1664</v>
      </c>
      <c r="E5376" s="8" t="s">
        <v>1665</v>
      </c>
      <c r="F5376" s="8">
        <v>320000</v>
      </c>
      <c r="G5376" s="7" t="s">
        <v>35</v>
      </c>
      <c r="H5376" s="7" t="s">
        <v>469</v>
      </c>
      <c r="I5376" s="9"/>
      <c r="J5376" s="7" t="s">
        <v>2274</v>
      </c>
      <c r="K5376" s="10" t="s">
        <v>2274</v>
      </c>
      <c r="L5376" s="7">
        <v>2</v>
      </c>
      <c r="M5376" s="11">
        <v>40179</v>
      </c>
      <c r="N5376" s="7" t="s">
        <v>96</v>
      </c>
      <c r="O5376" s="7" t="s">
        <v>97</v>
      </c>
      <c r="P5376" s="10">
        <v>2010</v>
      </c>
      <c r="Q5376" s="12">
        <v>41614</v>
      </c>
      <c r="R5376" s="12">
        <v>41912</v>
      </c>
    </row>
    <row r="5377" spans="1:18" x14ac:dyDescent="0.25">
      <c r="A5377" s="7" t="s">
        <v>19997</v>
      </c>
      <c r="B5377" s="7" t="s">
        <v>19998</v>
      </c>
      <c r="C5377" s="7" t="s">
        <v>19999</v>
      </c>
      <c r="D5377" s="7" t="s">
        <v>7833</v>
      </c>
      <c r="E5377" s="8" t="s">
        <v>2130</v>
      </c>
      <c r="F5377" s="8">
        <v>28000000</v>
      </c>
      <c r="G5377" s="7" t="s">
        <v>35</v>
      </c>
      <c r="H5377" s="7" t="s">
        <v>24</v>
      </c>
      <c r="I5377" s="9" t="s">
        <v>2095</v>
      </c>
      <c r="J5377" s="7" t="s">
        <v>13369</v>
      </c>
      <c r="K5377" s="10" t="s">
        <v>13370</v>
      </c>
      <c r="L5377" s="7">
        <v>1</v>
      </c>
      <c r="M5377" s="11" t="s">
        <v>20000</v>
      </c>
      <c r="Q5377" s="12">
        <v>41509</v>
      </c>
      <c r="R5377" s="12">
        <v>41509</v>
      </c>
    </row>
    <row r="5378" spans="1:18" x14ac:dyDescent="0.25">
      <c r="A5378" s="7" t="s">
        <v>20001</v>
      </c>
      <c r="B5378" s="7" t="s">
        <v>20002</v>
      </c>
      <c r="C5378" s="7" t="s">
        <v>20003</v>
      </c>
      <c r="D5378" s="7" t="s">
        <v>20004</v>
      </c>
      <c r="E5378" s="8" t="s">
        <v>297</v>
      </c>
      <c r="F5378" s="8">
        <v>64000000</v>
      </c>
      <c r="G5378" s="7" t="s">
        <v>35</v>
      </c>
      <c r="H5378" s="7" t="s">
        <v>24</v>
      </c>
      <c r="I5378" s="9" t="s">
        <v>36</v>
      </c>
      <c r="J5378" s="7" t="s">
        <v>181</v>
      </c>
      <c r="K5378" s="10" t="s">
        <v>182</v>
      </c>
      <c r="L5378" s="7">
        <v>2</v>
      </c>
      <c r="M5378" s="11">
        <v>37987</v>
      </c>
      <c r="N5378" s="7" t="s">
        <v>424</v>
      </c>
      <c r="O5378" s="7" t="s">
        <v>425</v>
      </c>
      <c r="P5378" s="10">
        <v>2004</v>
      </c>
      <c r="Q5378" s="12">
        <v>41030</v>
      </c>
      <c r="R5378" s="12">
        <v>41506</v>
      </c>
    </row>
    <row r="5379" spans="1:18" x14ac:dyDescent="0.25">
      <c r="A5379" s="7" t="s">
        <v>20005</v>
      </c>
      <c r="B5379" s="7" t="s">
        <v>20006</v>
      </c>
      <c r="C5379" s="7" t="s">
        <v>20007</v>
      </c>
      <c r="D5379" s="7" t="s">
        <v>7189</v>
      </c>
      <c r="E5379" s="8" t="s">
        <v>79</v>
      </c>
      <c r="F5379" s="8">
        <v>0</v>
      </c>
      <c r="G5379" s="7" t="s">
        <v>80</v>
      </c>
      <c r="H5379" s="7" t="s">
        <v>264</v>
      </c>
      <c r="I5379" s="9"/>
      <c r="J5379" s="7" t="s">
        <v>837</v>
      </c>
      <c r="K5379" s="10" t="s">
        <v>837</v>
      </c>
      <c r="L5379" s="7">
        <v>1</v>
      </c>
      <c r="M5379" s="11">
        <v>40664</v>
      </c>
      <c r="N5379" s="7" t="s">
        <v>394</v>
      </c>
      <c r="O5379" s="7" t="s">
        <v>55</v>
      </c>
      <c r="P5379" s="10">
        <v>2011</v>
      </c>
      <c r="Q5379" s="12">
        <v>40664</v>
      </c>
      <c r="R5379" s="12">
        <v>40664</v>
      </c>
    </row>
    <row r="5380" spans="1:18" x14ac:dyDescent="0.25">
      <c r="A5380" s="7" t="s">
        <v>20008</v>
      </c>
      <c r="B5380" s="7" t="s">
        <v>20009</v>
      </c>
      <c r="C5380" s="7" t="s">
        <v>20010</v>
      </c>
      <c r="D5380" s="7" t="s">
        <v>20011</v>
      </c>
      <c r="E5380" s="8" t="s">
        <v>20012</v>
      </c>
      <c r="F5380" s="8">
        <v>100000</v>
      </c>
      <c r="G5380" s="7" t="s">
        <v>35</v>
      </c>
      <c r="H5380" s="7" t="s">
        <v>240</v>
      </c>
      <c r="I5380" s="9" t="s">
        <v>241</v>
      </c>
      <c r="J5380" s="7" t="s">
        <v>242</v>
      </c>
      <c r="K5380" s="10" t="s">
        <v>242</v>
      </c>
      <c r="L5380" s="7">
        <v>1</v>
      </c>
      <c r="M5380" s="11">
        <v>40452</v>
      </c>
      <c r="N5380" s="7" t="s">
        <v>1799</v>
      </c>
      <c r="O5380" s="7" t="s">
        <v>199</v>
      </c>
      <c r="P5380" s="10">
        <v>2010</v>
      </c>
      <c r="Q5380" s="12">
        <v>40452</v>
      </c>
      <c r="R5380" s="12">
        <v>40452</v>
      </c>
    </row>
    <row r="5381" spans="1:18" x14ac:dyDescent="0.25">
      <c r="A5381" s="7" t="s">
        <v>20013</v>
      </c>
      <c r="B5381" s="7" t="s">
        <v>20014</v>
      </c>
      <c r="C5381" s="7" t="s">
        <v>20015</v>
      </c>
      <c r="D5381" s="7" t="s">
        <v>275</v>
      </c>
      <c r="E5381" s="8" t="s">
        <v>276</v>
      </c>
      <c r="F5381" s="8">
        <v>4128000</v>
      </c>
      <c r="H5381" s="7" t="s">
        <v>24</v>
      </c>
      <c r="I5381" s="9" t="s">
        <v>70</v>
      </c>
      <c r="J5381" s="7" t="s">
        <v>576</v>
      </c>
      <c r="K5381" s="10" t="s">
        <v>576</v>
      </c>
      <c r="L5381" s="7">
        <v>2</v>
      </c>
      <c r="M5381" s="11">
        <v>40909</v>
      </c>
      <c r="N5381" s="7" t="s">
        <v>111</v>
      </c>
      <c r="O5381" s="7" t="s">
        <v>112</v>
      </c>
      <c r="P5381" s="10">
        <v>2012</v>
      </c>
      <c r="Q5381" s="12">
        <v>41299</v>
      </c>
      <c r="R5381" s="12">
        <v>41760</v>
      </c>
    </row>
    <row r="5382" spans="1:18" x14ac:dyDescent="0.25">
      <c r="A5382" s="7" t="s">
        <v>20016</v>
      </c>
      <c r="B5382" s="7" t="s">
        <v>20017</v>
      </c>
      <c r="C5382" s="7" t="s">
        <v>20018</v>
      </c>
      <c r="D5382" s="7" t="s">
        <v>20019</v>
      </c>
      <c r="E5382" s="8" t="s">
        <v>3745</v>
      </c>
      <c r="F5382" s="8">
        <v>3500000</v>
      </c>
      <c r="G5382" s="7" t="s">
        <v>35</v>
      </c>
      <c r="H5382" s="7" t="s">
        <v>24</v>
      </c>
      <c r="I5382" s="9" t="s">
        <v>25</v>
      </c>
      <c r="J5382" s="7" t="s">
        <v>26</v>
      </c>
      <c r="K5382" s="10" t="s">
        <v>27</v>
      </c>
      <c r="L5382" s="7">
        <v>1</v>
      </c>
      <c r="M5382" s="11">
        <v>39904</v>
      </c>
      <c r="N5382" s="7" t="s">
        <v>250</v>
      </c>
      <c r="O5382" s="7" t="s">
        <v>251</v>
      </c>
      <c r="P5382" s="10">
        <v>2009</v>
      </c>
      <c r="Q5382" s="12">
        <v>41153</v>
      </c>
      <c r="R5382" s="12">
        <v>41153</v>
      </c>
    </row>
    <row r="5383" spans="1:18" x14ac:dyDescent="0.25">
      <c r="A5383" s="7" t="s">
        <v>20020</v>
      </c>
      <c r="B5383" s="7" t="s">
        <v>20021</v>
      </c>
      <c r="C5383" s="7" t="s">
        <v>20022</v>
      </c>
      <c r="D5383" s="7" t="s">
        <v>33</v>
      </c>
      <c r="E5383" s="8" t="s">
        <v>34</v>
      </c>
      <c r="F5383" s="8">
        <v>0</v>
      </c>
      <c r="G5383" s="7" t="s">
        <v>35</v>
      </c>
      <c r="H5383" s="7" t="s">
        <v>469</v>
      </c>
      <c r="I5383" s="9"/>
      <c r="J5383" s="7" t="s">
        <v>2274</v>
      </c>
      <c r="K5383" s="10" t="s">
        <v>2274</v>
      </c>
      <c r="L5383" s="7">
        <v>1</v>
      </c>
      <c r="M5383" s="11">
        <v>41214</v>
      </c>
      <c r="N5383" s="7" t="s">
        <v>471</v>
      </c>
      <c r="O5383" s="7" t="s">
        <v>46</v>
      </c>
      <c r="P5383" s="10">
        <v>2012</v>
      </c>
      <c r="Q5383" s="12">
        <v>41578</v>
      </c>
      <c r="R5383" s="12">
        <v>41578</v>
      </c>
    </row>
    <row r="5384" spans="1:18" x14ac:dyDescent="0.25">
      <c r="A5384" s="7" t="s">
        <v>20023</v>
      </c>
      <c r="B5384" s="7" t="s">
        <v>20024</v>
      </c>
      <c r="C5384" s="7" t="s">
        <v>20025</v>
      </c>
      <c r="D5384" s="7" t="s">
        <v>20026</v>
      </c>
      <c r="E5384" s="8" t="s">
        <v>2079</v>
      </c>
      <c r="F5384" s="8">
        <v>8519109</v>
      </c>
      <c r="G5384" s="7" t="s">
        <v>35</v>
      </c>
      <c r="H5384" s="7" t="s">
        <v>24</v>
      </c>
      <c r="I5384" s="9" t="s">
        <v>60</v>
      </c>
      <c r="J5384" s="7" t="s">
        <v>61</v>
      </c>
      <c r="K5384" s="10" t="s">
        <v>20027</v>
      </c>
      <c r="L5384" s="7">
        <v>7</v>
      </c>
      <c r="M5384" s="11">
        <v>39569</v>
      </c>
      <c r="N5384" s="7" t="s">
        <v>4875</v>
      </c>
      <c r="O5384" s="7" t="s">
        <v>496</v>
      </c>
      <c r="P5384" s="10">
        <v>2008</v>
      </c>
      <c r="Q5384" s="12">
        <v>40469</v>
      </c>
      <c r="R5384" s="12">
        <v>41921</v>
      </c>
    </row>
    <row r="5385" spans="1:18" x14ac:dyDescent="0.25">
      <c r="A5385" s="7" t="s">
        <v>20028</v>
      </c>
      <c r="B5385" s="7" t="s">
        <v>20029</v>
      </c>
      <c r="C5385" s="7" t="s">
        <v>20030</v>
      </c>
      <c r="D5385" s="7" t="s">
        <v>20031</v>
      </c>
      <c r="E5385" s="8" t="s">
        <v>1620</v>
      </c>
      <c r="F5385" s="8">
        <v>1235000</v>
      </c>
      <c r="G5385" s="7" t="s">
        <v>35</v>
      </c>
      <c r="H5385" s="7" t="s">
        <v>24</v>
      </c>
      <c r="I5385" s="9" t="s">
        <v>281</v>
      </c>
      <c r="J5385" s="7" t="s">
        <v>282</v>
      </c>
      <c r="K5385" s="10" t="s">
        <v>282</v>
      </c>
      <c r="L5385" s="7">
        <v>2</v>
      </c>
      <c r="M5385" s="11">
        <v>40664</v>
      </c>
      <c r="N5385" s="7" t="s">
        <v>394</v>
      </c>
      <c r="O5385" s="7" t="s">
        <v>55</v>
      </c>
      <c r="P5385" s="10">
        <v>2011</v>
      </c>
      <c r="Q5385" s="12">
        <v>41274</v>
      </c>
      <c r="R5385" s="12">
        <v>41913</v>
      </c>
    </row>
    <row r="5386" spans="1:18" x14ac:dyDescent="0.25">
      <c r="A5386" s="7" t="s">
        <v>20032</v>
      </c>
      <c r="B5386" s="7" t="s">
        <v>20033</v>
      </c>
      <c r="C5386" s="7" t="s">
        <v>20034</v>
      </c>
      <c r="D5386" s="7" t="s">
        <v>3147</v>
      </c>
      <c r="E5386" s="8" t="s">
        <v>3148</v>
      </c>
      <c r="F5386" s="8">
        <v>635000</v>
      </c>
      <c r="G5386" s="7" t="s">
        <v>35</v>
      </c>
      <c r="H5386" s="7" t="s">
        <v>24</v>
      </c>
      <c r="I5386" s="9" t="s">
        <v>1043</v>
      </c>
      <c r="J5386" s="7" t="s">
        <v>3595</v>
      </c>
      <c r="K5386" s="10" t="s">
        <v>3595</v>
      </c>
      <c r="L5386" s="7">
        <v>1</v>
      </c>
      <c r="M5386" s="11">
        <v>40544</v>
      </c>
      <c r="N5386" s="7" t="s">
        <v>537</v>
      </c>
      <c r="O5386" s="7" t="s">
        <v>505</v>
      </c>
      <c r="P5386" s="10">
        <v>2011</v>
      </c>
      <c r="Q5386" s="12">
        <v>41640</v>
      </c>
      <c r="R5386" s="12">
        <v>41640</v>
      </c>
    </row>
    <row r="5387" spans="1:18" x14ac:dyDescent="0.25">
      <c r="A5387" s="7" t="s">
        <v>20035</v>
      </c>
      <c r="B5387" s="7" t="s">
        <v>20036</v>
      </c>
      <c r="C5387" s="7" t="s">
        <v>20037</v>
      </c>
      <c r="D5387" s="7" t="s">
        <v>719</v>
      </c>
      <c r="E5387" s="8" t="s">
        <v>720</v>
      </c>
      <c r="F5387" s="8">
        <v>1971253</v>
      </c>
      <c r="G5387" s="7" t="s">
        <v>35</v>
      </c>
      <c r="H5387" s="7" t="s">
        <v>24</v>
      </c>
      <c r="I5387" s="9" t="s">
        <v>70</v>
      </c>
      <c r="J5387" s="7" t="s">
        <v>2454</v>
      </c>
      <c r="K5387" s="10" t="s">
        <v>2454</v>
      </c>
      <c r="L5387" s="7">
        <v>3</v>
      </c>
      <c r="M5387" s="11">
        <v>39448</v>
      </c>
      <c r="N5387" s="7" t="s">
        <v>164</v>
      </c>
      <c r="O5387" s="7" t="s">
        <v>165</v>
      </c>
      <c r="P5387" s="10">
        <v>2008</v>
      </c>
      <c r="Q5387" s="12">
        <v>40070</v>
      </c>
      <c r="R5387" s="12">
        <v>40828</v>
      </c>
    </row>
    <row r="5388" spans="1:18" x14ac:dyDescent="0.25">
      <c r="A5388" s="7" t="s">
        <v>20038</v>
      </c>
      <c r="B5388" s="7" t="s">
        <v>20039</v>
      </c>
      <c r="C5388" s="7" t="s">
        <v>20040</v>
      </c>
      <c r="D5388" s="7" t="s">
        <v>20041</v>
      </c>
      <c r="E5388" s="8" t="s">
        <v>297</v>
      </c>
      <c r="F5388" s="8">
        <v>8500000</v>
      </c>
      <c r="G5388" s="7" t="s">
        <v>35</v>
      </c>
      <c r="H5388" s="7" t="s">
        <v>240</v>
      </c>
      <c r="I5388" s="9" t="s">
        <v>930</v>
      </c>
      <c r="J5388" s="7" t="s">
        <v>5655</v>
      </c>
      <c r="K5388" s="10" t="s">
        <v>5655</v>
      </c>
      <c r="L5388" s="7">
        <v>2</v>
      </c>
      <c r="M5388" s="11">
        <v>38353</v>
      </c>
      <c r="N5388" s="7" t="s">
        <v>435</v>
      </c>
      <c r="O5388" s="7" t="s">
        <v>436</v>
      </c>
      <c r="P5388" s="10">
        <v>2005</v>
      </c>
      <c r="Q5388" s="12">
        <v>41627</v>
      </c>
      <c r="R5388" s="12">
        <v>41786</v>
      </c>
    </row>
    <row r="5389" spans="1:18" x14ac:dyDescent="0.25">
      <c r="A5389" s="7" t="s">
        <v>20042</v>
      </c>
      <c r="B5389" s="7" t="s">
        <v>20043</v>
      </c>
      <c r="C5389" s="7" t="s">
        <v>20044</v>
      </c>
      <c r="D5389" s="7" t="s">
        <v>1402</v>
      </c>
      <c r="E5389" s="8" t="s">
        <v>1403</v>
      </c>
      <c r="F5389" s="8">
        <v>123183533</v>
      </c>
      <c r="G5389" s="7" t="s">
        <v>35</v>
      </c>
      <c r="H5389" s="7" t="s">
        <v>24</v>
      </c>
      <c r="I5389" s="9" t="s">
        <v>281</v>
      </c>
      <c r="J5389" s="7" t="s">
        <v>282</v>
      </c>
      <c r="K5389" s="10" t="s">
        <v>1560</v>
      </c>
      <c r="L5389" s="7">
        <v>8</v>
      </c>
      <c r="M5389" s="11">
        <v>37622</v>
      </c>
      <c r="N5389" s="7" t="s">
        <v>814</v>
      </c>
      <c r="O5389" s="7" t="s">
        <v>815</v>
      </c>
      <c r="P5389" s="10">
        <v>2003</v>
      </c>
      <c r="Q5389" s="12">
        <v>38615</v>
      </c>
      <c r="R5389" s="12">
        <v>41683</v>
      </c>
    </row>
    <row r="5390" spans="1:18" x14ac:dyDescent="0.25">
      <c r="A5390" s="7" t="s">
        <v>20045</v>
      </c>
      <c r="B5390" s="7" t="s">
        <v>20046</v>
      </c>
      <c r="C5390" s="7" t="s">
        <v>20047</v>
      </c>
      <c r="D5390" s="7" t="s">
        <v>20048</v>
      </c>
      <c r="E5390" s="8" t="s">
        <v>1072</v>
      </c>
      <c r="F5390" s="8">
        <v>10120000</v>
      </c>
      <c r="G5390" s="7" t="s">
        <v>35</v>
      </c>
      <c r="H5390" s="7" t="s">
        <v>240</v>
      </c>
      <c r="I5390" s="9" t="s">
        <v>241</v>
      </c>
      <c r="J5390" s="7" t="s">
        <v>1017</v>
      </c>
      <c r="K5390" s="10" t="s">
        <v>1017</v>
      </c>
      <c r="L5390" s="7">
        <v>3</v>
      </c>
      <c r="M5390" s="11">
        <v>41275</v>
      </c>
      <c r="N5390" s="7" t="s">
        <v>146</v>
      </c>
      <c r="O5390" s="7" t="s">
        <v>147</v>
      </c>
      <c r="P5390" s="10">
        <v>2013</v>
      </c>
      <c r="Q5390" s="12">
        <v>41660</v>
      </c>
      <c r="R5390" s="12">
        <v>41836</v>
      </c>
    </row>
    <row r="5391" spans="1:18" x14ac:dyDescent="0.25">
      <c r="A5391" s="7" t="s">
        <v>20049</v>
      </c>
      <c r="B5391" s="7" t="s">
        <v>20050</v>
      </c>
      <c r="C5391" s="7" t="s">
        <v>20051</v>
      </c>
      <c r="D5391" s="7" t="s">
        <v>433</v>
      </c>
      <c r="E5391" s="8" t="s">
        <v>434</v>
      </c>
      <c r="F5391" s="8">
        <v>3920000</v>
      </c>
      <c r="G5391" s="7" t="s">
        <v>35</v>
      </c>
      <c r="H5391" s="7" t="s">
        <v>20052</v>
      </c>
      <c r="I5391" s="9"/>
      <c r="J5391" s="7" t="s">
        <v>20053</v>
      </c>
      <c r="K5391" s="10" t="s">
        <v>20053</v>
      </c>
      <c r="L5391" s="7">
        <v>1</v>
      </c>
      <c r="M5391" s="11">
        <v>36161</v>
      </c>
      <c r="N5391" s="7" t="s">
        <v>1066</v>
      </c>
      <c r="O5391" s="7" t="s">
        <v>1067</v>
      </c>
      <c r="P5391" s="10">
        <v>1999</v>
      </c>
      <c r="Q5391" s="12">
        <v>40310</v>
      </c>
      <c r="R5391" s="12">
        <v>40310</v>
      </c>
    </row>
    <row r="5392" spans="1:18" x14ac:dyDescent="0.25">
      <c r="A5392" s="7" t="s">
        <v>20054</v>
      </c>
      <c r="B5392" s="7" t="s">
        <v>20055</v>
      </c>
      <c r="C5392" s="7" t="s">
        <v>20056</v>
      </c>
      <c r="D5392" s="7" t="s">
        <v>20057</v>
      </c>
      <c r="E5392" s="8" t="s">
        <v>1206</v>
      </c>
      <c r="F5392" s="8">
        <v>2000000</v>
      </c>
      <c r="G5392" s="7" t="s">
        <v>35</v>
      </c>
      <c r="H5392" s="7" t="s">
        <v>2011</v>
      </c>
      <c r="I5392" s="9"/>
      <c r="J5392" s="7" t="s">
        <v>2012</v>
      </c>
      <c r="K5392" s="10" t="s">
        <v>2012</v>
      </c>
      <c r="L5392" s="7">
        <v>1</v>
      </c>
      <c r="M5392" s="11">
        <v>41304</v>
      </c>
      <c r="N5392" s="7" t="s">
        <v>146</v>
      </c>
      <c r="O5392" s="7" t="s">
        <v>147</v>
      </c>
      <c r="P5392" s="10">
        <v>2013</v>
      </c>
      <c r="Q5392" s="12">
        <v>41449</v>
      </c>
      <c r="R5392" s="12">
        <v>41449</v>
      </c>
    </row>
    <row r="5393" spans="1:18" x14ac:dyDescent="0.25">
      <c r="A5393" s="7" t="s">
        <v>20058</v>
      </c>
      <c r="B5393" s="7" t="s">
        <v>20059</v>
      </c>
      <c r="C5393" s="7" t="s">
        <v>20060</v>
      </c>
      <c r="D5393" s="7" t="s">
        <v>68</v>
      </c>
      <c r="E5393" s="8" t="s">
        <v>69</v>
      </c>
      <c r="F5393" s="8">
        <v>1000000</v>
      </c>
      <c r="G5393" s="7" t="s">
        <v>35</v>
      </c>
      <c r="I5393" s="9"/>
      <c r="J5393" s="7"/>
      <c r="L5393" s="7">
        <v>1</v>
      </c>
      <c r="Q5393" s="12">
        <v>41732</v>
      </c>
      <c r="R5393" s="12">
        <v>41732</v>
      </c>
    </row>
    <row r="5394" spans="1:18" x14ac:dyDescent="0.25">
      <c r="A5394" s="7" t="s">
        <v>20061</v>
      </c>
      <c r="B5394" s="7" t="s">
        <v>20062</v>
      </c>
      <c r="C5394" s="7" t="s">
        <v>20063</v>
      </c>
      <c r="D5394" s="7" t="s">
        <v>1402</v>
      </c>
      <c r="E5394" s="8" t="s">
        <v>1403</v>
      </c>
      <c r="F5394" s="8">
        <v>5250000</v>
      </c>
      <c r="G5394" s="7" t="s">
        <v>23</v>
      </c>
      <c r="H5394" s="7" t="s">
        <v>24</v>
      </c>
      <c r="I5394" s="9" t="s">
        <v>502</v>
      </c>
      <c r="J5394" s="7" t="s">
        <v>993</v>
      </c>
      <c r="K5394" s="10" t="s">
        <v>993</v>
      </c>
      <c r="L5394" s="7">
        <v>2</v>
      </c>
      <c r="Q5394" s="12">
        <v>38575</v>
      </c>
      <c r="R5394" s="12">
        <v>39923</v>
      </c>
    </row>
    <row r="5395" spans="1:18" x14ac:dyDescent="0.25">
      <c r="A5395" s="7" t="s">
        <v>20064</v>
      </c>
      <c r="B5395" s="7" t="s">
        <v>20065</v>
      </c>
      <c r="C5395" s="7" t="s">
        <v>20066</v>
      </c>
      <c r="D5395" s="7" t="s">
        <v>20067</v>
      </c>
      <c r="E5395" s="8" t="s">
        <v>1732</v>
      </c>
      <c r="F5395" s="8">
        <v>44700000</v>
      </c>
      <c r="G5395" s="7" t="s">
        <v>35</v>
      </c>
      <c r="H5395" s="7" t="s">
        <v>205</v>
      </c>
      <c r="I5395" s="9"/>
      <c r="J5395" s="7" t="s">
        <v>206</v>
      </c>
      <c r="K5395" s="10" t="s">
        <v>206</v>
      </c>
      <c r="L5395" s="7">
        <v>5</v>
      </c>
      <c r="M5395" s="11">
        <v>36526</v>
      </c>
      <c r="N5395" s="7" t="s">
        <v>234</v>
      </c>
      <c r="O5395" s="7" t="s">
        <v>235</v>
      </c>
      <c r="P5395" s="10">
        <v>2000</v>
      </c>
      <c r="Q5395" s="12">
        <v>38777</v>
      </c>
      <c r="R5395" s="12">
        <v>39995</v>
      </c>
    </row>
    <row r="5396" spans="1:18" x14ac:dyDescent="0.25">
      <c r="A5396" s="7" t="s">
        <v>20068</v>
      </c>
      <c r="B5396" s="7" t="s">
        <v>20069</v>
      </c>
      <c r="C5396" s="7" t="s">
        <v>20070</v>
      </c>
      <c r="D5396" s="7" t="s">
        <v>227</v>
      </c>
      <c r="E5396" s="8" t="s">
        <v>228</v>
      </c>
      <c r="F5396" s="8">
        <v>264993</v>
      </c>
      <c r="G5396" s="7" t="s">
        <v>35</v>
      </c>
      <c r="H5396" s="7" t="s">
        <v>1503</v>
      </c>
      <c r="I5396" s="9"/>
      <c r="J5396" s="7" t="s">
        <v>1504</v>
      </c>
      <c r="K5396" s="10" t="s">
        <v>1504</v>
      </c>
      <c r="L5396" s="7">
        <v>1</v>
      </c>
      <c r="M5396" s="11">
        <v>40982</v>
      </c>
      <c r="N5396" s="7" t="s">
        <v>1542</v>
      </c>
      <c r="O5396" s="7" t="s">
        <v>112</v>
      </c>
      <c r="P5396" s="10">
        <v>2012</v>
      </c>
      <c r="Q5396" s="12">
        <v>41144</v>
      </c>
      <c r="R5396" s="12">
        <v>41144</v>
      </c>
    </row>
    <row r="5397" spans="1:18" x14ac:dyDescent="0.25">
      <c r="A5397" s="7" t="s">
        <v>20071</v>
      </c>
      <c r="B5397" s="7" t="s">
        <v>20072</v>
      </c>
      <c r="C5397" s="7" t="s">
        <v>20073</v>
      </c>
      <c r="D5397" s="7" t="s">
        <v>20074</v>
      </c>
      <c r="E5397" s="8" t="s">
        <v>3662</v>
      </c>
      <c r="F5397" s="8">
        <v>1266040</v>
      </c>
      <c r="G5397" s="7" t="s">
        <v>35</v>
      </c>
      <c r="H5397" s="7" t="s">
        <v>1347</v>
      </c>
      <c r="I5397" s="9"/>
      <c r="J5397" s="7" t="s">
        <v>1348</v>
      </c>
      <c r="K5397" s="10" t="s">
        <v>1348</v>
      </c>
      <c r="L5397" s="7">
        <v>1</v>
      </c>
      <c r="M5397" s="11">
        <v>41766</v>
      </c>
      <c r="N5397" s="7" t="s">
        <v>2456</v>
      </c>
      <c r="O5397" s="7" t="s">
        <v>1151</v>
      </c>
      <c r="P5397" s="10">
        <v>2014</v>
      </c>
      <c r="Q5397" s="12">
        <v>41852</v>
      </c>
      <c r="R5397" s="12">
        <v>41852</v>
      </c>
    </row>
    <row r="5398" spans="1:18" x14ac:dyDescent="0.25">
      <c r="A5398" s="7" t="s">
        <v>20075</v>
      </c>
      <c r="B5398" s="7" t="s">
        <v>20076</v>
      </c>
      <c r="C5398" s="7" t="s">
        <v>20077</v>
      </c>
      <c r="D5398" s="7" t="s">
        <v>625</v>
      </c>
      <c r="E5398" s="8" t="s">
        <v>323</v>
      </c>
      <c r="F5398" s="8">
        <v>3000000</v>
      </c>
      <c r="G5398" s="7" t="s">
        <v>35</v>
      </c>
      <c r="H5398" s="7" t="s">
        <v>1891</v>
      </c>
      <c r="I5398" s="9"/>
      <c r="J5398" s="7" t="s">
        <v>1892</v>
      </c>
      <c r="K5398" s="10" t="s">
        <v>1892</v>
      </c>
      <c r="L5398" s="7">
        <v>2</v>
      </c>
      <c r="M5398" s="11">
        <v>34751</v>
      </c>
      <c r="N5398" s="7" t="s">
        <v>6386</v>
      </c>
      <c r="O5398" s="7" t="s">
        <v>3232</v>
      </c>
      <c r="P5398" s="10">
        <v>1995</v>
      </c>
      <c r="Q5398" s="12">
        <v>40980</v>
      </c>
      <c r="R5398" s="12">
        <v>41382</v>
      </c>
    </row>
    <row r="5399" spans="1:18" x14ac:dyDescent="0.25">
      <c r="A5399" s="7" t="s">
        <v>20078</v>
      </c>
      <c r="B5399" s="7" t="s">
        <v>20079</v>
      </c>
      <c r="C5399" s="7" t="s">
        <v>20080</v>
      </c>
      <c r="D5399" s="7" t="s">
        <v>19090</v>
      </c>
      <c r="E5399" s="8" t="s">
        <v>1952</v>
      </c>
      <c r="F5399" s="8">
        <v>267293</v>
      </c>
      <c r="G5399" s="7" t="s">
        <v>35</v>
      </c>
      <c r="H5399" s="7" t="s">
        <v>176</v>
      </c>
      <c r="I5399" s="9"/>
      <c r="J5399" s="7" t="s">
        <v>177</v>
      </c>
      <c r="K5399" s="10" t="s">
        <v>177</v>
      </c>
      <c r="L5399" s="7">
        <v>1</v>
      </c>
      <c r="M5399" s="11">
        <v>41281</v>
      </c>
      <c r="N5399" s="7" t="s">
        <v>146</v>
      </c>
      <c r="O5399" s="7" t="s">
        <v>147</v>
      </c>
      <c r="P5399" s="10">
        <v>2013</v>
      </c>
      <c r="Q5399" s="12">
        <v>41865</v>
      </c>
      <c r="R5399" s="12">
        <v>41865</v>
      </c>
    </row>
    <row r="5400" spans="1:18" x14ac:dyDescent="0.25">
      <c r="A5400" s="7" t="s">
        <v>20081</v>
      </c>
      <c r="B5400" s="7" t="s">
        <v>20082</v>
      </c>
      <c r="D5400" s="7" t="s">
        <v>719</v>
      </c>
      <c r="E5400" s="8" t="s">
        <v>720</v>
      </c>
      <c r="F5400" s="8">
        <v>4788800</v>
      </c>
      <c r="G5400" s="7" t="s">
        <v>23</v>
      </c>
      <c r="H5400" s="7" t="s">
        <v>1891</v>
      </c>
      <c r="I5400" s="9"/>
      <c r="J5400" s="7" t="s">
        <v>1892</v>
      </c>
      <c r="K5400" s="10" t="s">
        <v>1892</v>
      </c>
      <c r="L5400" s="7">
        <v>1</v>
      </c>
      <c r="M5400" s="11">
        <v>33239</v>
      </c>
      <c r="N5400" s="7" t="s">
        <v>448</v>
      </c>
      <c r="O5400" s="7" t="s">
        <v>449</v>
      </c>
      <c r="P5400" s="10">
        <v>1991</v>
      </c>
      <c r="Q5400" s="12">
        <v>38757</v>
      </c>
      <c r="R5400" s="12">
        <v>38757</v>
      </c>
    </row>
    <row r="5401" spans="1:18" x14ac:dyDescent="0.25">
      <c r="A5401" s="7" t="s">
        <v>20083</v>
      </c>
      <c r="B5401" s="7" t="s">
        <v>20084</v>
      </c>
      <c r="C5401" s="7" t="s">
        <v>20085</v>
      </c>
      <c r="D5401" s="7" t="s">
        <v>20086</v>
      </c>
      <c r="E5401" s="8" t="s">
        <v>2130</v>
      </c>
      <c r="F5401" s="8">
        <v>0</v>
      </c>
      <c r="G5401" s="7" t="s">
        <v>35</v>
      </c>
      <c r="H5401" s="7" t="s">
        <v>354</v>
      </c>
      <c r="I5401" s="9"/>
      <c r="J5401" s="7" t="s">
        <v>1140</v>
      </c>
      <c r="K5401" s="10" t="s">
        <v>20087</v>
      </c>
      <c r="L5401" s="7">
        <v>1</v>
      </c>
      <c r="M5401" s="11">
        <v>38353</v>
      </c>
      <c r="N5401" s="7" t="s">
        <v>435</v>
      </c>
      <c r="O5401" s="7" t="s">
        <v>436</v>
      </c>
      <c r="P5401" s="10">
        <v>2005</v>
      </c>
      <c r="Q5401" s="12">
        <v>41837</v>
      </c>
      <c r="R5401" s="12">
        <v>41837</v>
      </c>
    </row>
    <row r="5402" spans="1:18" x14ac:dyDescent="0.25">
      <c r="A5402" s="7" t="s">
        <v>20088</v>
      </c>
      <c r="B5402" s="7" t="s">
        <v>20089</v>
      </c>
      <c r="C5402" s="7" t="s">
        <v>20090</v>
      </c>
      <c r="D5402" s="7" t="s">
        <v>1345</v>
      </c>
      <c r="E5402" s="8" t="s">
        <v>1346</v>
      </c>
      <c r="F5402" s="8">
        <v>20265</v>
      </c>
      <c r="G5402" s="7" t="s">
        <v>35</v>
      </c>
      <c r="H5402" s="7" t="s">
        <v>1097</v>
      </c>
      <c r="I5402" s="9"/>
      <c r="J5402" s="7" t="s">
        <v>3412</v>
      </c>
      <c r="K5402" s="10" t="s">
        <v>3413</v>
      </c>
      <c r="L5402" s="7">
        <v>1</v>
      </c>
      <c r="M5402" s="11">
        <v>41275</v>
      </c>
      <c r="N5402" s="7" t="s">
        <v>146</v>
      </c>
      <c r="O5402" s="7" t="s">
        <v>147</v>
      </c>
      <c r="P5402" s="10">
        <v>2013</v>
      </c>
      <c r="Q5402" s="12">
        <v>41671</v>
      </c>
      <c r="R5402" s="12">
        <v>41671</v>
      </c>
    </row>
    <row r="5403" spans="1:18" x14ac:dyDescent="0.25">
      <c r="A5403" s="7" t="s">
        <v>20091</v>
      </c>
      <c r="B5403" s="7" t="s">
        <v>20092</v>
      </c>
      <c r="C5403" s="7" t="s">
        <v>20093</v>
      </c>
      <c r="D5403" s="7" t="s">
        <v>10590</v>
      </c>
      <c r="E5403" s="8" t="s">
        <v>6006</v>
      </c>
      <c r="F5403" s="8">
        <v>19500000</v>
      </c>
      <c r="G5403" s="7" t="s">
        <v>35</v>
      </c>
      <c r="I5403" s="9"/>
      <c r="J5403" s="7"/>
      <c r="L5403" s="7">
        <v>4</v>
      </c>
      <c r="M5403" s="11">
        <v>40544</v>
      </c>
      <c r="N5403" s="7" t="s">
        <v>537</v>
      </c>
      <c r="O5403" s="7" t="s">
        <v>505</v>
      </c>
      <c r="P5403" s="10">
        <v>2011</v>
      </c>
      <c r="Q5403" s="12">
        <v>40544</v>
      </c>
      <c r="R5403" s="12">
        <v>41589</v>
      </c>
    </row>
    <row r="5404" spans="1:18" x14ac:dyDescent="0.25">
      <c r="A5404" s="7" t="s">
        <v>20094</v>
      </c>
      <c r="B5404" s="7" t="s">
        <v>20095</v>
      </c>
      <c r="C5404" s="7" t="s">
        <v>20096</v>
      </c>
      <c r="D5404" s="7" t="s">
        <v>20097</v>
      </c>
      <c r="E5404" s="8" t="s">
        <v>20098</v>
      </c>
      <c r="F5404" s="8">
        <v>0</v>
      </c>
      <c r="G5404" s="7" t="s">
        <v>35</v>
      </c>
      <c r="H5404" s="7" t="s">
        <v>24</v>
      </c>
      <c r="I5404" s="9" t="s">
        <v>36</v>
      </c>
      <c r="J5404" s="7" t="s">
        <v>181</v>
      </c>
      <c r="K5404" s="10" t="s">
        <v>182</v>
      </c>
      <c r="L5404" s="7">
        <v>1</v>
      </c>
      <c r="M5404" s="11">
        <v>41456</v>
      </c>
      <c r="N5404" s="7" t="s">
        <v>257</v>
      </c>
      <c r="O5404" s="7" t="s">
        <v>258</v>
      </c>
      <c r="P5404" s="10">
        <v>2013</v>
      </c>
      <c r="Q5404" s="12">
        <v>41426</v>
      </c>
      <c r="R5404" s="12">
        <v>41426</v>
      </c>
    </row>
    <row r="5405" spans="1:18" x14ac:dyDescent="0.25">
      <c r="A5405" s="7" t="s">
        <v>20099</v>
      </c>
      <c r="B5405" s="7" t="s">
        <v>20100</v>
      </c>
      <c r="C5405" s="7" t="s">
        <v>20101</v>
      </c>
      <c r="D5405" s="7" t="s">
        <v>20102</v>
      </c>
      <c r="E5405" s="8" t="s">
        <v>20103</v>
      </c>
      <c r="F5405" s="8">
        <v>394104</v>
      </c>
      <c r="G5405" s="7" t="s">
        <v>35</v>
      </c>
      <c r="H5405" s="7" t="s">
        <v>176</v>
      </c>
      <c r="I5405" s="9"/>
      <c r="J5405" s="7" t="s">
        <v>177</v>
      </c>
      <c r="L5405" s="7">
        <v>1</v>
      </c>
      <c r="M5405" s="11">
        <v>41395</v>
      </c>
      <c r="N5405" s="7" t="s">
        <v>3449</v>
      </c>
      <c r="O5405" s="7" t="s">
        <v>412</v>
      </c>
      <c r="P5405" s="10">
        <v>2013</v>
      </c>
      <c r="Q5405" s="12">
        <v>41395</v>
      </c>
      <c r="R5405" s="12">
        <v>41395</v>
      </c>
    </row>
    <row r="5406" spans="1:18" x14ac:dyDescent="0.25">
      <c r="A5406" s="7" t="s">
        <v>20104</v>
      </c>
      <c r="B5406" s="7" t="s">
        <v>20105</v>
      </c>
      <c r="C5406" s="7" t="s">
        <v>20106</v>
      </c>
      <c r="D5406" s="7" t="s">
        <v>20107</v>
      </c>
      <c r="E5406" s="8" t="s">
        <v>1072</v>
      </c>
      <c r="F5406" s="8">
        <v>500000</v>
      </c>
      <c r="G5406" s="7" t="s">
        <v>35</v>
      </c>
      <c r="I5406" s="9"/>
      <c r="J5406" s="7"/>
      <c r="L5406" s="7">
        <v>1</v>
      </c>
      <c r="Q5406" s="12">
        <v>41640</v>
      </c>
      <c r="R5406" s="12">
        <v>41640</v>
      </c>
    </row>
    <row r="5407" spans="1:18" x14ac:dyDescent="0.25">
      <c r="A5407" s="7" t="s">
        <v>20108</v>
      </c>
      <c r="B5407" s="7" t="s">
        <v>20109</v>
      </c>
      <c r="C5407" s="7" t="s">
        <v>20110</v>
      </c>
      <c r="D5407" s="7" t="s">
        <v>68</v>
      </c>
      <c r="E5407" s="8" t="s">
        <v>69</v>
      </c>
      <c r="F5407" s="8">
        <v>2000000</v>
      </c>
      <c r="G5407" s="7" t="s">
        <v>35</v>
      </c>
      <c r="H5407" s="7" t="s">
        <v>205</v>
      </c>
      <c r="I5407" s="9"/>
      <c r="J5407" s="7" t="s">
        <v>371</v>
      </c>
      <c r="L5407" s="7">
        <v>1</v>
      </c>
      <c r="Q5407" s="12">
        <v>38869</v>
      </c>
      <c r="R5407" s="12">
        <v>38869</v>
      </c>
    </row>
    <row r="5408" spans="1:18" x14ac:dyDescent="0.25">
      <c r="A5408" s="7" t="s">
        <v>20111</v>
      </c>
      <c r="B5408" s="7" t="s">
        <v>20112</v>
      </c>
      <c r="C5408" s="7" t="s">
        <v>20113</v>
      </c>
      <c r="D5408" s="7" t="s">
        <v>68</v>
      </c>
      <c r="E5408" s="8" t="s">
        <v>69</v>
      </c>
      <c r="F5408" s="8">
        <v>7000000</v>
      </c>
      <c r="G5408" s="7" t="s">
        <v>35</v>
      </c>
      <c r="H5408" s="7" t="s">
        <v>342</v>
      </c>
      <c r="I5408" s="9"/>
      <c r="J5408" s="7" t="s">
        <v>15609</v>
      </c>
      <c r="K5408" s="10" t="s">
        <v>15609</v>
      </c>
      <c r="L5408" s="7">
        <v>1</v>
      </c>
      <c r="M5408" s="11">
        <v>36892</v>
      </c>
      <c r="N5408" s="7" t="s">
        <v>154</v>
      </c>
      <c r="O5408" s="7" t="s">
        <v>155</v>
      </c>
      <c r="P5408" s="10">
        <v>2001</v>
      </c>
      <c r="Q5408" s="12">
        <v>39422</v>
      </c>
      <c r="R5408" s="12">
        <v>39422</v>
      </c>
    </row>
    <row r="5409" spans="1:18" x14ac:dyDescent="0.25">
      <c r="A5409" s="7" t="s">
        <v>20114</v>
      </c>
      <c r="B5409" s="7" t="s">
        <v>20115</v>
      </c>
      <c r="C5409" s="7" t="s">
        <v>20116</v>
      </c>
      <c r="D5409" s="7" t="s">
        <v>20117</v>
      </c>
      <c r="E5409" s="8" t="s">
        <v>6006</v>
      </c>
      <c r="F5409" s="8">
        <v>209999</v>
      </c>
      <c r="G5409" s="7" t="s">
        <v>23</v>
      </c>
      <c r="H5409" s="7" t="s">
        <v>24</v>
      </c>
      <c r="I5409" s="9" t="s">
        <v>36</v>
      </c>
      <c r="J5409" s="7" t="s">
        <v>181</v>
      </c>
      <c r="K5409" s="10" t="s">
        <v>794</v>
      </c>
      <c r="L5409" s="7">
        <v>1</v>
      </c>
      <c r="M5409" s="11">
        <v>40544</v>
      </c>
      <c r="N5409" s="7" t="s">
        <v>537</v>
      </c>
      <c r="O5409" s="7" t="s">
        <v>505</v>
      </c>
      <c r="P5409" s="10">
        <v>2011</v>
      </c>
      <c r="Q5409" s="12">
        <v>41071</v>
      </c>
      <c r="R5409" s="12">
        <v>41071</v>
      </c>
    </row>
    <row r="5410" spans="1:18" x14ac:dyDescent="0.25">
      <c r="A5410" s="7" t="s">
        <v>20118</v>
      </c>
      <c r="B5410" s="7" t="s">
        <v>20119</v>
      </c>
      <c r="C5410" s="7" t="s">
        <v>20120</v>
      </c>
      <c r="D5410" s="7" t="s">
        <v>20121</v>
      </c>
      <c r="E5410" s="8" t="s">
        <v>160</v>
      </c>
      <c r="F5410" s="8">
        <v>800000</v>
      </c>
      <c r="G5410" s="7" t="s">
        <v>35</v>
      </c>
      <c r="H5410" s="7" t="s">
        <v>24</v>
      </c>
      <c r="I5410" s="9" t="s">
        <v>25</v>
      </c>
      <c r="J5410" s="7" t="s">
        <v>26</v>
      </c>
      <c r="K5410" s="10" t="s">
        <v>27</v>
      </c>
      <c r="L5410" s="7">
        <v>1</v>
      </c>
      <c r="M5410" s="11">
        <v>40179</v>
      </c>
      <c r="N5410" s="7" t="s">
        <v>96</v>
      </c>
      <c r="O5410" s="7" t="s">
        <v>97</v>
      </c>
      <c r="P5410" s="10">
        <v>2010</v>
      </c>
      <c r="Q5410" s="12">
        <v>40855</v>
      </c>
      <c r="R5410" s="12">
        <v>40855</v>
      </c>
    </row>
    <row r="5411" spans="1:18" x14ac:dyDescent="0.25">
      <c r="A5411" s="7" t="s">
        <v>20122</v>
      </c>
      <c r="B5411" s="7" t="s">
        <v>20123</v>
      </c>
      <c r="C5411" s="7" t="s">
        <v>20124</v>
      </c>
      <c r="D5411" s="7" t="s">
        <v>86</v>
      </c>
      <c r="E5411" s="8" t="s">
        <v>87</v>
      </c>
      <c r="F5411" s="8">
        <v>0</v>
      </c>
      <c r="G5411" s="7" t="s">
        <v>35</v>
      </c>
      <c r="I5411" s="9"/>
      <c r="J5411" s="7"/>
      <c r="L5411" s="7">
        <v>1</v>
      </c>
      <c r="M5411" s="11">
        <v>40940</v>
      </c>
      <c r="N5411" s="7" t="s">
        <v>325</v>
      </c>
      <c r="O5411" s="7" t="s">
        <v>112</v>
      </c>
      <c r="P5411" s="10">
        <v>2012</v>
      </c>
      <c r="Q5411" s="12">
        <v>41395</v>
      </c>
      <c r="R5411" s="12">
        <v>41395</v>
      </c>
    </row>
    <row r="5412" spans="1:18" x14ac:dyDescent="0.25">
      <c r="A5412" s="7" t="s">
        <v>20125</v>
      </c>
      <c r="B5412" s="7" t="s">
        <v>20126</v>
      </c>
      <c r="C5412" s="7" t="s">
        <v>20127</v>
      </c>
      <c r="D5412" s="7" t="s">
        <v>1071</v>
      </c>
      <c r="E5412" s="8" t="s">
        <v>1072</v>
      </c>
      <c r="F5412" s="8">
        <v>2000000</v>
      </c>
      <c r="G5412" s="7" t="s">
        <v>35</v>
      </c>
      <c r="H5412" s="7" t="s">
        <v>354</v>
      </c>
      <c r="I5412" s="9"/>
      <c r="J5412" s="7" t="s">
        <v>1140</v>
      </c>
      <c r="K5412" s="10" t="s">
        <v>1140</v>
      </c>
      <c r="L5412" s="7">
        <v>1</v>
      </c>
      <c r="M5412" s="11">
        <v>41654</v>
      </c>
      <c r="N5412" s="7" t="s">
        <v>63</v>
      </c>
      <c r="O5412" s="7" t="s">
        <v>64</v>
      </c>
      <c r="P5412" s="10">
        <v>2014</v>
      </c>
      <c r="Q5412" s="12">
        <v>41654</v>
      </c>
      <c r="R5412" s="12">
        <v>41654</v>
      </c>
    </row>
    <row r="5413" spans="1:18" x14ac:dyDescent="0.25">
      <c r="A5413" s="7" t="s">
        <v>20128</v>
      </c>
      <c r="B5413" s="7" t="s">
        <v>20129</v>
      </c>
      <c r="C5413" s="7" t="s">
        <v>20130</v>
      </c>
      <c r="D5413" s="7" t="s">
        <v>20131</v>
      </c>
      <c r="E5413" s="8" t="s">
        <v>1072</v>
      </c>
      <c r="F5413" s="8">
        <v>1836000</v>
      </c>
      <c r="G5413" s="7" t="s">
        <v>35</v>
      </c>
      <c r="H5413" s="7" t="s">
        <v>1347</v>
      </c>
      <c r="I5413" s="9"/>
      <c r="J5413" s="7" t="s">
        <v>1881</v>
      </c>
      <c r="L5413" s="7">
        <v>2</v>
      </c>
      <c r="Q5413" s="12">
        <v>41842</v>
      </c>
      <c r="R5413" s="12">
        <v>41928</v>
      </c>
    </row>
    <row r="5414" spans="1:18" x14ac:dyDescent="0.25">
      <c r="A5414" s="7" t="s">
        <v>20132</v>
      </c>
      <c r="B5414" s="7" t="s">
        <v>20133</v>
      </c>
      <c r="D5414" s="7" t="s">
        <v>625</v>
      </c>
      <c r="E5414" s="8" t="s">
        <v>323</v>
      </c>
      <c r="F5414" s="8">
        <v>0</v>
      </c>
      <c r="G5414" s="7" t="s">
        <v>23</v>
      </c>
      <c r="H5414" s="7" t="s">
        <v>24</v>
      </c>
      <c r="I5414" s="9" t="s">
        <v>36</v>
      </c>
      <c r="J5414" s="7" t="s">
        <v>181</v>
      </c>
      <c r="K5414" s="10" t="s">
        <v>794</v>
      </c>
      <c r="L5414" s="7">
        <v>2</v>
      </c>
      <c r="M5414" s="11">
        <v>36526</v>
      </c>
      <c r="N5414" s="7" t="s">
        <v>234</v>
      </c>
      <c r="O5414" s="7" t="s">
        <v>235</v>
      </c>
      <c r="P5414" s="10">
        <v>2000</v>
      </c>
      <c r="Q5414" s="12">
        <v>38384</v>
      </c>
      <c r="R5414" s="12">
        <v>38899</v>
      </c>
    </row>
    <row r="5415" spans="1:18" x14ac:dyDescent="0.25">
      <c r="A5415" s="7" t="s">
        <v>20134</v>
      </c>
      <c r="B5415" s="7" t="s">
        <v>20135</v>
      </c>
      <c r="C5415" s="7" t="s">
        <v>20136</v>
      </c>
      <c r="D5415" s="7" t="s">
        <v>20137</v>
      </c>
      <c r="E5415" s="8" t="s">
        <v>1072</v>
      </c>
      <c r="F5415" s="8">
        <v>40000000</v>
      </c>
      <c r="G5415" s="7" t="s">
        <v>35</v>
      </c>
      <c r="H5415" s="7" t="s">
        <v>24</v>
      </c>
      <c r="I5415" s="9" t="s">
        <v>36</v>
      </c>
      <c r="J5415" s="7" t="s">
        <v>181</v>
      </c>
      <c r="K5415" s="10" t="s">
        <v>182</v>
      </c>
      <c r="L5415" s="7">
        <v>2</v>
      </c>
      <c r="M5415" s="11">
        <v>40544</v>
      </c>
      <c r="N5415" s="7" t="s">
        <v>537</v>
      </c>
      <c r="O5415" s="7" t="s">
        <v>505</v>
      </c>
      <c r="P5415" s="10">
        <v>2011</v>
      </c>
      <c r="Q5415" s="12">
        <v>41789</v>
      </c>
      <c r="R5415" s="12">
        <v>41921</v>
      </c>
    </row>
    <row r="5416" spans="1:18" x14ac:dyDescent="0.25">
      <c r="A5416" s="7" t="s">
        <v>20138</v>
      </c>
      <c r="B5416" s="7" t="s">
        <v>20139</v>
      </c>
      <c r="C5416" s="7" t="s">
        <v>20140</v>
      </c>
      <c r="D5416" s="7" t="s">
        <v>20141</v>
      </c>
      <c r="E5416" s="8" t="s">
        <v>7458</v>
      </c>
      <c r="F5416" s="8">
        <v>35000000</v>
      </c>
      <c r="G5416" s="7" t="s">
        <v>35</v>
      </c>
      <c r="H5416" s="7" t="s">
        <v>24</v>
      </c>
      <c r="I5416" s="9" t="s">
        <v>36</v>
      </c>
      <c r="J5416" s="7" t="s">
        <v>181</v>
      </c>
      <c r="K5416" s="10" t="s">
        <v>2504</v>
      </c>
      <c r="L5416" s="7">
        <v>2</v>
      </c>
      <c r="M5416" s="11">
        <v>41275</v>
      </c>
      <c r="N5416" s="7" t="s">
        <v>146</v>
      </c>
      <c r="O5416" s="7" t="s">
        <v>147</v>
      </c>
      <c r="P5416" s="10">
        <v>2013</v>
      </c>
      <c r="Q5416" s="12">
        <v>41341</v>
      </c>
      <c r="R5416" s="12">
        <v>41856</v>
      </c>
    </row>
    <row r="5417" spans="1:18" x14ac:dyDescent="0.25">
      <c r="A5417" s="7" t="s">
        <v>20142</v>
      </c>
      <c r="B5417" s="7" t="s">
        <v>20143</v>
      </c>
      <c r="C5417" s="7" t="s">
        <v>20144</v>
      </c>
      <c r="D5417" s="7" t="s">
        <v>20145</v>
      </c>
      <c r="E5417" s="8" t="s">
        <v>1072</v>
      </c>
      <c r="F5417" s="8">
        <v>12000000</v>
      </c>
      <c r="G5417" s="7" t="s">
        <v>35</v>
      </c>
      <c r="H5417" s="7" t="s">
        <v>24</v>
      </c>
      <c r="I5417" s="9" t="s">
        <v>36</v>
      </c>
      <c r="J5417" s="7" t="s">
        <v>181</v>
      </c>
      <c r="K5417" s="10" t="s">
        <v>182</v>
      </c>
      <c r="L5417" s="7">
        <v>2</v>
      </c>
      <c r="M5417" s="11">
        <v>41275</v>
      </c>
      <c r="N5417" s="7" t="s">
        <v>146</v>
      </c>
      <c r="O5417" s="7" t="s">
        <v>147</v>
      </c>
      <c r="P5417" s="10">
        <v>2013</v>
      </c>
      <c r="Q5417" s="12">
        <v>41806</v>
      </c>
      <c r="R5417" s="12">
        <v>41886</v>
      </c>
    </row>
    <row r="5418" spans="1:18" x14ac:dyDescent="0.25">
      <c r="A5418" s="7" t="s">
        <v>20146</v>
      </c>
      <c r="B5418" s="7" t="s">
        <v>20147</v>
      </c>
      <c r="C5418" s="7" t="s">
        <v>20148</v>
      </c>
      <c r="D5418" s="7" t="s">
        <v>20149</v>
      </c>
      <c r="E5418" s="8" t="s">
        <v>3662</v>
      </c>
      <c r="F5418" s="8">
        <v>1000000</v>
      </c>
      <c r="G5418" s="7" t="s">
        <v>35</v>
      </c>
      <c r="H5418" s="7" t="s">
        <v>240</v>
      </c>
      <c r="I5418" s="9" t="s">
        <v>241</v>
      </c>
      <c r="J5418" s="7" t="s">
        <v>242</v>
      </c>
      <c r="K5418" s="10" t="s">
        <v>242</v>
      </c>
      <c r="L5418" s="7">
        <v>1</v>
      </c>
      <c r="Q5418" s="12">
        <v>41834</v>
      </c>
      <c r="R5418" s="12">
        <v>41834</v>
      </c>
    </row>
    <row r="5419" spans="1:18" x14ac:dyDescent="0.25">
      <c r="A5419" s="7" t="s">
        <v>20150</v>
      </c>
      <c r="B5419" s="7" t="s">
        <v>20151</v>
      </c>
      <c r="C5419" s="7" t="s">
        <v>20152</v>
      </c>
      <c r="D5419" s="7" t="s">
        <v>20153</v>
      </c>
      <c r="E5419" s="8" t="s">
        <v>1296</v>
      </c>
      <c r="F5419" s="8">
        <v>2500000</v>
      </c>
      <c r="G5419" s="7" t="s">
        <v>35</v>
      </c>
      <c r="H5419" s="7" t="s">
        <v>24</v>
      </c>
      <c r="I5419" s="9" t="s">
        <v>36</v>
      </c>
      <c r="J5419" s="7" t="s">
        <v>181</v>
      </c>
      <c r="K5419" s="10" t="s">
        <v>10505</v>
      </c>
      <c r="L5419" s="7">
        <v>1</v>
      </c>
      <c r="M5419" s="11">
        <v>38749</v>
      </c>
      <c r="N5419" s="7" t="s">
        <v>4807</v>
      </c>
      <c r="O5419" s="7" t="s">
        <v>401</v>
      </c>
      <c r="P5419" s="10">
        <v>2006</v>
      </c>
      <c r="Q5419" s="12">
        <v>39661</v>
      </c>
      <c r="R5419" s="12">
        <v>39661</v>
      </c>
    </row>
    <row r="5420" spans="1:18" x14ac:dyDescent="0.25">
      <c r="A5420" s="7" t="s">
        <v>20154</v>
      </c>
      <c r="B5420" s="7" t="s">
        <v>20155</v>
      </c>
      <c r="C5420" s="7" t="s">
        <v>20156</v>
      </c>
      <c r="D5420" s="7" t="s">
        <v>122</v>
      </c>
      <c r="E5420" s="8" t="s">
        <v>123</v>
      </c>
      <c r="F5420" s="8">
        <v>0</v>
      </c>
      <c r="G5420" s="7" t="s">
        <v>35</v>
      </c>
      <c r="H5420" s="7" t="s">
        <v>24</v>
      </c>
      <c r="I5420" s="9" t="s">
        <v>36</v>
      </c>
      <c r="J5420" s="7" t="s">
        <v>181</v>
      </c>
      <c r="K5420" s="10" t="s">
        <v>5143</v>
      </c>
      <c r="L5420" s="7">
        <v>2</v>
      </c>
      <c r="Q5420" s="12">
        <v>40664</v>
      </c>
      <c r="R5420" s="12">
        <v>40940</v>
      </c>
    </row>
    <row r="5421" spans="1:18" x14ac:dyDescent="0.25">
      <c r="A5421" s="7" t="s">
        <v>20157</v>
      </c>
      <c r="B5421" s="7" t="s">
        <v>20158</v>
      </c>
      <c r="C5421" s="7" t="s">
        <v>20159</v>
      </c>
      <c r="D5421" s="7" t="s">
        <v>68</v>
      </c>
      <c r="E5421" s="8" t="s">
        <v>69</v>
      </c>
      <c r="F5421" s="8">
        <v>2000000</v>
      </c>
      <c r="G5421" s="7" t="s">
        <v>35</v>
      </c>
      <c r="H5421" s="7" t="s">
        <v>240</v>
      </c>
      <c r="I5421" s="9" t="s">
        <v>241</v>
      </c>
      <c r="J5421" s="7" t="s">
        <v>242</v>
      </c>
      <c r="K5421" s="10" t="s">
        <v>12238</v>
      </c>
      <c r="L5421" s="7">
        <v>1</v>
      </c>
      <c r="M5421" s="11">
        <v>41579</v>
      </c>
      <c r="N5421" s="7" t="s">
        <v>4114</v>
      </c>
      <c r="O5421" s="7" t="s">
        <v>140</v>
      </c>
      <c r="P5421" s="10">
        <v>2013</v>
      </c>
      <c r="Q5421" s="12">
        <v>41968</v>
      </c>
      <c r="R5421" s="12">
        <v>41968</v>
      </c>
    </row>
    <row r="5422" spans="1:18" x14ac:dyDescent="0.25">
      <c r="A5422" s="7" t="s">
        <v>20160</v>
      </c>
      <c r="B5422" s="7" t="s">
        <v>20161</v>
      </c>
      <c r="C5422" s="7" t="s">
        <v>20162</v>
      </c>
      <c r="D5422" s="7" t="s">
        <v>238</v>
      </c>
      <c r="E5422" s="8" t="s">
        <v>239</v>
      </c>
      <c r="F5422" s="8">
        <v>1500000</v>
      </c>
      <c r="G5422" s="7" t="s">
        <v>35</v>
      </c>
      <c r="H5422" s="7" t="s">
        <v>24</v>
      </c>
      <c r="I5422" s="9" t="s">
        <v>25</v>
      </c>
      <c r="J5422" s="7" t="s">
        <v>26</v>
      </c>
      <c r="K5422" s="10" t="s">
        <v>27</v>
      </c>
      <c r="L5422" s="7">
        <v>1</v>
      </c>
      <c r="M5422" s="11">
        <v>40544</v>
      </c>
      <c r="N5422" s="7" t="s">
        <v>537</v>
      </c>
      <c r="O5422" s="7" t="s">
        <v>505</v>
      </c>
      <c r="P5422" s="10">
        <v>2011</v>
      </c>
      <c r="Q5422" s="12">
        <v>41412</v>
      </c>
      <c r="R5422" s="12">
        <v>41412</v>
      </c>
    </row>
    <row r="5423" spans="1:18" x14ac:dyDescent="0.25">
      <c r="A5423" s="7" t="s">
        <v>20163</v>
      </c>
      <c r="B5423" s="7" t="s">
        <v>20164</v>
      </c>
      <c r="C5423" s="7" t="s">
        <v>20165</v>
      </c>
      <c r="D5423" s="7" t="s">
        <v>20166</v>
      </c>
      <c r="E5423" s="8" t="s">
        <v>341</v>
      </c>
      <c r="F5423" s="8">
        <v>8900000</v>
      </c>
      <c r="H5423" s="7" t="s">
        <v>24</v>
      </c>
      <c r="I5423" s="9" t="s">
        <v>36</v>
      </c>
      <c r="J5423" s="7" t="s">
        <v>37</v>
      </c>
      <c r="K5423" s="10" t="s">
        <v>387</v>
      </c>
      <c r="L5423" s="7">
        <v>2</v>
      </c>
      <c r="M5423" s="11">
        <v>40973</v>
      </c>
      <c r="N5423" s="7" t="s">
        <v>1542</v>
      </c>
      <c r="O5423" s="7" t="s">
        <v>112</v>
      </c>
      <c r="P5423" s="10">
        <v>2012</v>
      </c>
      <c r="Q5423" s="12">
        <v>41381</v>
      </c>
      <c r="R5423" s="12">
        <v>41699</v>
      </c>
    </row>
    <row r="5424" spans="1:18" x14ac:dyDescent="0.25">
      <c r="A5424" s="7" t="s">
        <v>20167</v>
      </c>
      <c r="B5424" s="7" t="s">
        <v>20168</v>
      </c>
      <c r="C5424" s="7" t="s">
        <v>20169</v>
      </c>
      <c r="D5424" s="7" t="s">
        <v>719</v>
      </c>
      <c r="E5424" s="8" t="s">
        <v>720</v>
      </c>
      <c r="F5424" s="8">
        <v>130000</v>
      </c>
      <c r="G5424" s="7" t="s">
        <v>23</v>
      </c>
      <c r="H5424" s="7" t="s">
        <v>24</v>
      </c>
      <c r="I5424" s="9" t="s">
        <v>502</v>
      </c>
      <c r="J5424" s="7" t="s">
        <v>6115</v>
      </c>
      <c r="K5424" s="10" t="s">
        <v>20170</v>
      </c>
      <c r="L5424" s="7">
        <v>1</v>
      </c>
      <c r="M5424" s="11">
        <v>37987</v>
      </c>
      <c r="N5424" s="7" t="s">
        <v>424</v>
      </c>
      <c r="O5424" s="7" t="s">
        <v>425</v>
      </c>
      <c r="P5424" s="10">
        <v>2004</v>
      </c>
      <c r="Q5424" s="12">
        <v>39357</v>
      </c>
      <c r="R5424" s="12">
        <v>39357</v>
      </c>
    </row>
    <row r="5425" spans="1:18" x14ac:dyDescent="0.25">
      <c r="A5425" s="7" t="s">
        <v>20171</v>
      </c>
      <c r="B5425" s="7" t="s">
        <v>20172</v>
      </c>
      <c r="C5425" s="7" t="s">
        <v>20173</v>
      </c>
      <c r="D5425" s="7" t="s">
        <v>20174</v>
      </c>
      <c r="E5425" s="8" t="s">
        <v>16590</v>
      </c>
      <c r="F5425" s="8">
        <v>253107</v>
      </c>
      <c r="G5425" s="7" t="s">
        <v>35</v>
      </c>
      <c r="H5425" s="7" t="s">
        <v>24</v>
      </c>
      <c r="I5425" s="9" t="s">
        <v>93</v>
      </c>
      <c r="J5425" s="7" t="s">
        <v>314</v>
      </c>
      <c r="K5425" s="10" t="s">
        <v>20175</v>
      </c>
      <c r="L5425" s="7">
        <v>1</v>
      </c>
      <c r="Q5425" s="12">
        <v>41936</v>
      </c>
      <c r="R5425" s="12">
        <v>41936</v>
      </c>
    </row>
    <row r="5426" spans="1:18" x14ac:dyDescent="0.25">
      <c r="A5426" s="7" t="s">
        <v>20176</v>
      </c>
      <c r="B5426" s="7" t="s">
        <v>20177</v>
      </c>
      <c r="C5426" s="7" t="s">
        <v>20178</v>
      </c>
      <c r="D5426" s="7" t="s">
        <v>20179</v>
      </c>
      <c r="E5426" s="8" t="s">
        <v>323</v>
      </c>
      <c r="F5426" s="8">
        <v>223000</v>
      </c>
      <c r="G5426" s="7" t="s">
        <v>35</v>
      </c>
      <c r="H5426" s="7" t="s">
        <v>240</v>
      </c>
      <c r="I5426" s="9" t="s">
        <v>930</v>
      </c>
      <c r="J5426" s="7" t="s">
        <v>931</v>
      </c>
      <c r="K5426" s="10" t="s">
        <v>931</v>
      </c>
      <c r="L5426" s="7">
        <v>4</v>
      </c>
      <c r="M5426" s="11">
        <v>41260</v>
      </c>
      <c r="N5426" s="7" t="s">
        <v>949</v>
      </c>
      <c r="O5426" s="7" t="s">
        <v>46</v>
      </c>
      <c r="P5426" s="10">
        <v>2012</v>
      </c>
      <c r="Q5426" s="12">
        <v>41289</v>
      </c>
      <c r="R5426" s="12">
        <v>41782</v>
      </c>
    </row>
    <row r="5427" spans="1:18" x14ac:dyDescent="0.25">
      <c r="A5427" s="7" t="s">
        <v>20180</v>
      </c>
      <c r="B5427" s="7" t="s">
        <v>20181</v>
      </c>
      <c r="C5427" s="7" t="s">
        <v>20182</v>
      </c>
      <c r="D5427" s="7" t="s">
        <v>20183</v>
      </c>
      <c r="E5427" s="8" t="s">
        <v>87</v>
      </c>
      <c r="F5427" s="8">
        <v>31400000</v>
      </c>
      <c r="G5427" s="7" t="s">
        <v>35</v>
      </c>
      <c r="H5427" s="7" t="s">
        <v>24</v>
      </c>
      <c r="I5427" s="9" t="s">
        <v>25</v>
      </c>
      <c r="J5427" s="7" t="s">
        <v>26</v>
      </c>
      <c r="K5427" s="10" t="s">
        <v>27</v>
      </c>
      <c r="L5427" s="7">
        <v>6</v>
      </c>
      <c r="M5427" s="11">
        <v>39637</v>
      </c>
      <c r="N5427" s="7" t="s">
        <v>2736</v>
      </c>
      <c r="O5427" s="7" t="s">
        <v>2049</v>
      </c>
      <c r="P5427" s="10">
        <v>2008</v>
      </c>
      <c r="Q5427" s="12">
        <v>39448</v>
      </c>
      <c r="R5427" s="12">
        <v>41100</v>
      </c>
    </row>
    <row r="5428" spans="1:18" x14ac:dyDescent="0.25">
      <c r="A5428" s="7" t="s">
        <v>20184</v>
      </c>
      <c r="B5428" s="7" t="s">
        <v>20185</v>
      </c>
      <c r="C5428" s="7" t="s">
        <v>20186</v>
      </c>
      <c r="D5428" s="7" t="s">
        <v>619</v>
      </c>
      <c r="E5428" s="8" t="s">
        <v>22</v>
      </c>
      <c r="F5428" s="8">
        <v>365000</v>
      </c>
      <c r="G5428" s="7" t="s">
        <v>35</v>
      </c>
      <c r="H5428" s="7" t="s">
        <v>24</v>
      </c>
      <c r="I5428" s="9" t="s">
        <v>36</v>
      </c>
      <c r="J5428" s="7" t="s">
        <v>181</v>
      </c>
      <c r="K5428" s="10" t="s">
        <v>1073</v>
      </c>
      <c r="L5428" s="7">
        <v>1</v>
      </c>
      <c r="M5428" s="11">
        <v>39083</v>
      </c>
      <c r="N5428" s="7" t="s">
        <v>88</v>
      </c>
      <c r="O5428" s="7" t="s">
        <v>89</v>
      </c>
      <c r="P5428" s="10">
        <v>2007</v>
      </c>
      <c r="Q5428" s="12">
        <v>40017</v>
      </c>
      <c r="R5428" s="12">
        <v>40017</v>
      </c>
    </row>
    <row r="5429" spans="1:18" x14ac:dyDescent="0.25">
      <c r="A5429" s="7" t="s">
        <v>20187</v>
      </c>
      <c r="B5429" s="7" t="s">
        <v>20188</v>
      </c>
      <c r="C5429" s="7" t="s">
        <v>20189</v>
      </c>
      <c r="D5429" s="7" t="s">
        <v>20190</v>
      </c>
      <c r="E5429" s="8" t="s">
        <v>323</v>
      </c>
      <c r="F5429" s="8">
        <v>50000</v>
      </c>
      <c r="G5429" s="7" t="s">
        <v>35</v>
      </c>
      <c r="H5429" s="7" t="s">
        <v>24</v>
      </c>
      <c r="I5429" s="9" t="s">
        <v>874</v>
      </c>
      <c r="J5429" s="7" t="s">
        <v>6474</v>
      </c>
      <c r="K5429" s="10" t="s">
        <v>6474</v>
      </c>
      <c r="L5429" s="7">
        <v>1</v>
      </c>
      <c r="M5429" s="11">
        <v>39934</v>
      </c>
      <c r="N5429" s="7" t="s">
        <v>407</v>
      </c>
      <c r="O5429" s="7" t="s">
        <v>251</v>
      </c>
      <c r="P5429" s="10">
        <v>2009</v>
      </c>
      <c r="Q5429" s="12">
        <v>40330</v>
      </c>
      <c r="R5429" s="12">
        <v>40330</v>
      </c>
    </row>
    <row r="5430" spans="1:18" x14ac:dyDescent="0.25">
      <c r="A5430" s="7" t="s">
        <v>20191</v>
      </c>
      <c r="B5430" s="7" t="s">
        <v>20192</v>
      </c>
      <c r="C5430" s="7" t="s">
        <v>20193</v>
      </c>
      <c r="D5430" s="7" t="s">
        <v>1277</v>
      </c>
      <c r="E5430" s="8" t="s">
        <v>1278</v>
      </c>
      <c r="F5430" s="8">
        <v>40700000</v>
      </c>
      <c r="G5430" s="7" t="s">
        <v>35</v>
      </c>
      <c r="H5430" s="7" t="s">
        <v>24</v>
      </c>
      <c r="I5430" s="9" t="s">
        <v>36</v>
      </c>
      <c r="J5430" s="7" t="s">
        <v>181</v>
      </c>
      <c r="K5430" s="10" t="s">
        <v>3663</v>
      </c>
      <c r="L5430" s="7">
        <v>3</v>
      </c>
      <c r="M5430" s="11">
        <v>34700</v>
      </c>
      <c r="N5430" s="7" t="s">
        <v>3231</v>
      </c>
      <c r="O5430" s="7" t="s">
        <v>3232</v>
      </c>
      <c r="P5430" s="10">
        <v>1995</v>
      </c>
      <c r="Q5430" s="12">
        <v>39083</v>
      </c>
      <c r="R5430" s="12">
        <v>39336</v>
      </c>
    </row>
    <row r="5431" spans="1:18" x14ac:dyDescent="0.25">
      <c r="A5431" s="7" t="s">
        <v>20194</v>
      </c>
      <c r="B5431" s="7" t="s">
        <v>20195</v>
      </c>
      <c r="C5431" s="7" t="s">
        <v>20196</v>
      </c>
      <c r="D5431" s="7" t="s">
        <v>20197</v>
      </c>
      <c r="E5431" s="8" t="s">
        <v>11342</v>
      </c>
      <c r="F5431" s="8">
        <v>0</v>
      </c>
      <c r="G5431" s="7" t="s">
        <v>35</v>
      </c>
      <c r="H5431" s="7" t="s">
        <v>4129</v>
      </c>
      <c r="I5431" s="9"/>
      <c r="J5431" s="7" t="s">
        <v>20198</v>
      </c>
      <c r="K5431" s="10" t="s">
        <v>20198</v>
      </c>
      <c r="L5431" s="7">
        <v>1</v>
      </c>
      <c r="M5431" s="11">
        <v>40909</v>
      </c>
      <c r="N5431" s="7" t="s">
        <v>111</v>
      </c>
      <c r="O5431" s="7" t="s">
        <v>112</v>
      </c>
      <c r="P5431" s="10">
        <v>2012</v>
      </c>
      <c r="Q5431" s="12">
        <v>41863</v>
      </c>
      <c r="R5431" s="12">
        <v>41863</v>
      </c>
    </row>
    <row r="5432" spans="1:18" x14ac:dyDescent="0.25">
      <c r="A5432" s="7" t="s">
        <v>20199</v>
      </c>
      <c r="B5432" s="7" t="s">
        <v>20200</v>
      </c>
      <c r="C5432" s="7" t="s">
        <v>20201</v>
      </c>
      <c r="D5432" s="7" t="s">
        <v>20202</v>
      </c>
      <c r="E5432" s="8" t="s">
        <v>69</v>
      </c>
      <c r="F5432" s="8">
        <v>0</v>
      </c>
      <c r="G5432" s="7" t="s">
        <v>35</v>
      </c>
      <c r="H5432" s="7" t="s">
        <v>24</v>
      </c>
      <c r="I5432" s="9" t="s">
        <v>36</v>
      </c>
      <c r="J5432" s="7" t="s">
        <v>181</v>
      </c>
      <c r="K5432" s="10" t="s">
        <v>182</v>
      </c>
      <c r="L5432" s="7">
        <v>1</v>
      </c>
      <c r="M5432" s="11">
        <v>40544</v>
      </c>
      <c r="N5432" s="7" t="s">
        <v>537</v>
      </c>
      <c r="O5432" s="7" t="s">
        <v>505</v>
      </c>
      <c r="P5432" s="10">
        <v>2011</v>
      </c>
      <c r="Q5432" s="12">
        <v>41334</v>
      </c>
      <c r="R5432" s="12">
        <v>41334</v>
      </c>
    </row>
    <row r="5433" spans="1:18" x14ac:dyDescent="0.25">
      <c r="A5433" s="7" t="s">
        <v>20203</v>
      </c>
      <c r="B5433" s="7" t="s">
        <v>20204</v>
      </c>
      <c r="C5433" s="7" t="s">
        <v>20205</v>
      </c>
      <c r="D5433" s="7" t="s">
        <v>20206</v>
      </c>
      <c r="E5433" s="8" t="s">
        <v>1072</v>
      </c>
      <c r="F5433" s="8">
        <v>14500000</v>
      </c>
      <c r="G5433" s="7" t="s">
        <v>35</v>
      </c>
      <c r="H5433" s="7" t="s">
        <v>24</v>
      </c>
      <c r="I5433" s="9" t="s">
        <v>36</v>
      </c>
      <c r="J5433" s="7" t="s">
        <v>181</v>
      </c>
      <c r="K5433" s="10" t="s">
        <v>182</v>
      </c>
      <c r="L5433" s="7">
        <v>2</v>
      </c>
      <c r="M5433" s="11">
        <v>41609</v>
      </c>
      <c r="N5433" s="7" t="s">
        <v>139</v>
      </c>
      <c r="O5433" s="7" t="s">
        <v>140</v>
      </c>
      <c r="P5433" s="10">
        <v>2013</v>
      </c>
      <c r="Q5433" s="12">
        <v>41640</v>
      </c>
      <c r="R5433" s="12">
        <v>41932</v>
      </c>
    </row>
    <row r="5434" spans="1:18" x14ac:dyDescent="0.25">
      <c r="A5434" s="7" t="s">
        <v>20207</v>
      </c>
      <c r="B5434" s="7" t="s">
        <v>20208</v>
      </c>
      <c r="C5434" s="7" t="s">
        <v>20209</v>
      </c>
      <c r="D5434" s="7" t="s">
        <v>20210</v>
      </c>
      <c r="E5434" s="8" t="s">
        <v>1072</v>
      </c>
      <c r="F5434" s="8">
        <v>732235</v>
      </c>
      <c r="G5434" s="7" t="s">
        <v>35</v>
      </c>
      <c r="H5434" s="7" t="s">
        <v>24</v>
      </c>
      <c r="I5434" s="9" t="s">
        <v>2213</v>
      </c>
      <c r="J5434" s="7" t="s">
        <v>6394</v>
      </c>
      <c r="K5434" s="10" t="s">
        <v>2397</v>
      </c>
      <c r="L5434" s="7">
        <v>3</v>
      </c>
      <c r="M5434" s="11">
        <v>41275</v>
      </c>
      <c r="N5434" s="7" t="s">
        <v>146</v>
      </c>
      <c r="O5434" s="7" t="s">
        <v>147</v>
      </c>
      <c r="P5434" s="10">
        <v>2013</v>
      </c>
      <c r="Q5434" s="12">
        <v>41518</v>
      </c>
      <c r="R5434" s="12">
        <v>41807</v>
      </c>
    </row>
    <row r="5435" spans="1:18" x14ac:dyDescent="0.25">
      <c r="A5435" s="7" t="s">
        <v>20211</v>
      </c>
      <c r="B5435" s="7" t="s">
        <v>20212</v>
      </c>
      <c r="C5435" s="7" t="s">
        <v>20213</v>
      </c>
      <c r="D5435" s="7" t="s">
        <v>86</v>
      </c>
      <c r="E5435" s="8" t="s">
        <v>87</v>
      </c>
      <c r="F5435" s="8">
        <v>13300000</v>
      </c>
      <c r="G5435" s="7" t="s">
        <v>80</v>
      </c>
      <c r="H5435" s="7" t="s">
        <v>24</v>
      </c>
      <c r="I5435" s="9" t="s">
        <v>36</v>
      </c>
      <c r="J5435" s="7" t="s">
        <v>181</v>
      </c>
      <c r="K5435" s="10" t="s">
        <v>695</v>
      </c>
      <c r="L5435" s="7">
        <v>2</v>
      </c>
      <c r="M5435" s="11">
        <v>37591</v>
      </c>
      <c r="N5435" s="7" t="s">
        <v>20214</v>
      </c>
      <c r="O5435" s="7" t="s">
        <v>1660</v>
      </c>
      <c r="P5435" s="10">
        <v>2002</v>
      </c>
      <c r="Q5435" s="12">
        <v>37803</v>
      </c>
      <c r="R5435" s="12">
        <v>38231</v>
      </c>
    </row>
    <row r="5436" spans="1:18" x14ac:dyDescent="0.25">
      <c r="A5436" s="7" t="s">
        <v>20215</v>
      </c>
      <c r="B5436" s="7" t="s">
        <v>20216</v>
      </c>
      <c r="C5436" s="7" t="s">
        <v>20217</v>
      </c>
      <c r="D5436" s="7" t="s">
        <v>20210</v>
      </c>
      <c r="E5436" s="8" t="s">
        <v>1072</v>
      </c>
      <c r="F5436" s="8">
        <v>32510000</v>
      </c>
      <c r="G5436" s="7" t="s">
        <v>35</v>
      </c>
      <c r="H5436" s="7" t="s">
        <v>24</v>
      </c>
      <c r="I5436" s="9" t="s">
        <v>620</v>
      </c>
      <c r="J5436" s="7" t="s">
        <v>621</v>
      </c>
      <c r="K5436" s="10" t="s">
        <v>621</v>
      </c>
      <c r="L5436" s="7">
        <v>3</v>
      </c>
      <c r="M5436" s="11">
        <v>40664</v>
      </c>
      <c r="N5436" s="7" t="s">
        <v>394</v>
      </c>
      <c r="O5436" s="7" t="s">
        <v>55</v>
      </c>
      <c r="P5436" s="10">
        <v>2011</v>
      </c>
      <c r="Q5436" s="12">
        <v>41281</v>
      </c>
      <c r="R5436" s="12">
        <v>41772</v>
      </c>
    </row>
    <row r="5437" spans="1:18" x14ac:dyDescent="0.25">
      <c r="A5437" s="7" t="s">
        <v>20218</v>
      </c>
      <c r="B5437" s="7" t="s">
        <v>20219</v>
      </c>
      <c r="C5437" s="7" t="s">
        <v>20220</v>
      </c>
      <c r="D5437" s="7" t="s">
        <v>20221</v>
      </c>
      <c r="E5437" s="8" t="s">
        <v>79</v>
      </c>
      <c r="F5437" s="8">
        <v>774183</v>
      </c>
      <c r="G5437" s="7" t="s">
        <v>35</v>
      </c>
      <c r="H5437" s="7" t="s">
        <v>52</v>
      </c>
      <c r="I5437" s="9"/>
      <c r="J5437" s="7" t="s">
        <v>53</v>
      </c>
      <c r="K5437" s="10" t="s">
        <v>53</v>
      </c>
      <c r="L5437" s="7">
        <v>1</v>
      </c>
      <c r="M5437" s="11">
        <v>41519</v>
      </c>
      <c r="N5437" s="7" t="s">
        <v>900</v>
      </c>
      <c r="O5437" s="7" t="s">
        <v>258</v>
      </c>
      <c r="P5437" s="10">
        <v>2013</v>
      </c>
      <c r="Q5437" s="12">
        <v>41623</v>
      </c>
      <c r="R5437" s="12">
        <v>41623</v>
      </c>
    </row>
    <row r="5438" spans="1:18" x14ac:dyDescent="0.25">
      <c r="A5438" s="7" t="s">
        <v>20222</v>
      </c>
      <c r="B5438" s="7" t="s">
        <v>20223</v>
      </c>
      <c r="C5438" s="7" t="s">
        <v>20224</v>
      </c>
      <c r="F5438" s="8">
        <v>7216365</v>
      </c>
      <c r="G5438" s="7" t="s">
        <v>35</v>
      </c>
      <c r="H5438" s="7" t="s">
        <v>24</v>
      </c>
      <c r="I5438" s="9" t="s">
        <v>36</v>
      </c>
      <c r="J5438" s="7" t="s">
        <v>181</v>
      </c>
      <c r="K5438" s="10" t="s">
        <v>182</v>
      </c>
      <c r="L5438" s="7">
        <v>1</v>
      </c>
      <c r="Q5438" s="12">
        <v>41964</v>
      </c>
      <c r="R5438" s="12">
        <v>41964</v>
      </c>
    </row>
    <row r="5439" spans="1:18" x14ac:dyDescent="0.25">
      <c r="A5439" s="7" t="s">
        <v>20225</v>
      </c>
      <c r="B5439" s="7" t="s">
        <v>20226</v>
      </c>
      <c r="C5439" s="7" t="s">
        <v>20227</v>
      </c>
      <c r="D5439" s="7" t="s">
        <v>20228</v>
      </c>
      <c r="E5439" s="8" t="s">
        <v>8072</v>
      </c>
      <c r="F5439" s="8">
        <v>1165824</v>
      </c>
      <c r="G5439" s="7" t="s">
        <v>35</v>
      </c>
      <c r="H5439" s="7" t="s">
        <v>24</v>
      </c>
      <c r="I5439" s="9" t="s">
        <v>36</v>
      </c>
      <c r="J5439" s="7" t="s">
        <v>181</v>
      </c>
      <c r="K5439" s="10" t="s">
        <v>2780</v>
      </c>
      <c r="L5439" s="7">
        <v>1</v>
      </c>
      <c r="M5439" s="11">
        <v>39814</v>
      </c>
      <c r="N5439" s="7" t="s">
        <v>171</v>
      </c>
      <c r="O5439" s="7" t="s">
        <v>172</v>
      </c>
      <c r="P5439" s="10">
        <v>2009</v>
      </c>
      <c r="Q5439" s="12">
        <v>41788</v>
      </c>
      <c r="R5439" s="12">
        <v>41788</v>
      </c>
    </row>
    <row r="5440" spans="1:18" x14ac:dyDescent="0.25">
      <c r="A5440" s="7" t="s">
        <v>20229</v>
      </c>
      <c r="B5440" s="7" t="s">
        <v>20230</v>
      </c>
      <c r="C5440" s="7" t="s">
        <v>20231</v>
      </c>
      <c r="D5440" s="7" t="s">
        <v>20232</v>
      </c>
      <c r="E5440" s="8" t="s">
        <v>228</v>
      </c>
      <c r="F5440" s="8">
        <v>40000</v>
      </c>
      <c r="G5440" s="7" t="s">
        <v>35</v>
      </c>
      <c r="H5440" s="7" t="s">
        <v>108</v>
      </c>
      <c r="I5440" s="9"/>
      <c r="J5440" s="7" t="s">
        <v>109</v>
      </c>
      <c r="K5440" s="10" t="s">
        <v>109</v>
      </c>
      <c r="L5440" s="7">
        <v>1</v>
      </c>
      <c r="M5440" s="11">
        <v>41275</v>
      </c>
      <c r="N5440" s="7" t="s">
        <v>146</v>
      </c>
      <c r="O5440" s="7" t="s">
        <v>147</v>
      </c>
      <c r="P5440" s="10">
        <v>2013</v>
      </c>
      <c r="Q5440" s="12">
        <v>41395</v>
      </c>
      <c r="R5440" s="12">
        <v>41395</v>
      </c>
    </row>
    <row r="5441" spans="1:18" x14ac:dyDescent="0.25">
      <c r="A5441" s="7" t="s">
        <v>20233</v>
      </c>
      <c r="B5441" s="7" t="s">
        <v>20234</v>
      </c>
      <c r="C5441" s="7" t="s">
        <v>20235</v>
      </c>
      <c r="D5441" s="7" t="s">
        <v>1402</v>
      </c>
      <c r="E5441" s="8" t="s">
        <v>1403</v>
      </c>
      <c r="F5441" s="8">
        <v>25035000</v>
      </c>
      <c r="G5441" s="7" t="s">
        <v>35</v>
      </c>
      <c r="H5441" s="7" t="s">
        <v>24</v>
      </c>
      <c r="I5441" s="9" t="s">
        <v>281</v>
      </c>
      <c r="J5441" s="7" t="s">
        <v>282</v>
      </c>
      <c r="K5441" s="10" t="s">
        <v>346</v>
      </c>
      <c r="L5441" s="7">
        <v>2</v>
      </c>
      <c r="M5441" s="11">
        <v>40544</v>
      </c>
      <c r="N5441" s="7" t="s">
        <v>537</v>
      </c>
      <c r="O5441" s="7" t="s">
        <v>505</v>
      </c>
      <c r="P5441" s="10">
        <v>2011</v>
      </c>
      <c r="Q5441" s="12">
        <v>40648</v>
      </c>
      <c r="R5441" s="12">
        <v>41430</v>
      </c>
    </row>
    <row r="5442" spans="1:18" x14ac:dyDescent="0.25">
      <c r="A5442" s="7" t="s">
        <v>20236</v>
      </c>
      <c r="B5442" s="7" t="s">
        <v>20237</v>
      </c>
      <c r="C5442" s="7" t="s">
        <v>20238</v>
      </c>
      <c r="F5442" s="8">
        <v>0</v>
      </c>
      <c r="G5442" s="7" t="s">
        <v>35</v>
      </c>
      <c r="H5442" s="7" t="s">
        <v>626</v>
      </c>
      <c r="I5442" s="9"/>
      <c r="J5442" s="7" t="s">
        <v>1398</v>
      </c>
      <c r="K5442" s="10" t="s">
        <v>1398</v>
      </c>
      <c r="L5442" s="7">
        <v>1</v>
      </c>
      <c r="M5442" s="11">
        <v>40909</v>
      </c>
      <c r="N5442" s="7" t="s">
        <v>111</v>
      </c>
      <c r="O5442" s="7" t="s">
        <v>112</v>
      </c>
      <c r="P5442" s="10">
        <v>2012</v>
      </c>
      <c r="Q5442" s="12">
        <v>40787</v>
      </c>
      <c r="R5442" s="12">
        <v>40787</v>
      </c>
    </row>
    <row r="5443" spans="1:18" x14ac:dyDescent="0.25">
      <c r="A5443" s="7" t="s">
        <v>20239</v>
      </c>
      <c r="B5443" s="7" t="s">
        <v>20240</v>
      </c>
      <c r="C5443" s="7" t="s">
        <v>20241</v>
      </c>
      <c r="F5443" s="8">
        <v>41250</v>
      </c>
      <c r="G5443" s="7" t="s">
        <v>35</v>
      </c>
      <c r="H5443" s="7" t="s">
        <v>101</v>
      </c>
      <c r="I5443" s="9"/>
      <c r="J5443" s="7" t="s">
        <v>102</v>
      </c>
      <c r="K5443" s="10" t="s">
        <v>102</v>
      </c>
      <c r="L5443" s="7">
        <v>1</v>
      </c>
      <c r="M5443" s="11">
        <v>41730</v>
      </c>
      <c r="N5443" s="7" t="s">
        <v>4368</v>
      </c>
      <c r="O5443" s="7" t="s">
        <v>1151</v>
      </c>
      <c r="P5443" s="10">
        <v>2014</v>
      </c>
      <c r="Q5443" s="12">
        <v>41821</v>
      </c>
      <c r="R5443" s="12">
        <v>41821</v>
      </c>
    </row>
    <row r="5444" spans="1:18" x14ac:dyDescent="0.25">
      <c r="A5444" s="7" t="s">
        <v>20242</v>
      </c>
      <c r="B5444" s="7" t="s">
        <v>20243</v>
      </c>
      <c r="C5444" s="7" t="s">
        <v>20244</v>
      </c>
      <c r="D5444" s="7" t="s">
        <v>1071</v>
      </c>
      <c r="E5444" s="8" t="s">
        <v>1072</v>
      </c>
      <c r="F5444" s="8">
        <v>10000000</v>
      </c>
      <c r="G5444" s="7" t="s">
        <v>35</v>
      </c>
      <c r="H5444" s="7" t="s">
        <v>52</v>
      </c>
      <c r="I5444" s="9"/>
      <c r="J5444" s="7" t="s">
        <v>2784</v>
      </c>
      <c r="K5444" s="10" t="s">
        <v>20245</v>
      </c>
      <c r="L5444" s="7">
        <v>1</v>
      </c>
      <c r="M5444" s="11">
        <v>40544</v>
      </c>
      <c r="N5444" s="7" t="s">
        <v>537</v>
      </c>
      <c r="O5444" s="7" t="s">
        <v>505</v>
      </c>
      <c r="P5444" s="10">
        <v>2011</v>
      </c>
      <c r="Q5444" s="12">
        <v>41625</v>
      </c>
      <c r="R5444" s="12">
        <v>41625</v>
      </c>
    </row>
    <row r="5445" spans="1:18" x14ac:dyDescent="0.25">
      <c r="A5445" s="7" t="s">
        <v>20246</v>
      </c>
      <c r="B5445" s="7" t="s">
        <v>20247</v>
      </c>
      <c r="C5445" s="7" t="s">
        <v>20248</v>
      </c>
      <c r="D5445" s="7" t="s">
        <v>20249</v>
      </c>
      <c r="E5445" s="8" t="s">
        <v>1156</v>
      </c>
      <c r="F5445" s="8">
        <v>665000</v>
      </c>
      <c r="G5445" s="7" t="s">
        <v>35</v>
      </c>
      <c r="H5445" s="7" t="s">
        <v>176</v>
      </c>
      <c r="I5445" s="9"/>
      <c r="J5445" s="7" t="s">
        <v>20250</v>
      </c>
      <c r="K5445" s="10" t="s">
        <v>20250</v>
      </c>
      <c r="L5445" s="7">
        <v>1</v>
      </c>
      <c r="M5445" s="11">
        <v>40909</v>
      </c>
      <c r="N5445" s="7" t="s">
        <v>111</v>
      </c>
      <c r="O5445" s="7" t="s">
        <v>112</v>
      </c>
      <c r="P5445" s="10">
        <v>2012</v>
      </c>
      <c r="Q5445" s="12">
        <v>41897</v>
      </c>
      <c r="R5445" s="12">
        <v>41897</v>
      </c>
    </row>
    <row r="5446" spans="1:18" x14ac:dyDescent="0.25">
      <c r="A5446" s="7" t="s">
        <v>20251</v>
      </c>
      <c r="B5446" s="7" t="s">
        <v>20252</v>
      </c>
      <c r="C5446" s="7" t="s">
        <v>20253</v>
      </c>
      <c r="D5446" s="7" t="s">
        <v>1071</v>
      </c>
      <c r="E5446" s="8" t="s">
        <v>1072</v>
      </c>
      <c r="F5446" s="8">
        <v>500000</v>
      </c>
      <c r="G5446" s="7" t="s">
        <v>35</v>
      </c>
      <c r="H5446" s="7" t="s">
        <v>24</v>
      </c>
      <c r="I5446" s="9" t="s">
        <v>70</v>
      </c>
      <c r="J5446" s="7" t="s">
        <v>3135</v>
      </c>
      <c r="K5446" s="10" t="s">
        <v>3136</v>
      </c>
      <c r="L5446" s="7">
        <v>1</v>
      </c>
      <c r="Q5446" s="12">
        <v>41818</v>
      </c>
      <c r="R5446" s="12">
        <v>41818</v>
      </c>
    </row>
    <row r="5447" spans="1:18" x14ac:dyDescent="0.25">
      <c r="A5447" s="7" t="s">
        <v>20254</v>
      </c>
      <c r="B5447" s="7" t="s">
        <v>20255</v>
      </c>
      <c r="C5447" s="7" t="s">
        <v>20256</v>
      </c>
      <c r="D5447" s="7" t="s">
        <v>20257</v>
      </c>
      <c r="E5447" s="8" t="s">
        <v>386</v>
      </c>
      <c r="F5447" s="8">
        <v>11000000</v>
      </c>
      <c r="G5447" s="7" t="s">
        <v>35</v>
      </c>
      <c r="H5447" s="7" t="s">
        <v>240</v>
      </c>
      <c r="I5447" s="9" t="s">
        <v>241</v>
      </c>
      <c r="J5447" s="7" t="s">
        <v>242</v>
      </c>
      <c r="K5447" s="10" t="s">
        <v>242</v>
      </c>
      <c r="L5447" s="7">
        <v>2</v>
      </c>
      <c r="M5447" s="11">
        <v>39374</v>
      </c>
      <c r="N5447" s="7" t="s">
        <v>4771</v>
      </c>
      <c r="O5447" s="7" t="s">
        <v>1361</v>
      </c>
      <c r="P5447" s="10">
        <v>2007</v>
      </c>
      <c r="Q5447" s="12">
        <v>41620</v>
      </c>
      <c r="R5447" s="12">
        <v>41941</v>
      </c>
    </row>
    <row r="5448" spans="1:18" x14ac:dyDescent="0.25">
      <c r="A5448" s="7" t="s">
        <v>20258</v>
      </c>
      <c r="B5448" s="7" t="s">
        <v>20259</v>
      </c>
      <c r="C5448" s="7" t="s">
        <v>20260</v>
      </c>
      <c r="D5448" s="7" t="s">
        <v>20261</v>
      </c>
      <c r="E5448" s="8" t="s">
        <v>16782</v>
      </c>
      <c r="F5448" s="8">
        <v>40750000</v>
      </c>
      <c r="G5448" s="7" t="s">
        <v>35</v>
      </c>
      <c r="H5448" s="7" t="s">
        <v>24</v>
      </c>
      <c r="I5448" s="9" t="s">
        <v>36</v>
      </c>
      <c r="J5448" s="7" t="s">
        <v>181</v>
      </c>
      <c r="K5448" s="10" t="s">
        <v>182</v>
      </c>
      <c r="L5448" s="7">
        <v>3</v>
      </c>
      <c r="M5448" s="11">
        <v>38231</v>
      </c>
      <c r="N5448" s="7" t="s">
        <v>20262</v>
      </c>
      <c r="O5448" s="7" t="s">
        <v>1479</v>
      </c>
      <c r="P5448" s="10">
        <v>2004</v>
      </c>
      <c r="Q5448" s="12">
        <v>38596</v>
      </c>
      <c r="R5448" s="12">
        <v>39707</v>
      </c>
    </row>
    <row r="5449" spans="1:18" x14ac:dyDescent="0.25">
      <c r="A5449" s="7" t="s">
        <v>20263</v>
      </c>
      <c r="B5449" s="7" t="s">
        <v>20264</v>
      </c>
      <c r="C5449" s="7" t="s">
        <v>20265</v>
      </c>
      <c r="D5449" s="7" t="s">
        <v>20266</v>
      </c>
      <c r="E5449" s="8" t="s">
        <v>655</v>
      </c>
      <c r="F5449" s="8">
        <v>4500000</v>
      </c>
      <c r="G5449" s="7" t="s">
        <v>35</v>
      </c>
      <c r="H5449" s="7" t="s">
        <v>24</v>
      </c>
      <c r="I5449" s="9" t="s">
        <v>36</v>
      </c>
      <c r="J5449" s="7" t="s">
        <v>942</v>
      </c>
      <c r="K5449" s="10" t="s">
        <v>943</v>
      </c>
      <c r="L5449" s="7">
        <v>1</v>
      </c>
      <c r="Q5449" s="12">
        <v>41716</v>
      </c>
      <c r="R5449" s="12">
        <v>41716</v>
      </c>
    </row>
    <row r="5450" spans="1:18" x14ac:dyDescent="0.25">
      <c r="A5450" s="7" t="s">
        <v>20267</v>
      </c>
      <c r="B5450" s="7" t="s">
        <v>20268</v>
      </c>
      <c r="C5450" s="7" t="s">
        <v>20269</v>
      </c>
      <c r="D5450" s="7" t="s">
        <v>68</v>
      </c>
      <c r="E5450" s="8" t="s">
        <v>69</v>
      </c>
      <c r="F5450" s="8">
        <v>0</v>
      </c>
      <c r="G5450" s="7" t="s">
        <v>35</v>
      </c>
      <c r="H5450" s="7" t="s">
        <v>24</v>
      </c>
      <c r="I5450" s="9" t="s">
        <v>36</v>
      </c>
      <c r="J5450" s="7" t="s">
        <v>181</v>
      </c>
      <c r="K5450" s="10" t="s">
        <v>182</v>
      </c>
      <c r="L5450" s="7">
        <v>1</v>
      </c>
      <c r="M5450" s="11">
        <v>41413</v>
      </c>
      <c r="N5450" s="7" t="s">
        <v>3449</v>
      </c>
      <c r="O5450" s="7" t="s">
        <v>412</v>
      </c>
      <c r="P5450" s="10">
        <v>2013</v>
      </c>
      <c r="Q5450" s="12">
        <v>41449</v>
      </c>
      <c r="R5450" s="12">
        <v>41449</v>
      </c>
    </row>
    <row r="5451" spans="1:18" x14ac:dyDescent="0.25">
      <c r="A5451" s="7" t="s">
        <v>20270</v>
      </c>
      <c r="B5451" s="7" t="s">
        <v>20271</v>
      </c>
      <c r="C5451" s="7" t="s">
        <v>20272</v>
      </c>
      <c r="D5451" s="7" t="s">
        <v>6855</v>
      </c>
      <c r="E5451" s="8" t="s">
        <v>5775</v>
      </c>
      <c r="F5451" s="8">
        <v>27750000</v>
      </c>
      <c r="G5451" s="7" t="s">
        <v>35</v>
      </c>
      <c r="H5451" s="7" t="s">
        <v>24</v>
      </c>
      <c r="I5451" s="9" t="s">
        <v>281</v>
      </c>
      <c r="J5451" s="7" t="s">
        <v>282</v>
      </c>
      <c r="K5451" s="10" t="s">
        <v>3534</v>
      </c>
      <c r="L5451" s="7">
        <v>4</v>
      </c>
      <c r="M5451" s="11">
        <v>37987</v>
      </c>
      <c r="N5451" s="7" t="s">
        <v>424</v>
      </c>
      <c r="O5451" s="7" t="s">
        <v>425</v>
      </c>
      <c r="P5451" s="10">
        <v>2004</v>
      </c>
      <c r="Q5451" s="12">
        <v>37987</v>
      </c>
      <c r="R5451" s="12">
        <v>40122</v>
      </c>
    </row>
    <row r="5452" spans="1:18" x14ac:dyDescent="0.25">
      <c r="A5452" s="7" t="s">
        <v>20273</v>
      </c>
      <c r="B5452" s="7" t="s">
        <v>20274</v>
      </c>
      <c r="C5452" s="7" t="s">
        <v>20275</v>
      </c>
      <c r="D5452" s="7" t="s">
        <v>908</v>
      </c>
      <c r="E5452" s="8" t="s">
        <v>909</v>
      </c>
      <c r="F5452" s="8">
        <v>22500000</v>
      </c>
      <c r="G5452" s="7" t="s">
        <v>35</v>
      </c>
      <c r="H5452" s="7" t="s">
        <v>24</v>
      </c>
      <c r="I5452" s="9" t="s">
        <v>129</v>
      </c>
      <c r="J5452" s="7" t="s">
        <v>130</v>
      </c>
      <c r="K5452" s="10" t="s">
        <v>20276</v>
      </c>
      <c r="L5452" s="7">
        <v>2</v>
      </c>
      <c r="M5452" s="11">
        <v>38687</v>
      </c>
      <c r="N5452" s="7" t="s">
        <v>11966</v>
      </c>
      <c r="O5452" s="7" t="s">
        <v>4101</v>
      </c>
      <c r="P5452" s="10">
        <v>2005</v>
      </c>
      <c r="Q5452" s="12">
        <v>38718</v>
      </c>
      <c r="R5452" s="12">
        <v>39726</v>
      </c>
    </row>
    <row r="5453" spans="1:18" x14ac:dyDescent="0.25">
      <c r="A5453" s="7" t="s">
        <v>20277</v>
      </c>
      <c r="B5453" s="7" t="s">
        <v>20278</v>
      </c>
      <c r="C5453" s="7" t="s">
        <v>20279</v>
      </c>
      <c r="D5453" s="7" t="s">
        <v>574</v>
      </c>
      <c r="E5453" s="8" t="s">
        <v>575</v>
      </c>
      <c r="F5453" s="8">
        <v>800000</v>
      </c>
      <c r="G5453" s="7" t="s">
        <v>35</v>
      </c>
      <c r="H5453" s="7" t="s">
        <v>469</v>
      </c>
      <c r="I5453" s="9"/>
      <c r="J5453" s="7" t="s">
        <v>2274</v>
      </c>
      <c r="K5453" s="10" t="s">
        <v>2274</v>
      </c>
      <c r="L5453" s="7">
        <v>1</v>
      </c>
      <c r="M5453" s="11">
        <v>41275</v>
      </c>
      <c r="N5453" s="7" t="s">
        <v>146</v>
      </c>
      <c r="O5453" s="7" t="s">
        <v>147</v>
      </c>
      <c r="P5453" s="10">
        <v>2013</v>
      </c>
      <c r="Q5453" s="12">
        <v>41870</v>
      </c>
      <c r="R5453" s="12">
        <v>41870</v>
      </c>
    </row>
    <row r="5454" spans="1:18" x14ac:dyDescent="0.25">
      <c r="A5454" s="7" t="s">
        <v>20280</v>
      </c>
      <c r="B5454" s="7" t="s">
        <v>20281</v>
      </c>
      <c r="C5454" s="7" t="s">
        <v>20282</v>
      </c>
      <c r="F5454" s="8">
        <v>191000</v>
      </c>
      <c r="G5454" s="7" t="s">
        <v>35</v>
      </c>
      <c r="I5454" s="9"/>
      <c r="J5454" s="7"/>
      <c r="L5454" s="7">
        <v>1</v>
      </c>
      <c r="M5454" s="11">
        <v>41030</v>
      </c>
      <c r="N5454" s="7" t="s">
        <v>1953</v>
      </c>
      <c r="O5454" s="7" t="s">
        <v>29</v>
      </c>
      <c r="P5454" s="10">
        <v>2012</v>
      </c>
      <c r="Q5454" s="12">
        <v>41214</v>
      </c>
      <c r="R5454" s="12">
        <v>41214</v>
      </c>
    </row>
    <row r="5455" spans="1:18" x14ac:dyDescent="0.25">
      <c r="A5455" s="7" t="s">
        <v>20283</v>
      </c>
      <c r="B5455" s="7" t="s">
        <v>20284</v>
      </c>
      <c r="C5455" s="7" t="s">
        <v>20285</v>
      </c>
      <c r="D5455" s="7" t="s">
        <v>20286</v>
      </c>
      <c r="E5455" s="8" t="s">
        <v>228</v>
      </c>
      <c r="F5455" s="8">
        <v>10000000</v>
      </c>
      <c r="G5455" s="7" t="s">
        <v>35</v>
      </c>
      <c r="H5455" s="7" t="s">
        <v>24</v>
      </c>
      <c r="I5455" s="9" t="s">
        <v>36</v>
      </c>
      <c r="J5455" s="7" t="s">
        <v>181</v>
      </c>
      <c r="K5455" s="10" t="s">
        <v>695</v>
      </c>
      <c r="L5455" s="7">
        <v>3</v>
      </c>
      <c r="M5455" s="11">
        <v>40544</v>
      </c>
      <c r="N5455" s="7" t="s">
        <v>537</v>
      </c>
      <c r="O5455" s="7" t="s">
        <v>505</v>
      </c>
      <c r="P5455" s="10">
        <v>2011</v>
      </c>
      <c r="Q5455" s="12">
        <v>40779</v>
      </c>
      <c r="R5455" s="12">
        <v>41173</v>
      </c>
    </row>
    <row r="5456" spans="1:18" x14ac:dyDescent="0.25">
      <c r="A5456" s="7" t="s">
        <v>20287</v>
      </c>
      <c r="B5456" s="7" t="s">
        <v>20288</v>
      </c>
      <c r="C5456" s="7" t="s">
        <v>20289</v>
      </c>
      <c r="D5456" s="7" t="s">
        <v>20290</v>
      </c>
      <c r="E5456" s="8" t="s">
        <v>263</v>
      </c>
      <c r="F5456" s="8">
        <v>6333407</v>
      </c>
      <c r="G5456" s="7" t="s">
        <v>23</v>
      </c>
      <c r="H5456" s="7" t="s">
        <v>24</v>
      </c>
      <c r="I5456" s="9" t="s">
        <v>36</v>
      </c>
      <c r="J5456" s="7" t="s">
        <v>181</v>
      </c>
      <c r="K5456" s="10" t="s">
        <v>1073</v>
      </c>
      <c r="L5456" s="7">
        <v>2</v>
      </c>
      <c r="M5456" s="11">
        <v>40179</v>
      </c>
      <c r="N5456" s="7" t="s">
        <v>96</v>
      </c>
      <c r="O5456" s="7" t="s">
        <v>97</v>
      </c>
      <c r="P5456" s="10">
        <v>2010</v>
      </c>
      <c r="Q5456" s="12">
        <v>40890</v>
      </c>
      <c r="R5456" s="12">
        <v>41290</v>
      </c>
    </row>
    <row r="5457" spans="1:18" x14ac:dyDescent="0.25">
      <c r="A5457" s="7" t="s">
        <v>20291</v>
      </c>
      <c r="B5457" s="7" t="s">
        <v>20292</v>
      </c>
      <c r="C5457" s="7" t="s">
        <v>20293</v>
      </c>
      <c r="D5457" s="7" t="s">
        <v>20294</v>
      </c>
      <c r="E5457" s="8" t="s">
        <v>3479</v>
      </c>
      <c r="F5457" s="8">
        <v>180000</v>
      </c>
      <c r="G5457" s="7" t="s">
        <v>35</v>
      </c>
      <c r="H5457" s="7" t="s">
        <v>24</v>
      </c>
      <c r="I5457" s="9" t="s">
        <v>36</v>
      </c>
      <c r="J5457" s="7" t="s">
        <v>181</v>
      </c>
      <c r="K5457" s="10" t="s">
        <v>182</v>
      </c>
      <c r="L5457" s="7">
        <v>1</v>
      </c>
      <c r="Q5457" s="12">
        <v>40879</v>
      </c>
      <c r="R5457" s="12">
        <v>40879</v>
      </c>
    </row>
    <row r="5458" spans="1:18" x14ac:dyDescent="0.25">
      <c r="A5458" s="7" t="s">
        <v>20295</v>
      </c>
      <c r="B5458" s="7" t="s">
        <v>20296</v>
      </c>
      <c r="C5458" s="7" t="s">
        <v>20297</v>
      </c>
      <c r="F5458" s="8">
        <v>375000</v>
      </c>
      <c r="H5458" s="7" t="s">
        <v>24</v>
      </c>
      <c r="I5458" s="9" t="s">
        <v>116</v>
      </c>
      <c r="J5458" s="7" t="s">
        <v>1586</v>
      </c>
      <c r="K5458" s="10" t="s">
        <v>3428</v>
      </c>
      <c r="L5458" s="7">
        <v>1</v>
      </c>
      <c r="M5458" s="11">
        <v>40179</v>
      </c>
      <c r="N5458" s="7" t="s">
        <v>96</v>
      </c>
      <c r="O5458" s="7" t="s">
        <v>97</v>
      </c>
      <c r="P5458" s="10">
        <v>2010</v>
      </c>
      <c r="Q5458" s="12">
        <v>41752</v>
      </c>
      <c r="R5458" s="12">
        <v>41752</v>
      </c>
    </row>
    <row r="5459" spans="1:18" x14ac:dyDescent="0.25">
      <c r="A5459" s="7" t="s">
        <v>20298</v>
      </c>
      <c r="B5459" s="7" t="s">
        <v>20299</v>
      </c>
      <c r="C5459" s="7" t="s">
        <v>20300</v>
      </c>
      <c r="D5459" s="7" t="s">
        <v>1402</v>
      </c>
      <c r="E5459" s="8" t="s">
        <v>1403</v>
      </c>
      <c r="F5459" s="8">
        <v>40800000</v>
      </c>
      <c r="G5459" s="7" t="s">
        <v>35</v>
      </c>
      <c r="H5459" s="7" t="s">
        <v>24</v>
      </c>
      <c r="I5459" s="9" t="s">
        <v>36</v>
      </c>
      <c r="J5459" s="7" t="s">
        <v>181</v>
      </c>
      <c r="K5459" s="10" t="s">
        <v>6368</v>
      </c>
      <c r="L5459" s="7">
        <v>6</v>
      </c>
      <c r="M5459" s="11">
        <v>36678</v>
      </c>
      <c r="N5459" s="7" t="s">
        <v>2580</v>
      </c>
      <c r="O5459" s="7" t="s">
        <v>616</v>
      </c>
      <c r="P5459" s="10">
        <v>2000</v>
      </c>
      <c r="Q5459" s="12">
        <v>36708</v>
      </c>
      <c r="R5459" s="12">
        <v>39791</v>
      </c>
    </row>
    <row r="5460" spans="1:18" x14ac:dyDescent="0.25">
      <c r="A5460" s="7" t="s">
        <v>20301</v>
      </c>
      <c r="B5460" s="7" t="s">
        <v>20302</v>
      </c>
      <c r="C5460" s="7" t="s">
        <v>20303</v>
      </c>
      <c r="D5460" s="7" t="s">
        <v>296</v>
      </c>
      <c r="E5460" s="8" t="s">
        <v>297</v>
      </c>
      <c r="F5460" s="8">
        <v>0</v>
      </c>
      <c r="G5460" s="7" t="s">
        <v>35</v>
      </c>
      <c r="H5460" s="7" t="s">
        <v>52</v>
      </c>
      <c r="I5460" s="9"/>
      <c r="J5460" s="7" t="s">
        <v>53</v>
      </c>
      <c r="K5460" s="10" t="s">
        <v>20304</v>
      </c>
      <c r="L5460" s="7">
        <v>1</v>
      </c>
      <c r="M5460" s="11">
        <v>36892</v>
      </c>
      <c r="N5460" s="7" t="s">
        <v>154</v>
      </c>
      <c r="O5460" s="7" t="s">
        <v>155</v>
      </c>
      <c r="P5460" s="10">
        <v>2001</v>
      </c>
      <c r="Q5460" s="12">
        <v>40065</v>
      </c>
      <c r="R5460" s="12">
        <v>40065</v>
      </c>
    </row>
    <row r="5461" spans="1:18" x14ac:dyDescent="0.25">
      <c r="A5461" s="7" t="s">
        <v>20305</v>
      </c>
      <c r="B5461" s="7" t="s">
        <v>20306</v>
      </c>
      <c r="C5461" s="7" t="s">
        <v>20307</v>
      </c>
      <c r="D5461" s="7" t="s">
        <v>86</v>
      </c>
      <c r="E5461" s="8" t="s">
        <v>87</v>
      </c>
      <c r="F5461" s="8">
        <v>6700000</v>
      </c>
      <c r="G5461" s="7" t="s">
        <v>23</v>
      </c>
      <c r="I5461" s="9"/>
      <c r="J5461" s="7"/>
      <c r="L5461" s="7">
        <v>1</v>
      </c>
      <c r="Q5461" s="12">
        <v>38718</v>
      </c>
      <c r="R5461" s="12">
        <v>38718</v>
      </c>
    </row>
    <row r="5462" spans="1:18" x14ac:dyDescent="0.25">
      <c r="A5462" s="7" t="s">
        <v>20308</v>
      </c>
      <c r="B5462" s="7" t="s">
        <v>20309</v>
      </c>
      <c r="C5462" s="7" t="s">
        <v>20310</v>
      </c>
      <c r="D5462" s="7" t="s">
        <v>365</v>
      </c>
      <c r="E5462" s="8" t="s">
        <v>366</v>
      </c>
      <c r="F5462" s="8">
        <v>1000000</v>
      </c>
      <c r="G5462" s="7" t="s">
        <v>35</v>
      </c>
      <c r="H5462" s="7" t="s">
        <v>240</v>
      </c>
      <c r="I5462" s="9" t="s">
        <v>241</v>
      </c>
      <c r="J5462" s="7" t="s">
        <v>20311</v>
      </c>
      <c r="K5462" s="10" t="s">
        <v>20311</v>
      </c>
      <c r="L5462" s="7">
        <v>1</v>
      </c>
      <c r="Q5462" s="12">
        <v>41529</v>
      </c>
      <c r="R5462" s="12">
        <v>41529</v>
      </c>
    </row>
    <row r="5463" spans="1:18" x14ac:dyDescent="0.25">
      <c r="A5463" s="7" t="s">
        <v>20312</v>
      </c>
      <c r="B5463" s="7" t="s">
        <v>20313</v>
      </c>
      <c r="C5463" s="7" t="s">
        <v>20314</v>
      </c>
      <c r="D5463" s="7" t="s">
        <v>20315</v>
      </c>
      <c r="E5463" s="8" t="s">
        <v>107</v>
      </c>
      <c r="F5463" s="8">
        <v>45000</v>
      </c>
      <c r="G5463" s="7" t="s">
        <v>23</v>
      </c>
      <c r="H5463" s="7" t="s">
        <v>81</v>
      </c>
      <c r="I5463" s="9"/>
      <c r="J5463" s="7" t="s">
        <v>82</v>
      </c>
      <c r="K5463" s="10" t="s">
        <v>82</v>
      </c>
      <c r="L5463" s="7">
        <v>2</v>
      </c>
      <c r="M5463" s="11">
        <v>40483</v>
      </c>
      <c r="N5463" s="7" t="s">
        <v>198</v>
      </c>
      <c r="O5463" s="7" t="s">
        <v>199</v>
      </c>
      <c r="P5463" s="10">
        <v>2010</v>
      </c>
      <c r="Q5463" s="12">
        <v>40787</v>
      </c>
      <c r="R5463" s="12">
        <v>40787</v>
      </c>
    </row>
    <row r="5464" spans="1:18" x14ac:dyDescent="0.25">
      <c r="A5464" s="7" t="s">
        <v>20316</v>
      </c>
      <c r="B5464" s="7" t="s">
        <v>20317</v>
      </c>
      <c r="F5464" s="8">
        <v>0</v>
      </c>
      <c r="G5464" s="7" t="s">
        <v>35</v>
      </c>
      <c r="H5464" s="7" t="s">
        <v>24</v>
      </c>
      <c r="I5464" s="9" t="s">
        <v>60</v>
      </c>
      <c r="J5464" s="7" t="s">
        <v>3154</v>
      </c>
      <c r="K5464" s="10" t="s">
        <v>20318</v>
      </c>
      <c r="L5464" s="7">
        <v>1</v>
      </c>
      <c r="M5464" s="11">
        <v>40909</v>
      </c>
      <c r="N5464" s="7" t="s">
        <v>111</v>
      </c>
      <c r="O5464" s="7" t="s">
        <v>112</v>
      </c>
      <c r="P5464" s="10">
        <v>2012</v>
      </c>
      <c r="Q5464" s="12">
        <v>40823</v>
      </c>
      <c r="R5464" s="12">
        <v>40823</v>
      </c>
    </row>
    <row r="5465" spans="1:18" x14ac:dyDescent="0.25">
      <c r="A5465" s="7" t="s">
        <v>20319</v>
      </c>
      <c r="B5465" s="7" t="s">
        <v>20320</v>
      </c>
      <c r="C5465" s="7" t="s">
        <v>20321</v>
      </c>
      <c r="D5465" s="7" t="s">
        <v>227</v>
      </c>
      <c r="E5465" s="8" t="s">
        <v>228</v>
      </c>
      <c r="F5465" s="8">
        <v>13800000</v>
      </c>
      <c r="G5465" s="7" t="s">
        <v>23</v>
      </c>
      <c r="H5465" s="7" t="s">
        <v>24</v>
      </c>
      <c r="I5465" s="9" t="s">
        <v>36</v>
      </c>
      <c r="J5465" s="7" t="s">
        <v>181</v>
      </c>
      <c r="K5465" s="10" t="s">
        <v>1184</v>
      </c>
      <c r="L5465" s="7">
        <v>2</v>
      </c>
      <c r="Q5465" s="12">
        <v>39083</v>
      </c>
      <c r="R5465" s="12">
        <v>39580</v>
      </c>
    </row>
    <row r="5466" spans="1:18" x14ac:dyDescent="0.25">
      <c r="A5466" s="7" t="s">
        <v>20322</v>
      </c>
      <c r="B5466" s="7" t="s">
        <v>20323</v>
      </c>
      <c r="C5466" s="7" t="s">
        <v>20324</v>
      </c>
      <c r="D5466" s="7" t="s">
        <v>86</v>
      </c>
      <c r="E5466" s="8" t="s">
        <v>87</v>
      </c>
      <c r="F5466" s="8">
        <v>0</v>
      </c>
      <c r="G5466" s="7" t="s">
        <v>80</v>
      </c>
      <c r="H5466" s="7" t="s">
        <v>24</v>
      </c>
      <c r="I5466" s="9" t="s">
        <v>281</v>
      </c>
      <c r="J5466" s="7" t="s">
        <v>282</v>
      </c>
      <c r="K5466" s="10" t="s">
        <v>20325</v>
      </c>
      <c r="L5466" s="7">
        <v>1</v>
      </c>
      <c r="M5466" s="11">
        <v>39387</v>
      </c>
      <c r="N5466" s="7" t="s">
        <v>1409</v>
      </c>
      <c r="O5466" s="7" t="s">
        <v>1361</v>
      </c>
      <c r="P5466" s="10">
        <v>2007</v>
      </c>
      <c r="Q5466" s="12">
        <v>39387</v>
      </c>
      <c r="R5466" s="12">
        <v>39387</v>
      </c>
    </row>
    <row r="5467" spans="1:18" x14ac:dyDescent="0.25">
      <c r="A5467" s="7" t="s">
        <v>20326</v>
      </c>
      <c r="B5467" s="7" t="s">
        <v>20327</v>
      </c>
      <c r="C5467" s="7" t="s">
        <v>20328</v>
      </c>
      <c r="D5467" s="7" t="s">
        <v>908</v>
      </c>
      <c r="E5467" s="8" t="s">
        <v>909</v>
      </c>
      <c r="F5467" s="8">
        <v>8000000</v>
      </c>
      <c r="G5467" s="7" t="s">
        <v>23</v>
      </c>
      <c r="H5467" s="7" t="s">
        <v>24</v>
      </c>
      <c r="I5467" s="9" t="s">
        <v>36</v>
      </c>
      <c r="J5467" s="7" t="s">
        <v>181</v>
      </c>
      <c r="K5467" s="10" t="s">
        <v>1537</v>
      </c>
      <c r="L5467" s="7">
        <v>1</v>
      </c>
      <c r="M5467" s="11">
        <v>37622</v>
      </c>
      <c r="N5467" s="7" t="s">
        <v>814</v>
      </c>
      <c r="O5467" s="7" t="s">
        <v>815</v>
      </c>
      <c r="P5467" s="10">
        <v>2003</v>
      </c>
      <c r="Q5467" s="12">
        <v>39861</v>
      </c>
      <c r="R5467" s="12">
        <v>39861</v>
      </c>
    </row>
    <row r="5468" spans="1:18" x14ac:dyDescent="0.25">
      <c r="A5468" s="7" t="s">
        <v>20329</v>
      </c>
      <c r="B5468" s="7" t="s">
        <v>20330</v>
      </c>
      <c r="C5468" s="7" t="s">
        <v>20331</v>
      </c>
      <c r="D5468" s="7" t="s">
        <v>20332</v>
      </c>
      <c r="E5468" s="8" t="s">
        <v>468</v>
      </c>
      <c r="F5468" s="8">
        <v>2000000</v>
      </c>
      <c r="G5468" s="7" t="s">
        <v>35</v>
      </c>
      <c r="H5468" s="7" t="s">
        <v>24</v>
      </c>
      <c r="I5468" s="9" t="s">
        <v>2591</v>
      </c>
      <c r="J5468" s="7" t="s">
        <v>2963</v>
      </c>
      <c r="K5468" s="10" t="s">
        <v>2963</v>
      </c>
      <c r="L5468" s="7">
        <v>1</v>
      </c>
      <c r="M5468" s="11">
        <v>41275</v>
      </c>
      <c r="N5468" s="7" t="s">
        <v>146</v>
      </c>
      <c r="O5468" s="7" t="s">
        <v>147</v>
      </c>
      <c r="P5468" s="10">
        <v>2013</v>
      </c>
      <c r="Q5468" s="12">
        <v>41478</v>
      </c>
      <c r="R5468" s="12">
        <v>41478</v>
      </c>
    </row>
    <row r="5469" spans="1:18" x14ac:dyDescent="0.25">
      <c r="A5469" s="7" t="s">
        <v>20333</v>
      </c>
      <c r="B5469" s="7" t="s">
        <v>20334</v>
      </c>
      <c r="C5469" s="7" t="s">
        <v>20335</v>
      </c>
      <c r="D5469" s="7" t="s">
        <v>106</v>
      </c>
      <c r="E5469" s="8" t="s">
        <v>107</v>
      </c>
      <c r="F5469" s="8">
        <v>50000000</v>
      </c>
      <c r="G5469" s="7" t="s">
        <v>35</v>
      </c>
      <c r="H5469" s="7" t="s">
        <v>205</v>
      </c>
      <c r="I5469" s="9"/>
      <c r="J5469" s="7" t="s">
        <v>292</v>
      </c>
      <c r="K5469" s="10" t="s">
        <v>20336</v>
      </c>
      <c r="L5469" s="7">
        <v>2</v>
      </c>
      <c r="Q5469" s="12">
        <v>40179</v>
      </c>
      <c r="R5469" s="12">
        <v>40420</v>
      </c>
    </row>
    <row r="5470" spans="1:18" x14ac:dyDescent="0.25">
      <c r="A5470" s="7" t="s">
        <v>20337</v>
      </c>
      <c r="B5470" s="7" t="s">
        <v>20338</v>
      </c>
      <c r="C5470" s="7" t="s">
        <v>20339</v>
      </c>
      <c r="D5470" s="7" t="s">
        <v>1061</v>
      </c>
      <c r="E5470" s="8" t="s">
        <v>8196</v>
      </c>
      <c r="F5470" s="8">
        <v>400000</v>
      </c>
      <c r="G5470" s="7" t="s">
        <v>35</v>
      </c>
      <c r="H5470" s="7" t="s">
        <v>24</v>
      </c>
      <c r="I5470" s="9" t="s">
        <v>151</v>
      </c>
      <c r="J5470" s="7" t="s">
        <v>152</v>
      </c>
      <c r="K5470" s="10" t="s">
        <v>152</v>
      </c>
      <c r="L5470" s="7">
        <v>2</v>
      </c>
      <c r="M5470" s="11">
        <v>40544</v>
      </c>
      <c r="N5470" s="7" t="s">
        <v>537</v>
      </c>
      <c r="O5470" s="7" t="s">
        <v>505</v>
      </c>
      <c r="P5470" s="10">
        <v>2011</v>
      </c>
      <c r="Q5470" s="12">
        <v>40578</v>
      </c>
      <c r="R5470" s="12">
        <v>41555</v>
      </c>
    </row>
    <row r="5471" spans="1:18" x14ac:dyDescent="0.25">
      <c r="A5471" s="7" t="s">
        <v>20340</v>
      </c>
      <c r="B5471" s="7" t="s">
        <v>20341</v>
      </c>
      <c r="C5471" s="7" t="s">
        <v>20342</v>
      </c>
      <c r="D5471" s="7" t="s">
        <v>20343</v>
      </c>
      <c r="E5471" s="8" t="s">
        <v>5086</v>
      </c>
      <c r="F5471" s="8">
        <v>125000</v>
      </c>
      <c r="G5471" s="7" t="s">
        <v>35</v>
      </c>
      <c r="H5471" s="7" t="s">
        <v>24</v>
      </c>
      <c r="I5471" s="9" t="s">
        <v>248</v>
      </c>
      <c r="J5471" s="7" t="s">
        <v>249</v>
      </c>
      <c r="K5471" s="10" t="s">
        <v>249</v>
      </c>
      <c r="L5471" s="7">
        <v>1</v>
      </c>
      <c r="Q5471" s="12">
        <v>41570</v>
      </c>
      <c r="R5471" s="12">
        <v>41570</v>
      </c>
    </row>
    <row r="5472" spans="1:18" x14ac:dyDescent="0.25">
      <c r="A5472" s="7" t="s">
        <v>20344</v>
      </c>
      <c r="B5472" s="7" t="s">
        <v>20345</v>
      </c>
      <c r="C5472" s="7" t="s">
        <v>20346</v>
      </c>
      <c r="D5472" s="7" t="s">
        <v>20347</v>
      </c>
      <c r="E5472" s="8" t="s">
        <v>547</v>
      </c>
      <c r="F5472" s="8">
        <v>870000</v>
      </c>
      <c r="G5472" s="7" t="s">
        <v>35</v>
      </c>
      <c r="H5472" s="7" t="s">
        <v>24</v>
      </c>
      <c r="I5472" s="9" t="s">
        <v>36</v>
      </c>
      <c r="J5472" s="7" t="s">
        <v>181</v>
      </c>
      <c r="K5472" s="10" t="s">
        <v>794</v>
      </c>
      <c r="L5472" s="7">
        <v>2</v>
      </c>
      <c r="M5472" s="11">
        <v>40179</v>
      </c>
      <c r="N5472" s="7" t="s">
        <v>96</v>
      </c>
      <c r="O5472" s="7" t="s">
        <v>97</v>
      </c>
      <c r="P5472" s="10">
        <v>2010</v>
      </c>
      <c r="Q5472" s="12">
        <v>40661</v>
      </c>
      <c r="R5472" s="12">
        <v>40661</v>
      </c>
    </row>
    <row r="5473" spans="1:18" x14ac:dyDescent="0.25">
      <c r="A5473" s="7" t="s">
        <v>20348</v>
      </c>
      <c r="B5473" s="7" t="s">
        <v>20349</v>
      </c>
      <c r="C5473" s="7" t="s">
        <v>20350</v>
      </c>
      <c r="D5473" s="7" t="s">
        <v>68</v>
      </c>
      <c r="E5473" s="8" t="s">
        <v>69</v>
      </c>
      <c r="F5473" s="8">
        <v>365000</v>
      </c>
      <c r="G5473" s="7" t="s">
        <v>35</v>
      </c>
      <c r="H5473" s="7" t="s">
        <v>24</v>
      </c>
      <c r="I5473" s="9" t="s">
        <v>2095</v>
      </c>
      <c r="J5473" s="7" t="s">
        <v>2314</v>
      </c>
      <c r="K5473" s="10" t="s">
        <v>2314</v>
      </c>
      <c r="L5473" s="7">
        <v>2</v>
      </c>
      <c r="M5473" s="11">
        <v>40421</v>
      </c>
      <c r="N5473" s="7" t="s">
        <v>751</v>
      </c>
      <c r="O5473" s="7" t="s">
        <v>184</v>
      </c>
      <c r="P5473" s="10">
        <v>2010</v>
      </c>
      <c r="Q5473" s="12">
        <v>40422</v>
      </c>
      <c r="R5473" s="12">
        <v>40603</v>
      </c>
    </row>
    <row r="5474" spans="1:18" x14ac:dyDescent="0.25">
      <c r="A5474" s="7" t="s">
        <v>20351</v>
      </c>
      <c r="B5474" s="7" t="s">
        <v>20352</v>
      </c>
      <c r="C5474" s="7" t="s">
        <v>20353</v>
      </c>
      <c r="D5474" s="7" t="s">
        <v>20354</v>
      </c>
      <c r="E5474" s="8" t="s">
        <v>297</v>
      </c>
      <c r="F5474" s="8">
        <v>5100000</v>
      </c>
      <c r="G5474" s="7" t="s">
        <v>35</v>
      </c>
      <c r="H5474" s="7" t="s">
        <v>24</v>
      </c>
      <c r="I5474" s="9" t="s">
        <v>502</v>
      </c>
      <c r="J5474" s="7" t="s">
        <v>503</v>
      </c>
      <c r="K5474" s="10" t="s">
        <v>5312</v>
      </c>
      <c r="L5474" s="7">
        <v>1</v>
      </c>
      <c r="M5474" s="11">
        <v>40330</v>
      </c>
      <c r="N5474" s="7" t="s">
        <v>1109</v>
      </c>
      <c r="O5474" s="7" t="s">
        <v>1110</v>
      </c>
      <c r="P5474" s="10">
        <v>2010</v>
      </c>
      <c r="Q5474" s="12">
        <v>41922</v>
      </c>
      <c r="R5474" s="12">
        <v>41922</v>
      </c>
    </row>
    <row r="5475" spans="1:18" x14ac:dyDescent="0.25">
      <c r="A5475" s="7" t="s">
        <v>20355</v>
      </c>
      <c r="B5475" s="7" t="s">
        <v>20356</v>
      </c>
      <c r="C5475" s="7" t="s">
        <v>20357</v>
      </c>
      <c r="D5475" s="7" t="s">
        <v>11489</v>
      </c>
      <c r="E5475" s="8" t="s">
        <v>341</v>
      </c>
      <c r="F5475" s="8">
        <v>25000</v>
      </c>
      <c r="H5475" s="7" t="s">
        <v>446</v>
      </c>
      <c r="I5475" s="9"/>
      <c r="J5475" s="7" t="s">
        <v>447</v>
      </c>
      <c r="K5475" s="10" t="s">
        <v>447</v>
      </c>
      <c r="L5475" s="7">
        <v>1</v>
      </c>
      <c r="M5475" s="11">
        <v>40909</v>
      </c>
      <c r="N5475" s="7" t="s">
        <v>111</v>
      </c>
      <c r="O5475" s="7" t="s">
        <v>112</v>
      </c>
      <c r="P5475" s="10">
        <v>2012</v>
      </c>
      <c r="Q5475" s="12">
        <v>41609</v>
      </c>
      <c r="R5475" s="12">
        <v>41609</v>
      </c>
    </row>
    <row r="5476" spans="1:18" x14ac:dyDescent="0.25">
      <c r="A5476" s="7" t="s">
        <v>20358</v>
      </c>
      <c r="B5476" s="7" t="s">
        <v>20359</v>
      </c>
      <c r="C5476" s="7" t="s">
        <v>20360</v>
      </c>
      <c r="D5476" s="7" t="s">
        <v>20361</v>
      </c>
      <c r="E5476" s="8" t="s">
        <v>5477</v>
      </c>
      <c r="F5476" s="8">
        <v>0</v>
      </c>
      <c r="G5476" s="7" t="s">
        <v>35</v>
      </c>
      <c r="H5476" s="7" t="s">
        <v>469</v>
      </c>
      <c r="I5476" s="9"/>
      <c r="J5476" s="7" t="s">
        <v>651</v>
      </c>
      <c r="K5476" s="10" t="s">
        <v>651</v>
      </c>
      <c r="L5476" s="7">
        <v>1</v>
      </c>
      <c r="M5476" s="11">
        <v>40752</v>
      </c>
      <c r="N5476" s="7" t="s">
        <v>1706</v>
      </c>
      <c r="O5476" s="7" t="s">
        <v>230</v>
      </c>
      <c r="P5476" s="10">
        <v>2011</v>
      </c>
      <c r="Q5476" s="12">
        <v>40811</v>
      </c>
      <c r="R5476" s="12">
        <v>40811</v>
      </c>
    </row>
    <row r="5477" spans="1:18" x14ac:dyDescent="0.25">
      <c r="A5477" s="7" t="s">
        <v>20362</v>
      </c>
      <c r="B5477" s="7" t="s">
        <v>20363</v>
      </c>
      <c r="C5477" s="7" t="s">
        <v>20364</v>
      </c>
      <c r="D5477" s="7" t="s">
        <v>20365</v>
      </c>
      <c r="E5477" s="8" t="s">
        <v>1228</v>
      </c>
      <c r="F5477" s="8">
        <v>345000</v>
      </c>
      <c r="G5477" s="7" t="s">
        <v>80</v>
      </c>
      <c r="H5477" s="7" t="s">
        <v>24</v>
      </c>
      <c r="I5477" s="9" t="s">
        <v>60</v>
      </c>
      <c r="J5477" s="7" t="s">
        <v>1368</v>
      </c>
      <c r="K5477" s="10" t="s">
        <v>1368</v>
      </c>
      <c r="L5477" s="7">
        <v>1</v>
      </c>
      <c r="M5477" s="11">
        <v>39692</v>
      </c>
      <c r="N5477" s="7" t="s">
        <v>2859</v>
      </c>
      <c r="O5477" s="7" t="s">
        <v>2049</v>
      </c>
      <c r="P5477" s="10">
        <v>2008</v>
      </c>
      <c r="Q5477" s="12">
        <v>40179</v>
      </c>
      <c r="R5477" s="12">
        <v>40179</v>
      </c>
    </row>
    <row r="5478" spans="1:18" x14ac:dyDescent="0.25">
      <c r="A5478" s="7" t="s">
        <v>20366</v>
      </c>
      <c r="B5478" s="7" t="s">
        <v>20367</v>
      </c>
      <c r="C5478" s="7" t="s">
        <v>20368</v>
      </c>
      <c r="D5478" s="7" t="s">
        <v>20369</v>
      </c>
      <c r="E5478" s="8" t="s">
        <v>79</v>
      </c>
      <c r="F5478" s="8">
        <v>450000</v>
      </c>
      <c r="G5478" s="7" t="s">
        <v>35</v>
      </c>
      <c r="H5478" s="7" t="s">
        <v>24</v>
      </c>
      <c r="I5478" s="9" t="s">
        <v>93</v>
      </c>
      <c r="J5478" s="7" t="s">
        <v>314</v>
      </c>
      <c r="K5478" s="10" t="s">
        <v>314</v>
      </c>
      <c r="L5478" s="7">
        <v>2</v>
      </c>
      <c r="M5478" s="11">
        <v>41153</v>
      </c>
      <c r="N5478" s="7" t="s">
        <v>2143</v>
      </c>
      <c r="O5478" s="7" t="s">
        <v>570</v>
      </c>
      <c r="P5478" s="10">
        <v>2012</v>
      </c>
      <c r="Q5478" s="12">
        <v>41275</v>
      </c>
      <c r="R5478" s="12">
        <v>41455</v>
      </c>
    </row>
    <row r="5479" spans="1:18" x14ac:dyDescent="0.25">
      <c r="A5479" s="7" t="s">
        <v>20370</v>
      </c>
      <c r="B5479" s="7" t="s">
        <v>20371</v>
      </c>
      <c r="C5479" s="7" t="s">
        <v>20372</v>
      </c>
      <c r="D5479" s="7" t="s">
        <v>20373</v>
      </c>
      <c r="E5479" s="8" t="s">
        <v>434</v>
      </c>
      <c r="F5479" s="8">
        <v>10548000</v>
      </c>
      <c r="G5479" s="7" t="s">
        <v>35</v>
      </c>
      <c r="H5479" s="7" t="s">
        <v>24</v>
      </c>
      <c r="I5479" s="9" t="s">
        <v>188</v>
      </c>
      <c r="J5479" s="7" t="s">
        <v>189</v>
      </c>
      <c r="K5479" s="10" t="s">
        <v>189</v>
      </c>
      <c r="L5479" s="7">
        <v>4</v>
      </c>
      <c r="M5479" s="11">
        <v>40575</v>
      </c>
      <c r="N5479" s="7" t="s">
        <v>504</v>
      </c>
      <c r="O5479" s="7" t="s">
        <v>505</v>
      </c>
      <c r="P5479" s="10">
        <v>2011</v>
      </c>
      <c r="Q5479" s="12">
        <v>40787</v>
      </c>
      <c r="R5479" s="12">
        <v>41877</v>
      </c>
    </row>
    <row r="5480" spans="1:18" x14ac:dyDescent="0.25">
      <c r="A5480" s="7" t="s">
        <v>20374</v>
      </c>
      <c r="B5480" s="7" t="s">
        <v>20375</v>
      </c>
      <c r="C5480" s="7" t="s">
        <v>20376</v>
      </c>
      <c r="D5480" s="7" t="s">
        <v>20377</v>
      </c>
      <c r="E5480" s="8" t="s">
        <v>533</v>
      </c>
      <c r="F5480" s="8">
        <v>250000</v>
      </c>
      <c r="G5480" s="7" t="s">
        <v>80</v>
      </c>
      <c r="H5480" s="7" t="s">
        <v>24</v>
      </c>
      <c r="I5480" s="9" t="s">
        <v>36</v>
      </c>
      <c r="J5480" s="7" t="s">
        <v>181</v>
      </c>
      <c r="K5480" s="10" t="s">
        <v>182</v>
      </c>
      <c r="L5480" s="7">
        <v>1</v>
      </c>
      <c r="M5480" s="11">
        <v>40179</v>
      </c>
      <c r="N5480" s="7" t="s">
        <v>96</v>
      </c>
      <c r="O5480" s="7" t="s">
        <v>97</v>
      </c>
      <c r="P5480" s="10">
        <v>2010</v>
      </c>
      <c r="Q5480" s="12">
        <v>40179</v>
      </c>
      <c r="R5480" s="12">
        <v>40179</v>
      </c>
    </row>
    <row r="5481" spans="1:18" x14ac:dyDescent="0.25">
      <c r="A5481" s="7" t="s">
        <v>20378</v>
      </c>
      <c r="B5481" s="7" t="s">
        <v>20379</v>
      </c>
      <c r="C5481" s="7" t="s">
        <v>20380</v>
      </c>
      <c r="D5481" s="7" t="s">
        <v>20381</v>
      </c>
      <c r="E5481" s="8" t="s">
        <v>195</v>
      </c>
      <c r="F5481" s="8">
        <v>0</v>
      </c>
      <c r="G5481" s="7" t="s">
        <v>35</v>
      </c>
      <c r="H5481" s="7" t="s">
        <v>626</v>
      </c>
      <c r="I5481" s="9"/>
      <c r="J5481" s="7" t="s">
        <v>1398</v>
      </c>
      <c r="K5481" s="10" t="s">
        <v>1398</v>
      </c>
      <c r="L5481" s="7">
        <v>2</v>
      </c>
      <c r="M5481" s="11">
        <v>40544</v>
      </c>
      <c r="N5481" s="7" t="s">
        <v>537</v>
      </c>
      <c r="O5481" s="7" t="s">
        <v>505</v>
      </c>
      <c r="P5481" s="10">
        <v>2011</v>
      </c>
      <c r="Q5481" s="12">
        <v>40940</v>
      </c>
      <c r="R5481" s="12">
        <v>41699</v>
      </c>
    </row>
    <row r="5482" spans="1:18" x14ac:dyDescent="0.25">
      <c r="A5482" s="7" t="s">
        <v>20382</v>
      </c>
      <c r="B5482" s="7" t="s">
        <v>20383</v>
      </c>
      <c r="C5482" s="7" t="s">
        <v>20384</v>
      </c>
      <c r="D5482" s="7" t="s">
        <v>8788</v>
      </c>
      <c r="E5482" s="8" t="s">
        <v>297</v>
      </c>
      <c r="F5482" s="8">
        <v>1300000</v>
      </c>
      <c r="G5482" s="7" t="s">
        <v>35</v>
      </c>
      <c r="H5482" s="7" t="s">
        <v>52</v>
      </c>
      <c r="I5482" s="9"/>
      <c r="J5482" s="7" t="s">
        <v>53</v>
      </c>
      <c r="K5482" s="10" t="s">
        <v>53</v>
      </c>
      <c r="L5482" s="7">
        <v>2</v>
      </c>
      <c r="M5482" s="11">
        <v>39452</v>
      </c>
      <c r="N5482" s="7" t="s">
        <v>164</v>
      </c>
      <c r="O5482" s="7" t="s">
        <v>165</v>
      </c>
      <c r="P5482" s="10">
        <v>2008</v>
      </c>
      <c r="Q5482" s="12">
        <v>39485</v>
      </c>
      <c r="R5482" s="12">
        <v>39817</v>
      </c>
    </row>
    <row r="5483" spans="1:18" x14ac:dyDescent="0.25">
      <c r="A5483" s="7" t="s">
        <v>20385</v>
      </c>
      <c r="B5483" s="7" t="s">
        <v>20386</v>
      </c>
      <c r="C5483" s="7" t="s">
        <v>20387</v>
      </c>
      <c r="D5483" s="7" t="s">
        <v>20388</v>
      </c>
      <c r="E5483" s="8" t="s">
        <v>5527</v>
      </c>
      <c r="F5483" s="8">
        <v>0</v>
      </c>
      <c r="G5483" s="7" t="s">
        <v>80</v>
      </c>
      <c r="H5483" s="7" t="s">
        <v>24</v>
      </c>
      <c r="I5483" s="9" t="s">
        <v>36</v>
      </c>
      <c r="J5483" s="7" t="s">
        <v>181</v>
      </c>
      <c r="K5483" s="10" t="s">
        <v>182</v>
      </c>
      <c r="L5483" s="7">
        <v>1</v>
      </c>
      <c r="M5483" s="11">
        <v>39753</v>
      </c>
      <c r="N5483" s="7" t="s">
        <v>2044</v>
      </c>
      <c r="O5483" s="7" t="s">
        <v>833</v>
      </c>
      <c r="P5483" s="10">
        <v>2008</v>
      </c>
      <c r="Q5483" s="12">
        <v>39083</v>
      </c>
      <c r="R5483" s="12">
        <v>39083</v>
      </c>
    </row>
    <row r="5484" spans="1:18" x14ac:dyDescent="0.25">
      <c r="A5484" s="7" t="s">
        <v>20389</v>
      </c>
      <c r="B5484" s="7" t="s">
        <v>20390</v>
      </c>
      <c r="C5484" s="7" t="s">
        <v>20391</v>
      </c>
      <c r="D5484" s="7" t="s">
        <v>68</v>
      </c>
      <c r="E5484" s="8" t="s">
        <v>69</v>
      </c>
      <c r="F5484" s="8">
        <v>21991</v>
      </c>
      <c r="G5484" s="7" t="s">
        <v>35</v>
      </c>
      <c r="H5484" s="7" t="s">
        <v>24</v>
      </c>
      <c r="I5484" s="9" t="s">
        <v>60</v>
      </c>
      <c r="J5484" s="7" t="s">
        <v>61</v>
      </c>
      <c r="K5484" s="10" t="s">
        <v>61</v>
      </c>
      <c r="L5484" s="7">
        <v>1</v>
      </c>
      <c r="Q5484" s="12">
        <v>40682</v>
      </c>
      <c r="R5484" s="12">
        <v>40682</v>
      </c>
    </row>
    <row r="5485" spans="1:18" x14ac:dyDescent="0.25">
      <c r="A5485" s="7" t="s">
        <v>20392</v>
      </c>
      <c r="B5485" s="7" t="s">
        <v>20393</v>
      </c>
      <c r="C5485" s="7" t="s">
        <v>20394</v>
      </c>
      <c r="D5485" s="7" t="s">
        <v>78</v>
      </c>
      <c r="E5485" s="8" t="s">
        <v>79</v>
      </c>
      <c r="F5485" s="8">
        <v>28500000</v>
      </c>
      <c r="G5485" s="7" t="s">
        <v>23</v>
      </c>
      <c r="H5485" s="7" t="s">
        <v>24</v>
      </c>
      <c r="I5485" s="9" t="s">
        <v>36</v>
      </c>
      <c r="J5485" s="7" t="s">
        <v>181</v>
      </c>
      <c r="K5485" s="10" t="s">
        <v>182</v>
      </c>
      <c r="L5485" s="7">
        <v>4</v>
      </c>
      <c r="M5485" s="11">
        <v>39588</v>
      </c>
      <c r="N5485" s="7" t="s">
        <v>4875</v>
      </c>
      <c r="O5485" s="7" t="s">
        <v>496</v>
      </c>
      <c r="P5485" s="10">
        <v>2008</v>
      </c>
      <c r="Q5485" s="12">
        <v>39588</v>
      </c>
      <c r="R5485" s="12">
        <v>41450</v>
      </c>
    </row>
    <row r="5486" spans="1:18" x14ac:dyDescent="0.25">
      <c r="A5486" s="7" t="s">
        <v>20395</v>
      </c>
      <c r="B5486" s="7" t="s">
        <v>20396</v>
      </c>
      <c r="C5486" s="7" t="s">
        <v>20397</v>
      </c>
      <c r="D5486" s="7" t="s">
        <v>20398</v>
      </c>
      <c r="E5486" s="8" t="s">
        <v>5086</v>
      </c>
      <c r="F5486" s="8">
        <v>40000</v>
      </c>
      <c r="G5486" s="7" t="s">
        <v>23</v>
      </c>
      <c r="H5486" s="7" t="s">
        <v>52</v>
      </c>
      <c r="I5486" s="9"/>
      <c r="J5486" s="7" t="s">
        <v>53</v>
      </c>
      <c r="K5486" s="10" t="s">
        <v>53</v>
      </c>
      <c r="L5486" s="7">
        <v>1</v>
      </c>
      <c r="M5486" s="11">
        <v>40919</v>
      </c>
      <c r="N5486" s="7" t="s">
        <v>111</v>
      </c>
      <c r="O5486" s="7" t="s">
        <v>112</v>
      </c>
      <c r="P5486" s="10">
        <v>2012</v>
      </c>
      <c r="Q5486" s="12">
        <v>41323</v>
      </c>
      <c r="R5486" s="12">
        <v>41323</v>
      </c>
    </row>
    <row r="5487" spans="1:18" x14ac:dyDescent="0.25">
      <c r="A5487" s="7" t="s">
        <v>20399</v>
      </c>
      <c r="B5487" s="7" t="s">
        <v>20400</v>
      </c>
      <c r="C5487" s="7" t="s">
        <v>20401</v>
      </c>
      <c r="F5487" s="8">
        <v>250000</v>
      </c>
      <c r="G5487" s="7" t="s">
        <v>35</v>
      </c>
      <c r="H5487" s="7" t="s">
        <v>24</v>
      </c>
      <c r="I5487" s="9" t="s">
        <v>129</v>
      </c>
      <c r="J5487" s="7" t="s">
        <v>130</v>
      </c>
      <c r="K5487" s="10" t="s">
        <v>9123</v>
      </c>
      <c r="L5487" s="7">
        <v>1</v>
      </c>
      <c r="M5487" s="11">
        <v>41803</v>
      </c>
      <c r="N5487" s="7" t="s">
        <v>1150</v>
      </c>
      <c r="O5487" s="7" t="s">
        <v>1151</v>
      </c>
      <c r="P5487" s="10">
        <v>2014</v>
      </c>
      <c r="Q5487" s="12">
        <v>41155</v>
      </c>
      <c r="R5487" s="12">
        <v>41155</v>
      </c>
    </row>
    <row r="5488" spans="1:18" x14ac:dyDescent="0.25">
      <c r="A5488" s="7" t="s">
        <v>20402</v>
      </c>
      <c r="B5488" s="7" t="s">
        <v>20403</v>
      </c>
      <c r="C5488" s="7" t="s">
        <v>20404</v>
      </c>
      <c r="D5488" s="7" t="s">
        <v>20405</v>
      </c>
      <c r="E5488" s="8" t="s">
        <v>69</v>
      </c>
      <c r="F5488" s="8">
        <v>0</v>
      </c>
      <c r="G5488" s="7" t="s">
        <v>35</v>
      </c>
      <c r="H5488" s="7" t="s">
        <v>24</v>
      </c>
      <c r="I5488" s="9" t="s">
        <v>25</v>
      </c>
      <c r="J5488" s="7" t="s">
        <v>26</v>
      </c>
      <c r="K5488" s="10" t="s">
        <v>27</v>
      </c>
      <c r="L5488" s="7">
        <v>1</v>
      </c>
      <c r="M5488" s="11">
        <v>40865</v>
      </c>
      <c r="N5488" s="7" t="s">
        <v>2287</v>
      </c>
      <c r="O5488" s="7" t="s">
        <v>74</v>
      </c>
      <c r="P5488" s="10">
        <v>2011</v>
      </c>
      <c r="Q5488" s="12">
        <v>41791</v>
      </c>
      <c r="R5488" s="12">
        <v>41791</v>
      </c>
    </row>
    <row r="5489" spans="1:18" x14ac:dyDescent="0.25">
      <c r="A5489" s="7" t="s">
        <v>20406</v>
      </c>
      <c r="B5489" s="7" t="s">
        <v>20407</v>
      </c>
      <c r="C5489" s="7" t="s">
        <v>20408</v>
      </c>
      <c r="D5489" s="7" t="s">
        <v>68</v>
      </c>
      <c r="E5489" s="8" t="s">
        <v>69</v>
      </c>
      <c r="F5489" s="8">
        <v>50000</v>
      </c>
      <c r="G5489" s="7" t="s">
        <v>35</v>
      </c>
      <c r="H5489" s="7" t="s">
        <v>469</v>
      </c>
      <c r="I5489" s="9"/>
      <c r="J5489" s="7" t="s">
        <v>14520</v>
      </c>
      <c r="K5489" s="10" t="s">
        <v>14520</v>
      </c>
      <c r="L5489" s="7">
        <v>1</v>
      </c>
      <c r="M5489" s="11">
        <v>40581</v>
      </c>
      <c r="N5489" s="7" t="s">
        <v>504</v>
      </c>
      <c r="O5489" s="7" t="s">
        <v>505</v>
      </c>
      <c r="P5489" s="10">
        <v>2011</v>
      </c>
      <c r="Q5489" s="12">
        <v>40575</v>
      </c>
      <c r="R5489" s="12">
        <v>40575</v>
      </c>
    </row>
    <row r="5490" spans="1:18" x14ac:dyDescent="0.25">
      <c r="A5490" s="7" t="s">
        <v>20409</v>
      </c>
      <c r="B5490" s="7" t="s">
        <v>20410</v>
      </c>
      <c r="C5490" s="7" t="s">
        <v>20411</v>
      </c>
      <c r="D5490" s="7" t="s">
        <v>20412</v>
      </c>
      <c r="E5490" s="8" t="s">
        <v>69</v>
      </c>
      <c r="F5490" s="8">
        <v>100000</v>
      </c>
      <c r="G5490" s="7" t="s">
        <v>35</v>
      </c>
      <c r="H5490" s="7" t="s">
        <v>24</v>
      </c>
      <c r="I5490" s="9" t="s">
        <v>36</v>
      </c>
      <c r="J5490" s="7" t="s">
        <v>181</v>
      </c>
      <c r="K5490" s="10" t="s">
        <v>182</v>
      </c>
      <c r="L5490" s="7">
        <v>1</v>
      </c>
      <c r="M5490" s="11">
        <v>40824</v>
      </c>
      <c r="N5490" s="7" t="s">
        <v>73</v>
      </c>
      <c r="O5490" s="7" t="s">
        <v>74</v>
      </c>
      <c r="P5490" s="10">
        <v>2011</v>
      </c>
      <c r="Q5490" s="12">
        <v>40989</v>
      </c>
      <c r="R5490" s="12">
        <v>40989</v>
      </c>
    </row>
    <row r="5491" spans="1:18" x14ac:dyDescent="0.25">
      <c r="A5491" s="7" t="s">
        <v>20413</v>
      </c>
      <c r="B5491" s="7" t="s">
        <v>20414</v>
      </c>
      <c r="C5491" s="7" t="s">
        <v>20415</v>
      </c>
      <c r="D5491" s="7" t="s">
        <v>68</v>
      </c>
      <c r="E5491" s="8" t="s">
        <v>69</v>
      </c>
      <c r="F5491" s="8">
        <v>250000</v>
      </c>
      <c r="G5491" s="7" t="s">
        <v>35</v>
      </c>
      <c r="H5491" s="7" t="s">
        <v>24</v>
      </c>
      <c r="I5491" s="9" t="s">
        <v>93</v>
      </c>
      <c r="J5491" s="7" t="s">
        <v>314</v>
      </c>
      <c r="K5491" s="10" t="s">
        <v>20416</v>
      </c>
      <c r="L5491" s="7">
        <v>1</v>
      </c>
      <c r="M5491" s="11">
        <v>37987</v>
      </c>
      <c r="N5491" s="7" t="s">
        <v>424</v>
      </c>
      <c r="O5491" s="7" t="s">
        <v>425</v>
      </c>
      <c r="P5491" s="10">
        <v>2004</v>
      </c>
      <c r="Q5491" s="12">
        <v>41087</v>
      </c>
      <c r="R5491" s="12">
        <v>41087</v>
      </c>
    </row>
    <row r="5492" spans="1:18" x14ac:dyDescent="0.25">
      <c r="A5492" s="7" t="s">
        <v>20417</v>
      </c>
      <c r="B5492" s="7" t="s">
        <v>20418</v>
      </c>
      <c r="C5492" s="7" t="s">
        <v>20419</v>
      </c>
      <c r="F5492" s="8">
        <v>0</v>
      </c>
      <c r="G5492" s="7" t="s">
        <v>35</v>
      </c>
      <c r="I5492" s="9"/>
      <c r="J5492" s="7"/>
      <c r="L5492" s="7">
        <v>1</v>
      </c>
      <c r="M5492" s="11">
        <v>39680</v>
      </c>
      <c r="N5492" s="7" t="s">
        <v>2048</v>
      </c>
      <c r="O5492" s="7" t="s">
        <v>2049</v>
      </c>
      <c r="P5492" s="10">
        <v>2008</v>
      </c>
      <c r="Q5492" s="12">
        <v>41646</v>
      </c>
      <c r="R5492" s="12">
        <v>41646</v>
      </c>
    </row>
    <row r="5493" spans="1:18" x14ac:dyDescent="0.25">
      <c r="A5493" s="7" t="s">
        <v>20420</v>
      </c>
      <c r="B5493" s="7" t="s">
        <v>20421</v>
      </c>
      <c r="C5493" s="7" t="s">
        <v>20422</v>
      </c>
      <c r="D5493" s="7" t="s">
        <v>106</v>
      </c>
      <c r="E5493" s="8" t="s">
        <v>107</v>
      </c>
      <c r="F5493" s="8">
        <v>700000</v>
      </c>
      <c r="G5493" s="7" t="s">
        <v>35</v>
      </c>
      <c r="H5493" s="7" t="s">
        <v>24</v>
      </c>
      <c r="I5493" s="9" t="s">
        <v>188</v>
      </c>
      <c r="J5493" s="7" t="s">
        <v>189</v>
      </c>
      <c r="K5493" s="10" t="s">
        <v>190</v>
      </c>
      <c r="L5493" s="7">
        <v>1</v>
      </c>
      <c r="M5493" s="11">
        <v>37257</v>
      </c>
      <c r="N5493" s="7" t="s">
        <v>527</v>
      </c>
      <c r="O5493" s="7" t="s">
        <v>528</v>
      </c>
      <c r="P5493" s="10">
        <v>2002</v>
      </c>
      <c r="Q5493" s="12">
        <v>41387</v>
      </c>
      <c r="R5493" s="12">
        <v>41387</v>
      </c>
    </row>
    <row r="5494" spans="1:18" x14ac:dyDescent="0.25">
      <c r="A5494" s="7" t="s">
        <v>20423</v>
      </c>
      <c r="B5494" s="7" t="s">
        <v>20424</v>
      </c>
      <c r="C5494" s="7" t="s">
        <v>20425</v>
      </c>
      <c r="D5494" s="7" t="s">
        <v>20426</v>
      </c>
      <c r="E5494" s="8" t="s">
        <v>533</v>
      </c>
      <c r="F5494" s="8">
        <v>4000000</v>
      </c>
      <c r="G5494" s="7" t="s">
        <v>35</v>
      </c>
      <c r="H5494" s="7" t="s">
        <v>680</v>
      </c>
      <c r="I5494" s="9"/>
      <c r="J5494" s="7" t="s">
        <v>681</v>
      </c>
      <c r="K5494" s="10" t="s">
        <v>681</v>
      </c>
      <c r="L5494" s="7">
        <v>2</v>
      </c>
      <c r="M5494" s="11">
        <v>40634</v>
      </c>
      <c r="N5494" s="7" t="s">
        <v>54</v>
      </c>
      <c r="O5494" s="7" t="s">
        <v>55</v>
      </c>
      <c r="P5494" s="10">
        <v>2011</v>
      </c>
      <c r="Q5494" s="12">
        <v>41060</v>
      </c>
      <c r="R5494" s="12">
        <v>41865</v>
      </c>
    </row>
    <row r="5495" spans="1:18" x14ac:dyDescent="0.25">
      <c r="A5495" s="7" t="s">
        <v>20427</v>
      </c>
      <c r="B5495" s="7" t="s">
        <v>20428</v>
      </c>
      <c r="C5495" s="7" t="s">
        <v>20429</v>
      </c>
      <c r="D5495" s="7" t="s">
        <v>68</v>
      </c>
      <c r="E5495" s="8" t="s">
        <v>69</v>
      </c>
      <c r="F5495" s="8">
        <v>10000000</v>
      </c>
      <c r="G5495" s="7" t="s">
        <v>35</v>
      </c>
      <c r="H5495" s="7" t="s">
        <v>52</v>
      </c>
      <c r="I5495" s="9"/>
      <c r="J5495" s="7" t="s">
        <v>53</v>
      </c>
      <c r="K5495" s="10" t="s">
        <v>53</v>
      </c>
      <c r="L5495" s="7">
        <v>1</v>
      </c>
      <c r="M5495" s="11">
        <v>40909</v>
      </c>
      <c r="N5495" s="7" t="s">
        <v>111</v>
      </c>
      <c r="O5495" s="7" t="s">
        <v>112</v>
      </c>
      <c r="P5495" s="10">
        <v>2012</v>
      </c>
      <c r="Q5495" s="12">
        <v>41729</v>
      </c>
      <c r="R5495" s="12">
        <v>41729</v>
      </c>
    </row>
    <row r="5496" spans="1:18" x14ac:dyDescent="0.25">
      <c r="A5496" s="7" t="s">
        <v>20430</v>
      </c>
      <c r="B5496" s="7" t="s">
        <v>20431</v>
      </c>
      <c r="C5496" s="7" t="s">
        <v>20432</v>
      </c>
      <c r="D5496" s="7" t="s">
        <v>68</v>
      </c>
      <c r="E5496" s="8" t="s">
        <v>69</v>
      </c>
      <c r="F5496" s="8">
        <v>660000</v>
      </c>
      <c r="G5496" s="7" t="s">
        <v>35</v>
      </c>
      <c r="H5496" s="7" t="s">
        <v>24</v>
      </c>
      <c r="I5496" s="9" t="s">
        <v>36</v>
      </c>
      <c r="J5496" s="7" t="s">
        <v>181</v>
      </c>
      <c r="K5496" s="10" t="s">
        <v>182</v>
      </c>
      <c r="L5496" s="7">
        <v>1</v>
      </c>
      <c r="Q5496" s="12">
        <v>40969</v>
      </c>
      <c r="R5496" s="12">
        <v>40969</v>
      </c>
    </row>
    <row r="5497" spans="1:18" x14ac:dyDescent="0.25">
      <c r="A5497" s="7" t="s">
        <v>20433</v>
      </c>
      <c r="B5497" s="7" t="s">
        <v>20434</v>
      </c>
      <c r="C5497" s="7" t="s">
        <v>20435</v>
      </c>
      <c r="D5497" s="7" t="s">
        <v>78</v>
      </c>
      <c r="E5497" s="8" t="s">
        <v>79</v>
      </c>
      <c r="F5497" s="8">
        <v>53000</v>
      </c>
      <c r="G5497" s="7" t="s">
        <v>35</v>
      </c>
      <c r="H5497" s="7" t="s">
        <v>24</v>
      </c>
      <c r="I5497" s="9" t="s">
        <v>36</v>
      </c>
      <c r="J5497" s="7" t="s">
        <v>3849</v>
      </c>
      <c r="K5497" s="10" t="s">
        <v>3849</v>
      </c>
      <c r="L5497" s="7">
        <v>1</v>
      </c>
      <c r="M5497" s="11">
        <v>40567</v>
      </c>
      <c r="N5497" s="7" t="s">
        <v>537</v>
      </c>
      <c r="O5497" s="7" t="s">
        <v>505</v>
      </c>
      <c r="P5497" s="10">
        <v>2011</v>
      </c>
      <c r="Q5497" s="12">
        <v>41752</v>
      </c>
      <c r="R5497" s="12">
        <v>41752</v>
      </c>
    </row>
    <row r="5498" spans="1:18" x14ac:dyDescent="0.25">
      <c r="A5498" s="7" t="s">
        <v>20436</v>
      </c>
      <c r="B5498" s="7" t="s">
        <v>20437</v>
      </c>
      <c r="C5498" s="7" t="s">
        <v>20438</v>
      </c>
      <c r="D5498" s="7" t="s">
        <v>68</v>
      </c>
      <c r="E5498" s="8" t="s">
        <v>69</v>
      </c>
      <c r="F5498" s="8">
        <v>1700000</v>
      </c>
      <c r="G5498" s="7" t="s">
        <v>35</v>
      </c>
      <c r="H5498" s="7" t="s">
        <v>24</v>
      </c>
      <c r="I5498" s="9" t="s">
        <v>566</v>
      </c>
      <c r="J5498" s="7" t="s">
        <v>20439</v>
      </c>
      <c r="K5498" s="10" t="s">
        <v>4081</v>
      </c>
      <c r="L5498" s="7">
        <v>1</v>
      </c>
      <c r="M5498" s="11">
        <v>36526</v>
      </c>
      <c r="N5498" s="7" t="s">
        <v>234</v>
      </c>
      <c r="O5498" s="7" t="s">
        <v>235</v>
      </c>
      <c r="P5498" s="10">
        <v>2000</v>
      </c>
      <c r="Q5498" s="12">
        <v>39244</v>
      </c>
      <c r="R5498" s="12">
        <v>39244</v>
      </c>
    </row>
    <row r="5499" spans="1:18" x14ac:dyDescent="0.25">
      <c r="A5499" s="7" t="s">
        <v>20440</v>
      </c>
      <c r="B5499" s="7" t="s">
        <v>20441</v>
      </c>
      <c r="C5499" s="7" t="s">
        <v>20442</v>
      </c>
      <c r="F5499" s="8">
        <v>73000</v>
      </c>
      <c r="G5499" s="7" t="s">
        <v>35</v>
      </c>
      <c r="I5499" s="9"/>
      <c r="J5499" s="7"/>
      <c r="L5499" s="7">
        <v>1</v>
      </c>
      <c r="M5499" s="11">
        <v>41768</v>
      </c>
      <c r="N5499" s="7" t="s">
        <v>2456</v>
      </c>
      <c r="O5499" s="7" t="s">
        <v>1151</v>
      </c>
      <c r="P5499" s="10">
        <v>2014</v>
      </c>
      <c r="Q5499" s="12">
        <v>41892</v>
      </c>
      <c r="R5499" s="12">
        <v>41892</v>
      </c>
    </row>
    <row r="5500" spans="1:18" x14ac:dyDescent="0.25">
      <c r="A5500" s="7" t="s">
        <v>20443</v>
      </c>
      <c r="B5500" s="7" t="s">
        <v>20444</v>
      </c>
      <c r="C5500" s="7" t="s">
        <v>20445</v>
      </c>
      <c r="D5500" s="7" t="s">
        <v>106</v>
      </c>
      <c r="E5500" s="8" t="s">
        <v>107</v>
      </c>
      <c r="F5500" s="8">
        <v>0</v>
      </c>
      <c r="G5500" s="7" t="s">
        <v>35</v>
      </c>
      <c r="I5500" s="9"/>
      <c r="J5500" s="7"/>
      <c r="L5500" s="7">
        <v>1</v>
      </c>
      <c r="M5500" s="11">
        <v>39934</v>
      </c>
      <c r="N5500" s="7" t="s">
        <v>407</v>
      </c>
      <c r="O5500" s="7" t="s">
        <v>251</v>
      </c>
      <c r="P5500" s="10">
        <v>2009</v>
      </c>
      <c r="Q5500" s="12">
        <v>40026</v>
      </c>
      <c r="R5500" s="12">
        <v>40026</v>
      </c>
    </row>
    <row r="5501" spans="1:18" x14ac:dyDescent="0.25">
      <c r="A5501" s="7" t="s">
        <v>20446</v>
      </c>
      <c r="B5501" s="7" t="s">
        <v>20447</v>
      </c>
      <c r="C5501" s="7" t="s">
        <v>20448</v>
      </c>
      <c r="D5501" s="7" t="s">
        <v>20449</v>
      </c>
      <c r="E5501" s="8" t="s">
        <v>69</v>
      </c>
      <c r="F5501" s="8">
        <v>5500000</v>
      </c>
      <c r="G5501" s="7" t="s">
        <v>35</v>
      </c>
      <c r="H5501" s="7" t="s">
        <v>24</v>
      </c>
      <c r="I5501" s="9" t="s">
        <v>248</v>
      </c>
      <c r="J5501" s="7" t="s">
        <v>826</v>
      </c>
      <c r="K5501" s="10" t="s">
        <v>827</v>
      </c>
      <c r="L5501" s="7">
        <v>2</v>
      </c>
      <c r="Q5501" s="12">
        <v>41654</v>
      </c>
      <c r="R5501" s="12">
        <v>41733</v>
      </c>
    </row>
    <row r="5502" spans="1:18" x14ac:dyDescent="0.25">
      <c r="A5502" s="7" t="s">
        <v>20450</v>
      </c>
      <c r="B5502" s="7" t="s">
        <v>20451</v>
      </c>
      <c r="C5502" s="7" t="s">
        <v>20452</v>
      </c>
      <c r="D5502" s="7" t="s">
        <v>20453</v>
      </c>
      <c r="E5502" s="8" t="s">
        <v>87</v>
      </c>
      <c r="F5502" s="8">
        <v>0</v>
      </c>
      <c r="G5502" s="7" t="s">
        <v>35</v>
      </c>
      <c r="H5502" s="7" t="s">
        <v>11801</v>
      </c>
      <c r="I5502" s="9"/>
      <c r="J5502" s="7" t="s">
        <v>5336</v>
      </c>
      <c r="K5502" s="10" t="s">
        <v>5336</v>
      </c>
      <c r="L5502" s="7">
        <v>2</v>
      </c>
      <c r="M5502" s="11">
        <v>41183</v>
      </c>
      <c r="N5502" s="7" t="s">
        <v>45</v>
      </c>
      <c r="O5502" s="7" t="s">
        <v>46</v>
      </c>
      <c r="P5502" s="10">
        <v>2012</v>
      </c>
      <c r="Q5502" s="12">
        <v>41183</v>
      </c>
      <c r="R5502" s="12">
        <v>41275</v>
      </c>
    </row>
    <row r="5503" spans="1:18" x14ac:dyDescent="0.25">
      <c r="A5503" s="7" t="s">
        <v>20454</v>
      </c>
      <c r="B5503" s="7" t="s">
        <v>20455</v>
      </c>
      <c r="C5503" s="7" t="s">
        <v>20456</v>
      </c>
      <c r="D5503" s="7" t="s">
        <v>122</v>
      </c>
      <c r="E5503" s="8" t="s">
        <v>123</v>
      </c>
      <c r="F5503" s="8">
        <v>5000000</v>
      </c>
      <c r="G5503" s="7" t="s">
        <v>35</v>
      </c>
      <c r="H5503" s="7" t="s">
        <v>24</v>
      </c>
      <c r="I5503" s="9" t="s">
        <v>281</v>
      </c>
      <c r="J5503" s="7" t="s">
        <v>2866</v>
      </c>
      <c r="K5503" s="10" t="s">
        <v>15553</v>
      </c>
      <c r="L5503" s="7">
        <v>1</v>
      </c>
      <c r="Q5503" s="12">
        <v>40626</v>
      </c>
      <c r="R5503" s="12">
        <v>40626</v>
      </c>
    </row>
    <row r="5504" spans="1:18" x14ac:dyDescent="0.25">
      <c r="A5504" s="7" t="s">
        <v>20457</v>
      </c>
      <c r="B5504" s="7" t="s">
        <v>20458</v>
      </c>
      <c r="C5504" s="7" t="s">
        <v>20459</v>
      </c>
      <c r="D5504" s="7" t="s">
        <v>625</v>
      </c>
      <c r="E5504" s="8" t="s">
        <v>323</v>
      </c>
      <c r="F5504" s="8">
        <v>3700000</v>
      </c>
      <c r="G5504" s="7" t="s">
        <v>35</v>
      </c>
      <c r="H5504" s="7" t="s">
        <v>1891</v>
      </c>
      <c r="I5504" s="9"/>
      <c r="J5504" s="7" t="s">
        <v>1892</v>
      </c>
      <c r="K5504" s="10" t="s">
        <v>1892</v>
      </c>
      <c r="L5504" s="7">
        <v>2</v>
      </c>
      <c r="M5504" s="11">
        <v>40347</v>
      </c>
      <c r="N5504" s="7" t="s">
        <v>1109</v>
      </c>
      <c r="O5504" s="7" t="s">
        <v>1110</v>
      </c>
      <c r="P5504" s="10">
        <v>2010</v>
      </c>
      <c r="Q5504" s="12">
        <v>40543</v>
      </c>
      <c r="R5504" s="12">
        <v>40848</v>
      </c>
    </row>
    <row r="5505" spans="1:18" x14ac:dyDescent="0.25">
      <c r="A5505" s="7" t="s">
        <v>20460</v>
      </c>
      <c r="B5505" s="7" t="s">
        <v>20461</v>
      </c>
      <c r="C5505" s="7" t="s">
        <v>20462</v>
      </c>
      <c r="D5505" s="7" t="s">
        <v>20463</v>
      </c>
      <c r="E5505" s="8" t="s">
        <v>10959</v>
      </c>
      <c r="F5505" s="8">
        <v>4201842</v>
      </c>
      <c r="G5505" s="7" t="s">
        <v>35</v>
      </c>
      <c r="H5505" s="7" t="s">
        <v>24</v>
      </c>
      <c r="I5505" s="9" t="s">
        <v>188</v>
      </c>
      <c r="J5505" s="7" t="s">
        <v>189</v>
      </c>
      <c r="K5505" s="10" t="s">
        <v>189</v>
      </c>
      <c r="L5505" s="7">
        <v>3</v>
      </c>
      <c r="M5505" s="11">
        <v>41030</v>
      </c>
      <c r="N5505" s="7" t="s">
        <v>1953</v>
      </c>
      <c r="O5505" s="7" t="s">
        <v>29</v>
      </c>
      <c r="P5505" s="10">
        <v>2012</v>
      </c>
      <c r="Q5505" s="12">
        <v>41306</v>
      </c>
      <c r="R5505" s="12">
        <v>41870</v>
      </c>
    </row>
    <row r="5506" spans="1:18" x14ac:dyDescent="0.25">
      <c r="A5506" s="7" t="s">
        <v>20464</v>
      </c>
      <c r="B5506" s="7" t="s">
        <v>20465</v>
      </c>
      <c r="C5506" s="7" t="s">
        <v>20466</v>
      </c>
      <c r="D5506" s="7" t="s">
        <v>20467</v>
      </c>
      <c r="E5506" s="8" t="s">
        <v>204</v>
      </c>
      <c r="F5506" s="8">
        <v>100000</v>
      </c>
      <c r="G5506" s="7" t="s">
        <v>35</v>
      </c>
      <c r="H5506" s="7" t="s">
        <v>24</v>
      </c>
      <c r="I5506" s="9" t="s">
        <v>8006</v>
      </c>
      <c r="J5506" s="7" t="s">
        <v>8534</v>
      </c>
      <c r="K5506" s="10" t="s">
        <v>8534</v>
      </c>
      <c r="L5506" s="7">
        <v>1</v>
      </c>
      <c r="M5506" s="11">
        <v>41091</v>
      </c>
      <c r="N5506" s="7" t="s">
        <v>785</v>
      </c>
      <c r="O5506" s="7" t="s">
        <v>570</v>
      </c>
      <c r="P5506" s="10">
        <v>2012</v>
      </c>
      <c r="Q5506" s="12">
        <v>41091</v>
      </c>
      <c r="R5506" s="12">
        <v>41091</v>
      </c>
    </row>
    <row r="5507" spans="1:18" x14ac:dyDescent="0.25">
      <c r="A5507" s="7" t="s">
        <v>20468</v>
      </c>
      <c r="B5507" s="7" t="s">
        <v>20469</v>
      </c>
      <c r="C5507" s="7" t="s">
        <v>20470</v>
      </c>
      <c r="D5507" s="7" t="s">
        <v>20471</v>
      </c>
      <c r="E5507" s="8" t="s">
        <v>964</v>
      </c>
      <c r="F5507" s="8">
        <v>110000000</v>
      </c>
      <c r="G5507" s="7" t="s">
        <v>35</v>
      </c>
      <c r="I5507" s="9"/>
      <c r="J5507" s="7"/>
      <c r="L5507" s="7">
        <v>2</v>
      </c>
      <c r="M5507" s="11">
        <v>38718</v>
      </c>
      <c r="N5507" s="7" t="s">
        <v>400</v>
      </c>
      <c r="O5507" s="7" t="s">
        <v>401</v>
      </c>
      <c r="P5507" s="10">
        <v>2006</v>
      </c>
      <c r="Q5507" s="12">
        <v>40924</v>
      </c>
      <c r="R5507" s="12">
        <v>41821</v>
      </c>
    </row>
    <row r="5508" spans="1:18" x14ac:dyDescent="0.25">
      <c r="A5508" s="7" t="s">
        <v>20472</v>
      </c>
      <c r="B5508" s="7" t="s">
        <v>20473</v>
      </c>
      <c r="C5508" s="7" t="s">
        <v>20474</v>
      </c>
      <c r="D5508" s="7" t="s">
        <v>10048</v>
      </c>
      <c r="E5508" s="8" t="s">
        <v>10049</v>
      </c>
      <c r="F5508" s="8">
        <v>200000</v>
      </c>
      <c r="H5508" s="7" t="s">
        <v>446</v>
      </c>
      <c r="I5508" s="9"/>
      <c r="J5508" s="7" t="s">
        <v>2375</v>
      </c>
      <c r="K5508" s="10" t="s">
        <v>2376</v>
      </c>
      <c r="L5508" s="7">
        <v>1</v>
      </c>
      <c r="M5508" s="11">
        <v>41284</v>
      </c>
      <c r="N5508" s="7" t="s">
        <v>146</v>
      </c>
      <c r="O5508" s="7" t="s">
        <v>147</v>
      </c>
      <c r="P5508" s="10">
        <v>2013</v>
      </c>
      <c r="Q5508" s="12">
        <v>41334</v>
      </c>
      <c r="R5508" s="12">
        <v>41334</v>
      </c>
    </row>
    <row r="5509" spans="1:18" x14ac:dyDescent="0.25">
      <c r="A5509" s="7" t="s">
        <v>20475</v>
      </c>
      <c r="B5509" s="7" t="s">
        <v>20476</v>
      </c>
      <c r="C5509" s="7" t="s">
        <v>20477</v>
      </c>
      <c r="D5509" s="7" t="s">
        <v>20478</v>
      </c>
      <c r="E5509" s="8" t="s">
        <v>2067</v>
      </c>
      <c r="F5509" s="8">
        <v>0</v>
      </c>
      <c r="G5509" s="7" t="s">
        <v>35</v>
      </c>
      <c r="H5509" s="7" t="s">
        <v>24</v>
      </c>
      <c r="I5509" s="9" t="s">
        <v>1321</v>
      </c>
      <c r="J5509" s="7" t="s">
        <v>613</v>
      </c>
      <c r="K5509" s="10" t="s">
        <v>6864</v>
      </c>
      <c r="L5509" s="7">
        <v>1</v>
      </c>
      <c r="M5509" s="11">
        <v>40544</v>
      </c>
      <c r="N5509" s="7" t="s">
        <v>537</v>
      </c>
      <c r="O5509" s="7" t="s">
        <v>505</v>
      </c>
      <c r="P5509" s="10">
        <v>2011</v>
      </c>
      <c r="Q5509" s="12">
        <v>41166</v>
      </c>
      <c r="R5509" s="12">
        <v>41166</v>
      </c>
    </row>
    <row r="5510" spans="1:18" x14ac:dyDescent="0.25">
      <c r="A5510" s="7" t="s">
        <v>20479</v>
      </c>
      <c r="B5510" s="7" t="s">
        <v>20480</v>
      </c>
      <c r="D5510" s="7" t="s">
        <v>737</v>
      </c>
      <c r="E5510" s="8" t="s">
        <v>738</v>
      </c>
      <c r="F5510" s="8">
        <v>0</v>
      </c>
      <c r="G5510" s="7" t="s">
        <v>35</v>
      </c>
      <c r="H5510" s="7" t="s">
        <v>24</v>
      </c>
      <c r="I5510" s="9" t="s">
        <v>1289</v>
      </c>
      <c r="J5510" s="7" t="s">
        <v>1290</v>
      </c>
      <c r="K5510" s="10" t="s">
        <v>1290</v>
      </c>
      <c r="L5510" s="7">
        <v>1</v>
      </c>
      <c r="M5510" s="11">
        <v>39661</v>
      </c>
      <c r="N5510" s="7" t="s">
        <v>2048</v>
      </c>
      <c r="O5510" s="7" t="s">
        <v>2049</v>
      </c>
      <c r="P5510" s="10">
        <v>2008</v>
      </c>
      <c r="Q5510" s="12">
        <v>39776</v>
      </c>
      <c r="R5510" s="12">
        <v>39776</v>
      </c>
    </row>
    <row r="5511" spans="1:18" x14ac:dyDescent="0.25">
      <c r="A5511" s="7" t="s">
        <v>20481</v>
      </c>
      <c r="B5511" s="7" t="s">
        <v>20482</v>
      </c>
      <c r="C5511" s="7" t="s">
        <v>20483</v>
      </c>
      <c r="D5511" s="7" t="s">
        <v>78</v>
      </c>
      <c r="E5511" s="8" t="s">
        <v>79</v>
      </c>
      <c r="F5511" s="8">
        <v>50000</v>
      </c>
      <c r="G5511" s="7" t="s">
        <v>35</v>
      </c>
      <c r="H5511" s="7" t="s">
        <v>24</v>
      </c>
      <c r="I5511" s="9" t="s">
        <v>93</v>
      </c>
      <c r="J5511" s="7" t="s">
        <v>314</v>
      </c>
      <c r="K5511" s="10" t="s">
        <v>314</v>
      </c>
      <c r="L5511" s="7">
        <v>1</v>
      </c>
      <c r="M5511" s="11">
        <v>39448</v>
      </c>
      <c r="N5511" s="7" t="s">
        <v>164</v>
      </c>
      <c r="O5511" s="7" t="s">
        <v>165</v>
      </c>
      <c r="P5511" s="10">
        <v>2008</v>
      </c>
      <c r="Q5511" s="12">
        <v>41134</v>
      </c>
      <c r="R5511" s="12">
        <v>41134</v>
      </c>
    </row>
    <row r="5512" spans="1:18" x14ac:dyDescent="0.25">
      <c r="A5512" s="7" t="s">
        <v>20484</v>
      </c>
      <c r="B5512" s="7" t="s">
        <v>20485</v>
      </c>
      <c r="D5512" s="7" t="s">
        <v>68</v>
      </c>
      <c r="E5512" s="8" t="s">
        <v>69</v>
      </c>
      <c r="F5512" s="8">
        <v>576000</v>
      </c>
      <c r="G5512" s="7" t="s">
        <v>35</v>
      </c>
      <c r="H5512" s="7" t="s">
        <v>24</v>
      </c>
      <c r="I5512" s="9" t="s">
        <v>116</v>
      </c>
      <c r="J5512" s="7" t="s">
        <v>3292</v>
      </c>
      <c r="K5512" s="10" t="s">
        <v>3292</v>
      </c>
      <c r="L5512" s="7">
        <v>1</v>
      </c>
      <c r="M5512" s="11">
        <v>40544</v>
      </c>
      <c r="N5512" s="7" t="s">
        <v>537</v>
      </c>
      <c r="O5512" s="7" t="s">
        <v>505</v>
      </c>
      <c r="P5512" s="10">
        <v>2011</v>
      </c>
      <c r="Q5512" s="12">
        <v>41255</v>
      </c>
      <c r="R5512" s="12">
        <v>41255</v>
      </c>
    </row>
    <row r="5513" spans="1:18" x14ac:dyDescent="0.25">
      <c r="A5513" s="7" t="s">
        <v>20486</v>
      </c>
      <c r="B5513" s="7" t="s">
        <v>20487</v>
      </c>
      <c r="D5513" s="7" t="s">
        <v>532</v>
      </c>
      <c r="E5513" s="8" t="s">
        <v>533</v>
      </c>
      <c r="F5513" s="8">
        <v>75318</v>
      </c>
      <c r="G5513" s="7" t="s">
        <v>35</v>
      </c>
      <c r="H5513" s="7" t="s">
        <v>1503</v>
      </c>
      <c r="I5513" s="9"/>
      <c r="J5513" s="7" t="s">
        <v>6596</v>
      </c>
      <c r="K5513" s="10" t="s">
        <v>20488</v>
      </c>
      <c r="L5513" s="7">
        <v>2</v>
      </c>
      <c r="M5513" s="11">
        <v>41548</v>
      </c>
      <c r="N5513" s="7" t="s">
        <v>1602</v>
      </c>
      <c r="O5513" s="7" t="s">
        <v>140</v>
      </c>
      <c r="P5513" s="10">
        <v>2013</v>
      </c>
      <c r="Q5513" s="12">
        <v>41275</v>
      </c>
      <c r="R5513" s="12">
        <v>41609</v>
      </c>
    </row>
    <row r="5514" spans="1:18" x14ac:dyDescent="0.25">
      <c r="A5514" s="7" t="s">
        <v>20489</v>
      </c>
      <c r="B5514" s="7" t="s">
        <v>20490</v>
      </c>
      <c r="D5514" s="7" t="s">
        <v>33</v>
      </c>
      <c r="E5514" s="8" t="s">
        <v>34</v>
      </c>
      <c r="F5514" s="8">
        <v>0</v>
      </c>
      <c r="G5514" s="7" t="s">
        <v>35</v>
      </c>
      <c r="H5514" s="7" t="s">
        <v>24</v>
      </c>
      <c r="I5514" s="9" t="s">
        <v>70</v>
      </c>
      <c r="J5514" s="7" t="s">
        <v>576</v>
      </c>
      <c r="K5514" s="10" t="s">
        <v>11753</v>
      </c>
      <c r="L5514" s="7">
        <v>1</v>
      </c>
      <c r="M5514" s="11">
        <v>34914</v>
      </c>
      <c r="N5514" s="7" t="s">
        <v>20491</v>
      </c>
      <c r="O5514" s="7" t="s">
        <v>20492</v>
      </c>
      <c r="P5514" s="10">
        <v>1995</v>
      </c>
      <c r="Q5514" s="12">
        <v>41940</v>
      </c>
      <c r="R5514" s="12">
        <v>41940</v>
      </c>
    </row>
    <row r="5515" spans="1:18" x14ac:dyDescent="0.25">
      <c r="A5515" s="7" t="s">
        <v>20493</v>
      </c>
      <c r="B5515" s="7" t="s">
        <v>20494</v>
      </c>
      <c r="C5515" s="7" t="s">
        <v>20495</v>
      </c>
      <c r="D5515" s="7" t="s">
        <v>20496</v>
      </c>
      <c r="E5515" s="8" t="s">
        <v>422</v>
      </c>
      <c r="F5515" s="8">
        <v>0</v>
      </c>
      <c r="G5515" s="7" t="s">
        <v>35</v>
      </c>
      <c r="H5515" s="7" t="s">
        <v>24</v>
      </c>
      <c r="I5515" s="9" t="s">
        <v>36</v>
      </c>
      <c r="J5515" s="7" t="s">
        <v>181</v>
      </c>
      <c r="K5515" s="10" t="s">
        <v>182</v>
      </c>
      <c r="L5515" s="7">
        <v>1</v>
      </c>
      <c r="M5515" s="11">
        <v>39539</v>
      </c>
      <c r="N5515" s="7" t="s">
        <v>16619</v>
      </c>
      <c r="O5515" s="7" t="s">
        <v>496</v>
      </c>
      <c r="P5515" s="10">
        <v>2008</v>
      </c>
      <c r="Q5515" s="12">
        <v>39448</v>
      </c>
      <c r="R5515" s="12">
        <v>39448</v>
      </c>
    </row>
    <row r="5516" spans="1:18" x14ac:dyDescent="0.25">
      <c r="A5516" s="7" t="s">
        <v>20497</v>
      </c>
      <c r="B5516" s="7" t="s">
        <v>20498</v>
      </c>
      <c r="C5516" s="7" t="s">
        <v>20499</v>
      </c>
      <c r="D5516" s="7" t="s">
        <v>20228</v>
      </c>
      <c r="E5516" s="8" t="s">
        <v>8072</v>
      </c>
      <c r="F5516" s="8">
        <v>70500000</v>
      </c>
      <c r="G5516" s="7" t="s">
        <v>35</v>
      </c>
      <c r="I5516" s="9"/>
      <c r="J5516" s="7"/>
      <c r="L5516" s="7">
        <v>7</v>
      </c>
      <c r="M5516" s="11">
        <v>37257</v>
      </c>
      <c r="N5516" s="7" t="s">
        <v>527</v>
      </c>
      <c r="O5516" s="7" t="s">
        <v>528</v>
      </c>
      <c r="P5516" s="10">
        <v>2002</v>
      </c>
      <c r="Q5516" s="12">
        <v>38194</v>
      </c>
      <c r="R5516" s="12">
        <v>41885</v>
      </c>
    </row>
    <row r="5517" spans="1:18" x14ac:dyDescent="0.25">
      <c r="A5517" s="7" t="s">
        <v>20500</v>
      </c>
      <c r="B5517" s="7" t="s">
        <v>20501</v>
      </c>
      <c r="C5517" s="7" t="s">
        <v>20502</v>
      </c>
      <c r="F5517" s="8">
        <v>10000</v>
      </c>
      <c r="G5517" s="7" t="s">
        <v>35</v>
      </c>
      <c r="H5517" s="7" t="s">
        <v>24</v>
      </c>
      <c r="I5517" s="9" t="s">
        <v>70</v>
      </c>
      <c r="J5517" s="7" t="s">
        <v>3037</v>
      </c>
      <c r="K5517" s="10" t="s">
        <v>4161</v>
      </c>
      <c r="L5517" s="7">
        <v>1</v>
      </c>
      <c r="M5517" s="11">
        <v>41328</v>
      </c>
      <c r="N5517" s="7" t="s">
        <v>1258</v>
      </c>
      <c r="O5517" s="7" t="s">
        <v>147</v>
      </c>
      <c r="P5517" s="10">
        <v>2013</v>
      </c>
      <c r="Q5517" s="12">
        <v>41625</v>
      </c>
      <c r="R5517" s="12">
        <v>41625</v>
      </c>
    </row>
    <row r="5518" spans="1:18" x14ac:dyDescent="0.25">
      <c r="A5518" s="7" t="s">
        <v>20503</v>
      </c>
      <c r="B5518" s="7" t="s">
        <v>20504</v>
      </c>
      <c r="C5518" s="7" t="s">
        <v>20505</v>
      </c>
      <c r="D5518" s="7" t="s">
        <v>7420</v>
      </c>
      <c r="E5518" s="8" t="s">
        <v>7421</v>
      </c>
      <c r="F5518" s="8">
        <v>0</v>
      </c>
      <c r="G5518" s="7" t="s">
        <v>35</v>
      </c>
      <c r="H5518" s="7" t="s">
        <v>24</v>
      </c>
      <c r="I5518" s="9" t="s">
        <v>36</v>
      </c>
      <c r="J5518" s="7" t="s">
        <v>181</v>
      </c>
      <c r="K5518" s="10" t="s">
        <v>182</v>
      </c>
      <c r="L5518" s="7">
        <v>1</v>
      </c>
      <c r="M5518" s="11">
        <v>41645</v>
      </c>
      <c r="N5518" s="7" t="s">
        <v>63</v>
      </c>
      <c r="O5518" s="7" t="s">
        <v>64</v>
      </c>
      <c r="P5518" s="10">
        <v>2014</v>
      </c>
      <c r="Q5518" s="12">
        <v>41603</v>
      </c>
      <c r="R5518" s="12">
        <v>41603</v>
      </c>
    </row>
    <row r="5519" spans="1:18" x14ac:dyDescent="0.25">
      <c r="A5519" s="7" t="s">
        <v>20506</v>
      </c>
      <c r="B5519" s="7" t="s">
        <v>20507</v>
      </c>
      <c r="C5519" s="7" t="s">
        <v>20508</v>
      </c>
      <c r="D5519" s="7" t="s">
        <v>20509</v>
      </c>
      <c r="E5519" s="8" t="s">
        <v>20510</v>
      </c>
      <c r="F5519" s="8">
        <v>0</v>
      </c>
      <c r="G5519" s="7" t="s">
        <v>35</v>
      </c>
      <c r="H5519" s="7" t="s">
        <v>24</v>
      </c>
      <c r="I5519" s="9" t="s">
        <v>281</v>
      </c>
      <c r="J5519" s="7" t="s">
        <v>282</v>
      </c>
      <c r="K5519" s="10" t="s">
        <v>282</v>
      </c>
      <c r="L5519" s="7">
        <v>1</v>
      </c>
      <c r="M5519" s="11">
        <v>41487</v>
      </c>
      <c r="N5519" s="7" t="s">
        <v>1385</v>
      </c>
      <c r="O5519" s="7" t="s">
        <v>258</v>
      </c>
      <c r="P5519" s="10">
        <v>2013</v>
      </c>
      <c r="Q5519" s="12">
        <v>41540</v>
      </c>
      <c r="R5519" s="12">
        <v>41540</v>
      </c>
    </row>
    <row r="5520" spans="1:18" x14ac:dyDescent="0.25">
      <c r="A5520" s="7" t="s">
        <v>20511</v>
      </c>
      <c r="B5520" s="7" t="s">
        <v>20512</v>
      </c>
      <c r="C5520" s="7" t="s">
        <v>20513</v>
      </c>
      <c r="D5520" s="7" t="s">
        <v>1402</v>
      </c>
      <c r="E5520" s="8" t="s">
        <v>1403</v>
      </c>
      <c r="F5520" s="8">
        <v>9500000</v>
      </c>
      <c r="G5520" s="7" t="s">
        <v>35</v>
      </c>
      <c r="H5520" s="7" t="s">
        <v>24</v>
      </c>
      <c r="I5520" s="9" t="s">
        <v>36</v>
      </c>
      <c r="J5520" s="7" t="s">
        <v>181</v>
      </c>
      <c r="K5520" s="10" t="s">
        <v>182</v>
      </c>
      <c r="L5520" s="7">
        <v>2</v>
      </c>
      <c r="M5520" s="11">
        <v>36500</v>
      </c>
      <c r="N5520" s="7" t="s">
        <v>20514</v>
      </c>
      <c r="O5520" s="7" t="s">
        <v>6064</v>
      </c>
      <c r="P5520" s="10">
        <v>1999</v>
      </c>
      <c r="Q5520" s="12">
        <v>41570</v>
      </c>
      <c r="R5520" s="12">
        <v>41736</v>
      </c>
    </row>
    <row r="5521" spans="1:18" x14ac:dyDescent="0.25">
      <c r="A5521" s="7" t="s">
        <v>20515</v>
      </c>
      <c r="B5521" s="7" t="s">
        <v>20516</v>
      </c>
      <c r="C5521" s="7" t="s">
        <v>20517</v>
      </c>
      <c r="D5521" s="7" t="s">
        <v>86</v>
      </c>
      <c r="E5521" s="8" t="s">
        <v>87</v>
      </c>
      <c r="F5521" s="8">
        <v>100000000</v>
      </c>
      <c r="G5521" s="7" t="s">
        <v>35</v>
      </c>
      <c r="H5521" s="7" t="s">
        <v>24</v>
      </c>
      <c r="I5521" s="9" t="s">
        <v>25</v>
      </c>
      <c r="J5521" s="7" t="s">
        <v>26</v>
      </c>
      <c r="K5521" s="10" t="s">
        <v>27</v>
      </c>
      <c r="L5521" s="7">
        <v>1</v>
      </c>
      <c r="M5521" s="11">
        <v>40179</v>
      </c>
      <c r="N5521" s="7" t="s">
        <v>96</v>
      </c>
      <c r="O5521" s="7" t="s">
        <v>97</v>
      </c>
      <c r="P5521" s="10">
        <v>2010</v>
      </c>
      <c r="Q5521" s="12">
        <v>40787</v>
      </c>
      <c r="R5521" s="12">
        <v>40787</v>
      </c>
    </row>
    <row r="5522" spans="1:18" x14ac:dyDescent="0.25">
      <c r="A5522" s="7" t="s">
        <v>20518</v>
      </c>
      <c r="B5522" s="7" t="s">
        <v>20519</v>
      </c>
      <c r="C5522" s="7" t="s">
        <v>20520</v>
      </c>
      <c r="D5522" s="7" t="s">
        <v>1227</v>
      </c>
      <c r="E5522" s="8" t="s">
        <v>1228</v>
      </c>
      <c r="F5522" s="8">
        <v>164744</v>
      </c>
      <c r="G5522" s="7" t="s">
        <v>35</v>
      </c>
      <c r="I5522" s="9"/>
      <c r="J5522" s="7"/>
      <c r="L5522" s="7">
        <v>1</v>
      </c>
      <c r="Q5522" s="12">
        <v>41640</v>
      </c>
      <c r="R5522" s="12">
        <v>41640</v>
      </c>
    </row>
    <row r="5523" spans="1:18" x14ac:dyDescent="0.25">
      <c r="A5523" s="7" t="s">
        <v>20521</v>
      </c>
      <c r="B5523" s="7" t="s">
        <v>20522</v>
      </c>
      <c r="D5523" s="7" t="s">
        <v>136</v>
      </c>
      <c r="E5523" s="8" t="s">
        <v>137</v>
      </c>
      <c r="F5523" s="8">
        <v>5000</v>
      </c>
      <c r="G5523" s="7" t="s">
        <v>35</v>
      </c>
      <c r="H5523" s="7" t="s">
        <v>24</v>
      </c>
      <c r="I5523" s="9" t="s">
        <v>161</v>
      </c>
      <c r="J5523" s="7" t="s">
        <v>162</v>
      </c>
      <c r="K5523" s="10" t="s">
        <v>20523</v>
      </c>
      <c r="L5523" s="7">
        <v>1</v>
      </c>
      <c r="M5523" s="11">
        <v>41518</v>
      </c>
      <c r="N5523" s="7" t="s">
        <v>900</v>
      </c>
      <c r="O5523" s="7" t="s">
        <v>258</v>
      </c>
      <c r="P5523" s="10">
        <v>2013</v>
      </c>
      <c r="Q5523" s="12">
        <v>41580</v>
      </c>
      <c r="R5523" s="12">
        <v>41580</v>
      </c>
    </row>
    <row r="5524" spans="1:18" x14ac:dyDescent="0.25">
      <c r="A5524" s="7" t="s">
        <v>20524</v>
      </c>
      <c r="B5524" s="7" t="s">
        <v>20525</v>
      </c>
      <c r="C5524" s="7" t="s">
        <v>20526</v>
      </c>
      <c r="D5524" s="7" t="s">
        <v>33</v>
      </c>
      <c r="E5524" s="8" t="s">
        <v>34</v>
      </c>
      <c r="F5524" s="8">
        <v>20265</v>
      </c>
      <c r="G5524" s="7" t="s">
        <v>35</v>
      </c>
      <c r="H5524" s="7" t="s">
        <v>205</v>
      </c>
      <c r="I5524" s="9"/>
      <c r="J5524" s="7" t="s">
        <v>292</v>
      </c>
      <c r="K5524" s="10" t="s">
        <v>292</v>
      </c>
      <c r="L5524" s="7">
        <v>1</v>
      </c>
      <c r="Q5524" s="12">
        <v>41671</v>
      </c>
      <c r="R5524" s="12">
        <v>41671</v>
      </c>
    </row>
    <row r="5525" spans="1:18" x14ac:dyDescent="0.25">
      <c r="A5525" s="7" t="s">
        <v>20527</v>
      </c>
      <c r="B5525" s="7" t="s">
        <v>20528</v>
      </c>
      <c r="C5525" s="7" t="s">
        <v>20529</v>
      </c>
      <c r="D5525" s="7" t="s">
        <v>20530</v>
      </c>
      <c r="E5525" s="8" t="s">
        <v>20531</v>
      </c>
      <c r="F5525" s="8">
        <v>0</v>
      </c>
      <c r="G5525" s="7" t="s">
        <v>35</v>
      </c>
      <c r="H5525" s="7" t="s">
        <v>24</v>
      </c>
      <c r="I5525" s="9" t="s">
        <v>25</v>
      </c>
      <c r="J5525" s="7" t="s">
        <v>26</v>
      </c>
      <c r="K5525" s="10" t="s">
        <v>27</v>
      </c>
      <c r="L5525" s="7">
        <v>1</v>
      </c>
      <c r="Q5525" s="12">
        <v>41850</v>
      </c>
      <c r="R5525" s="12">
        <v>41850</v>
      </c>
    </row>
    <row r="5526" spans="1:18" x14ac:dyDescent="0.25">
      <c r="A5526" s="7" t="s">
        <v>20532</v>
      </c>
      <c r="B5526" s="7" t="s">
        <v>20533</v>
      </c>
      <c r="C5526" s="7" t="s">
        <v>20534</v>
      </c>
      <c r="D5526" s="7" t="s">
        <v>20535</v>
      </c>
      <c r="E5526" s="8" t="s">
        <v>20536</v>
      </c>
      <c r="F5526" s="8">
        <v>28200000</v>
      </c>
      <c r="G5526" s="7" t="s">
        <v>23</v>
      </c>
      <c r="H5526" s="7" t="s">
        <v>24</v>
      </c>
      <c r="I5526" s="9" t="s">
        <v>60</v>
      </c>
      <c r="J5526" s="7" t="s">
        <v>1368</v>
      </c>
      <c r="K5526" s="10" t="s">
        <v>1368</v>
      </c>
      <c r="L5526" s="7">
        <v>3</v>
      </c>
      <c r="M5526" s="11">
        <v>38353</v>
      </c>
      <c r="N5526" s="7" t="s">
        <v>435</v>
      </c>
      <c r="O5526" s="7" t="s">
        <v>436</v>
      </c>
      <c r="P5526" s="10">
        <v>2005</v>
      </c>
      <c r="Q5526" s="12">
        <v>39293</v>
      </c>
      <c r="R5526" s="12">
        <v>40953</v>
      </c>
    </row>
    <row r="5527" spans="1:18" x14ac:dyDescent="0.25">
      <c r="A5527" s="7" t="s">
        <v>20537</v>
      </c>
      <c r="B5527" s="7" t="s">
        <v>20538</v>
      </c>
      <c r="C5527" s="7" t="s">
        <v>20539</v>
      </c>
      <c r="D5527" s="7" t="s">
        <v>737</v>
      </c>
      <c r="E5527" s="8" t="s">
        <v>738</v>
      </c>
      <c r="F5527" s="8">
        <v>150000000</v>
      </c>
      <c r="G5527" s="7" t="s">
        <v>35</v>
      </c>
      <c r="H5527" s="7" t="s">
        <v>240</v>
      </c>
      <c r="I5527" s="9" t="s">
        <v>3763</v>
      </c>
      <c r="J5527" s="7" t="s">
        <v>7274</v>
      </c>
      <c r="K5527" s="10" t="s">
        <v>7274</v>
      </c>
      <c r="L5527" s="7">
        <v>1</v>
      </c>
      <c r="M5527" s="11">
        <v>40179</v>
      </c>
      <c r="N5527" s="7" t="s">
        <v>96</v>
      </c>
      <c r="O5527" s="7" t="s">
        <v>97</v>
      </c>
      <c r="P5527" s="10">
        <v>2010</v>
      </c>
      <c r="Q5527" s="12">
        <v>41612</v>
      </c>
      <c r="R5527" s="12">
        <v>41612</v>
      </c>
    </row>
    <row r="5528" spans="1:18" x14ac:dyDescent="0.25">
      <c r="A5528" s="7" t="s">
        <v>20540</v>
      </c>
      <c r="B5528" s="7" t="s">
        <v>20541</v>
      </c>
      <c r="C5528" s="7" t="s">
        <v>20542</v>
      </c>
      <c r="D5528" s="7" t="s">
        <v>115</v>
      </c>
      <c r="E5528" s="8" t="s">
        <v>386</v>
      </c>
      <c r="F5528" s="8">
        <v>360000</v>
      </c>
      <c r="G5528" s="7" t="s">
        <v>35</v>
      </c>
      <c r="H5528" s="7" t="s">
        <v>240</v>
      </c>
      <c r="I5528" s="9" t="s">
        <v>2853</v>
      </c>
      <c r="J5528" s="7" t="s">
        <v>15582</v>
      </c>
      <c r="K5528" s="10" t="s">
        <v>15583</v>
      </c>
      <c r="L5528" s="7">
        <v>1</v>
      </c>
      <c r="M5528" s="11">
        <v>41468</v>
      </c>
      <c r="N5528" s="7" t="s">
        <v>257</v>
      </c>
      <c r="O5528" s="7" t="s">
        <v>258</v>
      </c>
      <c r="P5528" s="10">
        <v>2013</v>
      </c>
      <c r="Q5528" s="12">
        <v>41750</v>
      </c>
      <c r="R5528" s="12">
        <v>41750</v>
      </c>
    </row>
    <row r="5529" spans="1:18" x14ac:dyDescent="0.25">
      <c r="A5529" s="7" t="s">
        <v>20543</v>
      </c>
      <c r="B5529" s="7" t="s">
        <v>20544</v>
      </c>
      <c r="C5529" s="7" t="s">
        <v>20545</v>
      </c>
      <c r="D5529" s="7" t="s">
        <v>365</v>
      </c>
      <c r="E5529" s="8" t="s">
        <v>366</v>
      </c>
      <c r="F5529" s="8">
        <v>168000</v>
      </c>
      <c r="G5529" s="7" t="s">
        <v>35</v>
      </c>
      <c r="H5529" s="7" t="s">
        <v>24</v>
      </c>
      <c r="I5529" s="9" t="s">
        <v>281</v>
      </c>
      <c r="J5529" s="7" t="s">
        <v>282</v>
      </c>
      <c r="K5529" s="10" t="s">
        <v>17255</v>
      </c>
      <c r="L5529" s="7">
        <v>1</v>
      </c>
      <c r="Q5529" s="12">
        <v>40980</v>
      </c>
      <c r="R5529" s="12">
        <v>40980</v>
      </c>
    </row>
    <row r="5530" spans="1:18" x14ac:dyDescent="0.25">
      <c r="A5530" s="7" t="s">
        <v>20546</v>
      </c>
      <c r="B5530" s="7" t="s">
        <v>20547</v>
      </c>
      <c r="C5530" s="7" t="s">
        <v>20548</v>
      </c>
      <c r="D5530" s="7" t="s">
        <v>15235</v>
      </c>
      <c r="E5530" s="8" t="s">
        <v>9682</v>
      </c>
      <c r="F5530" s="8">
        <v>2700000</v>
      </c>
      <c r="G5530" s="7" t="s">
        <v>80</v>
      </c>
      <c r="H5530" s="7" t="s">
        <v>24</v>
      </c>
      <c r="I5530" s="9" t="s">
        <v>25</v>
      </c>
      <c r="J5530" s="7" t="s">
        <v>26</v>
      </c>
      <c r="K5530" s="10" t="s">
        <v>27</v>
      </c>
      <c r="L5530" s="7">
        <v>9</v>
      </c>
      <c r="Q5530" s="12">
        <v>40179</v>
      </c>
      <c r="R5530" s="12">
        <v>41029</v>
      </c>
    </row>
    <row r="5531" spans="1:18" x14ac:dyDescent="0.25">
      <c r="A5531" s="7" t="s">
        <v>20549</v>
      </c>
      <c r="B5531" s="7" t="s">
        <v>20550</v>
      </c>
      <c r="C5531" s="7" t="s">
        <v>20551</v>
      </c>
      <c r="D5531" s="7" t="s">
        <v>78</v>
      </c>
      <c r="E5531" s="8" t="s">
        <v>79</v>
      </c>
      <c r="F5531" s="8">
        <v>59763076</v>
      </c>
      <c r="G5531" s="7" t="s">
        <v>35</v>
      </c>
      <c r="H5531" s="7" t="s">
        <v>24</v>
      </c>
      <c r="I5531" s="9" t="s">
        <v>36</v>
      </c>
      <c r="J5531" s="7" t="s">
        <v>181</v>
      </c>
      <c r="K5531" s="10" t="s">
        <v>594</v>
      </c>
      <c r="L5531" s="7">
        <v>5</v>
      </c>
      <c r="M5531" s="11">
        <v>38353</v>
      </c>
      <c r="N5531" s="7" t="s">
        <v>435</v>
      </c>
      <c r="O5531" s="7" t="s">
        <v>436</v>
      </c>
      <c r="P5531" s="10">
        <v>2005</v>
      </c>
      <c r="Q5531" s="12">
        <v>38322</v>
      </c>
      <c r="R5531" s="12">
        <v>40681</v>
      </c>
    </row>
    <row r="5532" spans="1:18" x14ac:dyDescent="0.25">
      <c r="A5532" s="7" t="s">
        <v>20552</v>
      </c>
      <c r="B5532" s="7" t="s">
        <v>20553</v>
      </c>
      <c r="C5532" s="7" t="s">
        <v>20554</v>
      </c>
      <c r="F5532" s="8">
        <v>19889</v>
      </c>
      <c r="G5532" s="7" t="s">
        <v>35</v>
      </c>
      <c r="H5532" s="7" t="s">
        <v>469</v>
      </c>
      <c r="I5532" s="9"/>
      <c r="J5532" s="7" t="s">
        <v>20555</v>
      </c>
      <c r="K5532" s="10" t="s">
        <v>20555</v>
      </c>
      <c r="L5532" s="7">
        <v>1</v>
      </c>
      <c r="M5532" s="11">
        <v>40909</v>
      </c>
      <c r="N5532" s="7" t="s">
        <v>111</v>
      </c>
      <c r="O5532" s="7" t="s">
        <v>112</v>
      </c>
      <c r="P5532" s="10">
        <v>2012</v>
      </c>
      <c r="Q5532" s="12">
        <v>41487</v>
      </c>
      <c r="R5532" s="12">
        <v>41487</v>
      </c>
    </row>
    <row r="5533" spans="1:18" x14ac:dyDescent="0.25">
      <c r="A5533" s="7" t="s">
        <v>20556</v>
      </c>
      <c r="B5533" s="7" t="s">
        <v>20557</v>
      </c>
      <c r="C5533" s="7" t="s">
        <v>20558</v>
      </c>
      <c r="D5533" s="7" t="s">
        <v>20559</v>
      </c>
      <c r="E5533" s="8" t="s">
        <v>297</v>
      </c>
      <c r="F5533" s="8">
        <v>6110000</v>
      </c>
      <c r="G5533" s="7" t="s">
        <v>35</v>
      </c>
      <c r="H5533" s="7" t="s">
        <v>52</v>
      </c>
      <c r="I5533" s="9"/>
      <c r="J5533" s="7" t="s">
        <v>53</v>
      </c>
      <c r="K5533" s="10" t="s">
        <v>53</v>
      </c>
      <c r="L5533" s="7">
        <v>1</v>
      </c>
      <c r="M5533" s="11">
        <v>35065</v>
      </c>
      <c r="N5533" s="7" t="s">
        <v>3258</v>
      </c>
      <c r="O5533" s="7" t="s">
        <v>3259</v>
      </c>
      <c r="P5533" s="10">
        <v>1996</v>
      </c>
      <c r="Q5533" s="12">
        <v>38806</v>
      </c>
      <c r="R5533" s="12">
        <v>38806</v>
      </c>
    </row>
    <row r="5534" spans="1:18" x14ac:dyDescent="0.25">
      <c r="A5534" s="7" t="s">
        <v>20560</v>
      </c>
      <c r="B5534" s="7" t="s">
        <v>20561</v>
      </c>
      <c r="C5534" s="7" t="s">
        <v>20562</v>
      </c>
      <c r="D5534" s="7" t="s">
        <v>20563</v>
      </c>
      <c r="E5534" s="8" t="s">
        <v>5775</v>
      </c>
      <c r="F5534" s="8">
        <v>1000000000</v>
      </c>
      <c r="G5534" s="7" t="s">
        <v>35</v>
      </c>
      <c r="H5534" s="7" t="s">
        <v>240</v>
      </c>
      <c r="I5534" s="9" t="s">
        <v>241</v>
      </c>
      <c r="J5534" s="7" t="s">
        <v>242</v>
      </c>
      <c r="K5534" s="10" t="s">
        <v>5798</v>
      </c>
      <c r="L5534" s="7">
        <v>1</v>
      </c>
      <c r="M5534" s="11">
        <v>30682</v>
      </c>
      <c r="N5534" s="7" t="s">
        <v>132</v>
      </c>
      <c r="O5534" s="7" t="s">
        <v>133</v>
      </c>
      <c r="P5534" s="10">
        <v>1984</v>
      </c>
      <c r="Q5534" s="12">
        <v>41582</v>
      </c>
      <c r="R5534" s="12">
        <v>41582</v>
      </c>
    </row>
    <row r="5535" spans="1:18" x14ac:dyDescent="0.25">
      <c r="A5535" s="7" t="s">
        <v>20564</v>
      </c>
      <c r="B5535" s="7" t="s">
        <v>20565</v>
      </c>
      <c r="D5535" s="7" t="s">
        <v>2573</v>
      </c>
      <c r="E5535" s="8" t="s">
        <v>1744</v>
      </c>
      <c r="F5535" s="8">
        <v>100</v>
      </c>
      <c r="G5535" s="7" t="s">
        <v>35</v>
      </c>
      <c r="H5535" s="7" t="s">
        <v>24</v>
      </c>
      <c r="I5535" s="9" t="s">
        <v>10663</v>
      </c>
      <c r="J5535" s="7" t="s">
        <v>16411</v>
      </c>
      <c r="K5535" s="10" t="s">
        <v>16411</v>
      </c>
      <c r="L5535" s="7">
        <v>1</v>
      </c>
      <c r="M5535" s="11">
        <v>41297</v>
      </c>
      <c r="N5535" s="7" t="s">
        <v>146</v>
      </c>
      <c r="O5535" s="7" t="s">
        <v>147</v>
      </c>
      <c r="P5535" s="10">
        <v>2013</v>
      </c>
      <c r="Q5535" s="12">
        <v>41651</v>
      </c>
      <c r="R5535" s="12">
        <v>41651</v>
      </c>
    </row>
    <row r="5536" spans="1:18" x14ac:dyDescent="0.25">
      <c r="A5536" s="7" t="s">
        <v>20566</v>
      </c>
      <c r="B5536" s="7" t="s">
        <v>20567</v>
      </c>
      <c r="C5536" s="7" t="s">
        <v>20568</v>
      </c>
      <c r="D5536" s="7" t="s">
        <v>68</v>
      </c>
      <c r="E5536" s="8" t="s">
        <v>69</v>
      </c>
      <c r="F5536" s="8">
        <v>14999515</v>
      </c>
      <c r="G5536" s="7" t="s">
        <v>35</v>
      </c>
      <c r="H5536" s="7" t="s">
        <v>24</v>
      </c>
      <c r="I5536" s="9" t="s">
        <v>6145</v>
      </c>
      <c r="J5536" s="7" t="s">
        <v>613</v>
      </c>
      <c r="K5536" s="10" t="s">
        <v>6146</v>
      </c>
      <c r="L5536" s="7">
        <v>1</v>
      </c>
      <c r="M5536" s="11">
        <v>35431</v>
      </c>
      <c r="N5536" s="7" t="s">
        <v>1436</v>
      </c>
      <c r="O5536" s="7" t="s">
        <v>1437</v>
      </c>
      <c r="P5536" s="10">
        <v>1997</v>
      </c>
      <c r="Q5536" s="12">
        <v>39941</v>
      </c>
      <c r="R5536" s="12">
        <v>39941</v>
      </c>
    </row>
    <row r="5537" spans="1:18" x14ac:dyDescent="0.25">
      <c r="A5537" s="7" t="s">
        <v>20569</v>
      </c>
      <c r="B5537" s="7" t="s">
        <v>20570</v>
      </c>
      <c r="C5537" s="7" t="s">
        <v>20571</v>
      </c>
      <c r="D5537" s="7" t="s">
        <v>20572</v>
      </c>
      <c r="E5537" s="8" t="s">
        <v>69</v>
      </c>
      <c r="F5537" s="8">
        <v>1250000</v>
      </c>
      <c r="G5537" s="7" t="s">
        <v>35</v>
      </c>
      <c r="H5537" s="7" t="s">
        <v>24</v>
      </c>
      <c r="I5537" s="9" t="s">
        <v>248</v>
      </c>
      <c r="J5537" s="7" t="s">
        <v>1146</v>
      </c>
      <c r="K5537" s="10" t="s">
        <v>1146</v>
      </c>
      <c r="L5537" s="7">
        <v>1</v>
      </c>
      <c r="M5537" s="11">
        <v>40118</v>
      </c>
      <c r="N5537" s="7" t="s">
        <v>1250</v>
      </c>
      <c r="O5537" s="7" t="s">
        <v>668</v>
      </c>
      <c r="P5537" s="10">
        <v>2009</v>
      </c>
      <c r="Q5537" s="12">
        <v>40787</v>
      </c>
      <c r="R5537" s="12">
        <v>40787</v>
      </c>
    </row>
    <row r="5538" spans="1:18" x14ac:dyDescent="0.25">
      <c r="A5538" s="7" t="s">
        <v>20573</v>
      </c>
      <c r="B5538" s="7" t="s">
        <v>20574</v>
      </c>
      <c r="C5538" s="7" t="s">
        <v>20575</v>
      </c>
      <c r="D5538" s="7" t="s">
        <v>20576</v>
      </c>
      <c r="E5538" s="8" t="s">
        <v>20577</v>
      </c>
      <c r="F5538" s="8">
        <v>22000000</v>
      </c>
      <c r="G5538" s="7" t="s">
        <v>35</v>
      </c>
      <c r="H5538" s="7" t="s">
        <v>240</v>
      </c>
      <c r="I5538" s="9" t="s">
        <v>3763</v>
      </c>
      <c r="J5538" s="7" t="s">
        <v>3764</v>
      </c>
      <c r="K5538" s="10" t="s">
        <v>20578</v>
      </c>
      <c r="L5538" s="7">
        <v>1</v>
      </c>
      <c r="Q5538" s="12">
        <v>41775</v>
      </c>
      <c r="R5538" s="12">
        <v>41775</v>
      </c>
    </row>
    <row r="5539" spans="1:18" x14ac:dyDescent="0.25">
      <c r="A5539" s="7" t="s">
        <v>20579</v>
      </c>
      <c r="B5539" s="7" t="s">
        <v>20580</v>
      </c>
      <c r="C5539" s="7" t="s">
        <v>20581</v>
      </c>
      <c r="D5539" s="7" t="s">
        <v>1295</v>
      </c>
      <c r="E5539" s="8" t="s">
        <v>1296</v>
      </c>
      <c r="F5539" s="8">
        <v>2500000</v>
      </c>
      <c r="G5539" s="7" t="s">
        <v>35</v>
      </c>
      <c r="H5539" s="7" t="s">
        <v>24</v>
      </c>
      <c r="I5539" s="9" t="s">
        <v>7557</v>
      </c>
      <c r="J5539" s="7" t="s">
        <v>20582</v>
      </c>
      <c r="K5539" s="10" t="s">
        <v>20582</v>
      </c>
      <c r="L5539" s="7">
        <v>1</v>
      </c>
      <c r="M5539" s="11">
        <v>37987</v>
      </c>
      <c r="N5539" s="7" t="s">
        <v>424</v>
      </c>
      <c r="O5539" s="7" t="s">
        <v>425</v>
      </c>
      <c r="P5539" s="10">
        <v>2004</v>
      </c>
      <c r="Q5539" s="12">
        <v>38881</v>
      </c>
      <c r="R5539" s="12">
        <v>38881</v>
      </c>
    </row>
    <row r="5540" spans="1:18" x14ac:dyDescent="0.25">
      <c r="A5540" s="7" t="s">
        <v>20583</v>
      </c>
      <c r="B5540" s="7" t="s">
        <v>20584</v>
      </c>
      <c r="C5540" s="7" t="s">
        <v>20585</v>
      </c>
      <c r="D5540" s="7" t="s">
        <v>227</v>
      </c>
      <c r="E5540" s="8" t="s">
        <v>228</v>
      </c>
      <c r="F5540" s="8">
        <v>1270324</v>
      </c>
      <c r="G5540" s="7" t="s">
        <v>35</v>
      </c>
      <c r="H5540" s="7" t="s">
        <v>52</v>
      </c>
      <c r="I5540" s="9"/>
      <c r="J5540" s="7" t="s">
        <v>1794</v>
      </c>
      <c r="K5540" s="10" t="s">
        <v>1794</v>
      </c>
      <c r="L5540" s="7">
        <v>1</v>
      </c>
      <c r="Q5540" s="12">
        <v>41225</v>
      </c>
      <c r="R5540" s="12">
        <v>41225</v>
      </c>
    </row>
    <row r="5541" spans="1:18" x14ac:dyDescent="0.25">
      <c r="A5541" s="7" t="s">
        <v>20586</v>
      </c>
      <c r="B5541" s="7" t="s">
        <v>20587</v>
      </c>
      <c r="C5541" s="7" t="s">
        <v>20588</v>
      </c>
      <c r="D5541" s="7" t="s">
        <v>20589</v>
      </c>
      <c r="E5541" s="8" t="s">
        <v>20590</v>
      </c>
      <c r="F5541" s="8">
        <v>3500000</v>
      </c>
      <c r="G5541" s="7" t="s">
        <v>35</v>
      </c>
      <c r="H5541" s="7" t="s">
        <v>264</v>
      </c>
      <c r="I5541" s="9"/>
      <c r="J5541" s="7" t="s">
        <v>20591</v>
      </c>
      <c r="K5541" s="10" t="s">
        <v>20592</v>
      </c>
      <c r="L5541" s="7">
        <v>1</v>
      </c>
      <c r="Q5541" s="12">
        <v>41941</v>
      </c>
      <c r="R5541" s="12">
        <v>41941</v>
      </c>
    </row>
    <row r="5542" spans="1:18" x14ac:dyDescent="0.25">
      <c r="A5542" s="7" t="s">
        <v>20593</v>
      </c>
      <c r="B5542" s="7" t="s">
        <v>20594</v>
      </c>
      <c r="C5542" s="7" t="s">
        <v>20595</v>
      </c>
      <c r="D5542" s="7" t="s">
        <v>68</v>
      </c>
      <c r="E5542" s="8" t="s">
        <v>69</v>
      </c>
      <c r="F5542" s="8">
        <v>3135000</v>
      </c>
      <c r="G5542" s="7" t="s">
        <v>35</v>
      </c>
      <c r="H5542" s="7" t="s">
        <v>24</v>
      </c>
      <c r="I5542" s="9" t="s">
        <v>70</v>
      </c>
      <c r="J5542" s="7" t="s">
        <v>3242</v>
      </c>
      <c r="K5542" s="10" t="s">
        <v>19645</v>
      </c>
      <c r="L5542" s="7">
        <v>2</v>
      </c>
      <c r="Q5542" s="12">
        <v>41030</v>
      </c>
      <c r="R5542" s="12">
        <v>41208</v>
      </c>
    </row>
    <row r="5543" spans="1:18" x14ac:dyDescent="0.25">
      <c r="A5543" s="7" t="s">
        <v>20596</v>
      </c>
      <c r="B5543" s="7" t="s">
        <v>20597</v>
      </c>
      <c r="C5543" s="7" t="s">
        <v>20598</v>
      </c>
      <c r="D5543" s="7" t="s">
        <v>20599</v>
      </c>
      <c r="E5543" s="8" t="s">
        <v>5086</v>
      </c>
      <c r="F5543" s="8">
        <v>14000000</v>
      </c>
      <c r="G5543" s="7" t="s">
        <v>35</v>
      </c>
      <c r="H5543" s="7" t="s">
        <v>176</v>
      </c>
      <c r="I5543" s="9"/>
      <c r="J5543" s="7" t="s">
        <v>177</v>
      </c>
      <c r="K5543" s="10" t="s">
        <v>177</v>
      </c>
      <c r="L5543" s="7">
        <v>3</v>
      </c>
      <c r="M5543" s="11">
        <v>40815</v>
      </c>
      <c r="N5543" s="7" t="s">
        <v>229</v>
      </c>
      <c r="O5543" s="7" t="s">
        <v>230</v>
      </c>
      <c r="P5543" s="10">
        <v>2011</v>
      </c>
      <c r="Q5543" s="12">
        <v>41626</v>
      </c>
      <c r="R5543" s="12">
        <v>41954</v>
      </c>
    </row>
    <row r="5544" spans="1:18" x14ac:dyDescent="0.25">
      <c r="A5544" s="7" t="s">
        <v>20600</v>
      </c>
      <c r="B5544" s="7" t="s">
        <v>20601</v>
      </c>
      <c r="C5544" s="7" t="s">
        <v>20602</v>
      </c>
      <c r="D5544" s="7" t="s">
        <v>737</v>
      </c>
      <c r="E5544" s="8" t="s">
        <v>738</v>
      </c>
      <c r="F5544" s="8">
        <v>15614000</v>
      </c>
      <c r="G5544" s="7" t="s">
        <v>35</v>
      </c>
      <c r="H5544" s="7" t="s">
        <v>24</v>
      </c>
      <c r="I5544" s="9" t="s">
        <v>129</v>
      </c>
      <c r="J5544" s="7" t="s">
        <v>130</v>
      </c>
      <c r="K5544" s="10" t="s">
        <v>9123</v>
      </c>
      <c r="L5544" s="7">
        <v>3</v>
      </c>
      <c r="Q5544" s="12">
        <v>40128</v>
      </c>
      <c r="R5544" s="12">
        <v>41823</v>
      </c>
    </row>
    <row r="5545" spans="1:18" x14ac:dyDescent="0.25">
      <c r="A5545" s="7" t="s">
        <v>20603</v>
      </c>
      <c r="B5545" s="7" t="s">
        <v>20604</v>
      </c>
      <c r="C5545" s="7" t="s">
        <v>20605</v>
      </c>
      <c r="D5545" s="7" t="s">
        <v>68</v>
      </c>
      <c r="E5545" s="8" t="s">
        <v>69</v>
      </c>
      <c r="F5545" s="8">
        <v>0</v>
      </c>
      <c r="G5545" s="7" t="s">
        <v>35</v>
      </c>
      <c r="H5545" s="7" t="s">
        <v>24</v>
      </c>
      <c r="I5545" s="9" t="s">
        <v>36</v>
      </c>
      <c r="J5545" s="7" t="s">
        <v>37</v>
      </c>
      <c r="K5545" s="10" t="s">
        <v>803</v>
      </c>
      <c r="L5545" s="7">
        <v>1</v>
      </c>
      <c r="M5545" s="11">
        <v>36892</v>
      </c>
      <c r="N5545" s="7" t="s">
        <v>154</v>
      </c>
      <c r="O5545" s="7" t="s">
        <v>155</v>
      </c>
      <c r="P5545" s="10">
        <v>2001</v>
      </c>
      <c r="Q5545" s="12">
        <v>41502</v>
      </c>
      <c r="R5545" s="12">
        <v>41502</v>
      </c>
    </row>
    <row r="5546" spans="1:18" x14ac:dyDescent="0.25">
      <c r="A5546" s="7" t="s">
        <v>20606</v>
      </c>
      <c r="B5546" s="7" t="s">
        <v>20607</v>
      </c>
      <c r="C5546" s="7" t="s">
        <v>20608</v>
      </c>
      <c r="D5546" s="7" t="s">
        <v>227</v>
      </c>
      <c r="E5546" s="8" t="s">
        <v>228</v>
      </c>
      <c r="F5546" s="8">
        <v>2500000</v>
      </c>
      <c r="G5546" s="7" t="s">
        <v>23</v>
      </c>
      <c r="H5546" s="7" t="s">
        <v>24</v>
      </c>
      <c r="I5546" s="9" t="s">
        <v>60</v>
      </c>
      <c r="J5546" s="7" t="s">
        <v>1368</v>
      </c>
      <c r="K5546" s="10" t="s">
        <v>1368</v>
      </c>
      <c r="L5546" s="7">
        <v>2</v>
      </c>
      <c r="M5546" s="11">
        <v>40179</v>
      </c>
      <c r="N5546" s="7" t="s">
        <v>96</v>
      </c>
      <c r="O5546" s="7" t="s">
        <v>97</v>
      </c>
      <c r="P5546" s="10">
        <v>2010</v>
      </c>
      <c r="Q5546" s="12">
        <v>40179</v>
      </c>
      <c r="R5546" s="12">
        <v>40725</v>
      </c>
    </row>
    <row r="5547" spans="1:18" x14ac:dyDescent="0.25">
      <c r="A5547" s="7" t="s">
        <v>20609</v>
      </c>
      <c r="B5547" s="7" t="s">
        <v>20610</v>
      </c>
      <c r="C5547" s="7" t="s">
        <v>20611</v>
      </c>
      <c r="D5547" s="7" t="s">
        <v>20612</v>
      </c>
      <c r="E5547" s="8" t="s">
        <v>341</v>
      </c>
      <c r="F5547" s="8">
        <v>2623007</v>
      </c>
      <c r="G5547" s="7" t="s">
        <v>35</v>
      </c>
      <c r="H5547" s="7" t="s">
        <v>240</v>
      </c>
      <c r="I5547" s="9" t="s">
        <v>3763</v>
      </c>
      <c r="J5547" s="7" t="s">
        <v>7274</v>
      </c>
      <c r="K5547" s="10" t="s">
        <v>7274</v>
      </c>
      <c r="L5547" s="7">
        <v>3</v>
      </c>
      <c r="M5547" s="11">
        <v>40422</v>
      </c>
      <c r="N5547" s="7" t="s">
        <v>976</v>
      </c>
      <c r="O5547" s="7" t="s">
        <v>184</v>
      </c>
      <c r="P5547" s="10">
        <v>2010</v>
      </c>
      <c r="Q5547" s="12">
        <v>40451</v>
      </c>
      <c r="R5547" s="12">
        <v>41535</v>
      </c>
    </row>
    <row r="5548" spans="1:18" x14ac:dyDescent="0.25">
      <c r="A5548" s="7" t="s">
        <v>20613</v>
      </c>
      <c r="B5548" s="7" t="s">
        <v>20614</v>
      </c>
      <c r="C5548" s="7" t="s">
        <v>20615</v>
      </c>
      <c r="D5548" s="7" t="s">
        <v>365</v>
      </c>
      <c r="E5548" s="8" t="s">
        <v>366</v>
      </c>
      <c r="F5548" s="8">
        <v>5465777</v>
      </c>
      <c r="G5548" s="7" t="s">
        <v>35</v>
      </c>
      <c r="H5548" s="7" t="s">
        <v>52</v>
      </c>
      <c r="I5548" s="9"/>
      <c r="J5548" s="7" t="s">
        <v>20616</v>
      </c>
      <c r="K5548" s="10" t="s">
        <v>20616</v>
      </c>
      <c r="L5548" s="7">
        <v>1</v>
      </c>
      <c r="Q5548" s="12">
        <v>41122</v>
      </c>
      <c r="R5548" s="12">
        <v>41122</v>
      </c>
    </row>
    <row r="5549" spans="1:18" x14ac:dyDescent="0.25">
      <c r="A5549" s="7" t="s">
        <v>20617</v>
      </c>
      <c r="B5549" s="7" t="s">
        <v>20618</v>
      </c>
      <c r="C5549" s="7" t="s">
        <v>20619</v>
      </c>
      <c r="D5549" s="7" t="s">
        <v>20620</v>
      </c>
      <c r="E5549" s="8" t="s">
        <v>1228</v>
      </c>
      <c r="F5549" s="8">
        <v>2700000</v>
      </c>
      <c r="H5549" s="7" t="s">
        <v>7191</v>
      </c>
      <c r="I5549" s="9"/>
      <c r="J5549" s="7" t="s">
        <v>7192</v>
      </c>
      <c r="K5549" s="10" t="s">
        <v>7192</v>
      </c>
      <c r="L5549" s="7">
        <v>2</v>
      </c>
      <c r="M5549" s="11">
        <v>41094</v>
      </c>
      <c r="N5549" s="7" t="s">
        <v>785</v>
      </c>
      <c r="O5549" s="7" t="s">
        <v>570</v>
      </c>
      <c r="P5549" s="10">
        <v>2012</v>
      </c>
      <c r="Q5549" s="12">
        <v>41528</v>
      </c>
      <c r="R5549" s="12">
        <v>41773</v>
      </c>
    </row>
    <row r="5550" spans="1:18" x14ac:dyDescent="0.25">
      <c r="A5550" s="7" t="s">
        <v>20621</v>
      </c>
      <c r="B5550" s="7" t="s">
        <v>20622</v>
      </c>
      <c r="C5550" s="7" t="s">
        <v>20623</v>
      </c>
      <c r="D5550" s="7" t="s">
        <v>106</v>
      </c>
      <c r="E5550" s="8" t="s">
        <v>107</v>
      </c>
      <c r="F5550" s="8">
        <v>200000</v>
      </c>
      <c r="G5550" s="7" t="s">
        <v>35</v>
      </c>
      <c r="H5550" s="7" t="s">
        <v>24</v>
      </c>
      <c r="I5550" s="9" t="s">
        <v>161</v>
      </c>
      <c r="J5550" s="7" t="s">
        <v>8544</v>
      </c>
      <c r="K5550" s="10" t="s">
        <v>13874</v>
      </c>
      <c r="L5550" s="7">
        <v>1</v>
      </c>
      <c r="Q5550" s="12">
        <v>40792</v>
      </c>
      <c r="R5550" s="12">
        <v>40792</v>
      </c>
    </row>
    <row r="5551" spans="1:18" x14ac:dyDescent="0.25">
      <c r="A5551" s="7" t="s">
        <v>20624</v>
      </c>
      <c r="B5551" s="7" t="s">
        <v>20625</v>
      </c>
      <c r="C5551" s="7" t="s">
        <v>20626</v>
      </c>
      <c r="D5551" s="7" t="s">
        <v>68</v>
      </c>
      <c r="E5551" s="8" t="s">
        <v>69</v>
      </c>
      <c r="F5551" s="8">
        <v>1500150</v>
      </c>
      <c r="G5551" s="7" t="s">
        <v>35</v>
      </c>
      <c r="H5551" s="7" t="s">
        <v>24</v>
      </c>
      <c r="I5551" s="9" t="s">
        <v>129</v>
      </c>
      <c r="J5551" s="7" t="s">
        <v>130</v>
      </c>
      <c r="K5551" s="10" t="s">
        <v>2381</v>
      </c>
      <c r="L5551" s="7">
        <v>1</v>
      </c>
      <c r="M5551" s="11">
        <v>36161</v>
      </c>
      <c r="N5551" s="7" t="s">
        <v>1066</v>
      </c>
      <c r="O5551" s="7" t="s">
        <v>1067</v>
      </c>
      <c r="P5551" s="10">
        <v>1999</v>
      </c>
      <c r="Q5551" s="12">
        <v>40983</v>
      </c>
      <c r="R5551" s="12">
        <v>40983</v>
      </c>
    </row>
    <row r="5552" spans="1:18" x14ac:dyDescent="0.25">
      <c r="A5552" s="7" t="s">
        <v>20627</v>
      </c>
      <c r="B5552" s="7" t="s">
        <v>20628</v>
      </c>
      <c r="C5552" s="7" t="s">
        <v>20629</v>
      </c>
      <c r="D5552" s="7" t="s">
        <v>20630</v>
      </c>
      <c r="E5552" s="8" t="s">
        <v>5091</v>
      </c>
      <c r="F5552" s="8">
        <v>300000</v>
      </c>
      <c r="G5552" s="7" t="s">
        <v>23</v>
      </c>
      <c r="H5552" s="7" t="s">
        <v>240</v>
      </c>
      <c r="I5552" s="9" t="s">
        <v>241</v>
      </c>
      <c r="J5552" s="7" t="s">
        <v>1017</v>
      </c>
      <c r="K5552" s="10" t="s">
        <v>1017</v>
      </c>
      <c r="L5552" s="7">
        <v>1</v>
      </c>
      <c r="M5552" s="11">
        <v>41122</v>
      </c>
      <c r="N5552" s="7" t="s">
        <v>569</v>
      </c>
      <c r="O5552" s="7" t="s">
        <v>570</v>
      </c>
      <c r="P5552" s="10">
        <v>2012</v>
      </c>
      <c r="Q5552" s="12">
        <v>41540</v>
      </c>
      <c r="R5552" s="12">
        <v>41540</v>
      </c>
    </row>
    <row r="5553" spans="1:18" x14ac:dyDescent="0.25">
      <c r="A5553" s="7" t="s">
        <v>20631</v>
      </c>
      <c r="B5553" s="7" t="s">
        <v>20632</v>
      </c>
      <c r="C5553" s="7" t="s">
        <v>20633</v>
      </c>
      <c r="D5553" s="7" t="s">
        <v>20634</v>
      </c>
      <c r="E5553" s="8" t="s">
        <v>16217</v>
      </c>
      <c r="F5553" s="8">
        <v>28000000</v>
      </c>
      <c r="G5553" s="7" t="s">
        <v>23</v>
      </c>
      <c r="H5553" s="7" t="s">
        <v>24</v>
      </c>
      <c r="I5553" s="9" t="s">
        <v>281</v>
      </c>
      <c r="J5553" s="7" t="s">
        <v>282</v>
      </c>
      <c r="K5553" s="10" t="s">
        <v>5962</v>
      </c>
      <c r="L5553" s="7">
        <v>3</v>
      </c>
      <c r="M5553" s="11">
        <v>38718</v>
      </c>
      <c r="N5553" s="7" t="s">
        <v>400</v>
      </c>
      <c r="O5553" s="7" t="s">
        <v>401</v>
      </c>
      <c r="P5553" s="10">
        <v>2006</v>
      </c>
      <c r="Q5553" s="12">
        <v>39052</v>
      </c>
      <c r="R5553" s="12">
        <v>40086</v>
      </c>
    </row>
    <row r="5554" spans="1:18" x14ac:dyDescent="0.25">
      <c r="A5554" s="7" t="s">
        <v>20635</v>
      </c>
      <c r="B5554" s="7" t="s">
        <v>20636</v>
      </c>
      <c r="C5554" s="7" t="s">
        <v>20637</v>
      </c>
      <c r="D5554" s="7" t="s">
        <v>227</v>
      </c>
      <c r="E5554" s="8" t="s">
        <v>228</v>
      </c>
      <c r="F5554" s="8">
        <v>0</v>
      </c>
      <c r="G5554" s="7" t="s">
        <v>35</v>
      </c>
      <c r="H5554" s="7" t="s">
        <v>454</v>
      </c>
      <c r="I5554" s="9"/>
      <c r="J5554" s="7" t="s">
        <v>455</v>
      </c>
      <c r="K5554" s="10" t="s">
        <v>455</v>
      </c>
      <c r="L5554" s="7">
        <v>2</v>
      </c>
      <c r="M5554" s="11">
        <v>41275</v>
      </c>
      <c r="N5554" s="7" t="s">
        <v>146</v>
      </c>
      <c r="O5554" s="7" t="s">
        <v>147</v>
      </c>
      <c r="P5554" s="10">
        <v>2013</v>
      </c>
      <c r="Q5554" s="12">
        <v>41455</v>
      </c>
      <c r="R5554" s="12">
        <v>41499</v>
      </c>
    </row>
    <row r="5555" spans="1:18" x14ac:dyDescent="0.25">
      <c r="A5555" s="7" t="s">
        <v>20638</v>
      </c>
      <c r="B5555" s="7" t="s">
        <v>20639</v>
      </c>
      <c r="D5555" s="7" t="s">
        <v>275</v>
      </c>
      <c r="E5555" s="8" t="s">
        <v>276</v>
      </c>
      <c r="F5555" s="8">
        <v>200000</v>
      </c>
      <c r="G5555" s="7" t="s">
        <v>35</v>
      </c>
      <c r="H5555" s="7" t="s">
        <v>24</v>
      </c>
      <c r="I5555" s="9" t="s">
        <v>14397</v>
      </c>
      <c r="J5555" s="7" t="s">
        <v>7878</v>
      </c>
      <c r="K5555" s="10" t="s">
        <v>7878</v>
      </c>
      <c r="L5555" s="7">
        <v>1</v>
      </c>
      <c r="M5555" s="11">
        <v>39814</v>
      </c>
      <c r="N5555" s="7" t="s">
        <v>171</v>
      </c>
      <c r="O5555" s="7" t="s">
        <v>172</v>
      </c>
      <c r="P5555" s="10">
        <v>2009</v>
      </c>
      <c r="Q5555" s="12">
        <v>39904</v>
      </c>
      <c r="R5555" s="12">
        <v>39904</v>
      </c>
    </row>
    <row r="5556" spans="1:18" x14ac:dyDescent="0.25">
      <c r="A5556" s="7" t="s">
        <v>20640</v>
      </c>
      <c r="B5556" s="7" t="s">
        <v>20641</v>
      </c>
      <c r="C5556" s="7" t="s">
        <v>20642</v>
      </c>
      <c r="D5556" s="7" t="s">
        <v>33</v>
      </c>
      <c r="E5556" s="8" t="s">
        <v>34</v>
      </c>
      <c r="F5556" s="8">
        <v>5926462</v>
      </c>
      <c r="G5556" s="7" t="s">
        <v>80</v>
      </c>
      <c r="H5556" s="7" t="s">
        <v>24</v>
      </c>
      <c r="I5556" s="9" t="s">
        <v>188</v>
      </c>
      <c r="J5556" s="7" t="s">
        <v>189</v>
      </c>
      <c r="K5556" s="10" t="s">
        <v>190</v>
      </c>
      <c r="L5556" s="7">
        <v>2</v>
      </c>
      <c r="M5556" s="11">
        <v>38018</v>
      </c>
      <c r="N5556" s="7" t="s">
        <v>20643</v>
      </c>
      <c r="O5556" s="7" t="s">
        <v>425</v>
      </c>
      <c r="P5556" s="10">
        <v>2004</v>
      </c>
      <c r="Q5556" s="12">
        <v>39920</v>
      </c>
      <c r="R5556" s="12">
        <v>40137</v>
      </c>
    </row>
    <row r="5557" spans="1:18" x14ac:dyDescent="0.25">
      <c r="A5557" s="7" t="s">
        <v>20644</v>
      </c>
      <c r="B5557" s="7" t="s">
        <v>20645</v>
      </c>
      <c r="C5557" s="7" t="s">
        <v>20646</v>
      </c>
      <c r="D5557" s="7" t="s">
        <v>20647</v>
      </c>
      <c r="E5557" s="8" t="s">
        <v>1532</v>
      </c>
      <c r="F5557" s="8">
        <v>10000000</v>
      </c>
      <c r="G5557" s="7" t="s">
        <v>23</v>
      </c>
      <c r="H5557" s="7" t="s">
        <v>24</v>
      </c>
      <c r="I5557" s="9" t="s">
        <v>36</v>
      </c>
      <c r="J5557" s="7" t="s">
        <v>181</v>
      </c>
      <c r="K5557" s="10" t="s">
        <v>1297</v>
      </c>
      <c r="L5557" s="7">
        <v>1</v>
      </c>
      <c r="M5557" s="11">
        <v>38718</v>
      </c>
      <c r="N5557" s="7" t="s">
        <v>400</v>
      </c>
      <c r="O5557" s="7" t="s">
        <v>401</v>
      </c>
      <c r="P5557" s="10">
        <v>2006</v>
      </c>
      <c r="Q5557" s="12">
        <v>40065</v>
      </c>
      <c r="R5557" s="12">
        <v>40065</v>
      </c>
    </row>
    <row r="5558" spans="1:18" x14ac:dyDescent="0.25">
      <c r="A5558" s="7" t="s">
        <v>20648</v>
      </c>
      <c r="B5558" s="7" t="s">
        <v>20649</v>
      </c>
      <c r="C5558" s="7" t="s">
        <v>20650</v>
      </c>
      <c r="D5558" s="7" t="s">
        <v>20651</v>
      </c>
      <c r="E5558" s="8" t="s">
        <v>20531</v>
      </c>
      <c r="F5558" s="8">
        <v>7000000</v>
      </c>
      <c r="G5558" s="7" t="s">
        <v>23</v>
      </c>
      <c r="H5558" s="7" t="s">
        <v>24</v>
      </c>
      <c r="I5558" s="9" t="s">
        <v>60</v>
      </c>
      <c r="J5558" s="7" t="s">
        <v>563</v>
      </c>
      <c r="K5558" s="10" t="s">
        <v>563</v>
      </c>
      <c r="L5558" s="7">
        <v>1</v>
      </c>
      <c r="Q5558" s="12">
        <v>38609</v>
      </c>
      <c r="R5558" s="12">
        <v>38609</v>
      </c>
    </row>
    <row r="5559" spans="1:18" x14ac:dyDescent="0.25">
      <c r="A5559" s="7" t="s">
        <v>20652</v>
      </c>
      <c r="B5559" s="7" t="s">
        <v>20653</v>
      </c>
      <c r="C5559" s="7" t="s">
        <v>20654</v>
      </c>
      <c r="D5559" s="7" t="s">
        <v>20655</v>
      </c>
      <c r="E5559" s="8" t="s">
        <v>239</v>
      </c>
      <c r="F5559" s="8">
        <v>0</v>
      </c>
      <c r="G5559" s="7" t="s">
        <v>35</v>
      </c>
      <c r="I5559" s="9"/>
      <c r="J5559" s="7"/>
      <c r="L5559" s="7">
        <v>1</v>
      </c>
      <c r="Q5559" s="12">
        <v>39814</v>
      </c>
      <c r="R5559" s="12">
        <v>39814</v>
      </c>
    </row>
    <row r="5560" spans="1:18" x14ac:dyDescent="0.25">
      <c r="A5560" s="7" t="s">
        <v>20656</v>
      </c>
      <c r="B5560" s="7" t="s">
        <v>20657</v>
      </c>
      <c r="C5560" s="7" t="s">
        <v>20658</v>
      </c>
      <c r="D5560" s="7" t="s">
        <v>33</v>
      </c>
      <c r="E5560" s="8" t="s">
        <v>34</v>
      </c>
      <c r="F5560" s="8">
        <v>1611610</v>
      </c>
      <c r="G5560" s="7" t="s">
        <v>35</v>
      </c>
      <c r="H5560" s="7" t="s">
        <v>196</v>
      </c>
      <c r="I5560" s="9"/>
      <c r="J5560" s="7" t="s">
        <v>1256</v>
      </c>
      <c r="K5560" s="10" t="s">
        <v>1257</v>
      </c>
      <c r="L5560" s="7">
        <v>1</v>
      </c>
      <c r="M5560" s="11">
        <v>37742</v>
      </c>
      <c r="N5560" s="7" t="s">
        <v>18008</v>
      </c>
      <c r="O5560" s="7" t="s">
        <v>4233</v>
      </c>
      <c r="P5560" s="10">
        <v>2003</v>
      </c>
      <c r="Q5560" s="12">
        <v>39404</v>
      </c>
      <c r="R5560" s="12">
        <v>39404</v>
      </c>
    </row>
    <row r="5561" spans="1:18" x14ac:dyDescent="0.25">
      <c r="A5561" s="7" t="s">
        <v>20659</v>
      </c>
      <c r="B5561" s="7" t="s">
        <v>20660</v>
      </c>
      <c r="C5561" s="7" t="s">
        <v>20661</v>
      </c>
      <c r="D5561" s="7" t="s">
        <v>68</v>
      </c>
      <c r="E5561" s="8" t="s">
        <v>69</v>
      </c>
      <c r="F5561" s="8">
        <v>250000</v>
      </c>
      <c r="G5561" s="7" t="s">
        <v>35</v>
      </c>
      <c r="I5561" s="9"/>
      <c r="J5561" s="7"/>
      <c r="L5561" s="7">
        <v>1</v>
      </c>
      <c r="M5561" s="11">
        <v>40544</v>
      </c>
      <c r="N5561" s="7" t="s">
        <v>537</v>
      </c>
      <c r="O5561" s="7" t="s">
        <v>505</v>
      </c>
      <c r="P5561" s="10">
        <v>2011</v>
      </c>
      <c r="Q5561" s="12">
        <v>40984</v>
      </c>
      <c r="R5561" s="12">
        <v>40984</v>
      </c>
    </row>
    <row r="5562" spans="1:18" x14ac:dyDescent="0.25">
      <c r="A5562" s="7" t="s">
        <v>20662</v>
      </c>
      <c r="B5562" s="7" t="s">
        <v>20663</v>
      </c>
      <c r="C5562" s="7" t="s">
        <v>20664</v>
      </c>
      <c r="D5562" s="7" t="s">
        <v>20665</v>
      </c>
      <c r="E5562" s="8" t="s">
        <v>12642</v>
      </c>
      <c r="F5562" s="8">
        <v>0</v>
      </c>
      <c r="G5562" s="7" t="s">
        <v>23</v>
      </c>
      <c r="H5562" s="7" t="s">
        <v>24</v>
      </c>
      <c r="I5562" s="9" t="s">
        <v>36</v>
      </c>
      <c r="J5562" s="7" t="s">
        <v>37</v>
      </c>
      <c r="K5562" s="10" t="s">
        <v>37</v>
      </c>
      <c r="L5562" s="7">
        <v>1</v>
      </c>
      <c r="M5562" s="11">
        <v>40544</v>
      </c>
      <c r="N5562" s="7" t="s">
        <v>537</v>
      </c>
      <c r="O5562" s="7" t="s">
        <v>505</v>
      </c>
      <c r="P5562" s="10">
        <v>2011</v>
      </c>
      <c r="Q5562" s="12">
        <v>41290</v>
      </c>
      <c r="R5562" s="12">
        <v>41290</v>
      </c>
    </row>
    <row r="5563" spans="1:18" x14ac:dyDescent="0.25">
      <c r="A5563" s="7" t="s">
        <v>20666</v>
      </c>
      <c r="B5563" s="7" t="s">
        <v>20667</v>
      </c>
      <c r="C5563" s="7" t="s">
        <v>20668</v>
      </c>
      <c r="D5563" s="7" t="s">
        <v>20669</v>
      </c>
      <c r="E5563" s="8" t="s">
        <v>34</v>
      </c>
      <c r="F5563" s="8">
        <v>0</v>
      </c>
      <c r="G5563" s="7" t="s">
        <v>35</v>
      </c>
      <c r="H5563" s="7" t="s">
        <v>477</v>
      </c>
      <c r="I5563" s="9"/>
      <c r="J5563" s="7" t="s">
        <v>478</v>
      </c>
      <c r="K5563" s="10" t="s">
        <v>478</v>
      </c>
      <c r="L5563" s="7">
        <v>1</v>
      </c>
      <c r="Q5563" s="12">
        <v>41418</v>
      </c>
      <c r="R5563" s="12">
        <v>41418</v>
      </c>
    </row>
    <row r="5564" spans="1:18" x14ac:dyDescent="0.25">
      <c r="A5564" s="7" t="s">
        <v>20670</v>
      </c>
      <c r="B5564" s="7" t="s">
        <v>20671</v>
      </c>
      <c r="C5564" s="7" t="s">
        <v>20672</v>
      </c>
      <c r="D5564" s="7" t="s">
        <v>20673</v>
      </c>
      <c r="E5564" s="8" t="s">
        <v>720</v>
      </c>
      <c r="F5564" s="8">
        <v>500000</v>
      </c>
      <c r="G5564" s="7" t="s">
        <v>35</v>
      </c>
      <c r="H5564" s="7" t="s">
        <v>52</v>
      </c>
      <c r="I5564" s="9"/>
      <c r="J5564" s="7" t="s">
        <v>53</v>
      </c>
      <c r="K5564" s="10" t="s">
        <v>53</v>
      </c>
      <c r="L5564" s="7">
        <v>1</v>
      </c>
      <c r="M5564" s="11">
        <v>41153</v>
      </c>
      <c r="N5564" s="7" t="s">
        <v>2143</v>
      </c>
      <c r="O5564" s="7" t="s">
        <v>570</v>
      </c>
      <c r="P5564" s="10">
        <v>2012</v>
      </c>
      <c r="Q5564" s="12">
        <v>41684</v>
      </c>
      <c r="R5564" s="12">
        <v>41684</v>
      </c>
    </row>
    <row r="5565" spans="1:18" x14ac:dyDescent="0.25">
      <c r="A5565" s="7" t="s">
        <v>20674</v>
      </c>
      <c r="B5565" s="7" t="s">
        <v>20675</v>
      </c>
      <c r="C5565" s="7" t="s">
        <v>20676</v>
      </c>
      <c r="D5565" s="7" t="s">
        <v>20677</v>
      </c>
      <c r="E5565" s="8" t="s">
        <v>219</v>
      </c>
      <c r="F5565" s="8">
        <v>23225000</v>
      </c>
      <c r="G5565" s="7" t="s">
        <v>35</v>
      </c>
      <c r="H5565" s="7" t="s">
        <v>24</v>
      </c>
      <c r="I5565" s="9" t="s">
        <v>188</v>
      </c>
      <c r="J5565" s="7" t="s">
        <v>189</v>
      </c>
      <c r="K5565" s="10" t="s">
        <v>189</v>
      </c>
      <c r="L5565" s="7">
        <v>4</v>
      </c>
      <c r="M5565" s="11">
        <v>40179</v>
      </c>
      <c r="N5565" s="7" t="s">
        <v>96</v>
      </c>
      <c r="O5565" s="7" t="s">
        <v>97</v>
      </c>
      <c r="P5565" s="10">
        <v>2010</v>
      </c>
      <c r="Q5565" s="12">
        <v>40833</v>
      </c>
      <c r="R5565" s="12">
        <v>41611</v>
      </c>
    </row>
    <row r="5566" spans="1:18" x14ac:dyDescent="0.25">
      <c r="A5566" s="7" t="s">
        <v>20678</v>
      </c>
      <c r="B5566" s="7" t="s">
        <v>20679</v>
      </c>
      <c r="D5566" s="7" t="s">
        <v>719</v>
      </c>
      <c r="E5566" s="8" t="s">
        <v>720</v>
      </c>
      <c r="F5566" s="8">
        <v>10000000</v>
      </c>
      <c r="G5566" s="7" t="s">
        <v>35</v>
      </c>
      <c r="I5566" s="9"/>
      <c r="J5566" s="7"/>
      <c r="L5566" s="7">
        <v>1</v>
      </c>
      <c r="M5566" s="11">
        <v>37987</v>
      </c>
      <c r="N5566" s="7" t="s">
        <v>424</v>
      </c>
      <c r="O5566" s="7" t="s">
        <v>425</v>
      </c>
      <c r="P5566" s="10">
        <v>2004</v>
      </c>
      <c r="Q5566" s="12">
        <v>39153</v>
      </c>
      <c r="R5566" s="12">
        <v>39153</v>
      </c>
    </row>
    <row r="5567" spans="1:18" x14ac:dyDescent="0.25">
      <c r="A5567" s="7" t="s">
        <v>20680</v>
      </c>
      <c r="B5567" s="7" t="s">
        <v>20681</v>
      </c>
      <c r="C5567" s="7" t="s">
        <v>20682</v>
      </c>
      <c r="F5567" s="8">
        <v>0</v>
      </c>
      <c r="G5567" s="7" t="s">
        <v>35</v>
      </c>
      <c r="H5567" s="7" t="s">
        <v>24</v>
      </c>
      <c r="I5567" s="9" t="s">
        <v>1171</v>
      </c>
      <c r="J5567" s="7" t="s">
        <v>1872</v>
      </c>
      <c r="K5567" s="10" t="s">
        <v>10718</v>
      </c>
      <c r="L5567" s="7">
        <v>1</v>
      </c>
      <c r="Q5567" s="12">
        <v>41536</v>
      </c>
      <c r="R5567" s="12">
        <v>41536</v>
      </c>
    </row>
    <row r="5568" spans="1:18" x14ac:dyDescent="0.25">
      <c r="A5568" s="7" t="s">
        <v>20683</v>
      </c>
      <c r="B5568" s="7" t="s">
        <v>20684</v>
      </c>
      <c r="C5568" s="7" t="s">
        <v>20685</v>
      </c>
      <c r="D5568" s="7" t="s">
        <v>1664</v>
      </c>
      <c r="E5568" s="8" t="s">
        <v>1665</v>
      </c>
      <c r="F5568" s="8">
        <v>0</v>
      </c>
      <c r="H5568" s="7" t="s">
        <v>24</v>
      </c>
      <c r="I5568" s="9" t="s">
        <v>1043</v>
      </c>
      <c r="J5568" s="7" t="s">
        <v>1044</v>
      </c>
      <c r="K5568" s="10" t="s">
        <v>1119</v>
      </c>
      <c r="L5568" s="7">
        <v>1</v>
      </c>
      <c r="M5568" s="11">
        <v>38718</v>
      </c>
      <c r="N5568" s="7" t="s">
        <v>400</v>
      </c>
      <c r="O5568" s="7" t="s">
        <v>401</v>
      </c>
      <c r="P5568" s="10">
        <v>2006</v>
      </c>
      <c r="Q5568" s="12">
        <v>41024</v>
      </c>
      <c r="R5568" s="12">
        <v>41024</v>
      </c>
    </row>
    <row r="5569" spans="1:18" x14ac:dyDescent="0.25">
      <c r="A5569" s="7" t="s">
        <v>20686</v>
      </c>
      <c r="B5569" s="7" t="s">
        <v>20687</v>
      </c>
      <c r="C5569" s="7" t="s">
        <v>20688</v>
      </c>
      <c r="D5569" s="7" t="s">
        <v>78</v>
      </c>
      <c r="E5569" s="8" t="s">
        <v>79</v>
      </c>
      <c r="F5569" s="8">
        <v>7500000</v>
      </c>
      <c r="G5569" s="7" t="s">
        <v>35</v>
      </c>
      <c r="H5569" s="7" t="s">
        <v>24</v>
      </c>
      <c r="I5569" s="9" t="s">
        <v>36</v>
      </c>
      <c r="J5569" s="7" t="s">
        <v>37</v>
      </c>
      <c r="K5569" s="10" t="s">
        <v>5921</v>
      </c>
      <c r="L5569" s="7">
        <v>2</v>
      </c>
      <c r="Q5569" s="12">
        <v>38353</v>
      </c>
      <c r="R5569" s="12">
        <v>38353</v>
      </c>
    </row>
    <row r="5570" spans="1:18" x14ac:dyDescent="0.25">
      <c r="A5570" s="7" t="s">
        <v>20689</v>
      </c>
      <c r="B5570" s="7" t="s">
        <v>20690</v>
      </c>
      <c r="C5570" s="7" t="s">
        <v>20691</v>
      </c>
      <c r="D5570" s="7" t="s">
        <v>68</v>
      </c>
      <c r="E5570" s="8" t="s">
        <v>69</v>
      </c>
      <c r="F5570" s="8">
        <v>1000000</v>
      </c>
      <c r="G5570" s="7" t="s">
        <v>23</v>
      </c>
      <c r="H5570" s="7" t="s">
        <v>240</v>
      </c>
      <c r="I5570" s="9" t="s">
        <v>241</v>
      </c>
      <c r="J5570" s="7" t="s">
        <v>1017</v>
      </c>
      <c r="K5570" s="10" t="s">
        <v>1017</v>
      </c>
      <c r="L5570" s="7">
        <v>1</v>
      </c>
      <c r="M5570" s="11">
        <v>40179</v>
      </c>
      <c r="N5570" s="7" t="s">
        <v>96</v>
      </c>
      <c r="O5570" s="7" t="s">
        <v>97</v>
      </c>
      <c r="P5570" s="10">
        <v>2010</v>
      </c>
      <c r="Q5570" s="12">
        <v>40490</v>
      </c>
      <c r="R5570" s="12">
        <v>40490</v>
      </c>
    </row>
    <row r="5571" spans="1:18" x14ac:dyDescent="0.25">
      <c r="A5571" s="7" t="s">
        <v>20692</v>
      </c>
      <c r="B5571" s="7" t="s">
        <v>20693</v>
      </c>
      <c r="C5571" s="7" t="s">
        <v>20694</v>
      </c>
      <c r="D5571" s="7" t="s">
        <v>20695</v>
      </c>
      <c r="E5571" s="8" t="s">
        <v>297</v>
      </c>
      <c r="F5571" s="8">
        <v>7700000</v>
      </c>
      <c r="G5571" s="7" t="s">
        <v>35</v>
      </c>
      <c r="H5571" s="7" t="s">
        <v>24</v>
      </c>
      <c r="I5571" s="9" t="s">
        <v>25</v>
      </c>
      <c r="J5571" s="7" t="s">
        <v>26</v>
      </c>
      <c r="K5571" s="10" t="s">
        <v>27</v>
      </c>
      <c r="L5571" s="7">
        <v>2</v>
      </c>
      <c r="M5571" s="11">
        <v>40883</v>
      </c>
      <c r="N5571" s="7" t="s">
        <v>595</v>
      </c>
      <c r="O5571" s="7" t="s">
        <v>74</v>
      </c>
      <c r="P5571" s="10">
        <v>2011</v>
      </c>
      <c r="Q5571" s="12">
        <v>40883</v>
      </c>
      <c r="R5571" s="12">
        <v>41772</v>
      </c>
    </row>
    <row r="5572" spans="1:18" x14ac:dyDescent="0.25">
      <c r="A5572" s="7" t="s">
        <v>20696</v>
      </c>
      <c r="B5572" s="7" t="s">
        <v>20697</v>
      </c>
      <c r="C5572" s="7" t="s">
        <v>20698</v>
      </c>
      <c r="D5572" s="7" t="s">
        <v>296</v>
      </c>
      <c r="E5572" s="8" t="s">
        <v>297</v>
      </c>
      <c r="F5572" s="8">
        <v>51275260</v>
      </c>
      <c r="G5572" s="7" t="s">
        <v>35</v>
      </c>
      <c r="H5572" s="7" t="s">
        <v>24</v>
      </c>
      <c r="I5572" s="9" t="s">
        <v>36</v>
      </c>
      <c r="J5572" s="7" t="s">
        <v>181</v>
      </c>
      <c r="K5572" s="10" t="s">
        <v>1537</v>
      </c>
      <c r="L5572" s="7">
        <v>7</v>
      </c>
      <c r="M5572" s="11">
        <v>36770</v>
      </c>
      <c r="N5572" s="7" t="s">
        <v>7059</v>
      </c>
      <c r="O5572" s="7" t="s">
        <v>7060</v>
      </c>
      <c r="P5572" s="10">
        <v>2000</v>
      </c>
      <c r="Q5572" s="12">
        <v>37257</v>
      </c>
      <c r="R5572" s="12">
        <v>41654</v>
      </c>
    </row>
    <row r="5573" spans="1:18" x14ac:dyDescent="0.25">
      <c r="A5573" s="7" t="s">
        <v>20699</v>
      </c>
      <c r="B5573" s="7" t="s">
        <v>20700</v>
      </c>
      <c r="F5573" s="8">
        <v>3510000</v>
      </c>
      <c r="G5573" s="7" t="s">
        <v>35</v>
      </c>
      <c r="H5573" s="7" t="s">
        <v>24</v>
      </c>
      <c r="I5573" s="9" t="s">
        <v>36</v>
      </c>
      <c r="J5573" s="7" t="s">
        <v>1162</v>
      </c>
      <c r="K5573" s="10" t="s">
        <v>1162</v>
      </c>
      <c r="L5573" s="7">
        <v>1</v>
      </c>
      <c r="Q5573" s="12">
        <v>41690</v>
      </c>
      <c r="R5573" s="12">
        <v>41690</v>
      </c>
    </row>
    <row r="5574" spans="1:18" x14ac:dyDescent="0.25">
      <c r="A5574" s="7" t="s">
        <v>20701</v>
      </c>
      <c r="B5574" s="7" t="s">
        <v>20702</v>
      </c>
      <c r="C5574" s="7" t="s">
        <v>20703</v>
      </c>
      <c r="D5574" s="7" t="s">
        <v>20704</v>
      </c>
      <c r="E5574" s="8" t="s">
        <v>701</v>
      </c>
      <c r="F5574" s="8">
        <v>40500000</v>
      </c>
      <c r="G5574" s="7" t="s">
        <v>35</v>
      </c>
      <c r="H5574" s="7" t="s">
        <v>24</v>
      </c>
      <c r="I5574" s="9" t="s">
        <v>36</v>
      </c>
      <c r="J5574" s="7" t="s">
        <v>181</v>
      </c>
      <c r="K5574" s="10" t="s">
        <v>182</v>
      </c>
      <c r="L5574" s="7">
        <v>5</v>
      </c>
      <c r="M5574" s="11">
        <v>39083</v>
      </c>
      <c r="N5574" s="7" t="s">
        <v>88</v>
      </c>
      <c r="O5574" s="7" t="s">
        <v>89</v>
      </c>
      <c r="P5574" s="10">
        <v>2007</v>
      </c>
      <c r="Q5574" s="12">
        <v>39387</v>
      </c>
      <c r="R5574" s="12">
        <v>40779</v>
      </c>
    </row>
    <row r="5575" spans="1:18" x14ac:dyDescent="0.25">
      <c r="A5575" s="7" t="s">
        <v>20705</v>
      </c>
      <c r="B5575" s="7" t="s">
        <v>20706</v>
      </c>
      <c r="C5575" s="7" t="s">
        <v>20707</v>
      </c>
      <c r="D5575" s="7" t="s">
        <v>532</v>
      </c>
      <c r="E5575" s="8" t="s">
        <v>533</v>
      </c>
      <c r="F5575" s="8">
        <v>1000000</v>
      </c>
      <c r="G5575" s="7" t="s">
        <v>35</v>
      </c>
      <c r="H5575" s="7" t="s">
        <v>24</v>
      </c>
      <c r="I5575" s="9" t="s">
        <v>1196</v>
      </c>
      <c r="J5575" s="7" t="s">
        <v>1197</v>
      </c>
      <c r="K5575" s="10" t="s">
        <v>5286</v>
      </c>
      <c r="L5575" s="7">
        <v>1</v>
      </c>
      <c r="M5575" s="11">
        <v>39814</v>
      </c>
      <c r="N5575" s="7" t="s">
        <v>171</v>
      </c>
      <c r="O5575" s="7" t="s">
        <v>172</v>
      </c>
      <c r="P5575" s="10">
        <v>2009</v>
      </c>
      <c r="Q5575" s="12">
        <v>41404</v>
      </c>
      <c r="R5575" s="12">
        <v>41404</v>
      </c>
    </row>
    <row r="5576" spans="1:18" x14ac:dyDescent="0.25">
      <c r="A5576" s="7" t="s">
        <v>20708</v>
      </c>
      <c r="B5576" s="7" t="s">
        <v>20709</v>
      </c>
      <c r="C5576" s="7" t="s">
        <v>20710</v>
      </c>
      <c r="D5576" s="7" t="s">
        <v>20711</v>
      </c>
      <c r="E5576" s="8" t="s">
        <v>123</v>
      </c>
      <c r="F5576" s="8">
        <v>100000</v>
      </c>
      <c r="G5576" s="7" t="s">
        <v>35</v>
      </c>
      <c r="H5576" s="7" t="s">
        <v>52</v>
      </c>
      <c r="I5576" s="9"/>
      <c r="J5576" s="7" t="s">
        <v>53</v>
      </c>
      <c r="K5576" s="10" t="s">
        <v>53</v>
      </c>
      <c r="L5576" s="7">
        <v>1</v>
      </c>
      <c r="Q5576" s="12">
        <v>41518</v>
      </c>
      <c r="R5576" s="12">
        <v>41518</v>
      </c>
    </row>
    <row r="5577" spans="1:18" x14ac:dyDescent="0.25">
      <c r="A5577" s="7" t="s">
        <v>20712</v>
      </c>
      <c r="B5577" s="7" t="s">
        <v>20713</v>
      </c>
      <c r="C5577" s="7" t="s">
        <v>20714</v>
      </c>
      <c r="D5577" s="7" t="s">
        <v>159</v>
      </c>
      <c r="E5577" s="8" t="s">
        <v>160</v>
      </c>
      <c r="F5577" s="8">
        <v>60200000</v>
      </c>
      <c r="G5577" s="7" t="s">
        <v>35</v>
      </c>
      <c r="H5577" s="7" t="s">
        <v>24</v>
      </c>
      <c r="I5577" s="9" t="s">
        <v>36</v>
      </c>
      <c r="J5577" s="7" t="s">
        <v>181</v>
      </c>
      <c r="K5577" s="10" t="s">
        <v>14991</v>
      </c>
      <c r="L5577" s="7">
        <v>9</v>
      </c>
      <c r="M5577" s="11">
        <v>39234</v>
      </c>
      <c r="N5577" s="7" t="s">
        <v>8416</v>
      </c>
      <c r="O5577" s="7" t="s">
        <v>2756</v>
      </c>
      <c r="P5577" s="10">
        <v>2007</v>
      </c>
      <c r="Q5577" s="12">
        <v>39326</v>
      </c>
      <c r="R5577" s="12">
        <v>41430</v>
      </c>
    </row>
    <row r="5578" spans="1:18" x14ac:dyDescent="0.25">
      <c r="A5578" s="7" t="s">
        <v>20715</v>
      </c>
      <c r="B5578" s="7" t="s">
        <v>20716</v>
      </c>
      <c r="C5578" s="7" t="s">
        <v>20717</v>
      </c>
      <c r="D5578" s="7" t="s">
        <v>20718</v>
      </c>
      <c r="E5578" s="8" t="s">
        <v>4858</v>
      </c>
      <c r="F5578" s="8">
        <v>0</v>
      </c>
      <c r="G5578" s="7" t="s">
        <v>35</v>
      </c>
      <c r="I5578" s="9"/>
      <c r="J5578" s="7"/>
      <c r="L5578" s="7">
        <v>1</v>
      </c>
      <c r="Q5578" s="12">
        <v>41834</v>
      </c>
      <c r="R5578" s="12">
        <v>41834</v>
      </c>
    </row>
    <row r="5579" spans="1:18" x14ac:dyDescent="0.25">
      <c r="A5579" s="7" t="s">
        <v>20719</v>
      </c>
      <c r="B5579" s="7" t="s">
        <v>20720</v>
      </c>
      <c r="D5579" s="7" t="s">
        <v>275</v>
      </c>
      <c r="E5579" s="8" t="s">
        <v>276</v>
      </c>
      <c r="F5579" s="8">
        <v>2800000</v>
      </c>
      <c r="G5579" s="7" t="s">
        <v>35</v>
      </c>
      <c r="I5579" s="9"/>
      <c r="J5579" s="7"/>
      <c r="L5579" s="7">
        <v>1</v>
      </c>
      <c r="Q5579" s="12">
        <v>40792</v>
      </c>
      <c r="R5579" s="12">
        <v>40792</v>
      </c>
    </row>
    <row r="5580" spans="1:18" x14ac:dyDescent="0.25">
      <c r="A5580" s="7" t="s">
        <v>20721</v>
      </c>
      <c r="B5580" s="7" t="s">
        <v>20722</v>
      </c>
      <c r="C5580" s="7" t="s">
        <v>20723</v>
      </c>
      <c r="D5580" s="7" t="s">
        <v>68</v>
      </c>
      <c r="E5580" s="8" t="s">
        <v>69</v>
      </c>
      <c r="F5580" s="8">
        <v>0</v>
      </c>
      <c r="G5580" s="7" t="s">
        <v>35</v>
      </c>
      <c r="H5580" s="7" t="s">
        <v>24</v>
      </c>
      <c r="I5580" s="9" t="s">
        <v>36</v>
      </c>
      <c r="J5580" s="7" t="s">
        <v>181</v>
      </c>
      <c r="K5580" s="10" t="s">
        <v>182</v>
      </c>
      <c r="L5580" s="7">
        <v>2</v>
      </c>
      <c r="M5580" s="11">
        <v>41030</v>
      </c>
      <c r="N5580" s="7" t="s">
        <v>1953</v>
      </c>
      <c r="O5580" s="7" t="s">
        <v>29</v>
      </c>
      <c r="P5580" s="10">
        <v>2012</v>
      </c>
      <c r="Q5580" s="12">
        <v>41061</v>
      </c>
      <c r="R5580" s="12">
        <v>41620</v>
      </c>
    </row>
    <row r="5581" spans="1:18" x14ac:dyDescent="0.25">
      <c r="A5581" s="7" t="s">
        <v>20724</v>
      </c>
      <c r="B5581" s="7" t="s">
        <v>20725</v>
      </c>
      <c r="C5581" s="7" t="s">
        <v>20726</v>
      </c>
      <c r="D5581" s="7" t="s">
        <v>20727</v>
      </c>
      <c r="E5581" s="8" t="s">
        <v>12184</v>
      </c>
      <c r="F5581" s="8">
        <v>2700000</v>
      </c>
      <c r="G5581" s="7" t="s">
        <v>35</v>
      </c>
      <c r="H5581" s="7" t="s">
        <v>24</v>
      </c>
      <c r="I5581" s="9" t="s">
        <v>36</v>
      </c>
      <c r="J5581" s="7" t="s">
        <v>181</v>
      </c>
      <c r="K5581" s="10" t="s">
        <v>182</v>
      </c>
      <c r="L5581" s="7">
        <v>1</v>
      </c>
      <c r="M5581" s="11">
        <v>41365</v>
      </c>
      <c r="N5581" s="7" t="s">
        <v>411</v>
      </c>
      <c r="O5581" s="7" t="s">
        <v>412</v>
      </c>
      <c r="P5581" s="10">
        <v>2013</v>
      </c>
      <c r="Q5581" s="12">
        <v>41751</v>
      </c>
      <c r="R5581" s="12">
        <v>41751</v>
      </c>
    </row>
    <row r="5582" spans="1:18" x14ac:dyDescent="0.25">
      <c r="A5582" s="7" t="s">
        <v>20728</v>
      </c>
      <c r="B5582" s="7" t="s">
        <v>20729</v>
      </c>
      <c r="C5582" s="7" t="s">
        <v>20730</v>
      </c>
      <c r="D5582" s="7" t="s">
        <v>20731</v>
      </c>
      <c r="E5582" s="8" t="s">
        <v>5661</v>
      </c>
      <c r="F5582" s="8">
        <v>24801164</v>
      </c>
      <c r="G5582" s="7" t="s">
        <v>35</v>
      </c>
      <c r="H5582" s="7" t="s">
        <v>24</v>
      </c>
      <c r="I5582" s="9" t="s">
        <v>281</v>
      </c>
      <c r="J5582" s="7" t="s">
        <v>282</v>
      </c>
      <c r="K5582" s="10" t="s">
        <v>1486</v>
      </c>
      <c r="L5582" s="7">
        <v>3</v>
      </c>
      <c r="M5582" s="11">
        <v>40909</v>
      </c>
      <c r="N5582" s="7" t="s">
        <v>111</v>
      </c>
      <c r="O5582" s="7" t="s">
        <v>112</v>
      </c>
      <c r="P5582" s="10">
        <v>2012</v>
      </c>
      <c r="Q5582" s="12">
        <v>40914</v>
      </c>
      <c r="R5582" s="12">
        <v>41710</v>
      </c>
    </row>
    <row r="5583" spans="1:18" x14ac:dyDescent="0.25">
      <c r="A5583" s="7" t="s">
        <v>20732</v>
      </c>
      <c r="B5583" s="7" t="s">
        <v>20733</v>
      </c>
      <c r="C5583" s="7" t="s">
        <v>20734</v>
      </c>
      <c r="F5583" s="8">
        <v>0</v>
      </c>
      <c r="G5583" s="7" t="s">
        <v>35</v>
      </c>
      <c r="H5583" s="7" t="s">
        <v>24</v>
      </c>
      <c r="I5583" s="9" t="s">
        <v>36</v>
      </c>
      <c r="J5583" s="7" t="s">
        <v>181</v>
      </c>
      <c r="K5583" s="10" t="s">
        <v>3495</v>
      </c>
      <c r="L5583" s="7">
        <v>1</v>
      </c>
      <c r="Q5583" s="12">
        <v>41054</v>
      </c>
      <c r="R5583" s="12">
        <v>41054</v>
      </c>
    </row>
    <row r="5584" spans="1:18" x14ac:dyDescent="0.25">
      <c r="A5584" s="7" t="s">
        <v>20735</v>
      </c>
      <c r="B5584" s="7" t="s">
        <v>20736</v>
      </c>
      <c r="C5584" s="7" t="s">
        <v>20737</v>
      </c>
      <c r="D5584" s="7" t="s">
        <v>20738</v>
      </c>
      <c r="E5584" s="8" t="s">
        <v>69</v>
      </c>
      <c r="F5584" s="8">
        <v>25000</v>
      </c>
      <c r="G5584" s="7" t="s">
        <v>35</v>
      </c>
      <c r="H5584" s="7" t="s">
        <v>24</v>
      </c>
      <c r="I5584" s="9" t="s">
        <v>502</v>
      </c>
      <c r="J5584" s="7" t="s">
        <v>993</v>
      </c>
      <c r="K5584" s="10" t="s">
        <v>993</v>
      </c>
      <c r="L5584" s="7">
        <v>1</v>
      </c>
      <c r="M5584" s="11">
        <v>39448</v>
      </c>
      <c r="N5584" s="7" t="s">
        <v>164</v>
      </c>
      <c r="O5584" s="7" t="s">
        <v>165</v>
      </c>
      <c r="P5584" s="10">
        <v>2008</v>
      </c>
      <c r="Q5584" s="12">
        <v>39633</v>
      </c>
      <c r="R5584" s="12">
        <v>39633</v>
      </c>
    </row>
    <row r="5585" spans="1:18" x14ac:dyDescent="0.25">
      <c r="A5585" s="7" t="s">
        <v>20739</v>
      </c>
      <c r="B5585" s="7" t="s">
        <v>20740</v>
      </c>
      <c r="C5585" s="7" t="s">
        <v>20741</v>
      </c>
      <c r="F5585" s="8">
        <v>100000</v>
      </c>
      <c r="G5585" s="7" t="s">
        <v>35</v>
      </c>
      <c r="H5585" s="7" t="s">
        <v>24</v>
      </c>
      <c r="I5585" s="9" t="s">
        <v>36</v>
      </c>
      <c r="J5585" s="7" t="s">
        <v>181</v>
      </c>
      <c r="K5585" s="10" t="s">
        <v>182</v>
      </c>
      <c r="L5585" s="7">
        <v>1</v>
      </c>
      <c r="M5585" s="11">
        <v>41346</v>
      </c>
      <c r="N5585" s="7" t="s">
        <v>514</v>
      </c>
      <c r="O5585" s="7" t="s">
        <v>147</v>
      </c>
      <c r="P5585" s="10">
        <v>2013</v>
      </c>
      <c r="Q5585" s="12">
        <v>41739</v>
      </c>
      <c r="R5585" s="12">
        <v>41739</v>
      </c>
    </row>
    <row r="5586" spans="1:18" x14ac:dyDescent="0.25">
      <c r="A5586" s="7" t="s">
        <v>20742</v>
      </c>
      <c r="B5586" s="7" t="s">
        <v>20743</v>
      </c>
      <c r="C5586" s="7" t="s">
        <v>20744</v>
      </c>
      <c r="D5586" s="7" t="s">
        <v>619</v>
      </c>
      <c r="E5586" s="8" t="s">
        <v>22</v>
      </c>
      <c r="F5586" s="8">
        <v>3800000</v>
      </c>
      <c r="G5586" s="7" t="s">
        <v>35</v>
      </c>
      <c r="H5586" s="7" t="s">
        <v>354</v>
      </c>
      <c r="I5586" s="9"/>
      <c r="J5586" s="7" t="s">
        <v>18105</v>
      </c>
      <c r="K5586" s="10" t="s">
        <v>18105</v>
      </c>
      <c r="L5586" s="7">
        <v>1</v>
      </c>
      <c r="M5586" s="11">
        <v>41757</v>
      </c>
      <c r="N5586" s="7" t="s">
        <v>4368</v>
      </c>
      <c r="O5586" s="7" t="s">
        <v>1151</v>
      </c>
      <c r="P5586" s="10">
        <v>2014</v>
      </c>
      <c r="Q5586" s="12">
        <v>41938</v>
      </c>
      <c r="R5586" s="12">
        <v>41938</v>
      </c>
    </row>
    <row r="5587" spans="1:18" x14ac:dyDescent="0.25">
      <c r="A5587" s="7" t="s">
        <v>20745</v>
      </c>
      <c r="B5587" s="7" t="s">
        <v>20746</v>
      </c>
      <c r="C5587" s="7" t="s">
        <v>20747</v>
      </c>
      <c r="D5587" s="7" t="s">
        <v>20748</v>
      </c>
      <c r="E5587" s="8" t="s">
        <v>13605</v>
      </c>
      <c r="F5587" s="8">
        <v>0</v>
      </c>
      <c r="G5587" s="7" t="s">
        <v>35</v>
      </c>
      <c r="H5587" s="7" t="s">
        <v>24</v>
      </c>
      <c r="I5587" s="9" t="s">
        <v>36</v>
      </c>
      <c r="J5587" s="7" t="s">
        <v>181</v>
      </c>
      <c r="K5587" s="10" t="s">
        <v>182</v>
      </c>
      <c r="L5587" s="7">
        <v>1</v>
      </c>
      <c r="M5587" s="11">
        <v>40946</v>
      </c>
      <c r="N5587" s="7" t="s">
        <v>325</v>
      </c>
      <c r="O5587" s="7" t="s">
        <v>112</v>
      </c>
      <c r="P5587" s="10">
        <v>2012</v>
      </c>
      <c r="Q5587" s="12">
        <v>41211</v>
      </c>
      <c r="R5587" s="12">
        <v>41211</v>
      </c>
    </row>
    <row r="5588" spans="1:18" x14ac:dyDescent="0.25">
      <c r="A5588" s="7" t="s">
        <v>20749</v>
      </c>
      <c r="B5588" s="7" t="s">
        <v>20750</v>
      </c>
      <c r="C5588" s="7" t="s">
        <v>20751</v>
      </c>
      <c r="D5588" s="7" t="s">
        <v>68</v>
      </c>
      <c r="E5588" s="8" t="s">
        <v>69</v>
      </c>
      <c r="F5588" s="8">
        <v>1500000</v>
      </c>
      <c r="G5588" s="7" t="s">
        <v>35</v>
      </c>
      <c r="H5588" s="7" t="s">
        <v>24</v>
      </c>
      <c r="I5588" s="9" t="s">
        <v>36</v>
      </c>
      <c r="J5588" s="7" t="s">
        <v>37</v>
      </c>
      <c r="K5588" s="10" t="s">
        <v>387</v>
      </c>
      <c r="L5588" s="7">
        <v>1</v>
      </c>
      <c r="M5588" s="11">
        <v>40179</v>
      </c>
      <c r="N5588" s="7" t="s">
        <v>96</v>
      </c>
      <c r="O5588" s="7" t="s">
        <v>97</v>
      </c>
      <c r="P5588" s="10">
        <v>2010</v>
      </c>
      <c r="Q5588" s="12">
        <v>40837</v>
      </c>
      <c r="R5588" s="12">
        <v>40837</v>
      </c>
    </row>
    <row r="5589" spans="1:18" x14ac:dyDescent="0.25">
      <c r="A5589" s="7" t="s">
        <v>20752</v>
      </c>
      <c r="B5589" s="7" t="s">
        <v>20753</v>
      </c>
      <c r="C5589" s="7" t="s">
        <v>20754</v>
      </c>
      <c r="D5589" s="7" t="s">
        <v>159</v>
      </c>
      <c r="E5589" s="8" t="s">
        <v>160</v>
      </c>
      <c r="F5589" s="8">
        <v>97500</v>
      </c>
      <c r="G5589" s="7" t="s">
        <v>35</v>
      </c>
      <c r="H5589" s="7" t="s">
        <v>24</v>
      </c>
      <c r="I5589" s="9" t="s">
        <v>60</v>
      </c>
      <c r="J5589" s="7" t="s">
        <v>17925</v>
      </c>
      <c r="K5589" s="10" t="s">
        <v>17925</v>
      </c>
      <c r="L5589" s="7">
        <v>1</v>
      </c>
      <c r="M5589" s="11">
        <v>40909</v>
      </c>
      <c r="N5589" s="7" t="s">
        <v>111</v>
      </c>
      <c r="O5589" s="7" t="s">
        <v>112</v>
      </c>
      <c r="P5589" s="10">
        <v>2012</v>
      </c>
      <c r="Q5589" s="12">
        <v>41640</v>
      </c>
      <c r="R5589" s="12">
        <v>41640</v>
      </c>
    </row>
    <row r="5590" spans="1:18" x14ac:dyDescent="0.25">
      <c r="A5590" s="7" t="s">
        <v>20755</v>
      </c>
      <c r="B5590" s="7" t="s">
        <v>20756</v>
      </c>
      <c r="C5590" s="7" t="s">
        <v>20757</v>
      </c>
      <c r="D5590" s="7" t="s">
        <v>20758</v>
      </c>
      <c r="E5590" s="8" t="s">
        <v>15304</v>
      </c>
      <c r="F5590" s="8">
        <v>2100000</v>
      </c>
      <c r="G5590" s="7" t="s">
        <v>35</v>
      </c>
      <c r="H5590" s="7" t="s">
        <v>52</v>
      </c>
      <c r="I5590" s="9"/>
      <c r="J5590" s="7" t="s">
        <v>53</v>
      </c>
      <c r="K5590" s="10" t="s">
        <v>53</v>
      </c>
      <c r="L5590" s="7">
        <v>2</v>
      </c>
      <c r="M5590" s="11">
        <v>40179</v>
      </c>
      <c r="N5590" s="7" t="s">
        <v>96</v>
      </c>
      <c r="O5590" s="7" t="s">
        <v>97</v>
      </c>
      <c r="P5590" s="10">
        <v>2010</v>
      </c>
      <c r="Q5590" s="12">
        <v>40544</v>
      </c>
      <c r="R5590" s="12">
        <v>41463</v>
      </c>
    </row>
    <row r="5591" spans="1:18" x14ac:dyDescent="0.25">
      <c r="A5591" s="7" t="s">
        <v>20759</v>
      </c>
      <c r="B5591" s="7" t="s">
        <v>20760</v>
      </c>
      <c r="D5591" s="7" t="s">
        <v>1035</v>
      </c>
      <c r="E5591" s="8" t="s">
        <v>386</v>
      </c>
      <c r="F5591" s="8">
        <v>0</v>
      </c>
      <c r="G5591" s="7" t="s">
        <v>35</v>
      </c>
      <c r="H5591" s="7" t="s">
        <v>24</v>
      </c>
      <c r="I5591" s="9" t="s">
        <v>8006</v>
      </c>
      <c r="J5591" s="7" t="s">
        <v>8534</v>
      </c>
      <c r="K5591" s="10" t="s">
        <v>17558</v>
      </c>
      <c r="L5591" s="7">
        <v>1</v>
      </c>
      <c r="M5591" s="11">
        <v>40947</v>
      </c>
      <c r="N5591" s="7" t="s">
        <v>325</v>
      </c>
      <c r="O5591" s="7" t="s">
        <v>112</v>
      </c>
      <c r="P5591" s="10">
        <v>2012</v>
      </c>
      <c r="Q5591" s="12">
        <v>40940</v>
      </c>
      <c r="R5591" s="12">
        <v>40940</v>
      </c>
    </row>
    <row r="5592" spans="1:18" x14ac:dyDescent="0.25">
      <c r="A5592" s="7" t="s">
        <v>20761</v>
      </c>
      <c r="B5592" s="7" t="s">
        <v>20762</v>
      </c>
      <c r="C5592" s="7" t="s">
        <v>20763</v>
      </c>
      <c r="D5592" s="7" t="s">
        <v>20764</v>
      </c>
      <c r="E5592" s="8" t="s">
        <v>533</v>
      </c>
      <c r="F5592" s="8">
        <v>28000000</v>
      </c>
      <c r="G5592" s="7" t="s">
        <v>35</v>
      </c>
      <c r="H5592" s="7" t="s">
        <v>24</v>
      </c>
      <c r="I5592" s="9" t="s">
        <v>36</v>
      </c>
      <c r="J5592" s="7" t="s">
        <v>181</v>
      </c>
      <c r="K5592" s="10" t="s">
        <v>794</v>
      </c>
      <c r="L5592" s="7">
        <v>2</v>
      </c>
      <c r="M5592" s="11">
        <v>39083</v>
      </c>
      <c r="N5592" s="7" t="s">
        <v>88</v>
      </c>
      <c r="O5592" s="7" t="s">
        <v>89</v>
      </c>
      <c r="P5592" s="10">
        <v>2007</v>
      </c>
      <c r="Q5592" s="12">
        <v>39996</v>
      </c>
      <c r="R5592" s="12">
        <v>40116</v>
      </c>
    </row>
    <row r="5593" spans="1:18" x14ac:dyDescent="0.25">
      <c r="A5593" s="7" t="s">
        <v>20765</v>
      </c>
      <c r="B5593" s="7" t="s">
        <v>20766</v>
      </c>
      <c r="C5593" s="7" t="s">
        <v>20767</v>
      </c>
      <c r="D5593" s="7" t="s">
        <v>20768</v>
      </c>
      <c r="E5593" s="8" t="s">
        <v>22</v>
      </c>
      <c r="F5593" s="8">
        <v>25000</v>
      </c>
      <c r="G5593" s="7" t="s">
        <v>35</v>
      </c>
      <c r="H5593" s="7" t="s">
        <v>24</v>
      </c>
      <c r="I5593" s="9" t="s">
        <v>25</v>
      </c>
      <c r="J5593" s="7" t="s">
        <v>26</v>
      </c>
      <c r="K5593" s="10" t="s">
        <v>27</v>
      </c>
      <c r="L5593" s="7">
        <v>1</v>
      </c>
      <c r="M5593" s="11">
        <v>41275</v>
      </c>
      <c r="N5593" s="7" t="s">
        <v>146</v>
      </c>
      <c r="O5593" s="7" t="s">
        <v>147</v>
      </c>
      <c r="P5593" s="10">
        <v>2013</v>
      </c>
      <c r="Q5593" s="12">
        <v>41699</v>
      </c>
      <c r="R5593" s="12">
        <v>41699</v>
      </c>
    </row>
    <row r="5594" spans="1:18" x14ac:dyDescent="0.25">
      <c r="A5594" s="7" t="s">
        <v>20769</v>
      </c>
      <c r="B5594" s="7" t="s">
        <v>20766</v>
      </c>
      <c r="C5594" s="7" t="s">
        <v>20770</v>
      </c>
      <c r="D5594" s="7" t="s">
        <v>68</v>
      </c>
      <c r="E5594" s="8" t="s">
        <v>69</v>
      </c>
      <c r="F5594" s="8">
        <v>20000000</v>
      </c>
      <c r="G5594" s="7" t="s">
        <v>35</v>
      </c>
      <c r="H5594" s="7" t="s">
        <v>1347</v>
      </c>
      <c r="I5594" s="9"/>
      <c r="J5594" s="7" t="s">
        <v>1881</v>
      </c>
      <c r="K5594" s="10" t="s">
        <v>20771</v>
      </c>
      <c r="L5594" s="7">
        <v>1</v>
      </c>
      <c r="M5594" s="11">
        <v>41640</v>
      </c>
      <c r="N5594" s="7" t="s">
        <v>63</v>
      </c>
      <c r="O5594" s="7" t="s">
        <v>64</v>
      </c>
      <c r="P5594" s="10">
        <v>2014</v>
      </c>
      <c r="Q5594" s="12">
        <v>41939</v>
      </c>
      <c r="R5594" s="12">
        <v>41939</v>
      </c>
    </row>
    <row r="5595" spans="1:18" x14ac:dyDescent="0.25">
      <c r="A5595" s="7" t="s">
        <v>20772</v>
      </c>
      <c r="B5595" s="7" t="s">
        <v>20773</v>
      </c>
      <c r="C5595" s="7" t="s">
        <v>20774</v>
      </c>
      <c r="D5595" s="7" t="s">
        <v>963</v>
      </c>
      <c r="E5595" s="8" t="s">
        <v>964</v>
      </c>
      <c r="F5595" s="8">
        <v>30000000</v>
      </c>
      <c r="G5595" s="7" t="s">
        <v>35</v>
      </c>
      <c r="H5595" s="7" t="s">
        <v>52</v>
      </c>
      <c r="I5595" s="9"/>
      <c r="J5595" s="7" t="s">
        <v>53</v>
      </c>
      <c r="K5595" s="10" t="s">
        <v>20775</v>
      </c>
      <c r="L5595" s="7">
        <v>1</v>
      </c>
      <c r="M5595" s="11">
        <v>38961</v>
      </c>
      <c r="N5595" s="7" t="s">
        <v>629</v>
      </c>
      <c r="O5595" s="7" t="s">
        <v>630</v>
      </c>
      <c r="P5595" s="10">
        <v>2006</v>
      </c>
      <c r="Q5595" s="12">
        <v>39264</v>
      </c>
      <c r="R5595" s="12">
        <v>39264</v>
      </c>
    </row>
    <row r="5596" spans="1:18" x14ac:dyDescent="0.25">
      <c r="A5596" s="7" t="s">
        <v>20776</v>
      </c>
      <c r="B5596" s="7" t="s">
        <v>20777</v>
      </c>
      <c r="C5596" s="7" t="s">
        <v>20778</v>
      </c>
      <c r="D5596" s="7" t="s">
        <v>20779</v>
      </c>
      <c r="E5596" s="8" t="s">
        <v>422</v>
      </c>
      <c r="F5596" s="8">
        <v>4400000</v>
      </c>
      <c r="G5596" s="7" t="s">
        <v>23</v>
      </c>
      <c r="H5596" s="7" t="s">
        <v>749</v>
      </c>
      <c r="I5596" s="9"/>
      <c r="J5596" s="7" t="s">
        <v>750</v>
      </c>
      <c r="K5596" s="10" t="s">
        <v>750</v>
      </c>
      <c r="L5596" s="7">
        <v>1</v>
      </c>
      <c r="M5596" s="11">
        <v>40909</v>
      </c>
      <c r="N5596" s="7" t="s">
        <v>111</v>
      </c>
      <c r="O5596" s="7" t="s">
        <v>112</v>
      </c>
      <c r="P5596" s="10">
        <v>2012</v>
      </c>
      <c r="Q5596" s="12">
        <v>40969</v>
      </c>
      <c r="R5596" s="12">
        <v>40969</v>
      </c>
    </row>
    <row r="5597" spans="1:18" x14ac:dyDescent="0.25">
      <c r="A5597" s="7" t="s">
        <v>20780</v>
      </c>
      <c r="B5597" s="7" t="s">
        <v>20781</v>
      </c>
      <c r="C5597" s="7" t="s">
        <v>20782</v>
      </c>
      <c r="D5597" s="7" t="s">
        <v>20783</v>
      </c>
      <c r="E5597" s="8" t="s">
        <v>323</v>
      </c>
      <c r="F5597" s="8">
        <v>50000</v>
      </c>
      <c r="G5597" s="7" t="s">
        <v>35</v>
      </c>
      <c r="I5597" s="9"/>
      <c r="J5597" s="7"/>
      <c r="L5597" s="7">
        <v>1</v>
      </c>
      <c r="M5597" s="11">
        <v>40787</v>
      </c>
      <c r="N5597" s="7" t="s">
        <v>229</v>
      </c>
      <c r="O5597" s="7" t="s">
        <v>230</v>
      </c>
      <c r="P5597" s="10">
        <v>2011</v>
      </c>
      <c r="Q5597" s="12">
        <v>40878</v>
      </c>
      <c r="R5597" s="12">
        <v>40878</v>
      </c>
    </row>
    <row r="5598" spans="1:18" x14ac:dyDescent="0.25">
      <c r="A5598" s="7" t="s">
        <v>20784</v>
      </c>
      <c r="B5598" s="7" t="s">
        <v>20785</v>
      </c>
      <c r="C5598" s="7" t="s">
        <v>20786</v>
      </c>
      <c r="D5598" s="7" t="s">
        <v>68</v>
      </c>
      <c r="E5598" s="8" t="s">
        <v>69</v>
      </c>
      <c r="F5598" s="8">
        <v>2370027</v>
      </c>
      <c r="G5598" s="7" t="s">
        <v>35</v>
      </c>
      <c r="H5598" s="7" t="s">
        <v>24</v>
      </c>
      <c r="I5598" s="9" t="s">
        <v>36</v>
      </c>
      <c r="J5598" s="7" t="s">
        <v>181</v>
      </c>
      <c r="K5598" s="10" t="s">
        <v>20787</v>
      </c>
      <c r="L5598" s="7">
        <v>3</v>
      </c>
      <c r="Q5598" s="12">
        <v>39680</v>
      </c>
      <c r="R5598" s="12">
        <v>39932</v>
      </c>
    </row>
    <row r="5599" spans="1:18" x14ac:dyDescent="0.25">
      <c r="A5599" s="7" t="s">
        <v>20788</v>
      </c>
      <c r="B5599" s="7" t="s">
        <v>20789</v>
      </c>
      <c r="C5599" s="7" t="s">
        <v>20790</v>
      </c>
      <c r="D5599" s="7" t="s">
        <v>908</v>
      </c>
      <c r="E5599" s="8" t="s">
        <v>909</v>
      </c>
      <c r="F5599" s="8">
        <v>1000000</v>
      </c>
      <c r="G5599" s="7" t="s">
        <v>35</v>
      </c>
      <c r="I5599" s="9"/>
      <c r="J5599" s="7"/>
      <c r="L5599" s="7">
        <v>1</v>
      </c>
      <c r="M5599" s="11">
        <v>40575</v>
      </c>
      <c r="N5599" s="7" t="s">
        <v>504</v>
      </c>
      <c r="O5599" s="7" t="s">
        <v>505</v>
      </c>
      <c r="P5599" s="10">
        <v>2011</v>
      </c>
      <c r="Q5599" s="12">
        <v>40940</v>
      </c>
      <c r="R5599" s="12">
        <v>40940</v>
      </c>
    </row>
    <row r="5600" spans="1:18" x14ac:dyDescent="0.25">
      <c r="A5600" s="7" t="s">
        <v>20791</v>
      </c>
      <c r="B5600" s="7" t="s">
        <v>20792</v>
      </c>
      <c r="F5600" s="8">
        <v>500000</v>
      </c>
      <c r="G5600" s="7" t="s">
        <v>35</v>
      </c>
      <c r="I5600" s="9"/>
      <c r="J5600" s="7"/>
      <c r="L5600" s="7">
        <v>1</v>
      </c>
      <c r="Q5600" s="12">
        <v>40835</v>
      </c>
      <c r="R5600" s="12">
        <v>40835</v>
      </c>
    </row>
    <row r="5601" spans="1:18" x14ac:dyDescent="0.25">
      <c r="A5601" s="7" t="s">
        <v>20793</v>
      </c>
      <c r="B5601" s="7" t="s">
        <v>20794</v>
      </c>
      <c r="C5601" s="7" t="s">
        <v>20795</v>
      </c>
      <c r="D5601" s="7" t="s">
        <v>20796</v>
      </c>
      <c r="E5601" s="8" t="s">
        <v>34</v>
      </c>
      <c r="F5601" s="8">
        <v>0</v>
      </c>
      <c r="G5601" s="7" t="s">
        <v>35</v>
      </c>
      <c r="H5601" s="7" t="s">
        <v>52</v>
      </c>
      <c r="I5601" s="9"/>
      <c r="J5601" s="7" t="s">
        <v>53</v>
      </c>
      <c r="K5601" s="10" t="s">
        <v>53</v>
      </c>
      <c r="L5601" s="7">
        <v>1</v>
      </c>
      <c r="M5601" s="11">
        <v>38718</v>
      </c>
      <c r="N5601" s="7" t="s">
        <v>400</v>
      </c>
      <c r="O5601" s="7" t="s">
        <v>401</v>
      </c>
      <c r="P5601" s="10">
        <v>2006</v>
      </c>
      <c r="Q5601" s="12">
        <v>39815</v>
      </c>
      <c r="R5601" s="12">
        <v>39815</v>
      </c>
    </row>
    <row r="5602" spans="1:18" x14ac:dyDescent="0.25">
      <c r="A5602" s="7" t="s">
        <v>20797</v>
      </c>
      <c r="B5602" s="7" t="s">
        <v>20798</v>
      </c>
      <c r="C5602" s="7" t="s">
        <v>20799</v>
      </c>
      <c r="D5602" s="7" t="s">
        <v>20800</v>
      </c>
      <c r="E5602" s="8" t="s">
        <v>1269</v>
      </c>
      <c r="F5602" s="8">
        <v>6000000</v>
      </c>
      <c r="G5602" s="7" t="s">
        <v>35</v>
      </c>
      <c r="H5602" s="7" t="s">
        <v>52</v>
      </c>
      <c r="I5602" s="9"/>
      <c r="J5602" s="7" t="s">
        <v>53</v>
      </c>
      <c r="K5602" s="10" t="s">
        <v>2611</v>
      </c>
      <c r="L5602" s="7">
        <v>2</v>
      </c>
      <c r="M5602" s="11">
        <v>39209</v>
      </c>
      <c r="N5602" s="7" t="s">
        <v>2755</v>
      </c>
      <c r="O5602" s="7" t="s">
        <v>2756</v>
      </c>
      <c r="P5602" s="10">
        <v>2007</v>
      </c>
      <c r="Q5602" s="12">
        <v>39448</v>
      </c>
      <c r="R5602" s="12">
        <v>40750</v>
      </c>
    </row>
    <row r="5603" spans="1:18" x14ac:dyDescent="0.25">
      <c r="A5603" s="7" t="s">
        <v>20801</v>
      </c>
      <c r="B5603" s="7" t="s">
        <v>20802</v>
      </c>
      <c r="C5603" s="7" t="s">
        <v>20803</v>
      </c>
      <c r="D5603" s="7" t="s">
        <v>1713</v>
      </c>
      <c r="E5603" s="8" t="s">
        <v>542</v>
      </c>
      <c r="F5603" s="8">
        <v>513000</v>
      </c>
      <c r="G5603" s="7" t="s">
        <v>35</v>
      </c>
      <c r="H5603" s="7" t="s">
        <v>24</v>
      </c>
      <c r="I5603" s="9" t="s">
        <v>25</v>
      </c>
      <c r="J5603" s="7" t="s">
        <v>26</v>
      </c>
      <c r="K5603" s="10" t="s">
        <v>27</v>
      </c>
      <c r="L5603" s="7">
        <v>1</v>
      </c>
      <c r="Q5603" s="12">
        <v>41652</v>
      </c>
      <c r="R5603" s="12">
        <v>41652</v>
      </c>
    </row>
    <row r="5604" spans="1:18" x14ac:dyDescent="0.25">
      <c r="A5604" s="7" t="s">
        <v>20804</v>
      </c>
      <c r="B5604" s="7" t="s">
        <v>20805</v>
      </c>
      <c r="C5604" s="7" t="s">
        <v>20806</v>
      </c>
      <c r="D5604" s="7" t="s">
        <v>309</v>
      </c>
      <c r="E5604" s="8" t="s">
        <v>310</v>
      </c>
      <c r="F5604" s="8">
        <v>900000</v>
      </c>
      <c r="G5604" s="7" t="s">
        <v>35</v>
      </c>
      <c r="I5604" s="9"/>
      <c r="J5604" s="7"/>
      <c r="L5604" s="7">
        <v>1</v>
      </c>
      <c r="M5604" s="11">
        <v>41275</v>
      </c>
      <c r="N5604" s="7" t="s">
        <v>146</v>
      </c>
      <c r="O5604" s="7" t="s">
        <v>147</v>
      </c>
      <c r="P5604" s="10">
        <v>2013</v>
      </c>
      <c r="Q5604" s="12">
        <v>41905</v>
      </c>
      <c r="R5604" s="12">
        <v>41905</v>
      </c>
    </row>
    <row r="5605" spans="1:18" x14ac:dyDescent="0.25">
      <c r="A5605" s="7" t="s">
        <v>20807</v>
      </c>
      <c r="B5605" s="7" t="s">
        <v>20808</v>
      </c>
      <c r="C5605" s="7" t="s">
        <v>20809</v>
      </c>
      <c r="D5605" s="7" t="s">
        <v>20810</v>
      </c>
      <c r="E5605" s="8" t="s">
        <v>13674</v>
      </c>
      <c r="F5605" s="8">
        <v>0</v>
      </c>
      <c r="G5605" s="7" t="s">
        <v>35</v>
      </c>
      <c r="H5605" s="7" t="s">
        <v>24</v>
      </c>
      <c r="I5605" s="9" t="s">
        <v>1218</v>
      </c>
      <c r="J5605" s="7" t="s">
        <v>1219</v>
      </c>
      <c r="K5605" s="10" t="s">
        <v>20811</v>
      </c>
      <c r="L5605" s="7">
        <v>1</v>
      </c>
      <c r="M5605" s="11">
        <v>41426</v>
      </c>
      <c r="N5605" s="7" t="s">
        <v>1766</v>
      </c>
      <c r="O5605" s="7" t="s">
        <v>412</v>
      </c>
      <c r="P5605" s="10">
        <v>2013</v>
      </c>
      <c r="Q5605" s="12">
        <v>41791</v>
      </c>
      <c r="R5605" s="12">
        <v>41791</v>
      </c>
    </row>
    <row r="5606" spans="1:18" x14ac:dyDescent="0.25">
      <c r="A5606" s="7" t="s">
        <v>20812</v>
      </c>
      <c r="B5606" s="7" t="s">
        <v>20813</v>
      </c>
      <c r="C5606" s="7" t="s">
        <v>20814</v>
      </c>
      <c r="F5606" s="8">
        <v>25000</v>
      </c>
      <c r="G5606" s="7" t="s">
        <v>35</v>
      </c>
      <c r="H5606" s="7" t="s">
        <v>24</v>
      </c>
      <c r="I5606" s="9" t="s">
        <v>25</v>
      </c>
      <c r="J5606" s="7" t="s">
        <v>26</v>
      </c>
      <c r="K5606" s="10" t="s">
        <v>4479</v>
      </c>
      <c r="L5606" s="7">
        <v>1</v>
      </c>
      <c r="M5606" s="11">
        <v>41275</v>
      </c>
      <c r="N5606" s="7" t="s">
        <v>146</v>
      </c>
      <c r="O5606" s="7" t="s">
        <v>147</v>
      </c>
      <c r="P5606" s="10">
        <v>2013</v>
      </c>
      <c r="Q5606" s="12">
        <v>41406</v>
      </c>
      <c r="R5606" s="12">
        <v>41406</v>
      </c>
    </row>
    <row r="5607" spans="1:18" x14ac:dyDescent="0.25">
      <c r="A5607" s="7" t="s">
        <v>20815</v>
      </c>
      <c r="B5607" s="7" t="s">
        <v>20816</v>
      </c>
      <c r="C5607" s="7" t="s">
        <v>20817</v>
      </c>
      <c r="D5607" s="7" t="s">
        <v>20818</v>
      </c>
      <c r="E5607" s="8" t="s">
        <v>323</v>
      </c>
      <c r="F5607" s="8">
        <v>100000</v>
      </c>
      <c r="G5607" s="7" t="s">
        <v>35</v>
      </c>
      <c r="H5607" s="7" t="s">
        <v>24</v>
      </c>
      <c r="I5607" s="9" t="s">
        <v>25</v>
      </c>
      <c r="J5607" s="7" t="s">
        <v>26</v>
      </c>
      <c r="K5607" s="10" t="s">
        <v>27</v>
      </c>
      <c r="L5607" s="7">
        <v>1</v>
      </c>
      <c r="M5607" s="11">
        <v>41275</v>
      </c>
      <c r="N5607" s="7" t="s">
        <v>146</v>
      </c>
      <c r="O5607" s="7" t="s">
        <v>147</v>
      </c>
      <c r="P5607" s="10">
        <v>2013</v>
      </c>
      <c r="Q5607" s="12">
        <v>41275</v>
      </c>
      <c r="R5607" s="12">
        <v>41275</v>
      </c>
    </row>
    <row r="5608" spans="1:18" x14ac:dyDescent="0.25">
      <c r="A5608" s="7" t="s">
        <v>20819</v>
      </c>
      <c r="B5608" s="7" t="s">
        <v>20820</v>
      </c>
      <c r="C5608" s="7" t="s">
        <v>20821</v>
      </c>
      <c r="D5608" s="7" t="s">
        <v>20822</v>
      </c>
      <c r="E5608" s="8" t="s">
        <v>4106</v>
      </c>
      <c r="F5608" s="8">
        <v>6600000</v>
      </c>
      <c r="G5608" s="7" t="s">
        <v>23</v>
      </c>
      <c r="H5608" s="7" t="s">
        <v>24</v>
      </c>
      <c r="I5608" s="9" t="s">
        <v>25</v>
      </c>
      <c r="J5608" s="7" t="s">
        <v>26</v>
      </c>
      <c r="K5608" s="10" t="s">
        <v>27</v>
      </c>
      <c r="L5608" s="7">
        <v>5</v>
      </c>
      <c r="M5608" s="11">
        <v>39508</v>
      </c>
      <c r="N5608" s="7" t="s">
        <v>4188</v>
      </c>
      <c r="O5608" s="7" t="s">
        <v>165</v>
      </c>
      <c r="P5608" s="10">
        <v>2008</v>
      </c>
      <c r="Q5608" s="12">
        <v>40251</v>
      </c>
      <c r="R5608" s="12">
        <v>40984</v>
      </c>
    </row>
    <row r="5609" spans="1:18" x14ac:dyDescent="0.25">
      <c r="A5609" s="7" t="s">
        <v>20823</v>
      </c>
      <c r="B5609" s="7" t="s">
        <v>20824</v>
      </c>
      <c r="C5609" s="7" t="s">
        <v>20825</v>
      </c>
      <c r="D5609" s="7" t="s">
        <v>625</v>
      </c>
      <c r="E5609" s="8" t="s">
        <v>323</v>
      </c>
      <c r="F5609" s="8">
        <v>39869457</v>
      </c>
      <c r="G5609" s="7" t="s">
        <v>35</v>
      </c>
      <c r="H5609" s="7" t="s">
        <v>240</v>
      </c>
      <c r="I5609" s="9" t="s">
        <v>241</v>
      </c>
      <c r="J5609" s="7" t="s">
        <v>1017</v>
      </c>
      <c r="K5609" s="10" t="s">
        <v>1017</v>
      </c>
      <c r="L5609" s="7">
        <v>4</v>
      </c>
      <c r="M5609" s="11">
        <v>40330</v>
      </c>
      <c r="N5609" s="7" t="s">
        <v>1109</v>
      </c>
      <c r="O5609" s="7" t="s">
        <v>1110</v>
      </c>
      <c r="P5609" s="10">
        <v>2010</v>
      </c>
      <c r="Q5609" s="12">
        <v>40581</v>
      </c>
      <c r="R5609" s="12">
        <v>41890</v>
      </c>
    </row>
    <row r="5610" spans="1:18" x14ac:dyDescent="0.25">
      <c r="A5610" s="7" t="s">
        <v>20826</v>
      </c>
      <c r="B5610" s="7" t="s">
        <v>20827</v>
      </c>
      <c r="C5610" s="7" t="s">
        <v>20828</v>
      </c>
      <c r="D5610" s="7" t="s">
        <v>20829</v>
      </c>
      <c r="E5610" s="8" t="s">
        <v>1296</v>
      </c>
      <c r="F5610" s="8">
        <v>27300000</v>
      </c>
      <c r="G5610" s="7" t="s">
        <v>23</v>
      </c>
      <c r="H5610" s="7" t="s">
        <v>24</v>
      </c>
      <c r="I5610" s="9" t="s">
        <v>25</v>
      </c>
      <c r="J5610" s="7" t="s">
        <v>26</v>
      </c>
      <c r="K5610" s="10" t="s">
        <v>27</v>
      </c>
      <c r="L5610" s="7">
        <v>7</v>
      </c>
      <c r="M5610" s="11">
        <v>38473</v>
      </c>
      <c r="N5610" s="7" t="s">
        <v>8365</v>
      </c>
      <c r="O5610" s="7" t="s">
        <v>1715</v>
      </c>
      <c r="P5610" s="10">
        <v>2005</v>
      </c>
      <c r="Q5610" s="12">
        <v>38777</v>
      </c>
      <c r="R5610" s="12">
        <v>41120</v>
      </c>
    </row>
    <row r="5611" spans="1:18" x14ac:dyDescent="0.25">
      <c r="A5611" s="7" t="s">
        <v>20830</v>
      </c>
      <c r="B5611" s="7" t="s">
        <v>20831</v>
      </c>
      <c r="F5611" s="8">
        <v>12931217</v>
      </c>
      <c r="G5611" s="7" t="s">
        <v>35</v>
      </c>
      <c r="H5611" s="7" t="s">
        <v>24</v>
      </c>
      <c r="I5611" s="9" t="s">
        <v>36</v>
      </c>
      <c r="J5611" s="7" t="s">
        <v>181</v>
      </c>
      <c r="K5611" s="10" t="s">
        <v>794</v>
      </c>
      <c r="L5611" s="7">
        <v>2</v>
      </c>
      <c r="Q5611" s="12">
        <v>40217</v>
      </c>
      <c r="R5611" s="12">
        <v>40243</v>
      </c>
    </row>
    <row r="5612" spans="1:18" x14ac:dyDescent="0.25">
      <c r="A5612" s="7" t="s">
        <v>20832</v>
      </c>
      <c r="B5612" s="7" t="s">
        <v>20833</v>
      </c>
      <c r="C5612" s="7" t="s">
        <v>20834</v>
      </c>
      <c r="D5612" s="7" t="s">
        <v>20835</v>
      </c>
      <c r="E5612" s="8" t="s">
        <v>20836</v>
      </c>
      <c r="F5612" s="8">
        <v>0</v>
      </c>
      <c r="G5612" s="7" t="s">
        <v>35</v>
      </c>
      <c r="H5612" s="7" t="s">
        <v>24</v>
      </c>
      <c r="I5612" s="9" t="s">
        <v>25</v>
      </c>
      <c r="J5612" s="7" t="s">
        <v>26</v>
      </c>
      <c r="K5612" s="10" t="s">
        <v>27</v>
      </c>
      <c r="L5612" s="7">
        <v>1</v>
      </c>
      <c r="M5612" s="11">
        <v>40772</v>
      </c>
      <c r="N5612" s="7" t="s">
        <v>1091</v>
      </c>
      <c r="O5612" s="7" t="s">
        <v>230</v>
      </c>
      <c r="P5612" s="10">
        <v>2011</v>
      </c>
      <c r="Q5612" s="12">
        <v>40911</v>
      </c>
      <c r="R5612" s="12">
        <v>40911</v>
      </c>
    </row>
    <row r="5613" spans="1:18" x14ac:dyDescent="0.25">
      <c r="A5613" s="7" t="s">
        <v>20837</v>
      </c>
      <c r="B5613" s="7" t="s">
        <v>20838</v>
      </c>
      <c r="C5613" s="7" t="s">
        <v>20839</v>
      </c>
      <c r="D5613" s="7" t="s">
        <v>159</v>
      </c>
      <c r="E5613" s="8" t="s">
        <v>160</v>
      </c>
      <c r="F5613" s="8">
        <v>700000</v>
      </c>
      <c r="G5613" s="7" t="s">
        <v>35</v>
      </c>
      <c r="H5613" s="7" t="s">
        <v>20840</v>
      </c>
      <c r="I5613" s="9"/>
      <c r="J5613" s="7" t="s">
        <v>20841</v>
      </c>
      <c r="L5613" s="7">
        <v>1</v>
      </c>
      <c r="Q5613" s="12">
        <v>41032</v>
      </c>
      <c r="R5613" s="12">
        <v>41032</v>
      </c>
    </row>
    <row r="5614" spans="1:18" x14ac:dyDescent="0.25">
      <c r="A5614" s="7" t="s">
        <v>20842</v>
      </c>
      <c r="B5614" s="7" t="s">
        <v>20843</v>
      </c>
      <c r="C5614" s="7" t="s">
        <v>20844</v>
      </c>
      <c r="D5614" s="7" t="s">
        <v>625</v>
      </c>
      <c r="E5614" s="8" t="s">
        <v>323</v>
      </c>
      <c r="F5614" s="8">
        <v>12931223</v>
      </c>
      <c r="G5614" s="7" t="s">
        <v>80</v>
      </c>
      <c r="H5614" s="7" t="s">
        <v>24</v>
      </c>
      <c r="I5614" s="9" t="s">
        <v>36</v>
      </c>
      <c r="J5614" s="7" t="s">
        <v>181</v>
      </c>
      <c r="K5614" s="10" t="s">
        <v>182</v>
      </c>
      <c r="L5614" s="7">
        <v>2</v>
      </c>
      <c r="M5614" s="11">
        <v>39124</v>
      </c>
      <c r="N5614" s="7" t="s">
        <v>1291</v>
      </c>
      <c r="O5614" s="7" t="s">
        <v>89</v>
      </c>
      <c r="P5614" s="10">
        <v>2007</v>
      </c>
      <c r="Q5614" s="12">
        <v>40192</v>
      </c>
      <c r="R5614" s="12">
        <v>40290</v>
      </c>
    </row>
    <row r="5615" spans="1:18" x14ac:dyDescent="0.25">
      <c r="A5615" s="7" t="s">
        <v>20845</v>
      </c>
      <c r="B5615" s="7" t="s">
        <v>20846</v>
      </c>
      <c r="C5615" s="7" t="s">
        <v>20847</v>
      </c>
      <c r="D5615" s="7" t="s">
        <v>20848</v>
      </c>
      <c r="E5615" s="8" t="s">
        <v>79</v>
      </c>
      <c r="F5615" s="8">
        <v>2341414</v>
      </c>
      <c r="G5615" s="7" t="s">
        <v>35</v>
      </c>
      <c r="H5615" s="7" t="s">
        <v>52</v>
      </c>
      <c r="I5615" s="9"/>
      <c r="J5615" s="7" t="s">
        <v>53</v>
      </c>
      <c r="K5615" s="10" t="s">
        <v>53</v>
      </c>
      <c r="L5615" s="7">
        <v>2</v>
      </c>
      <c r="M5615" s="11">
        <v>37987</v>
      </c>
      <c r="N5615" s="7" t="s">
        <v>424</v>
      </c>
      <c r="O5615" s="7" t="s">
        <v>425</v>
      </c>
      <c r="P5615" s="10">
        <v>2004</v>
      </c>
      <c r="Q5615" s="12">
        <v>39083</v>
      </c>
      <c r="R5615" s="12">
        <v>40878</v>
      </c>
    </row>
    <row r="5616" spans="1:18" x14ac:dyDescent="0.25">
      <c r="A5616" s="7" t="s">
        <v>20849</v>
      </c>
      <c r="B5616" s="7" t="s">
        <v>20850</v>
      </c>
      <c r="C5616" s="7" t="s">
        <v>20851</v>
      </c>
      <c r="D5616" s="7" t="s">
        <v>275</v>
      </c>
      <c r="E5616" s="8" t="s">
        <v>276</v>
      </c>
      <c r="F5616" s="8">
        <v>500000</v>
      </c>
      <c r="G5616" s="7" t="s">
        <v>35</v>
      </c>
      <c r="H5616" s="7" t="s">
        <v>24</v>
      </c>
      <c r="I5616" s="9" t="s">
        <v>281</v>
      </c>
      <c r="J5616" s="7" t="s">
        <v>282</v>
      </c>
      <c r="K5616" s="10" t="s">
        <v>1560</v>
      </c>
      <c r="L5616" s="7">
        <v>1</v>
      </c>
      <c r="M5616" s="11">
        <v>40170</v>
      </c>
      <c r="N5616" s="7" t="s">
        <v>5389</v>
      </c>
      <c r="O5616" s="7" t="s">
        <v>668</v>
      </c>
      <c r="P5616" s="10">
        <v>2009</v>
      </c>
      <c r="Q5616" s="12">
        <v>40582</v>
      </c>
      <c r="R5616" s="12">
        <v>40582</v>
      </c>
    </row>
    <row r="5617" spans="1:18" x14ac:dyDescent="0.25">
      <c r="A5617" s="7" t="s">
        <v>20852</v>
      </c>
      <c r="B5617" s="7" t="s">
        <v>20853</v>
      </c>
      <c r="C5617" s="7" t="s">
        <v>20854</v>
      </c>
      <c r="D5617" s="7" t="s">
        <v>405</v>
      </c>
      <c r="E5617" s="8" t="s">
        <v>386</v>
      </c>
      <c r="F5617" s="8">
        <v>0</v>
      </c>
      <c r="G5617" s="7" t="s">
        <v>35</v>
      </c>
      <c r="H5617" s="7" t="s">
        <v>24</v>
      </c>
      <c r="I5617" s="9" t="s">
        <v>620</v>
      </c>
      <c r="J5617" s="7" t="s">
        <v>621</v>
      </c>
      <c r="K5617" s="10" t="s">
        <v>19425</v>
      </c>
      <c r="L5617" s="7">
        <v>1</v>
      </c>
      <c r="M5617" s="11">
        <v>40927</v>
      </c>
      <c r="N5617" s="7" t="s">
        <v>111</v>
      </c>
      <c r="O5617" s="7" t="s">
        <v>112</v>
      </c>
      <c r="P5617" s="10">
        <v>2012</v>
      </c>
      <c r="Q5617" s="12">
        <v>41027</v>
      </c>
      <c r="R5617" s="12">
        <v>41027</v>
      </c>
    </row>
    <row r="5618" spans="1:18" x14ac:dyDescent="0.25">
      <c r="A5618" s="7" t="s">
        <v>20855</v>
      </c>
      <c r="B5618" s="7" t="s">
        <v>20856</v>
      </c>
      <c r="C5618" s="7" t="s">
        <v>20857</v>
      </c>
      <c r="D5618" s="7" t="s">
        <v>20858</v>
      </c>
      <c r="E5618" s="8" t="s">
        <v>1217</v>
      </c>
      <c r="F5618" s="8">
        <v>1975000</v>
      </c>
      <c r="G5618" s="7" t="s">
        <v>35</v>
      </c>
      <c r="H5618" s="7" t="s">
        <v>24</v>
      </c>
      <c r="I5618" s="9" t="s">
        <v>93</v>
      </c>
      <c r="J5618" s="7" t="s">
        <v>314</v>
      </c>
      <c r="K5618" s="10" t="s">
        <v>314</v>
      </c>
      <c r="L5618" s="7">
        <v>2</v>
      </c>
      <c r="M5618" s="11">
        <v>40873</v>
      </c>
      <c r="N5618" s="7" t="s">
        <v>2287</v>
      </c>
      <c r="O5618" s="7" t="s">
        <v>74</v>
      </c>
      <c r="P5618" s="10">
        <v>2011</v>
      </c>
      <c r="Q5618" s="12">
        <v>41474</v>
      </c>
      <c r="R5618" s="12">
        <v>41802</v>
      </c>
    </row>
    <row r="5619" spans="1:18" x14ac:dyDescent="0.25">
      <c r="A5619" s="7" t="s">
        <v>20859</v>
      </c>
      <c r="B5619" s="7" t="s">
        <v>20860</v>
      </c>
      <c r="D5619" s="7" t="s">
        <v>2573</v>
      </c>
      <c r="E5619" s="8" t="s">
        <v>1744</v>
      </c>
      <c r="F5619" s="8">
        <v>0</v>
      </c>
      <c r="G5619" s="7" t="s">
        <v>35</v>
      </c>
      <c r="H5619" s="7" t="s">
        <v>24</v>
      </c>
      <c r="I5619" s="9" t="s">
        <v>502</v>
      </c>
      <c r="J5619" s="7" t="s">
        <v>993</v>
      </c>
      <c r="K5619" s="10" t="s">
        <v>20861</v>
      </c>
      <c r="L5619" s="7">
        <v>1</v>
      </c>
      <c r="M5619" s="11">
        <v>40602</v>
      </c>
      <c r="N5619" s="7" t="s">
        <v>504</v>
      </c>
      <c r="O5619" s="7" t="s">
        <v>505</v>
      </c>
      <c r="P5619" s="10">
        <v>2011</v>
      </c>
      <c r="Q5619" s="12">
        <v>40610</v>
      </c>
      <c r="R5619" s="12">
        <v>40610</v>
      </c>
    </row>
    <row r="5620" spans="1:18" x14ac:dyDescent="0.25">
      <c r="A5620" s="7" t="s">
        <v>20862</v>
      </c>
      <c r="B5620" s="7" t="s">
        <v>20863</v>
      </c>
      <c r="C5620" s="7" t="s">
        <v>20864</v>
      </c>
      <c r="D5620" s="7" t="s">
        <v>78</v>
      </c>
      <c r="E5620" s="8" t="s">
        <v>79</v>
      </c>
      <c r="F5620" s="8">
        <v>125000</v>
      </c>
      <c r="G5620" s="7" t="s">
        <v>35</v>
      </c>
      <c r="H5620" s="7" t="s">
        <v>24</v>
      </c>
      <c r="I5620" s="9" t="s">
        <v>161</v>
      </c>
      <c r="J5620" s="7" t="s">
        <v>162</v>
      </c>
      <c r="K5620" s="10" t="s">
        <v>2723</v>
      </c>
      <c r="L5620" s="7">
        <v>1</v>
      </c>
      <c r="M5620" s="11">
        <v>38718</v>
      </c>
      <c r="N5620" s="7" t="s">
        <v>400</v>
      </c>
      <c r="O5620" s="7" t="s">
        <v>401</v>
      </c>
      <c r="P5620" s="10">
        <v>2006</v>
      </c>
      <c r="Q5620" s="12">
        <v>38718</v>
      </c>
      <c r="R5620" s="12">
        <v>38718</v>
      </c>
    </row>
    <row r="5621" spans="1:18" x14ac:dyDescent="0.25">
      <c r="A5621" s="7" t="s">
        <v>20865</v>
      </c>
      <c r="B5621" s="7" t="s">
        <v>20866</v>
      </c>
      <c r="C5621" s="7" t="s">
        <v>20867</v>
      </c>
      <c r="D5621" s="7" t="s">
        <v>20868</v>
      </c>
      <c r="E5621" s="8" t="s">
        <v>297</v>
      </c>
      <c r="F5621" s="8">
        <v>40000</v>
      </c>
      <c r="G5621" s="7" t="s">
        <v>35</v>
      </c>
      <c r="I5621" s="9"/>
      <c r="J5621" s="7"/>
      <c r="L5621" s="7">
        <v>1</v>
      </c>
      <c r="M5621" s="11">
        <v>41701</v>
      </c>
      <c r="N5621" s="7" t="s">
        <v>2021</v>
      </c>
      <c r="O5621" s="7" t="s">
        <v>64</v>
      </c>
      <c r="P5621" s="10">
        <v>2014</v>
      </c>
      <c r="Q5621" s="12">
        <v>41671</v>
      </c>
      <c r="R5621" s="12">
        <v>41671</v>
      </c>
    </row>
    <row r="5622" spans="1:18" x14ac:dyDescent="0.25">
      <c r="A5622" s="7" t="s">
        <v>20869</v>
      </c>
      <c r="B5622" s="7" t="s">
        <v>20870</v>
      </c>
      <c r="C5622" s="7" t="s">
        <v>20871</v>
      </c>
      <c r="D5622" s="7" t="s">
        <v>20872</v>
      </c>
      <c r="E5622" s="8" t="s">
        <v>1491</v>
      </c>
      <c r="F5622" s="8">
        <v>8250000</v>
      </c>
      <c r="G5622" s="7" t="s">
        <v>35</v>
      </c>
      <c r="H5622" s="7" t="s">
        <v>24</v>
      </c>
      <c r="I5622" s="9" t="s">
        <v>36</v>
      </c>
      <c r="J5622" s="7" t="s">
        <v>181</v>
      </c>
      <c r="K5622" s="10" t="s">
        <v>182</v>
      </c>
      <c r="L5622" s="7">
        <v>3</v>
      </c>
      <c r="M5622" s="11">
        <v>40891</v>
      </c>
      <c r="N5622" s="7" t="s">
        <v>595</v>
      </c>
      <c r="O5622" s="7" t="s">
        <v>74</v>
      </c>
      <c r="P5622" s="10">
        <v>2011</v>
      </c>
      <c r="Q5622" s="12">
        <v>41039</v>
      </c>
      <c r="R5622" s="12">
        <v>41961</v>
      </c>
    </row>
    <row r="5623" spans="1:18" x14ac:dyDescent="0.25">
      <c r="A5623" s="7" t="s">
        <v>20873</v>
      </c>
      <c r="B5623" s="7" t="s">
        <v>20874</v>
      </c>
      <c r="C5623" s="7" t="s">
        <v>20875</v>
      </c>
      <c r="D5623" s="7" t="s">
        <v>1664</v>
      </c>
      <c r="E5623" s="8" t="s">
        <v>1665</v>
      </c>
      <c r="F5623" s="8">
        <v>7010959</v>
      </c>
      <c r="G5623" s="7" t="s">
        <v>35</v>
      </c>
      <c r="H5623" s="7" t="s">
        <v>24</v>
      </c>
      <c r="I5623" s="9" t="s">
        <v>36</v>
      </c>
      <c r="J5623" s="7" t="s">
        <v>942</v>
      </c>
      <c r="K5623" s="10" t="s">
        <v>943</v>
      </c>
      <c r="L5623" s="7">
        <v>2</v>
      </c>
      <c r="M5623" s="11">
        <v>40544</v>
      </c>
      <c r="N5623" s="7" t="s">
        <v>537</v>
      </c>
      <c r="O5623" s="7" t="s">
        <v>505</v>
      </c>
      <c r="P5623" s="10">
        <v>2011</v>
      </c>
      <c r="Q5623" s="12">
        <v>41358</v>
      </c>
      <c r="R5623" s="12">
        <v>41807</v>
      </c>
    </row>
    <row r="5624" spans="1:18" x14ac:dyDescent="0.25">
      <c r="A5624" s="7" t="s">
        <v>20876</v>
      </c>
      <c r="B5624" s="7" t="s">
        <v>20877</v>
      </c>
      <c r="C5624" s="7" t="s">
        <v>20878</v>
      </c>
      <c r="D5624" s="7" t="s">
        <v>20879</v>
      </c>
      <c r="E5624" s="8" t="s">
        <v>87</v>
      </c>
      <c r="F5624" s="8">
        <v>1000000</v>
      </c>
      <c r="G5624" s="7" t="s">
        <v>35</v>
      </c>
      <c r="H5624" s="7" t="s">
        <v>24</v>
      </c>
      <c r="I5624" s="9" t="s">
        <v>281</v>
      </c>
      <c r="J5624" s="7" t="s">
        <v>282</v>
      </c>
      <c r="K5624" s="10" t="s">
        <v>282</v>
      </c>
      <c r="L5624" s="7">
        <v>1</v>
      </c>
      <c r="M5624" s="11">
        <v>40909</v>
      </c>
      <c r="N5624" s="7" t="s">
        <v>111</v>
      </c>
      <c r="O5624" s="7" t="s">
        <v>112</v>
      </c>
      <c r="P5624" s="10">
        <v>2012</v>
      </c>
      <c r="Q5624" s="12">
        <v>41437</v>
      </c>
      <c r="R5624" s="12">
        <v>41437</v>
      </c>
    </row>
    <row r="5625" spans="1:18" x14ac:dyDescent="0.25">
      <c r="A5625" s="7" t="s">
        <v>20880</v>
      </c>
      <c r="B5625" s="7" t="s">
        <v>20881</v>
      </c>
      <c r="C5625" s="7" t="s">
        <v>20882</v>
      </c>
      <c r="D5625" s="7" t="s">
        <v>86</v>
      </c>
      <c r="E5625" s="8" t="s">
        <v>87</v>
      </c>
      <c r="F5625" s="8">
        <v>500000</v>
      </c>
      <c r="G5625" s="7" t="s">
        <v>23</v>
      </c>
      <c r="H5625" s="7" t="s">
        <v>24</v>
      </c>
      <c r="I5625" s="9" t="s">
        <v>36</v>
      </c>
      <c r="J5625" s="7" t="s">
        <v>37</v>
      </c>
      <c r="K5625" s="10" t="s">
        <v>387</v>
      </c>
      <c r="L5625" s="7">
        <v>1</v>
      </c>
      <c r="M5625" s="11">
        <v>40909</v>
      </c>
      <c r="N5625" s="7" t="s">
        <v>111</v>
      </c>
      <c r="O5625" s="7" t="s">
        <v>112</v>
      </c>
      <c r="P5625" s="10">
        <v>2012</v>
      </c>
      <c r="Q5625" s="12">
        <v>41081</v>
      </c>
      <c r="R5625" s="12">
        <v>41081</v>
      </c>
    </row>
    <row r="5626" spans="1:18" x14ac:dyDescent="0.25">
      <c r="A5626" s="7" t="s">
        <v>20883</v>
      </c>
      <c r="B5626" s="7" t="s">
        <v>20884</v>
      </c>
      <c r="C5626" s="7" t="s">
        <v>20885</v>
      </c>
      <c r="D5626" s="7" t="s">
        <v>20886</v>
      </c>
      <c r="E5626" s="8" t="s">
        <v>4331</v>
      </c>
      <c r="F5626" s="8">
        <v>1000000</v>
      </c>
      <c r="G5626" s="7" t="s">
        <v>23</v>
      </c>
      <c r="H5626" s="7" t="s">
        <v>24</v>
      </c>
      <c r="I5626" s="9" t="s">
        <v>36</v>
      </c>
      <c r="J5626" s="7" t="s">
        <v>181</v>
      </c>
      <c r="K5626" s="10" t="s">
        <v>182</v>
      </c>
      <c r="L5626" s="7">
        <v>1</v>
      </c>
      <c r="Q5626" s="12">
        <v>40325</v>
      </c>
      <c r="R5626" s="12">
        <v>40325</v>
      </c>
    </row>
    <row r="5627" spans="1:18" x14ac:dyDescent="0.25">
      <c r="A5627" s="7" t="s">
        <v>20887</v>
      </c>
      <c r="B5627" s="7" t="s">
        <v>20888</v>
      </c>
      <c r="C5627" s="7" t="s">
        <v>20889</v>
      </c>
      <c r="D5627" s="7" t="s">
        <v>20890</v>
      </c>
      <c r="E5627" s="8" t="s">
        <v>6250</v>
      </c>
      <c r="F5627" s="8">
        <v>30500000</v>
      </c>
      <c r="G5627" s="7" t="s">
        <v>35</v>
      </c>
      <c r="H5627" s="7" t="s">
        <v>52</v>
      </c>
      <c r="I5627" s="9"/>
      <c r="J5627" s="7" t="s">
        <v>53</v>
      </c>
      <c r="K5627" s="10" t="s">
        <v>53</v>
      </c>
      <c r="L5627" s="7">
        <v>1</v>
      </c>
      <c r="M5627" s="11">
        <v>40756</v>
      </c>
      <c r="N5627" s="7" t="s">
        <v>1091</v>
      </c>
      <c r="O5627" s="7" t="s">
        <v>230</v>
      </c>
      <c r="P5627" s="10">
        <v>2011</v>
      </c>
      <c r="Q5627" s="12">
        <v>41918</v>
      </c>
      <c r="R5627" s="12">
        <v>41918</v>
      </c>
    </row>
    <row r="5628" spans="1:18" x14ac:dyDescent="0.25">
      <c r="A5628" s="7" t="s">
        <v>20891</v>
      </c>
      <c r="B5628" s="7" t="s">
        <v>20892</v>
      </c>
      <c r="C5628" s="7" t="s">
        <v>20893</v>
      </c>
      <c r="D5628" s="7" t="s">
        <v>20894</v>
      </c>
      <c r="E5628" s="8" t="s">
        <v>20895</v>
      </c>
      <c r="F5628" s="8">
        <v>600000</v>
      </c>
      <c r="G5628" s="7" t="s">
        <v>35</v>
      </c>
      <c r="H5628" s="7" t="s">
        <v>176</v>
      </c>
      <c r="I5628" s="9"/>
      <c r="J5628" s="7" t="s">
        <v>177</v>
      </c>
      <c r="K5628" s="10" t="s">
        <v>177</v>
      </c>
      <c r="L5628" s="7">
        <v>1</v>
      </c>
      <c r="M5628" s="11">
        <v>41760</v>
      </c>
      <c r="N5628" s="7" t="s">
        <v>2456</v>
      </c>
      <c r="O5628" s="7" t="s">
        <v>1151</v>
      </c>
      <c r="P5628" s="10">
        <v>2014</v>
      </c>
      <c r="Q5628" s="12">
        <v>41943</v>
      </c>
      <c r="R5628" s="12">
        <v>41943</v>
      </c>
    </row>
    <row r="5629" spans="1:18" x14ac:dyDescent="0.25">
      <c r="A5629" s="7" t="s">
        <v>20896</v>
      </c>
      <c r="B5629" s="7" t="s">
        <v>20897</v>
      </c>
      <c r="C5629" s="7" t="s">
        <v>20898</v>
      </c>
      <c r="D5629" s="7" t="s">
        <v>20899</v>
      </c>
      <c r="E5629" s="8" t="s">
        <v>17046</v>
      </c>
      <c r="F5629" s="8">
        <v>2025000</v>
      </c>
      <c r="G5629" s="7" t="s">
        <v>35</v>
      </c>
      <c r="H5629" s="7" t="s">
        <v>24</v>
      </c>
      <c r="I5629" s="9" t="s">
        <v>36</v>
      </c>
      <c r="J5629" s="7" t="s">
        <v>181</v>
      </c>
      <c r="K5629" s="10" t="s">
        <v>794</v>
      </c>
      <c r="L5629" s="7">
        <v>2</v>
      </c>
      <c r="M5629" s="11">
        <v>41487</v>
      </c>
      <c r="N5629" s="7" t="s">
        <v>1385</v>
      </c>
      <c r="O5629" s="7" t="s">
        <v>258</v>
      </c>
      <c r="P5629" s="10">
        <v>2013</v>
      </c>
      <c r="Q5629" s="12">
        <v>41426</v>
      </c>
      <c r="R5629" s="12">
        <v>41815</v>
      </c>
    </row>
    <row r="5630" spans="1:18" x14ac:dyDescent="0.25">
      <c r="A5630" s="7" t="s">
        <v>20900</v>
      </c>
      <c r="B5630" s="7" t="s">
        <v>20901</v>
      </c>
      <c r="C5630" s="7" t="s">
        <v>20902</v>
      </c>
      <c r="D5630" s="7" t="s">
        <v>7833</v>
      </c>
      <c r="E5630" s="8" t="s">
        <v>2130</v>
      </c>
      <c r="F5630" s="8">
        <v>120000</v>
      </c>
      <c r="G5630" s="7" t="s">
        <v>35</v>
      </c>
      <c r="I5630" s="9"/>
      <c r="J5630" s="7"/>
      <c r="L5630" s="7">
        <v>1</v>
      </c>
      <c r="Q5630" s="12">
        <v>41836</v>
      </c>
      <c r="R5630" s="12">
        <v>41836</v>
      </c>
    </row>
    <row r="5631" spans="1:18" x14ac:dyDescent="0.25">
      <c r="A5631" s="7" t="s">
        <v>20903</v>
      </c>
      <c r="B5631" s="7" t="s">
        <v>20904</v>
      </c>
      <c r="C5631" s="7" t="s">
        <v>20905</v>
      </c>
      <c r="D5631" s="7" t="s">
        <v>20906</v>
      </c>
      <c r="E5631" s="8" t="s">
        <v>2121</v>
      </c>
      <c r="F5631" s="8">
        <v>21000000</v>
      </c>
      <c r="G5631" s="7" t="s">
        <v>35</v>
      </c>
      <c r="H5631" s="7" t="s">
        <v>240</v>
      </c>
      <c r="I5631" s="9" t="s">
        <v>2853</v>
      </c>
      <c r="J5631" s="7" t="s">
        <v>2854</v>
      </c>
      <c r="K5631" s="10" t="s">
        <v>2855</v>
      </c>
      <c r="L5631" s="7">
        <v>1</v>
      </c>
      <c r="Q5631" s="12">
        <v>41960</v>
      </c>
      <c r="R5631" s="12">
        <v>41960</v>
      </c>
    </row>
    <row r="5632" spans="1:18" x14ac:dyDescent="0.25">
      <c r="A5632" s="7" t="s">
        <v>20907</v>
      </c>
      <c r="B5632" s="7" t="s">
        <v>20908</v>
      </c>
      <c r="C5632" s="7" t="s">
        <v>20909</v>
      </c>
      <c r="D5632" s="7" t="s">
        <v>20910</v>
      </c>
      <c r="E5632" s="8" t="s">
        <v>1072</v>
      </c>
      <c r="F5632" s="8">
        <v>669209</v>
      </c>
      <c r="G5632" s="7" t="s">
        <v>35</v>
      </c>
      <c r="H5632" s="7" t="s">
        <v>24</v>
      </c>
      <c r="I5632" s="9" t="s">
        <v>248</v>
      </c>
      <c r="J5632" s="7" t="s">
        <v>12763</v>
      </c>
      <c r="K5632" s="10" t="s">
        <v>1140</v>
      </c>
      <c r="L5632" s="7">
        <v>1</v>
      </c>
      <c r="M5632" s="11">
        <v>41699</v>
      </c>
      <c r="N5632" s="7" t="s">
        <v>2021</v>
      </c>
      <c r="O5632" s="7" t="s">
        <v>64</v>
      </c>
      <c r="P5632" s="10">
        <v>2014</v>
      </c>
      <c r="Q5632" s="12">
        <v>41869</v>
      </c>
      <c r="R5632" s="12">
        <v>41869</v>
      </c>
    </row>
    <row r="5633" spans="1:18" x14ac:dyDescent="0.25">
      <c r="A5633" s="7" t="s">
        <v>20911</v>
      </c>
      <c r="B5633" s="7" t="s">
        <v>20912</v>
      </c>
      <c r="D5633" s="7" t="s">
        <v>78</v>
      </c>
      <c r="E5633" s="8" t="s">
        <v>79</v>
      </c>
      <c r="F5633" s="8">
        <v>100000</v>
      </c>
      <c r="G5633" s="7" t="s">
        <v>35</v>
      </c>
      <c r="H5633" s="7" t="s">
        <v>24</v>
      </c>
      <c r="I5633" s="9" t="s">
        <v>891</v>
      </c>
      <c r="J5633" s="7" t="s">
        <v>11636</v>
      </c>
      <c r="K5633" s="10" t="s">
        <v>3574</v>
      </c>
      <c r="L5633" s="7">
        <v>1</v>
      </c>
      <c r="Q5633" s="12">
        <v>40553</v>
      </c>
      <c r="R5633" s="12">
        <v>40553</v>
      </c>
    </row>
    <row r="5634" spans="1:18" x14ac:dyDescent="0.25">
      <c r="A5634" s="7" t="s">
        <v>20913</v>
      </c>
      <c r="B5634" s="7" t="s">
        <v>20914</v>
      </c>
      <c r="C5634" s="7" t="s">
        <v>20915</v>
      </c>
      <c r="D5634" s="7" t="s">
        <v>86</v>
      </c>
      <c r="E5634" s="8" t="s">
        <v>87</v>
      </c>
      <c r="F5634" s="8">
        <v>6536608</v>
      </c>
      <c r="G5634" s="7" t="s">
        <v>35</v>
      </c>
      <c r="H5634" s="7" t="s">
        <v>24</v>
      </c>
      <c r="I5634" s="9" t="s">
        <v>25</v>
      </c>
      <c r="J5634" s="7" t="s">
        <v>26</v>
      </c>
      <c r="K5634" s="10" t="s">
        <v>27</v>
      </c>
      <c r="L5634" s="7">
        <v>3</v>
      </c>
      <c r="M5634" s="11">
        <v>38899</v>
      </c>
      <c r="N5634" s="7" t="s">
        <v>2302</v>
      </c>
      <c r="O5634" s="7" t="s">
        <v>630</v>
      </c>
      <c r="P5634" s="10">
        <v>2006</v>
      </c>
      <c r="Q5634" s="12">
        <v>39083</v>
      </c>
      <c r="R5634" s="12">
        <v>40266</v>
      </c>
    </row>
    <row r="5635" spans="1:18" x14ac:dyDescent="0.25">
      <c r="A5635" s="7" t="s">
        <v>20916</v>
      </c>
      <c r="B5635" s="7" t="s">
        <v>20917</v>
      </c>
      <c r="C5635" s="7" t="s">
        <v>20918</v>
      </c>
      <c r="D5635" s="7" t="s">
        <v>1295</v>
      </c>
      <c r="E5635" s="8" t="s">
        <v>1296</v>
      </c>
      <c r="F5635" s="8">
        <v>0</v>
      </c>
      <c r="G5635" s="7" t="s">
        <v>35</v>
      </c>
      <c r="H5635" s="7" t="s">
        <v>205</v>
      </c>
      <c r="I5635" s="9"/>
      <c r="J5635" s="7" t="s">
        <v>292</v>
      </c>
      <c r="K5635" s="10" t="s">
        <v>292</v>
      </c>
      <c r="L5635" s="7">
        <v>1</v>
      </c>
      <c r="Q5635" s="12">
        <v>39073</v>
      </c>
      <c r="R5635" s="12">
        <v>39073</v>
      </c>
    </row>
    <row r="5636" spans="1:18" x14ac:dyDescent="0.25">
      <c r="A5636" s="7" t="s">
        <v>20919</v>
      </c>
      <c r="B5636" s="7" t="s">
        <v>20920</v>
      </c>
      <c r="C5636" s="7" t="s">
        <v>20921</v>
      </c>
      <c r="D5636" s="7" t="s">
        <v>619</v>
      </c>
      <c r="E5636" s="8" t="s">
        <v>22</v>
      </c>
      <c r="F5636" s="8">
        <v>8340000</v>
      </c>
      <c r="G5636" s="7" t="s">
        <v>35</v>
      </c>
      <c r="H5636" s="7" t="s">
        <v>205</v>
      </c>
      <c r="I5636" s="9"/>
      <c r="J5636" s="7" t="s">
        <v>1062</v>
      </c>
      <c r="K5636" s="10" t="s">
        <v>1062</v>
      </c>
      <c r="L5636" s="7">
        <v>3</v>
      </c>
      <c r="Q5636" s="12">
        <v>38169</v>
      </c>
      <c r="R5636" s="12">
        <v>38657</v>
      </c>
    </row>
    <row r="5637" spans="1:18" x14ac:dyDescent="0.25">
      <c r="A5637" s="7" t="s">
        <v>20922</v>
      </c>
      <c r="B5637" s="7" t="s">
        <v>20923</v>
      </c>
      <c r="C5637" s="7" t="s">
        <v>20924</v>
      </c>
      <c r="D5637" s="7" t="s">
        <v>20925</v>
      </c>
      <c r="E5637" s="8" t="s">
        <v>701</v>
      </c>
      <c r="F5637" s="8">
        <v>33793</v>
      </c>
      <c r="G5637" s="7" t="s">
        <v>35</v>
      </c>
      <c r="H5637" s="7" t="s">
        <v>176</v>
      </c>
      <c r="I5637" s="9"/>
      <c r="J5637" s="7" t="s">
        <v>177</v>
      </c>
      <c r="K5637" s="10" t="s">
        <v>177</v>
      </c>
      <c r="L5637" s="7">
        <v>1</v>
      </c>
      <c r="Q5637" s="12">
        <v>41548</v>
      </c>
      <c r="R5637" s="12">
        <v>41548</v>
      </c>
    </row>
    <row r="5638" spans="1:18" x14ac:dyDescent="0.25">
      <c r="A5638" s="7" t="s">
        <v>20926</v>
      </c>
      <c r="B5638" s="7" t="s">
        <v>20927</v>
      </c>
      <c r="C5638" s="7" t="s">
        <v>20928</v>
      </c>
      <c r="D5638" s="7" t="s">
        <v>20929</v>
      </c>
      <c r="E5638" s="8" t="s">
        <v>20930</v>
      </c>
      <c r="F5638" s="8">
        <v>20000</v>
      </c>
      <c r="G5638" s="7" t="s">
        <v>80</v>
      </c>
      <c r="H5638" s="7" t="s">
        <v>680</v>
      </c>
      <c r="I5638" s="9"/>
      <c r="J5638" s="7" t="s">
        <v>681</v>
      </c>
      <c r="K5638" s="10" t="s">
        <v>10786</v>
      </c>
      <c r="L5638" s="7">
        <v>1</v>
      </c>
      <c r="M5638" s="11">
        <v>38718</v>
      </c>
      <c r="N5638" s="7" t="s">
        <v>400</v>
      </c>
      <c r="O5638" s="7" t="s">
        <v>401</v>
      </c>
      <c r="P5638" s="10">
        <v>2006</v>
      </c>
      <c r="Q5638" s="12">
        <v>39448</v>
      </c>
      <c r="R5638" s="12">
        <v>39448</v>
      </c>
    </row>
    <row r="5639" spans="1:18" x14ac:dyDescent="0.25">
      <c r="A5639" s="7" t="s">
        <v>20931</v>
      </c>
      <c r="B5639" s="7" t="s">
        <v>20932</v>
      </c>
      <c r="C5639" s="7" t="s">
        <v>20933</v>
      </c>
      <c r="D5639" s="7" t="s">
        <v>20934</v>
      </c>
      <c r="E5639" s="8" t="s">
        <v>87</v>
      </c>
      <c r="F5639" s="8">
        <v>125000</v>
      </c>
      <c r="G5639" s="7" t="s">
        <v>35</v>
      </c>
      <c r="H5639" s="7" t="s">
        <v>680</v>
      </c>
      <c r="I5639" s="9"/>
      <c r="J5639" s="7" t="s">
        <v>681</v>
      </c>
      <c r="K5639" s="10" t="s">
        <v>807</v>
      </c>
      <c r="L5639" s="7">
        <v>1</v>
      </c>
      <c r="M5639" s="11">
        <v>39600</v>
      </c>
      <c r="N5639" s="7" t="s">
        <v>495</v>
      </c>
      <c r="O5639" s="7" t="s">
        <v>496</v>
      </c>
      <c r="P5639" s="10">
        <v>2008</v>
      </c>
      <c r="Q5639" s="12">
        <v>39600</v>
      </c>
      <c r="R5639" s="12">
        <v>39600</v>
      </c>
    </row>
    <row r="5640" spans="1:18" x14ac:dyDescent="0.25">
      <c r="A5640" s="7" t="s">
        <v>20935</v>
      </c>
      <c r="B5640" s="7" t="s">
        <v>20936</v>
      </c>
      <c r="C5640" s="7" t="s">
        <v>20937</v>
      </c>
      <c r="D5640" s="7" t="s">
        <v>20938</v>
      </c>
      <c r="E5640" s="8" t="s">
        <v>1789</v>
      </c>
      <c r="F5640" s="8">
        <v>1000000</v>
      </c>
      <c r="G5640" s="7" t="s">
        <v>80</v>
      </c>
      <c r="I5640" s="9"/>
      <c r="J5640" s="7"/>
      <c r="L5640" s="7">
        <v>1</v>
      </c>
      <c r="M5640" s="11">
        <v>39907</v>
      </c>
      <c r="N5640" s="7" t="s">
        <v>250</v>
      </c>
      <c r="O5640" s="7" t="s">
        <v>251</v>
      </c>
      <c r="P5640" s="10">
        <v>2009</v>
      </c>
      <c r="Q5640" s="12">
        <v>40239</v>
      </c>
      <c r="R5640" s="12">
        <v>40239</v>
      </c>
    </row>
    <row r="5641" spans="1:18" x14ac:dyDescent="0.25">
      <c r="A5641" s="7" t="s">
        <v>20939</v>
      </c>
      <c r="B5641" s="7" t="s">
        <v>20940</v>
      </c>
      <c r="C5641" s="7" t="s">
        <v>20941</v>
      </c>
      <c r="D5641" s="7" t="s">
        <v>20942</v>
      </c>
      <c r="E5641" s="8" t="s">
        <v>701</v>
      </c>
      <c r="F5641" s="8">
        <v>15500000</v>
      </c>
      <c r="G5641" s="7" t="s">
        <v>23</v>
      </c>
      <c r="H5641" s="7" t="s">
        <v>24</v>
      </c>
      <c r="I5641" s="9" t="s">
        <v>36</v>
      </c>
      <c r="J5641" s="7" t="s">
        <v>181</v>
      </c>
      <c r="K5641" s="10" t="s">
        <v>3667</v>
      </c>
      <c r="L5641" s="7">
        <v>3</v>
      </c>
      <c r="M5641" s="11">
        <v>38384</v>
      </c>
      <c r="N5641" s="7" t="s">
        <v>6728</v>
      </c>
      <c r="O5641" s="7" t="s">
        <v>436</v>
      </c>
      <c r="P5641" s="10">
        <v>2005</v>
      </c>
      <c r="Q5641" s="12">
        <v>39278</v>
      </c>
      <c r="R5641" s="12">
        <v>39947</v>
      </c>
    </row>
    <row r="5642" spans="1:18" x14ac:dyDescent="0.25">
      <c r="A5642" s="7" t="s">
        <v>20943</v>
      </c>
      <c r="B5642" s="7" t="s">
        <v>20944</v>
      </c>
      <c r="C5642" s="7" t="s">
        <v>20945</v>
      </c>
      <c r="D5642" s="7" t="s">
        <v>700</v>
      </c>
      <c r="E5642" s="8" t="s">
        <v>69</v>
      </c>
      <c r="F5642" s="8">
        <v>20000</v>
      </c>
      <c r="G5642" s="7" t="s">
        <v>35</v>
      </c>
      <c r="H5642" s="7" t="s">
        <v>24</v>
      </c>
      <c r="I5642" s="9" t="s">
        <v>2591</v>
      </c>
      <c r="J5642" s="7" t="s">
        <v>2592</v>
      </c>
      <c r="K5642" s="10" t="s">
        <v>2836</v>
      </c>
      <c r="L5642" s="7">
        <v>1</v>
      </c>
      <c r="M5642" s="11">
        <v>40709</v>
      </c>
      <c r="N5642" s="7" t="s">
        <v>702</v>
      </c>
      <c r="O5642" s="7" t="s">
        <v>55</v>
      </c>
      <c r="P5642" s="10">
        <v>2011</v>
      </c>
      <c r="Q5642" s="12">
        <v>40709</v>
      </c>
      <c r="R5642" s="12">
        <v>40709</v>
      </c>
    </row>
    <row r="5643" spans="1:18" x14ac:dyDescent="0.25">
      <c r="A5643" s="7" t="s">
        <v>20946</v>
      </c>
      <c r="B5643" s="7" t="s">
        <v>20947</v>
      </c>
      <c r="C5643" s="7" t="s">
        <v>20948</v>
      </c>
      <c r="D5643" s="7" t="s">
        <v>86</v>
      </c>
      <c r="E5643" s="8" t="s">
        <v>87</v>
      </c>
      <c r="F5643" s="8">
        <v>8000000</v>
      </c>
      <c r="G5643" s="7" t="s">
        <v>35</v>
      </c>
      <c r="H5643" s="7" t="s">
        <v>376</v>
      </c>
      <c r="I5643" s="9"/>
      <c r="J5643" s="7" t="s">
        <v>377</v>
      </c>
      <c r="K5643" s="10" t="s">
        <v>377</v>
      </c>
      <c r="L5643" s="7">
        <v>4</v>
      </c>
      <c r="M5643" s="11">
        <v>39753</v>
      </c>
      <c r="N5643" s="7" t="s">
        <v>2044</v>
      </c>
      <c r="O5643" s="7" t="s">
        <v>833</v>
      </c>
      <c r="P5643" s="10">
        <v>2008</v>
      </c>
      <c r="Q5643" s="12">
        <v>41068</v>
      </c>
      <c r="R5643" s="12">
        <v>41732</v>
      </c>
    </row>
    <row r="5644" spans="1:18" x14ac:dyDescent="0.25">
      <c r="A5644" s="7" t="s">
        <v>20949</v>
      </c>
      <c r="B5644" s="7" t="s">
        <v>20950</v>
      </c>
      <c r="C5644" s="7" t="s">
        <v>20951</v>
      </c>
      <c r="D5644" s="7" t="s">
        <v>20952</v>
      </c>
      <c r="E5644" s="8" t="s">
        <v>323</v>
      </c>
      <c r="F5644" s="8">
        <v>0</v>
      </c>
      <c r="G5644" s="7" t="s">
        <v>80</v>
      </c>
      <c r="H5644" s="7" t="s">
        <v>24</v>
      </c>
      <c r="I5644" s="9" t="s">
        <v>36</v>
      </c>
      <c r="J5644" s="7" t="s">
        <v>1162</v>
      </c>
      <c r="K5644" s="10" t="s">
        <v>7797</v>
      </c>
      <c r="L5644" s="7">
        <v>1</v>
      </c>
      <c r="M5644" s="11">
        <v>39814</v>
      </c>
      <c r="N5644" s="7" t="s">
        <v>171</v>
      </c>
      <c r="O5644" s="7" t="s">
        <v>172</v>
      </c>
      <c r="P5644" s="10">
        <v>2009</v>
      </c>
      <c r="Q5644" s="12">
        <v>40148</v>
      </c>
      <c r="R5644" s="12">
        <v>40148</v>
      </c>
    </row>
    <row r="5645" spans="1:18" x14ac:dyDescent="0.25">
      <c r="A5645" s="7" t="s">
        <v>20953</v>
      </c>
      <c r="B5645" s="7" t="s">
        <v>20954</v>
      </c>
      <c r="C5645" s="7" t="s">
        <v>20955</v>
      </c>
      <c r="D5645" s="7" t="s">
        <v>20956</v>
      </c>
      <c r="E5645" s="8" t="s">
        <v>468</v>
      </c>
      <c r="F5645" s="8">
        <v>3000000</v>
      </c>
      <c r="G5645" s="7" t="s">
        <v>23</v>
      </c>
      <c r="H5645" s="7" t="s">
        <v>680</v>
      </c>
      <c r="I5645" s="9"/>
      <c r="J5645" s="7" t="s">
        <v>681</v>
      </c>
      <c r="K5645" s="10" t="s">
        <v>20957</v>
      </c>
      <c r="L5645" s="7">
        <v>1</v>
      </c>
      <c r="M5645" s="11">
        <v>38838</v>
      </c>
      <c r="N5645" s="7" t="s">
        <v>6689</v>
      </c>
      <c r="O5645" s="7" t="s">
        <v>463</v>
      </c>
      <c r="P5645" s="10">
        <v>2006</v>
      </c>
      <c r="Q5645" s="12">
        <v>39083</v>
      </c>
      <c r="R5645" s="12">
        <v>39083</v>
      </c>
    </row>
    <row r="5646" spans="1:18" x14ac:dyDescent="0.25">
      <c r="A5646" s="7" t="s">
        <v>20958</v>
      </c>
      <c r="B5646" s="7" t="s">
        <v>20959</v>
      </c>
      <c r="C5646" s="7" t="s">
        <v>20960</v>
      </c>
      <c r="D5646" s="7" t="s">
        <v>20961</v>
      </c>
      <c r="E5646" s="8" t="s">
        <v>69</v>
      </c>
      <c r="F5646" s="8">
        <v>70000</v>
      </c>
      <c r="G5646" s="7" t="s">
        <v>35</v>
      </c>
      <c r="H5646" s="7" t="s">
        <v>342</v>
      </c>
      <c r="I5646" s="9"/>
      <c r="J5646" s="7" t="s">
        <v>3107</v>
      </c>
      <c r="K5646" s="10" t="s">
        <v>3107</v>
      </c>
      <c r="L5646" s="7">
        <v>1</v>
      </c>
      <c r="M5646" s="11">
        <v>41640</v>
      </c>
      <c r="N5646" s="7" t="s">
        <v>63</v>
      </c>
      <c r="O5646" s="7" t="s">
        <v>64</v>
      </c>
      <c r="P5646" s="10">
        <v>2014</v>
      </c>
      <c r="Q5646" s="12">
        <v>41275</v>
      </c>
      <c r="R5646" s="12">
        <v>41275</v>
      </c>
    </row>
    <row r="5647" spans="1:18" x14ac:dyDescent="0.25">
      <c r="A5647" s="7" t="s">
        <v>20962</v>
      </c>
      <c r="B5647" s="7" t="s">
        <v>20963</v>
      </c>
      <c r="C5647" s="7" t="s">
        <v>20964</v>
      </c>
      <c r="D5647" s="7" t="s">
        <v>20965</v>
      </c>
      <c r="E5647" s="8" t="s">
        <v>69</v>
      </c>
      <c r="F5647" s="8">
        <v>600000</v>
      </c>
      <c r="G5647" s="7" t="s">
        <v>35</v>
      </c>
      <c r="H5647" s="7" t="s">
        <v>24</v>
      </c>
      <c r="I5647" s="9" t="s">
        <v>25</v>
      </c>
      <c r="J5647" s="7" t="s">
        <v>26</v>
      </c>
      <c r="K5647" s="10" t="s">
        <v>27</v>
      </c>
      <c r="L5647" s="7">
        <v>1</v>
      </c>
      <c r="M5647" s="11">
        <v>41423</v>
      </c>
      <c r="N5647" s="7" t="s">
        <v>3449</v>
      </c>
      <c r="O5647" s="7" t="s">
        <v>412</v>
      </c>
      <c r="P5647" s="10">
        <v>2013</v>
      </c>
      <c r="Q5647" s="12">
        <v>41518</v>
      </c>
      <c r="R5647" s="12">
        <v>41518</v>
      </c>
    </row>
    <row r="5648" spans="1:18" x14ac:dyDescent="0.25">
      <c r="A5648" s="7" t="s">
        <v>20966</v>
      </c>
      <c r="B5648" s="7" t="s">
        <v>20967</v>
      </c>
      <c r="C5648" s="7" t="s">
        <v>20968</v>
      </c>
      <c r="D5648" s="7" t="s">
        <v>20969</v>
      </c>
      <c r="E5648" s="8" t="s">
        <v>20970</v>
      </c>
      <c r="F5648" s="8">
        <v>12500</v>
      </c>
      <c r="G5648" s="7" t="s">
        <v>35</v>
      </c>
      <c r="I5648" s="9"/>
      <c r="J5648" s="7"/>
      <c r="L5648" s="7">
        <v>1</v>
      </c>
      <c r="M5648" s="11">
        <v>40676</v>
      </c>
      <c r="N5648" s="7" t="s">
        <v>394</v>
      </c>
      <c r="O5648" s="7" t="s">
        <v>55</v>
      </c>
      <c r="P5648" s="10">
        <v>2011</v>
      </c>
      <c r="Q5648" s="12">
        <v>40817</v>
      </c>
      <c r="R5648" s="12">
        <v>40817</v>
      </c>
    </row>
    <row r="5649" spans="1:18" x14ac:dyDescent="0.25">
      <c r="A5649" s="7" t="s">
        <v>20971</v>
      </c>
      <c r="B5649" s="7" t="s">
        <v>20972</v>
      </c>
      <c r="C5649" s="7" t="s">
        <v>20973</v>
      </c>
      <c r="D5649" s="7" t="s">
        <v>20974</v>
      </c>
      <c r="E5649" s="8" t="s">
        <v>107</v>
      </c>
      <c r="F5649" s="8">
        <v>1573650</v>
      </c>
      <c r="G5649" s="7" t="s">
        <v>35</v>
      </c>
      <c r="H5649" s="7" t="s">
        <v>635</v>
      </c>
      <c r="I5649" s="9"/>
      <c r="J5649" s="7" t="s">
        <v>1838</v>
      </c>
      <c r="K5649" s="10" t="s">
        <v>1838</v>
      </c>
      <c r="L5649" s="7">
        <v>1</v>
      </c>
      <c r="M5649" s="11">
        <v>40505</v>
      </c>
      <c r="N5649" s="7" t="s">
        <v>198</v>
      </c>
      <c r="O5649" s="7" t="s">
        <v>199</v>
      </c>
      <c r="P5649" s="10">
        <v>2010</v>
      </c>
      <c r="Q5649" s="12">
        <v>41113</v>
      </c>
      <c r="R5649" s="12">
        <v>41113</v>
      </c>
    </row>
    <row r="5650" spans="1:18" x14ac:dyDescent="0.25">
      <c r="A5650" s="7" t="s">
        <v>20975</v>
      </c>
      <c r="B5650" s="7" t="s">
        <v>20976</v>
      </c>
      <c r="C5650" s="7" t="s">
        <v>20977</v>
      </c>
      <c r="D5650" s="7" t="s">
        <v>20978</v>
      </c>
      <c r="E5650" s="8" t="s">
        <v>69</v>
      </c>
      <c r="F5650" s="8">
        <v>50000</v>
      </c>
      <c r="G5650" s="7" t="s">
        <v>80</v>
      </c>
      <c r="H5650" s="7" t="s">
        <v>1097</v>
      </c>
      <c r="I5650" s="9"/>
      <c r="J5650" s="7" t="s">
        <v>2429</v>
      </c>
      <c r="K5650" s="10" t="s">
        <v>20979</v>
      </c>
      <c r="L5650" s="7">
        <v>1</v>
      </c>
      <c r="M5650" s="11">
        <v>40026</v>
      </c>
      <c r="N5650" s="7" t="s">
        <v>488</v>
      </c>
      <c r="O5650" s="7" t="s">
        <v>267</v>
      </c>
      <c r="P5650" s="10">
        <v>2009</v>
      </c>
      <c r="Q5650" s="12">
        <v>40026</v>
      </c>
      <c r="R5650" s="12">
        <v>40026</v>
      </c>
    </row>
    <row r="5651" spans="1:18" x14ac:dyDescent="0.25">
      <c r="A5651" s="7" t="s">
        <v>20980</v>
      </c>
      <c r="B5651" s="7" t="s">
        <v>20981</v>
      </c>
      <c r="C5651" s="7" t="s">
        <v>20982</v>
      </c>
      <c r="D5651" s="7" t="s">
        <v>275</v>
      </c>
      <c r="E5651" s="8" t="s">
        <v>276</v>
      </c>
      <c r="F5651" s="8">
        <v>2375000</v>
      </c>
      <c r="G5651" s="7" t="s">
        <v>35</v>
      </c>
      <c r="H5651" s="7" t="s">
        <v>24</v>
      </c>
      <c r="I5651" s="9" t="s">
        <v>188</v>
      </c>
      <c r="J5651" s="7" t="s">
        <v>189</v>
      </c>
      <c r="K5651" s="10" t="s">
        <v>189</v>
      </c>
      <c r="L5651" s="7">
        <v>1</v>
      </c>
      <c r="Q5651" s="12">
        <v>41043</v>
      </c>
      <c r="R5651" s="12">
        <v>41043</v>
      </c>
    </row>
    <row r="5652" spans="1:18" x14ac:dyDescent="0.25">
      <c r="A5652" s="7" t="s">
        <v>20983</v>
      </c>
      <c r="B5652" s="7" t="s">
        <v>20984</v>
      </c>
      <c r="C5652" s="7" t="s">
        <v>20985</v>
      </c>
      <c r="F5652" s="8">
        <v>50000</v>
      </c>
      <c r="G5652" s="7" t="s">
        <v>35</v>
      </c>
      <c r="H5652" s="7" t="s">
        <v>24</v>
      </c>
      <c r="I5652" s="9" t="s">
        <v>2095</v>
      </c>
      <c r="J5652" s="7" t="s">
        <v>3837</v>
      </c>
      <c r="K5652" s="10" t="s">
        <v>3837</v>
      </c>
      <c r="L5652" s="7">
        <v>1</v>
      </c>
      <c r="M5652" s="11">
        <v>41773</v>
      </c>
      <c r="N5652" s="7" t="s">
        <v>2456</v>
      </c>
      <c r="O5652" s="7" t="s">
        <v>1151</v>
      </c>
      <c r="P5652" s="10">
        <v>2014</v>
      </c>
      <c r="Q5652" s="12">
        <v>41774</v>
      </c>
      <c r="R5652" s="12">
        <v>41774</v>
      </c>
    </row>
    <row r="5653" spans="1:18" x14ac:dyDescent="0.25">
      <c r="A5653" s="7" t="s">
        <v>20986</v>
      </c>
      <c r="B5653" s="7" t="s">
        <v>20987</v>
      </c>
      <c r="C5653" s="7" t="s">
        <v>20988</v>
      </c>
      <c r="D5653" s="7" t="s">
        <v>625</v>
      </c>
      <c r="E5653" s="8" t="s">
        <v>323</v>
      </c>
      <c r="F5653" s="8">
        <v>4770000</v>
      </c>
      <c r="G5653" s="7" t="s">
        <v>35</v>
      </c>
      <c r="H5653" s="7" t="s">
        <v>24</v>
      </c>
      <c r="I5653" s="9" t="s">
        <v>36</v>
      </c>
      <c r="J5653" s="7" t="s">
        <v>181</v>
      </c>
      <c r="K5653" s="10" t="s">
        <v>182</v>
      </c>
      <c r="L5653" s="7">
        <v>4</v>
      </c>
      <c r="M5653" s="11">
        <v>40787</v>
      </c>
      <c r="N5653" s="7" t="s">
        <v>229</v>
      </c>
      <c r="O5653" s="7" t="s">
        <v>230</v>
      </c>
      <c r="P5653" s="10">
        <v>2011</v>
      </c>
      <c r="Q5653" s="12">
        <v>40779</v>
      </c>
      <c r="R5653" s="12">
        <v>41297</v>
      </c>
    </row>
    <row r="5654" spans="1:18" x14ac:dyDescent="0.25">
      <c r="A5654" s="7" t="s">
        <v>20989</v>
      </c>
      <c r="B5654" s="7" t="s">
        <v>20990</v>
      </c>
      <c r="C5654" s="7" t="s">
        <v>20991</v>
      </c>
      <c r="D5654" s="7" t="s">
        <v>20992</v>
      </c>
      <c r="E5654" s="8" t="s">
        <v>468</v>
      </c>
      <c r="F5654" s="8">
        <v>158865</v>
      </c>
      <c r="G5654" s="7" t="s">
        <v>35</v>
      </c>
      <c r="H5654" s="7" t="s">
        <v>52</v>
      </c>
      <c r="I5654" s="9"/>
      <c r="J5654" s="7" t="s">
        <v>5802</v>
      </c>
      <c r="K5654" s="10" t="s">
        <v>5803</v>
      </c>
      <c r="L5654" s="7">
        <v>2</v>
      </c>
      <c r="M5654" s="11">
        <v>40805</v>
      </c>
      <c r="N5654" s="7" t="s">
        <v>229</v>
      </c>
      <c r="O5654" s="7" t="s">
        <v>230</v>
      </c>
      <c r="P5654" s="10">
        <v>2011</v>
      </c>
      <c r="Q5654" s="12">
        <v>40787</v>
      </c>
      <c r="R5654" s="12">
        <v>40940</v>
      </c>
    </row>
    <row r="5655" spans="1:18" x14ac:dyDescent="0.25">
      <c r="A5655" s="7" t="s">
        <v>20993</v>
      </c>
      <c r="B5655" s="7" t="s">
        <v>20994</v>
      </c>
      <c r="C5655" s="7" t="s">
        <v>20995</v>
      </c>
      <c r="D5655" s="7" t="s">
        <v>433</v>
      </c>
      <c r="E5655" s="8" t="s">
        <v>434</v>
      </c>
      <c r="F5655" s="8">
        <v>50000000</v>
      </c>
      <c r="G5655" s="7" t="s">
        <v>35</v>
      </c>
      <c r="I5655" s="9"/>
      <c r="J5655" s="7"/>
      <c r="L5655" s="7">
        <v>1</v>
      </c>
      <c r="M5655" s="11">
        <v>38837</v>
      </c>
      <c r="N5655" s="7" t="s">
        <v>696</v>
      </c>
      <c r="O5655" s="7" t="s">
        <v>463</v>
      </c>
      <c r="P5655" s="10">
        <v>2006</v>
      </c>
      <c r="Q5655" s="12">
        <v>38837</v>
      </c>
      <c r="R5655" s="12">
        <v>38837</v>
      </c>
    </row>
    <row r="5656" spans="1:18" x14ac:dyDescent="0.25">
      <c r="A5656" s="7" t="s">
        <v>20996</v>
      </c>
      <c r="B5656" s="7" t="s">
        <v>20997</v>
      </c>
      <c r="C5656" s="7" t="s">
        <v>20998</v>
      </c>
      <c r="D5656" s="7" t="s">
        <v>737</v>
      </c>
      <c r="E5656" s="8" t="s">
        <v>738</v>
      </c>
      <c r="F5656" s="8">
        <v>980000000</v>
      </c>
      <c r="G5656" s="7" t="s">
        <v>35</v>
      </c>
      <c r="H5656" s="7" t="s">
        <v>24</v>
      </c>
      <c r="I5656" s="9" t="s">
        <v>36</v>
      </c>
      <c r="J5656" s="7" t="s">
        <v>181</v>
      </c>
      <c r="K5656" s="10" t="s">
        <v>1073</v>
      </c>
      <c r="L5656" s="7">
        <v>5</v>
      </c>
      <c r="M5656" s="11">
        <v>36892</v>
      </c>
      <c r="N5656" s="7" t="s">
        <v>154</v>
      </c>
      <c r="O5656" s="7" t="s">
        <v>155</v>
      </c>
      <c r="P5656" s="10">
        <v>2001</v>
      </c>
      <c r="Q5656" s="12">
        <v>39448</v>
      </c>
      <c r="R5656" s="12">
        <v>41404</v>
      </c>
    </row>
    <row r="5657" spans="1:18" x14ac:dyDescent="0.25">
      <c r="A5657" s="7" t="s">
        <v>20999</v>
      </c>
      <c r="B5657" s="7" t="s">
        <v>21000</v>
      </c>
      <c r="C5657" s="7" t="s">
        <v>21001</v>
      </c>
      <c r="D5657" s="7" t="s">
        <v>21002</v>
      </c>
      <c r="E5657" s="8" t="s">
        <v>1665</v>
      </c>
      <c r="F5657" s="8">
        <v>5000000</v>
      </c>
      <c r="H5657" s="7" t="s">
        <v>24</v>
      </c>
      <c r="I5657" s="9" t="s">
        <v>1166</v>
      </c>
      <c r="J5657" s="7" t="s">
        <v>1167</v>
      </c>
      <c r="K5657" s="10" t="s">
        <v>1167</v>
      </c>
      <c r="L5657" s="7">
        <v>2</v>
      </c>
      <c r="M5657" s="11">
        <v>40169</v>
      </c>
      <c r="N5657" s="7" t="s">
        <v>5389</v>
      </c>
      <c r="O5657" s="7" t="s">
        <v>668</v>
      </c>
      <c r="P5657" s="10">
        <v>2009</v>
      </c>
      <c r="Q5657" s="12">
        <v>40185</v>
      </c>
      <c r="R5657" s="12">
        <v>40473</v>
      </c>
    </row>
    <row r="5658" spans="1:18" x14ac:dyDescent="0.25">
      <c r="A5658" s="7" t="s">
        <v>21003</v>
      </c>
      <c r="B5658" s="7" t="s">
        <v>21004</v>
      </c>
      <c r="C5658" s="7" t="s">
        <v>21005</v>
      </c>
      <c r="D5658" s="7" t="s">
        <v>21006</v>
      </c>
      <c r="E5658" s="8" t="s">
        <v>34</v>
      </c>
      <c r="F5658" s="8">
        <v>0</v>
      </c>
      <c r="G5658" s="7" t="s">
        <v>80</v>
      </c>
      <c r="I5658" s="9"/>
      <c r="J5658" s="7"/>
      <c r="L5658" s="7">
        <v>1</v>
      </c>
      <c r="M5658" s="11">
        <v>40360</v>
      </c>
      <c r="N5658" s="7" t="s">
        <v>183</v>
      </c>
      <c r="O5658" s="7" t="s">
        <v>184</v>
      </c>
      <c r="P5658" s="10">
        <v>2010</v>
      </c>
      <c r="Q5658" s="12">
        <v>40633</v>
      </c>
      <c r="R5658" s="12">
        <v>40633</v>
      </c>
    </row>
    <row r="5659" spans="1:18" x14ac:dyDescent="0.25">
      <c r="A5659" s="7" t="s">
        <v>21007</v>
      </c>
      <c r="B5659" s="7" t="s">
        <v>21008</v>
      </c>
      <c r="C5659" s="7" t="s">
        <v>21009</v>
      </c>
      <c r="D5659" s="7" t="s">
        <v>238</v>
      </c>
      <c r="E5659" s="8" t="s">
        <v>239</v>
      </c>
      <c r="F5659" s="8">
        <v>5400000</v>
      </c>
      <c r="G5659" s="7" t="s">
        <v>35</v>
      </c>
      <c r="H5659" s="7" t="s">
        <v>24</v>
      </c>
      <c r="I5659" s="9" t="s">
        <v>8006</v>
      </c>
      <c r="J5659" s="7" t="s">
        <v>8534</v>
      </c>
      <c r="K5659" s="10" t="s">
        <v>8534</v>
      </c>
      <c r="L5659" s="7">
        <v>1</v>
      </c>
      <c r="Q5659" s="12">
        <v>40971</v>
      </c>
      <c r="R5659" s="12">
        <v>40971</v>
      </c>
    </row>
    <row r="5660" spans="1:18" x14ac:dyDescent="0.25">
      <c r="A5660" s="7" t="s">
        <v>21010</v>
      </c>
      <c r="B5660" s="7" t="s">
        <v>21011</v>
      </c>
      <c r="C5660" s="7" t="s">
        <v>21012</v>
      </c>
      <c r="D5660" s="7" t="s">
        <v>144</v>
      </c>
      <c r="E5660" s="8" t="s">
        <v>145</v>
      </c>
      <c r="F5660" s="8">
        <v>5000000</v>
      </c>
      <c r="G5660" s="7" t="s">
        <v>35</v>
      </c>
      <c r="H5660" s="7" t="s">
        <v>24</v>
      </c>
      <c r="I5660" s="9" t="s">
        <v>36</v>
      </c>
      <c r="J5660" s="7" t="s">
        <v>181</v>
      </c>
      <c r="K5660" s="10" t="s">
        <v>794</v>
      </c>
      <c r="L5660" s="7">
        <v>2</v>
      </c>
      <c r="M5660" s="11">
        <v>40247</v>
      </c>
      <c r="N5660" s="7" t="s">
        <v>1566</v>
      </c>
      <c r="O5660" s="7" t="s">
        <v>97</v>
      </c>
      <c r="P5660" s="10">
        <v>2010</v>
      </c>
      <c r="Q5660" s="12">
        <v>40664</v>
      </c>
      <c r="R5660" s="12">
        <v>41521</v>
      </c>
    </row>
    <row r="5661" spans="1:18" x14ac:dyDescent="0.25">
      <c r="A5661" s="7" t="s">
        <v>21013</v>
      </c>
      <c r="B5661" s="7" t="s">
        <v>21014</v>
      </c>
      <c r="C5661" s="7" t="s">
        <v>21015</v>
      </c>
      <c r="D5661" s="7" t="s">
        <v>21016</v>
      </c>
      <c r="E5661" s="8" t="s">
        <v>3148</v>
      </c>
      <c r="F5661" s="8">
        <v>930000</v>
      </c>
      <c r="G5661" s="7" t="s">
        <v>35</v>
      </c>
      <c r="H5661" s="7" t="s">
        <v>24</v>
      </c>
      <c r="I5661" s="9" t="s">
        <v>764</v>
      </c>
      <c r="J5661" s="7" t="s">
        <v>765</v>
      </c>
      <c r="K5661" s="10" t="s">
        <v>765</v>
      </c>
      <c r="L5661" s="7">
        <v>1</v>
      </c>
      <c r="M5661" s="11">
        <v>41122</v>
      </c>
      <c r="N5661" s="7" t="s">
        <v>569</v>
      </c>
      <c r="O5661" s="7" t="s">
        <v>570</v>
      </c>
      <c r="P5661" s="10">
        <v>2012</v>
      </c>
      <c r="Q5661" s="12">
        <v>41186</v>
      </c>
      <c r="R5661" s="12">
        <v>41186</v>
      </c>
    </row>
    <row r="5662" spans="1:18" x14ac:dyDescent="0.25">
      <c r="A5662" s="7" t="s">
        <v>21017</v>
      </c>
      <c r="B5662" s="7" t="s">
        <v>21018</v>
      </c>
      <c r="C5662" s="7" t="s">
        <v>21019</v>
      </c>
      <c r="F5662" s="8">
        <v>0</v>
      </c>
      <c r="G5662" s="7" t="s">
        <v>35</v>
      </c>
      <c r="H5662" s="7" t="s">
        <v>24</v>
      </c>
      <c r="I5662" s="9" t="s">
        <v>6681</v>
      </c>
      <c r="J5662" s="7" t="s">
        <v>21020</v>
      </c>
      <c r="K5662" s="10" t="s">
        <v>21021</v>
      </c>
      <c r="L5662" s="7">
        <v>1</v>
      </c>
      <c r="M5662" s="11">
        <v>40803</v>
      </c>
      <c r="N5662" s="7" t="s">
        <v>229</v>
      </c>
      <c r="O5662" s="7" t="s">
        <v>230</v>
      </c>
      <c r="P5662" s="10">
        <v>2011</v>
      </c>
      <c r="Q5662" s="12">
        <v>41903</v>
      </c>
      <c r="R5662" s="12">
        <v>41903</v>
      </c>
    </row>
    <row r="5663" spans="1:18" x14ac:dyDescent="0.25">
      <c r="A5663" s="7" t="s">
        <v>21022</v>
      </c>
      <c r="B5663" s="7" t="s">
        <v>21023</v>
      </c>
      <c r="C5663" s="7" t="s">
        <v>21024</v>
      </c>
      <c r="D5663" s="7" t="s">
        <v>21025</v>
      </c>
      <c r="E5663" s="8" t="s">
        <v>12642</v>
      </c>
      <c r="F5663" s="8">
        <v>20000000</v>
      </c>
      <c r="G5663" s="7" t="s">
        <v>35</v>
      </c>
      <c r="H5663" s="7" t="s">
        <v>24</v>
      </c>
      <c r="I5663" s="9" t="s">
        <v>60</v>
      </c>
      <c r="J5663" s="7" t="s">
        <v>1368</v>
      </c>
      <c r="K5663" s="10" t="s">
        <v>1368</v>
      </c>
      <c r="L5663" s="7">
        <v>3</v>
      </c>
      <c r="M5663" s="11">
        <v>40217</v>
      </c>
      <c r="N5663" s="7" t="s">
        <v>2575</v>
      </c>
      <c r="O5663" s="7" t="s">
        <v>97</v>
      </c>
      <c r="P5663" s="10">
        <v>2010</v>
      </c>
      <c r="Q5663" s="12">
        <v>40994</v>
      </c>
      <c r="R5663" s="12">
        <v>41423</v>
      </c>
    </row>
    <row r="5664" spans="1:18" x14ac:dyDescent="0.25">
      <c r="A5664" s="7" t="s">
        <v>21026</v>
      </c>
      <c r="B5664" s="7" t="s">
        <v>21027</v>
      </c>
      <c r="C5664" s="7" t="s">
        <v>21028</v>
      </c>
      <c r="D5664" s="7" t="s">
        <v>21029</v>
      </c>
      <c r="E5664" s="8" t="s">
        <v>21030</v>
      </c>
      <c r="F5664" s="8">
        <v>200000</v>
      </c>
      <c r="G5664" s="7" t="s">
        <v>35</v>
      </c>
      <c r="I5664" s="9"/>
      <c r="J5664" s="7"/>
      <c r="L5664" s="7">
        <v>1</v>
      </c>
      <c r="M5664" s="11">
        <v>41523</v>
      </c>
      <c r="N5664" s="7" t="s">
        <v>900</v>
      </c>
      <c r="O5664" s="7" t="s">
        <v>258</v>
      </c>
      <c r="P5664" s="10">
        <v>2013</v>
      </c>
      <c r="Q5664" s="12">
        <v>41709</v>
      </c>
      <c r="R5664" s="12">
        <v>41709</v>
      </c>
    </row>
    <row r="5665" spans="1:18" x14ac:dyDescent="0.25">
      <c r="A5665" s="7" t="s">
        <v>21031</v>
      </c>
      <c r="B5665" s="7" t="s">
        <v>21032</v>
      </c>
      <c r="C5665" s="7" t="s">
        <v>21033</v>
      </c>
      <c r="D5665" s="7" t="s">
        <v>21034</v>
      </c>
      <c r="E5665" s="8" t="s">
        <v>107</v>
      </c>
      <c r="F5665" s="8">
        <v>7150000</v>
      </c>
      <c r="G5665" s="7" t="s">
        <v>35</v>
      </c>
      <c r="H5665" s="7" t="s">
        <v>24</v>
      </c>
      <c r="I5665" s="9" t="s">
        <v>36</v>
      </c>
      <c r="J5665" s="7" t="s">
        <v>37</v>
      </c>
      <c r="K5665" s="10" t="s">
        <v>37</v>
      </c>
      <c r="L5665" s="7">
        <v>2</v>
      </c>
      <c r="M5665" s="11">
        <v>40259</v>
      </c>
      <c r="N5665" s="7" t="s">
        <v>1566</v>
      </c>
      <c r="O5665" s="7" t="s">
        <v>97</v>
      </c>
      <c r="P5665" s="10">
        <v>2010</v>
      </c>
      <c r="Q5665" s="12">
        <v>41571</v>
      </c>
      <c r="R5665" s="12">
        <v>41919</v>
      </c>
    </row>
    <row r="5666" spans="1:18" x14ac:dyDescent="0.25">
      <c r="A5666" s="7" t="s">
        <v>21035</v>
      </c>
      <c r="B5666" s="7" t="s">
        <v>21036</v>
      </c>
      <c r="C5666" s="7" t="s">
        <v>21037</v>
      </c>
      <c r="D5666" s="7" t="s">
        <v>21038</v>
      </c>
      <c r="E5666" s="8" t="s">
        <v>7206</v>
      </c>
      <c r="F5666" s="8">
        <v>120000</v>
      </c>
      <c r="G5666" s="7" t="s">
        <v>35</v>
      </c>
      <c r="H5666" s="7" t="s">
        <v>24</v>
      </c>
      <c r="I5666" s="9" t="s">
        <v>6145</v>
      </c>
      <c r="J5666" s="7" t="s">
        <v>613</v>
      </c>
      <c r="K5666" s="10" t="s">
        <v>6146</v>
      </c>
      <c r="L5666" s="7">
        <v>1</v>
      </c>
      <c r="M5666" s="11">
        <v>41275</v>
      </c>
      <c r="N5666" s="7" t="s">
        <v>146</v>
      </c>
      <c r="O5666" s="7" t="s">
        <v>147</v>
      </c>
      <c r="P5666" s="10">
        <v>2013</v>
      </c>
      <c r="Q5666" s="12">
        <v>41879</v>
      </c>
      <c r="R5666" s="12">
        <v>41879</v>
      </c>
    </row>
    <row r="5667" spans="1:18" x14ac:dyDescent="0.25">
      <c r="A5667" s="7" t="s">
        <v>21039</v>
      </c>
      <c r="B5667" s="7" t="s">
        <v>21040</v>
      </c>
      <c r="C5667" s="7" t="s">
        <v>21041</v>
      </c>
      <c r="D5667" s="7" t="s">
        <v>296</v>
      </c>
      <c r="E5667" s="8" t="s">
        <v>297</v>
      </c>
      <c r="F5667" s="8">
        <v>41000000</v>
      </c>
      <c r="G5667" s="7" t="s">
        <v>35</v>
      </c>
      <c r="H5667" s="7" t="s">
        <v>24</v>
      </c>
      <c r="I5667" s="9" t="s">
        <v>36</v>
      </c>
      <c r="J5667" s="7" t="s">
        <v>181</v>
      </c>
      <c r="K5667" s="10" t="s">
        <v>695</v>
      </c>
      <c r="L5667" s="7">
        <v>3</v>
      </c>
      <c r="M5667" s="11">
        <v>39814</v>
      </c>
      <c r="N5667" s="7" t="s">
        <v>171</v>
      </c>
      <c r="O5667" s="7" t="s">
        <v>172</v>
      </c>
      <c r="P5667" s="10">
        <v>2009</v>
      </c>
      <c r="Q5667" s="12">
        <v>39692</v>
      </c>
      <c r="R5667" s="12">
        <v>41200</v>
      </c>
    </row>
    <row r="5668" spans="1:18" x14ac:dyDescent="0.25">
      <c r="A5668" s="7" t="s">
        <v>21042</v>
      </c>
      <c r="B5668" s="7" t="s">
        <v>21043</v>
      </c>
      <c r="C5668" s="7" t="s">
        <v>21044</v>
      </c>
      <c r="D5668" s="7" t="s">
        <v>21045</v>
      </c>
      <c r="E5668" s="8" t="s">
        <v>21046</v>
      </c>
      <c r="F5668" s="8">
        <v>51050000</v>
      </c>
      <c r="G5668" s="7" t="s">
        <v>23</v>
      </c>
      <c r="H5668" s="7" t="s">
        <v>24</v>
      </c>
      <c r="I5668" s="9" t="s">
        <v>36</v>
      </c>
      <c r="J5668" s="7" t="s">
        <v>181</v>
      </c>
      <c r="K5668" s="10" t="s">
        <v>182</v>
      </c>
      <c r="L5668" s="7">
        <v>4</v>
      </c>
      <c r="M5668" s="11">
        <v>40179</v>
      </c>
      <c r="N5668" s="7" t="s">
        <v>96</v>
      </c>
      <c r="O5668" s="7" t="s">
        <v>97</v>
      </c>
      <c r="P5668" s="10">
        <v>2010</v>
      </c>
      <c r="Q5668" s="12">
        <v>39814</v>
      </c>
      <c r="R5668" s="12">
        <v>40756</v>
      </c>
    </row>
    <row r="5669" spans="1:18" x14ac:dyDescent="0.25">
      <c r="A5669" s="7" t="s">
        <v>21047</v>
      </c>
      <c r="B5669" s="7" t="s">
        <v>21048</v>
      </c>
      <c r="C5669" s="7" t="s">
        <v>21049</v>
      </c>
      <c r="D5669" s="7" t="s">
        <v>21050</v>
      </c>
      <c r="E5669" s="8" t="s">
        <v>107</v>
      </c>
      <c r="F5669" s="8">
        <v>2400000</v>
      </c>
      <c r="G5669" s="7" t="s">
        <v>35</v>
      </c>
      <c r="H5669" s="7" t="s">
        <v>24</v>
      </c>
      <c r="I5669" s="9" t="s">
        <v>36</v>
      </c>
      <c r="J5669" s="7" t="s">
        <v>181</v>
      </c>
      <c r="K5669" s="10" t="s">
        <v>182</v>
      </c>
      <c r="L5669" s="7">
        <v>1</v>
      </c>
      <c r="M5669" s="11">
        <v>41306</v>
      </c>
      <c r="N5669" s="7" t="s">
        <v>1258</v>
      </c>
      <c r="O5669" s="7" t="s">
        <v>147</v>
      </c>
      <c r="P5669" s="10">
        <v>2013</v>
      </c>
      <c r="Q5669" s="12">
        <v>41676</v>
      </c>
      <c r="R5669" s="12">
        <v>41676</v>
      </c>
    </row>
    <row r="5670" spans="1:18" x14ac:dyDescent="0.25">
      <c r="A5670" s="7" t="s">
        <v>21051</v>
      </c>
      <c r="B5670" s="7" t="s">
        <v>21052</v>
      </c>
      <c r="D5670" s="7" t="s">
        <v>21053</v>
      </c>
      <c r="E5670" s="8" t="s">
        <v>145</v>
      </c>
      <c r="F5670" s="8">
        <v>576000</v>
      </c>
      <c r="G5670" s="7" t="s">
        <v>35</v>
      </c>
      <c r="H5670" s="7" t="s">
        <v>24</v>
      </c>
      <c r="I5670" s="9" t="s">
        <v>188</v>
      </c>
      <c r="J5670" s="7" t="s">
        <v>189</v>
      </c>
      <c r="K5670" s="10" t="s">
        <v>2200</v>
      </c>
      <c r="L5670" s="7">
        <v>1</v>
      </c>
      <c r="Q5670" s="12">
        <v>41661</v>
      </c>
      <c r="R5670" s="12">
        <v>41661</v>
      </c>
    </row>
    <row r="5671" spans="1:18" x14ac:dyDescent="0.25">
      <c r="A5671" s="7" t="s">
        <v>21054</v>
      </c>
      <c r="B5671" s="7" t="s">
        <v>21055</v>
      </c>
      <c r="C5671" s="7" t="s">
        <v>21056</v>
      </c>
      <c r="D5671" s="7" t="s">
        <v>3147</v>
      </c>
      <c r="E5671" s="8" t="s">
        <v>3148</v>
      </c>
      <c r="F5671" s="8">
        <v>0</v>
      </c>
      <c r="G5671" s="7" t="s">
        <v>35</v>
      </c>
      <c r="H5671" s="7" t="s">
        <v>24</v>
      </c>
      <c r="I5671" s="9" t="s">
        <v>281</v>
      </c>
      <c r="J5671" s="7" t="s">
        <v>282</v>
      </c>
      <c r="K5671" s="10" t="s">
        <v>346</v>
      </c>
      <c r="L5671" s="7">
        <v>1</v>
      </c>
      <c r="M5671" s="11">
        <v>39904</v>
      </c>
      <c r="N5671" s="7" t="s">
        <v>250</v>
      </c>
      <c r="O5671" s="7" t="s">
        <v>251</v>
      </c>
      <c r="P5671" s="10">
        <v>2009</v>
      </c>
      <c r="Q5671" s="12">
        <v>39814</v>
      </c>
      <c r="R5671" s="12">
        <v>39814</v>
      </c>
    </row>
    <row r="5672" spans="1:18" x14ac:dyDescent="0.25">
      <c r="A5672" s="7" t="s">
        <v>21057</v>
      </c>
      <c r="B5672" s="7" t="s">
        <v>21058</v>
      </c>
      <c r="C5672" s="7" t="s">
        <v>21059</v>
      </c>
      <c r="D5672" s="7" t="s">
        <v>21060</v>
      </c>
      <c r="E5672" s="8" t="s">
        <v>5086</v>
      </c>
      <c r="F5672" s="8">
        <v>40000</v>
      </c>
      <c r="G5672" s="7" t="s">
        <v>35</v>
      </c>
      <c r="H5672" s="7" t="s">
        <v>24</v>
      </c>
      <c r="I5672" s="9" t="s">
        <v>36</v>
      </c>
      <c r="J5672" s="7" t="s">
        <v>181</v>
      </c>
      <c r="K5672" s="10" t="s">
        <v>182</v>
      </c>
      <c r="L5672" s="7">
        <v>1</v>
      </c>
      <c r="M5672" s="11">
        <v>40544</v>
      </c>
      <c r="N5672" s="7" t="s">
        <v>537</v>
      </c>
      <c r="O5672" s="7" t="s">
        <v>505</v>
      </c>
      <c r="P5672" s="10">
        <v>2011</v>
      </c>
      <c r="Q5672" s="12">
        <v>40994</v>
      </c>
      <c r="R5672" s="12">
        <v>40994</v>
      </c>
    </row>
    <row r="5673" spans="1:18" x14ac:dyDescent="0.25">
      <c r="A5673" s="7" t="s">
        <v>21061</v>
      </c>
      <c r="B5673" s="7" t="s">
        <v>21062</v>
      </c>
      <c r="C5673" s="7" t="s">
        <v>21063</v>
      </c>
      <c r="D5673" s="7" t="s">
        <v>1268</v>
      </c>
      <c r="E5673" s="8" t="s">
        <v>1269</v>
      </c>
      <c r="F5673" s="8">
        <v>0</v>
      </c>
      <c r="G5673" s="7" t="s">
        <v>35</v>
      </c>
      <c r="H5673" s="7" t="s">
        <v>52</v>
      </c>
      <c r="I5673" s="9"/>
      <c r="J5673" s="7" t="s">
        <v>53</v>
      </c>
      <c r="K5673" s="10" t="s">
        <v>21064</v>
      </c>
      <c r="L5673" s="7">
        <v>1</v>
      </c>
      <c r="M5673" s="11">
        <v>41000</v>
      </c>
      <c r="N5673" s="7" t="s">
        <v>820</v>
      </c>
      <c r="O5673" s="7" t="s">
        <v>29</v>
      </c>
      <c r="P5673" s="10">
        <v>2012</v>
      </c>
      <c r="Q5673" s="12">
        <v>41731</v>
      </c>
      <c r="R5673" s="12">
        <v>41731</v>
      </c>
    </row>
    <row r="5674" spans="1:18" x14ac:dyDescent="0.25">
      <c r="A5674" s="7" t="s">
        <v>21065</v>
      </c>
      <c r="B5674" s="7" t="s">
        <v>21066</v>
      </c>
      <c r="C5674" s="7" t="s">
        <v>21067</v>
      </c>
      <c r="D5674" s="7" t="s">
        <v>21068</v>
      </c>
      <c r="E5674" s="8" t="s">
        <v>21030</v>
      </c>
      <c r="F5674" s="8">
        <v>500000</v>
      </c>
      <c r="G5674" s="7" t="s">
        <v>80</v>
      </c>
      <c r="H5674" s="7" t="s">
        <v>52</v>
      </c>
      <c r="I5674" s="9"/>
      <c r="J5674" s="7" t="s">
        <v>53</v>
      </c>
      <c r="K5674" s="10" t="s">
        <v>53</v>
      </c>
      <c r="L5674" s="7">
        <v>1</v>
      </c>
      <c r="M5674" s="11">
        <v>40057</v>
      </c>
      <c r="N5674" s="7" t="s">
        <v>1265</v>
      </c>
      <c r="O5674" s="7" t="s">
        <v>267</v>
      </c>
      <c r="P5674" s="10">
        <v>2009</v>
      </c>
      <c r="Q5674" s="12">
        <v>40057</v>
      </c>
      <c r="R5674" s="12">
        <v>40057</v>
      </c>
    </row>
    <row r="5675" spans="1:18" x14ac:dyDescent="0.25">
      <c r="A5675" s="7" t="s">
        <v>21069</v>
      </c>
      <c r="B5675" s="7" t="s">
        <v>21070</v>
      </c>
      <c r="C5675" s="7" t="s">
        <v>21071</v>
      </c>
      <c r="D5675" s="7" t="s">
        <v>21072</v>
      </c>
      <c r="E5675" s="8" t="s">
        <v>9399</v>
      </c>
      <c r="F5675" s="8">
        <v>769035</v>
      </c>
      <c r="G5675" s="7" t="s">
        <v>35</v>
      </c>
      <c r="H5675" s="7" t="s">
        <v>52</v>
      </c>
      <c r="I5675" s="9"/>
      <c r="J5675" s="7" t="s">
        <v>53</v>
      </c>
      <c r="K5675" s="10" t="s">
        <v>53</v>
      </c>
      <c r="L5675" s="7">
        <v>2</v>
      </c>
      <c r="M5675" s="11">
        <v>40391</v>
      </c>
      <c r="N5675" s="7" t="s">
        <v>751</v>
      </c>
      <c r="O5675" s="7" t="s">
        <v>184</v>
      </c>
      <c r="P5675" s="10">
        <v>2010</v>
      </c>
      <c r="Q5675" s="12">
        <v>41317</v>
      </c>
      <c r="R5675" s="12">
        <v>41326</v>
      </c>
    </row>
    <row r="5676" spans="1:18" x14ac:dyDescent="0.25">
      <c r="A5676" s="7" t="s">
        <v>21073</v>
      </c>
      <c r="B5676" s="7" t="s">
        <v>21074</v>
      </c>
      <c r="C5676" s="7" t="s">
        <v>21075</v>
      </c>
      <c r="D5676" s="7" t="s">
        <v>365</v>
      </c>
      <c r="E5676" s="8" t="s">
        <v>366</v>
      </c>
      <c r="F5676" s="8">
        <v>34392386</v>
      </c>
      <c r="G5676" s="7" t="s">
        <v>35</v>
      </c>
      <c r="I5676" s="9"/>
      <c r="J5676" s="7"/>
      <c r="L5676" s="7">
        <v>3</v>
      </c>
      <c r="Q5676" s="12">
        <v>40269</v>
      </c>
      <c r="R5676" s="12">
        <v>41640</v>
      </c>
    </row>
    <row r="5677" spans="1:18" x14ac:dyDescent="0.25">
      <c r="A5677" s="7" t="s">
        <v>21076</v>
      </c>
      <c r="B5677" s="7" t="s">
        <v>21077</v>
      </c>
      <c r="C5677" s="7" t="s">
        <v>21078</v>
      </c>
      <c r="D5677" s="7" t="s">
        <v>12975</v>
      </c>
      <c r="E5677" s="8" t="s">
        <v>170</v>
      </c>
      <c r="F5677" s="8">
        <v>0</v>
      </c>
      <c r="G5677" s="7" t="s">
        <v>35</v>
      </c>
      <c r="H5677" s="7" t="s">
        <v>469</v>
      </c>
      <c r="I5677" s="9"/>
      <c r="J5677" s="7" t="s">
        <v>470</v>
      </c>
      <c r="K5677" s="10" t="s">
        <v>470</v>
      </c>
      <c r="L5677" s="7">
        <v>1</v>
      </c>
      <c r="M5677" s="11">
        <v>41275</v>
      </c>
      <c r="N5677" s="7" t="s">
        <v>146</v>
      </c>
      <c r="O5677" s="7" t="s">
        <v>147</v>
      </c>
      <c r="P5677" s="10">
        <v>2013</v>
      </c>
      <c r="Q5677" s="12">
        <v>41956</v>
      </c>
      <c r="R5677" s="12">
        <v>41956</v>
      </c>
    </row>
    <row r="5678" spans="1:18" x14ac:dyDescent="0.25">
      <c r="A5678" s="7" t="s">
        <v>21079</v>
      </c>
      <c r="B5678" s="7" t="s">
        <v>21080</v>
      </c>
      <c r="C5678" s="7" t="s">
        <v>21081</v>
      </c>
      <c r="D5678" s="7" t="s">
        <v>21082</v>
      </c>
      <c r="E5678" s="8" t="s">
        <v>8150</v>
      </c>
      <c r="F5678" s="8">
        <v>475000</v>
      </c>
      <c r="G5678" s="7" t="s">
        <v>35</v>
      </c>
      <c r="H5678" s="7" t="s">
        <v>24</v>
      </c>
      <c r="I5678" s="9" t="s">
        <v>60</v>
      </c>
      <c r="J5678" s="7" t="s">
        <v>61</v>
      </c>
      <c r="K5678" s="10" t="s">
        <v>61</v>
      </c>
      <c r="L5678" s="7">
        <v>2</v>
      </c>
      <c r="M5678" s="11">
        <v>41306</v>
      </c>
      <c r="N5678" s="7" t="s">
        <v>1258</v>
      </c>
      <c r="O5678" s="7" t="s">
        <v>147</v>
      </c>
      <c r="P5678" s="10">
        <v>2013</v>
      </c>
      <c r="Q5678" s="12">
        <v>41835</v>
      </c>
      <c r="R5678" s="12">
        <v>41944</v>
      </c>
    </row>
    <row r="5679" spans="1:18" x14ac:dyDescent="0.25">
      <c r="A5679" s="7" t="s">
        <v>21083</v>
      </c>
      <c r="B5679" s="7" t="s">
        <v>21084</v>
      </c>
      <c r="C5679" s="7" t="s">
        <v>21085</v>
      </c>
      <c r="D5679" s="7" t="s">
        <v>106</v>
      </c>
      <c r="E5679" s="8" t="s">
        <v>107</v>
      </c>
      <c r="F5679" s="8">
        <v>374000</v>
      </c>
      <c r="G5679" s="7" t="s">
        <v>35</v>
      </c>
      <c r="H5679" s="7" t="s">
        <v>24</v>
      </c>
      <c r="I5679" s="9" t="s">
        <v>298</v>
      </c>
      <c r="J5679" s="7" t="s">
        <v>4554</v>
      </c>
      <c r="K5679" s="10" t="s">
        <v>4554</v>
      </c>
      <c r="L5679" s="7">
        <v>1</v>
      </c>
      <c r="M5679" s="11">
        <v>40544</v>
      </c>
      <c r="N5679" s="7" t="s">
        <v>537</v>
      </c>
      <c r="O5679" s="7" t="s">
        <v>505</v>
      </c>
      <c r="P5679" s="10">
        <v>2011</v>
      </c>
      <c r="Q5679" s="12">
        <v>40885</v>
      </c>
      <c r="R5679" s="12">
        <v>40885</v>
      </c>
    </row>
    <row r="5680" spans="1:18" x14ac:dyDescent="0.25">
      <c r="A5680" s="7" t="s">
        <v>21086</v>
      </c>
      <c r="B5680" s="7" t="s">
        <v>21087</v>
      </c>
      <c r="C5680" s="7" t="s">
        <v>21088</v>
      </c>
      <c r="D5680" s="7" t="s">
        <v>405</v>
      </c>
      <c r="E5680" s="8" t="s">
        <v>386</v>
      </c>
      <c r="F5680" s="8">
        <v>50000000</v>
      </c>
      <c r="G5680" s="7" t="s">
        <v>80</v>
      </c>
      <c r="H5680" s="7" t="s">
        <v>24</v>
      </c>
      <c r="I5680" s="9" t="s">
        <v>36</v>
      </c>
      <c r="J5680" s="7" t="s">
        <v>181</v>
      </c>
      <c r="K5680" s="10" t="s">
        <v>5478</v>
      </c>
      <c r="L5680" s="7">
        <v>1</v>
      </c>
      <c r="Q5680" s="12">
        <v>39387</v>
      </c>
      <c r="R5680" s="12">
        <v>39387</v>
      </c>
    </row>
    <row r="5681" spans="1:18" x14ac:dyDescent="0.25">
      <c r="A5681" s="7" t="s">
        <v>21089</v>
      </c>
      <c r="B5681" s="7" t="s">
        <v>21090</v>
      </c>
      <c r="C5681" s="7" t="s">
        <v>21091</v>
      </c>
      <c r="D5681" s="7" t="s">
        <v>122</v>
      </c>
      <c r="E5681" s="8" t="s">
        <v>123</v>
      </c>
      <c r="F5681" s="8">
        <v>7070000</v>
      </c>
      <c r="G5681" s="7" t="s">
        <v>35</v>
      </c>
      <c r="H5681" s="7" t="s">
        <v>24</v>
      </c>
      <c r="I5681" s="9" t="s">
        <v>1233</v>
      </c>
      <c r="J5681" s="7" t="s">
        <v>1234</v>
      </c>
      <c r="K5681" s="10" t="s">
        <v>1234</v>
      </c>
      <c r="L5681" s="7">
        <v>5</v>
      </c>
      <c r="M5681" s="11">
        <v>39814</v>
      </c>
      <c r="N5681" s="7" t="s">
        <v>171</v>
      </c>
      <c r="O5681" s="7" t="s">
        <v>172</v>
      </c>
      <c r="P5681" s="10">
        <v>2009</v>
      </c>
      <c r="Q5681" s="12">
        <v>40527</v>
      </c>
      <c r="R5681" s="12">
        <v>41849</v>
      </c>
    </row>
    <row r="5682" spans="1:18" x14ac:dyDescent="0.25">
      <c r="A5682" s="7" t="s">
        <v>21092</v>
      </c>
      <c r="B5682" s="7" t="s">
        <v>21093</v>
      </c>
      <c r="C5682" s="7" t="s">
        <v>21094</v>
      </c>
      <c r="D5682" s="7" t="s">
        <v>21095</v>
      </c>
      <c r="E5682" s="8" t="s">
        <v>1145</v>
      </c>
      <c r="F5682" s="8">
        <v>250000</v>
      </c>
      <c r="G5682" s="7" t="s">
        <v>35</v>
      </c>
      <c r="I5682" s="9"/>
      <c r="J5682" s="7"/>
      <c r="L5682" s="7">
        <v>1</v>
      </c>
      <c r="M5682" s="11">
        <v>41091</v>
      </c>
      <c r="N5682" s="7" t="s">
        <v>785</v>
      </c>
      <c r="O5682" s="7" t="s">
        <v>570</v>
      </c>
      <c r="P5682" s="10">
        <v>2012</v>
      </c>
      <c r="Q5682" s="12">
        <v>41667</v>
      </c>
      <c r="R5682" s="12">
        <v>41667</v>
      </c>
    </row>
    <row r="5683" spans="1:18" x14ac:dyDescent="0.25">
      <c r="A5683" s="7" t="s">
        <v>21096</v>
      </c>
      <c r="B5683" s="7" t="s">
        <v>21097</v>
      </c>
      <c r="C5683" s="7" t="s">
        <v>21098</v>
      </c>
      <c r="D5683" s="7" t="s">
        <v>136</v>
      </c>
      <c r="E5683" s="8" t="s">
        <v>137</v>
      </c>
      <c r="F5683" s="8">
        <v>162500000</v>
      </c>
      <c r="G5683" s="7" t="s">
        <v>35</v>
      </c>
      <c r="H5683" s="7" t="s">
        <v>24</v>
      </c>
      <c r="I5683" s="9" t="s">
        <v>281</v>
      </c>
      <c r="J5683" s="7" t="s">
        <v>282</v>
      </c>
      <c r="K5683" s="10" t="s">
        <v>1560</v>
      </c>
      <c r="L5683" s="7">
        <v>4</v>
      </c>
      <c r="M5683" s="11">
        <v>39448</v>
      </c>
      <c r="N5683" s="7" t="s">
        <v>164</v>
      </c>
      <c r="O5683" s="7" t="s">
        <v>165</v>
      </c>
      <c r="P5683" s="10">
        <v>2008</v>
      </c>
      <c r="Q5683" s="12">
        <v>40668</v>
      </c>
      <c r="R5683" s="12">
        <v>41450</v>
      </c>
    </row>
    <row r="5684" spans="1:18" x14ac:dyDescent="0.25">
      <c r="A5684" s="7" t="s">
        <v>21099</v>
      </c>
      <c r="B5684" s="7" t="s">
        <v>21100</v>
      </c>
      <c r="C5684" s="7" t="s">
        <v>21101</v>
      </c>
      <c r="D5684" s="7" t="s">
        <v>3003</v>
      </c>
      <c r="E5684" s="8" t="s">
        <v>69</v>
      </c>
      <c r="F5684" s="8">
        <v>0</v>
      </c>
      <c r="G5684" s="7" t="s">
        <v>35</v>
      </c>
      <c r="H5684" s="7" t="s">
        <v>24</v>
      </c>
      <c r="I5684" s="9" t="s">
        <v>188</v>
      </c>
      <c r="J5684" s="7" t="s">
        <v>189</v>
      </c>
      <c r="K5684" s="10" t="s">
        <v>2999</v>
      </c>
      <c r="L5684" s="7">
        <v>2</v>
      </c>
      <c r="M5684" s="11">
        <v>36161</v>
      </c>
      <c r="N5684" s="7" t="s">
        <v>1066</v>
      </c>
      <c r="O5684" s="7" t="s">
        <v>1067</v>
      </c>
      <c r="P5684" s="10">
        <v>1999</v>
      </c>
      <c r="Q5684" s="12">
        <v>41093</v>
      </c>
      <c r="R5684" s="12">
        <v>41093</v>
      </c>
    </row>
    <row r="5685" spans="1:18" x14ac:dyDescent="0.25">
      <c r="A5685" s="7" t="s">
        <v>21102</v>
      </c>
      <c r="B5685" s="7" t="s">
        <v>21103</v>
      </c>
      <c r="C5685" s="7" t="s">
        <v>21104</v>
      </c>
      <c r="D5685" s="7" t="s">
        <v>719</v>
      </c>
      <c r="E5685" s="8" t="s">
        <v>720</v>
      </c>
      <c r="F5685" s="8">
        <v>3030502</v>
      </c>
      <c r="G5685" s="7" t="s">
        <v>35</v>
      </c>
      <c r="H5685" s="7" t="s">
        <v>52</v>
      </c>
      <c r="I5685" s="9"/>
      <c r="J5685" s="7" t="s">
        <v>2320</v>
      </c>
      <c r="K5685" s="10" t="s">
        <v>2320</v>
      </c>
      <c r="L5685" s="7">
        <v>1</v>
      </c>
      <c r="M5685" s="11">
        <v>39814</v>
      </c>
      <c r="N5685" s="7" t="s">
        <v>171</v>
      </c>
      <c r="O5685" s="7" t="s">
        <v>172</v>
      </c>
      <c r="P5685" s="10">
        <v>2009</v>
      </c>
      <c r="Q5685" s="12">
        <v>41529</v>
      </c>
      <c r="R5685" s="12">
        <v>41529</v>
      </c>
    </row>
    <row r="5686" spans="1:18" x14ac:dyDescent="0.25">
      <c r="A5686" s="7" t="s">
        <v>21105</v>
      </c>
      <c r="B5686" s="7" t="s">
        <v>21106</v>
      </c>
      <c r="C5686" s="7" t="s">
        <v>21107</v>
      </c>
      <c r="D5686" s="7" t="s">
        <v>86</v>
      </c>
      <c r="E5686" s="8" t="s">
        <v>87</v>
      </c>
      <c r="F5686" s="8">
        <v>1000000</v>
      </c>
      <c r="G5686" s="7" t="s">
        <v>35</v>
      </c>
      <c r="H5686" s="7" t="s">
        <v>24</v>
      </c>
      <c r="I5686" s="9" t="s">
        <v>25</v>
      </c>
      <c r="J5686" s="7" t="s">
        <v>26</v>
      </c>
      <c r="K5686" s="10" t="s">
        <v>27</v>
      </c>
      <c r="L5686" s="7">
        <v>1</v>
      </c>
      <c r="M5686" s="11">
        <v>41275</v>
      </c>
      <c r="N5686" s="7" t="s">
        <v>146</v>
      </c>
      <c r="O5686" s="7" t="s">
        <v>147</v>
      </c>
      <c r="P5686" s="10">
        <v>2013</v>
      </c>
      <c r="Q5686" s="12">
        <v>41582</v>
      </c>
      <c r="R5686" s="12">
        <v>41582</v>
      </c>
    </row>
    <row r="5687" spans="1:18" x14ac:dyDescent="0.25">
      <c r="A5687" s="7" t="s">
        <v>21108</v>
      </c>
      <c r="B5687" s="7" t="s">
        <v>21109</v>
      </c>
      <c r="C5687" s="7" t="s">
        <v>21110</v>
      </c>
      <c r="D5687" s="7" t="s">
        <v>21111</v>
      </c>
      <c r="E5687" s="8" t="s">
        <v>10398</v>
      </c>
      <c r="F5687" s="8">
        <v>65500000</v>
      </c>
      <c r="G5687" s="7" t="s">
        <v>35</v>
      </c>
      <c r="H5687" s="7" t="s">
        <v>240</v>
      </c>
      <c r="I5687" s="9" t="s">
        <v>241</v>
      </c>
      <c r="J5687" s="7" t="s">
        <v>242</v>
      </c>
      <c r="K5687" s="10" t="s">
        <v>242</v>
      </c>
      <c r="L5687" s="7">
        <v>3</v>
      </c>
      <c r="M5687" s="11">
        <v>40544</v>
      </c>
      <c r="N5687" s="7" t="s">
        <v>537</v>
      </c>
      <c r="O5687" s="7" t="s">
        <v>505</v>
      </c>
      <c r="P5687" s="10">
        <v>2011</v>
      </c>
      <c r="Q5687" s="12">
        <v>40878</v>
      </c>
      <c r="R5687" s="12">
        <v>41487</v>
      </c>
    </row>
    <row r="5688" spans="1:18" x14ac:dyDescent="0.25">
      <c r="A5688" s="7" t="s">
        <v>21112</v>
      </c>
      <c r="B5688" s="7" t="s">
        <v>21113</v>
      </c>
      <c r="C5688" s="7" t="s">
        <v>21114</v>
      </c>
      <c r="D5688" s="7" t="s">
        <v>21115</v>
      </c>
      <c r="E5688" s="8" t="s">
        <v>21116</v>
      </c>
      <c r="F5688" s="8">
        <v>58000000</v>
      </c>
      <c r="G5688" s="7" t="s">
        <v>35</v>
      </c>
      <c r="H5688" s="7" t="s">
        <v>24</v>
      </c>
      <c r="I5688" s="9" t="s">
        <v>25</v>
      </c>
      <c r="J5688" s="7" t="s">
        <v>26</v>
      </c>
      <c r="K5688" s="10" t="s">
        <v>27</v>
      </c>
      <c r="L5688" s="7">
        <v>3</v>
      </c>
      <c r="M5688" s="11">
        <v>40909</v>
      </c>
      <c r="N5688" s="7" t="s">
        <v>111</v>
      </c>
      <c r="O5688" s="7" t="s">
        <v>112</v>
      </c>
      <c r="P5688" s="10">
        <v>2012</v>
      </c>
      <c r="Q5688" s="12">
        <v>41324</v>
      </c>
      <c r="R5688" s="12">
        <v>41754</v>
      </c>
    </row>
    <row r="5689" spans="1:18" x14ac:dyDescent="0.25">
      <c r="A5689" s="7" t="s">
        <v>21117</v>
      </c>
      <c r="B5689" s="7" t="s">
        <v>21118</v>
      </c>
      <c r="C5689" s="7" t="s">
        <v>21119</v>
      </c>
      <c r="D5689" s="7" t="s">
        <v>21120</v>
      </c>
      <c r="E5689" s="8" t="s">
        <v>87</v>
      </c>
      <c r="F5689" s="8">
        <v>63793</v>
      </c>
      <c r="G5689" s="7" t="s">
        <v>35</v>
      </c>
      <c r="H5689" s="7" t="s">
        <v>52</v>
      </c>
      <c r="I5689" s="9"/>
      <c r="J5689" s="7" t="s">
        <v>21121</v>
      </c>
      <c r="K5689" s="10" t="s">
        <v>21121</v>
      </c>
      <c r="L5689" s="7">
        <v>1</v>
      </c>
      <c r="M5689" s="11">
        <v>39448</v>
      </c>
      <c r="N5689" s="7" t="s">
        <v>164</v>
      </c>
      <c r="O5689" s="7" t="s">
        <v>165</v>
      </c>
      <c r="P5689" s="10">
        <v>2008</v>
      </c>
      <c r="Q5689" s="12">
        <v>41160</v>
      </c>
      <c r="R5689" s="12">
        <v>41160</v>
      </c>
    </row>
    <row r="5690" spans="1:18" x14ac:dyDescent="0.25">
      <c r="A5690" s="7" t="s">
        <v>21122</v>
      </c>
      <c r="B5690" s="7" t="s">
        <v>21123</v>
      </c>
      <c r="C5690" s="7" t="s">
        <v>21124</v>
      </c>
      <c r="D5690" s="7" t="s">
        <v>21125</v>
      </c>
      <c r="E5690" s="8" t="s">
        <v>756</v>
      </c>
      <c r="F5690" s="8">
        <v>100000</v>
      </c>
      <c r="G5690" s="7" t="s">
        <v>35</v>
      </c>
      <c r="H5690" s="7" t="s">
        <v>24</v>
      </c>
      <c r="I5690" s="9" t="s">
        <v>1166</v>
      </c>
      <c r="J5690" s="7" t="s">
        <v>1167</v>
      </c>
      <c r="K5690" s="10" t="s">
        <v>21126</v>
      </c>
      <c r="L5690" s="7">
        <v>1</v>
      </c>
      <c r="M5690" s="11">
        <v>39083</v>
      </c>
      <c r="N5690" s="7" t="s">
        <v>88</v>
      </c>
      <c r="O5690" s="7" t="s">
        <v>89</v>
      </c>
      <c r="P5690" s="10">
        <v>2007</v>
      </c>
      <c r="Q5690" s="12">
        <v>41641</v>
      </c>
      <c r="R5690" s="12">
        <v>41641</v>
      </c>
    </row>
    <row r="5691" spans="1:18" x14ac:dyDescent="0.25">
      <c r="A5691" s="7" t="s">
        <v>21127</v>
      </c>
      <c r="B5691" s="7" t="s">
        <v>21128</v>
      </c>
      <c r="C5691" s="7" t="s">
        <v>21129</v>
      </c>
      <c r="D5691" s="7" t="s">
        <v>275</v>
      </c>
      <c r="E5691" s="8" t="s">
        <v>276</v>
      </c>
      <c r="F5691" s="8">
        <v>41431808</v>
      </c>
      <c r="G5691" s="7" t="s">
        <v>35</v>
      </c>
      <c r="H5691" s="7" t="s">
        <v>24</v>
      </c>
      <c r="I5691" s="9" t="s">
        <v>502</v>
      </c>
      <c r="J5691" s="7" t="s">
        <v>993</v>
      </c>
      <c r="K5691" s="10" t="s">
        <v>993</v>
      </c>
      <c r="L5691" s="7">
        <v>2</v>
      </c>
      <c r="M5691" s="11">
        <v>37622</v>
      </c>
      <c r="N5691" s="7" t="s">
        <v>814</v>
      </c>
      <c r="O5691" s="7" t="s">
        <v>815</v>
      </c>
      <c r="P5691" s="10">
        <v>2003</v>
      </c>
      <c r="Q5691" s="12">
        <v>40091</v>
      </c>
      <c r="R5691" s="12">
        <v>41942</v>
      </c>
    </row>
    <row r="5692" spans="1:18" x14ac:dyDescent="0.25">
      <c r="A5692" s="7" t="s">
        <v>21130</v>
      </c>
      <c r="B5692" s="7" t="s">
        <v>21131</v>
      </c>
      <c r="C5692" s="7" t="s">
        <v>21132</v>
      </c>
      <c r="D5692" s="7" t="s">
        <v>21133</v>
      </c>
      <c r="E5692" s="8" t="s">
        <v>21134</v>
      </c>
      <c r="F5692" s="8">
        <v>45700000</v>
      </c>
      <c r="G5692" s="7" t="s">
        <v>35</v>
      </c>
      <c r="H5692" s="7" t="s">
        <v>24</v>
      </c>
      <c r="I5692" s="9" t="s">
        <v>36</v>
      </c>
      <c r="J5692" s="7" t="s">
        <v>181</v>
      </c>
      <c r="K5692" s="10" t="s">
        <v>277</v>
      </c>
      <c r="L5692" s="7">
        <v>2</v>
      </c>
      <c r="M5692" s="11">
        <v>37257</v>
      </c>
      <c r="N5692" s="7" t="s">
        <v>527</v>
      </c>
      <c r="O5692" s="7" t="s">
        <v>528</v>
      </c>
      <c r="P5692" s="10">
        <v>2002</v>
      </c>
      <c r="Q5692" s="12">
        <v>40909</v>
      </c>
      <c r="R5692" s="12">
        <v>41678</v>
      </c>
    </row>
    <row r="5693" spans="1:18" x14ac:dyDescent="0.25">
      <c r="A5693" s="7" t="s">
        <v>21135</v>
      </c>
      <c r="B5693" s="7" t="s">
        <v>21136</v>
      </c>
      <c r="C5693" s="7" t="s">
        <v>21137</v>
      </c>
      <c r="D5693" s="7" t="s">
        <v>4214</v>
      </c>
      <c r="E5693" s="8" t="s">
        <v>297</v>
      </c>
      <c r="F5693" s="8">
        <v>19100000</v>
      </c>
      <c r="G5693" s="7" t="s">
        <v>35</v>
      </c>
      <c r="H5693" s="7" t="s">
        <v>24</v>
      </c>
      <c r="I5693" s="9" t="s">
        <v>188</v>
      </c>
      <c r="J5693" s="7" t="s">
        <v>189</v>
      </c>
      <c r="K5693" s="10" t="s">
        <v>189</v>
      </c>
      <c r="L5693" s="7">
        <v>4</v>
      </c>
      <c r="M5693" s="11">
        <v>37834</v>
      </c>
      <c r="N5693" s="7" t="s">
        <v>21138</v>
      </c>
      <c r="O5693" s="7" t="s">
        <v>8328</v>
      </c>
      <c r="P5693" s="10">
        <v>2003</v>
      </c>
      <c r="Q5693" s="12">
        <v>41244</v>
      </c>
      <c r="R5693" s="12">
        <v>41927</v>
      </c>
    </row>
    <row r="5694" spans="1:18" x14ac:dyDescent="0.25">
      <c r="A5694" s="7" t="s">
        <v>21139</v>
      </c>
      <c r="B5694" s="7" t="s">
        <v>21140</v>
      </c>
      <c r="C5694" s="7" t="s">
        <v>21141</v>
      </c>
      <c r="D5694" s="7" t="s">
        <v>106</v>
      </c>
      <c r="E5694" s="8" t="s">
        <v>107</v>
      </c>
      <c r="F5694" s="8">
        <v>0</v>
      </c>
      <c r="G5694" s="7" t="s">
        <v>35</v>
      </c>
      <c r="H5694" s="7" t="s">
        <v>469</v>
      </c>
      <c r="I5694" s="9"/>
      <c r="J5694" s="7" t="s">
        <v>2274</v>
      </c>
      <c r="K5694" s="10" t="s">
        <v>2274</v>
      </c>
      <c r="L5694" s="7">
        <v>1</v>
      </c>
      <c r="M5694" s="11">
        <v>39448</v>
      </c>
      <c r="N5694" s="7" t="s">
        <v>164</v>
      </c>
      <c r="O5694" s="7" t="s">
        <v>165</v>
      </c>
      <c r="P5694" s="10">
        <v>2008</v>
      </c>
      <c r="Q5694" s="12">
        <v>41480</v>
      </c>
      <c r="R5694" s="12">
        <v>41480</v>
      </c>
    </row>
    <row r="5695" spans="1:18" x14ac:dyDescent="0.25">
      <c r="A5695" s="7" t="s">
        <v>21142</v>
      </c>
      <c r="B5695" s="7" t="s">
        <v>21143</v>
      </c>
      <c r="C5695" s="7" t="s">
        <v>21144</v>
      </c>
      <c r="D5695" s="7" t="s">
        <v>619</v>
      </c>
      <c r="E5695" s="8" t="s">
        <v>22</v>
      </c>
      <c r="F5695" s="8">
        <v>1310000</v>
      </c>
      <c r="G5695" s="7" t="s">
        <v>80</v>
      </c>
      <c r="H5695" s="7" t="s">
        <v>24</v>
      </c>
      <c r="I5695" s="9" t="s">
        <v>36</v>
      </c>
      <c r="J5695" s="7" t="s">
        <v>181</v>
      </c>
      <c r="K5695" s="10" t="s">
        <v>182</v>
      </c>
      <c r="L5695" s="7">
        <v>1</v>
      </c>
      <c r="M5695" s="11">
        <v>38718</v>
      </c>
      <c r="N5695" s="7" t="s">
        <v>400</v>
      </c>
      <c r="O5695" s="7" t="s">
        <v>401</v>
      </c>
      <c r="P5695" s="10">
        <v>2006</v>
      </c>
      <c r="Q5695" s="12">
        <v>40372</v>
      </c>
      <c r="R5695" s="12">
        <v>40372</v>
      </c>
    </row>
    <row r="5696" spans="1:18" x14ac:dyDescent="0.25">
      <c r="A5696" s="7" t="s">
        <v>21145</v>
      </c>
      <c r="B5696" s="7" t="s">
        <v>21146</v>
      </c>
      <c r="C5696" s="7" t="s">
        <v>21147</v>
      </c>
      <c r="D5696" s="7" t="s">
        <v>21148</v>
      </c>
      <c r="E5696" s="8" t="s">
        <v>3106</v>
      </c>
      <c r="F5696" s="8">
        <v>8375000</v>
      </c>
      <c r="G5696" s="7" t="s">
        <v>35</v>
      </c>
      <c r="H5696" s="7" t="s">
        <v>24</v>
      </c>
      <c r="I5696" s="9" t="s">
        <v>60</v>
      </c>
      <c r="J5696" s="7" t="s">
        <v>61</v>
      </c>
      <c r="K5696" s="10" t="s">
        <v>61</v>
      </c>
      <c r="L5696" s="7">
        <v>8</v>
      </c>
      <c r="M5696" s="11">
        <v>40544</v>
      </c>
      <c r="N5696" s="7" t="s">
        <v>537</v>
      </c>
      <c r="O5696" s="7" t="s">
        <v>505</v>
      </c>
      <c r="P5696" s="10">
        <v>2011</v>
      </c>
      <c r="Q5696" s="12">
        <v>40574</v>
      </c>
      <c r="R5696" s="12">
        <v>41877</v>
      </c>
    </row>
    <row r="5697" spans="1:18" x14ac:dyDescent="0.25">
      <c r="A5697" s="7" t="s">
        <v>21149</v>
      </c>
      <c r="B5697" s="7" t="s">
        <v>21150</v>
      </c>
      <c r="C5697" s="7" t="s">
        <v>21151</v>
      </c>
      <c r="D5697" s="7" t="s">
        <v>122</v>
      </c>
      <c r="E5697" s="8" t="s">
        <v>123</v>
      </c>
      <c r="F5697" s="8">
        <v>1799683</v>
      </c>
      <c r="G5697" s="7" t="s">
        <v>35</v>
      </c>
      <c r="H5697" s="7" t="s">
        <v>24</v>
      </c>
      <c r="I5697" s="9" t="s">
        <v>248</v>
      </c>
      <c r="J5697" s="7" t="s">
        <v>1146</v>
      </c>
      <c r="K5697" s="10" t="s">
        <v>1146</v>
      </c>
      <c r="L5697" s="7">
        <v>1</v>
      </c>
      <c r="M5697" s="11">
        <v>37987</v>
      </c>
      <c r="N5697" s="7" t="s">
        <v>424</v>
      </c>
      <c r="O5697" s="7" t="s">
        <v>425</v>
      </c>
      <c r="P5697" s="10">
        <v>2004</v>
      </c>
      <c r="Q5697" s="12">
        <v>40015</v>
      </c>
      <c r="R5697" s="12">
        <v>40015</v>
      </c>
    </row>
    <row r="5698" spans="1:18" x14ac:dyDescent="0.25">
      <c r="A5698" s="7" t="s">
        <v>21152</v>
      </c>
      <c r="B5698" s="7" t="s">
        <v>21153</v>
      </c>
      <c r="C5698" s="7" t="s">
        <v>21154</v>
      </c>
      <c r="D5698" s="7" t="s">
        <v>68</v>
      </c>
      <c r="E5698" s="8" t="s">
        <v>69</v>
      </c>
      <c r="F5698" s="8">
        <v>13500000</v>
      </c>
      <c r="G5698" s="7" t="s">
        <v>35</v>
      </c>
      <c r="H5698" s="7" t="s">
        <v>24</v>
      </c>
      <c r="I5698" s="9" t="s">
        <v>281</v>
      </c>
      <c r="J5698" s="7" t="s">
        <v>282</v>
      </c>
      <c r="K5698" s="10" t="s">
        <v>3098</v>
      </c>
      <c r="L5698" s="7">
        <v>5</v>
      </c>
      <c r="M5698" s="11">
        <v>36526</v>
      </c>
      <c r="N5698" s="7" t="s">
        <v>234</v>
      </c>
      <c r="O5698" s="7" t="s">
        <v>235</v>
      </c>
      <c r="P5698" s="10">
        <v>2000</v>
      </c>
      <c r="Q5698" s="12">
        <v>40394</v>
      </c>
      <c r="R5698" s="12">
        <v>41513</v>
      </c>
    </row>
    <row r="5699" spans="1:18" x14ac:dyDescent="0.25">
      <c r="A5699" s="7" t="s">
        <v>21155</v>
      </c>
      <c r="B5699" s="7" t="s">
        <v>21156</v>
      </c>
      <c r="C5699" s="7" t="s">
        <v>21157</v>
      </c>
      <c r="D5699" s="7" t="s">
        <v>21158</v>
      </c>
      <c r="E5699" s="8" t="s">
        <v>2825</v>
      </c>
      <c r="F5699" s="8">
        <v>98262</v>
      </c>
      <c r="G5699" s="7" t="s">
        <v>35</v>
      </c>
      <c r="H5699" s="7" t="s">
        <v>52</v>
      </c>
      <c r="I5699" s="9"/>
      <c r="J5699" s="7" t="s">
        <v>53</v>
      </c>
      <c r="K5699" s="10" t="s">
        <v>53</v>
      </c>
      <c r="L5699" s="7">
        <v>1</v>
      </c>
      <c r="M5699" s="11">
        <v>40179</v>
      </c>
      <c r="N5699" s="7" t="s">
        <v>96</v>
      </c>
      <c r="O5699" s="7" t="s">
        <v>97</v>
      </c>
      <c r="P5699" s="10">
        <v>2010</v>
      </c>
      <c r="Q5699" s="12">
        <v>41788</v>
      </c>
      <c r="R5699" s="12">
        <v>41788</v>
      </c>
    </row>
    <row r="5700" spans="1:18" x14ac:dyDescent="0.25">
      <c r="A5700" s="7" t="s">
        <v>21159</v>
      </c>
      <c r="B5700" s="7" t="s">
        <v>21160</v>
      </c>
      <c r="C5700" s="7" t="s">
        <v>21161</v>
      </c>
      <c r="D5700" s="7" t="s">
        <v>625</v>
      </c>
      <c r="E5700" s="8" t="s">
        <v>323</v>
      </c>
      <c r="F5700" s="8">
        <v>7692500</v>
      </c>
      <c r="G5700" s="7" t="s">
        <v>35</v>
      </c>
      <c r="H5700" s="7" t="s">
        <v>24</v>
      </c>
      <c r="I5700" s="9" t="s">
        <v>36</v>
      </c>
      <c r="J5700" s="7" t="s">
        <v>181</v>
      </c>
      <c r="K5700" s="10" t="s">
        <v>953</v>
      </c>
      <c r="L5700" s="7">
        <v>1</v>
      </c>
      <c r="M5700" s="11">
        <v>38718</v>
      </c>
      <c r="N5700" s="7" t="s">
        <v>400</v>
      </c>
      <c r="O5700" s="7" t="s">
        <v>401</v>
      </c>
      <c r="P5700" s="10">
        <v>2006</v>
      </c>
      <c r="Q5700" s="12">
        <v>41466</v>
      </c>
      <c r="R5700" s="12">
        <v>41466</v>
      </c>
    </row>
    <row r="5701" spans="1:18" x14ac:dyDescent="0.25">
      <c r="A5701" s="7" t="s">
        <v>21162</v>
      </c>
      <c r="B5701" s="7" t="s">
        <v>21163</v>
      </c>
      <c r="C5701" s="7" t="s">
        <v>21164</v>
      </c>
      <c r="D5701" s="7" t="s">
        <v>737</v>
      </c>
      <c r="E5701" s="8" t="s">
        <v>738</v>
      </c>
      <c r="F5701" s="8">
        <v>102809</v>
      </c>
      <c r="G5701" s="7" t="s">
        <v>35</v>
      </c>
      <c r="I5701" s="9"/>
      <c r="J5701" s="7"/>
      <c r="L5701" s="7">
        <v>1</v>
      </c>
      <c r="Q5701" s="12">
        <v>41257</v>
      </c>
      <c r="R5701" s="12">
        <v>41257</v>
      </c>
    </row>
    <row r="5702" spans="1:18" x14ac:dyDescent="0.25">
      <c r="A5702" s="7" t="s">
        <v>21165</v>
      </c>
      <c r="B5702" s="7" t="s">
        <v>21166</v>
      </c>
      <c r="C5702" s="7" t="s">
        <v>21167</v>
      </c>
      <c r="D5702" s="7" t="s">
        <v>21168</v>
      </c>
      <c r="E5702" s="8" t="s">
        <v>3148</v>
      </c>
      <c r="F5702" s="8">
        <v>372568</v>
      </c>
      <c r="G5702" s="7" t="s">
        <v>35</v>
      </c>
      <c r="H5702" s="7" t="s">
        <v>52</v>
      </c>
      <c r="I5702" s="9"/>
      <c r="J5702" s="7" t="s">
        <v>53</v>
      </c>
      <c r="K5702" s="10" t="s">
        <v>53</v>
      </c>
      <c r="L5702" s="7">
        <v>1</v>
      </c>
      <c r="M5702" s="11">
        <v>40544</v>
      </c>
      <c r="N5702" s="7" t="s">
        <v>537</v>
      </c>
      <c r="O5702" s="7" t="s">
        <v>505</v>
      </c>
      <c r="P5702" s="10">
        <v>2011</v>
      </c>
      <c r="Q5702" s="12">
        <v>40544</v>
      </c>
      <c r="R5702" s="12">
        <v>40544</v>
      </c>
    </row>
    <row r="5703" spans="1:18" x14ac:dyDescent="0.25">
      <c r="A5703" s="7" t="s">
        <v>21169</v>
      </c>
      <c r="B5703" s="7" t="s">
        <v>21170</v>
      </c>
      <c r="C5703" s="7" t="s">
        <v>21171</v>
      </c>
      <c r="D5703" s="7" t="s">
        <v>737</v>
      </c>
      <c r="E5703" s="8" t="s">
        <v>738</v>
      </c>
      <c r="F5703" s="8">
        <v>5170000</v>
      </c>
      <c r="G5703" s="7" t="s">
        <v>35</v>
      </c>
      <c r="I5703" s="9"/>
      <c r="J5703" s="7"/>
      <c r="L5703" s="7">
        <v>1</v>
      </c>
      <c r="Q5703" s="12">
        <v>39022</v>
      </c>
      <c r="R5703" s="12">
        <v>39022</v>
      </c>
    </row>
    <row r="5704" spans="1:18" x14ac:dyDescent="0.25">
      <c r="A5704" s="7" t="s">
        <v>21172</v>
      </c>
      <c r="B5704" s="7" t="s">
        <v>21173</v>
      </c>
      <c r="C5704" s="7" t="s">
        <v>21174</v>
      </c>
      <c r="D5704" s="7" t="s">
        <v>21175</v>
      </c>
      <c r="E5704" s="8" t="s">
        <v>211</v>
      </c>
      <c r="F5704" s="8">
        <v>0</v>
      </c>
      <c r="G5704" s="7" t="s">
        <v>35</v>
      </c>
      <c r="H5704" s="7" t="s">
        <v>24</v>
      </c>
      <c r="I5704" s="9" t="s">
        <v>1321</v>
      </c>
      <c r="J5704" s="7" t="s">
        <v>1864</v>
      </c>
      <c r="K5704" s="10" t="s">
        <v>1865</v>
      </c>
      <c r="L5704" s="7">
        <v>1</v>
      </c>
      <c r="M5704" s="11">
        <v>38899</v>
      </c>
      <c r="N5704" s="7" t="s">
        <v>2302</v>
      </c>
      <c r="O5704" s="7" t="s">
        <v>630</v>
      </c>
      <c r="P5704" s="10">
        <v>2006</v>
      </c>
      <c r="Q5704" s="12">
        <v>41829</v>
      </c>
      <c r="R5704" s="12">
        <v>41829</v>
      </c>
    </row>
    <row r="5705" spans="1:18" x14ac:dyDescent="0.25">
      <c r="A5705" s="7" t="s">
        <v>21176</v>
      </c>
      <c r="B5705" s="7" t="s">
        <v>21177</v>
      </c>
      <c r="D5705" s="7" t="s">
        <v>227</v>
      </c>
      <c r="E5705" s="8" t="s">
        <v>228</v>
      </c>
      <c r="F5705" s="8">
        <v>6000000</v>
      </c>
      <c r="G5705" s="7" t="s">
        <v>35</v>
      </c>
      <c r="H5705" s="7" t="s">
        <v>24</v>
      </c>
      <c r="I5705" s="9" t="s">
        <v>25</v>
      </c>
      <c r="J5705" s="7" t="s">
        <v>26</v>
      </c>
      <c r="K5705" s="10" t="s">
        <v>27</v>
      </c>
      <c r="L5705" s="7">
        <v>1</v>
      </c>
      <c r="M5705" s="11">
        <v>36526</v>
      </c>
      <c r="N5705" s="7" t="s">
        <v>234</v>
      </c>
      <c r="O5705" s="7" t="s">
        <v>235</v>
      </c>
      <c r="P5705" s="10">
        <v>2000</v>
      </c>
      <c r="Q5705" s="12">
        <v>38504</v>
      </c>
      <c r="R5705" s="12">
        <v>38504</v>
      </c>
    </row>
    <row r="5706" spans="1:18" x14ac:dyDescent="0.25">
      <c r="A5706" s="7" t="s">
        <v>21178</v>
      </c>
      <c r="B5706" s="7" t="s">
        <v>21179</v>
      </c>
      <c r="C5706" s="7" t="s">
        <v>21180</v>
      </c>
      <c r="D5706" s="7" t="s">
        <v>3345</v>
      </c>
      <c r="E5706" s="8" t="s">
        <v>2026</v>
      </c>
      <c r="F5706" s="8">
        <v>10235710</v>
      </c>
      <c r="G5706" s="7" t="s">
        <v>35</v>
      </c>
      <c r="H5706" s="7" t="s">
        <v>205</v>
      </c>
      <c r="I5706" s="9"/>
      <c r="J5706" s="7" t="s">
        <v>206</v>
      </c>
      <c r="K5706" s="10" t="s">
        <v>206</v>
      </c>
      <c r="L5706" s="7">
        <v>2</v>
      </c>
      <c r="M5706" s="11">
        <v>35065</v>
      </c>
      <c r="N5706" s="7" t="s">
        <v>3258</v>
      </c>
      <c r="O5706" s="7" t="s">
        <v>3259</v>
      </c>
      <c r="P5706" s="10">
        <v>1996</v>
      </c>
      <c r="Q5706" s="12">
        <v>39600</v>
      </c>
      <c r="R5706" s="12">
        <v>41487</v>
      </c>
    </row>
    <row r="5707" spans="1:18" x14ac:dyDescent="0.25">
      <c r="A5707" s="7" t="s">
        <v>21181</v>
      </c>
      <c r="B5707" s="7" t="s">
        <v>21182</v>
      </c>
      <c r="C5707" s="7" t="s">
        <v>21183</v>
      </c>
      <c r="D5707" s="7" t="s">
        <v>68</v>
      </c>
      <c r="E5707" s="8" t="s">
        <v>69</v>
      </c>
      <c r="F5707" s="8">
        <v>1249990</v>
      </c>
      <c r="G5707" s="7" t="s">
        <v>35</v>
      </c>
      <c r="H5707" s="7" t="s">
        <v>24</v>
      </c>
      <c r="I5707" s="9" t="s">
        <v>248</v>
      </c>
      <c r="J5707" s="7" t="s">
        <v>1936</v>
      </c>
      <c r="K5707" s="10" t="s">
        <v>1937</v>
      </c>
      <c r="L5707" s="7">
        <v>2</v>
      </c>
      <c r="M5707" s="11">
        <v>39142</v>
      </c>
      <c r="N5707" s="7" t="s">
        <v>954</v>
      </c>
      <c r="O5707" s="7" t="s">
        <v>89</v>
      </c>
      <c r="P5707" s="10">
        <v>2007</v>
      </c>
      <c r="Q5707" s="12">
        <v>39234</v>
      </c>
      <c r="R5707" s="12">
        <v>40281</v>
      </c>
    </row>
    <row r="5708" spans="1:18" x14ac:dyDescent="0.25">
      <c r="A5708" s="7" t="s">
        <v>21184</v>
      </c>
      <c r="B5708" s="7" t="s">
        <v>21185</v>
      </c>
      <c r="C5708" s="7" t="s">
        <v>21186</v>
      </c>
      <c r="D5708" s="7" t="s">
        <v>210</v>
      </c>
      <c r="E5708" s="8" t="s">
        <v>211</v>
      </c>
      <c r="F5708" s="8">
        <v>80000</v>
      </c>
      <c r="G5708" s="7" t="s">
        <v>35</v>
      </c>
      <c r="H5708" s="7" t="s">
        <v>24</v>
      </c>
      <c r="I5708" s="9" t="s">
        <v>60</v>
      </c>
      <c r="J5708" s="7" t="s">
        <v>563</v>
      </c>
      <c r="K5708" s="10" t="s">
        <v>563</v>
      </c>
      <c r="L5708" s="7">
        <v>1</v>
      </c>
      <c r="Q5708" s="12">
        <v>40129</v>
      </c>
      <c r="R5708" s="12">
        <v>40129</v>
      </c>
    </row>
    <row r="5709" spans="1:18" x14ac:dyDescent="0.25">
      <c r="A5709" s="7" t="s">
        <v>21187</v>
      </c>
      <c r="B5709" s="7" t="s">
        <v>21188</v>
      </c>
      <c r="C5709" s="7" t="s">
        <v>21189</v>
      </c>
      <c r="D5709" s="7" t="s">
        <v>122</v>
      </c>
      <c r="E5709" s="8" t="s">
        <v>123</v>
      </c>
      <c r="F5709" s="8">
        <v>37397237</v>
      </c>
      <c r="G5709" s="7" t="s">
        <v>35</v>
      </c>
      <c r="H5709" s="7" t="s">
        <v>24</v>
      </c>
      <c r="I5709" s="9" t="s">
        <v>93</v>
      </c>
      <c r="J5709" s="7" t="s">
        <v>314</v>
      </c>
      <c r="K5709" s="10" t="s">
        <v>314</v>
      </c>
      <c r="L5709" s="7">
        <v>2</v>
      </c>
      <c r="M5709" s="11">
        <v>40179</v>
      </c>
      <c r="N5709" s="7" t="s">
        <v>96</v>
      </c>
      <c r="O5709" s="7" t="s">
        <v>97</v>
      </c>
      <c r="P5709" s="10">
        <v>2010</v>
      </c>
      <c r="Q5709" s="12">
        <v>40542</v>
      </c>
      <c r="R5709" s="12">
        <v>41018</v>
      </c>
    </row>
    <row r="5710" spans="1:18" x14ac:dyDescent="0.25">
      <c r="A5710" s="7" t="s">
        <v>21190</v>
      </c>
      <c r="B5710" s="7" t="s">
        <v>21191</v>
      </c>
      <c r="C5710" s="7" t="s">
        <v>21192</v>
      </c>
      <c r="D5710" s="7" t="s">
        <v>275</v>
      </c>
      <c r="E5710" s="8" t="s">
        <v>276</v>
      </c>
      <c r="F5710" s="8">
        <v>3680000</v>
      </c>
      <c r="G5710" s="7" t="s">
        <v>35</v>
      </c>
      <c r="H5710" s="7" t="s">
        <v>24</v>
      </c>
      <c r="I5710" s="9" t="s">
        <v>188</v>
      </c>
      <c r="J5710" s="7" t="s">
        <v>189</v>
      </c>
      <c r="K5710" s="10" t="s">
        <v>7384</v>
      </c>
      <c r="L5710" s="7">
        <v>1</v>
      </c>
      <c r="Q5710" s="12">
        <v>39098</v>
      </c>
      <c r="R5710" s="12">
        <v>39098</v>
      </c>
    </row>
    <row r="5711" spans="1:18" x14ac:dyDescent="0.25">
      <c r="A5711" s="7" t="s">
        <v>21193</v>
      </c>
      <c r="B5711" s="7" t="s">
        <v>21194</v>
      </c>
      <c r="F5711" s="8">
        <v>4118093</v>
      </c>
      <c r="G5711" s="7" t="s">
        <v>35</v>
      </c>
      <c r="H5711" s="7" t="s">
        <v>24</v>
      </c>
      <c r="I5711" s="9" t="s">
        <v>36</v>
      </c>
      <c r="J5711" s="7" t="s">
        <v>37</v>
      </c>
      <c r="K5711" s="10" t="s">
        <v>21195</v>
      </c>
      <c r="L5711" s="7">
        <v>2</v>
      </c>
      <c r="Q5711" s="12">
        <v>39512</v>
      </c>
      <c r="R5711" s="12">
        <v>39750</v>
      </c>
    </row>
    <row r="5712" spans="1:18" x14ac:dyDescent="0.25">
      <c r="A5712" s="7" t="s">
        <v>21196</v>
      </c>
      <c r="B5712" s="7" t="s">
        <v>21197</v>
      </c>
      <c r="C5712" s="7" t="s">
        <v>21198</v>
      </c>
      <c r="D5712" s="7" t="s">
        <v>210</v>
      </c>
      <c r="E5712" s="8" t="s">
        <v>211</v>
      </c>
      <c r="F5712" s="8">
        <v>0</v>
      </c>
      <c r="G5712" s="7" t="s">
        <v>35</v>
      </c>
      <c r="H5712" s="7" t="s">
        <v>24</v>
      </c>
      <c r="I5712" s="9" t="s">
        <v>36</v>
      </c>
      <c r="J5712" s="7" t="s">
        <v>181</v>
      </c>
      <c r="K5712" s="10" t="s">
        <v>11765</v>
      </c>
      <c r="L5712" s="7">
        <v>1</v>
      </c>
      <c r="M5712" s="11">
        <v>38353</v>
      </c>
      <c r="N5712" s="7" t="s">
        <v>435</v>
      </c>
      <c r="O5712" s="7" t="s">
        <v>436</v>
      </c>
      <c r="P5712" s="10">
        <v>2005</v>
      </c>
      <c r="Q5712" s="12">
        <v>40162</v>
      </c>
      <c r="R5712" s="12">
        <v>40162</v>
      </c>
    </row>
    <row r="5713" spans="1:18" x14ac:dyDescent="0.25">
      <c r="A5713" s="7" t="s">
        <v>21199</v>
      </c>
      <c r="B5713" s="7" t="s">
        <v>21200</v>
      </c>
      <c r="D5713" s="7" t="s">
        <v>1295</v>
      </c>
      <c r="E5713" s="8" t="s">
        <v>1296</v>
      </c>
      <c r="F5713" s="8">
        <v>55000000</v>
      </c>
      <c r="G5713" s="7" t="s">
        <v>35</v>
      </c>
      <c r="I5713" s="9"/>
      <c r="J5713" s="7"/>
      <c r="L5713" s="7">
        <v>1</v>
      </c>
      <c r="Q5713" s="12">
        <v>40906</v>
      </c>
      <c r="R5713" s="12">
        <v>40906</v>
      </c>
    </row>
    <row r="5714" spans="1:18" x14ac:dyDescent="0.25">
      <c r="A5714" s="7" t="s">
        <v>21201</v>
      </c>
      <c r="B5714" s="7" t="s">
        <v>21202</v>
      </c>
      <c r="C5714" s="7" t="s">
        <v>21203</v>
      </c>
      <c r="D5714" s="7" t="s">
        <v>21204</v>
      </c>
      <c r="E5714" s="8" t="s">
        <v>468</v>
      </c>
      <c r="F5714" s="8">
        <v>98500000</v>
      </c>
      <c r="G5714" s="7" t="s">
        <v>35</v>
      </c>
      <c r="H5714" s="7" t="s">
        <v>24</v>
      </c>
      <c r="I5714" s="9" t="s">
        <v>36</v>
      </c>
      <c r="J5714" s="7" t="s">
        <v>181</v>
      </c>
      <c r="K5714" s="10" t="s">
        <v>695</v>
      </c>
      <c r="L5714" s="7">
        <v>4</v>
      </c>
      <c r="M5714" s="11">
        <v>39814</v>
      </c>
      <c r="N5714" s="7" t="s">
        <v>171</v>
      </c>
      <c r="O5714" s="7" t="s">
        <v>172</v>
      </c>
      <c r="P5714" s="10">
        <v>2009</v>
      </c>
      <c r="Q5714" s="12">
        <v>40118</v>
      </c>
      <c r="R5714" s="12">
        <v>41535</v>
      </c>
    </row>
    <row r="5715" spans="1:18" x14ac:dyDescent="0.25">
      <c r="A5715" s="7" t="s">
        <v>21205</v>
      </c>
      <c r="B5715" s="7" t="s">
        <v>21206</v>
      </c>
      <c r="C5715" s="7" t="s">
        <v>21207</v>
      </c>
      <c r="D5715" s="7" t="s">
        <v>1295</v>
      </c>
      <c r="E5715" s="8" t="s">
        <v>1296</v>
      </c>
      <c r="F5715" s="8">
        <v>13400000</v>
      </c>
      <c r="G5715" s="7" t="s">
        <v>23</v>
      </c>
      <c r="H5715" s="7" t="s">
        <v>24</v>
      </c>
      <c r="I5715" s="9" t="s">
        <v>36</v>
      </c>
      <c r="J5715" s="7" t="s">
        <v>181</v>
      </c>
      <c r="K5715" s="10" t="s">
        <v>4892</v>
      </c>
      <c r="L5715" s="7">
        <v>1</v>
      </c>
      <c r="M5715" s="11">
        <v>37257</v>
      </c>
      <c r="N5715" s="7" t="s">
        <v>527</v>
      </c>
      <c r="O5715" s="7" t="s">
        <v>528</v>
      </c>
      <c r="P5715" s="10">
        <v>2002</v>
      </c>
      <c r="Q5715" s="12">
        <v>38384</v>
      </c>
      <c r="R5715" s="12">
        <v>38384</v>
      </c>
    </row>
    <row r="5716" spans="1:18" x14ac:dyDescent="0.25">
      <c r="A5716" s="7" t="s">
        <v>21208</v>
      </c>
      <c r="B5716" s="7" t="s">
        <v>21209</v>
      </c>
      <c r="D5716" s="7" t="s">
        <v>106</v>
      </c>
      <c r="E5716" s="8" t="s">
        <v>107</v>
      </c>
      <c r="F5716" s="8">
        <v>2000000</v>
      </c>
      <c r="G5716" s="7" t="s">
        <v>35</v>
      </c>
      <c r="H5716" s="7" t="s">
        <v>24</v>
      </c>
      <c r="I5716" s="9" t="s">
        <v>36</v>
      </c>
      <c r="J5716" s="7" t="s">
        <v>37</v>
      </c>
      <c r="K5716" s="10" t="s">
        <v>37</v>
      </c>
      <c r="L5716" s="7">
        <v>1</v>
      </c>
      <c r="M5716" s="11">
        <v>38353</v>
      </c>
      <c r="N5716" s="7" t="s">
        <v>435</v>
      </c>
      <c r="O5716" s="7" t="s">
        <v>436</v>
      </c>
      <c r="P5716" s="10">
        <v>2005</v>
      </c>
      <c r="Q5716" s="12">
        <v>38565</v>
      </c>
      <c r="R5716" s="12">
        <v>38565</v>
      </c>
    </row>
    <row r="5717" spans="1:18" x14ac:dyDescent="0.25">
      <c r="A5717" s="7" t="s">
        <v>21210</v>
      </c>
      <c r="B5717" s="7" t="s">
        <v>21211</v>
      </c>
      <c r="C5717" s="7" t="s">
        <v>21212</v>
      </c>
      <c r="D5717" s="7" t="s">
        <v>68</v>
      </c>
      <c r="E5717" s="8" t="s">
        <v>69</v>
      </c>
      <c r="F5717" s="8">
        <v>8605192</v>
      </c>
      <c r="G5717" s="7" t="s">
        <v>80</v>
      </c>
      <c r="H5717" s="7" t="s">
        <v>24</v>
      </c>
      <c r="I5717" s="9" t="s">
        <v>4150</v>
      </c>
      <c r="J5717" s="7" t="s">
        <v>4151</v>
      </c>
      <c r="K5717" s="10" t="s">
        <v>4151</v>
      </c>
      <c r="L5717" s="7">
        <v>4</v>
      </c>
      <c r="M5717" s="11">
        <v>38718</v>
      </c>
      <c r="N5717" s="7" t="s">
        <v>400</v>
      </c>
      <c r="O5717" s="7" t="s">
        <v>401</v>
      </c>
      <c r="P5717" s="10">
        <v>2006</v>
      </c>
      <c r="Q5717" s="12">
        <v>38718</v>
      </c>
      <c r="R5717" s="12">
        <v>40185</v>
      </c>
    </row>
    <row r="5718" spans="1:18" x14ac:dyDescent="0.25">
      <c r="A5718" s="7" t="s">
        <v>21213</v>
      </c>
      <c r="B5718" s="7" t="s">
        <v>21214</v>
      </c>
      <c r="C5718" s="7" t="s">
        <v>21215</v>
      </c>
      <c r="D5718" s="7" t="s">
        <v>11022</v>
      </c>
      <c r="E5718" s="8" t="s">
        <v>323</v>
      </c>
      <c r="F5718" s="8">
        <v>0</v>
      </c>
      <c r="G5718" s="7" t="s">
        <v>35</v>
      </c>
      <c r="H5718" s="7" t="s">
        <v>176</v>
      </c>
      <c r="I5718" s="9"/>
      <c r="J5718" s="7" t="s">
        <v>8691</v>
      </c>
      <c r="K5718" s="10" t="s">
        <v>8691</v>
      </c>
      <c r="L5718" s="7">
        <v>2</v>
      </c>
      <c r="M5718" s="11">
        <v>38718</v>
      </c>
      <c r="N5718" s="7" t="s">
        <v>400</v>
      </c>
      <c r="O5718" s="7" t="s">
        <v>401</v>
      </c>
      <c r="P5718" s="10">
        <v>2006</v>
      </c>
      <c r="Q5718" s="12">
        <v>39234</v>
      </c>
      <c r="R5718" s="12">
        <v>40513</v>
      </c>
    </row>
    <row r="5719" spans="1:18" x14ac:dyDescent="0.25">
      <c r="A5719" s="7" t="s">
        <v>21216</v>
      </c>
      <c r="B5719" s="7" t="s">
        <v>21217</v>
      </c>
      <c r="C5719" s="7" t="s">
        <v>21218</v>
      </c>
      <c r="D5719" s="7" t="s">
        <v>33</v>
      </c>
      <c r="E5719" s="8" t="s">
        <v>34</v>
      </c>
      <c r="F5719" s="8">
        <v>300000</v>
      </c>
      <c r="G5719" s="7" t="s">
        <v>35</v>
      </c>
      <c r="I5719" s="9"/>
      <c r="J5719" s="7"/>
      <c r="L5719" s="7">
        <v>1</v>
      </c>
      <c r="M5719" s="11">
        <v>39968</v>
      </c>
      <c r="N5719" s="7" t="s">
        <v>1702</v>
      </c>
      <c r="O5719" s="7" t="s">
        <v>251</v>
      </c>
      <c r="P5719" s="10">
        <v>2009</v>
      </c>
      <c r="Q5719" s="12">
        <v>40406</v>
      </c>
      <c r="R5719" s="12">
        <v>40406</v>
      </c>
    </row>
    <row r="5720" spans="1:18" x14ac:dyDescent="0.25">
      <c r="A5720" s="7" t="s">
        <v>21219</v>
      </c>
      <c r="B5720" s="7" t="s">
        <v>21220</v>
      </c>
      <c r="C5720" s="7" t="s">
        <v>21221</v>
      </c>
      <c r="D5720" s="7" t="s">
        <v>21222</v>
      </c>
      <c r="E5720" s="8" t="s">
        <v>6619</v>
      </c>
      <c r="F5720" s="8">
        <v>4527125</v>
      </c>
      <c r="G5720" s="7" t="s">
        <v>35</v>
      </c>
      <c r="H5720" s="7" t="s">
        <v>24</v>
      </c>
      <c r="I5720" s="9" t="s">
        <v>188</v>
      </c>
      <c r="J5720" s="7" t="s">
        <v>189</v>
      </c>
      <c r="K5720" s="10" t="s">
        <v>189</v>
      </c>
      <c r="L5720" s="7">
        <v>2</v>
      </c>
      <c r="M5720" s="11">
        <v>38353</v>
      </c>
      <c r="N5720" s="7" t="s">
        <v>435</v>
      </c>
      <c r="O5720" s="7" t="s">
        <v>436</v>
      </c>
      <c r="P5720" s="10">
        <v>2005</v>
      </c>
      <c r="Q5720" s="12">
        <v>40582</v>
      </c>
      <c r="R5720" s="12">
        <v>41841</v>
      </c>
    </row>
    <row r="5721" spans="1:18" x14ac:dyDescent="0.25">
      <c r="A5721" s="7" t="s">
        <v>21223</v>
      </c>
      <c r="B5721" s="7" t="s">
        <v>21224</v>
      </c>
      <c r="C5721" s="7" t="s">
        <v>21225</v>
      </c>
      <c r="F5721" s="8">
        <v>0</v>
      </c>
      <c r="G5721" s="7" t="s">
        <v>35</v>
      </c>
      <c r="I5721" s="9"/>
      <c r="J5721" s="7"/>
      <c r="L5721" s="7">
        <v>1</v>
      </c>
      <c r="M5721" s="11">
        <v>41275</v>
      </c>
      <c r="N5721" s="7" t="s">
        <v>146</v>
      </c>
      <c r="O5721" s="7" t="s">
        <v>147</v>
      </c>
      <c r="P5721" s="10">
        <v>2013</v>
      </c>
      <c r="Q5721" s="12">
        <v>41275</v>
      </c>
      <c r="R5721" s="12">
        <v>41275</v>
      </c>
    </row>
    <row r="5722" spans="1:18" x14ac:dyDescent="0.25">
      <c r="A5722" s="7" t="s">
        <v>21226</v>
      </c>
      <c r="B5722" s="7" t="s">
        <v>21227</v>
      </c>
      <c r="C5722" s="7" t="s">
        <v>21228</v>
      </c>
      <c r="D5722" s="7" t="s">
        <v>296</v>
      </c>
      <c r="E5722" s="8" t="s">
        <v>297</v>
      </c>
      <c r="F5722" s="8">
        <v>1250000</v>
      </c>
      <c r="G5722" s="7" t="s">
        <v>35</v>
      </c>
      <c r="H5722" s="7" t="s">
        <v>24</v>
      </c>
      <c r="I5722" s="9" t="s">
        <v>1043</v>
      </c>
      <c r="J5722" s="7" t="s">
        <v>3595</v>
      </c>
      <c r="K5722" s="10" t="s">
        <v>3595</v>
      </c>
      <c r="L5722" s="7">
        <v>1</v>
      </c>
      <c r="Q5722" s="12">
        <v>41281</v>
      </c>
      <c r="R5722" s="12">
        <v>41281</v>
      </c>
    </row>
    <row r="5723" spans="1:18" x14ac:dyDescent="0.25">
      <c r="A5723" s="7" t="s">
        <v>21229</v>
      </c>
      <c r="B5723" s="7" t="s">
        <v>21230</v>
      </c>
      <c r="C5723" s="7" t="s">
        <v>21231</v>
      </c>
      <c r="D5723" s="7" t="s">
        <v>2573</v>
      </c>
      <c r="E5723" s="8" t="s">
        <v>1744</v>
      </c>
      <c r="F5723" s="8">
        <v>0</v>
      </c>
      <c r="G5723" s="7" t="s">
        <v>35</v>
      </c>
      <c r="H5723" s="7" t="s">
        <v>24</v>
      </c>
      <c r="I5723" s="9" t="s">
        <v>60</v>
      </c>
      <c r="J5723" s="7" t="s">
        <v>61</v>
      </c>
      <c r="K5723" s="10" t="s">
        <v>61</v>
      </c>
      <c r="L5723" s="7">
        <v>1</v>
      </c>
      <c r="M5723" s="11">
        <v>41121</v>
      </c>
      <c r="N5723" s="7" t="s">
        <v>785</v>
      </c>
      <c r="O5723" s="7" t="s">
        <v>570</v>
      </c>
      <c r="P5723" s="10">
        <v>2012</v>
      </c>
      <c r="Q5723" s="12">
        <v>41186</v>
      </c>
      <c r="R5723" s="12">
        <v>41186</v>
      </c>
    </row>
    <row r="5724" spans="1:18" x14ac:dyDescent="0.25">
      <c r="A5724" s="7" t="s">
        <v>21232</v>
      </c>
      <c r="B5724" s="7" t="s">
        <v>21233</v>
      </c>
      <c r="C5724" s="7" t="s">
        <v>21234</v>
      </c>
      <c r="D5724" s="7" t="s">
        <v>18875</v>
      </c>
      <c r="E5724" s="8" t="s">
        <v>1217</v>
      </c>
      <c r="F5724" s="8">
        <v>49000000</v>
      </c>
      <c r="G5724" s="7" t="s">
        <v>35</v>
      </c>
      <c r="H5724" s="7" t="s">
        <v>24</v>
      </c>
      <c r="I5724" s="9" t="s">
        <v>188</v>
      </c>
      <c r="J5724" s="7" t="s">
        <v>189</v>
      </c>
      <c r="K5724" s="10" t="s">
        <v>189</v>
      </c>
      <c r="L5724" s="7">
        <v>2</v>
      </c>
      <c r="M5724" s="11">
        <v>36161</v>
      </c>
      <c r="N5724" s="7" t="s">
        <v>1066</v>
      </c>
      <c r="O5724" s="7" t="s">
        <v>1067</v>
      </c>
      <c r="P5724" s="10">
        <v>1999</v>
      </c>
      <c r="Q5724" s="12">
        <v>36633</v>
      </c>
      <c r="R5724" s="12">
        <v>37095</v>
      </c>
    </row>
    <row r="5725" spans="1:18" x14ac:dyDescent="0.25">
      <c r="A5725" s="7" t="s">
        <v>21235</v>
      </c>
      <c r="B5725" s="7" t="s">
        <v>21236</v>
      </c>
      <c r="C5725" s="7" t="s">
        <v>21237</v>
      </c>
      <c r="D5725" s="7" t="s">
        <v>21238</v>
      </c>
      <c r="E5725" s="8" t="s">
        <v>22</v>
      </c>
      <c r="F5725" s="8">
        <v>0</v>
      </c>
      <c r="G5725" s="7" t="s">
        <v>35</v>
      </c>
      <c r="H5725" s="7" t="s">
        <v>24</v>
      </c>
      <c r="I5725" s="9" t="s">
        <v>70</v>
      </c>
      <c r="J5725" s="7" t="s">
        <v>576</v>
      </c>
      <c r="K5725" s="10" t="s">
        <v>576</v>
      </c>
      <c r="L5725" s="7">
        <v>1</v>
      </c>
      <c r="M5725" s="11">
        <v>41067</v>
      </c>
      <c r="N5725" s="7" t="s">
        <v>28</v>
      </c>
      <c r="O5725" s="7" t="s">
        <v>29</v>
      </c>
      <c r="P5725" s="10">
        <v>2012</v>
      </c>
      <c r="Q5725" s="12">
        <v>41718</v>
      </c>
      <c r="R5725" s="12">
        <v>41718</v>
      </c>
    </row>
    <row r="5726" spans="1:18" x14ac:dyDescent="0.25">
      <c r="A5726" s="7" t="s">
        <v>21239</v>
      </c>
      <c r="B5726" s="7" t="s">
        <v>21240</v>
      </c>
      <c r="F5726" s="8">
        <v>0</v>
      </c>
      <c r="G5726" s="7" t="s">
        <v>23</v>
      </c>
      <c r="H5726" s="7" t="s">
        <v>24</v>
      </c>
      <c r="I5726" s="9" t="s">
        <v>70</v>
      </c>
      <c r="J5726" s="7" t="s">
        <v>3037</v>
      </c>
      <c r="K5726" s="10" t="s">
        <v>3037</v>
      </c>
      <c r="L5726" s="7">
        <v>1</v>
      </c>
      <c r="M5726" s="11">
        <v>33604</v>
      </c>
      <c r="N5726" s="7" t="s">
        <v>2843</v>
      </c>
      <c r="O5726" s="7" t="s">
        <v>2844</v>
      </c>
      <c r="P5726" s="10">
        <v>1992</v>
      </c>
      <c r="Q5726" s="12">
        <v>36991</v>
      </c>
      <c r="R5726" s="12">
        <v>36991</v>
      </c>
    </row>
    <row r="5727" spans="1:18" x14ac:dyDescent="0.25">
      <c r="A5727" s="7" t="s">
        <v>21241</v>
      </c>
      <c r="B5727" s="7" t="s">
        <v>21242</v>
      </c>
      <c r="D5727" s="7" t="s">
        <v>136</v>
      </c>
      <c r="E5727" s="8" t="s">
        <v>137</v>
      </c>
      <c r="F5727" s="8">
        <v>0</v>
      </c>
      <c r="G5727" s="7" t="s">
        <v>35</v>
      </c>
      <c r="H5727" s="7" t="s">
        <v>24</v>
      </c>
      <c r="I5727" s="9" t="s">
        <v>4995</v>
      </c>
      <c r="J5727" s="7" t="s">
        <v>14651</v>
      </c>
      <c r="K5727" s="10" t="s">
        <v>14652</v>
      </c>
      <c r="L5727" s="7">
        <v>1</v>
      </c>
      <c r="M5727" s="11">
        <v>41548</v>
      </c>
      <c r="N5727" s="7" t="s">
        <v>1602</v>
      </c>
      <c r="O5727" s="7" t="s">
        <v>140</v>
      </c>
      <c r="P5727" s="10">
        <v>2013</v>
      </c>
      <c r="Q5727" s="12">
        <v>41597</v>
      </c>
      <c r="R5727" s="12">
        <v>41597</v>
      </c>
    </row>
    <row r="5728" spans="1:18" x14ac:dyDescent="0.25">
      <c r="A5728" s="7" t="s">
        <v>21243</v>
      </c>
      <c r="B5728" s="7" t="s">
        <v>21244</v>
      </c>
      <c r="C5728" s="7" t="s">
        <v>21245</v>
      </c>
      <c r="D5728" s="7" t="s">
        <v>21246</v>
      </c>
      <c r="E5728" s="8" t="s">
        <v>87</v>
      </c>
      <c r="F5728" s="8">
        <v>25000</v>
      </c>
      <c r="G5728" s="7" t="s">
        <v>35</v>
      </c>
      <c r="H5728" s="7" t="s">
        <v>24</v>
      </c>
      <c r="I5728" s="9" t="s">
        <v>36</v>
      </c>
      <c r="J5728" s="7" t="s">
        <v>181</v>
      </c>
      <c r="K5728" s="10" t="s">
        <v>182</v>
      </c>
      <c r="L5728" s="7">
        <v>1</v>
      </c>
      <c r="Q5728" s="12">
        <v>41652</v>
      </c>
      <c r="R5728" s="12">
        <v>41652</v>
      </c>
    </row>
    <row r="5729" spans="1:18" x14ac:dyDescent="0.25">
      <c r="A5729" s="7" t="s">
        <v>21247</v>
      </c>
      <c r="B5729" s="7" t="s">
        <v>21248</v>
      </c>
      <c r="C5729" s="7" t="s">
        <v>21249</v>
      </c>
      <c r="F5729" s="8">
        <v>20000</v>
      </c>
      <c r="G5729" s="7" t="s">
        <v>35</v>
      </c>
      <c r="H5729" s="7" t="s">
        <v>24</v>
      </c>
      <c r="I5729" s="9" t="s">
        <v>4150</v>
      </c>
      <c r="J5729" s="7" t="s">
        <v>4151</v>
      </c>
      <c r="K5729" s="10" t="s">
        <v>4151</v>
      </c>
      <c r="L5729" s="7">
        <v>1</v>
      </c>
      <c r="M5729" s="11">
        <v>41275</v>
      </c>
      <c r="N5729" s="7" t="s">
        <v>146</v>
      </c>
      <c r="O5729" s="7" t="s">
        <v>147</v>
      </c>
      <c r="P5729" s="10">
        <v>2013</v>
      </c>
      <c r="Q5729" s="12">
        <v>41563</v>
      </c>
      <c r="R5729" s="12">
        <v>41563</v>
      </c>
    </row>
    <row r="5730" spans="1:18" x14ac:dyDescent="0.25">
      <c r="A5730" s="7" t="s">
        <v>21250</v>
      </c>
      <c r="B5730" s="7" t="s">
        <v>21251</v>
      </c>
      <c r="C5730" s="7" t="s">
        <v>21252</v>
      </c>
      <c r="D5730" s="7" t="s">
        <v>68</v>
      </c>
      <c r="E5730" s="8" t="s">
        <v>69</v>
      </c>
      <c r="F5730" s="8">
        <v>11732374</v>
      </c>
      <c r="G5730" s="7" t="s">
        <v>35</v>
      </c>
      <c r="H5730" s="7" t="s">
        <v>24</v>
      </c>
      <c r="I5730" s="9" t="s">
        <v>764</v>
      </c>
      <c r="J5730" s="7" t="s">
        <v>765</v>
      </c>
      <c r="K5730" s="10" t="s">
        <v>765</v>
      </c>
      <c r="L5730" s="7">
        <v>3</v>
      </c>
      <c r="Q5730" s="12">
        <v>40367</v>
      </c>
      <c r="R5730" s="12">
        <v>41802</v>
      </c>
    </row>
    <row r="5731" spans="1:18" x14ac:dyDescent="0.25">
      <c r="A5731" s="7" t="s">
        <v>21253</v>
      </c>
      <c r="B5731" s="7" t="s">
        <v>21254</v>
      </c>
      <c r="C5731" s="7" t="s">
        <v>21255</v>
      </c>
      <c r="D5731" s="7" t="s">
        <v>86</v>
      </c>
      <c r="E5731" s="8" t="s">
        <v>87</v>
      </c>
      <c r="F5731" s="8">
        <v>1680511</v>
      </c>
      <c r="G5731" s="7" t="s">
        <v>35</v>
      </c>
      <c r="H5731" s="7" t="s">
        <v>24</v>
      </c>
      <c r="I5731" s="9" t="s">
        <v>1321</v>
      </c>
      <c r="J5731" s="7" t="s">
        <v>613</v>
      </c>
      <c r="K5731" s="10" t="s">
        <v>4276</v>
      </c>
      <c r="L5731" s="7">
        <v>1</v>
      </c>
      <c r="M5731" s="11">
        <v>31778</v>
      </c>
      <c r="N5731" s="7" t="s">
        <v>2061</v>
      </c>
      <c r="O5731" s="7" t="s">
        <v>2062</v>
      </c>
      <c r="P5731" s="10">
        <v>1987</v>
      </c>
      <c r="Q5731" s="12">
        <v>40879</v>
      </c>
      <c r="R5731" s="12">
        <v>40879</v>
      </c>
    </row>
    <row r="5732" spans="1:18" x14ac:dyDescent="0.25">
      <c r="A5732" s="7" t="s">
        <v>21256</v>
      </c>
      <c r="B5732" s="7" t="s">
        <v>21257</v>
      </c>
      <c r="C5732" s="7" t="s">
        <v>21258</v>
      </c>
      <c r="D5732" s="7" t="s">
        <v>21259</v>
      </c>
      <c r="E5732" s="8" t="s">
        <v>720</v>
      </c>
      <c r="F5732" s="8">
        <v>13345000</v>
      </c>
      <c r="G5732" s="7" t="s">
        <v>35</v>
      </c>
      <c r="H5732" s="7" t="s">
        <v>24</v>
      </c>
      <c r="I5732" s="9" t="s">
        <v>36</v>
      </c>
      <c r="J5732" s="7" t="s">
        <v>181</v>
      </c>
      <c r="K5732" s="10" t="s">
        <v>1073</v>
      </c>
      <c r="L5732" s="7">
        <v>3</v>
      </c>
      <c r="M5732" s="11">
        <v>40544</v>
      </c>
      <c r="N5732" s="7" t="s">
        <v>537</v>
      </c>
      <c r="O5732" s="7" t="s">
        <v>505</v>
      </c>
      <c r="P5732" s="10">
        <v>2011</v>
      </c>
      <c r="Q5732" s="12">
        <v>41162</v>
      </c>
      <c r="R5732" s="12">
        <v>41717</v>
      </c>
    </row>
    <row r="5733" spans="1:18" x14ac:dyDescent="0.25">
      <c r="A5733" s="7" t="s">
        <v>21260</v>
      </c>
      <c r="B5733" s="7" t="s">
        <v>21261</v>
      </c>
      <c r="C5733" s="7" t="s">
        <v>21262</v>
      </c>
      <c r="D5733" s="7" t="s">
        <v>68</v>
      </c>
      <c r="E5733" s="8" t="s">
        <v>69</v>
      </c>
      <c r="F5733" s="8">
        <v>3000000</v>
      </c>
      <c r="G5733" s="7" t="s">
        <v>35</v>
      </c>
      <c r="H5733" s="7" t="s">
        <v>24</v>
      </c>
      <c r="I5733" s="9" t="s">
        <v>188</v>
      </c>
      <c r="J5733" s="7" t="s">
        <v>189</v>
      </c>
      <c r="K5733" s="10" t="s">
        <v>189</v>
      </c>
      <c r="L5733" s="7">
        <v>1</v>
      </c>
      <c r="M5733" s="11">
        <v>36526</v>
      </c>
      <c r="N5733" s="7" t="s">
        <v>234</v>
      </c>
      <c r="O5733" s="7" t="s">
        <v>235</v>
      </c>
      <c r="P5733" s="10">
        <v>2000</v>
      </c>
      <c r="Q5733" s="12">
        <v>41569</v>
      </c>
      <c r="R5733" s="12">
        <v>41569</v>
      </c>
    </row>
    <row r="5734" spans="1:18" x14ac:dyDescent="0.25">
      <c r="A5734" s="7" t="s">
        <v>21263</v>
      </c>
      <c r="B5734" s="7" t="s">
        <v>21264</v>
      </c>
      <c r="D5734" s="7" t="s">
        <v>17340</v>
      </c>
      <c r="E5734" s="8" t="s">
        <v>7755</v>
      </c>
      <c r="F5734" s="8">
        <v>0</v>
      </c>
      <c r="G5734" s="7" t="s">
        <v>35</v>
      </c>
      <c r="I5734" s="9"/>
      <c r="J5734" s="7"/>
      <c r="L5734" s="7">
        <v>1</v>
      </c>
      <c r="M5734" s="11">
        <v>41487</v>
      </c>
      <c r="N5734" s="7" t="s">
        <v>1385</v>
      </c>
      <c r="O5734" s="7" t="s">
        <v>258</v>
      </c>
      <c r="P5734" s="10">
        <v>2013</v>
      </c>
      <c r="Q5734" s="12">
        <v>41872</v>
      </c>
      <c r="R5734" s="12">
        <v>41872</v>
      </c>
    </row>
    <row r="5735" spans="1:18" x14ac:dyDescent="0.25">
      <c r="A5735" s="7" t="s">
        <v>21265</v>
      </c>
      <c r="B5735" s="7" t="s">
        <v>21266</v>
      </c>
      <c r="C5735" s="7" t="s">
        <v>21267</v>
      </c>
      <c r="D5735" s="7" t="s">
        <v>1402</v>
      </c>
      <c r="E5735" s="8" t="s">
        <v>1403</v>
      </c>
      <c r="F5735" s="8">
        <v>3000000</v>
      </c>
      <c r="G5735" s="7" t="s">
        <v>35</v>
      </c>
      <c r="H5735" s="7" t="s">
        <v>21268</v>
      </c>
      <c r="I5735" s="9"/>
      <c r="J5735" s="7" t="s">
        <v>21269</v>
      </c>
      <c r="L5735" s="7">
        <v>1</v>
      </c>
      <c r="M5735" s="11">
        <v>37987</v>
      </c>
      <c r="N5735" s="7" t="s">
        <v>424</v>
      </c>
      <c r="O5735" s="7" t="s">
        <v>425</v>
      </c>
      <c r="P5735" s="10">
        <v>2004</v>
      </c>
      <c r="Q5735" s="12">
        <v>38446</v>
      </c>
      <c r="R5735" s="12">
        <v>38446</v>
      </c>
    </row>
    <row r="5736" spans="1:18" x14ac:dyDescent="0.25">
      <c r="A5736" s="7" t="s">
        <v>21270</v>
      </c>
      <c r="B5736" s="7" t="s">
        <v>21271</v>
      </c>
      <c r="C5736" s="7" t="s">
        <v>21272</v>
      </c>
      <c r="D5736" s="7" t="s">
        <v>122</v>
      </c>
      <c r="E5736" s="8" t="s">
        <v>123</v>
      </c>
      <c r="F5736" s="8">
        <v>9100000</v>
      </c>
      <c r="G5736" s="7" t="s">
        <v>35</v>
      </c>
      <c r="H5736" s="7" t="s">
        <v>24</v>
      </c>
      <c r="I5736" s="9" t="s">
        <v>36</v>
      </c>
      <c r="J5736" s="7" t="s">
        <v>181</v>
      </c>
      <c r="K5736" s="10" t="s">
        <v>182</v>
      </c>
      <c r="L5736" s="7">
        <v>1</v>
      </c>
      <c r="M5736" s="11">
        <v>29587</v>
      </c>
      <c r="N5736" s="7" t="s">
        <v>3961</v>
      </c>
      <c r="O5736" s="7" t="s">
        <v>3962</v>
      </c>
      <c r="P5736" s="10">
        <v>1981</v>
      </c>
      <c r="Q5736" s="12">
        <v>41452</v>
      </c>
      <c r="R5736" s="12">
        <v>41452</v>
      </c>
    </row>
    <row r="5737" spans="1:18" x14ac:dyDescent="0.25">
      <c r="A5737" s="7" t="s">
        <v>21273</v>
      </c>
      <c r="B5737" s="7" t="s">
        <v>21274</v>
      </c>
      <c r="C5737" s="7" t="s">
        <v>21275</v>
      </c>
      <c r="D5737" s="7" t="s">
        <v>296</v>
      </c>
      <c r="E5737" s="8" t="s">
        <v>297</v>
      </c>
      <c r="F5737" s="8">
        <v>1000000</v>
      </c>
      <c r="G5737" s="7" t="s">
        <v>35</v>
      </c>
      <c r="H5737" s="7" t="s">
        <v>24</v>
      </c>
      <c r="I5737" s="9" t="s">
        <v>331</v>
      </c>
      <c r="J5737" s="7" t="s">
        <v>332</v>
      </c>
      <c r="K5737" s="10" t="s">
        <v>21276</v>
      </c>
      <c r="L5737" s="7">
        <v>1</v>
      </c>
      <c r="M5737" s="11">
        <v>36892</v>
      </c>
      <c r="N5737" s="7" t="s">
        <v>154</v>
      </c>
      <c r="O5737" s="7" t="s">
        <v>155</v>
      </c>
      <c r="P5737" s="10">
        <v>2001</v>
      </c>
      <c r="Q5737" s="12">
        <v>41408</v>
      </c>
      <c r="R5737" s="12">
        <v>41408</v>
      </c>
    </row>
    <row r="5738" spans="1:18" x14ac:dyDescent="0.25">
      <c r="A5738" s="7" t="s">
        <v>21277</v>
      </c>
      <c r="B5738" s="7" t="s">
        <v>21278</v>
      </c>
      <c r="C5738" s="7" t="s">
        <v>21279</v>
      </c>
      <c r="D5738" s="7" t="s">
        <v>275</v>
      </c>
      <c r="E5738" s="8" t="s">
        <v>276</v>
      </c>
      <c r="F5738" s="8">
        <v>0</v>
      </c>
      <c r="G5738" s="7" t="s">
        <v>35</v>
      </c>
      <c r="H5738" s="7" t="s">
        <v>24</v>
      </c>
      <c r="I5738" s="9" t="s">
        <v>281</v>
      </c>
      <c r="J5738" s="7" t="s">
        <v>2370</v>
      </c>
      <c r="K5738" s="10" t="s">
        <v>2370</v>
      </c>
      <c r="L5738" s="7">
        <v>1</v>
      </c>
      <c r="Q5738" s="12">
        <v>40606</v>
      </c>
      <c r="R5738" s="12">
        <v>40606</v>
      </c>
    </row>
    <row r="5739" spans="1:18" x14ac:dyDescent="0.25">
      <c r="A5739" s="7" t="s">
        <v>21280</v>
      </c>
      <c r="B5739" s="7" t="s">
        <v>21281</v>
      </c>
      <c r="C5739" s="7" t="s">
        <v>21282</v>
      </c>
      <c r="F5739" s="8">
        <v>0</v>
      </c>
      <c r="G5739" s="7" t="s">
        <v>35</v>
      </c>
      <c r="I5739" s="9"/>
      <c r="J5739" s="7"/>
      <c r="L5739" s="7">
        <v>1</v>
      </c>
      <c r="Q5739" s="12">
        <v>41521</v>
      </c>
      <c r="R5739" s="12">
        <v>41521</v>
      </c>
    </row>
    <row r="5740" spans="1:18" x14ac:dyDescent="0.25">
      <c r="A5740" s="7" t="s">
        <v>21283</v>
      </c>
      <c r="B5740" s="7" t="s">
        <v>21284</v>
      </c>
      <c r="C5740" s="7" t="s">
        <v>21285</v>
      </c>
      <c r="D5740" s="7" t="s">
        <v>2115</v>
      </c>
      <c r="E5740" s="8" t="s">
        <v>2116</v>
      </c>
      <c r="F5740" s="8">
        <v>50000</v>
      </c>
      <c r="G5740" s="7" t="s">
        <v>35</v>
      </c>
      <c r="H5740" s="7" t="s">
        <v>24</v>
      </c>
      <c r="I5740" s="9" t="s">
        <v>36</v>
      </c>
      <c r="J5740" s="7" t="s">
        <v>181</v>
      </c>
      <c r="K5740" s="10" t="s">
        <v>182</v>
      </c>
      <c r="L5740" s="7">
        <v>1</v>
      </c>
      <c r="Q5740" s="12">
        <v>40323</v>
      </c>
      <c r="R5740" s="12">
        <v>40323</v>
      </c>
    </row>
    <row r="5741" spans="1:18" x14ac:dyDescent="0.25">
      <c r="A5741" s="7" t="s">
        <v>21286</v>
      </c>
      <c r="B5741" s="7" t="s">
        <v>21287</v>
      </c>
      <c r="C5741" s="7" t="s">
        <v>21288</v>
      </c>
      <c r="D5741" s="7" t="s">
        <v>737</v>
      </c>
      <c r="E5741" s="8" t="s">
        <v>738</v>
      </c>
      <c r="F5741" s="8">
        <v>0</v>
      </c>
      <c r="G5741" s="7" t="s">
        <v>35</v>
      </c>
      <c r="H5741" s="7" t="s">
        <v>24</v>
      </c>
      <c r="I5741" s="9" t="s">
        <v>1233</v>
      </c>
      <c r="J5741" s="7" t="s">
        <v>1234</v>
      </c>
      <c r="K5741" s="10" t="s">
        <v>1234</v>
      </c>
      <c r="L5741" s="7">
        <v>1</v>
      </c>
      <c r="Q5741" s="12">
        <v>39679</v>
      </c>
      <c r="R5741" s="12">
        <v>39679</v>
      </c>
    </row>
    <row r="5742" spans="1:18" x14ac:dyDescent="0.25">
      <c r="A5742" s="7" t="s">
        <v>21289</v>
      </c>
      <c r="B5742" s="7" t="s">
        <v>21290</v>
      </c>
      <c r="C5742" s="7" t="s">
        <v>21291</v>
      </c>
      <c r="D5742" s="7" t="s">
        <v>21292</v>
      </c>
      <c r="E5742" s="8" t="s">
        <v>2369</v>
      </c>
      <c r="F5742" s="8">
        <v>18934000</v>
      </c>
      <c r="G5742" s="7" t="s">
        <v>35</v>
      </c>
      <c r="H5742" s="7" t="s">
        <v>24</v>
      </c>
      <c r="I5742" s="9" t="s">
        <v>248</v>
      </c>
      <c r="J5742" s="7" t="s">
        <v>249</v>
      </c>
      <c r="K5742" s="10" t="s">
        <v>21293</v>
      </c>
      <c r="L5742" s="7">
        <v>4</v>
      </c>
      <c r="M5742" s="11">
        <v>37622</v>
      </c>
      <c r="N5742" s="7" t="s">
        <v>814</v>
      </c>
      <c r="O5742" s="7" t="s">
        <v>815</v>
      </c>
      <c r="P5742" s="10">
        <v>2003</v>
      </c>
      <c r="Q5742" s="12">
        <v>39167</v>
      </c>
      <c r="R5742" s="12">
        <v>41648</v>
      </c>
    </row>
    <row r="5743" spans="1:18" x14ac:dyDescent="0.25">
      <c r="A5743" s="7" t="s">
        <v>21294</v>
      </c>
      <c r="B5743" s="7" t="s">
        <v>21295</v>
      </c>
      <c r="C5743" s="7" t="s">
        <v>21296</v>
      </c>
      <c r="D5743" s="7" t="s">
        <v>21297</v>
      </c>
      <c r="E5743" s="8" t="s">
        <v>2825</v>
      </c>
      <c r="F5743" s="8">
        <v>4000000</v>
      </c>
      <c r="G5743" s="7" t="s">
        <v>35</v>
      </c>
      <c r="H5743" s="7" t="s">
        <v>24</v>
      </c>
      <c r="I5743" s="9" t="s">
        <v>6145</v>
      </c>
      <c r="J5743" s="7" t="s">
        <v>613</v>
      </c>
      <c r="K5743" s="10" t="s">
        <v>6146</v>
      </c>
      <c r="L5743" s="7">
        <v>2</v>
      </c>
      <c r="M5743" s="11">
        <v>40544</v>
      </c>
      <c r="N5743" s="7" t="s">
        <v>537</v>
      </c>
      <c r="O5743" s="7" t="s">
        <v>505</v>
      </c>
      <c r="P5743" s="10">
        <v>2011</v>
      </c>
      <c r="Q5743" s="12">
        <v>41564</v>
      </c>
      <c r="R5743" s="12">
        <v>41802</v>
      </c>
    </row>
    <row r="5744" spans="1:18" x14ac:dyDescent="0.25">
      <c r="A5744" s="7" t="s">
        <v>21298</v>
      </c>
      <c r="B5744" s="7" t="s">
        <v>21299</v>
      </c>
      <c r="C5744" s="7" t="s">
        <v>21300</v>
      </c>
      <c r="D5744" s="7" t="s">
        <v>68</v>
      </c>
      <c r="E5744" s="8" t="s">
        <v>69</v>
      </c>
      <c r="F5744" s="8">
        <v>1000000</v>
      </c>
      <c r="G5744" s="7" t="s">
        <v>35</v>
      </c>
      <c r="H5744" s="7" t="s">
        <v>24</v>
      </c>
      <c r="I5744" s="9" t="s">
        <v>36</v>
      </c>
      <c r="J5744" s="7" t="s">
        <v>181</v>
      </c>
      <c r="K5744" s="10" t="s">
        <v>182</v>
      </c>
      <c r="L5744" s="7">
        <v>1</v>
      </c>
      <c r="M5744" s="11">
        <v>40909</v>
      </c>
      <c r="N5744" s="7" t="s">
        <v>111</v>
      </c>
      <c r="O5744" s="7" t="s">
        <v>112</v>
      </c>
      <c r="P5744" s="10">
        <v>2012</v>
      </c>
      <c r="Q5744" s="12">
        <v>41158</v>
      </c>
      <c r="R5744" s="12">
        <v>41158</v>
      </c>
    </row>
    <row r="5745" spans="1:18" x14ac:dyDescent="0.25">
      <c r="A5745" s="7" t="s">
        <v>21301</v>
      </c>
      <c r="B5745" s="7" t="s">
        <v>21302</v>
      </c>
      <c r="C5745" s="7" t="s">
        <v>21303</v>
      </c>
      <c r="D5745" s="7" t="s">
        <v>21304</v>
      </c>
      <c r="E5745" s="8" t="s">
        <v>256</v>
      </c>
      <c r="F5745" s="8">
        <v>590000</v>
      </c>
      <c r="G5745" s="7" t="s">
        <v>35</v>
      </c>
      <c r="H5745" s="7" t="s">
        <v>24</v>
      </c>
      <c r="I5745" s="9" t="s">
        <v>1321</v>
      </c>
      <c r="J5745" s="7" t="s">
        <v>7696</v>
      </c>
      <c r="K5745" s="10" t="s">
        <v>21305</v>
      </c>
      <c r="L5745" s="7">
        <v>2</v>
      </c>
      <c r="M5745" s="11">
        <v>40770</v>
      </c>
      <c r="N5745" s="7" t="s">
        <v>1091</v>
      </c>
      <c r="O5745" s="7" t="s">
        <v>230</v>
      </c>
      <c r="P5745" s="10">
        <v>2011</v>
      </c>
      <c r="Q5745" s="12">
        <v>41638</v>
      </c>
      <c r="R5745" s="12">
        <v>41879</v>
      </c>
    </row>
    <row r="5746" spans="1:18" x14ac:dyDescent="0.25">
      <c r="A5746" s="7" t="s">
        <v>21306</v>
      </c>
      <c r="B5746" s="7" t="s">
        <v>21307</v>
      </c>
      <c r="C5746" s="7" t="s">
        <v>21308</v>
      </c>
      <c r="D5746" s="7" t="s">
        <v>3345</v>
      </c>
      <c r="E5746" s="8" t="s">
        <v>2026</v>
      </c>
      <c r="F5746" s="8">
        <v>4000000</v>
      </c>
      <c r="G5746" s="7" t="s">
        <v>80</v>
      </c>
      <c r="H5746" s="7" t="s">
        <v>24</v>
      </c>
      <c r="I5746" s="9" t="s">
        <v>36</v>
      </c>
      <c r="J5746" s="7" t="s">
        <v>181</v>
      </c>
      <c r="K5746" s="10" t="s">
        <v>695</v>
      </c>
      <c r="L5746" s="7">
        <v>1</v>
      </c>
      <c r="M5746" s="11">
        <v>37257</v>
      </c>
      <c r="N5746" s="7" t="s">
        <v>527</v>
      </c>
      <c r="O5746" s="7" t="s">
        <v>528</v>
      </c>
      <c r="P5746" s="10">
        <v>2002</v>
      </c>
      <c r="Q5746" s="12">
        <v>38616</v>
      </c>
      <c r="R5746" s="12">
        <v>38616</v>
      </c>
    </row>
    <row r="5747" spans="1:18" x14ac:dyDescent="0.25">
      <c r="A5747" s="7" t="s">
        <v>21309</v>
      </c>
      <c r="B5747" s="7" t="s">
        <v>21310</v>
      </c>
      <c r="C5747" s="7" t="s">
        <v>21311</v>
      </c>
      <c r="D5747" s="7" t="s">
        <v>737</v>
      </c>
      <c r="E5747" s="8" t="s">
        <v>738</v>
      </c>
      <c r="F5747" s="8">
        <v>808825</v>
      </c>
      <c r="G5747" s="7" t="s">
        <v>35</v>
      </c>
      <c r="H5747" s="7" t="s">
        <v>24</v>
      </c>
      <c r="I5747" s="9" t="s">
        <v>10663</v>
      </c>
      <c r="J5747" s="7" t="s">
        <v>18389</v>
      </c>
      <c r="K5747" s="10" t="s">
        <v>21312</v>
      </c>
      <c r="L5747" s="7">
        <v>2</v>
      </c>
      <c r="M5747" s="11">
        <v>37622</v>
      </c>
      <c r="N5747" s="7" t="s">
        <v>814</v>
      </c>
      <c r="O5747" s="7" t="s">
        <v>815</v>
      </c>
      <c r="P5747" s="10">
        <v>2003</v>
      </c>
      <c r="Q5747" s="12">
        <v>41197</v>
      </c>
      <c r="R5747" s="12">
        <v>41638</v>
      </c>
    </row>
    <row r="5748" spans="1:18" x14ac:dyDescent="0.25">
      <c r="A5748" s="7" t="s">
        <v>21313</v>
      </c>
      <c r="B5748" s="7" t="s">
        <v>21314</v>
      </c>
      <c r="C5748" s="7" t="s">
        <v>21315</v>
      </c>
      <c r="D5748" s="7" t="s">
        <v>719</v>
      </c>
      <c r="E5748" s="8" t="s">
        <v>720</v>
      </c>
      <c r="F5748" s="8">
        <v>50000</v>
      </c>
      <c r="G5748" s="7" t="s">
        <v>35</v>
      </c>
      <c r="H5748" s="7" t="s">
        <v>24</v>
      </c>
      <c r="I5748" s="9" t="s">
        <v>60</v>
      </c>
      <c r="J5748" s="7" t="s">
        <v>1368</v>
      </c>
      <c r="K5748" s="10" t="s">
        <v>1368</v>
      </c>
      <c r="L5748" s="7">
        <v>1</v>
      </c>
      <c r="M5748" s="11">
        <v>40179</v>
      </c>
      <c r="N5748" s="7" t="s">
        <v>96</v>
      </c>
      <c r="O5748" s="7" t="s">
        <v>97</v>
      </c>
      <c r="P5748" s="10">
        <v>2010</v>
      </c>
      <c r="Q5748" s="12">
        <v>40696</v>
      </c>
      <c r="R5748" s="12">
        <v>40696</v>
      </c>
    </row>
    <row r="5749" spans="1:18" x14ac:dyDescent="0.25">
      <c r="A5749" s="7" t="s">
        <v>21316</v>
      </c>
      <c r="B5749" s="7" t="s">
        <v>21317</v>
      </c>
      <c r="C5749" s="7" t="s">
        <v>21318</v>
      </c>
      <c r="D5749" s="7" t="s">
        <v>21319</v>
      </c>
      <c r="E5749" s="8" t="s">
        <v>992</v>
      </c>
      <c r="F5749" s="8">
        <v>0</v>
      </c>
      <c r="G5749" s="7" t="s">
        <v>35</v>
      </c>
      <c r="H5749" s="7" t="s">
        <v>24</v>
      </c>
      <c r="I5749" s="9" t="s">
        <v>36</v>
      </c>
      <c r="J5749" s="7" t="s">
        <v>181</v>
      </c>
      <c r="K5749" s="10" t="s">
        <v>182</v>
      </c>
      <c r="L5749" s="7">
        <v>1</v>
      </c>
      <c r="M5749" s="11">
        <v>41275</v>
      </c>
      <c r="N5749" s="7" t="s">
        <v>146</v>
      </c>
      <c r="O5749" s="7" t="s">
        <v>147</v>
      </c>
      <c r="P5749" s="10">
        <v>2013</v>
      </c>
      <c r="Q5749" s="12">
        <v>41456</v>
      </c>
      <c r="R5749" s="12">
        <v>41456</v>
      </c>
    </row>
    <row r="5750" spans="1:18" x14ac:dyDescent="0.25">
      <c r="A5750" s="7" t="s">
        <v>21320</v>
      </c>
      <c r="B5750" s="7" t="s">
        <v>21321</v>
      </c>
      <c r="C5750" s="7" t="s">
        <v>21322</v>
      </c>
      <c r="D5750" s="7" t="s">
        <v>1295</v>
      </c>
      <c r="E5750" s="8" t="s">
        <v>1296</v>
      </c>
      <c r="F5750" s="8">
        <v>221000000</v>
      </c>
      <c r="G5750" s="7" t="s">
        <v>23</v>
      </c>
      <c r="H5750" s="7" t="s">
        <v>24</v>
      </c>
      <c r="I5750" s="9" t="s">
        <v>36</v>
      </c>
      <c r="J5750" s="7" t="s">
        <v>181</v>
      </c>
      <c r="K5750" s="10" t="s">
        <v>594</v>
      </c>
      <c r="L5750" s="7">
        <v>7</v>
      </c>
      <c r="M5750" s="11">
        <v>35796</v>
      </c>
      <c r="N5750" s="7" t="s">
        <v>674</v>
      </c>
      <c r="O5750" s="7" t="s">
        <v>675</v>
      </c>
      <c r="P5750" s="10">
        <v>1998</v>
      </c>
      <c r="Q5750" s="12">
        <v>35796</v>
      </c>
      <c r="R5750" s="12">
        <v>40387</v>
      </c>
    </row>
    <row r="5751" spans="1:18" x14ac:dyDescent="0.25">
      <c r="A5751" s="7" t="s">
        <v>21323</v>
      </c>
      <c r="B5751" s="7" t="s">
        <v>21324</v>
      </c>
      <c r="C5751" s="7" t="s">
        <v>21325</v>
      </c>
      <c r="D5751" s="7" t="s">
        <v>737</v>
      </c>
      <c r="E5751" s="8" t="s">
        <v>738</v>
      </c>
      <c r="F5751" s="8">
        <v>81000000</v>
      </c>
      <c r="G5751" s="7" t="s">
        <v>35</v>
      </c>
      <c r="H5751" s="7" t="s">
        <v>240</v>
      </c>
      <c r="I5751" s="9" t="s">
        <v>21326</v>
      </c>
      <c r="J5751" s="7" t="s">
        <v>21327</v>
      </c>
      <c r="K5751" s="10" t="s">
        <v>21328</v>
      </c>
      <c r="L5751" s="7">
        <v>1</v>
      </c>
      <c r="M5751" s="11">
        <v>40179</v>
      </c>
      <c r="N5751" s="7" t="s">
        <v>96</v>
      </c>
      <c r="O5751" s="7" t="s">
        <v>97</v>
      </c>
      <c r="P5751" s="10">
        <v>2010</v>
      </c>
      <c r="Q5751" s="12">
        <v>41946</v>
      </c>
      <c r="R5751" s="12">
        <v>41946</v>
      </c>
    </row>
    <row r="5752" spans="1:18" x14ac:dyDescent="0.25">
      <c r="A5752" s="7" t="s">
        <v>21329</v>
      </c>
      <c r="B5752" s="7" t="s">
        <v>21330</v>
      </c>
      <c r="C5752" s="7" t="s">
        <v>21331</v>
      </c>
      <c r="D5752" s="7" t="s">
        <v>33</v>
      </c>
      <c r="E5752" s="8" t="s">
        <v>34</v>
      </c>
      <c r="F5752" s="8">
        <v>600000</v>
      </c>
      <c r="G5752" s="7" t="s">
        <v>35</v>
      </c>
      <c r="H5752" s="7" t="s">
        <v>240</v>
      </c>
      <c r="I5752" s="9" t="s">
        <v>930</v>
      </c>
      <c r="J5752" s="7" t="s">
        <v>931</v>
      </c>
      <c r="K5752" s="10" t="s">
        <v>931</v>
      </c>
      <c r="L5752" s="7">
        <v>1</v>
      </c>
      <c r="M5752" s="11">
        <v>40544</v>
      </c>
      <c r="N5752" s="7" t="s">
        <v>537</v>
      </c>
      <c r="O5752" s="7" t="s">
        <v>505</v>
      </c>
      <c r="P5752" s="10">
        <v>2011</v>
      </c>
      <c r="Q5752" s="12">
        <v>41471</v>
      </c>
      <c r="R5752" s="12">
        <v>41471</v>
      </c>
    </row>
    <row r="5753" spans="1:18" x14ac:dyDescent="0.25">
      <c r="A5753" s="7" t="s">
        <v>21332</v>
      </c>
      <c r="B5753" s="7" t="s">
        <v>21333</v>
      </c>
      <c r="C5753" s="7" t="s">
        <v>21334</v>
      </c>
      <c r="D5753" s="7" t="s">
        <v>1295</v>
      </c>
      <c r="E5753" s="8" t="s">
        <v>1296</v>
      </c>
      <c r="F5753" s="8">
        <v>6124490</v>
      </c>
      <c r="G5753" s="7" t="s">
        <v>35</v>
      </c>
      <c r="H5753" s="7" t="s">
        <v>52</v>
      </c>
      <c r="I5753" s="9"/>
      <c r="J5753" s="7" t="s">
        <v>5802</v>
      </c>
      <c r="K5753" s="10" t="s">
        <v>5803</v>
      </c>
      <c r="L5753" s="7">
        <v>1</v>
      </c>
      <c r="Q5753" s="12">
        <v>40473</v>
      </c>
      <c r="R5753" s="12">
        <v>40473</v>
      </c>
    </row>
    <row r="5754" spans="1:18" x14ac:dyDescent="0.25">
      <c r="A5754" s="7" t="s">
        <v>21335</v>
      </c>
      <c r="B5754" s="7" t="s">
        <v>21336</v>
      </c>
      <c r="C5754" s="7" t="s">
        <v>21337</v>
      </c>
      <c r="D5754" s="7" t="s">
        <v>275</v>
      </c>
      <c r="E5754" s="8" t="s">
        <v>276</v>
      </c>
      <c r="F5754" s="8">
        <v>138500000</v>
      </c>
      <c r="G5754" s="7" t="s">
        <v>35</v>
      </c>
      <c r="H5754" s="7" t="s">
        <v>24</v>
      </c>
      <c r="I5754" s="9" t="s">
        <v>281</v>
      </c>
      <c r="J5754" s="7" t="s">
        <v>282</v>
      </c>
      <c r="K5754" s="10" t="s">
        <v>346</v>
      </c>
      <c r="L5754" s="7">
        <v>5</v>
      </c>
      <c r="M5754" s="11">
        <v>33604</v>
      </c>
      <c r="N5754" s="7" t="s">
        <v>2843</v>
      </c>
      <c r="O5754" s="7" t="s">
        <v>2844</v>
      </c>
      <c r="P5754" s="10">
        <v>1992</v>
      </c>
      <c r="Q5754" s="12">
        <v>40249</v>
      </c>
      <c r="R5754" s="12">
        <v>41209</v>
      </c>
    </row>
    <row r="5755" spans="1:18" x14ac:dyDescent="0.25">
      <c r="A5755" s="7" t="s">
        <v>21338</v>
      </c>
      <c r="B5755" s="7" t="s">
        <v>21339</v>
      </c>
      <c r="C5755" s="7" t="s">
        <v>21340</v>
      </c>
      <c r="F5755" s="8">
        <v>200000</v>
      </c>
      <c r="G5755" s="7" t="s">
        <v>35</v>
      </c>
      <c r="I5755" s="9"/>
      <c r="J5755" s="7"/>
      <c r="L5755" s="7">
        <v>1</v>
      </c>
      <c r="M5755" s="11">
        <v>41548</v>
      </c>
      <c r="N5755" s="7" t="s">
        <v>1602</v>
      </c>
      <c r="O5755" s="7" t="s">
        <v>140</v>
      </c>
      <c r="P5755" s="10">
        <v>2013</v>
      </c>
      <c r="Q5755" s="12">
        <v>41944</v>
      </c>
      <c r="R5755" s="12">
        <v>41944</v>
      </c>
    </row>
    <row r="5756" spans="1:18" x14ac:dyDescent="0.25">
      <c r="A5756" s="7" t="s">
        <v>21341</v>
      </c>
      <c r="B5756" s="7" t="s">
        <v>21342</v>
      </c>
      <c r="C5756" s="7" t="s">
        <v>21343</v>
      </c>
      <c r="D5756" s="7" t="s">
        <v>21344</v>
      </c>
      <c r="E5756" s="8" t="s">
        <v>3662</v>
      </c>
      <c r="F5756" s="8">
        <v>0</v>
      </c>
      <c r="G5756" s="7" t="s">
        <v>35</v>
      </c>
      <c r="H5756" s="7" t="s">
        <v>749</v>
      </c>
      <c r="I5756" s="9"/>
      <c r="J5756" s="7" t="s">
        <v>750</v>
      </c>
      <c r="K5756" s="10" t="s">
        <v>750</v>
      </c>
      <c r="L5756" s="7">
        <v>1</v>
      </c>
      <c r="M5756" s="11">
        <v>41183</v>
      </c>
      <c r="N5756" s="7" t="s">
        <v>45</v>
      </c>
      <c r="O5756" s="7" t="s">
        <v>46</v>
      </c>
      <c r="P5756" s="10">
        <v>2012</v>
      </c>
      <c r="Q5756" s="12">
        <v>41183</v>
      </c>
      <c r="R5756" s="12">
        <v>41183</v>
      </c>
    </row>
    <row r="5757" spans="1:18" x14ac:dyDescent="0.25">
      <c r="A5757" s="7" t="s">
        <v>21345</v>
      </c>
      <c r="B5757" s="7" t="s">
        <v>21346</v>
      </c>
      <c r="C5757" s="7" t="s">
        <v>21347</v>
      </c>
      <c r="D5757" s="7" t="s">
        <v>1402</v>
      </c>
      <c r="E5757" s="8" t="s">
        <v>1403</v>
      </c>
      <c r="F5757" s="8">
        <v>27500000</v>
      </c>
      <c r="G5757" s="7" t="s">
        <v>35</v>
      </c>
      <c r="H5757" s="7" t="s">
        <v>24</v>
      </c>
      <c r="I5757" s="9" t="s">
        <v>36</v>
      </c>
      <c r="J5757" s="7" t="s">
        <v>181</v>
      </c>
      <c r="K5757" s="10" t="s">
        <v>182</v>
      </c>
      <c r="L5757" s="7">
        <v>2</v>
      </c>
      <c r="M5757" s="11">
        <v>40909</v>
      </c>
      <c r="N5757" s="7" t="s">
        <v>111</v>
      </c>
      <c r="O5757" s="7" t="s">
        <v>112</v>
      </c>
      <c r="P5757" s="10">
        <v>2012</v>
      </c>
      <c r="Q5757" s="12">
        <v>41079</v>
      </c>
      <c r="R5757" s="12">
        <v>41659</v>
      </c>
    </row>
    <row r="5758" spans="1:18" x14ac:dyDescent="0.25">
      <c r="A5758" s="7" t="s">
        <v>21348</v>
      </c>
      <c r="B5758" s="7" t="s">
        <v>21349</v>
      </c>
      <c r="C5758" s="7" t="s">
        <v>21350</v>
      </c>
      <c r="D5758" s="7" t="s">
        <v>21351</v>
      </c>
      <c r="E5758" s="8" t="s">
        <v>323</v>
      </c>
      <c r="F5758" s="8">
        <v>11500000</v>
      </c>
      <c r="G5758" s="7" t="s">
        <v>35</v>
      </c>
      <c r="H5758" s="7" t="s">
        <v>635</v>
      </c>
      <c r="I5758" s="9"/>
      <c r="J5758" s="7" t="s">
        <v>9841</v>
      </c>
      <c r="K5758" s="10" t="s">
        <v>21352</v>
      </c>
      <c r="L5758" s="7">
        <v>2</v>
      </c>
      <c r="M5758" s="11">
        <v>31413</v>
      </c>
      <c r="N5758" s="7" t="s">
        <v>124</v>
      </c>
      <c r="O5758" s="7" t="s">
        <v>125</v>
      </c>
      <c r="P5758" s="10">
        <v>1986</v>
      </c>
      <c r="Q5758" s="12">
        <v>41562</v>
      </c>
      <c r="R5758" s="12">
        <v>41936</v>
      </c>
    </row>
    <row r="5759" spans="1:18" x14ac:dyDescent="0.25">
      <c r="A5759" s="7" t="s">
        <v>21353</v>
      </c>
      <c r="B5759" s="7" t="s">
        <v>21354</v>
      </c>
      <c r="C5759" s="7" t="s">
        <v>21355</v>
      </c>
      <c r="D5759" s="7" t="s">
        <v>21356</v>
      </c>
      <c r="E5759" s="8" t="s">
        <v>3461</v>
      </c>
      <c r="F5759" s="8">
        <v>0</v>
      </c>
      <c r="G5759" s="7" t="s">
        <v>80</v>
      </c>
      <c r="H5759" s="7" t="s">
        <v>24</v>
      </c>
      <c r="I5759" s="9" t="s">
        <v>188</v>
      </c>
      <c r="J5759" s="7" t="s">
        <v>189</v>
      </c>
      <c r="K5759" s="10" t="s">
        <v>189</v>
      </c>
      <c r="L5759" s="7">
        <v>1</v>
      </c>
      <c r="M5759" s="11">
        <v>40763</v>
      </c>
      <c r="N5759" s="7" t="s">
        <v>1091</v>
      </c>
      <c r="O5759" s="7" t="s">
        <v>230</v>
      </c>
      <c r="P5759" s="10">
        <v>2011</v>
      </c>
      <c r="Q5759" s="12">
        <v>40848</v>
      </c>
      <c r="R5759" s="12">
        <v>40848</v>
      </c>
    </row>
    <row r="5760" spans="1:18" x14ac:dyDescent="0.25">
      <c r="A5760" s="7" t="s">
        <v>21357</v>
      </c>
      <c r="B5760" s="7" t="s">
        <v>21358</v>
      </c>
      <c r="C5760" s="7" t="s">
        <v>21359</v>
      </c>
      <c r="D5760" s="7" t="s">
        <v>86</v>
      </c>
      <c r="E5760" s="8" t="s">
        <v>87</v>
      </c>
      <c r="F5760" s="8">
        <v>1125000</v>
      </c>
      <c r="G5760" s="7" t="s">
        <v>35</v>
      </c>
      <c r="H5760" s="7" t="s">
        <v>24</v>
      </c>
      <c r="I5760" s="9" t="s">
        <v>764</v>
      </c>
      <c r="J5760" s="7" t="s">
        <v>765</v>
      </c>
      <c r="K5760" s="10" t="s">
        <v>14699</v>
      </c>
      <c r="L5760" s="7">
        <v>2</v>
      </c>
      <c r="M5760" s="11">
        <v>40544</v>
      </c>
      <c r="N5760" s="7" t="s">
        <v>537</v>
      </c>
      <c r="O5760" s="7" t="s">
        <v>505</v>
      </c>
      <c r="P5760" s="10">
        <v>2011</v>
      </c>
      <c r="Q5760" s="12">
        <v>41725</v>
      </c>
      <c r="R5760" s="12">
        <v>41898</v>
      </c>
    </row>
    <row r="5761" spans="1:18" x14ac:dyDescent="0.25">
      <c r="A5761" s="7" t="s">
        <v>21360</v>
      </c>
      <c r="B5761" s="7" t="s">
        <v>21361</v>
      </c>
      <c r="C5761" s="7" t="s">
        <v>21362</v>
      </c>
      <c r="D5761" s="7" t="s">
        <v>21363</v>
      </c>
      <c r="E5761" s="8" t="s">
        <v>1423</v>
      </c>
      <c r="F5761" s="8">
        <v>27800000</v>
      </c>
      <c r="G5761" s="7" t="s">
        <v>35</v>
      </c>
      <c r="H5761" s="7" t="s">
        <v>240</v>
      </c>
      <c r="I5761" s="9" t="s">
        <v>241</v>
      </c>
      <c r="J5761" s="7" t="s">
        <v>242</v>
      </c>
      <c r="K5761" s="10" t="s">
        <v>242</v>
      </c>
      <c r="L5761" s="7">
        <v>2</v>
      </c>
      <c r="M5761" s="11">
        <v>37226</v>
      </c>
      <c r="N5761" s="7" t="s">
        <v>21364</v>
      </c>
      <c r="O5761" s="7" t="s">
        <v>9589</v>
      </c>
      <c r="P5761" s="10">
        <v>2001</v>
      </c>
      <c r="Q5761" s="12">
        <v>40114</v>
      </c>
      <c r="R5761" s="12">
        <v>40745</v>
      </c>
    </row>
    <row r="5762" spans="1:18" x14ac:dyDescent="0.25">
      <c r="A5762" s="7" t="s">
        <v>21365</v>
      </c>
      <c r="B5762" s="7" t="s">
        <v>21366</v>
      </c>
      <c r="C5762" s="7" t="s">
        <v>21367</v>
      </c>
      <c r="D5762" s="7" t="s">
        <v>15871</v>
      </c>
      <c r="E5762" s="8" t="s">
        <v>69</v>
      </c>
      <c r="F5762" s="8">
        <v>39778488</v>
      </c>
      <c r="G5762" s="7" t="s">
        <v>35</v>
      </c>
      <c r="H5762" s="7" t="s">
        <v>24</v>
      </c>
      <c r="I5762" s="9" t="s">
        <v>36</v>
      </c>
      <c r="J5762" s="7" t="s">
        <v>942</v>
      </c>
      <c r="K5762" s="10" t="s">
        <v>943</v>
      </c>
      <c r="L5762" s="7">
        <v>7</v>
      </c>
      <c r="M5762" s="11">
        <v>40360</v>
      </c>
      <c r="N5762" s="7" t="s">
        <v>183</v>
      </c>
      <c r="O5762" s="7" t="s">
        <v>184</v>
      </c>
      <c r="P5762" s="10">
        <v>2010</v>
      </c>
      <c r="Q5762" s="12">
        <v>40469</v>
      </c>
      <c r="R5762" s="12">
        <v>41793</v>
      </c>
    </row>
    <row r="5763" spans="1:18" x14ac:dyDescent="0.25">
      <c r="A5763" s="7" t="s">
        <v>21368</v>
      </c>
      <c r="B5763" s="7" t="s">
        <v>21369</v>
      </c>
      <c r="C5763" s="7" t="s">
        <v>21370</v>
      </c>
      <c r="D5763" s="7" t="s">
        <v>21371</v>
      </c>
      <c r="E5763" s="8" t="s">
        <v>1096</v>
      </c>
      <c r="F5763" s="8">
        <v>4667517</v>
      </c>
      <c r="G5763" s="7" t="s">
        <v>35</v>
      </c>
      <c r="H5763" s="7" t="s">
        <v>24</v>
      </c>
      <c r="I5763" s="9" t="s">
        <v>36</v>
      </c>
      <c r="J5763" s="7" t="s">
        <v>181</v>
      </c>
      <c r="K5763" s="10" t="s">
        <v>182</v>
      </c>
      <c r="L5763" s="7">
        <v>1</v>
      </c>
      <c r="M5763" s="11">
        <v>38899</v>
      </c>
      <c r="N5763" s="7" t="s">
        <v>2302</v>
      </c>
      <c r="O5763" s="7" t="s">
        <v>630</v>
      </c>
      <c r="P5763" s="10">
        <v>2006</v>
      </c>
      <c r="Q5763" s="12">
        <v>41883</v>
      </c>
      <c r="R5763" s="12">
        <v>41883</v>
      </c>
    </row>
    <row r="5764" spans="1:18" x14ac:dyDescent="0.25">
      <c r="A5764" s="7" t="s">
        <v>21372</v>
      </c>
      <c r="B5764" s="7" t="s">
        <v>21373</v>
      </c>
      <c r="C5764" s="7" t="s">
        <v>21374</v>
      </c>
      <c r="D5764" s="7" t="s">
        <v>21375</v>
      </c>
      <c r="E5764" s="8" t="s">
        <v>3645</v>
      </c>
      <c r="F5764" s="8">
        <v>8000000</v>
      </c>
      <c r="G5764" s="7" t="s">
        <v>35</v>
      </c>
      <c r="H5764" s="7" t="s">
        <v>24</v>
      </c>
      <c r="I5764" s="9" t="s">
        <v>281</v>
      </c>
      <c r="J5764" s="7" t="s">
        <v>282</v>
      </c>
      <c r="K5764" s="10" t="s">
        <v>282</v>
      </c>
      <c r="L5764" s="7">
        <v>4</v>
      </c>
      <c r="M5764" s="11">
        <v>40391</v>
      </c>
      <c r="N5764" s="7" t="s">
        <v>751</v>
      </c>
      <c r="O5764" s="7" t="s">
        <v>184</v>
      </c>
      <c r="P5764" s="10">
        <v>2010</v>
      </c>
      <c r="Q5764" s="12">
        <v>40391</v>
      </c>
      <c r="R5764" s="12">
        <v>41787</v>
      </c>
    </row>
    <row r="5765" spans="1:18" x14ac:dyDescent="0.25">
      <c r="A5765" s="7" t="s">
        <v>21376</v>
      </c>
      <c r="B5765" s="7" t="s">
        <v>21377</v>
      </c>
      <c r="C5765" s="7" t="s">
        <v>21378</v>
      </c>
      <c r="D5765" s="7" t="s">
        <v>21379</v>
      </c>
      <c r="E5765" s="8" t="s">
        <v>256</v>
      </c>
      <c r="F5765" s="8">
        <v>31600000</v>
      </c>
      <c r="G5765" s="7" t="s">
        <v>35</v>
      </c>
      <c r="H5765" s="7" t="s">
        <v>205</v>
      </c>
      <c r="I5765" s="9"/>
      <c r="J5765" s="7" t="s">
        <v>371</v>
      </c>
      <c r="L5765" s="7">
        <v>2</v>
      </c>
      <c r="M5765" s="11">
        <v>41153</v>
      </c>
      <c r="N5765" s="7" t="s">
        <v>2143</v>
      </c>
      <c r="O5765" s="7" t="s">
        <v>570</v>
      </c>
      <c r="P5765" s="10">
        <v>2012</v>
      </c>
      <c r="Q5765" s="12">
        <v>41693</v>
      </c>
      <c r="R5765" s="12">
        <v>41946</v>
      </c>
    </row>
    <row r="5766" spans="1:18" x14ac:dyDescent="0.25">
      <c r="A5766" s="7" t="s">
        <v>21380</v>
      </c>
      <c r="B5766" s="7" t="s">
        <v>21381</v>
      </c>
      <c r="C5766" s="7" t="s">
        <v>21382</v>
      </c>
      <c r="D5766" s="7" t="s">
        <v>227</v>
      </c>
      <c r="E5766" s="8" t="s">
        <v>228</v>
      </c>
      <c r="F5766" s="8">
        <v>19000000</v>
      </c>
      <c r="G5766" s="7" t="s">
        <v>35</v>
      </c>
      <c r="H5766" s="7" t="s">
        <v>24</v>
      </c>
      <c r="I5766" s="9" t="s">
        <v>36</v>
      </c>
      <c r="J5766" s="7" t="s">
        <v>181</v>
      </c>
      <c r="K5766" s="10" t="s">
        <v>1297</v>
      </c>
      <c r="L5766" s="7">
        <v>2</v>
      </c>
      <c r="M5766" s="11">
        <v>40909</v>
      </c>
      <c r="N5766" s="7" t="s">
        <v>111</v>
      </c>
      <c r="O5766" s="7" t="s">
        <v>112</v>
      </c>
      <c r="P5766" s="10">
        <v>2012</v>
      </c>
      <c r="Q5766" s="12">
        <v>41319</v>
      </c>
      <c r="R5766" s="12">
        <v>41541</v>
      </c>
    </row>
    <row r="5767" spans="1:18" x14ac:dyDescent="0.25">
      <c r="A5767" s="7" t="s">
        <v>21383</v>
      </c>
      <c r="B5767" s="7" t="s">
        <v>21384</v>
      </c>
      <c r="C5767" s="7" t="s">
        <v>21385</v>
      </c>
      <c r="D5767" s="7" t="s">
        <v>21386</v>
      </c>
      <c r="E5767" s="8" t="s">
        <v>14306</v>
      </c>
      <c r="F5767" s="8">
        <v>806929</v>
      </c>
      <c r="G5767" s="7" t="s">
        <v>35</v>
      </c>
      <c r="H5767" s="7" t="s">
        <v>264</v>
      </c>
      <c r="I5767" s="9"/>
      <c r="J5767" s="7" t="s">
        <v>324</v>
      </c>
      <c r="K5767" s="10" t="s">
        <v>324</v>
      </c>
      <c r="L5767" s="7">
        <v>5</v>
      </c>
      <c r="M5767" s="11">
        <v>41275</v>
      </c>
      <c r="N5767" s="7" t="s">
        <v>146</v>
      </c>
      <c r="O5767" s="7" t="s">
        <v>147</v>
      </c>
      <c r="P5767" s="10">
        <v>2013</v>
      </c>
      <c r="Q5767" s="12">
        <v>41549</v>
      </c>
      <c r="R5767" s="12">
        <v>41864</v>
      </c>
    </row>
    <row r="5768" spans="1:18" x14ac:dyDescent="0.25">
      <c r="A5768" s="7" t="s">
        <v>21387</v>
      </c>
      <c r="B5768" s="7" t="s">
        <v>21388</v>
      </c>
      <c r="C5768" s="7" t="s">
        <v>21389</v>
      </c>
      <c r="D5768" s="7" t="s">
        <v>21390</v>
      </c>
      <c r="E5768" s="8" t="s">
        <v>160</v>
      </c>
      <c r="F5768" s="8">
        <v>20350000</v>
      </c>
      <c r="G5768" s="7" t="s">
        <v>23</v>
      </c>
      <c r="H5768" s="7" t="s">
        <v>24</v>
      </c>
      <c r="I5768" s="9" t="s">
        <v>281</v>
      </c>
      <c r="J5768" s="7" t="s">
        <v>282</v>
      </c>
      <c r="K5768" s="10" t="s">
        <v>346</v>
      </c>
      <c r="L5768" s="7">
        <v>4</v>
      </c>
      <c r="M5768" s="11">
        <v>39600</v>
      </c>
      <c r="N5768" s="7" t="s">
        <v>495</v>
      </c>
      <c r="O5768" s="7" t="s">
        <v>496</v>
      </c>
      <c r="P5768" s="10">
        <v>2008</v>
      </c>
      <c r="Q5768" s="12">
        <v>39539</v>
      </c>
      <c r="R5768" s="12">
        <v>40932</v>
      </c>
    </row>
    <row r="5769" spans="1:18" x14ac:dyDescent="0.25">
      <c r="A5769" s="7" t="s">
        <v>21391</v>
      </c>
      <c r="B5769" s="7" t="s">
        <v>21392</v>
      </c>
      <c r="C5769" s="7" t="s">
        <v>21393</v>
      </c>
      <c r="D5769" s="7" t="s">
        <v>106</v>
      </c>
      <c r="E5769" s="8" t="s">
        <v>107</v>
      </c>
      <c r="F5769" s="8">
        <v>21600000</v>
      </c>
      <c r="G5769" s="7" t="s">
        <v>35</v>
      </c>
      <c r="H5769" s="7" t="s">
        <v>24</v>
      </c>
      <c r="I5769" s="9" t="s">
        <v>25</v>
      </c>
      <c r="J5769" s="7" t="s">
        <v>26</v>
      </c>
      <c r="K5769" s="10" t="s">
        <v>27</v>
      </c>
      <c r="L5769" s="7">
        <v>3</v>
      </c>
      <c r="M5769" s="11">
        <v>35796</v>
      </c>
      <c r="N5769" s="7" t="s">
        <v>674</v>
      </c>
      <c r="O5769" s="7" t="s">
        <v>675</v>
      </c>
      <c r="P5769" s="10">
        <v>1998</v>
      </c>
      <c r="Q5769" s="12">
        <v>40169</v>
      </c>
      <c r="R5769" s="12">
        <v>41682</v>
      </c>
    </row>
    <row r="5770" spans="1:18" x14ac:dyDescent="0.25">
      <c r="A5770" s="7" t="s">
        <v>21394</v>
      </c>
      <c r="B5770" s="7" t="s">
        <v>21395</v>
      </c>
      <c r="C5770" s="7" t="s">
        <v>21396</v>
      </c>
      <c r="D5770" s="7" t="s">
        <v>106</v>
      </c>
      <c r="E5770" s="8" t="s">
        <v>107</v>
      </c>
      <c r="F5770" s="8">
        <v>270000</v>
      </c>
      <c r="G5770" s="7" t="s">
        <v>35</v>
      </c>
      <c r="H5770" s="7" t="s">
        <v>469</v>
      </c>
      <c r="I5770" s="9"/>
      <c r="J5770" s="7" t="s">
        <v>651</v>
      </c>
      <c r="K5770" s="10" t="s">
        <v>651</v>
      </c>
      <c r="L5770" s="7">
        <v>3</v>
      </c>
      <c r="M5770" s="11">
        <v>40906</v>
      </c>
      <c r="N5770" s="7" t="s">
        <v>595</v>
      </c>
      <c r="O5770" s="7" t="s">
        <v>74</v>
      </c>
      <c r="P5770" s="10">
        <v>2011</v>
      </c>
      <c r="Q5770" s="12">
        <v>40940</v>
      </c>
      <c r="R5770" s="12">
        <v>41647</v>
      </c>
    </row>
    <row r="5771" spans="1:18" x14ac:dyDescent="0.25">
      <c r="A5771" s="7" t="s">
        <v>21397</v>
      </c>
      <c r="B5771" s="7" t="s">
        <v>21398</v>
      </c>
      <c r="C5771" s="7" t="s">
        <v>21399</v>
      </c>
      <c r="D5771" s="7" t="s">
        <v>21400</v>
      </c>
      <c r="E5771" s="8" t="s">
        <v>13133</v>
      </c>
      <c r="F5771" s="8">
        <v>4500000</v>
      </c>
      <c r="G5771" s="7" t="s">
        <v>35</v>
      </c>
      <c r="H5771" s="7" t="s">
        <v>24</v>
      </c>
      <c r="I5771" s="9" t="s">
        <v>1218</v>
      </c>
      <c r="J5771" s="7" t="s">
        <v>283</v>
      </c>
      <c r="K5771" s="10" t="s">
        <v>283</v>
      </c>
      <c r="L5771" s="7">
        <v>1</v>
      </c>
      <c r="M5771" s="11">
        <v>40179</v>
      </c>
      <c r="N5771" s="7" t="s">
        <v>96</v>
      </c>
      <c r="O5771" s="7" t="s">
        <v>97</v>
      </c>
      <c r="P5771" s="10">
        <v>2010</v>
      </c>
      <c r="Q5771" s="12">
        <v>41850</v>
      </c>
      <c r="R5771" s="12">
        <v>41850</v>
      </c>
    </row>
    <row r="5772" spans="1:18" x14ac:dyDescent="0.25">
      <c r="A5772" s="7" t="s">
        <v>21401</v>
      </c>
      <c r="B5772" s="7" t="s">
        <v>21402</v>
      </c>
      <c r="F5772" s="8">
        <v>15492311</v>
      </c>
      <c r="G5772" s="7" t="s">
        <v>35</v>
      </c>
      <c r="H5772" s="7" t="s">
        <v>52</v>
      </c>
      <c r="I5772" s="9"/>
      <c r="J5772" s="7" t="s">
        <v>53</v>
      </c>
      <c r="K5772" s="10" t="s">
        <v>53</v>
      </c>
      <c r="L5772" s="7">
        <v>3</v>
      </c>
      <c r="Q5772" s="12">
        <v>36908</v>
      </c>
      <c r="R5772" s="12">
        <v>38890</v>
      </c>
    </row>
    <row r="5773" spans="1:18" x14ac:dyDescent="0.25">
      <c r="A5773" s="7" t="s">
        <v>21403</v>
      </c>
      <c r="B5773" s="7" t="s">
        <v>21404</v>
      </c>
      <c r="C5773" s="7" t="s">
        <v>21405</v>
      </c>
      <c r="D5773" s="7" t="s">
        <v>21406</v>
      </c>
      <c r="E5773" s="8" t="s">
        <v>2130</v>
      </c>
      <c r="F5773" s="8">
        <v>0</v>
      </c>
      <c r="G5773" s="7" t="s">
        <v>35</v>
      </c>
      <c r="H5773" s="7" t="s">
        <v>24</v>
      </c>
      <c r="I5773" s="9" t="s">
        <v>1289</v>
      </c>
      <c r="J5773" s="7" t="s">
        <v>1290</v>
      </c>
      <c r="K5773" s="10" t="s">
        <v>1290</v>
      </c>
      <c r="L5773" s="7">
        <v>1</v>
      </c>
      <c r="M5773" s="11">
        <v>37993</v>
      </c>
      <c r="N5773" s="7" t="s">
        <v>424</v>
      </c>
      <c r="O5773" s="7" t="s">
        <v>425</v>
      </c>
      <c r="P5773" s="10">
        <v>2004</v>
      </c>
      <c r="Q5773" s="12">
        <v>40030</v>
      </c>
      <c r="R5773" s="12">
        <v>40030</v>
      </c>
    </row>
    <row r="5774" spans="1:18" x14ac:dyDescent="0.25">
      <c r="A5774" s="7" t="s">
        <v>21407</v>
      </c>
      <c r="B5774" s="7" t="s">
        <v>21408</v>
      </c>
      <c r="C5774" s="7" t="s">
        <v>21409</v>
      </c>
      <c r="D5774" s="7" t="s">
        <v>78</v>
      </c>
      <c r="E5774" s="8" t="s">
        <v>79</v>
      </c>
      <c r="F5774" s="8">
        <v>50100000</v>
      </c>
      <c r="G5774" s="7" t="s">
        <v>23</v>
      </c>
      <c r="H5774" s="7" t="s">
        <v>24</v>
      </c>
      <c r="I5774" s="9" t="s">
        <v>36</v>
      </c>
      <c r="J5774" s="7" t="s">
        <v>181</v>
      </c>
      <c r="K5774" s="10" t="s">
        <v>4892</v>
      </c>
      <c r="L5774" s="7">
        <v>4</v>
      </c>
      <c r="M5774" s="11">
        <v>39083</v>
      </c>
      <c r="N5774" s="7" t="s">
        <v>88</v>
      </c>
      <c r="O5774" s="7" t="s">
        <v>89</v>
      </c>
      <c r="P5774" s="10">
        <v>2007</v>
      </c>
      <c r="Q5774" s="12">
        <v>39539</v>
      </c>
      <c r="R5774" s="12">
        <v>40928</v>
      </c>
    </row>
    <row r="5775" spans="1:18" x14ac:dyDescent="0.25">
      <c r="A5775" s="7" t="s">
        <v>21410</v>
      </c>
      <c r="B5775" s="7" t="s">
        <v>21411</v>
      </c>
      <c r="C5775" s="7" t="s">
        <v>21412</v>
      </c>
      <c r="D5775" s="7" t="s">
        <v>86</v>
      </c>
      <c r="E5775" s="8" t="s">
        <v>87</v>
      </c>
      <c r="F5775" s="8">
        <v>1500000</v>
      </c>
      <c r="G5775" s="7" t="s">
        <v>23</v>
      </c>
      <c r="H5775" s="7" t="s">
        <v>24</v>
      </c>
      <c r="I5775" s="9" t="s">
        <v>70</v>
      </c>
      <c r="J5775" s="7" t="s">
        <v>576</v>
      </c>
      <c r="K5775" s="10" t="s">
        <v>576</v>
      </c>
      <c r="L5775" s="7">
        <v>1</v>
      </c>
      <c r="M5775" s="11">
        <v>40909</v>
      </c>
      <c r="N5775" s="7" t="s">
        <v>111</v>
      </c>
      <c r="O5775" s="7" t="s">
        <v>112</v>
      </c>
      <c r="P5775" s="10">
        <v>2012</v>
      </c>
      <c r="Q5775" s="12">
        <v>41283</v>
      </c>
      <c r="R5775" s="12">
        <v>41283</v>
      </c>
    </row>
    <row r="5776" spans="1:18" x14ac:dyDescent="0.25">
      <c r="A5776" s="7" t="s">
        <v>21413</v>
      </c>
      <c r="B5776" s="7" t="s">
        <v>21414</v>
      </c>
      <c r="C5776" s="7" t="s">
        <v>21415</v>
      </c>
      <c r="D5776" s="7" t="s">
        <v>21416</v>
      </c>
      <c r="E5776" s="8" t="s">
        <v>3894</v>
      </c>
      <c r="F5776" s="8">
        <v>12300000</v>
      </c>
      <c r="G5776" s="7" t="s">
        <v>23</v>
      </c>
      <c r="H5776" s="7" t="s">
        <v>196</v>
      </c>
      <c r="I5776" s="9"/>
      <c r="J5776" s="7" t="s">
        <v>197</v>
      </c>
      <c r="K5776" s="10" t="s">
        <v>197</v>
      </c>
      <c r="L5776" s="7">
        <v>2</v>
      </c>
      <c r="M5776" s="11">
        <v>38918</v>
      </c>
      <c r="N5776" s="7" t="s">
        <v>2302</v>
      </c>
      <c r="O5776" s="7" t="s">
        <v>630</v>
      </c>
      <c r="P5776" s="10">
        <v>2006</v>
      </c>
      <c r="Q5776" s="12">
        <v>39083</v>
      </c>
      <c r="R5776" s="12">
        <v>39965</v>
      </c>
    </row>
    <row r="5777" spans="1:18" x14ac:dyDescent="0.25">
      <c r="A5777" s="7" t="s">
        <v>21417</v>
      </c>
      <c r="B5777" s="7" t="s">
        <v>21418</v>
      </c>
      <c r="C5777" s="7" t="s">
        <v>21419</v>
      </c>
      <c r="D5777" s="7" t="s">
        <v>296</v>
      </c>
      <c r="E5777" s="8" t="s">
        <v>297</v>
      </c>
      <c r="F5777" s="8">
        <v>5410000</v>
      </c>
      <c r="G5777" s="7" t="s">
        <v>35</v>
      </c>
      <c r="H5777" s="7" t="s">
        <v>196</v>
      </c>
      <c r="I5777" s="9"/>
      <c r="J5777" s="7" t="s">
        <v>197</v>
      </c>
      <c r="K5777" s="10" t="s">
        <v>197</v>
      </c>
      <c r="L5777" s="7">
        <v>1</v>
      </c>
      <c r="M5777" s="11">
        <v>38718</v>
      </c>
      <c r="N5777" s="7" t="s">
        <v>400</v>
      </c>
      <c r="O5777" s="7" t="s">
        <v>401</v>
      </c>
      <c r="P5777" s="10">
        <v>2006</v>
      </c>
      <c r="Q5777" s="12">
        <v>39238</v>
      </c>
      <c r="R5777" s="12">
        <v>39238</v>
      </c>
    </row>
    <row r="5778" spans="1:18" x14ac:dyDescent="0.25">
      <c r="A5778" s="7" t="s">
        <v>21420</v>
      </c>
      <c r="B5778" s="7" t="s">
        <v>21421</v>
      </c>
      <c r="C5778" s="7" t="s">
        <v>21422</v>
      </c>
      <c r="D5778" s="7" t="s">
        <v>11720</v>
      </c>
      <c r="E5778" s="8" t="s">
        <v>1601</v>
      </c>
      <c r="F5778" s="8">
        <v>162621</v>
      </c>
      <c r="G5778" s="7" t="s">
        <v>35</v>
      </c>
      <c r="H5778" s="7" t="s">
        <v>749</v>
      </c>
      <c r="I5778" s="9"/>
      <c r="J5778" s="7" t="s">
        <v>1359</v>
      </c>
      <c r="K5778" s="10" t="s">
        <v>1359</v>
      </c>
      <c r="L5778" s="7">
        <v>1</v>
      </c>
      <c r="M5778" s="11">
        <v>40148</v>
      </c>
      <c r="N5778" s="7" t="s">
        <v>5389</v>
      </c>
      <c r="O5778" s="7" t="s">
        <v>668</v>
      </c>
      <c r="P5778" s="10">
        <v>2009</v>
      </c>
      <c r="Q5778" s="12">
        <v>40634</v>
      </c>
      <c r="R5778" s="12">
        <v>40634</v>
      </c>
    </row>
    <row r="5779" spans="1:18" x14ac:dyDescent="0.25">
      <c r="A5779" s="7" t="s">
        <v>21423</v>
      </c>
      <c r="B5779" s="7" t="s">
        <v>21424</v>
      </c>
      <c r="C5779" s="7" t="s">
        <v>21425</v>
      </c>
      <c r="D5779" s="7" t="s">
        <v>433</v>
      </c>
      <c r="E5779" s="8" t="s">
        <v>434</v>
      </c>
      <c r="F5779" s="8">
        <v>0</v>
      </c>
      <c r="G5779" s="7" t="s">
        <v>35</v>
      </c>
      <c r="I5779" s="9"/>
      <c r="J5779" s="7"/>
      <c r="L5779" s="7">
        <v>2</v>
      </c>
      <c r="M5779" s="11">
        <v>36161</v>
      </c>
      <c r="N5779" s="7" t="s">
        <v>1066</v>
      </c>
      <c r="O5779" s="7" t="s">
        <v>1067</v>
      </c>
      <c r="P5779" s="10">
        <v>1999</v>
      </c>
      <c r="Q5779" s="12">
        <v>40535</v>
      </c>
      <c r="R5779" s="12">
        <v>41365</v>
      </c>
    </row>
    <row r="5780" spans="1:18" x14ac:dyDescent="0.25">
      <c r="A5780" s="7" t="s">
        <v>21426</v>
      </c>
      <c r="B5780" s="7" t="s">
        <v>21427</v>
      </c>
      <c r="C5780" s="7" t="s">
        <v>21428</v>
      </c>
      <c r="D5780" s="7" t="s">
        <v>21429</v>
      </c>
      <c r="E5780" s="8" t="s">
        <v>21430</v>
      </c>
      <c r="F5780" s="8">
        <v>0</v>
      </c>
      <c r="G5780" s="7" t="s">
        <v>35</v>
      </c>
      <c r="I5780" s="9"/>
      <c r="J5780" s="7"/>
      <c r="L5780" s="7">
        <v>1</v>
      </c>
      <c r="M5780" s="11">
        <v>40179</v>
      </c>
      <c r="N5780" s="7" t="s">
        <v>96</v>
      </c>
      <c r="O5780" s="7" t="s">
        <v>97</v>
      </c>
      <c r="P5780" s="10">
        <v>2010</v>
      </c>
      <c r="Q5780" s="12">
        <v>40179</v>
      </c>
      <c r="R5780" s="12">
        <v>40179</v>
      </c>
    </row>
    <row r="5781" spans="1:18" x14ac:dyDescent="0.25">
      <c r="A5781" s="7" t="s">
        <v>21431</v>
      </c>
      <c r="B5781" s="7" t="s">
        <v>21432</v>
      </c>
      <c r="C5781" s="7" t="s">
        <v>21433</v>
      </c>
      <c r="D5781" s="7" t="s">
        <v>21434</v>
      </c>
      <c r="E5781" s="8" t="s">
        <v>79</v>
      </c>
      <c r="F5781" s="8">
        <v>11500000</v>
      </c>
      <c r="G5781" s="7" t="s">
        <v>23</v>
      </c>
      <c r="H5781" s="7" t="s">
        <v>24</v>
      </c>
      <c r="I5781" s="9" t="s">
        <v>36</v>
      </c>
      <c r="J5781" s="7" t="s">
        <v>181</v>
      </c>
      <c r="K5781" s="10" t="s">
        <v>594</v>
      </c>
      <c r="L5781" s="7">
        <v>1</v>
      </c>
      <c r="M5781" s="11">
        <v>37987</v>
      </c>
      <c r="N5781" s="7" t="s">
        <v>424</v>
      </c>
      <c r="O5781" s="7" t="s">
        <v>425</v>
      </c>
      <c r="P5781" s="10">
        <v>2004</v>
      </c>
      <c r="Q5781" s="12">
        <v>38384</v>
      </c>
      <c r="R5781" s="12">
        <v>38384</v>
      </c>
    </row>
    <row r="5782" spans="1:18" x14ac:dyDescent="0.25">
      <c r="A5782" s="7" t="s">
        <v>21435</v>
      </c>
      <c r="B5782" s="7" t="s">
        <v>21436</v>
      </c>
      <c r="C5782" s="7" t="s">
        <v>21437</v>
      </c>
      <c r="D5782" s="7" t="s">
        <v>68</v>
      </c>
      <c r="E5782" s="8" t="s">
        <v>69</v>
      </c>
      <c r="F5782" s="8">
        <v>3216500</v>
      </c>
      <c r="G5782" s="7" t="s">
        <v>35</v>
      </c>
      <c r="H5782" s="7" t="s">
        <v>749</v>
      </c>
      <c r="I5782" s="9"/>
      <c r="J5782" s="7" t="s">
        <v>1359</v>
      </c>
      <c r="K5782" s="10" t="s">
        <v>1359</v>
      </c>
      <c r="L5782" s="7">
        <v>1</v>
      </c>
      <c r="M5782" s="11">
        <v>39814</v>
      </c>
      <c r="N5782" s="7" t="s">
        <v>171</v>
      </c>
      <c r="O5782" s="7" t="s">
        <v>172</v>
      </c>
      <c r="P5782" s="10">
        <v>2009</v>
      </c>
      <c r="Q5782" s="12">
        <v>41682</v>
      </c>
      <c r="R5782" s="12">
        <v>41682</v>
      </c>
    </row>
    <row r="5783" spans="1:18" x14ac:dyDescent="0.25">
      <c r="A5783" s="7" t="s">
        <v>21438</v>
      </c>
      <c r="B5783" s="7" t="s">
        <v>21439</v>
      </c>
      <c r="C5783" s="7" t="s">
        <v>21440</v>
      </c>
      <c r="D5783" s="7" t="s">
        <v>21441</v>
      </c>
      <c r="E5783" s="8" t="s">
        <v>21442</v>
      </c>
      <c r="F5783" s="8">
        <v>6116923</v>
      </c>
      <c r="G5783" s="7" t="s">
        <v>35</v>
      </c>
      <c r="H5783" s="7" t="s">
        <v>24</v>
      </c>
      <c r="I5783" s="9" t="s">
        <v>764</v>
      </c>
      <c r="J5783" s="7" t="s">
        <v>765</v>
      </c>
      <c r="K5783" s="10" t="s">
        <v>765</v>
      </c>
      <c r="L5783" s="7">
        <v>2</v>
      </c>
      <c r="M5783" s="11">
        <v>38878</v>
      </c>
      <c r="N5783" s="7" t="s">
        <v>462</v>
      </c>
      <c r="O5783" s="7" t="s">
        <v>463</v>
      </c>
      <c r="P5783" s="10">
        <v>2006</v>
      </c>
      <c r="Q5783" s="12">
        <v>39223</v>
      </c>
      <c r="R5783" s="12">
        <v>40274</v>
      </c>
    </row>
    <row r="5784" spans="1:18" x14ac:dyDescent="0.25">
      <c r="A5784" s="7" t="s">
        <v>21443</v>
      </c>
      <c r="B5784" s="7" t="s">
        <v>21444</v>
      </c>
      <c r="D5784" s="7" t="s">
        <v>106</v>
      </c>
      <c r="E5784" s="8" t="s">
        <v>107</v>
      </c>
      <c r="F5784" s="8">
        <v>1000</v>
      </c>
      <c r="G5784" s="7" t="s">
        <v>35</v>
      </c>
      <c r="H5784" s="7" t="s">
        <v>240</v>
      </c>
      <c r="I5784" s="9" t="s">
        <v>241</v>
      </c>
      <c r="J5784" s="7" t="s">
        <v>1017</v>
      </c>
      <c r="K5784" s="10" t="s">
        <v>1017</v>
      </c>
      <c r="L5784" s="7">
        <v>1</v>
      </c>
      <c r="M5784" s="11">
        <v>41746</v>
      </c>
      <c r="N5784" s="7" t="s">
        <v>4368</v>
      </c>
      <c r="O5784" s="7" t="s">
        <v>1151</v>
      </c>
      <c r="P5784" s="10">
        <v>2014</v>
      </c>
      <c r="Q5784" s="12">
        <v>41801</v>
      </c>
      <c r="R5784" s="12">
        <v>41801</v>
      </c>
    </row>
    <row r="5785" spans="1:18" x14ac:dyDescent="0.25">
      <c r="A5785" s="7" t="s">
        <v>21445</v>
      </c>
      <c r="B5785" s="7" t="s">
        <v>21446</v>
      </c>
      <c r="C5785" s="7" t="s">
        <v>21447</v>
      </c>
      <c r="F5785" s="8">
        <v>0</v>
      </c>
      <c r="G5785" s="7" t="s">
        <v>35</v>
      </c>
      <c r="I5785" s="9"/>
      <c r="J5785" s="7"/>
      <c r="L5785" s="7">
        <v>1</v>
      </c>
      <c r="M5785" s="11">
        <v>41906</v>
      </c>
      <c r="N5785" s="7" t="s">
        <v>589</v>
      </c>
      <c r="O5785" s="7" t="s">
        <v>223</v>
      </c>
      <c r="P5785" s="10">
        <v>2014</v>
      </c>
      <c r="Q5785" s="12">
        <v>41942</v>
      </c>
      <c r="R5785" s="12">
        <v>41942</v>
      </c>
    </row>
    <row r="5786" spans="1:18" x14ac:dyDescent="0.25">
      <c r="A5786" s="7" t="s">
        <v>21448</v>
      </c>
      <c r="B5786" s="7" t="s">
        <v>21449</v>
      </c>
      <c r="C5786" s="7" t="s">
        <v>21450</v>
      </c>
      <c r="D5786" s="7" t="s">
        <v>68</v>
      </c>
      <c r="E5786" s="8" t="s">
        <v>69</v>
      </c>
      <c r="F5786" s="8">
        <v>850000</v>
      </c>
      <c r="G5786" s="7" t="s">
        <v>35</v>
      </c>
      <c r="H5786" s="7" t="s">
        <v>24</v>
      </c>
      <c r="I5786" s="9" t="s">
        <v>25</v>
      </c>
      <c r="J5786" s="7" t="s">
        <v>26</v>
      </c>
      <c r="K5786" s="10" t="s">
        <v>27</v>
      </c>
      <c r="L5786" s="7">
        <v>3</v>
      </c>
      <c r="M5786" s="11">
        <v>40179</v>
      </c>
      <c r="N5786" s="7" t="s">
        <v>96</v>
      </c>
      <c r="O5786" s="7" t="s">
        <v>97</v>
      </c>
      <c r="P5786" s="10">
        <v>2010</v>
      </c>
      <c r="Q5786" s="12">
        <v>41275</v>
      </c>
      <c r="R5786" s="12">
        <v>41275</v>
      </c>
    </row>
    <row r="5787" spans="1:18" x14ac:dyDescent="0.25">
      <c r="A5787" s="7" t="s">
        <v>21451</v>
      </c>
      <c r="B5787" s="7" t="s">
        <v>21452</v>
      </c>
      <c r="C5787" s="7" t="s">
        <v>21453</v>
      </c>
      <c r="D5787" s="7" t="s">
        <v>296</v>
      </c>
      <c r="E5787" s="8" t="s">
        <v>297</v>
      </c>
      <c r="F5787" s="8">
        <v>4000000</v>
      </c>
      <c r="G5787" s="7" t="s">
        <v>35</v>
      </c>
      <c r="H5787" s="7" t="s">
        <v>24</v>
      </c>
      <c r="I5787" s="9" t="s">
        <v>129</v>
      </c>
      <c r="J5787" s="7" t="s">
        <v>130</v>
      </c>
      <c r="K5787" s="10" t="s">
        <v>3127</v>
      </c>
      <c r="L5787" s="7">
        <v>1</v>
      </c>
      <c r="M5787" s="11">
        <v>38718</v>
      </c>
      <c r="N5787" s="7" t="s">
        <v>400</v>
      </c>
      <c r="O5787" s="7" t="s">
        <v>401</v>
      </c>
      <c r="P5787" s="10">
        <v>2006</v>
      </c>
      <c r="Q5787" s="12">
        <v>39490</v>
      </c>
      <c r="R5787" s="12">
        <v>39490</v>
      </c>
    </row>
    <row r="5788" spans="1:18" x14ac:dyDescent="0.25">
      <c r="A5788" s="7" t="s">
        <v>21454</v>
      </c>
      <c r="B5788" s="7" t="s">
        <v>21455</v>
      </c>
      <c r="C5788" s="7" t="s">
        <v>21456</v>
      </c>
      <c r="D5788" s="7" t="s">
        <v>21457</v>
      </c>
      <c r="E5788" s="8" t="s">
        <v>297</v>
      </c>
      <c r="F5788" s="8">
        <v>10000000</v>
      </c>
      <c r="G5788" s="7" t="s">
        <v>35</v>
      </c>
      <c r="H5788" s="7" t="s">
        <v>24</v>
      </c>
      <c r="I5788" s="9" t="s">
        <v>36</v>
      </c>
      <c r="J5788" s="7" t="s">
        <v>181</v>
      </c>
      <c r="K5788" s="10" t="s">
        <v>182</v>
      </c>
      <c r="L5788" s="7">
        <v>2</v>
      </c>
      <c r="M5788" s="11">
        <v>41214</v>
      </c>
      <c r="N5788" s="7" t="s">
        <v>471</v>
      </c>
      <c r="O5788" s="7" t="s">
        <v>46</v>
      </c>
      <c r="P5788" s="10">
        <v>2012</v>
      </c>
      <c r="Q5788" s="12">
        <v>41292</v>
      </c>
      <c r="R5788" s="12">
        <v>41598</v>
      </c>
    </row>
    <row r="5789" spans="1:18" x14ac:dyDescent="0.25">
      <c r="A5789" s="7" t="s">
        <v>21458</v>
      </c>
      <c r="B5789" s="7" t="s">
        <v>21459</v>
      </c>
      <c r="C5789" s="7" t="s">
        <v>21460</v>
      </c>
      <c r="D5789" s="7" t="s">
        <v>86</v>
      </c>
      <c r="E5789" s="8" t="s">
        <v>87</v>
      </c>
      <c r="F5789" s="8">
        <v>61358</v>
      </c>
      <c r="G5789" s="7" t="s">
        <v>35</v>
      </c>
      <c r="I5789" s="9"/>
      <c r="J5789" s="7"/>
      <c r="L5789" s="7">
        <v>1</v>
      </c>
      <c r="M5789" s="11">
        <v>40651</v>
      </c>
      <c r="N5789" s="7" t="s">
        <v>54</v>
      </c>
      <c r="O5789" s="7" t="s">
        <v>55</v>
      </c>
      <c r="P5789" s="10">
        <v>2011</v>
      </c>
      <c r="Q5789" s="12">
        <v>40694</v>
      </c>
      <c r="R5789" s="12">
        <v>40694</v>
      </c>
    </row>
    <row r="5790" spans="1:18" x14ac:dyDescent="0.25">
      <c r="A5790" s="7" t="s">
        <v>21461</v>
      </c>
      <c r="B5790" s="7" t="s">
        <v>21462</v>
      </c>
      <c r="D5790" s="7" t="s">
        <v>296</v>
      </c>
      <c r="E5790" s="8" t="s">
        <v>297</v>
      </c>
      <c r="F5790" s="8">
        <v>23400000</v>
      </c>
      <c r="G5790" s="7" t="s">
        <v>23</v>
      </c>
      <c r="H5790" s="7" t="s">
        <v>24</v>
      </c>
      <c r="I5790" s="9" t="s">
        <v>281</v>
      </c>
      <c r="J5790" s="7" t="s">
        <v>282</v>
      </c>
      <c r="K5790" s="10" t="s">
        <v>8487</v>
      </c>
      <c r="L5790" s="7">
        <v>2</v>
      </c>
      <c r="M5790" s="11">
        <v>38353</v>
      </c>
      <c r="N5790" s="7" t="s">
        <v>435</v>
      </c>
      <c r="O5790" s="7" t="s">
        <v>436</v>
      </c>
      <c r="P5790" s="10">
        <v>2005</v>
      </c>
      <c r="Q5790" s="12">
        <v>38621</v>
      </c>
      <c r="R5790" s="12">
        <v>38782</v>
      </c>
    </row>
    <row r="5791" spans="1:18" x14ac:dyDescent="0.25">
      <c r="A5791" s="7" t="s">
        <v>21463</v>
      </c>
      <c r="B5791" s="7" t="s">
        <v>21464</v>
      </c>
      <c r="C5791" s="7" t="s">
        <v>21465</v>
      </c>
      <c r="D5791" s="7" t="s">
        <v>365</v>
      </c>
      <c r="E5791" s="8" t="s">
        <v>366</v>
      </c>
      <c r="F5791" s="8">
        <v>36499999</v>
      </c>
      <c r="G5791" s="7" t="s">
        <v>35</v>
      </c>
      <c r="H5791" s="7" t="s">
        <v>24</v>
      </c>
      <c r="I5791" s="9" t="s">
        <v>36</v>
      </c>
      <c r="J5791" s="7" t="s">
        <v>181</v>
      </c>
      <c r="K5791" s="10" t="s">
        <v>10505</v>
      </c>
      <c r="L5791" s="7">
        <v>3</v>
      </c>
      <c r="M5791" s="11">
        <v>40544</v>
      </c>
      <c r="N5791" s="7" t="s">
        <v>537</v>
      </c>
      <c r="O5791" s="7" t="s">
        <v>505</v>
      </c>
      <c r="P5791" s="10">
        <v>2011</v>
      </c>
      <c r="Q5791" s="12">
        <v>40812</v>
      </c>
      <c r="R5791" s="12">
        <v>41800</v>
      </c>
    </row>
    <row r="5792" spans="1:18" x14ac:dyDescent="0.25">
      <c r="A5792" s="7" t="s">
        <v>21466</v>
      </c>
      <c r="B5792" s="7" t="s">
        <v>21467</v>
      </c>
      <c r="C5792" s="7" t="s">
        <v>21468</v>
      </c>
      <c r="D5792" s="7" t="s">
        <v>6272</v>
      </c>
      <c r="E5792" s="8" t="s">
        <v>2060</v>
      </c>
      <c r="F5792" s="8">
        <v>1024999</v>
      </c>
      <c r="G5792" s="7" t="s">
        <v>35</v>
      </c>
      <c r="H5792" s="7" t="s">
        <v>24</v>
      </c>
      <c r="I5792" s="9" t="s">
        <v>151</v>
      </c>
      <c r="J5792" s="7" t="s">
        <v>152</v>
      </c>
      <c r="K5792" s="10" t="s">
        <v>13625</v>
      </c>
      <c r="L5792" s="7">
        <v>1</v>
      </c>
      <c r="M5792" s="11">
        <v>37257</v>
      </c>
      <c r="N5792" s="7" t="s">
        <v>527</v>
      </c>
      <c r="O5792" s="7" t="s">
        <v>528</v>
      </c>
      <c r="P5792" s="10">
        <v>2002</v>
      </c>
      <c r="Q5792" s="12">
        <v>41932</v>
      </c>
      <c r="R5792" s="12">
        <v>41932</v>
      </c>
    </row>
    <row r="5793" spans="1:18" x14ac:dyDescent="0.25">
      <c r="A5793" s="7" t="s">
        <v>21469</v>
      </c>
      <c r="B5793" s="7" t="s">
        <v>21470</v>
      </c>
      <c r="C5793" s="7" t="s">
        <v>21471</v>
      </c>
      <c r="D5793" s="7" t="s">
        <v>21472</v>
      </c>
      <c r="E5793" s="8" t="s">
        <v>21473</v>
      </c>
      <c r="F5793" s="8">
        <v>0</v>
      </c>
      <c r="H5793" s="7" t="s">
        <v>24</v>
      </c>
      <c r="I5793" s="9" t="s">
        <v>93</v>
      </c>
      <c r="J5793" s="7" t="s">
        <v>314</v>
      </c>
      <c r="K5793" s="10" t="s">
        <v>2422</v>
      </c>
      <c r="L5793" s="7">
        <v>1</v>
      </c>
      <c r="M5793" s="11">
        <v>37956</v>
      </c>
      <c r="N5793" s="7" t="s">
        <v>13074</v>
      </c>
      <c r="O5793" s="7" t="s">
        <v>13075</v>
      </c>
      <c r="P5793" s="10">
        <v>2003</v>
      </c>
      <c r="Q5793" s="12">
        <v>41528</v>
      </c>
      <c r="R5793" s="12">
        <v>41528</v>
      </c>
    </row>
    <row r="5794" spans="1:18" x14ac:dyDescent="0.25">
      <c r="A5794" s="7" t="s">
        <v>21474</v>
      </c>
      <c r="B5794" s="7" t="s">
        <v>21475</v>
      </c>
      <c r="C5794" s="7" t="s">
        <v>21476</v>
      </c>
      <c r="D5794" s="7" t="s">
        <v>275</v>
      </c>
      <c r="E5794" s="8" t="s">
        <v>276</v>
      </c>
      <c r="F5794" s="8">
        <v>420000</v>
      </c>
      <c r="G5794" s="7" t="s">
        <v>35</v>
      </c>
      <c r="H5794" s="7" t="s">
        <v>24</v>
      </c>
      <c r="I5794" s="9" t="s">
        <v>70</v>
      </c>
      <c r="J5794" s="7" t="s">
        <v>3037</v>
      </c>
      <c r="K5794" s="10" t="s">
        <v>21477</v>
      </c>
      <c r="L5794" s="7">
        <v>1</v>
      </c>
      <c r="M5794" s="11">
        <v>32874</v>
      </c>
      <c r="N5794" s="7" t="s">
        <v>416</v>
      </c>
      <c r="O5794" s="7" t="s">
        <v>417</v>
      </c>
      <c r="P5794" s="10">
        <v>1990</v>
      </c>
      <c r="Q5794" s="12">
        <v>40190</v>
      </c>
      <c r="R5794" s="12">
        <v>40190</v>
      </c>
    </row>
    <row r="5795" spans="1:18" x14ac:dyDescent="0.25">
      <c r="A5795" s="7" t="s">
        <v>21478</v>
      </c>
      <c r="B5795" s="7" t="s">
        <v>21479</v>
      </c>
      <c r="C5795" s="7" t="s">
        <v>21480</v>
      </c>
      <c r="F5795" s="8">
        <v>4161954</v>
      </c>
      <c r="G5795" s="7" t="s">
        <v>35</v>
      </c>
      <c r="H5795" s="7" t="s">
        <v>24</v>
      </c>
      <c r="I5795" s="9" t="s">
        <v>116</v>
      </c>
      <c r="J5795" s="7" t="s">
        <v>1586</v>
      </c>
      <c r="K5795" s="10" t="s">
        <v>19501</v>
      </c>
      <c r="L5795" s="7">
        <v>1</v>
      </c>
      <c r="M5795" s="11">
        <v>31778</v>
      </c>
      <c r="N5795" s="7" t="s">
        <v>2061</v>
      </c>
      <c r="O5795" s="7" t="s">
        <v>2062</v>
      </c>
      <c r="P5795" s="10">
        <v>1987</v>
      </c>
      <c r="Q5795" s="12">
        <v>40109</v>
      </c>
      <c r="R5795" s="12">
        <v>40109</v>
      </c>
    </row>
    <row r="5796" spans="1:18" x14ac:dyDescent="0.25">
      <c r="A5796" s="7" t="s">
        <v>21481</v>
      </c>
      <c r="B5796" s="7" t="s">
        <v>21482</v>
      </c>
      <c r="C5796" s="7" t="s">
        <v>21483</v>
      </c>
      <c r="D5796" s="7" t="s">
        <v>737</v>
      </c>
      <c r="E5796" s="8" t="s">
        <v>738</v>
      </c>
      <c r="F5796" s="8">
        <v>700000</v>
      </c>
      <c r="G5796" s="7" t="s">
        <v>35</v>
      </c>
      <c r="H5796" s="7" t="s">
        <v>24</v>
      </c>
      <c r="I5796" s="9" t="s">
        <v>36</v>
      </c>
      <c r="J5796" s="7" t="s">
        <v>898</v>
      </c>
      <c r="K5796" s="10" t="s">
        <v>21484</v>
      </c>
      <c r="L5796" s="7">
        <v>1</v>
      </c>
      <c r="Q5796" s="12">
        <v>39539</v>
      </c>
      <c r="R5796" s="12">
        <v>39539</v>
      </c>
    </row>
    <row r="5797" spans="1:18" x14ac:dyDescent="0.25">
      <c r="A5797" s="7" t="s">
        <v>21485</v>
      </c>
      <c r="B5797" s="7" t="s">
        <v>21486</v>
      </c>
      <c r="C5797" s="7" t="s">
        <v>21487</v>
      </c>
      <c r="D5797" s="7" t="s">
        <v>21488</v>
      </c>
      <c r="E5797" s="8" t="s">
        <v>19103</v>
      </c>
      <c r="F5797" s="8">
        <v>1700000</v>
      </c>
      <c r="G5797" s="7" t="s">
        <v>35</v>
      </c>
      <c r="H5797" s="7" t="s">
        <v>24</v>
      </c>
      <c r="I5797" s="9" t="s">
        <v>36</v>
      </c>
      <c r="J5797" s="7" t="s">
        <v>181</v>
      </c>
      <c r="K5797" s="10" t="s">
        <v>794</v>
      </c>
      <c r="L5797" s="7">
        <v>1</v>
      </c>
      <c r="M5797" s="11">
        <v>40405</v>
      </c>
      <c r="N5797" s="7" t="s">
        <v>751</v>
      </c>
      <c r="O5797" s="7" t="s">
        <v>184</v>
      </c>
      <c r="P5797" s="10">
        <v>2010</v>
      </c>
      <c r="Q5797" s="12">
        <v>40706</v>
      </c>
      <c r="R5797" s="12">
        <v>40706</v>
      </c>
    </row>
    <row r="5798" spans="1:18" x14ac:dyDescent="0.25">
      <c r="A5798" s="7" t="s">
        <v>21489</v>
      </c>
      <c r="B5798" s="7" t="s">
        <v>21490</v>
      </c>
      <c r="C5798" s="7" t="s">
        <v>21491</v>
      </c>
      <c r="D5798" s="7" t="s">
        <v>275</v>
      </c>
      <c r="E5798" s="8" t="s">
        <v>276</v>
      </c>
      <c r="F5798" s="8">
        <v>3900000</v>
      </c>
      <c r="G5798" s="7" t="s">
        <v>35</v>
      </c>
      <c r="H5798" s="7" t="s">
        <v>1891</v>
      </c>
      <c r="I5798" s="9"/>
      <c r="J5798" s="7" t="s">
        <v>1892</v>
      </c>
      <c r="K5798" s="10" t="s">
        <v>1892</v>
      </c>
      <c r="L5798" s="7">
        <v>1</v>
      </c>
      <c r="M5798" s="11">
        <v>41000</v>
      </c>
      <c r="N5798" s="7" t="s">
        <v>820</v>
      </c>
      <c r="O5798" s="7" t="s">
        <v>29</v>
      </c>
      <c r="P5798" s="10">
        <v>2012</v>
      </c>
      <c r="Q5798" s="12">
        <v>41883</v>
      </c>
      <c r="R5798" s="12">
        <v>41883</v>
      </c>
    </row>
    <row r="5799" spans="1:18" x14ac:dyDescent="0.25">
      <c r="A5799" s="7" t="s">
        <v>21492</v>
      </c>
      <c r="B5799" s="7" t="s">
        <v>21493</v>
      </c>
      <c r="D5799" s="7" t="s">
        <v>21494</v>
      </c>
      <c r="E5799" s="8" t="s">
        <v>1016</v>
      </c>
      <c r="F5799" s="8">
        <v>1000000</v>
      </c>
      <c r="G5799" s="7" t="s">
        <v>35</v>
      </c>
      <c r="H5799" s="7" t="s">
        <v>24</v>
      </c>
      <c r="I5799" s="9" t="s">
        <v>36</v>
      </c>
      <c r="J5799" s="7" t="s">
        <v>181</v>
      </c>
      <c r="K5799" s="10" t="s">
        <v>794</v>
      </c>
      <c r="L5799" s="7">
        <v>2</v>
      </c>
      <c r="M5799" s="11">
        <v>40179</v>
      </c>
      <c r="N5799" s="7" t="s">
        <v>96</v>
      </c>
      <c r="O5799" s="7" t="s">
        <v>97</v>
      </c>
      <c r="P5799" s="10">
        <v>2010</v>
      </c>
      <c r="Q5799" s="12">
        <v>40483</v>
      </c>
      <c r="R5799" s="12">
        <v>40909</v>
      </c>
    </row>
    <row r="5800" spans="1:18" x14ac:dyDescent="0.25">
      <c r="A5800" s="7" t="s">
        <v>21495</v>
      </c>
      <c r="B5800" s="7" t="s">
        <v>21496</v>
      </c>
      <c r="C5800" s="7" t="s">
        <v>21497</v>
      </c>
      <c r="D5800" s="7" t="s">
        <v>7086</v>
      </c>
      <c r="E5800" s="8" t="s">
        <v>276</v>
      </c>
      <c r="F5800" s="8">
        <v>115000000</v>
      </c>
      <c r="G5800" s="7" t="s">
        <v>35</v>
      </c>
      <c r="H5800" s="7" t="s">
        <v>24</v>
      </c>
      <c r="I5800" s="9" t="s">
        <v>281</v>
      </c>
      <c r="J5800" s="7" t="s">
        <v>282</v>
      </c>
      <c r="K5800" s="10" t="s">
        <v>346</v>
      </c>
      <c r="L5800" s="7">
        <v>3</v>
      </c>
      <c r="M5800" s="11">
        <v>40544</v>
      </c>
      <c r="N5800" s="7" t="s">
        <v>537</v>
      </c>
      <c r="O5800" s="7" t="s">
        <v>505</v>
      </c>
      <c r="P5800" s="10">
        <v>2011</v>
      </c>
      <c r="Q5800" s="12">
        <v>40644</v>
      </c>
      <c r="R5800" s="12">
        <v>41955</v>
      </c>
    </row>
    <row r="5801" spans="1:18" x14ac:dyDescent="0.25">
      <c r="A5801" s="7" t="s">
        <v>21498</v>
      </c>
      <c r="B5801" s="7" t="s">
        <v>21499</v>
      </c>
      <c r="C5801" s="7" t="s">
        <v>21500</v>
      </c>
      <c r="D5801" s="7" t="s">
        <v>296</v>
      </c>
      <c r="E5801" s="8" t="s">
        <v>297</v>
      </c>
      <c r="F5801" s="8">
        <v>30200000</v>
      </c>
      <c r="G5801" s="7" t="s">
        <v>35</v>
      </c>
      <c r="H5801" s="7" t="s">
        <v>240</v>
      </c>
      <c r="I5801" s="9" t="s">
        <v>241</v>
      </c>
      <c r="J5801" s="7" t="s">
        <v>242</v>
      </c>
      <c r="K5801" s="10" t="s">
        <v>242</v>
      </c>
      <c r="L5801" s="7">
        <v>2</v>
      </c>
      <c r="M5801" s="11">
        <v>37987</v>
      </c>
      <c r="N5801" s="7" t="s">
        <v>424</v>
      </c>
      <c r="O5801" s="7" t="s">
        <v>425</v>
      </c>
      <c r="P5801" s="10">
        <v>2004</v>
      </c>
      <c r="Q5801" s="12">
        <v>40326</v>
      </c>
      <c r="R5801" s="12">
        <v>41031</v>
      </c>
    </row>
    <row r="5802" spans="1:18" x14ac:dyDescent="0.25">
      <c r="A5802" s="7" t="s">
        <v>21501</v>
      </c>
      <c r="B5802" s="7" t="s">
        <v>21502</v>
      </c>
      <c r="C5802" s="7" t="s">
        <v>21503</v>
      </c>
      <c r="D5802" s="7" t="s">
        <v>1232</v>
      </c>
      <c r="E5802" s="8" t="s">
        <v>1139</v>
      </c>
      <c r="F5802" s="8">
        <v>0</v>
      </c>
      <c r="G5802" s="7" t="s">
        <v>35</v>
      </c>
      <c r="H5802" s="7" t="s">
        <v>454</v>
      </c>
      <c r="I5802" s="9"/>
      <c r="J5802" s="7" t="s">
        <v>455</v>
      </c>
      <c r="K5802" s="10" t="s">
        <v>455</v>
      </c>
      <c r="L5802" s="7">
        <v>1</v>
      </c>
      <c r="M5802" s="11">
        <v>39814</v>
      </c>
      <c r="N5802" s="7" t="s">
        <v>171</v>
      </c>
      <c r="O5802" s="7" t="s">
        <v>172</v>
      </c>
      <c r="P5802" s="10">
        <v>2009</v>
      </c>
      <c r="Q5802" s="12">
        <v>41334</v>
      </c>
      <c r="R5802" s="12">
        <v>41334</v>
      </c>
    </row>
    <row r="5803" spans="1:18" x14ac:dyDescent="0.25">
      <c r="A5803" s="7" t="s">
        <v>21504</v>
      </c>
      <c r="B5803" s="7" t="s">
        <v>21505</v>
      </c>
      <c r="C5803" s="7" t="s">
        <v>21506</v>
      </c>
      <c r="D5803" s="7" t="s">
        <v>625</v>
      </c>
      <c r="E5803" s="8" t="s">
        <v>323</v>
      </c>
      <c r="F5803" s="8">
        <v>6000000</v>
      </c>
      <c r="G5803" s="7" t="s">
        <v>80</v>
      </c>
      <c r="H5803" s="7" t="s">
        <v>24</v>
      </c>
      <c r="I5803" s="9" t="s">
        <v>36</v>
      </c>
      <c r="J5803" s="7" t="s">
        <v>181</v>
      </c>
      <c r="K5803" s="10" t="s">
        <v>1537</v>
      </c>
      <c r="L5803" s="7">
        <v>1</v>
      </c>
      <c r="M5803" s="11">
        <v>32973</v>
      </c>
      <c r="N5803" s="7" t="s">
        <v>21507</v>
      </c>
      <c r="O5803" s="7" t="s">
        <v>21508</v>
      </c>
      <c r="P5803" s="10">
        <v>1990</v>
      </c>
      <c r="Q5803" s="12">
        <v>39173</v>
      </c>
      <c r="R5803" s="12">
        <v>39173</v>
      </c>
    </row>
    <row r="5804" spans="1:18" x14ac:dyDescent="0.25">
      <c r="A5804" s="7" t="s">
        <v>21509</v>
      </c>
      <c r="B5804" s="7" t="s">
        <v>21510</v>
      </c>
      <c r="C5804" s="7" t="s">
        <v>21511</v>
      </c>
      <c r="D5804" s="7" t="s">
        <v>21512</v>
      </c>
      <c r="E5804" s="8" t="s">
        <v>21513</v>
      </c>
      <c r="F5804" s="8">
        <v>6795693</v>
      </c>
      <c r="G5804" s="7" t="s">
        <v>35</v>
      </c>
      <c r="I5804" s="9"/>
      <c r="J5804" s="7"/>
      <c r="L5804" s="7">
        <v>2</v>
      </c>
      <c r="Q5804" s="12">
        <v>39330</v>
      </c>
      <c r="R5804" s="12">
        <v>40361</v>
      </c>
    </row>
    <row r="5805" spans="1:18" x14ac:dyDescent="0.25">
      <c r="A5805" s="7" t="s">
        <v>21514</v>
      </c>
      <c r="B5805" s="7" t="s">
        <v>21515</v>
      </c>
      <c r="C5805" s="7" t="s">
        <v>21516</v>
      </c>
      <c r="D5805" s="7" t="s">
        <v>86</v>
      </c>
      <c r="E5805" s="8" t="s">
        <v>87</v>
      </c>
      <c r="F5805" s="8">
        <v>15000000</v>
      </c>
      <c r="G5805" s="7" t="s">
        <v>23</v>
      </c>
      <c r="H5805" s="7" t="s">
        <v>24</v>
      </c>
      <c r="I5805" s="9" t="s">
        <v>36</v>
      </c>
      <c r="J5805" s="7" t="s">
        <v>181</v>
      </c>
      <c r="K5805" s="10" t="s">
        <v>1537</v>
      </c>
      <c r="L5805" s="7">
        <v>2</v>
      </c>
      <c r="Q5805" s="12">
        <v>39339</v>
      </c>
      <c r="R5805" s="12">
        <v>39595</v>
      </c>
    </row>
    <row r="5806" spans="1:18" x14ac:dyDescent="0.25">
      <c r="A5806" s="7" t="s">
        <v>21517</v>
      </c>
      <c r="B5806" s="7" t="s">
        <v>21518</v>
      </c>
      <c r="C5806" s="7" t="s">
        <v>21519</v>
      </c>
      <c r="F5806" s="8">
        <v>56900</v>
      </c>
      <c r="H5806" s="7" t="s">
        <v>52</v>
      </c>
      <c r="I5806" s="9"/>
      <c r="J5806" s="7" t="s">
        <v>53</v>
      </c>
      <c r="K5806" s="10" t="s">
        <v>53</v>
      </c>
      <c r="L5806" s="7">
        <v>1</v>
      </c>
      <c r="M5806" s="11">
        <v>40909</v>
      </c>
      <c r="N5806" s="7" t="s">
        <v>111</v>
      </c>
      <c r="O5806" s="7" t="s">
        <v>112</v>
      </c>
      <c r="P5806" s="10">
        <v>2012</v>
      </c>
      <c r="Q5806" s="12">
        <v>41456</v>
      </c>
      <c r="R5806" s="12">
        <v>41456</v>
      </c>
    </row>
    <row r="5807" spans="1:18" x14ac:dyDescent="0.25">
      <c r="A5807" s="7" t="s">
        <v>21520</v>
      </c>
      <c r="B5807" s="7" t="s">
        <v>21521</v>
      </c>
      <c r="C5807" s="7" t="s">
        <v>21522</v>
      </c>
      <c r="D5807" s="7" t="s">
        <v>21523</v>
      </c>
      <c r="E5807" s="8" t="s">
        <v>11593</v>
      </c>
      <c r="F5807" s="8">
        <v>550000</v>
      </c>
      <c r="G5807" s="7" t="s">
        <v>35</v>
      </c>
      <c r="H5807" s="7" t="s">
        <v>24</v>
      </c>
      <c r="I5807" s="9" t="s">
        <v>1233</v>
      </c>
      <c r="J5807" s="7" t="s">
        <v>1234</v>
      </c>
      <c r="K5807" s="10" t="s">
        <v>11137</v>
      </c>
      <c r="L5807" s="7">
        <v>2</v>
      </c>
      <c r="M5807" s="11">
        <v>39448</v>
      </c>
      <c r="N5807" s="7" t="s">
        <v>164</v>
      </c>
      <c r="O5807" s="7" t="s">
        <v>165</v>
      </c>
      <c r="P5807" s="10">
        <v>2008</v>
      </c>
      <c r="Q5807" s="12">
        <v>41032</v>
      </c>
      <c r="R5807" s="12">
        <v>41158</v>
      </c>
    </row>
    <row r="5808" spans="1:18" x14ac:dyDescent="0.25">
      <c r="A5808" s="7" t="s">
        <v>21524</v>
      </c>
      <c r="B5808" s="7" t="s">
        <v>21525</v>
      </c>
      <c r="C5808" s="7" t="s">
        <v>21526</v>
      </c>
      <c r="D5808" s="7" t="s">
        <v>21527</v>
      </c>
      <c r="E5808" s="8" t="s">
        <v>1206</v>
      </c>
      <c r="F5808" s="8">
        <v>450000</v>
      </c>
      <c r="G5808" s="7" t="s">
        <v>35</v>
      </c>
      <c r="H5808" s="7" t="s">
        <v>24</v>
      </c>
      <c r="I5808" s="9" t="s">
        <v>36</v>
      </c>
      <c r="J5808" s="7" t="s">
        <v>181</v>
      </c>
      <c r="K5808" s="10" t="s">
        <v>794</v>
      </c>
      <c r="L5808" s="7">
        <v>3</v>
      </c>
      <c r="M5808" s="11">
        <v>40755</v>
      </c>
      <c r="N5808" s="7" t="s">
        <v>1706</v>
      </c>
      <c r="O5808" s="7" t="s">
        <v>230</v>
      </c>
      <c r="P5808" s="10">
        <v>2011</v>
      </c>
      <c r="Q5808" s="12">
        <v>40816</v>
      </c>
      <c r="R5808" s="12">
        <v>41444</v>
      </c>
    </row>
    <row r="5809" spans="1:18" x14ac:dyDescent="0.25">
      <c r="A5809" s="7" t="s">
        <v>21528</v>
      </c>
      <c r="B5809" s="7" t="s">
        <v>21529</v>
      </c>
      <c r="C5809" s="7" t="s">
        <v>21530</v>
      </c>
      <c r="F5809" s="8">
        <v>100001</v>
      </c>
      <c r="H5809" s="7" t="s">
        <v>24</v>
      </c>
      <c r="I5809" s="9" t="s">
        <v>36</v>
      </c>
      <c r="J5809" s="7" t="s">
        <v>1162</v>
      </c>
      <c r="K5809" s="10" t="s">
        <v>1162</v>
      </c>
      <c r="L5809" s="7">
        <v>1</v>
      </c>
      <c r="Q5809" s="12">
        <v>41755</v>
      </c>
      <c r="R5809" s="12">
        <v>41755</v>
      </c>
    </row>
    <row r="5810" spans="1:18" x14ac:dyDescent="0.25">
      <c r="A5810" s="7" t="s">
        <v>21531</v>
      </c>
      <c r="B5810" s="7" t="s">
        <v>21532</v>
      </c>
      <c r="C5810" s="7" t="s">
        <v>21533</v>
      </c>
      <c r="D5810" s="7" t="s">
        <v>20149</v>
      </c>
      <c r="E5810" s="8" t="s">
        <v>3662</v>
      </c>
      <c r="F5810" s="8">
        <v>2579996</v>
      </c>
      <c r="G5810" s="7" t="s">
        <v>35</v>
      </c>
      <c r="H5810" s="7" t="s">
        <v>24</v>
      </c>
      <c r="I5810" s="9" t="s">
        <v>36</v>
      </c>
      <c r="J5810" s="7" t="s">
        <v>181</v>
      </c>
      <c r="K5810" s="10" t="s">
        <v>182</v>
      </c>
      <c r="L5810" s="7">
        <v>1</v>
      </c>
      <c r="M5810" s="11">
        <v>41640</v>
      </c>
      <c r="N5810" s="7" t="s">
        <v>63</v>
      </c>
      <c r="O5810" s="7" t="s">
        <v>64</v>
      </c>
      <c r="P5810" s="10">
        <v>2014</v>
      </c>
      <c r="Q5810" s="12">
        <v>41947</v>
      </c>
      <c r="R5810" s="12">
        <v>41947</v>
      </c>
    </row>
    <row r="5811" spans="1:18" x14ac:dyDescent="0.25">
      <c r="A5811" s="7" t="s">
        <v>21534</v>
      </c>
      <c r="B5811" s="7" t="s">
        <v>21535</v>
      </c>
      <c r="C5811" s="7" t="s">
        <v>21536</v>
      </c>
      <c r="D5811" s="7" t="s">
        <v>1277</v>
      </c>
      <c r="E5811" s="8" t="s">
        <v>1278</v>
      </c>
      <c r="F5811" s="8">
        <v>14000000</v>
      </c>
      <c r="G5811" s="7" t="s">
        <v>35</v>
      </c>
      <c r="H5811" s="7" t="s">
        <v>24</v>
      </c>
      <c r="I5811" s="9" t="s">
        <v>281</v>
      </c>
      <c r="J5811" s="7" t="s">
        <v>282</v>
      </c>
      <c r="K5811" s="10" t="s">
        <v>11616</v>
      </c>
      <c r="L5811" s="7">
        <v>2</v>
      </c>
      <c r="Q5811" s="12">
        <v>38908</v>
      </c>
      <c r="R5811" s="12">
        <v>39848</v>
      </c>
    </row>
    <row r="5812" spans="1:18" x14ac:dyDescent="0.25">
      <c r="A5812" s="7" t="s">
        <v>21537</v>
      </c>
      <c r="B5812" s="7" t="s">
        <v>21538</v>
      </c>
      <c r="C5812" s="7" t="s">
        <v>21539</v>
      </c>
      <c r="D5812" s="7" t="s">
        <v>737</v>
      </c>
      <c r="E5812" s="8" t="s">
        <v>738</v>
      </c>
      <c r="F5812" s="8">
        <v>810503</v>
      </c>
      <c r="G5812" s="7" t="s">
        <v>35</v>
      </c>
      <c r="H5812" s="7" t="s">
        <v>205</v>
      </c>
      <c r="I5812" s="9"/>
      <c r="J5812" s="7" t="s">
        <v>1062</v>
      </c>
      <c r="K5812" s="10" t="s">
        <v>1062</v>
      </c>
      <c r="L5812" s="7">
        <v>1</v>
      </c>
      <c r="M5812" s="11">
        <v>36434</v>
      </c>
      <c r="N5812" s="7" t="s">
        <v>6063</v>
      </c>
      <c r="O5812" s="7" t="s">
        <v>6064</v>
      </c>
      <c r="P5812" s="10">
        <v>1999</v>
      </c>
      <c r="Q5812" s="12">
        <v>41456</v>
      </c>
      <c r="R5812" s="12">
        <v>41456</v>
      </c>
    </row>
    <row r="5813" spans="1:18" x14ac:dyDescent="0.25">
      <c r="A5813" s="7" t="s">
        <v>21540</v>
      </c>
      <c r="B5813" s="7" t="s">
        <v>21541</v>
      </c>
      <c r="C5813" s="7" t="s">
        <v>21542</v>
      </c>
      <c r="F5813" s="8">
        <v>1400000</v>
      </c>
      <c r="G5813" s="7" t="s">
        <v>35</v>
      </c>
      <c r="I5813" s="9"/>
      <c r="J5813" s="7"/>
      <c r="L5813" s="7">
        <v>1</v>
      </c>
      <c r="M5813" s="11">
        <v>41275</v>
      </c>
      <c r="N5813" s="7" t="s">
        <v>146</v>
      </c>
      <c r="O5813" s="7" t="s">
        <v>147</v>
      </c>
      <c r="P5813" s="10">
        <v>2013</v>
      </c>
      <c r="Q5813" s="12">
        <v>41974</v>
      </c>
      <c r="R5813" s="12">
        <v>41974</v>
      </c>
    </row>
    <row r="5814" spans="1:18" x14ac:dyDescent="0.25">
      <c r="A5814" s="7" t="s">
        <v>21543</v>
      </c>
      <c r="B5814" s="7" t="s">
        <v>21544</v>
      </c>
      <c r="C5814" s="7" t="s">
        <v>21545</v>
      </c>
      <c r="D5814" s="7" t="s">
        <v>2120</v>
      </c>
      <c r="E5814" s="8" t="s">
        <v>2121</v>
      </c>
      <c r="F5814" s="8">
        <v>165000000</v>
      </c>
      <c r="G5814" s="7" t="s">
        <v>35</v>
      </c>
      <c r="H5814" s="7" t="s">
        <v>24</v>
      </c>
      <c r="I5814" s="9" t="s">
        <v>281</v>
      </c>
      <c r="J5814" s="7" t="s">
        <v>282</v>
      </c>
      <c r="K5814" s="10" t="s">
        <v>1560</v>
      </c>
      <c r="L5814" s="7">
        <v>2</v>
      </c>
      <c r="M5814" s="11">
        <v>37330</v>
      </c>
      <c r="N5814" s="7" t="s">
        <v>9415</v>
      </c>
      <c r="O5814" s="7" t="s">
        <v>528</v>
      </c>
      <c r="P5814" s="10">
        <v>2002</v>
      </c>
      <c r="Q5814" s="12">
        <v>40787</v>
      </c>
      <c r="R5814" s="12">
        <v>41947</v>
      </c>
    </row>
    <row r="5815" spans="1:18" x14ac:dyDescent="0.25">
      <c r="A5815" s="7" t="s">
        <v>21546</v>
      </c>
      <c r="B5815" s="7" t="s">
        <v>21547</v>
      </c>
      <c r="C5815" s="7" t="s">
        <v>21548</v>
      </c>
      <c r="D5815" s="7" t="s">
        <v>625</v>
      </c>
      <c r="E5815" s="8" t="s">
        <v>323</v>
      </c>
      <c r="F5815" s="8">
        <v>27028546</v>
      </c>
      <c r="G5815" s="7" t="s">
        <v>23</v>
      </c>
      <c r="H5815" s="7" t="s">
        <v>24</v>
      </c>
      <c r="I5815" s="9" t="s">
        <v>281</v>
      </c>
      <c r="J5815" s="7" t="s">
        <v>282</v>
      </c>
      <c r="K5815" s="10" t="s">
        <v>3574</v>
      </c>
      <c r="L5815" s="7">
        <v>3</v>
      </c>
      <c r="M5815" s="11">
        <v>36161</v>
      </c>
      <c r="N5815" s="7" t="s">
        <v>1066</v>
      </c>
      <c r="O5815" s="7" t="s">
        <v>1067</v>
      </c>
      <c r="P5815" s="10">
        <v>1999</v>
      </c>
      <c r="Q5815" s="12">
        <v>38369</v>
      </c>
      <c r="R5815" s="12">
        <v>40199</v>
      </c>
    </row>
    <row r="5816" spans="1:18" x14ac:dyDescent="0.25">
      <c r="A5816" s="7" t="s">
        <v>21549</v>
      </c>
      <c r="B5816" s="7" t="s">
        <v>21550</v>
      </c>
      <c r="C5816" s="7" t="s">
        <v>21551</v>
      </c>
      <c r="F5816" s="8">
        <v>0</v>
      </c>
      <c r="G5816" s="7" t="s">
        <v>35</v>
      </c>
      <c r="H5816" s="7" t="s">
        <v>24</v>
      </c>
      <c r="I5816" s="9" t="s">
        <v>60</v>
      </c>
      <c r="J5816" s="7" t="s">
        <v>1368</v>
      </c>
      <c r="K5816" s="10" t="s">
        <v>1368</v>
      </c>
      <c r="L5816" s="7">
        <v>1</v>
      </c>
      <c r="M5816" s="11">
        <v>38718</v>
      </c>
      <c r="N5816" s="7" t="s">
        <v>400</v>
      </c>
      <c r="O5816" s="7" t="s">
        <v>401</v>
      </c>
      <c r="P5816" s="10">
        <v>2006</v>
      </c>
      <c r="Q5816" s="12">
        <v>38899</v>
      </c>
      <c r="R5816" s="12">
        <v>38899</v>
      </c>
    </row>
    <row r="5817" spans="1:18" x14ac:dyDescent="0.25">
      <c r="A5817" s="7" t="s">
        <v>21552</v>
      </c>
      <c r="B5817" s="7" t="s">
        <v>21553</v>
      </c>
      <c r="C5817" s="7" t="s">
        <v>21554</v>
      </c>
      <c r="D5817" s="7" t="s">
        <v>719</v>
      </c>
      <c r="E5817" s="8" t="s">
        <v>720</v>
      </c>
      <c r="F5817" s="8">
        <v>8750000</v>
      </c>
      <c r="G5817" s="7" t="s">
        <v>35</v>
      </c>
      <c r="H5817" s="7" t="s">
        <v>24</v>
      </c>
      <c r="I5817" s="9" t="s">
        <v>281</v>
      </c>
      <c r="J5817" s="7" t="s">
        <v>282</v>
      </c>
      <c r="K5817" s="10" t="s">
        <v>1560</v>
      </c>
      <c r="L5817" s="7">
        <v>4</v>
      </c>
      <c r="M5817" s="11">
        <v>37622</v>
      </c>
      <c r="N5817" s="7" t="s">
        <v>814</v>
      </c>
      <c r="O5817" s="7" t="s">
        <v>815</v>
      </c>
      <c r="P5817" s="10">
        <v>2003</v>
      </c>
      <c r="Q5817" s="12">
        <v>39386</v>
      </c>
      <c r="R5817" s="12">
        <v>40934</v>
      </c>
    </row>
    <row r="5818" spans="1:18" x14ac:dyDescent="0.25">
      <c r="A5818" s="7" t="s">
        <v>21555</v>
      </c>
      <c r="B5818" s="7" t="s">
        <v>21556</v>
      </c>
      <c r="C5818" s="7" t="s">
        <v>21557</v>
      </c>
      <c r="D5818" s="7" t="s">
        <v>68</v>
      </c>
      <c r="E5818" s="8" t="s">
        <v>69</v>
      </c>
      <c r="F5818" s="8">
        <v>10000000</v>
      </c>
      <c r="G5818" s="7" t="s">
        <v>23</v>
      </c>
      <c r="H5818" s="7" t="s">
        <v>24</v>
      </c>
      <c r="I5818" s="9" t="s">
        <v>36</v>
      </c>
      <c r="J5818" s="7" t="s">
        <v>181</v>
      </c>
      <c r="K5818" s="10" t="s">
        <v>182</v>
      </c>
      <c r="L5818" s="7">
        <v>1</v>
      </c>
      <c r="M5818" s="11">
        <v>40664</v>
      </c>
      <c r="N5818" s="7" t="s">
        <v>394</v>
      </c>
      <c r="O5818" s="7" t="s">
        <v>55</v>
      </c>
      <c r="P5818" s="10">
        <v>2011</v>
      </c>
      <c r="Q5818" s="12">
        <v>40892</v>
      </c>
      <c r="R5818" s="12">
        <v>40892</v>
      </c>
    </row>
    <row r="5819" spans="1:18" x14ac:dyDescent="0.25">
      <c r="A5819" s="7" t="s">
        <v>21558</v>
      </c>
      <c r="B5819" s="7" t="s">
        <v>21559</v>
      </c>
      <c r="C5819" s="7" t="s">
        <v>21560</v>
      </c>
      <c r="D5819" s="7" t="s">
        <v>21561</v>
      </c>
      <c r="E5819" s="8" t="s">
        <v>14689</v>
      </c>
      <c r="F5819" s="8">
        <v>30040690</v>
      </c>
      <c r="G5819" s="7" t="s">
        <v>35</v>
      </c>
      <c r="H5819" s="7" t="s">
        <v>24</v>
      </c>
      <c r="I5819" s="9" t="s">
        <v>36</v>
      </c>
      <c r="J5819" s="7" t="s">
        <v>181</v>
      </c>
      <c r="K5819" s="10" t="s">
        <v>2504</v>
      </c>
      <c r="L5819" s="7">
        <v>5</v>
      </c>
      <c r="M5819" s="11">
        <v>39814</v>
      </c>
      <c r="N5819" s="7" t="s">
        <v>171</v>
      </c>
      <c r="O5819" s="7" t="s">
        <v>172</v>
      </c>
      <c r="P5819" s="10">
        <v>2009</v>
      </c>
      <c r="Q5819" s="12">
        <v>40680</v>
      </c>
      <c r="R5819" s="12">
        <v>41843</v>
      </c>
    </row>
    <row r="5820" spans="1:18" x14ac:dyDescent="0.25">
      <c r="A5820" s="7" t="s">
        <v>21562</v>
      </c>
      <c r="B5820" s="7" t="s">
        <v>21563</v>
      </c>
      <c r="C5820" s="7" t="s">
        <v>21564</v>
      </c>
      <c r="D5820" s="7" t="s">
        <v>106</v>
      </c>
      <c r="E5820" s="8" t="s">
        <v>107</v>
      </c>
      <c r="F5820" s="8">
        <v>3164047</v>
      </c>
      <c r="G5820" s="7" t="s">
        <v>23</v>
      </c>
      <c r="H5820" s="7" t="s">
        <v>24</v>
      </c>
      <c r="I5820" s="9" t="s">
        <v>1166</v>
      </c>
      <c r="J5820" s="7" t="s">
        <v>1167</v>
      </c>
      <c r="K5820" s="10" t="s">
        <v>8821</v>
      </c>
      <c r="L5820" s="7">
        <v>3</v>
      </c>
      <c r="M5820" s="11">
        <v>37257</v>
      </c>
      <c r="N5820" s="7" t="s">
        <v>527</v>
      </c>
      <c r="O5820" s="7" t="s">
        <v>528</v>
      </c>
      <c r="P5820" s="10">
        <v>2002</v>
      </c>
      <c r="Q5820" s="12">
        <v>40605</v>
      </c>
      <c r="R5820" s="12">
        <v>41628</v>
      </c>
    </row>
    <row r="5821" spans="1:18" x14ac:dyDescent="0.25">
      <c r="A5821" s="7" t="s">
        <v>21565</v>
      </c>
      <c r="B5821" s="7" t="s">
        <v>21566</v>
      </c>
      <c r="C5821" s="7" t="s">
        <v>21567</v>
      </c>
      <c r="D5821" s="7" t="s">
        <v>86</v>
      </c>
      <c r="E5821" s="8" t="s">
        <v>87</v>
      </c>
      <c r="F5821" s="8">
        <v>15000000</v>
      </c>
      <c r="G5821" s="7" t="s">
        <v>35</v>
      </c>
      <c r="H5821" s="7" t="s">
        <v>469</v>
      </c>
      <c r="I5821" s="9"/>
      <c r="J5821" s="7" t="s">
        <v>470</v>
      </c>
      <c r="K5821" s="10" t="s">
        <v>470</v>
      </c>
      <c r="L5821" s="7">
        <v>2</v>
      </c>
      <c r="M5821" s="11">
        <v>40544</v>
      </c>
      <c r="N5821" s="7" t="s">
        <v>537</v>
      </c>
      <c r="O5821" s="7" t="s">
        <v>505</v>
      </c>
      <c r="P5821" s="10">
        <v>2011</v>
      </c>
      <c r="Q5821" s="12">
        <v>40932</v>
      </c>
      <c r="R5821" s="12">
        <v>41716</v>
      </c>
    </row>
    <row r="5822" spans="1:18" x14ac:dyDescent="0.25">
      <c r="A5822" s="7" t="s">
        <v>21568</v>
      </c>
      <c r="B5822" s="7" t="s">
        <v>21569</v>
      </c>
      <c r="C5822" s="7" t="s">
        <v>21570</v>
      </c>
      <c r="D5822" s="7" t="s">
        <v>625</v>
      </c>
      <c r="E5822" s="8" t="s">
        <v>323</v>
      </c>
      <c r="F5822" s="8">
        <v>39000000</v>
      </c>
      <c r="G5822" s="7" t="s">
        <v>35</v>
      </c>
      <c r="H5822" s="7" t="s">
        <v>240</v>
      </c>
      <c r="I5822" s="9" t="s">
        <v>2853</v>
      </c>
      <c r="J5822" s="7" t="s">
        <v>2854</v>
      </c>
      <c r="K5822" s="10" t="s">
        <v>2855</v>
      </c>
      <c r="L5822" s="7">
        <v>4</v>
      </c>
      <c r="M5822" s="11">
        <v>37257</v>
      </c>
      <c r="N5822" s="7" t="s">
        <v>527</v>
      </c>
      <c r="O5822" s="7" t="s">
        <v>528</v>
      </c>
      <c r="P5822" s="10">
        <v>2002</v>
      </c>
      <c r="Q5822" s="12">
        <v>38446</v>
      </c>
      <c r="R5822" s="12">
        <v>39835</v>
      </c>
    </row>
    <row r="5823" spans="1:18" x14ac:dyDescent="0.25">
      <c r="A5823" s="7" t="s">
        <v>21571</v>
      </c>
      <c r="B5823" s="7" t="s">
        <v>21572</v>
      </c>
      <c r="C5823" s="7" t="s">
        <v>21573</v>
      </c>
      <c r="D5823" s="7" t="s">
        <v>21574</v>
      </c>
      <c r="E5823" s="8" t="s">
        <v>69</v>
      </c>
      <c r="F5823" s="8">
        <v>13525000</v>
      </c>
      <c r="G5823" s="7" t="s">
        <v>35</v>
      </c>
      <c r="H5823" s="7" t="s">
        <v>24</v>
      </c>
      <c r="I5823" s="9" t="s">
        <v>116</v>
      </c>
      <c r="J5823" s="7" t="s">
        <v>1586</v>
      </c>
      <c r="K5823" s="10" t="s">
        <v>1587</v>
      </c>
      <c r="L5823" s="7">
        <v>3</v>
      </c>
      <c r="M5823" s="11">
        <v>39083</v>
      </c>
      <c r="N5823" s="7" t="s">
        <v>88</v>
      </c>
      <c r="O5823" s="7" t="s">
        <v>89</v>
      </c>
      <c r="P5823" s="10">
        <v>2007</v>
      </c>
      <c r="Q5823" s="12">
        <v>39083</v>
      </c>
      <c r="R5823" s="12">
        <v>41837</v>
      </c>
    </row>
    <row r="5824" spans="1:18" x14ac:dyDescent="0.25">
      <c r="A5824" s="7" t="s">
        <v>21575</v>
      </c>
      <c r="B5824" s="7" t="s">
        <v>21576</v>
      </c>
      <c r="C5824" s="7" t="s">
        <v>21577</v>
      </c>
      <c r="D5824" s="7" t="s">
        <v>21578</v>
      </c>
      <c r="E5824" s="8" t="s">
        <v>69</v>
      </c>
      <c r="F5824" s="8">
        <v>800000</v>
      </c>
      <c r="G5824" s="7" t="s">
        <v>35</v>
      </c>
      <c r="H5824" s="7" t="s">
        <v>24</v>
      </c>
      <c r="I5824" s="9" t="s">
        <v>36</v>
      </c>
      <c r="J5824" s="7" t="s">
        <v>181</v>
      </c>
      <c r="K5824" s="10" t="s">
        <v>794</v>
      </c>
      <c r="L5824" s="7">
        <v>1</v>
      </c>
      <c r="M5824" s="11">
        <v>39873</v>
      </c>
      <c r="N5824" s="7" t="s">
        <v>2767</v>
      </c>
      <c r="O5824" s="7" t="s">
        <v>172</v>
      </c>
      <c r="P5824" s="10">
        <v>2009</v>
      </c>
      <c r="Q5824" s="12">
        <v>40375</v>
      </c>
      <c r="R5824" s="12">
        <v>40375</v>
      </c>
    </row>
    <row r="5825" spans="1:18" x14ac:dyDescent="0.25">
      <c r="A5825" s="7" t="s">
        <v>21579</v>
      </c>
      <c r="B5825" s="7" t="s">
        <v>21580</v>
      </c>
      <c r="C5825" s="7" t="s">
        <v>21581</v>
      </c>
      <c r="D5825" s="7" t="s">
        <v>21582</v>
      </c>
      <c r="E5825" s="8" t="s">
        <v>756</v>
      </c>
      <c r="F5825" s="8">
        <v>1500000</v>
      </c>
      <c r="G5825" s="7" t="s">
        <v>35</v>
      </c>
      <c r="H5825" s="7" t="s">
        <v>24</v>
      </c>
      <c r="I5825" s="9" t="s">
        <v>36</v>
      </c>
      <c r="J5825" s="7" t="s">
        <v>181</v>
      </c>
      <c r="K5825" s="10" t="s">
        <v>1184</v>
      </c>
      <c r="L5825" s="7">
        <v>1</v>
      </c>
      <c r="M5825" s="11">
        <v>41275</v>
      </c>
      <c r="N5825" s="7" t="s">
        <v>146</v>
      </c>
      <c r="O5825" s="7" t="s">
        <v>147</v>
      </c>
      <c r="P5825" s="10">
        <v>2013</v>
      </c>
      <c r="Q5825" s="12">
        <v>41691</v>
      </c>
      <c r="R5825" s="12">
        <v>41691</v>
      </c>
    </row>
    <row r="5826" spans="1:18" x14ac:dyDescent="0.25">
      <c r="A5826" s="7" t="s">
        <v>21583</v>
      </c>
      <c r="B5826" s="7" t="s">
        <v>21584</v>
      </c>
      <c r="C5826" s="7" t="s">
        <v>21585</v>
      </c>
      <c r="D5826" s="7" t="s">
        <v>2115</v>
      </c>
      <c r="E5826" s="8" t="s">
        <v>2116</v>
      </c>
      <c r="F5826" s="8">
        <v>33500000</v>
      </c>
      <c r="G5826" s="7" t="s">
        <v>35</v>
      </c>
      <c r="H5826" s="7" t="s">
        <v>24</v>
      </c>
      <c r="I5826" s="9" t="s">
        <v>2443</v>
      </c>
      <c r="J5826" s="7" t="s">
        <v>6623</v>
      </c>
      <c r="K5826" s="10" t="s">
        <v>2723</v>
      </c>
      <c r="L5826" s="7">
        <v>2</v>
      </c>
      <c r="M5826" s="11">
        <v>35796</v>
      </c>
      <c r="N5826" s="7" t="s">
        <v>674</v>
      </c>
      <c r="O5826" s="7" t="s">
        <v>675</v>
      </c>
      <c r="P5826" s="10">
        <v>1998</v>
      </c>
      <c r="Q5826" s="12">
        <v>39111</v>
      </c>
      <c r="R5826" s="12">
        <v>41478</v>
      </c>
    </row>
    <row r="5827" spans="1:18" x14ac:dyDescent="0.25">
      <c r="A5827" s="7" t="s">
        <v>21586</v>
      </c>
      <c r="B5827" s="7" t="s">
        <v>21587</v>
      </c>
      <c r="C5827" s="7" t="s">
        <v>21588</v>
      </c>
      <c r="D5827" s="7" t="s">
        <v>21589</v>
      </c>
      <c r="E5827" s="8" t="s">
        <v>738</v>
      </c>
      <c r="F5827" s="8">
        <v>600000</v>
      </c>
      <c r="G5827" s="7" t="s">
        <v>35</v>
      </c>
      <c r="H5827" s="7" t="s">
        <v>1089</v>
      </c>
      <c r="I5827" s="9"/>
      <c r="J5827" s="7" t="s">
        <v>21590</v>
      </c>
      <c r="K5827" s="10" t="s">
        <v>21590</v>
      </c>
      <c r="L5827" s="7">
        <v>1</v>
      </c>
      <c r="M5827" s="11">
        <v>40940</v>
      </c>
      <c r="N5827" s="7" t="s">
        <v>325</v>
      </c>
      <c r="O5827" s="7" t="s">
        <v>112</v>
      </c>
      <c r="P5827" s="10">
        <v>2012</v>
      </c>
      <c r="Q5827" s="12">
        <v>41364</v>
      </c>
      <c r="R5827" s="12">
        <v>41364</v>
      </c>
    </row>
    <row r="5828" spans="1:18" x14ac:dyDescent="0.25">
      <c r="A5828" s="7" t="s">
        <v>21591</v>
      </c>
      <c r="B5828" s="7" t="s">
        <v>21592</v>
      </c>
      <c r="C5828" s="7" t="s">
        <v>21593</v>
      </c>
      <c r="D5828" s="7" t="s">
        <v>68</v>
      </c>
      <c r="E5828" s="8" t="s">
        <v>69</v>
      </c>
      <c r="F5828" s="8">
        <v>900727</v>
      </c>
      <c r="G5828" s="7" t="s">
        <v>35</v>
      </c>
      <c r="H5828" s="7" t="s">
        <v>376</v>
      </c>
      <c r="I5828" s="9"/>
      <c r="J5828" s="7" t="s">
        <v>4776</v>
      </c>
      <c r="K5828" s="10" t="s">
        <v>4777</v>
      </c>
      <c r="L5828" s="7">
        <v>1</v>
      </c>
      <c r="Q5828" s="12">
        <v>40483</v>
      </c>
      <c r="R5828" s="12">
        <v>40483</v>
      </c>
    </row>
    <row r="5829" spans="1:18" x14ac:dyDescent="0.25">
      <c r="A5829" s="7" t="s">
        <v>21594</v>
      </c>
      <c r="B5829" s="7" t="s">
        <v>21595</v>
      </c>
      <c r="C5829" s="7" t="s">
        <v>21596</v>
      </c>
      <c r="D5829" s="7" t="s">
        <v>21597</v>
      </c>
      <c r="E5829" s="8" t="s">
        <v>6537</v>
      </c>
      <c r="F5829" s="8">
        <v>1530000</v>
      </c>
      <c r="G5829" s="7" t="s">
        <v>35</v>
      </c>
      <c r="H5829" s="7" t="s">
        <v>24</v>
      </c>
      <c r="I5829" s="9" t="s">
        <v>281</v>
      </c>
      <c r="J5829" s="7" t="s">
        <v>282</v>
      </c>
      <c r="K5829" s="10" t="s">
        <v>346</v>
      </c>
      <c r="L5829" s="7">
        <v>1</v>
      </c>
      <c r="M5829" s="11">
        <v>40299</v>
      </c>
      <c r="N5829" s="7" t="s">
        <v>1341</v>
      </c>
      <c r="O5829" s="7" t="s">
        <v>1110</v>
      </c>
      <c r="P5829" s="10">
        <v>2010</v>
      </c>
      <c r="Q5829" s="12">
        <v>41387</v>
      </c>
      <c r="R5829" s="12">
        <v>41387</v>
      </c>
    </row>
    <row r="5830" spans="1:18" x14ac:dyDescent="0.25">
      <c r="A5830" s="7" t="s">
        <v>21598</v>
      </c>
      <c r="B5830" s="7" t="s">
        <v>21599</v>
      </c>
      <c r="C5830" s="7" t="s">
        <v>21600</v>
      </c>
      <c r="D5830" s="7" t="s">
        <v>737</v>
      </c>
      <c r="E5830" s="8" t="s">
        <v>738</v>
      </c>
      <c r="F5830" s="8">
        <v>215931</v>
      </c>
      <c r="G5830" s="7" t="s">
        <v>35</v>
      </c>
      <c r="H5830" s="7" t="s">
        <v>24</v>
      </c>
      <c r="I5830" s="9" t="s">
        <v>188</v>
      </c>
      <c r="J5830" s="7" t="s">
        <v>189</v>
      </c>
      <c r="K5830" s="10" t="s">
        <v>189</v>
      </c>
      <c r="L5830" s="7">
        <v>1</v>
      </c>
      <c r="Q5830" s="12">
        <v>40206</v>
      </c>
      <c r="R5830" s="12">
        <v>40206</v>
      </c>
    </row>
    <row r="5831" spans="1:18" x14ac:dyDescent="0.25">
      <c r="A5831" s="7" t="s">
        <v>21601</v>
      </c>
      <c r="B5831" s="7" t="s">
        <v>21602</v>
      </c>
      <c r="C5831" s="7" t="s">
        <v>21603</v>
      </c>
      <c r="D5831" s="7" t="s">
        <v>433</v>
      </c>
      <c r="E5831" s="8" t="s">
        <v>434</v>
      </c>
      <c r="F5831" s="8">
        <v>5500000</v>
      </c>
      <c r="G5831" s="7" t="s">
        <v>35</v>
      </c>
      <c r="H5831" s="7" t="s">
        <v>24</v>
      </c>
      <c r="I5831" s="9" t="s">
        <v>36</v>
      </c>
      <c r="J5831" s="7" t="s">
        <v>181</v>
      </c>
      <c r="K5831" s="10" t="s">
        <v>794</v>
      </c>
      <c r="L5831" s="7">
        <v>2</v>
      </c>
      <c r="M5831" s="11">
        <v>41456</v>
      </c>
      <c r="N5831" s="7" t="s">
        <v>257</v>
      </c>
      <c r="O5831" s="7" t="s">
        <v>258</v>
      </c>
      <c r="P5831" s="10">
        <v>2013</v>
      </c>
      <c r="Q5831" s="12">
        <v>41724</v>
      </c>
      <c r="R5831" s="12">
        <v>41865</v>
      </c>
    </row>
    <row r="5832" spans="1:18" x14ac:dyDescent="0.25">
      <c r="A5832" s="7" t="s">
        <v>21604</v>
      </c>
      <c r="B5832" s="7" t="s">
        <v>21605</v>
      </c>
      <c r="C5832" s="7" t="s">
        <v>21606</v>
      </c>
      <c r="D5832" s="7" t="s">
        <v>21607</v>
      </c>
      <c r="E5832" s="8" t="s">
        <v>2060</v>
      </c>
      <c r="F5832" s="8">
        <v>0</v>
      </c>
      <c r="G5832" s="7" t="s">
        <v>35</v>
      </c>
      <c r="H5832" s="7" t="s">
        <v>24</v>
      </c>
      <c r="I5832" s="9" t="s">
        <v>947</v>
      </c>
      <c r="J5832" s="7" t="s">
        <v>948</v>
      </c>
      <c r="K5832" s="10" t="s">
        <v>10188</v>
      </c>
      <c r="L5832" s="7">
        <v>1</v>
      </c>
      <c r="M5832" s="11">
        <v>41456</v>
      </c>
      <c r="N5832" s="7" t="s">
        <v>257</v>
      </c>
      <c r="O5832" s="7" t="s">
        <v>258</v>
      </c>
      <c r="P5832" s="10">
        <v>2013</v>
      </c>
      <c r="Q5832" s="12">
        <v>41813</v>
      </c>
      <c r="R5832" s="12">
        <v>41813</v>
      </c>
    </row>
    <row r="5833" spans="1:18" x14ac:dyDescent="0.25">
      <c r="A5833" s="7" t="s">
        <v>21608</v>
      </c>
      <c r="B5833" s="7" t="s">
        <v>21609</v>
      </c>
      <c r="C5833" s="7" t="s">
        <v>21610</v>
      </c>
      <c r="D5833" s="7" t="s">
        <v>68</v>
      </c>
      <c r="E5833" s="8" t="s">
        <v>69</v>
      </c>
      <c r="F5833" s="8">
        <v>0</v>
      </c>
      <c r="G5833" s="7" t="s">
        <v>35</v>
      </c>
      <c r="H5833" s="7" t="s">
        <v>24</v>
      </c>
      <c r="I5833" s="9" t="s">
        <v>1043</v>
      </c>
      <c r="J5833" s="7" t="s">
        <v>21611</v>
      </c>
      <c r="K5833" s="10" t="s">
        <v>21612</v>
      </c>
      <c r="L5833" s="7">
        <v>1</v>
      </c>
      <c r="M5833" s="11">
        <v>34066</v>
      </c>
      <c r="N5833" s="7" t="s">
        <v>21613</v>
      </c>
      <c r="O5833" s="7" t="s">
        <v>21614</v>
      </c>
      <c r="P5833" s="10">
        <v>1993</v>
      </c>
      <c r="Q5833" s="12">
        <v>39448</v>
      </c>
      <c r="R5833" s="12">
        <v>39448</v>
      </c>
    </row>
    <row r="5834" spans="1:18" x14ac:dyDescent="0.25">
      <c r="A5834" s="7" t="s">
        <v>21615</v>
      </c>
      <c r="B5834" s="7" t="s">
        <v>21616</v>
      </c>
      <c r="C5834" s="7" t="s">
        <v>21617</v>
      </c>
      <c r="D5834" s="7" t="s">
        <v>737</v>
      </c>
      <c r="E5834" s="8" t="s">
        <v>738</v>
      </c>
      <c r="F5834" s="8">
        <v>35765086</v>
      </c>
      <c r="G5834" s="7" t="s">
        <v>35</v>
      </c>
      <c r="H5834" s="7" t="s">
        <v>52</v>
      </c>
      <c r="I5834" s="9"/>
      <c r="J5834" s="7" t="s">
        <v>53</v>
      </c>
      <c r="K5834" s="10" t="s">
        <v>53</v>
      </c>
      <c r="L5834" s="7">
        <v>1</v>
      </c>
      <c r="Q5834" s="12">
        <v>40994</v>
      </c>
      <c r="R5834" s="12">
        <v>40994</v>
      </c>
    </row>
    <row r="5835" spans="1:18" x14ac:dyDescent="0.25">
      <c r="A5835" s="7" t="s">
        <v>21618</v>
      </c>
      <c r="B5835" s="7" t="s">
        <v>21619</v>
      </c>
      <c r="C5835" s="7" t="s">
        <v>21620</v>
      </c>
      <c r="D5835" s="7" t="s">
        <v>68</v>
      </c>
      <c r="E5835" s="8" t="s">
        <v>69</v>
      </c>
      <c r="F5835" s="8">
        <v>0</v>
      </c>
      <c r="G5835" s="7" t="s">
        <v>35</v>
      </c>
      <c r="H5835" s="7" t="s">
        <v>205</v>
      </c>
      <c r="I5835" s="9"/>
      <c r="J5835" s="7" t="s">
        <v>371</v>
      </c>
      <c r="K5835" s="10" t="s">
        <v>14787</v>
      </c>
      <c r="L5835" s="7">
        <v>1</v>
      </c>
      <c r="Q5835" s="12">
        <v>41698</v>
      </c>
      <c r="R5835" s="12">
        <v>41698</v>
      </c>
    </row>
    <row r="5836" spans="1:18" x14ac:dyDescent="0.25">
      <c r="A5836" s="7" t="s">
        <v>21621</v>
      </c>
      <c r="B5836" s="7" t="s">
        <v>21622</v>
      </c>
      <c r="C5836" s="7" t="s">
        <v>21623</v>
      </c>
      <c r="D5836" s="7" t="s">
        <v>86</v>
      </c>
      <c r="E5836" s="8" t="s">
        <v>87</v>
      </c>
      <c r="F5836" s="8">
        <v>0</v>
      </c>
      <c r="G5836" s="7" t="s">
        <v>35</v>
      </c>
      <c r="H5836" s="7" t="s">
        <v>24</v>
      </c>
      <c r="I5836" s="9" t="s">
        <v>36</v>
      </c>
      <c r="J5836" s="7" t="s">
        <v>942</v>
      </c>
      <c r="K5836" s="10" t="s">
        <v>9990</v>
      </c>
      <c r="L5836" s="7">
        <v>1</v>
      </c>
      <c r="M5836" s="11">
        <v>39448</v>
      </c>
      <c r="N5836" s="7" t="s">
        <v>164</v>
      </c>
      <c r="O5836" s="7" t="s">
        <v>165</v>
      </c>
      <c r="P5836" s="10">
        <v>2008</v>
      </c>
      <c r="Q5836" s="12">
        <v>41562</v>
      </c>
      <c r="R5836" s="12">
        <v>41562</v>
      </c>
    </row>
    <row r="5837" spans="1:18" x14ac:dyDescent="0.25">
      <c r="A5837" s="7" t="s">
        <v>21624</v>
      </c>
      <c r="B5837" s="7" t="s">
        <v>21625</v>
      </c>
      <c r="C5837" s="7" t="s">
        <v>21626</v>
      </c>
      <c r="D5837" s="7" t="s">
        <v>21627</v>
      </c>
      <c r="E5837" s="8" t="s">
        <v>2825</v>
      </c>
      <c r="F5837" s="8">
        <v>157500</v>
      </c>
      <c r="G5837" s="7" t="s">
        <v>23</v>
      </c>
      <c r="I5837" s="9"/>
      <c r="J5837" s="7"/>
      <c r="L5837" s="7">
        <v>1</v>
      </c>
      <c r="M5837" s="11">
        <v>40969</v>
      </c>
      <c r="N5837" s="7" t="s">
        <v>1542</v>
      </c>
      <c r="O5837" s="7" t="s">
        <v>112</v>
      </c>
      <c r="P5837" s="10">
        <v>2012</v>
      </c>
      <c r="Q5837" s="12">
        <v>41407</v>
      </c>
      <c r="R5837" s="12">
        <v>41407</v>
      </c>
    </row>
    <row r="5838" spans="1:18" x14ac:dyDescent="0.25">
      <c r="A5838" s="7" t="s">
        <v>21628</v>
      </c>
      <c r="B5838" s="7" t="s">
        <v>21629</v>
      </c>
      <c r="D5838" s="7" t="s">
        <v>275</v>
      </c>
      <c r="E5838" s="8" t="s">
        <v>276</v>
      </c>
      <c r="F5838" s="8">
        <v>1600000</v>
      </c>
      <c r="G5838" s="7" t="s">
        <v>35</v>
      </c>
      <c r="H5838" s="7" t="s">
        <v>24</v>
      </c>
      <c r="I5838" s="9" t="s">
        <v>36</v>
      </c>
      <c r="J5838" s="7" t="s">
        <v>37</v>
      </c>
      <c r="K5838" s="10" t="s">
        <v>4005</v>
      </c>
      <c r="L5838" s="7">
        <v>1</v>
      </c>
      <c r="M5838" s="11">
        <v>40179</v>
      </c>
      <c r="N5838" s="7" t="s">
        <v>96</v>
      </c>
      <c r="O5838" s="7" t="s">
        <v>97</v>
      </c>
      <c r="P5838" s="10">
        <v>2010</v>
      </c>
      <c r="Q5838" s="12">
        <v>40826</v>
      </c>
      <c r="R5838" s="12">
        <v>40826</v>
      </c>
    </row>
    <row r="5839" spans="1:18" x14ac:dyDescent="0.25">
      <c r="A5839" s="7" t="s">
        <v>21630</v>
      </c>
      <c r="B5839" s="7" t="s">
        <v>21631</v>
      </c>
      <c r="C5839" s="7" t="s">
        <v>21632</v>
      </c>
      <c r="D5839" s="7" t="s">
        <v>737</v>
      </c>
      <c r="E5839" s="8" t="s">
        <v>738</v>
      </c>
      <c r="F5839" s="8">
        <v>2200000</v>
      </c>
      <c r="G5839" s="7" t="s">
        <v>35</v>
      </c>
      <c r="H5839" s="7" t="s">
        <v>24</v>
      </c>
      <c r="I5839" s="9" t="s">
        <v>36</v>
      </c>
      <c r="J5839" s="7" t="s">
        <v>3538</v>
      </c>
      <c r="K5839" s="10" t="s">
        <v>11415</v>
      </c>
      <c r="L5839" s="7">
        <v>1</v>
      </c>
      <c r="M5839" s="11">
        <v>39814</v>
      </c>
      <c r="N5839" s="7" t="s">
        <v>171</v>
      </c>
      <c r="O5839" s="7" t="s">
        <v>172</v>
      </c>
      <c r="P5839" s="10">
        <v>2009</v>
      </c>
      <c r="Q5839" s="12">
        <v>41360</v>
      </c>
      <c r="R5839" s="12">
        <v>41360</v>
      </c>
    </row>
    <row r="5840" spans="1:18" x14ac:dyDescent="0.25">
      <c r="A5840" s="7" t="s">
        <v>21633</v>
      </c>
      <c r="B5840" s="7" t="s">
        <v>21634</v>
      </c>
      <c r="C5840" s="7" t="s">
        <v>21635</v>
      </c>
      <c r="D5840" s="7" t="s">
        <v>275</v>
      </c>
      <c r="E5840" s="8" t="s">
        <v>276</v>
      </c>
      <c r="F5840" s="8">
        <v>71798</v>
      </c>
      <c r="G5840" s="7" t="s">
        <v>35</v>
      </c>
      <c r="H5840" s="7" t="s">
        <v>24</v>
      </c>
      <c r="I5840" s="9" t="s">
        <v>502</v>
      </c>
      <c r="J5840" s="7" t="s">
        <v>993</v>
      </c>
      <c r="K5840" s="10" t="s">
        <v>21636</v>
      </c>
      <c r="L5840" s="7">
        <v>1</v>
      </c>
      <c r="M5840" s="11">
        <v>39814</v>
      </c>
      <c r="N5840" s="7" t="s">
        <v>171</v>
      </c>
      <c r="O5840" s="7" t="s">
        <v>172</v>
      </c>
      <c r="P5840" s="10">
        <v>2009</v>
      </c>
      <c r="Q5840" s="12">
        <v>39979</v>
      </c>
      <c r="R5840" s="12">
        <v>39979</v>
      </c>
    </row>
    <row r="5841" spans="1:18" x14ac:dyDescent="0.25">
      <c r="A5841" s="7" t="s">
        <v>21637</v>
      </c>
      <c r="B5841" s="7" t="s">
        <v>21638</v>
      </c>
      <c r="C5841" s="7" t="s">
        <v>21639</v>
      </c>
      <c r="D5841" s="7" t="s">
        <v>21640</v>
      </c>
      <c r="E5841" s="8" t="s">
        <v>7463</v>
      </c>
      <c r="F5841" s="8">
        <v>2000000</v>
      </c>
      <c r="G5841" s="7" t="s">
        <v>35</v>
      </c>
      <c r="H5841" s="7" t="s">
        <v>52</v>
      </c>
      <c r="I5841" s="9"/>
      <c r="J5841" s="7" t="s">
        <v>10152</v>
      </c>
      <c r="K5841" s="10" t="s">
        <v>10152</v>
      </c>
      <c r="L5841" s="7">
        <v>1</v>
      </c>
      <c r="M5841" s="11">
        <v>39083</v>
      </c>
      <c r="N5841" s="7" t="s">
        <v>88</v>
      </c>
      <c r="O5841" s="7" t="s">
        <v>89</v>
      </c>
      <c r="P5841" s="10">
        <v>2007</v>
      </c>
      <c r="Q5841" s="12">
        <v>41016</v>
      </c>
      <c r="R5841" s="12">
        <v>41016</v>
      </c>
    </row>
    <row r="5842" spans="1:18" x14ac:dyDescent="0.25">
      <c r="A5842" s="7" t="s">
        <v>21641</v>
      </c>
      <c r="B5842" s="7" t="s">
        <v>21642</v>
      </c>
      <c r="C5842" s="7" t="s">
        <v>21643</v>
      </c>
      <c r="D5842" s="7" t="s">
        <v>21644</v>
      </c>
      <c r="E5842" s="8" t="s">
        <v>107</v>
      </c>
      <c r="F5842" s="8">
        <v>21550000</v>
      </c>
      <c r="G5842" s="7" t="s">
        <v>35</v>
      </c>
      <c r="H5842" s="7" t="s">
        <v>24</v>
      </c>
      <c r="I5842" s="9" t="s">
        <v>36</v>
      </c>
      <c r="J5842" s="7" t="s">
        <v>181</v>
      </c>
      <c r="K5842" s="10" t="s">
        <v>182</v>
      </c>
      <c r="L5842" s="7">
        <v>5</v>
      </c>
      <c r="M5842" s="11">
        <v>38353</v>
      </c>
      <c r="N5842" s="7" t="s">
        <v>435</v>
      </c>
      <c r="O5842" s="7" t="s">
        <v>436</v>
      </c>
      <c r="P5842" s="10">
        <v>2005</v>
      </c>
      <c r="Q5842" s="12">
        <v>38492</v>
      </c>
      <c r="R5842" s="12">
        <v>41821</v>
      </c>
    </row>
    <row r="5843" spans="1:18" x14ac:dyDescent="0.25">
      <c r="A5843" s="7" t="s">
        <v>21645</v>
      </c>
      <c r="B5843" s="7" t="s">
        <v>21646</v>
      </c>
      <c r="C5843" s="7" t="s">
        <v>21647</v>
      </c>
      <c r="D5843" s="7" t="s">
        <v>21648</v>
      </c>
      <c r="E5843" s="8" t="s">
        <v>12184</v>
      </c>
      <c r="F5843" s="8">
        <v>2370000</v>
      </c>
      <c r="G5843" s="7" t="s">
        <v>35</v>
      </c>
      <c r="I5843" s="9"/>
      <c r="J5843" s="7"/>
      <c r="L5843" s="7">
        <v>1</v>
      </c>
      <c r="M5843" s="11">
        <v>41275</v>
      </c>
      <c r="N5843" s="7" t="s">
        <v>146</v>
      </c>
      <c r="O5843" s="7" t="s">
        <v>147</v>
      </c>
      <c r="P5843" s="10">
        <v>2013</v>
      </c>
      <c r="Q5843" s="12">
        <v>41275</v>
      </c>
      <c r="R5843" s="12">
        <v>41275</v>
      </c>
    </row>
    <row r="5844" spans="1:18" x14ac:dyDescent="0.25">
      <c r="A5844" s="7" t="s">
        <v>21649</v>
      </c>
      <c r="B5844" s="7" t="s">
        <v>21650</v>
      </c>
      <c r="C5844" s="7" t="s">
        <v>21651</v>
      </c>
      <c r="D5844" s="7" t="s">
        <v>21652</v>
      </c>
      <c r="E5844" s="8" t="s">
        <v>87</v>
      </c>
      <c r="F5844" s="8">
        <v>59000</v>
      </c>
      <c r="G5844" s="7" t="s">
        <v>80</v>
      </c>
      <c r="H5844" s="7" t="s">
        <v>24</v>
      </c>
      <c r="I5844" s="9" t="s">
        <v>60</v>
      </c>
      <c r="J5844" s="7" t="s">
        <v>1368</v>
      </c>
      <c r="K5844" s="10" t="s">
        <v>1368</v>
      </c>
      <c r="L5844" s="7">
        <v>2</v>
      </c>
      <c r="M5844" s="11">
        <v>40179</v>
      </c>
      <c r="N5844" s="7" t="s">
        <v>96</v>
      </c>
      <c r="O5844" s="7" t="s">
        <v>97</v>
      </c>
      <c r="P5844" s="10">
        <v>2010</v>
      </c>
      <c r="Q5844" s="12">
        <v>40746</v>
      </c>
      <c r="R5844" s="12">
        <v>40786</v>
      </c>
    </row>
    <row r="5845" spans="1:18" x14ac:dyDescent="0.25">
      <c r="A5845" s="7" t="s">
        <v>21653</v>
      </c>
      <c r="B5845" s="7" t="s">
        <v>21654</v>
      </c>
      <c r="C5845" s="7" t="s">
        <v>21655</v>
      </c>
      <c r="D5845" s="7" t="s">
        <v>21656</v>
      </c>
      <c r="E5845" s="8" t="s">
        <v>323</v>
      </c>
      <c r="F5845" s="8">
        <v>60000</v>
      </c>
      <c r="G5845" s="7" t="s">
        <v>35</v>
      </c>
      <c r="H5845" s="7" t="s">
        <v>52</v>
      </c>
      <c r="I5845" s="9"/>
      <c r="J5845" s="7" t="s">
        <v>3620</v>
      </c>
      <c r="K5845" s="10" t="s">
        <v>3620</v>
      </c>
      <c r="L5845" s="7">
        <v>1</v>
      </c>
      <c r="M5845" s="11">
        <v>41518</v>
      </c>
      <c r="N5845" s="7" t="s">
        <v>900</v>
      </c>
      <c r="O5845" s="7" t="s">
        <v>258</v>
      </c>
      <c r="P5845" s="10">
        <v>2013</v>
      </c>
      <c r="Q5845" s="12">
        <v>41731</v>
      </c>
      <c r="R5845" s="12">
        <v>41731</v>
      </c>
    </row>
    <row r="5846" spans="1:18" x14ac:dyDescent="0.25">
      <c r="A5846" s="7" t="s">
        <v>21657</v>
      </c>
      <c r="B5846" s="7" t="s">
        <v>21658</v>
      </c>
      <c r="C5846" s="7" t="s">
        <v>21659</v>
      </c>
      <c r="D5846" s="7" t="s">
        <v>21660</v>
      </c>
      <c r="E5846" s="8" t="s">
        <v>7633</v>
      </c>
      <c r="F5846" s="8">
        <v>1500000</v>
      </c>
      <c r="G5846" s="7" t="s">
        <v>35</v>
      </c>
      <c r="H5846" s="7" t="s">
        <v>24</v>
      </c>
      <c r="I5846" s="9" t="s">
        <v>60</v>
      </c>
      <c r="J5846" s="7" t="s">
        <v>61</v>
      </c>
      <c r="K5846" s="10" t="s">
        <v>862</v>
      </c>
      <c r="L5846" s="7">
        <v>2</v>
      </c>
      <c r="M5846" s="11">
        <v>41183</v>
      </c>
      <c r="N5846" s="7" t="s">
        <v>45</v>
      </c>
      <c r="O5846" s="7" t="s">
        <v>46</v>
      </c>
      <c r="P5846" s="10">
        <v>2012</v>
      </c>
      <c r="Q5846" s="12">
        <v>41275</v>
      </c>
      <c r="R5846" s="12">
        <v>41944</v>
      </c>
    </row>
    <row r="5847" spans="1:18" x14ac:dyDescent="0.25">
      <c r="A5847" s="7" t="s">
        <v>21661</v>
      </c>
      <c r="B5847" s="7" t="s">
        <v>21662</v>
      </c>
      <c r="C5847" s="7" t="s">
        <v>21663</v>
      </c>
      <c r="D5847" s="7" t="s">
        <v>21664</v>
      </c>
      <c r="E5847" s="8" t="s">
        <v>1296</v>
      </c>
      <c r="F5847" s="8">
        <v>3272210</v>
      </c>
      <c r="G5847" s="7" t="s">
        <v>35</v>
      </c>
      <c r="H5847" s="7" t="s">
        <v>52</v>
      </c>
      <c r="I5847" s="9"/>
      <c r="J5847" s="7" t="s">
        <v>53</v>
      </c>
      <c r="K5847" s="10" t="s">
        <v>53</v>
      </c>
      <c r="L5847" s="7">
        <v>1</v>
      </c>
      <c r="M5847" s="11">
        <v>38353</v>
      </c>
      <c r="N5847" s="7" t="s">
        <v>435</v>
      </c>
      <c r="O5847" s="7" t="s">
        <v>436</v>
      </c>
      <c r="P5847" s="10">
        <v>2005</v>
      </c>
      <c r="Q5847" s="12">
        <v>40018</v>
      </c>
      <c r="R5847" s="12">
        <v>40018</v>
      </c>
    </row>
    <row r="5848" spans="1:18" x14ac:dyDescent="0.25">
      <c r="A5848" s="7" t="s">
        <v>21665</v>
      </c>
      <c r="B5848" s="7" t="s">
        <v>21666</v>
      </c>
      <c r="C5848" s="7" t="s">
        <v>21667</v>
      </c>
      <c r="F5848" s="8">
        <v>12600000</v>
      </c>
      <c r="G5848" s="7" t="s">
        <v>35</v>
      </c>
      <c r="H5848" s="7" t="s">
        <v>24</v>
      </c>
      <c r="I5848" s="9" t="s">
        <v>36</v>
      </c>
      <c r="J5848" s="7" t="s">
        <v>181</v>
      </c>
      <c r="K5848" s="10" t="s">
        <v>182</v>
      </c>
      <c r="L5848" s="7">
        <v>1</v>
      </c>
      <c r="Q5848" s="12">
        <v>41948</v>
      </c>
      <c r="R5848" s="12">
        <v>41948</v>
      </c>
    </row>
    <row r="5849" spans="1:18" x14ac:dyDescent="0.25">
      <c r="A5849" s="7" t="s">
        <v>21668</v>
      </c>
      <c r="B5849" s="7" t="s">
        <v>21669</v>
      </c>
      <c r="C5849" s="7" t="s">
        <v>21670</v>
      </c>
      <c r="D5849" s="7" t="s">
        <v>21671</v>
      </c>
      <c r="E5849" s="8" t="s">
        <v>5311</v>
      </c>
      <c r="F5849" s="8">
        <v>107764700</v>
      </c>
      <c r="G5849" s="7" t="s">
        <v>35</v>
      </c>
      <c r="H5849" s="7" t="s">
        <v>1891</v>
      </c>
      <c r="I5849" s="9"/>
      <c r="J5849" s="7" t="s">
        <v>1892</v>
      </c>
      <c r="K5849" s="10" t="s">
        <v>1892</v>
      </c>
      <c r="L5849" s="7">
        <v>4</v>
      </c>
      <c r="M5849" s="11">
        <v>38718</v>
      </c>
      <c r="N5849" s="7" t="s">
        <v>400</v>
      </c>
      <c r="O5849" s="7" t="s">
        <v>401</v>
      </c>
      <c r="P5849" s="10">
        <v>2006</v>
      </c>
      <c r="Q5849" s="12">
        <v>38718</v>
      </c>
      <c r="R5849" s="12">
        <v>40434</v>
      </c>
    </row>
    <row r="5850" spans="1:18" x14ac:dyDescent="0.25">
      <c r="A5850" s="7" t="s">
        <v>21672</v>
      </c>
      <c r="B5850" s="7" t="s">
        <v>21673</v>
      </c>
      <c r="C5850" s="7" t="s">
        <v>21674</v>
      </c>
      <c r="D5850" s="7" t="s">
        <v>68</v>
      </c>
      <c r="E5850" s="8" t="s">
        <v>69</v>
      </c>
      <c r="F5850" s="8">
        <v>750000000</v>
      </c>
      <c r="G5850" s="7" t="s">
        <v>35</v>
      </c>
      <c r="H5850" s="7" t="s">
        <v>24</v>
      </c>
      <c r="I5850" s="9" t="s">
        <v>60</v>
      </c>
      <c r="J5850" s="7" t="s">
        <v>563</v>
      </c>
      <c r="K5850" s="10" t="s">
        <v>563</v>
      </c>
      <c r="L5850" s="7">
        <v>1</v>
      </c>
      <c r="M5850" s="11">
        <v>29483</v>
      </c>
      <c r="N5850" s="7" t="s">
        <v>21675</v>
      </c>
      <c r="O5850" s="7" t="s">
        <v>21676</v>
      </c>
      <c r="P5850" s="10">
        <v>1980</v>
      </c>
      <c r="Q5850" s="12">
        <v>41737</v>
      </c>
      <c r="R5850" s="12">
        <v>41737</v>
      </c>
    </row>
    <row r="5851" spans="1:18" x14ac:dyDescent="0.25">
      <c r="A5851" s="7" t="s">
        <v>21677</v>
      </c>
      <c r="B5851" s="7" t="s">
        <v>21678</v>
      </c>
      <c r="C5851" s="7" t="s">
        <v>21679</v>
      </c>
      <c r="F5851" s="8">
        <v>0</v>
      </c>
      <c r="G5851" s="7" t="s">
        <v>35</v>
      </c>
      <c r="I5851" s="9"/>
      <c r="J5851" s="7"/>
      <c r="L5851" s="7">
        <v>1</v>
      </c>
      <c r="M5851" s="11">
        <v>39753</v>
      </c>
      <c r="N5851" s="7" t="s">
        <v>2044</v>
      </c>
      <c r="O5851" s="7" t="s">
        <v>833</v>
      </c>
      <c r="P5851" s="10">
        <v>2008</v>
      </c>
      <c r="Q5851" s="12">
        <v>40909</v>
      </c>
      <c r="R5851" s="12">
        <v>40909</v>
      </c>
    </row>
    <row r="5852" spans="1:18" x14ac:dyDescent="0.25">
      <c r="A5852" s="7" t="s">
        <v>21680</v>
      </c>
      <c r="B5852" s="7" t="s">
        <v>21681</v>
      </c>
      <c r="C5852" s="7" t="s">
        <v>21682</v>
      </c>
      <c r="D5852" s="7" t="s">
        <v>532</v>
      </c>
      <c r="E5852" s="8" t="s">
        <v>533</v>
      </c>
      <c r="F5852" s="8">
        <v>3600000</v>
      </c>
      <c r="G5852" s="7" t="s">
        <v>35</v>
      </c>
      <c r="H5852" s="7" t="s">
        <v>24</v>
      </c>
      <c r="I5852" s="9" t="s">
        <v>70</v>
      </c>
      <c r="J5852" s="7" t="s">
        <v>576</v>
      </c>
      <c r="K5852" s="10" t="s">
        <v>576</v>
      </c>
      <c r="L5852" s="7">
        <v>1</v>
      </c>
      <c r="M5852" s="11">
        <v>41456</v>
      </c>
      <c r="N5852" s="7" t="s">
        <v>257</v>
      </c>
      <c r="O5852" s="7" t="s">
        <v>258</v>
      </c>
      <c r="P5852" s="10">
        <v>2013</v>
      </c>
      <c r="Q5852" s="12">
        <v>41539</v>
      </c>
      <c r="R5852" s="12">
        <v>41539</v>
      </c>
    </row>
    <row r="5853" spans="1:18" x14ac:dyDescent="0.25">
      <c r="A5853" s="7" t="s">
        <v>21683</v>
      </c>
      <c r="B5853" s="7" t="s">
        <v>21684</v>
      </c>
      <c r="C5853" s="7" t="s">
        <v>21685</v>
      </c>
      <c r="D5853" s="7" t="s">
        <v>625</v>
      </c>
      <c r="E5853" s="8" t="s">
        <v>323</v>
      </c>
      <c r="F5853" s="8">
        <v>0</v>
      </c>
      <c r="G5853" s="7" t="s">
        <v>35</v>
      </c>
      <c r="H5853" s="7" t="s">
        <v>482</v>
      </c>
      <c r="I5853" s="9"/>
      <c r="J5853" s="7" t="s">
        <v>21686</v>
      </c>
      <c r="K5853" s="10" t="s">
        <v>21686</v>
      </c>
      <c r="L5853" s="7">
        <v>1</v>
      </c>
      <c r="Q5853" s="12">
        <v>40423</v>
      </c>
      <c r="R5853" s="12">
        <v>40423</v>
      </c>
    </row>
    <row r="5854" spans="1:18" x14ac:dyDescent="0.25">
      <c r="A5854" s="7" t="s">
        <v>21687</v>
      </c>
      <c r="B5854" s="7" t="s">
        <v>21688</v>
      </c>
      <c r="C5854" s="7" t="s">
        <v>21689</v>
      </c>
      <c r="D5854" s="7" t="s">
        <v>1664</v>
      </c>
      <c r="E5854" s="8" t="s">
        <v>1665</v>
      </c>
      <c r="F5854" s="8">
        <v>0</v>
      </c>
      <c r="G5854" s="7" t="s">
        <v>23</v>
      </c>
      <c r="H5854" s="7" t="s">
        <v>354</v>
      </c>
      <c r="I5854" s="9"/>
      <c r="J5854" s="7" t="s">
        <v>1140</v>
      </c>
      <c r="K5854" s="10" t="s">
        <v>1140</v>
      </c>
      <c r="L5854" s="7">
        <v>3</v>
      </c>
      <c r="M5854" s="11">
        <v>38353</v>
      </c>
      <c r="N5854" s="7" t="s">
        <v>435</v>
      </c>
      <c r="O5854" s="7" t="s">
        <v>436</v>
      </c>
      <c r="P5854" s="10">
        <v>2005</v>
      </c>
      <c r="Q5854" s="12">
        <v>39082</v>
      </c>
      <c r="R5854" s="12">
        <v>40087</v>
      </c>
    </row>
    <row r="5855" spans="1:18" x14ac:dyDescent="0.25">
      <c r="A5855" s="7" t="s">
        <v>21690</v>
      </c>
      <c r="B5855" s="7" t="s">
        <v>21691</v>
      </c>
      <c r="C5855" s="7" t="s">
        <v>21692</v>
      </c>
      <c r="D5855" s="7" t="s">
        <v>68</v>
      </c>
      <c r="E5855" s="8" t="s">
        <v>69</v>
      </c>
      <c r="F5855" s="8">
        <v>6000000</v>
      </c>
      <c r="G5855" s="7" t="s">
        <v>35</v>
      </c>
      <c r="H5855" s="7" t="s">
        <v>24</v>
      </c>
      <c r="I5855" s="9" t="s">
        <v>36</v>
      </c>
      <c r="J5855" s="7" t="s">
        <v>181</v>
      </c>
      <c r="K5855" s="10" t="s">
        <v>3076</v>
      </c>
      <c r="L5855" s="7">
        <v>1</v>
      </c>
      <c r="M5855" s="11">
        <v>32509</v>
      </c>
      <c r="N5855" s="7" t="s">
        <v>2315</v>
      </c>
      <c r="O5855" s="7" t="s">
        <v>2316</v>
      </c>
      <c r="P5855" s="10">
        <v>1989</v>
      </c>
      <c r="Q5855" s="12">
        <v>38958</v>
      </c>
      <c r="R5855" s="12">
        <v>38958</v>
      </c>
    </row>
    <row r="5856" spans="1:18" x14ac:dyDescent="0.25">
      <c r="A5856" s="7" t="s">
        <v>21693</v>
      </c>
      <c r="B5856" s="7" t="s">
        <v>21694</v>
      </c>
      <c r="C5856" s="7" t="s">
        <v>21695</v>
      </c>
      <c r="D5856" s="7" t="s">
        <v>21696</v>
      </c>
      <c r="E5856" s="8" t="s">
        <v>323</v>
      </c>
      <c r="F5856" s="8">
        <v>1500000</v>
      </c>
      <c r="G5856" s="7" t="s">
        <v>35</v>
      </c>
      <c r="H5856" s="7" t="s">
        <v>24</v>
      </c>
      <c r="I5856" s="9" t="s">
        <v>25</v>
      </c>
      <c r="J5856" s="7" t="s">
        <v>26</v>
      </c>
      <c r="K5856" s="10" t="s">
        <v>27</v>
      </c>
      <c r="L5856" s="7">
        <v>1</v>
      </c>
      <c r="Q5856" s="12">
        <v>41031</v>
      </c>
      <c r="R5856" s="12">
        <v>41031</v>
      </c>
    </row>
    <row r="5857" spans="1:18" x14ac:dyDescent="0.25">
      <c r="A5857" s="7" t="s">
        <v>21697</v>
      </c>
      <c r="B5857" s="7" t="s">
        <v>21698</v>
      </c>
      <c r="D5857" s="7" t="s">
        <v>275</v>
      </c>
      <c r="E5857" s="8" t="s">
        <v>276</v>
      </c>
      <c r="F5857" s="8">
        <v>6350000</v>
      </c>
      <c r="G5857" s="7" t="s">
        <v>35</v>
      </c>
      <c r="H5857" s="7" t="s">
        <v>24</v>
      </c>
      <c r="I5857" s="9" t="s">
        <v>502</v>
      </c>
      <c r="J5857" s="7" t="s">
        <v>503</v>
      </c>
      <c r="K5857" s="10" t="s">
        <v>3189</v>
      </c>
      <c r="L5857" s="7">
        <v>1</v>
      </c>
      <c r="Q5857" s="12">
        <v>39903</v>
      </c>
      <c r="R5857" s="12">
        <v>39903</v>
      </c>
    </row>
    <row r="5858" spans="1:18" x14ac:dyDescent="0.25">
      <c r="A5858" s="7" t="s">
        <v>21699</v>
      </c>
      <c r="B5858" s="7" t="s">
        <v>21700</v>
      </c>
      <c r="C5858" s="7" t="s">
        <v>21701</v>
      </c>
      <c r="D5858" s="7" t="s">
        <v>21702</v>
      </c>
      <c r="E5858" s="8" t="s">
        <v>21703</v>
      </c>
      <c r="F5858" s="8">
        <v>874687</v>
      </c>
      <c r="G5858" s="7" t="s">
        <v>35</v>
      </c>
      <c r="H5858" s="7" t="s">
        <v>24</v>
      </c>
      <c r="I5858" s="9" t="s">
        <v>248</v>
      </c>
      <c r="J5858" s="7" t="s">
        <v>1936</v>
      </c>
      <c r="K5858" s="10" t="s">
        <v>11932</v>
      </c>
      <c r="L5858" s="7">
        <v>3</v>
      </c>
      <c r="M5858" s="11">
        <v>39873</v>
      </c>
      <c r="N5858" s="7" t="s">
        <v>2767</v>
      </c>
      <c r="O5858" s="7" t="s">
        <v>172</v>
      </c>
      <c r="P5858" s="10">
        <v>2009</v>
      </c>
      <c r="Q5858" s="12">
        <v>39965</v>
      </c>
      <c r="R5858" s="12">
        <v>40680</v>
      </c>
    </row>
    <row r="5859" spans="1:18" x14ac:dyDescent="0.25">
      <c r="A5859" s="7" t="s">
        <v>21704</v>
      </c>
      <c r="B5859" s="7" t="s">
        <v>21705</v>
      </c>
      <c r="C5859" s="7" t="s">
        <v>21706</v>
      </c>
      <c r="D5859" s="7" t="s">
        <v>21707</v>
      </c>
      <c r="E5859" s="8" t="s">
        <v>1228</v>
      </c>
      <c r="F5859" s="8">
        <v>16000000</v>
      </c>
      <c r="G5859" s="7" t="s">
        <v>23</v>
      </c>
      <c r="H5859" s="7" t="s">
        <v>24</v>
      </c>
      <c r="I5859" s="9" t="s">
        <v>281</v>
      </c>
      <c r="J5859" s="7" t="s">
        <v>282</v>
      </c>
      <c r="K5859" s="10" t="s">
        <v>15664</v>
      </c>
      <c r="L5859" s="7">
        <v>1</v>
      </c>
      <c r="M5859" s="11">
        <v>39814</v>
      </c>
      <c r="N5859" s="7" t="s">
        <v>171</v>
      </c>
      <c r="O5859" s="7" t="s">
        <v>172</v>
      </c>
      <c r="P5859" s="10">
        <v>2009</v>
      </c>
      <c r="Q5859" s="12">
        <v>40463</v>
      </c>
      <c r="R5859" s="12">
        <v>40463</v>
      </c>
    </row>
    <row r="5860" spans="1:18" x14ac:dyDescent="0.25">
      <c r="A5860" s="7" t="s">
        <v>21708</v>
      </c>
      <c r="B5860" s="7" t="s">
        <v>21709</v>
      </c>
      <c r="C5860" s="7" t="s">
        <v>21710</v>
      </c>
      <c r="F5860" s="8">
        <v>0</v>
      </c>
      <c r="G5860" s="7" t="s">
        <v>35</v>
      </c>
      <c r="H5860" s="7" t="s">
        <v>9825</v>
      </c>
      <c r="I5860" s="9"/>
      <c r="J5860" s="7" t="s">
        <v>21711</v>
      </c>
      <c r="L5860" s="7">
        <v>1</v>
      </c>
      <c r="M5860" s="11">
        <v>41275</v>
      </c>
      <c r="N5860" s="7" t="s">
        <v>146</v>
      </c>
      <c r="O5860" s="7" t="s">
        <v>147</v>
      </c>
      <c r="P5860" s="10">
        <v>2013</v>
      </c>
      <c r="Q5860" s="12">
        <v>41609</v>
      </c>
      <c r="R5860" s="12">
        <v>41609</v>
      </c>
    </row>
    <row r="5861" spans="1:18" x14ac:dyDescent="0.25">
      <c r="A5861" s="7" t="s">
        <v>21712</v>
      </c>
      <c r="B5861" s="7" t="s">
        <v>21713</v>
      </c>
      <c r="C5861" s="7" t="s">
        <v>21714</v>
      </c>
      <c r="D5861" s="7" t="s">
        <v>737</v>
      </c>
      <c r="E5861" s="8" t="s">
        <v>738</v>
      </c>
      <c r="F5861" s="8">
        <v>1247816</v>
      </c>
      <c r="G5861" s="7" t="s">
        <v>35</v>
      </c>
      <c r="H5861" s="7" t="s">
        <v>626</v>
      </c>
      <c r="I5861" s="9"/>
      <c r="J5861" s="7" t="s">
        <v>1398</v>
      </c>
      <c r="K5861" s="10" t="s">
        <v>1398</v>
      </c>
      <c r="L5861" s="7">
        <v>1</v>
      </c>
      <c r="M5861" s="11">
        <v>39083</v>
      </c>
      <c r="N5861" s="7" t="s">
        <v>88</v>
      </c>
      <c r="O5861" s="7" t="s">
        <v>89</v>
      </c>
      <c r="P5861" s="10">
        <v>2007</v>
      </c>
      <c r="Q5861" s="12">
        <v>41827</v>
      </c>
      <c r="R5861" s="12">
        <v>41827</v>
      </c>
    </row>
    <row r="5862" spans="1:18" x14ac:dyDescent="0.25">
      <c r="A5862" s="7" t="s">
        <v>21715</v>
      </c>
      <c r="B5862" s="7" t="s">
        <v>21716</v>
      </c>
      <c r="C5862" s="7" t="s">
        <v>21717</v>
      </c>
      <c r="D5862" s="7" t="s">
        <v>21718</v>
      </c>
      <c r="E5862" s="8" t="s">
        <v>8902</v>
      </c>
      <c r="F5862" s="8">
        <v>650000</v>
      </c>
      <c r="G5862" s="7" t="s">
        <v>35</v>
      </c>
      <c r="H5862" s="7" t="s">
        <v>24</v>
      </c>
      <c r="I5862" s="9" t="s">
        <v>25</v>
      </c>
      <c r="J5862" s="7" t="s">
        <v>26</v>
      </c>
      <c r="K5862" s="10" t="s">
        <v>27</v>
      </c>
      <c r="L5862" s="7">
        <v>1</v>
      </c>
      <c r="Q5862" s="12">
        <v>41613</v>
      </c>
      <c r="R5862" s="12">
        <v>41613</v>
      </c>
    </row>
    <row r="5863" spans="1:18" x14ac:dyDescent="0.25">
      <c r="A5863" s="7" t="s">
        <v>21719</v>
      </c>
      <c r="B5863" s="7" t="s">
        <v>21720</v>
      </c>
      <c r="C5863" s="7" t="s">
        <v>21721</v>
      </c>
      <c r="D5863" s="7" t="s">
        <v>21722</v>
      </c>
      <c r="E5863" s="8" t="s">
        <v>533</v>
      </c>
      <c r="F5863" s="8">
        <v>5000000</v>
      </c>
      <c r="G5863" s="7" t="s">
        <v>80</v>
      </c>
      <c r="H5863" s="7" t="s">
        <v>24</v>
      </c>
      <c r="I5863" s="9" t="s">
        <v>36</v>
      </c>
      <c r="J5863" s="7" t="s">
        <v>181</v>
      </c>
      <c r="K5863" s="10" t="s">
        <v>182</v>
      </c>
      <c r="L5863" s="7">
        <v>1</v>
      </c>
      <c r="M5863" s="11">
        <v>39845</v>
      </c>
      <c r="N5863" s="7" t="s">
        <v>690</v>
      </c>
      <c r="O5863" s="7" t="s">
        <v>172</v>
      </c>
      <c r="P5863" s="10">
        <v>2009</v>
      </c>
      <c r="Q5863" s="12">
        <v>40210</v>
      </c>
      <c r="R5863" s="12">
        <v>40210</v>
      </c>
    </row>
    <row r="5864" spans="1:18" x14ac:dyDescent="0.25">
      <c r="A5864" s="7" t="s">
        <v>21723</v>
      </c>
      <c r="B5864" s="7" t="s">
        <v>21724</v>
      </c>
      <c r="C5864" s="7" t="s">
        <v>21725</v>
      </c>
      <c r="D5864" s="7" t="s">
        <v>21726</v>
      </c>
      <c r="E5864" s="8" t="s">
        <v>1665</v>
      </c>
      <c r="F5864" s="8">
        <v>2000000</v>
      </c>
      <c r="G5864" s="7" t="s">
        <v>35</v>
      </c>
      <c r="H5864" s="7" t="s">
        <v>1097</v>
      </c>
      <c r="I5864" s="9"/>
      <c r="J5864" s="7" t="s">
        <v>1578</v>
      </c>
      <c r="K5864" s="10" t="s">
        <v>1579</v>
      </c>
      <c r="L5864" s="7">
        <v>2</v>
      </c>
      <c r="M5864" s="11">
        <v>40940</v>
      </c>
      <c r="N5864" s="7" t="s">
        <v>325</v>
      </c>
      <c r="O5864" s="7" t="s">
        <v>112</v>
      </c>
      <c r="P5864" s="10">
        <v>2012</v>
      </c>
      <c r="Q5864" s="12">
        <v>41130</v>
      </c>
      <c r="R5864" s="12">
        <v>41635</v>
      </c>
    </row>
    <row r="5865" spans="1:18" x14ac:dyDescent="0.25">
      <c r="A5865" s="7" t="s">
        <v>21727</v>
      </c>
      <c r="B5865" s="7" t="s">
        <v>21728</v>
      </c>
      <c r="C5865" s="7" t="s">
        <v>21729</v>
      </c>
      <c r="D5865" s="7" t="s">
        <v>21730</v>
      </c>
      <c r="E5865" s="8" t="s">
        <v>21731</v>
      </c>
      <c r="F5865" s="8">
        <v>166455</v>
      </c>
      <c r="G5865" s="7" t="s">
        <v>35</v>
      </c>
      <c r="H5865" s="7" t="s">
        <v>52</v>
      </c>
      <c r="I5865" s="9"/>
      <c r="J5865" s="7" t="s">
        <v>53</v>
      </c>
      <c r="K5865" s="10" t="s">
        <v>53</v>
      </c>
      <c r="L5865" s="7">
        <v>1</v>
      </c>
      <c r="M5865" s="11">
        <v>41275</v>
      </c>
      <c r="N5865" s="7" t="s">
        <v>146</v>
      </c>
      <c r="O5865" s="7" t="s">
        <v>147</v>
      </c>
      <c r="P5865" s="10">
        <v>2013</v>
      </c>
      <c r="Q5865" s="12">
        <v>41730</v>
      </c>
      <c r="R5865" s="12">
        <v>41730</v>
      </c>
    </row>
    <row r="5866" spans="1:18" x14ac:dyDescent="0.25">
      <c r="A5866" s="7" t="s">
        <v>21732</v>
      </c>
      <c r="B5866" s="7" t="s">
        <v>21733</v>
      </c>
      <c r="C5866" s="7" t="s">
        <v>21734</v>
      </c>
      <c r="D5866" s="7" t="s">
        <v>296</v>
      </c>
      <c r="E5866" s="8" t="s">
        <v>297</v>
      </c>
      <c r="F5866" s="8">
        <v>525000</v>
      </c>
      <c r="G5866" s="7" t="s">
        <v>35</v>
      </c>
      <c r="H5866" s="7" t="s">
        <v>24</v>
      </c>
      <c r="I5866" s="9" t="s">
        <v>502</v>
      </c>
      <c r="J5866" s="7" t="s">
        <v>993</v>
      </c>
      <c r="K5866" s="10" t="s">
        <v>993</v>
      </c>
      <c r="L5866" s="7">
        <v>4</v>
      </c>
      <c r="M5866" s="11">
        <v>40909</v>
      </c>
      <c r="N5866" s="7" t="s">
        <v>111</v>
      </c>
      <c r="O5866" s="7" t="s">
        <v>112</v>
      </c>
      <c r="P5866" s="10">
        <v>2012</v>
      </c>
      <c r="Q5866" s="12">
        <v>41430</v>
      </c>
      <c r="R5866" s="12">
        <v>41802</v>
      </c>
    </row>
    <row r="5867" spans="1:18" x14ac:dyDescent="0.25">
      <c r="A5867" s="7" t="s">
        <v>21735</v>
      </c>
      <c r="B5867" s="7" t="s">
        <v>21736</v>
      </c>
      <c r="C5867" s="7" t="s">
        <v>21737</v>
      </c>
      <c r="D5867" s="7" t="s">
        <v>3147</v>
      </c>
      <c r="E5867" s="8" t="s">
        <v>3148</v>
      </c>
      <c r="F5867" s="8">
        <v>100000</v>
      </c>
      <c r="G5867" s="7" t="s">
        <v>35</v>
      </c>
      <c r="H5867" s="7" t="s">
        <v>24</v>
      </c>
      <c r="I5867" s="9" t="s">
        <v>36</v>
      </c>
      <c r="J5867" s="7" t="s">
        <v>898</v>
      </c>
      <c r="K5867" s="10" t="s">
        <v>21484</v>
      </c>
      <c r="L5867" s="7">
        <v>1</v>
      </c>
      <c r="M5867" s="11">
        <v>39679</v>
      </c>
      <c r="N5867" s="7" t="s">
        <v>2048</v>
      </c>
      <c r="O5867" s="7" t="s">
        <v>2049</v>
      </c>
      <c r="P5867" s="10">
        <v>2008</v>
      </c>
      <c r="Q5867" s="12">
        <v>39661</v>
      </c>
      <c r="R5867" s="12">
        <v>39661</v>
      </c>
    </row>
    <row r="5868" spans="1:18" x14ac:dyDescent="0.25">
      <c r="A5868" s="7" t="s">
        <v>21738</v>
      </c>
      <c r="B5868" s="7" t="s">
        <v>21739</v>
      </c>
      <c r="F5868" s="8">
        <v>40000</v>
      </c>
      <c r="G5868" s="7" t="s">
        <v>35</v>
      </c>
      <c r="H5868" s="7" t="s">
        <v>17989</v>
      </c>
      <c r="I5868" s="9"/>
      <c r="J5868" s="7" t="s">
        <v>17990</v>
      </c>
      <c r="L5868" s="7">
        <v>1</v>
      </c>
      <c r="Q5868" s="12">
        <v>41009</v>
      </c>
      <c r="R5868" s="12">
        <v>41009</v>
      </c>
    </row>
    <row r="5869" spans="1:18" x14ac:dyDescent="0.25">
      <c r="A5869" s="7" t="s">
        <v>21740</v>
      </c>
      <c r="B5869" s="7" t="s">
        <v>21741</v>
      </c>
      <c r="C5869" s="7" t="s">
        <v>21742</v>
      </c>
      <c r="D5869" s="7" t="s">
        <v>1295</v>
      </c>
      <c r="E5869" s="8" t="s">
        <v>1296</v>
      </c>
      <c r="F5869" s="8">
        <v>59390</v>
      </c>
      <c r="G5869" s="7" t="s">
        <v>35</v>
      </c>
      <c r="H5869" s="7" t="s">
        <v>1347</v>
      </c>
      <c r="I5869" s="9"/>
      <c r="J5869" s="7" t="s">
        <v>1881</v>
      </c>
      <c r="L5869" s="7">
        <v>1</v>
      </c>
      <c r="M5869" s="11">
        <v>40382</v>
      </c>
      <c r="N5869" s="7" t="s">
        <v>183</v>
      </c>
      <c r="O5869" s="7" t="s">
        <v>184</v>
      </c>
      <c r="P5869" s="10">
        <v>2010</v>
      </c>
      <c r="Q5869" s="12">
        <v>40844</v>
      </c>
      <c r="R5869" s="12">
        <v>40844</v>
      </c>
    </row>
    <row r="5870" spans="1:18" x14ac:dyDescent="0.25">
      <c r="A5870" s="7" t="s">
        <v>21743</v>
      </c>
      <c r="B5870" s="7" t="s">
        <v>21744</v>
      </c>
      <c r="C5870" s="7" t="s">
        <v>21745</v>
      </c>
      <c r="D5870" s="7" t="s">
        <v>532</v>
      </c>
      <c r="E5870" s="8" t="s">
        <v>533</v>
      </c>
      <c r="F5870" s="8">
        <v>3050000</v>
      </c>
      <c r="G5870" s="7" t="s">
        <v>35</v>
      </c>
      <c r="H5870" s="7" t="s">
        <v>24</v>
      </c>
      <c r="I5870" s="9" t="s">
        <v>281</v>
      </c>
      <c r="J5870" s="7" t="s">
        <v>282</v>
      </c>
      <c r="K5870" s="10" t="s">
        <v>282</v>
      </c>
      <c r="L5870" s="7">
        <v>2</v>
      </c>
      <c r="M5870" s="11">
        <v>40756</v>
      </c>
      <c r="N5870" s="7" t="s">
        <v>1091</v>
      </c>
      <c r="O5870" s="7" t="s">
        <v>230</v>
      </c>
      <c r="P5870" s="10">
        <v>2011</v>
      </c>
      <c r="Q5870" s="12">
        <v>40948</v>
      </c>
      <c r="R5870" s="12">
        <v>41562</v>
      </c>
    </row>
    <row r="5871" spans="1:18" x14ac:dyDescent="0.25">
      <c r="A5871" s="7" t="s">
        <v>21746</v>
      </c>
      <c r="B5871" s="7" t="s">
        <v>21747</v>
      </c>
      <c r="C5871" s="7" t="s">
        <v>21748</v>
      </c>
      <c r="D5871" s="7" t="s">
        <v>296</v>
      </c>
      <c r="E5871" s="8" t="s">
        <v>297</v>
      </c>
      <c r="F5871" s="8">
        <v>5500000</v>
      </c>
      <c r="G5871" s="7" t="s">
        <v>35</v>
      </c>
      <c r="H5871" s="7" t="s">
        <v>24</v>
      </c>
      <c r="I5871" s="9" t="s">
        <v>36</v>
      </c>
      <c r="J5871" s="7" t="s">
        <v>181</v>
      </c>
      <c r="K5871" s="10" t="s">
        <v>953</v>
      </c>
      <c r="L5871" s="7">
        <v>1</v>
      </c>
      <c r="M5871" s="11">
        <v>36526</v>
      </c>
      <c r="N5871" s="7" t="s">
        <v>234</v>
      </c>
      <c r="O5871" s="7" t="s">
        <v>235</v>
      </c>
      <c r="P5871" s="10">
        <v>2000</v>
      </c>
      <c r="Q5871" s="12">
        <v>38961</v>
      </c>
      <c r="R5871" s="12">
        <v>38961</v>
      </c>
    </row>
    <row r="5872" spans="1:18" x14ac:dyDescent="0.25">
      <c r="A5872" s="7" t="s">
        <v>21749</v>
      </c>
      <c r="B5872" s="7" t="s">
        <v>21750</v>
      </c>
      <c r="C5872" s="7" t="s">
        <v>21751</v>
      </c>
      <c r="D5872" s="7" t="s">
        <v>1664</v>
      </c>
      <c r="E5872" s="8" t="s">
        <v>1665</v>
      </c>
      <c r="F5872" s="8">
        <v>500000</v>
      </c>
      <c r="G5872" s="7" t="s">
        <v>35</v>
      </c>
      <c r="I5872" s="9"/>
      <c r="J5872" s="7"/>
      <c r="L5872" s="7">
        <v>2</v>
      </c>
      <c r="M5872" s="11">
        <v>40909</v>
      </c>
      <c r="N5872" s="7" t="s">
        <v>111</v>
      </c>
      <c r="O5872" s="7" t="s">
        <v>112</v>
      </c>
      <c r="P5872" s="10">
        <v>2012</v>
      </c>
      <c r="Q5872" s="12">
        <v>41543</v>
      </c>
      <c r="R5872" s="12">
        <v>41661</v>
      </c>
    </row>
    <row r="5873" spans="1:18" x14ac:dyDescent="0.25">
      <c r="A5873" s="7" t="s">
        <v>21752</v>
      </c>
      <c r="B5873" s="7" t="s">
        <v>21753</v>
      </c>
      <c r="C5873" s="7" t="s">
        <v>21754</v>
      </c>
      <c r="D5873" s="7" t="s">
        <v>21755</v>
      </c>
      <c r="E5873" s="8" t="s">
        <v>434</v>
      </c>
      <c r="F5873" s="8">
        <v>450000</v>
      </c>
      <c r="G5873" s="7" t="s">
        <v>35</v>
      </c>
      <c r="H5873" s="7" t="s">
        <v>24</v>
      </c>
      <c r="I5873" s="9" t="s">
        <v>25</v>
      </c>
      <c r="J5873" s="7" t="s">
        <v>26</v>
      </c>
      <c r="K5873" s="10" t="s">
        <v>27</v>
      </c>
      <c r="L5873" s="7">
        <v>2</v>
      </c>
      <c r="M5873" s="11">
        <v>40910</v>
      </c>
      <c r="N5873" s="7" t="s">
        <v>111</v>
      </c>
      <c r="O5873" s="7" t="s">
        <v>112</v>
      </c>
      <c r="P5873" s="10">
        <v>2012</v>
      </c>
      <c r="Q5873" s="12">
        <v>40969</v>
      </c>
      <c r="R5873" s="12">
        <v>41456</v>
      </c>
    </row>
    <row r="5874" spans="1:18" x14ac:dyDescent="0.25">
      <c r="A5874" s="7" t="s">
        <v>21756</v>
      </c>
      <c r="B5874" s="7" t="s">
        <v>21757</v>
      </c>
      <c r="C5874" s="7" t="s">
        <v>21758</v>
      </c>
      <c r="D5874" s="7" t="s">
        <v>21759</v>
      </c>
      <c r="E5874" s="8" t="s">
        <v>297</v>
      </c>
      <c r="F5874" s="8">
        <v>500000</v>
      </c>
      <c r="G5874" s="7" t="s">
        <v>35</v>
      </c>
      <c r="H5874" s="7" t="s">
        <v>24</v>
      </c>
      <c r="I5874" s="9" t="s">
        <v>36</v>
      </c>
      <c r="J5874" s="7" t="s">
        <v>181</v>
      </c>
      <c r="K5874" s="10" t="s">
        <v>794</v>
      </c>
      <c r="L5874" s="7">
        <v>2</v>
      </c>
      <c r="M5874" s="11">
        <v>37987</v>
      </c>
      <c r="N5874" s="7" t="s">
        <v>424</v>
      </c>
      <c r="O5874" s="7" t="s">
        <v>425</v>
      </c>
      <c r="P5874" s="10">
        <v>2004</v>
      </c>
      <c r="Q5874" s="12">
        <v>38991</v>
      </c>
      <c r="R5874" s="12">
        <v>41609</v>
      </c>
    </row>
    <row r="5875" spans="1:18" x14ac:dyDescent="0.25">
      <c r="A5875" s="7" t="s">
        <v>21760</v>
      </c>
      <c r="B5875" s="7" t="s">
        <v>21761</v>
      </c>
      <c r="D5875" s="7" t="s">
        <v>238</v>
      </c>
      <c r="E5875" s="8" t="s">
        <v>239</v>
      </c>
      <c r="F5875" s="8">
        <v>0</v>
      </c>
      <c r="G5875" s="7" t="s">
        <v>35</v>
      </c>
      <c r="H5875" s="7" t="s">
        <v>24</v>
      </c>
      <c r="I5875" s="9" t="s">
        <v>502</v>
      </c>
      <c r="J5875" s="7" t="s">
        <v>503</v>
      </c>
      <c r="K5875" s="10" t="s">
        <v>4599</v>
      </c>
      <c r="L5875" s="7">
        <v>1</v>
      </c>
      <c r="M5875" s="11">
        <v>40544</v>
      </c>
      <c r="N5875" s="7" t="s">
        <v>537</v>
      </c>
      <c r="O5875" s="7" t="s">
        <v>505</v>
      </c>
      <c r="P5875" s="10">
        <v>2011</v>
      </c>
      <c r="Q5875" s="12">
        <v>40553</v>
      </c>
      <c r="R5875" s="12">
        <v>40553</v>
      </c>
    </row>
    <row r="5876" spans="1:18" x14ac:dyDescent="0.25">
      <c r="A5876" s="7" t="s">
        <v>21762</v>
      </c>
      <c r="B5876" s="7" t="s">
        <v>21763</v>
      </c>
      <c r="C5876" s="7" t="s">
        <v>21764</v>
      </c>
      <c r="D5876" s="7" t="s">
        <v>21765</v>
      </c>
      <c r="E5876" s="8" t="s">
        <v>21766</v>
      </c>
      <c r="F5876" s="8">
        <v>25000</v>
      </c>
      <c r="G5876" s="7" t="s">
        <v>35</v>
      </c>
      <c r="I5876" s="9"/>
      <c r="J5876" s="7"/>
      <c r="L5876" s="7">
        <v>1</v>
      </c>
      <c r="M5876" s="11">
        <v>41426</v>
      </c>
      <c r="N5876" s="7" t="s">
        <v>1766</v>
      </c>
      <c r="O5876" s="7" t="s">
        <v>412</v>
      </c>
      <c r="P5876" s="10">
        <v>2013</v>
      </c>
      <c r="Q5876" s="12">
        <v>41791</v>
      </c>
      <c r="R5876" s="12">
        <v>41791</v>
      </c>
    </row>
    <row r="5877" spans="1:18" x14ac:dyDescent="0.25">
      <c r="A5877" s="7" t="s">
        <v>21767</v>
      </c>
      <c r="B5877" s="7" t="s">
        <v>21768</v>
      </c>
      <c r="C5877" s="7" t="s">
        <v>21769</v>
      </c>
      <c r="D5877" s="7" t="s">
        <v>21770</v>
      </c>
      <c r="E5877" s="8" t="s">
        <v>107</v>
      </c>
      <c r="F5877" s="8">
        <v>4460000</v>
      </c>
      <c r="G5877" s="7" t="s">
        <v>35</v>
      </c>
      <c r="H5877" s="7" t="s">
        <v>24</v>
      </c>
      <c r="I5877" s="9" t="s">
        <v>36</v>
      </c>
      <c r="J5877" s="7" t="s">
        <v>181</v>
      </c>
      <c r="K5877" s="10" t="s">
        <v>182</v>
      </c>
      <c r="L5877" s="7">
        <v>6</v>
      </c>
      <c r="M5877" s="11">
        <v>41091</v>
      </c>
      <c r="N5877" s="7" t="s">
        <v>785</v>
      </c>
      <c r="O5877" s="7" t="s">
        <v>570</v>
      </c>
      <c r="P5877" s="10">
        <v>2012</v>
      </c>
      <c r="Q5877" s="12">
        <v>40909</v>
      </c>
      <c r="R5877" s="12">
        <v>41730</v>
      </c>
    </row>
    <row r="5878" spans="1:18" x14ac:dyDescent="0.25">
      <c r="A5878" s="7" t="s">
        <v>21771</v>
      </c>
      <c r="B5878" s="7" t="s">
        <v>21772</v>
      </c>
      <c r="C5878" s="7" t="s">
        <v>21773</v>
      </c>
      <c r="D5878" s="7" t="s">
        <v>309</v>
      </c>
      <c r="E5878" s="8" t="s">
        <v>310</v>
      </c>
      <c r="F5878" s="8">
        <v>2843769</v>
      </c>
      <c r="G5878" s="7" t="s">
        <v>35</v>
      </c>
      <c r="H5878" s="7" t="s">
        <v>24</v>
      </c>
      <c r="I5878" s="9" t="s">
        <v>502</v>
      </c>
      <c r="J5878" s="7" t="s">
        <v>503</v>
      </c>
      <c r="K5878" s="10" t="s">
        <v>503</v>
      </c>
      <c r="L5878" s="7">
        <v>1</v>
      </c>
      <c r="Q5878" s="12">
        <v>40032</v>
      </c>
      <c r="R5878" s="12">
        <v>40032</v>
      </c>
    </row>
    <row r="5879" spans="1:18" x14ac:dyDescent="0.25">
      <c r="A5879" s="7" t="s">
        <v>21774</v>
      </c>
      <c r="B5879" s="7" t="s">
        <v>21775</v>
      </c>
      <c r="C5879" s="7" t="s">
        <v>21776</v>
      </c>
      <c r="D5879" s="7" t="s">
        <v>86</v>
      </c>
      <c r="E5879" s="8" t="s">
        <v>87</v>
      </c>
      <c r="F5879" s="8">
        <v>32000000</v>
      </c>
      <c r="G5879" s="7" t="s">
        <v>35</v>
      </c>
      <c r="H5879" s="7" t="s">
        <v>52</v>
      </c>
      <c r="I5879" s="9"/>
      <c r="J5879" s="7" t="s">
        <v>53</v>
      </c>
      <c r="K5879" s="10" t="s">
        <v>21777</v>
      </c>
      <c r="L5879" s="7">
        <v>3</v>
      </c>
      <c r="Q5879" s="12">
        <v>36433</v>
      </c>
      <c r="R5879" s="12">
        <v>36936</v>
      </c>
    </row>
    <row r="5880" spans="1:18" x14ac:dyDescent="0.25">
      <c r="A5880" s="7" t="s">
        <v>21778</v>
      </c>
      <c r="B5880" s="7" t="s">
        <v>21779</v>
      </c>
      <c r="C5880" s="7" t="s">
        <v>21780</v>
      </c>
      <c r="D5880" s="7" t="s">
        <v>21781</v>
      </c>
      <c r="E5880" s="8" t="s">
        <v>21782</v>
      </c>
      <c r="F5880" s="8">
        <v>1900000</v>
      </c>
      <c r="G5880" s="7" t="s">
        <v>35</v>
      </c>
      <c r="H5880" s="7" t="s">
        <v>24</v>
      </c>
      <c r="I5880" s="9" t="s">
        <v>70</v>
      </c>
      <c r="J5880" s="7" t="s">
        <v>576</v>
      </c>
      <c r="K5880" s="10" t="s">
        <v>576</v>
      </c>
      <c r="L5880" s="7">
        <v>2</v>
      </c>
      <c r="M5880" s="11">
        <v>41523</v>
      </c>
      <c r="N5880" s="7" t="s">
        <v>900</v>
      </c>
      <c r="O5880" s="7" t="s">
        <v>258</v>
      </c>
      <c r="P5880" s="10">
        <v>2013</v>
      </c>
      <c r="Q5880" s="12">
        <v>41346</v>
      </c>
      <c r="R5880" s="12">
        <v>41644</v>
      </c>
    </row>
    <row r="5881" spans="1:18" x14ac:dyDescent="0.25">
      <c r="A5881" s="7" t="s">
        <v>21783</v>
      </c>
      <c r="B5881" s="7" t="s">
        <v>21784</v>
      </c>
      <c r="C5881" s="7" t="s">
        <v>21785</v>
      </c>
      <c r="D5881" s="7" t="s">
        <v>106</v>
      </c>
      <c r="E5881" s="8" t="s">
        <v>107</v>
      </c>
      <c r="F5881" s="8">
        <v>250000</v>
      </c>
      <c r="G5881" s="7" t="s">
        <v>35</v>
      </c>
      <c r="H5881" s="7" t="s">
        <v>24</v>
      </c>
      <c r="I5881" s="9" t="s">
        <v>70</v>
      </c>
      <c r="J5881" s="7" t="s">
        <v>576</v>
      </c>
      <c r="K5881" s="10" t="s">
        <v>576</v>
      </c>
      <c r="L5881" s="7">
        <v>1</v>
      </c>
      <c r="M5881" s="11">
        <v>40544</v>
      </c>
      <c r="N5881" s="7" t="s">
        <v>537</v>
      </c>
      <c r="O5881" s="7" t="s">
        <v>505</v>
      </c>
      <c r="P5881" s="10">
        <v>2011</v>
      </c>
      <c r="Q5881" s="12">
        <v>41144</v>
      </c>
      <c r="R5881" s="12">
        <v>41144</v>
      </c>
    </row>
    <row r="5882" spans="1:18" x14ac:dyDescent="0.25">
      <c r="A5882" s="7" t="s">
        <v>21786</v>
      </c>
      <c r="B5882" s="7" t="s">
        <v>21787</v>
      </c>
      <c r="C5882" s="7" t="s">
        <v>21788</v>
      </c>
      <c r="D5882" s="7" t="s">
        <v>68</v>
      </c>
      <c r="E5882" s="8" t="s">
        <v>69</v>
      </c>
      <c r="F5882" s="8">
        <v>0</v>
      </c>
      <c r="G5882" s="7" t="s">
        <v>35</v>
      </c>
      <c r="H5882" s="7" t="s">
        <v>196</v>
      </c>
      <c r="I5882" s="9"/>
      <c r="J5882" s="7" t="s">
        <v>14199</v>
      </c>
      <c r="K5882" s="10" t="s">
        <v>14199</v>
      </c>
      <c r="L5882" s="7">
        <v>1</v>
      </c>
      <c r="M5882" s="11">
        <v>38718</v>
      </c>
      <c r="N5882" s="7" t="s">
        <v>400</v>
      </c>
      <c r="O5882" s="7" t="s">
        <v>401</v>
      </c>
      <c r="P5882" s="10">
        <v>2006</v>
      </c>
      <c r="Q5882" s="12">
        <v>41626</v>
      </c>
      <c r="R5882" s="12">
        <v>41626</v>
      </c>
    </row>
    <row r="5883" spans="1:18" x14ac:dyDescent="0.25">
      <c r="A5883" s="7" t="s">
        <v>21789</v>
      </c>
      <c r="B5883" s="7" t="s">
        <v>21790</v>
      </c>
      <c r="C5883" s="7" t="s">
        <v>21791</v>
      </c>
      <c r="D5883" s="7" t="s">
        <v>2066</v>
      </c>
      <c r="E5883" s="8" t="s">
        <v>2067</v>
      </c>
      <c r="F5883" s="8">
        <v>1500000</v>
      </c>
      <c r="G5883" s="7" t="s">
        <v>35</v>
      </c>
      <c r="I5883" s="9"/>
      <c r="J5883" s="7"/>
      <c r="L5883" s="7">
        <v>1</v>
      </c>
      <c r="Q5883" s="12">
        <v>40232</v>
      </c>
      <c r="R5883" s="12">
        <v>40232</v>
      </c>
    </row>
    <row r="5884" spans="1:18" x14ac:dyDescent="0.25">
      <c r="A5884" s="7" t="s">
        <v>21792</v>
      </c>
      <c r="B5884" s="7" t="s">
        <v>21793</v>
      </c>
      <c r="C5884" s="7" t="s">
        <v>21794</v>
      </c>
      <c r="D5884" s="7" t="s">
        <v>21795</v>
      </c>
      <c r="E5884" s="8" t="s">
        <v>69</v>
      </c>
      <c r="F5884" s="8">
        <v>1400000</v>
      </c>
      <c r="G5884" s="7" t="s">
        <v>35</v>
      </c>
      <c r="H5884" s="7" t="s">
        <v>24</v>
      </c>
      <c r="I5884" s="9" t="s">
        <v>188</v>
      </c>
      <c r="J5884" s="7" t="s">
        <v>189</v>
      </c>
      <c r="K5884" s="10" t="s">
        <v>189</v>
      </c>
      <c r="L5884" s="7">
        <v>1</v>
      </c>
      <c r="M5884" s="11">
        <v>40179</v>
      </c>
      <c r="N5884" s="7" t="s">
        <v>96</v>
      </c>
      <c r="O5884" s="7" t="s">
        <v>97</v>
      </c>
      <c r="P5884" s="10">
        <v>2010</v>
      </c>
      <c r="Q5884" s="12">
        <v>40806</v>
      </c>
      <c r="R5884" s="12">
        <v>40806</v>
      </c>
    </row>
    <row r="5885" spans="1:18" x14ac:dyDescent="0.25">
      <c r="A5885" s="7" t="s">
        <v>21796</v>
      </c>
      <c r="B5885" s="7" t="s">
        <v>21797</v>
      </c>
      <c r="C5885" s="7" t="s">
        <v>21798</v>
      </c>
      <c r="D5885" s="7" t="s">
        <v>2573</v>
      </c>
      <c r="E5885" s="8" t="s">
        <v>1744</v>
      </c>
      <c r="F5885" s="8">
        <v>0</v>
      </c>
      <c r="G5885" s="7" t="s">
        <v>35</v>
      </c>
      <c r="H5885" s="7" t="s">
        <v>24</v>
      </c>
      <c r="I5885" s="9" t="s">
        <v>93</v>
      </c>
      <c r="J5885" s="7" t="s">
        <v>314</v>
      </c>
      <c r="K5885" s="10" t="s">
        <v>21799</v>
      </c>
      <c r="L5885" s="7">
        <v>1</v>
      </c>
      <c r="M5885" s="11">
        <v>39660</v>
      </c>
      <c r="N5885" s="7" t="s">
        <v>2736</v>
      </c>
      <c r="O5885" s="7" t="s">
        <v>2049</v>
      </c>
      <c r="P5885" s="10">
        <v>2008</v>
      </c>
      <c r="Q5885" s="12">
        <v>41196</v>
      </c>
      <c r="R5885" s="12">
        <v>41196</v>
      </c>
    </row>
    <row r="5886" spans="1:18" x14ac:dyDescent="0.25">
      <c r="A5886" s="7" t="s">
        <v>21800</v>
      </c>
      <c r="B5886" s="7" t="s">
        <v>21801</v>
      </c>
      <c r="C5886" s="7" t="s">
        <v>21802</v>
      </c>
      <c r="D5886" s="7" t="s">
        <v>21803</v>
      </c>
      <c r="E5886" s="8" t="s">
        <v>69</v>
      </c>
      <c r="F5886" s="8">
        <v>1000000</v>
      </c>
      <c r="G5886" s="7" t="s">
        <v>35</v>
      </c>
      <c r="H5886" s="7" t="s">
        <v>607</v>
      </c>
      <c r="I5886" s="9"/>
      <c r="J5886" s="7" t="s">
        <v>869</v>
      </c>
      <c r="K5886" s="10" t="s">
        <v>869</v>
      </c>
      <c r="L5886" s="7">
        <v>1</v>
      </c>
      <c r="M5886" s="11">
        <v>36796</v>
      </c>
      <c r="N5886" s="7" t="s">
        <v>7059</v>
      </c>
      <c r="O5886" s="7" t="s">
        <v>7060</v>
      </c>
      <c r="P5886" s="10">
        <v>2000</v>
      </c>
      <c r="Q5886" s="12">
        <v>36526</v>
      </c>
      <c r="R5886" s="12">
        <v>36526</v>
      </c>
    </row>
    <row r="5887" spans="1:18" x14ac:dyDescent="0.25">
      <c r="A5887" s="7" t="s">
        <v>21804</v>
      </c>
      <c r="B5887" s="7" t="s">
        <v>21805</v>
      </c>
      <c r="F5887" s="8">
        <v>0</v>
      </c>
      <c r="H5887" s="7" t="s">
        <v>24</v>
      </c>
      <c r="I5887" s="9" t="s">
        <v>70</v>
      </c>
      <c r="J5887" s="7" t="s">
        <v>3242</v>
      </c>
      <c r="K5887" s="10" t="s">
        <v>3243</v>
      </c>
      <c r="L5887" s="7">
        <v>1</v>
      </c>
      <c r="M5887" s="11">
        <v>31048</v>
      </c>
      <c r="N5887" s="7" t="s">
        <v>3930</v>
      </c>
      <c r="O5887" s="7" t="s">
        <v>3931</v>
      </c>
      <c r="P5887" s="10">
        <v>1985</v>
      </c>
      <c r="Q5887" s="12">
        <v>33666</v>
      </c>
      <c r="R5887" s="12">
        <v>33666</v>
      </c>
    </row>
    <row r="5888" spans="1:18" x14ac:dyDescent="0.25">
      <c r="A5888" s="7" t="s">
        <v>21806</v>
      </c>
      <c r="B5888" s="7" t="s">
        <v>21807</v>
      </c>
      <c r="C5888" s="7" t="s">
        <v>21808</v>
      </c>
      <c r="D5888" s="7" t="s">
        <v>68</v>
      </c>
      <c r="E5888" s="8" t="s">
        <v>69</v>
      </c>
      <c r="F5888" s="8">
        <v>13500000</v>
      </c>
      <c r="G5888" s="7" t="s">
        <v>35</v>
      </c>
      <c r="H5888" s="7" t="s">
        <v>24</v>
      </c>
      <c r="I5888" s="9" t="s">
        <v>188</v>
      </c>
      <c r="J5888" s="7" t="s">
        <v>189</v>
      </c>
      <c r="K5888" s="10" t="s">
        <v>461</v>
      </c>
      <c r="L5888" s="7">
        <v>2</v>
      </c>
      <c r="M5888" s="11">
        <v>36161</v>
      </c>
      <c r="N5888" s="7" t="s">
        <v>1066</v>
      </c>
      <c r="O5888" s="7" t="s">
        <v>1067</v>
      </c>
      <c r="P5888" s="10">
        <v>1999</v>
      </c>
      <c r="Q5888" s="12">
        <v>38365</v>
      </c>
      <c r="R5888" s="12">
        <v>38899</v>
      </c>
    </row>
    <row r="5889" spans="1:18" x14ac:dyDescent="0.25">
      <c r="A5889" s="7" t="s">
        <v>21809</v>
      </c>
      <c r="B5889" s="7" t="s">
        <v>21810</v>
      </c>
      <c r="C5889" s="7" t="s">
        <v>21811</v>
      </c>
      <c r="D5889" s="7" t="s">
        <v>21812</v>
      </c>
      <c r="E5889" s="8" t="s">
        <v>107</v>
      </c>
      <c r="F5889" s="8">
        <v>5000</v>
      </c>
      <c r="G5889" s="7" t="s">
        <v>35</v>
      </c>
      <c r="H5889" s="7" t="s">
        <v>24</v>
      </c>
      <c r="I5889" s="9" t="s">
        <v>1043</v>
      </c>
      <c r="J5889" s="7" t="s">
        <v>1044</v>
      </c>
      <c r="K5889" s="10" t="s">
        <v>1044</v>
      </c>
      <c r="L5889" s="7">
        <v>1</v>
      </c>
      <c r="M5889" s="11">
        <v>41682</v>
      </c>
      <c r="N5889" s="7" t="s">
        <v>1308</v>
      </c>
      <c r="O5889" s="7" t="s">
        <v>64</v>
      </c>
      <c r="P5889" s="10">
        <v>2014</v>
      </c>
      <c r="Q5889" s="12">
        <v>41698</v>
      </c>
      <c r="R5889" s="12">
        <v>41698</v>
      </c>
    </row>
    <row r="5890" spans="1:18" x14ac:dyDescent="0.25">
      <c r="A5890" s="7" t="s">
        <v>21813</v>
      </c>
      <c r="B5890" s="7" t="s">
        <v>21814</v>
      </c>
      <c r="C5890" s="7" t="s">
        <v>21815</v>
      </c>
      <c r="D5890" s="7" t="s">
        <v>296</v>
      </c>
      <c r="E5890" s="8" t="s">
        <v>297</v>
      </c>
      <c r="F5890" s="8">
        <v>7330000</v>
      </c>
      <c r="G5890" s="7" t="s">
        <v>35</v>
      </c>
      <c r="H5890" s="7" t="s">
        <v>205</v>
      </c>
      <c r="I5890" s="9"/>
      <c r="J5890" s="7" t="s">
        <v>292</v>
      </c>
      <c r="K5890" s="10" t="s">
        <v>292</v>
      </c>
      <c r="L5890" s="7">
        <v>2</v>
      </c>
      <c r="M5890" s="11">
        <v>34700</v>
      </c>
      <c r="N5890" s="7" t="s">
        <v>3231</v>
      </c>
      <c r="O5890" s="7" t="s">
        <v>3232</v>
      </c>
      <c r="P5890" s="10">
        <v>1995</v>
      </c>
      <c r="Q5890" s="12">
        <v>40756</v>
      </c>
      <c r="R5890" s="12">
        <v>41365</v>
      </c>
    </row>
    <row r="5891" spans="1:18" x14ac:dyDescent="0.25">
      <c r="A5891" s="7" t="s">
        <v>21816</v>
      </c>
      <c r="B5891" s="7" t="s">
        <v>21817</v>
      </c>
      <c r="C5891" s="7" t="s">
        <v>21818</v>
      </c>
      <c r="D5891" s="7" t="s">
        <v>21819</v>
      </c>
      <c r="E5891" s="8" t="s">
        <v>107</v>
      </c>
      <c r="F5891" s="8">
        <v>50000</v>
      </c>
      <c r="G5891" s="7" t="s">
        <v>35</v>
      </c>
      <c r="I5891" s="9"/>
      <c r="J5891" s="7"/>
      <c r="L5891" s="7">
        <v>1</v>
      </c>
      <c r="M5891" s="11">
        <v>40210</v>
      </c>
      <c r="N5891" s="7" t="s">
        <v>2575</v>
      </c>
      <c r="O5891" s="7" t="s">
        <v>97</v>
      </c>
      <c r="P5891" s="10">
        <v>2010</v>
      </c>
      <c r="Q5891" s="12">
        <v>40210</v>
      </c>
      <c r="R5891" s="12">
        <v>40210</v>
      </c>
    </row>
    <row r="5892" spans="1:18" x14ac:dyDescent="0.25">
      <c r="A5892" s="7" t="s">
        <v>21820</v>
      </c>
      <c r="B5892" s="7" t="s">
        <v>21821</v>
      </c>
      <c r="C5892" s="7" t="s">
        <v>21822</v>
      </c>
      <c r="D5892" s="7" t="s">
        <v>122</v>
      </c>
      <c r="E5892" s="8" t="s">
        <v>123</v>
      </c>
      <c r="F5892" s="8">
        <v>61000</v>
      </c>
      <c r="G5892" s="7" t="s">
        <v>35</v>
      </c>
      <c r="I5892" s="9"/>
      <c r="J5892" s="7"/>
      <c r="L5892" s="7">
        <v>1</v>
      </c>
      <c r="Q5892" s="12">
        <v>41627</v>
      </c>
      <c r="R5892" s="12">
        <v>41627</v>
      </c>
    </row>
    <row r="5893" spans="1:18" x14ac:dyDescent="0.25">
      <c r="A5893" s="7" t="s">
        <v>21823</v>
      </c>
      <c r="B5893" s="7" t="s">
        <v>21824</v>
      </c>
      <c r="C5893" s="7" t="s">
        <v>21825</v>
      </c>
      <c r="D5893" s="7" t="s">
        <v>21826</v>
      </c>
      <c r="E5893" s="8" t="s">
        <v>3745</v>
      </c>
      <c r="F5893" s="8">
        <v>3400000</v>
      </c>
      <c r="H5893" s="7" t="s">
        <v>24</v>
      </c>
      <c r="I5893" s="9" t="s">
        <v>2591</v>
      </c>
      <c r="J5893" s="7" t="s">
        <v>2592</v>
      </c>
      <c r="K5893" s="10" t="s">
        <v>2593</v>
      </c>
      <c r="L5893" s="7">
        <v>2</v>
      </c>
      <c r="M5893" s="11">
        <v>40501</v>
      </c>
      <c r="N5893" s="7" t="s">
        <v>198</v>
      </c>
      <c r="O5893" s="7" t="s">
        <v>199</v>
      </c>
      <c r="P5893" s="10">
        <v>2010</v>
      </c>
      <c r="Q5893" s="12">
        <v>41381</v>
      </c>
      <c r="R5893" s="12">
        <v>41772</v>
      </c>
    </row>
    <row r="5894" spans="1:18" x14ac:dyDescent="0.25">
      <c r="A5894" s="7" t="s">
        <v>21827</v>
      </c>
      <c r="B5894" s="7" t="s">
        <v>21828</v>
      </c>
      <c r="C5894" s="7" t="s">
        <v>21829</v>
      </c>
      <c r="D5894" s="7" t="s">
        <v>21830</v>
      </c>
      <c r="E5894" s="8" t="s">
        <v>10485</v>
      </c>
      <c r="F5894" s="8">
        <v>0</v>
      </c>
      <c r="G5894" s="7" t="s">
        <v>35</v>
      </c>
      <c r="H5894" s="7" t="s">
        <v>469</v>
      </c>
      <c r="I5894" s="9"/>
      <c r="J5894" s="7" t="s">
        <v>651</v>
      </c>
      <c r="K5894" s="10" t="s">
        <v>651</v>
      </c>
      <c r="L5894" s="7">
        <v>1</v>
      </c>
      <c r="Q5894" s="12">
        <v>40946</v>
      </c>
      <c r="R5894" s="12">
        <v>40946</v>
      </c>
    </row>
    <row r="5895" spans="1:18" x14ac:dyDescent="0.25">
      <c r="A5895" s="7" t="s">
        <v>21831</v>
      </c>
      <c r="B5895" s="7" t="s">
        <v>21832</v>
      </c>
      <c r="C5895" s="7" t="s">
        <v>21833</v>
      </c>
      <c r="F5895" s="8">
        <v>960000</v>
      </c>
      <c r="G5895" s="7" t="s">
        <v>35</v>
      </c>
      <c r="I5895" s="9"/>
      <c r="J5895" s="7"/>
      <c r="L5895" s="7">
        <v>1</v>
      </c>
      <c r="Q5895" s="12">
        <v>40634</v>
      </c>
      <c r="R5895" s="12">
        <v>40634</v>
      </c>
    </row>
    <row r="5896" spans="1:18" x14ac:dyDescent="0.25">
      <c r="A5896" s="7" t="s">
        <v>21834</v>
      </c>
      <c r="B5896" s="7" t="s">
        <v>21835</v>
      </c>
      <c r="C5896" s="7" t="s">
        <v>21836</v>
      </c>
      <c r="D5896" s="7" t="s">
        <v>238</v>
      </c>
      <c r="E5896" s="8" t="s">
        <v>239</v>
      </c>
      <c r="F5896" s="8">
        <v>18000016</v>
      </c>
      <c r="G5896" s="7" t="s">
        <v>35</v>
      </c>
      <c r="H5896" s="7" t="s">
        <v>24</v>
      </c>
      <c r="I5896" s="9" t="s">
        <v>70</v>
      </c>
      <c r="J5896" s="7" t="s">
        <v>7651</v>
      </c>
      <c r="K5896" s="10" t="s">
        <v>7651</v>
      </c>
      <c r="L5896" s="7">
        <v>1</v>
      </c>
      <c r="M5896" s="11">
        <v>26665</v>
      </c>
      <c r="N5896" s="7" t="s">
        <v>19071</v>
      </c>
      <c r="O5896" s="7" t="s">
        <v>19072</v>
      </c>
      <c r="P5896" s="10">
        <v>1973</v>
      </c>
      <c r="Q5896" s="12">
        <v>41834</v>
      </c>
      <c r="R5896" s="12">
        <v>41834</v>
      </c>
    </row>
    <row r="5897" spans="1:18" x14ac:dyDescent="0.25">
      <c r="A5897" s="7" t="s">
        <v>21837</v>
      </c>
      <c r="B5897" s="7" t="s">
        <v>21838</v>
      </c>
      <c r="C5897" s="7" t="s">
        <v>21839</v>
      </c>
      <c r="F5897" s="8">
        <v>1292500</v>
      </c>
      <c r="G5897" s="7" t="s">
        <v>35</v>
      </c>
      <c r="H5897" s="7" t="s">
        <v>24</v>
      </c>
      <c r="I5897" s="9" t="s">
        <v>70</v>
      </c>
      <c r="J5897" s="7" t="s">
        <v>3242</v>
      </c>
      <c r="K5897" s="10" t="s">
        <v>3243</v>
      </c>
      <c r="L5897" s="7">
        <v>1</v>
      </c>
      <c r="Q5897" s="12">
        <v>41918</v>
      </c>
      <c r="R5897" s="12">
        <v>41918</v>
      </c>
    </row>
    <row r="5898" spans="1:18" x14ac:dyDescent="0.25">
      <c r="A5898" s="7" t="s">
        <v>21840</v>
      </c>
      <c r="B5898" s="7" t="s">
        <v>21841</v>
      </c>
      <c r="C5898" s="7" t="s">
        <v>21842</v>
      </c>
      <c r="D5898" s="7" t="s">
        <v>21843</v>
      </c>
      <c r="E5898" s="8" t="s">
        <v>1156</v>
      </c>
      <c r="F5898" s="8">
        <v>2200000</v>
      </c>
      <c r="G5898" s="7" t="s">
        <v>35</v>
      </c>
      <c r="H5898" s="7" t="s">
        <v>24</v>
      </c>
      <c r="I5898" s="9" t="s">
        <v>25</v>
      </c>
      <c r="J5898" s="7" t="s">
        <v>26</v>
      </c>
      <c r="K5898" s="10" t="s">
        <v>27</v>
      </c>
      <c r="L5898" s="7">
        <v>1</v>
      </c>
      <c r="M5898" s="11">
        <v>41334</v>
      </c>
      <c r="N5898" s="7" t="s">
        <v>514</v>
      </c>
      <c r="O5898" s="7" t="s">
        <v>147</v>
      </c>
      <c r="P5898" s="10">
        <v>2013</v>
      </c>
      <c r="Q5898" s="12">
        <v>41956</v>
      </c>
      <c r="R5898" s="12">
        <v>41956</v>
      </c>
    </row>
    <row r="5899" spans="1:18" x14ac:dyDescent="0.25">
      <c r="A5899" s="7" t="s">
        <v>21844</v>
      </c>
      <c r="B5899" s="7" t="s">
        <v>21845</v>
      </c>
      <c r="C5899" s="7" t="s">
        <v>21846</v>
      </c>
      <c r="D5899" s="7" t="s">
        <v>21847</v>
      </c>
      <c r="E5899" s="8" t="s">
        <v>547</v>
      </c>
      <c r="F5899" s="8">
        <v>50000</v>
      </c>
      <c r="G5899" s="7" t="s">
        <v>35</v>
      </c>
      <c r="H5899" s="7" t="s">
        <v>24</v>
      </c>
      <c r="I5899" s="9" t="s">
        <v>25</v>
      </c>
      <c r="J5899" s="7" t="s">
        <v>26</v>
      </c>
      <c r="K5899" s="10" t="s">
        <v>27</v>
      </c>
      <c r="L5899" s="7">
        <v>2</v>
      </c>
      <c r="M5899" s="11">
        <v>41456</v>
      </c>
      <c r="N5899" s="7" t="s">
        <v>257</v>
      </c>
      <c r="O5899" s="7" t="s">
        <v>258</v>
      </c>
      <c r="P5899" s="10">
        <v>2013</v>
      </c>
      <c r="Q5899" s="12">
        <v>41275</v>
      </c>
      <c r="R5899" s="12">
        <v>41456</v>
      </c>
    </row>
    <row r="5900" spans="1:18" x14ac:dyDescent="0.25">
      <c r="A5900" s="7" t="s">
        <v>21848</v>
      </c>
      <c r="B5900" s="7" t="s">
        <v>21849</v>
      </c>
      <c r="C5900" s="7" t="s">
        <v>21850</v>
      </c>
      <c r="D5900" s="7" t="s">
        <v>719</v>
      </c>
      <c r="E5900" s="8" t="s">
        <v>720</v>
      </c>
      <c r="F5900" s="8">
        <v>0</v>
      </c>
      <c r="G5900" s="7" t="s">
        <v>35</v>
      </c>
      <c r="H5900" s="7" t="s">
        <v>24</v>
      </c>
      <c r="I5900" s="9" t="s">
        <v>1233</v>
      </c>
      <c r="J5900" s="7" t="s">
        <v>1234</v>
      </c>
      <c r="K5900" s="10" t="s">
        <v>1234</v>
      </c>
      <c r="L5900" s="7">
        <v>1</v>
      </c>
      <c r="M5900" s="11">
        <v>37257</v>
      </c>
      <c r="N5900" s="7" t="s">
        <v>527</v>
      </c>
      <c r="O5900" s="7" t="s">
        <v>528</v>
      </c>
      <c r="P5900" s="10">
        <v>2002</v>
      </c>
      <c r="Q5900" s="12">
        <v>41507</v>
      </c>
      <c r="R5900" s="12">
        <v>41507</v>
      </c>
    </row>
    <row r="5901" spans="1:18" x14ac:dyDescent="0.25">
      <c r="A5901" s="7" t="s">
        <v>21851</v>
      </c>
      <c r="B5901" s="7" t="s">
        <v>21852</v>
      </c>
      <c r="C5901" s="7" t="s">
        <v>21853</v>
      </c>
      <c r="D5901" s="7" t="s">
        <v>122</v>
      </c>
      <c r="E5901" s="8" t="s">
        <v>123</v>
      </c>
      <c r="F5901" s="8">
        <v>17750000</v>
      </c>
      <c r="G5901" s="7" t="s">
        <v>23</v>
      </c>
      <c r="H5901" s="7" t="s">
        <v>24</v>
      </c>
      <c r="I5901" s="9" t="s">
        <v>502</v>
      </c>
      <c r="J5901" s="7" t="s">
        <v>993</v>
      </c>
      <c r="K5901" s="10" t="s">
        <v>993</v>
      </c>
      <c r="L5901" s="7">
        <v>4</v>
      </c>
      <c r="M5901" s="11">
        <v>36161</v>
      </c>
      <c r="N5901" s="7" t="s">
        <v>1066</v>
      </c>
      <c r="O5901" s="7" t="s">
        <v>1067</v>
      </c>
      <c r="P5901" s="10">
        <v>1999</v>
      </c>
      <c r="Q5901" s="12">
        <v>37783</v>
      </c>
      <c r="R5901" s="12">
        <v>41052</v>
      </c>
    </row>
    <row r="5902" spans="1:18" x14ac:dyDescent="0.25">
      <c r="A5902" s="7" t="s">
        <v>21854</v>
      </c>
      <c r="B5902" s="7" t="s">
        <v>21855</v>
      </c>
      <c r="C5902" s="7" t="s">
        <v>21856</v>
      </c>
      <c r="D5902" s="7" t="s">
        <v>136</v>
      </c>
      <c r="E5902" s="8" t="s">
        <v>137</v>
      </c>
      <c r="F5902" s="8">
        <v>0</v>
      </c>
      <c r="G5902" s="7" t="s">
        <v>35</v>
      </c>
      <c r="H5902" s="7" t="s">
        <v>446</v>
      </c>
      <c r="I5902" s="9"/>
      <c r="J5902" s="7" t="s">
        <v>21857</v>
      </c>
      <c r="K5902" s="10" t="s">
        <v>21857</v>
      </c>
      <c r="L5902" s="7">
        <v>1</v>
      </c>
      <c r="M5902" s="11">
        <v>41016</v>
      </c>
      <c r="N5902" s="7" t="s">
        <v>820</v>
      </c>
      <c r="O5902" s="7" t="s">
        <v>29</v>
      </c>
      <c r="P5902" s="10">
        <v>2012</v>
      </c>
      <c r="Q5902" s="12">
        <v>41016</v>
      </c>
      <c r="R5902" s="12">
        <v>41016</v>
      </c>
    </row>
    <row r="5903" spans="1:18" x14ac:dyDescent="0.25">
      <c r="A5903" s="7" t="s">
        <v>21858</v>
      </c>
      <c r="B5903" s="7" t="s">
        <v>21859</v>
      </c>
      <c r="C5903" s="7" t="s">
        <v>21860</v>
      </c>
      <c r="D5903" s="7" t="s">
        <v>33</v>
      </c>
      <c r="E5903" s="8" t="s">
        <v>34</v>
      </c>
      <c r="F5903" s="8">
        <v>0</v>
      </c>
      <c r="G5903" s="7" t="s">
        <v>35</v>
      </c>
      <c r="H5903" s="7" t="s">
        <v>24</v>
      </c>
      <c r="I5903" s="9" t="s">
        <v>70</v>
      </c>
      <c r="J5903" s="7" t="s">
        <v>138</v>
      </c>
      <c r="K5903" s="10" t="s">
        <v>138</v>
      </c>
      <c r="L5903" s="7">
        <v>1</v>
      </c>
      <c r="Q5903" s="12">
        <v>41290</v>
      </c>
      <c r="R5903" s="12">
        <v>41290</v>
      </c>
    </row>
    <row r="5904" spans="1:18" x14ac:dyDescent="0.25">
      <c r="A5904" s="7" t="s">
        <v>21861</v>
      </c>
      <c r="B5904" s="7" t="s">
        <v>21862</v>
      </c>
      <c r="C5904" s="7" t="s">
        <v>21863</v>
      </c>
      <c r="D5904" s="7" t="s">
        <v>1268</v>
      </c>
      <c r="E5904" s="8" t="s">
        <v>1269</v>
      </c>
      <c r="F5904" s="8">
        <v>279233</v>
      </c>
      <c r="G5904" s="7" t="s">
        <v>35</v>
      </c>
      <c r="H5904" s="7" t="s">
        <v>24</v>
      </c>
      <c r="I5904" s="9" t="s">
        <v>620</v>
      </c>
      <c r="J5904" s="7" t="s">
        <v>621</v>
      </c>
      <c r="K5904" s="10" t="s">
        <v>621</v>
      </c>
      <c r="L5904" s="7">
        <v>3</v>
      </c>
      <c r="M5904" s="11">
        <v>41030</v>
      </c>
      <c r="N5904" s="7" t="s">
        <v>1953</v>
      </c>
      <c r="O5904" s="7" t="s">
        <v>29</v>
      </c>
      <c r="P5904" s="10">
        <v>2012</v>
      </c>
      <c r="Q5904" s="12">
        <v>41327</v>
      </c>
      <c r="R5904" s="12">
        <v>41849</v>
      </c>
    </row>
    <row r="5905" spans="1:18" x14ac:dyDescent="0.25">
      <c r="A5905" s="7" t="s">
        <v>21864</v>
      </c>
      <c r="B5905" s="7" t="s">
        <v>21865</v>
      </c>
      <c r="C5905" s="7" t="s">
        <v>21866</v>
      </c>
      <c r="D5905" s="7" t="s">
        <v>21867</v>
      </c>
      <c r="E5905" s="8" t="s">
        <v>2060</v>
      </c>
      <c r="F5905" s="8">
        <v>115000000</v>
      </c>
      <c r="G5905" s="7" t="s">
        <v>35</v>
      </c>
      <c r="H5905" s="7" t="s">
        <v>24</v>
      </c>
      <c r="I5905" s="9" t="s">
        <v>36</v>
      </c>
      <c r="J5905" s="7" t="s">
        <v>37</v>
      </c>
      <c r="K5905" s="10" t="s">
        <v>37</v>
      </c>
      <c r="L5905" s="7">
        <v>2</v>
      </c>
      <c r="M5905" s="11">
        <v>36892</v>
      </c>
      <c r="N5905" s="7" t="s">
        <v>154</v>
      </c>
      <c r="O5905" s="7" t="s">
        <v>155</v>
      </c>
      <c r="P5905" s="10">
        <v>2001</v>
      </c>
      <c r="Q5905" s="12">
        <v>38945</v>
      </c>
      <c r="R5905" s="12">
        <v>41974</v>
      </c>
    </row>
    <row r="5906" spans="1:18" x14ac:dyDescent="0.25">
      <c r="A5906" s="7" t="s">
        <v>21868</v>
      </c>
      <c r="B5906" s="7" t="s">
        <v>21869</v>
      </c>
      <c r="C5906" s="7" t="s">
        <v>21870</v>
      </c>
      <c r="D5906" s="7" t="s">
        <v>296</v>
      </c>
      <c r="E5906" s="8" t="s">
        <v>297</v>
      </c>
      <c r="F5906" s="8">
        <v>0</v>
      </c>
      <c r="G5906" s="7" t="s">
        <v>35</v>
      </c>
      <c r="H5906" s="7" t="s">
        <v>205</v>
      </c>
      <c r="I5906" s="9"/>
      <c r="J5906" s="7" t="s">
        <v>371</v>
      </c>
      <c r="L5906" s="7">
        <v>1</v>
      </c>
      <c r="Q5906" s="12">
        <v>40603</v>
      </c>
      <c r="R5906" s="12">
        <v>40603</v>
      </c>
    </row>
    <row r="5907" spans="1:18" x14ac:dyDescent="0.25">
      <c r="A5907" s="7" t="s">
        <v>21871</v>
      </c>
      <c r="B5907" s="7" t="s">
        <v>21872</v>
      </c>
      <c r="C5907" s="7" t="s">
        <v>21873</v>
      </c>
      <c r="D5907" s="7" t="s">
        <v>619</v>
      </c>
      <c r="E5907" s="8" t="s">
        <v>22</v>
      </c>
      <c r="F5907" s="8">
        <v>13840000</v>
      </c>
      <c r="G5907" s="7" t="s">
        <v>35</v>
      </c>
      <c r="H5907" s="7" t="s">
        <v>205</v>
      </c>
      <c r="I5907" s="9"/>
      <c r="J5907" s="7" t="s">
        <v>206</v>
      </c>
      <c r="K5907" s="10" t="s">
        <v>206</v>
      </c>
      <c r="L5907" s="7">
        <v>4</v>
      </c>
      <c r="M5907" s="11">
        <v>37469</v>
      </c>
      <c r="N5907" s="7" t="s">
        <v>21874</v>
      </c>
      <c r="O5907" s="7" t="s">
        <v>10269</v>
      </c>
      <c r="P5907" s="10">
        <v>2002</v>
      </c>
      <c r="Q5907" s="12">
        <v>38322</v>
      </c>
      <c r="R5907" s="12">
        <v>39814</v>
      </c>
    </row>
    <row r="5908" spans="1:18" x14ac:dyDescent="0.25">
      <c r="A5908" s="7" t="s">
        <v>21875</v>
      </c>
      <c r="B5908" s="7" t="s">
        <v>21876</v>
      </c>
      <c r="C5908" s="7" t="s">
        <v>21877</v>
      </c>
      <c r="D5908" s="7" t="s">
        <v>12341</v>
      </c>
      <c r="E5908" s="8" t="s">
        <v>323</v>
      </c>
      <c r="F5908" s="8">
        <v>73000000</v>
      </c>
      <c r="G5908" s="7" t="s">
        <v>35</v>
      </c>
      <c r="H5908" s="7" t="s">
        <v>176</v>
      </c>
      <c r="I5908" s="9"/>
      <c r="J5908" s="7" t="s">
        <v>1572</v>
      </c>
      <c r="K5908" s="10" t="s">
        <v>1572</v>
      </c>
      <c r="L5908" s="7">
        <v>5</v>
      </c>
      <c r="M5908" s="11">
        <v>39814</v>
      </c>
      <c r="N5908" s="7" t="s">
        <v>171</v>
      </c>
      <c r="O5908" s="7" t="s">
        <v>172</v>
      </c>
      <c r="P5908" s="10">
        <v>2009</v>
      </c>
      <c r="Q5908" s="12">
        <v>39722</v>
      </c>
      <c r="R5908" s="12">
        <v>40983</v>
      </c>
    </row>
    <row r="5909" spans="1:18" x14ac:dyDescent="0.25">
      <c r="A5909" s="7" t="s">
        <v>21878</v>
      </c>
      <c r="B5909" s="7" t="s">
        <v>21879</v>
      </c>
      <c r="C5909" s="7" t="s">
        <v>21880</v>
      </c>
      <c r="D5909" s="7" t="s">
        <v>21881</v>
      </c>
      <c r="E5909" s="8" t="s">
        <v>145</v>
      </c>
      <c r="F5909" s="8">
        <v>289000</v>
      </c>
      <c r="G5909" s="7" t="s">
        <v>35</v>
      </c>
      <c r="H5909" s="7" t="s">
        <v>24</v>
      </c>
      <c r="I5909" s="9" t="s">
        <v>248</v>
      </c>
      <c r="J5909" s="7" t="s">
        <v>249</v>
      </c>
      <c r="K5909" s="10" t="s">
        <v>249</v>
      </c>
      <c r="L5909" s="7">
        <v>2</v>
      </c>
      <c r="M5909" s="11">
        <v>41153</v>
      </c>
      <c r="N5909" s="7" t="s">
        <v>2143</v>
      </c>
      <c r="O5909" s="7" t="s">
        <v>570</v>
      </c>
      <c r="P5909" s="10">
        <v>2012</v>
      </c>
      <c r="Q5909" s="12">
        <v>41426</v>
      </c>
      <c r="R5909" s="12">
        <v>41799</v>
      </c>
    </row>
    <row r="5910" spans="1:18" x14ac:dyDescent="0.25">
      <c r="A5910" s="7" t="s">
        <v>21882</v>
      </c>
      <c r="B5910" s="7" t="s">
        <v>21883</v>
      </c>
      <c r="C5910" s="7" t="s">
        <v>21884</v>
      </c>
      <c r="D5910" s="7" t="s">
        <v>68</v>
      </c>
      <c r="E5910" s="8" t="s">
        <v>69</v>
      </c>
      <c r="F5910" s="8">
        <v>500000</v>
      </c>
      <c r="G5910" s="7" t="s">
        <v>35</v>
      </c>
      <c r="H5910" s="7" t="s">
        <v>24</v>
      </c>
      <c r="I5910" s="9" t="s">
        <v>782</v>
      </c>
      <c r="J5910" s="7" t="s">
        <v>3012</v>
      </c>
      <c r="K5910" s="10" t="s">
        <v>3012</v>
      </c>
      <c r="L5910" s="7">
        <v>1</v>
      </c>
      <c r="M5910" s="11">
        <v>29587</v>
      </c>
      <c r="N5910" s="7" t="s">
        <v>3961</v>
      </c>
      <c r="O5910" s="7" t="s">
        <v>3962</v>
      </c>
      <c r="P5910" s="10">
        <v>1981</v>
      </c>
      <c r="Q5910" s="12">
        <v>41075</v>
      </c>
      <c r="R5910" s="12">
        <v>41075</v>
      </c>
    </row>
    <row r="5911" spans="1:18" x14ac:dyDescent="0.25">
      <c r="A5911" s="7" t="s">
        <v>21885</v>
      </c>
      <c r="B5911" s="7" t="s">
        <v>21886</v>
      </c>
      <c r="C5911" s="7" t="s">
        <v>21887</v>
      </c>
      <c r="F5911" s="8">
        <v>7646324</v>
      </c>
      <c r="G5911" s="7" t="s">
        <v>35</v>
      </c>
      <c r="H5911" s="7" t="s">
        <v>24</v>
      </c>
      <c r="I5911" s="9" t="s">
        <v>188</v>
      </c>
      <c r="J5911" s="7" t="s">
        <v>189</v>
      </c>
      <c r="K5911" s="10" t="s">
        <v>189</v>
      </c>
      <c r="L5911" s="7">
        <v>2</v>
      </c>
      <c r="M5911" s="11">
        <v>39448</v>
      </c>
      <c r="N5911" s="7" t="s">
        <v>164</v>
      </c>
      <c r="O5911" s="7" t="s">
        <v>165</v>
      </c>
      <c r="P5911" s="10">
        <v>2008</v>
      </c>
      <c r="Q5911" s="12">
        <v>40498</v>
      </c>
      <c r="R5911" s="12">
        <v>41509</v>
      </c>
    </row>
    <row r="5912" spans="1:18" x14ac:dyDescent="0.25">
      <c r="A5912" s="7" t="s">
        <v>21888</v>
      </c>
      <c r="B5912" s="7" t="s">
        <v>21889</v>
      </c>
      <c r="C5912" s="7" t="s">
        <v>21890</v>
      </c>
      <c r="F5912" s="8">
        <v>340497</v>
      </c>
      <c r="G5912" s="7" t="s">
        <v>35</v>
      </c>
      <c r="H5912" s="7" t="s">
        <v>1089</v>
      </c>
      <c r="I5912" s="9"/>
      <c r="J5912" s="7" t="s">
        <v>1469</v>
      </c>
      <c r="K5912" s="10" t="s">
        <v>1470</v>
      </c>
      <c r="L5912" s="7">
        <v>1</v>
      </c>
      <c r="M5912" s="11">
        <v>41760</v>
      </c>
      <c r="N5912" s="7" t="s">
        <v>2456</v>
      </c>
      <c r="O5912" s="7" t="s">
        <v>1151</v>
      </c>
      <c r="P5912" s="10">
        <v>2014</v>
      </c>
      <c r="Q5912" s="12">
        <v>41760</v>
      </c>
      <c r="R5912" s="12">
        <v>41760</v>
      </c>
    </row>
    <row r="5913" spans="1:18" x14ac:dyDescent="0.25">
      <c r="A5913" s="7" t="s">
        <v>21891</v>
      </c>
      <c r="B5913" s="7" t="s">
        <v>21892</v>
      </c>
      <c r="C5913" s="7" t="s">
        <v>21893</v>
      </c>
      <c r="D5913" s="7" t="s">
        <v>21894</v>
      </c>
      <c r="E5913" s="8" t="s">
        <v>16979</v>
      </c>
      <c r="F5913" s="8">
        <v>50000</v>
      </c>
      <c r="G5913" s="7" t="s">
        <v>35</v>
      </c>
      <c r="I5913" s="9"/>
      <c r="J5913" s="7"/>
      <c r="L5913" s="7">
        <v>1</v>
      </c>
      <c r="M5913" s="11">
        <v>39965</v>
      </c>
      <c r="N5913" s="7" t="s">
        <v>1702</v>
      </c>
      <c r="O5913" s="7" t="s">
        <v>251</v>
      </c>
      <c r="P5913" s="10">
        <v>2009</v>
      </c>
      <c r="Q5913" s="12">
        <v>41395</v>
      </c>
      <c r="R5913" s="12">
        <v>41395</v>
      </c>
    </row>
    <row r="5914" spans="1:18" x14ac:dyDescent="0.25">
      <c r="A5914" s="7" t="s">
        <v>21895</v>
      </c>
      <c r="B5914" s="7" t="s">
        <v>21896</v>
      </c>
      <c r="C5914" s="7" t="s">
        <v>21897</v>
      </c>
      <c r="F5914" s="8">
        <v>516267</v>
      </c>
      <c r="G5914" s="7" t="s">
        <v>35</v>
      </c>
      <c r="H5914" s="7" t="s">
        <v>749</v>
      </c>
      <c r="I5914" s="9"/>
      <c r="J5914" s="7" t="s">
        <v>9931</v>
      </c>
      <c r="K5914" s="10" t="s">
        <v>9931</v>
      </c>
      <c r="L5914" s="7">
        <v>2</v>
      </c>
      <c r="M5914" s="11">
        <v>41110</v>
      </c>
      <c r="N5914" s="7" t="s">
        <v>785</v>
      </c>
      <c r="O5914" s="7" t="s">
        <v>570</v>
      </c>
      <c r="P5914" s="10">
        <v>2012</v>
      </c>
      <c r="Q5914" s="12">
        <v>41110</v>
      </c>
      <c r="R5914" s="12">
        <v>41805</v>
      </c>
    </row>
    <row r="5915" spans="1:18" x14ac:dyDescent="0.25">
      <c r="A5915" s="7" t="s">
        <v>21898</v>
      </c>
      <c r="B5915" s="7" t="s">
        <v>21899</v>
      </c>
      <c r="C5915" s="7" t="s">
        <v>21900</v>
      </c>
      <c r="D5915" s="7" t="s">
        <v>21901</v>
      </c>
      <c r="E5915" s="8" t="s">
        <v>21902</v>
      </c>
      <c r="F5915" s="8">
        <v>500000</v>
      </c>
      <c r="G5915" s="7" t="s">
        <v>35</v>
      </c>
      <c r="H5915" s="7" t="s">
        <v>24</v>
      </c>
      <c r="I5915" s="9" t="s">
        <v>129</v>
      </c>
      <c r="J5915" s="7" t="s">
        <v>130</v>
      </c>
      <c r="K5915" s="10" t="s">
        <v>21903</v>
      </c>
      <c r="L5915" s="7">
        <v>1</v>
      </c>
      <c r="M5915" s="11">
        <v>41327</v>
      </c>
      <c r="N5915" s="7" t="s">
        <v>1258</v>
      </c>
      <c r="O5915" s="7" t="s">
        <v>147</v>
      </c>
      <c r="P5915" s="10">
        <v>2013</v>
      </c>
      <c r="Q5915" s="12">
        <v>41325</v>
      </c>
      <c r="R5915" s="12">
        <v>41325</v>
      </c>
    </row>
    <row r="5916" spans="1:18" x14ac:dyDescent="0.25">
      <c r="A5916" s="7" t="s">
        <v>21904</v>
      </c>
      <c r="B5916" s="7" t="s">
        <v>21905</v>
      </c>
      <c r="C5916" s="7" t="s">
        <v>21906</v>
      </c>
      <c r="D5916" s="7" t="s">
        <v>21907</v>
      </c>
      <c r="E5916" s="8" t="s">
        <v>701</v>
      </c>
      <c r="F5916" s="8">
        <v>35059</v>
      </c>
      <c r="G5916" s="7" t="s">
        <v>35</v>
      </c>
      <c r="H5916" s="7" t="s">
        <v>1503</v>
      </c>
      <c r="I5916" s="9"/>
      <c r="J5916" s="7" t="s">
        <v>6596</v>
      </c>
      <c r="K5916" s="10" t="s">
        <v>20488</v>
      </c>
      <c r="L5916" s="7">
        <v>1</v>
      </c>
      <c r="M5916" s="11">
        <v>41396</v>
      </c>
      <c r="N5916" s="7" t="s">
        <v>3449</v>
      </c>
      <c r="O5916" s="7" t="s">
        <v>412</v>
      </c>
      <c r="P5916" s="10">
        <v>2013</v>
      </c>
      <c r="Q5916" s="12">
        <v>41456</v>
      </c>
      <c r="R5916" s="12">
        <v>41456</v>
      </c>
    </row>
    <row r="5917" spans="1:18" x14ac:dyDescent="0.25">
      <c r="A5917" s="7" t="s">
        <v>21908</v>
      </c>
      <c r="B5917" s="7" t="s">
        <v>21909</v>
      </c>
      <c r="F5917" s="8">
        <v>0</v>
      </c>
      <c r="G5917" s="7" t="s">
        <v>35</v>
      </c>
      <c r="I5917" s="9"/>
      <c r="J5917" s="7"/>
      <c r="L5917" s="7">
        <v>1</v>
      </c>
      <c r="Q5917" s="12">
        <v>40556</v>
      </c>
      <c r="R5917" s="12">
        <v>40556</v>
      </c>
    </row>
    <row r="5918" spans="1:18" x14ac:dyDescent="0.25">
      <c r="A5918" s="7" t="s">
        <v>21910</v>
      </c>
      <c r="B5918" s="7" t="s">
        <v>21911</v>
      </c>
      <c r="C5918" s="7" t="s">
        <v>21912</v>
      </c>
      <c r="D5918" s="7" t="s">
        <v>106</v>
      </c>
      <c r="E5918" s="8" t="s">
        <v>107</v>
      </c>
      <c r="F5918" s="8">
        <v>1515251</v>
      </c>
      <c r="G5918" s="7" t="s">
        <v>35</v>
      </c>
      <c r="H5918" s="7" t="s">
        <v>52</v>
      </c>
      <c r="I5918" s="9"/>
      <c r="J5918" s="7" t="s">
        <v>53</v>
      </c>
      <c r="K5918" s="10" t="s">
        <v>53</v>
      </c>
      <c r="L5918" s="7">
        <v>1</v>
      </c>
      <c r="M5918" s="11">
        <v>39083</v>
      </c>
      <c r="N5918" s="7" t="s">
        <v>88</v>
      </c>
      <c r="O5918" s="7" t="s">
        <v>89</v>
      </c>
      <c r="P5918" s="10">
        <v>2007</v>
      </c>
      <c r="Q5918" s="12">
        <v>41701</v>
      </c>
      <c r="R5918" s="12">
        <v>41701</v>
      </c>
    </row>
    <row r="5919" spans="1:18" x14ac:dyDescent="0.25">
      <c r="A5919" s="7" t="s">
        <v>21913</v>
      </c>
      <c r="B5919" s="7" t="s">
        <v>21914</v>
      </c>
      <c r="C5919" s="7" t="s">
        <v>21915</v>
      </c>
      <c r="D5919" s="7" t="s">
        <v>106</v>
      </c>
      <c r="E5919" s="8" t="s">
        <v>107</v>
      </c>
      <c r="F5919" s="8">
        <v>2414</v>
      </c>
      <c r="G5919" s="7" t="s">
        <v>35</v>
      </c>
      <c r="H5919" s="7" t="s">
        <v>812</v>
      </c>
      <c r="I5919" s="9"/>
      <c r="J5919" s="7" t="s">
        <v>21916</v>
      </c>
      <c r="K5919" s="10" t="s">
        <v>21917</v>
      </c>
      <c r="L5919" s="7">
        <v>1</v>
      </c>
      <c r="M5919" s="11">
        <v>40544</v>
      </c>
      <c r="N5919" s="7" t="s">
        <v>537</v>
      </c>
      <c r="O5919" s="7" t="s">
        <v>505</v>
      </c>
      <c r="P5919" s="10">
        <v>2011</v>
      </c>
      <c r="Q5919" s="12">
        <v>41190</v>
      </c>
      <c r="R5919" s="12">
        <v>41190</v>
      </c>
    </row>
    <row r="5920" spans="1:18" x14ac:dyDescent="0.25">
      <c r="A5920" s="7" t="s">
        <v>21918</v>
      </c>
      <c r="B5920" s="7" t="s">
        <v>21919</v>
      </c>
      <c r="C5920" s="7" t="s">
        <v>21920</v>
      </c>
      <c r="D5920" s="7" t="s">
        <v>21921</v>
      </c>
      <c r="E5920" s="8" t="s">
        <v>22</v>
      </c>
      <c r="F5920" s="8">
        <v>0</v>
      </c>
      <c r="G5920" s="7" t="s">
        <v>35</v>
      </c>
      <c r="H5920" s="7" t="s">
        <v>1097</v>
      </c>
      <c r="I5920" s="9"/>
      <c r="J5920" s="7" t="s">
        <v>3412</v>
      </c>
      <c r="K5920" s="10" t="s">
        <v>3413</v>
      </c>
      <c r="L5920" s="7">
        <v>1</v>
      </c>
      <c r="M5920" s="11">
        <v>38784</v>
      </c>
      <c r="N5920" s="7" t="s">
        <v>6235</v>
      </c>
      <c r="O5920" s="7" t="s">
        <v>401</v>
      </c>
      <c r="P5920" s="10">
        <v>2006</v>
      </c>
      <c r="Q5920" s="12">
        <v>38718</v>
      </c>
      <c r="R5920" s="12">
        <v>38718</v>
      </c>
    </row>
    <row r="5921" spans="1:18" x14ac:dyDescent="0.25">
      <c r="A5921" s="7" t="s">
        <v>21922</v>
      </c>
      <c r="B5921" s="7" t="s">
        <v>21923</v>
      </c>
      <c r="C5921" s="7" t="s">
        <v>21924</v>
      </c>
      <c r="D5921" s="7" t="s">
        <v>21925</v>
      </c>
      <c r="E5921" s="8" t="s">
        <v>575</v>
      </c>
      <c r="F5921" s="8">
        <v>750000</v>
      </c>
      <c r="G5921" s="7" t="s">
        <v>35</v>
      </c>
      <c r="H5921" s="7" t="s">
        <v>24</v>
      </c>
      <c r="I5921" s="9" t="s">
        <v>25</v>
      </c>
      <c r="J5921" s="7" t="s">
        <v>26</v>
      </c>
      <c r="K5921" s="10" t="s">
        <v>27</v>
      </c>
      <c r="L5921" s="7">
        <v>1</v>
      </c>
      <c r="M5921" s="11">
        <v>40911</v>
      </c>
      <c r="N5921" s="7" t="s">
        <v>111</v>
      </c>
      <c r="O5921" s="7" t="s">
        <v>112</v>
      </c>
      <c r="P5921" s="10">
        <v>2012</v>
      </c>
      <c r="Q5921" s="12">
        <v>40911</v>
      </c>
      <c r="R5921" s="12">
        <v>40911</v>
      </c>
    </row>
    <row r="5922" spans="1:18" x14ac:dyDescent="0.25">
      <c r="A5922" s="7" t="s">
        <v>21926</v>
      </c>
      <c r="B5922" s="7" t="s">
        <v>21927</v>
      </c>
      <c r="C5922" s="7" t="s">
        <v>21928</v>
      </c>
      <c r="D5922" s="7" t="s">
        <v>68</v>
      </c>
      <c r="E5922" s="8" t="s">
        <v>69</v>
      </c>
      <c r="F5922" s="8">
        <v>16000</v>
      </c>
      <c r="G5922" s="7" t="s">
        <v>35</v>
      </c>
      <c r="I5922" s="9"/>
      <c r="J5922" s="7"/>
      <c r="L5922" s="7">
        <v>1</v>
      </c>
      <c r="Q5922" s="12">
        <v>41306</v>
      </c>
      <c r="R5922" s="12">
        <v>41306</v>
      </c>
    </row>
    <row r="5923" spans="1:18" x14ac:dyDescent="0.25">
      <c r="A5923" s="7" t="s">
        <v>21929</v>
      </c>
      <c r="B5923" s="7" t="s">
        <v>21930</v>
      </c>
      <c r="C5923" s="7" t="s">
        <v>21931</v>
      </c>
      <c r="D5923" s="7" t="s">
        <v>13213</v>
      </c>
      <c r="E5923" s="8" t="s">
        <v>1373</v>
      </c>
      <c r="F5923" s="8">
        <v>0</v>
      </c>
      <c r="G5923" s="7" t="s">
        <v>35</v>
      </c>
      <c r="H5923" s="7" t="s">
        <v>24</v>
      </c>
      <c r="I5923" s="9" t="s">
        <v>70</v>
      </c>
      <c r="J5923" s="7" t="s">
        <v>7651</v>
      </c>
      <c r="K5923" s="10" t="s">
        <v>7651</v>
      </c>
      <c r="L5923" s="7">
        <v>1</v>
      </c>
      <c r="Q5923" s="12">
        <v>41612</v>
      </c>
      <c r="R5923" s="12">
        <v>41612</v>
      </c>
    </row>
    <row r="5924" spans="1:18" x14ac:dyDescent="0.25">
      <c r="A5924" s="7" t="s">
        <v>21932</v>
      </c>
      <c r="B5924" s="7" t="s">
        <v>21933</v>
      </c>
      <c r="C5924" s="7" t="s">
        <v>21934</v>
      </c>
      <c r="D5924" s="7" t="s">
        <v>433</v>
      </c>
      <c r="E5924" s="8" t="s">
        <v>434</v>
      </c>
      <c r="F5924" s="8">
        <v>29786274</v>
      </c>
      <c r="G5924" s="7" t="s">
        <v>35</v>
      </c>
      <c r="H5924" s="7" t="s">
        <v>24</v>
      </c>
      <c r="I5924" s="9" t="s">
        <v>25</v>
      </c>
      <c r="J5924" s="7" t="s">
        <v>26</v>
      </c>
      <c r="K5924" s="10" t="s">
        <v>27</v>
      </c>
      <c r="L5924" s="7">
        <v>3</v>
      </c>
      <c r="M5924" s="11">
        <v>36526</v>
      </c>
      <c r="N5924" s="7" t="s">
        <v>234</v>
      </c>
      <c r="O5924" s="7" t="s">
        <v>235</v>
      </c>
      <c r="P5924" s="10">
        <v>2000</v>
      </c>
      <c r="Q5924" s="12">
        <v>38231</v>
      </c>
      <c r="R5924" s="12">
        <v>40114</v>
      </c>
    </row>
    <row r="5925" spans="1:18" x14ac:dyDescent="0.25">
      <c r="A5925" s="7" t="s">
        <v>21935</v>
      </c>
      <c r="B5925" s="7" t="s">
        <v>21936</v>
      </c>
      <c r="C5925" s="7" t="s">
        <v>21937</v>
      </c>
      <c r="D5925" s="7" t="s">
        <v>433</v>
      </c>
      <c r="E5925" s="8" t="s">
        <v>434</v>
      </c>
      <c r="F5925" s="8">
        <v>3900000</v>
      </c>
      <c r="G5925" s="7" t="s">
        <v>35</v>
      </c>
      <c r="H5925" s="7" t="s">
        <v>24</v>
      </c>
      <c r="I5925" s="9" t="s">
        <v>281</v>
      </c>
      <c r="J5925" s="7" t="s">
        <v>282</v>
      </c>
      <c r="K5925" s="10" t="s">
        <v>282</v>
      </c>
      <c r="L5925" s="7">
        <v>1</v>
      </c>
      <c r="M5925" s="11">
        <v>41306</v>
      </c>
      <c r="N5925" s="7" t="s">
        <v>1258</v>
      </c>
      <c r="O5925" s="7" t="s">
        <v>147</v>
      </c>
      <c r="P5925" s="10">
        <v>2013</v>
      </c>
      <c r="Q5925" s="12">
        <v>41325</v>
      </c>
      <c r="R5925" s="12">
        <v>41325</v>
      </c>
    </row>
    <row r="5926" spans="1:18" x14ac:dyDescent="0.25">
      <c r="A5926" s="7" t="s">
        <v>21938</v>
      </c>
      <c r="B5926" s="7" t="s">
        <v>21939</v>
      </c>
      <c r="C5926" s="7" t="s">
        <v>21940</v>
      </c>
      <c r="D5926" s="7" t="s">
        <v>33</v>
      </c>
      <c r="E5926" s="8" t="s">
        <v>34</v>
      </c>
      <c r="F5926" s="8">
        <v>500000</v>
      </c>
      <c r="G5926" s="7" t="s">
        <v>35</v>
      </c>
      <c r="H5926" s="7" t="s">
        <v>24</v>
      </c>
      <c r="I5926" s="9" t="s">
        <v>782</v>
      </c>
      <c r="J5926" s="7" t="s">
        <v>3012</v>
      </c>
      <c r="K5926" s="10" t="s">
        <v>3012</v>
      </c>
      <c r="L5926" s="7">
        <v>1</v>
      </c>
      <c r="M5926" s="11">
        <v>38991</v>
      </c>
      <c r="N5926" s="7" t="s">
        <v>6345</v>
      </c>
      <c r="O5926" s="7" t="s">
        <v>1281</v>
      </c>
      <c r="P5926" s="10">
        <v>2006</v>
      </c>
      <c r="Q5926" s="12">
        <v>41424</v>
      </c>
      <c r="R5926" s="12">
        <v>41424</v>
      </c>
    </row>
    <row r="5927" spans="1:18" x14ac:dyDescent="0.25">
      <c r="A5927" s="7" t="s">
        <v>21941</v>
      </c>
      <c r="B5927" s="7" t="s">
        <v>21942</v>
      </c>
      <c r="C5927" s="7" t="s">
        <v>21943</v>
      </c>
      <c r="F5927" s="8">
        <v>20813</v>
      </c>
      <c r="G5927" s="7" t="s">
        <v>35</v>
      </c>
      <c r="I5927" s="9"/>
      <c r="J5927" s="7"/>
      <c r="L5927" s="7">
        <v>1</v>
      </c>
      <c r="M5927" s="11">
        <v>41699</v>
      </c>
      <c r="N5927" s="7" t="s">
        <v>2021</v>
      </c>
      <c r="O5927" s="7" t="s">
        <v>64</v>
      </c>
      <c r="P5927" s="10">
        <v>2014</v>
      </c>
      <c r="Q5927" s="12">
        <v>41708</v>
      </c>
      <c r="R5927" s="12">
        <v>41708</v>
      </c>
    </row>
    <row r="5928" spans="1:18" x14ac:dyDescent="0.25">
      <c r="A5928" s="7" t="s">
        <v>21944</v>
      </c>
      <c r="B5928" s="7" t="s">
        <v>21945</v>
      </c>
      <c r="C5928" s="7" t="s">
        <v>21946</v>
      </c>
      <c r="D5928" s="7" t="s">
        <v>18183</v>
      </c>
      <c r="E5928" s="8" t="s">
        <v>107</v>
      </c>
      <c r="F5928" s="8">
        <v>730000</v>
      </c>
      <c r="G5928" s="7" t="s">
        <v>35</v>
      </c>
      <c r="H5928" s="7" t="s">
        <v>24</v>
      </c>
      <c r="I5928" s="9" t="s">
        <v>25</v>
      </c>
      <c r="J5928" s="7" t="s">
        <v>26</v>
      </c>
      <c r="K5928" s="10" t="s">
        <v>27</v>
      </c>
      <c r="L5928" s="7">
        <v>2</v>
      </c>
      <c r="Q5928" s="12">
        <v>41000</v>
      </c>
      <c r="R5928" s="12">
        <v>41318</v>
      </c>
    </row>
    <row r="5929" spans="1:18" x14ac:dyDescent="0.25">
      <c r="A5929" s="7" t="s">
        <v>21947</v>
      </c>
      <c r="B5929" s="7" t="s">
        <v>21948</v>
      </c>
      <c r="C5929" s="7" t="s">
        <v>21949</v>
      </c>
      <c r="D5929" s="7" t="s">
        <v>21950</v>
      </c>
      <c r="E5929" s="8" t="s">
        <v>10462</v>
      </c>
      <c r="F5929" s="8">
        <v>1486000</v>
      </c>
      <c r="G5929" s="7" t="s">
        <v>35</v>
      </c>
      <c r="H5929" s="7" t="s">
        <v>24</v>
      </c>
      <c r="I5929" s="9" t="s">
        <v>220</v>
      </c>
      <c r="J5929" s="7" t="s">
        <v>1943</v>
      </c>
      <c r="K5929" s="10" t="s">
        <v>21951</v>
      </c>
      <c r="L5929" s="7">
        <v>1</v>
      </c>
      <c r="M5929" s="11">
        <v>39083</v>
      </c>
      <c r="N5929" s="7" t="s">
        <v>88</v>
      </c>
      <c r="O5929" s="7" t="s">
        <v>89</v>
      </c>
      <c r="P5929" s="10">
        <v>2007</v>
      </c>
      <c r="Q5929" s="12">
        <v>41640</v>
      </c>
      <c r="R5929" s="12">
        <v>41640</v>
      </c>
    </row>
    <row r="5930" spans="1:18" x14ac:dyDescent="0.25">
      <c r="A5930" s="7" t="s">
        <v>21952</v>
      </c>
      <c r="B5930" s="7" t="s">
        <v>21953</v>
      </c>
      <c r="C5930" s="7" t="s">
        <v>21954</v>
      </c>
      <c r="D5930" s="7" t="s">
        <v>21955</v>
      </c>
      <c r="E5930" s="8" t="s">
        <v>21956</v>
      </c>
      <c r="F5930" s="8">
        <v>11000000</v>
      </c>
      <c r="H5930" s="7" t="s">
        <v>24</v>
      </c>
      <c r="I5930" s="9" t="s">
        <v>14397</v>
      </c>
      <c r="J5930" s="7" t="s">
        <v>7878</v>
      </c>
      <c r="K5930" s="10" t="s">
        <v>21957</v>
      </c>
      <c r="L5930" s="7">
        <v>3</v>
      </c>
      <c r="M5930" s="11">
        <v>37865</v>
      </c>
      <c r="N5930" s="7" t="s">
        <v>8327</v>
      </c>
      <c r="O5930" s="7" t="s">
        <v>8328</v>
      </c>
      <c r="P5930" s="10">
        <v>2003</v>
      </c>
      <c r="Q5930" s="12">
        <v>38642</v>
      </c>
      <c r="R5930" s="12">
        <v>41761</v>
      </c>
    </row>
    <row r="5931" spans="1:18" x14ac:dyDescent="0.25">
      <c r="A5931" s="7" t="s">
        <v>21958</v>
      </c>
      <c r="B5931" s="7" t="s">
        <v>21959</v>
      </c>
      <c r="C5931" s="7" t="s">
        <v>21960</v>
      </c>
      <c r="D5931" s="7" t="s">
        <v>238</v>
      </c>
      <c r="E5931" s="8" t="s">
        <v>239</v>
      </c>
      <c r="F5931" s="8">
        <v>2200000</v>
      </c>
      <c r="G5931" s="7" t="s">
        <v>35</v>
      </c>
      <c r="H5931" s="7" t="s">
        <v>24</v>
      </c>
      <c r="I5931" s="9" t="s">
        <v>25</v>
      </c>
      <c r="J5931" s="7" t="s">
        <v>26</v>
      </c>
      <c r="K5931" s="10" t="s">
        <v>27</v>
      </c>
      <c r="L5931" s="7">
        <v>1</v>
      </c>
      <c r="Q5931" s="12">
        <v>41122</v>
      </c>
      <c r="R5931" s="12">
        <v>41122</v>
      </c>
    </row>
    <row r="5932" spans="1:18" x14ac:dyDescent="0.25">
      <c r="A5932" s="7" t="s">
        <v>21961</v>
      </c>
      <c r="B5932" s="7" t="s">
        <v>21962</v>
      </c>
      <c r="C5932" s="7" t="s">
        <v>21963</v>
      </c>
      <c r="D5932" s="7" t="s">
        <v>21964</v>
      </c>
      <c r="E5932" s="8" t="s">
        <v>422</v>
      </c>
      <c r="F5932" s="8">
        <v>333333</v>
      </c>
      <c r="G5932" s="7" t="s">
        <v>35</v>
      </c>
      <c r="H5932" s="7" t="s">
        <v>1097</v>
      </c>
      <c r="I5932" s="9"/>
      <c r="J5932" s="7" t="s">
        <v>21965</v>
      </c>
      <c r="K5932" s="10" t="s">
        <v>21965</v>
      </c>
      <c r="L5932" s="7">
        <v>1</v>
      </c>
      <c r="M5932" s="11">
        <v>41716</v>
      </c>
      <c r="N5932" s="7" t="s">
        <v>2021</v>
      </c>
      <c r="O5932" s="7" t="s">
        <v>64</v>
      </c>
      <c r="P5932" s="10">
        <v>2014</v>
      </c>
      <c r="Q5932" s="12">
        <v>41243</v>
      </c>
      <c r="R5932" s="12">
        <v>41243</v>
      </c>
    </row>
    <row r="5933" spans="1:18" x14ac:dyDescent="0.25">
      <c r="A5933" s="7" t="s">
        <v>21966</v>
      </c>
      <c r="B5933" s="7" t="s">
        <v>21967</v>
      </c>
      <c r="C5933" s="7" t="s">
        <v>21968</v>
      </c>
      <c r="F5933" s="8">
        <v>0</v>
      </c>
      <c r="G5933" s="7" t="s">
        <v>35</v>
      </c>
      <c r="H5933" s="7" t="s">
        <v>24</v>
      </c>
      <c r="I5933" s="9" t="s">
        <v>281</v>
      </c>
      <c r="J5933" s="7" t="s">
        <v>282</v>
      </c>
      <c r="K5933" s="10" t="s">
        <v>346</v>
      </c>
      <c r="L5933" s="7">
        <v>1</v>
      </c>
      <c r="M5933" s="11">
        <v>40313</v>
      </c>
      <c r="N5933" s="7" t="s">
        <v>1341</v>
      </c>
      <c r="O5933" s="7" t="s">
        <v>1110</v>
      </c>
      <c r="P5933" s="10">
        <v>2010</v>
      </c>
      <c r="Q5933" s="12">
        <v>41136</v>
      </c>
      <c r="R5933" s="12">
        <v>41136</v>
      </c>
    </row>
    <row r="5934" spans="1:18" x14ac:dyDescent="0.25">
      <c r="A5934" s="7" t="s">
        <v>21969</v>
      </c>
      <c r="B5934" s="7" t="s">
        <v>21970</v>
      </c>
      <c r="C5934" s="7" t="s">
        <v>21971</v>
      </c>
      <c r="D5934" s="7" t="s">
        <v>210</v>
      </c>
      <c r="E5934" s="8" t="s">
        <v>211</v>
      </c>
      <c r="F5934" s="8">
        <v>3500</v>
      </c>
      <c r="G5934" s="7" t="s">
        <v>35</v>
      </c>
      <c r="H5934" s="7" t="s">
        <v>24</v>
      </c>
      <c r="I5934" s="9" t="s">
        <v>70</v>
      </c>
      <c r="J5934" s="7" t="s">
        <v>576</v>
      </c>
      <c r="K5934" s="10" t="s">
        <v>11588</v>
      </c>
      <c r="L5934" s="7">
        <v>1</v>
      </c>
      <c r="M5934" s="11">
        <v>41660</v>
      </c>
      <c r="N5934" s="7" t="s">
        <v>63</v>
      </c>
      <c r="O5934" s="7" t="s">
        <v>64</v>
      </c>
      <c r="P5934" s="10">
        <v>2014</v>
      </c>
      <c r="Q5934" s="12">
        <v>41660</v>
      </c>
      <c r="R5934" s="12">
        <v>41660</v>
      </c>
    </row>
    <row r="5935" spans="1:18" x14ac:dyDescent="0.25">
      <c r="A5935" s="7" t="s">
        <v>21972</v>
      </c>
      <c r="B5935" s="7" t="s">
        <v>21973</v>
      </c>
      <c r="C5935" s="7" t="s">
        <v>21974</v>
      </c>
      <c r="D5935" s="7" t="s">
        <v>86</v>
      </c>
      <c r="E5935" s="8" t="s">
        <v>87</v>
      </c>
      <c r="F5935" s="8">
        <v>1963650</v>
      </c>
      <c r="G5935" s="7" t="s">
        <v>23</v>
      </c>
      <c r="H5935" s="7" t="s">
        <v>196</v>
      </c>
      <c r="I5935" s="9"/>
      <c r="J5935" s="7" t="s">
        <v>197</v>
      </c>
      <c r="K5935" s="10" t="s">
        <v>197</v>
      </c>
      <c r="L5935" s="7">
        <v>1</v>
      </c>
      <c r="Q5935" s="12">
        <v>40549</v>
      </c>
      <c r="R5935" s="12">
        <v>40549</v>
      </c>
    </row>
    <row r="5936" spans="1:18" x14ac:dyDescent="0.25">
      <c r="A5936" s="7" t="s">
        <v>21975</v>
      </c>
      <c r="B5936" s="7" t="s">
        <v>21976</v>
      </c>
      <c r="C5936" s="7" t="s">
        <v>21977</v>
      </c>
      <c r="D5936" s="7" t="s">
        <v>1071</v>
      </c>
      <c r="E5936" s="8" t="s">
        <v>1072</v>
      </c>
      <c r="F5936" s="8">
        <v>100000</v>
      </c>
      <c r="G5936" s="7" t="s">
        <v>35</v>
      </c>
      <c r="H5936" s="7" t="s">
        <v>24</v>
      </c>
      <c r="I5936" s="9" t="s">
        <v>25</v>
      </c>
      <c r="J5936" s="7" t="s">
        <v>743</v>
      </c>
      <c r="K5936" s="10" t="s">
        <v>744</v>
      </c>
      <c r="L5936" s="7">
        <v>1</v>
      </c>
      <c r="M5936" s="11">
        <v>41275</v>
      </c>
      <c r="N5936" s="7" t="s">
        <v>146</v>
      </c>
      <c r="O5936" s="7" t="s">
        <v>147</v>
      </c>
      <c r="P5936" s="10">
        <v>2013</v>
      </c>
      <c r="Q5936" s="12">
        <v>41669</v>
      </c>
      <c r="R5936" s="12">
        <v>41669</v>
      </c>
    </row>
    <row r="5937" spans="1:18" x14ac:dyDescent="0.25">
      <c r="A5937" s="7" t="s">
        <v>21978</v>
      </c>
      <c r="B5937" s="7" t="s">
        <v>21979</v>
      </c>
      <c r="C5937" s="7" t="s">
        <v>21980</v>
      </c>
      <c r="D5937" s="7" t="s">
        <v>136</v>
      </c>
      <c r="E5937" s="8" t="s">
        <v>137</v>
      </c>
      <c r="F5937" s="8">
        <v>75000</v>
      </c>
      <c r="G5937" s="7" t="s">
        <v>35</v>
      </c>
      <c r="H5937" s="7" t="s">
        <v>240</v>
      </c>
      <c r="I5937" s="9" t="s">
        <v>930</v>
      </c>
      <c r="J5937" s="7" t="s">
        <v>21981</v>
      </c>
      <c r="K5937" s="10" t="s">
        <v>21982</v>
      </c>
      <c r="L5937" s="7">
        <v>1</v>
      </c>
      <c r="M5937" s="11">
        <v>40767</v>
      </c>
      <c r="N5937" s="7" t="s">
        <v>1091</v>
      </c>
      <c r="O5937" s="7" t="s">
        <v>230</v>
      </c>
      <c r="P5937" s="10">
        <v>2011</v>
      </c>
      <c r="Q5937" s="12">
        <v>41824</v>
      </c>
      <c r="R5937" s="12">
        <v>41824</v>
      </c>
    </row>
    <row r="5938" spans="1:18" x14ac:dyDescent="0.25">
      <c r="A5938" s="7" t="s">
        <v>21983</v>
      </c>
      <c r="B5938" s="7" t="s">
        <v>21984</v>
      </c>
      <c r="C5938" s="7" t="s">
        <v>21985</v>
      </c>
      <c r="D5938" s="7" t="s">
        <v>21986</v>
      </c>
      <c r="E5938" s="8" t="s">
        <v>239</v>
      </c>
      <c r="F5938" s="8">
        <v>1000000</v>
      </c>
      <c r="G5938" s="7" t="s">
        <v>35</v>
      </c>
      <c r="H5938" s="7" t="s">
        <v>24</v>
      </c>
      <c r="I5938" s="9" t="s">
        <v>188</v>
      </c>
      <c r="J5938" s="7" t="s">
        <v>189</v>
      </c>
      <c r="K5938" s="10" t="s">
        <v>189</v>
      </c>
      <c r="L5938" s="7">
        <v>1</v>
      </c>
      <c r="M5938" s="11">
        <v>39692</v>
      </c>
      <c r="N5938" s="7" t="s">
        <v>2859</v>
      </c>
      <c r="O5938" s="7" t="s">
        <v>2049</v>
      </c>
      <c r="P5938" s="10">
        <v>2008</v>
      </c>
      <c r="Q5938" s="12">
        <v>40294</v>
      </c>
      <c r="R5938" s="12">
        <v>40294</v>
      </c>
    </row>
    <row r="5939" spans="1:18" x14ac:dyDescent="0.25">
      <c r="A5939" s="7" t="s">
        <v>21987</v>
      </c>
      <c r="B5939" s="7" t="s">
        <v>21988</v>
      </c>
      <c r="C5939" s="7" t="s">
        <v>21989</v>
      </c>
      <c r="D5939" s="7" t="s">
        <v>21990</v>
      </c>
      <c r="E5939" s="8" t="s">
        <v>8843</v>
      </c>
      <c r="F5939" s="8">
        <v>3445440</v>
      </c>
      <c r="G5939" s="7" t="s">
        <v>35</v>
      </c>
      <c r="H5939" s="7" t="s">
        <v>176</v>
      </c>
      <c r="I5939" s="9"/>
      <c r="J5939" s="7" t="s">
        <v>177</v>
      </c>
      <c r="K5939" s="10" t="s">
        <v>177</v>
      </c>
      <c r="L5939" s="7">
        <v>3</v>
      </c>
      <c r="M5939" s="11">
        <v>40544</v>
      </c>
      <c r="N5939" s="7" t="s">
        <v>537</v>
      </c>
      <c r="O5939" s="7" t="s">
        <v>505</v>
      </c>
      <c r="P5939" s="10">
        <v>2011</v>
      </c>
      <c r="Q5939" s="12">
        <v>41579</v>
      </c>
      <c r="R5939" s="12">
        <v>41922</v>
      </c>
    </row>
    <row r="5940" spans="1:18" x14ac:dyDescent="0.25">
      <c r="A5940" s="7" t="s">
        <v>21991</v>
      </c>
      <c r="B5940" s="7" t="s">
        <v>21992</v>
      </c>
      <c r="C5940" s="7" t="s">
        <v>21993</v>
      </c>
      <c r="D5940" s="7" t="s">
        <v>21994</v>
      </c>
      <c r="E5940" s="8" t="s">
        <v>533</v>
      </c>
      <c r="F5940" s="8">
        <v>3111841</v>
      </c>
      <c r="G5940" s="7" t="s">
        <v>35</v>
      </c>
      <c r="H5940" s="7" t="s">
        <v>176</v>
      </c>
      <c r="I5940" s="9"/>
      <c r="J5940" s="7" t="s">
        <v>1572</v>
      </c>
      <c r="K5940" s="10" t="s">
        <v>1572</v>
      </c>
      <c r="L5940" s="7">
        <v>4</v>
      </c>
      <c r="M5940" s="11">
        <v>40495</v>
      </c>
      <c r="N5940" s="7" t="s">
        <v>198</v>
      </c>
      <c r="O5940" s="7" t="s">
        <v>199</v>
      </c>
      <c r="P5940" s="10">
        <v>2010</v>
      </c>
      <c r="Q5940" s="12">
        <v>40878</v>
      </c>
      <c r="R5940" s="12">
        <v>41465</v>
      </c>
    </row>
    <row r="5941" spans="1:18" x14ac:dyDescent="0.25">
      <c r="A5941" s="7" t="s">
        <v>21995</v>
      </c>
      <c r="B5941" s="7" t="s">
        <v>21996</v>
      </c>
      <c r="C5941" s="7" t="s">
        <v>21997</v>
      </c>
      <c r="D5941" s="7" t="s">
        <v>21998</v>
      </c>
      <c r="E5941" s="8" t="s">
        <v>256</v>
      </c>
      <c r="F5941" s="8">
        <v>1000000</v>
      </c>
      <c r="G5941" s="7" t="s">
        <v>35</v>
      </c>
      <c r="H5941" s="7" t="s">
        <v>24</v>
      </c>
      <c r="I5941" s="9" t="s">
        <v>25</v>
      </c>
      <c r="J5941" s="7" t="s">
        <v>26</v>
      </c>
      <c r="K5941" s="10" t="s">
        <v>27</v>
      </c>
      <c r="L5941" s="7">
        <v>1</v>
      </c>
      <c r="M5941" s="11">
        <v>41555</v>
      </c>
      <c r="N5941" s="7" t="s">
        <v>1602</v>
      </c>
      <c r="O5941" s="7" t="s">
        <v>140</v>
      </c>
      <c r="P5941" s="10">
        <v>2013</v>
      </c>
      <c r="Q5941" s="12">
        <v>41730</v>
      </c>
      <c r="R5941" s="12">
        <v>41730</v>
      </c>
    </row>
    <row r="5942" spans="1:18" x14ac:dyDescent="0.25">
      <c r="A5942" s="7" t="s">
        <v>21999</v>
      </c>
      <c r="B5942" s="7" t="s">
        <v>22000</v>
      </c>
      <c r="C5942" s="7" t="s">
        <v>22001</v>
      </c>
      <c r="D5942" s="7" t="s">
        <v>433</v>
      </c>
      <c r="E5942" s="8" t="s">
        <v>434</v>
      </c>
      <c r="F5942" s="8">
        <v>1500000</v>
      </c>
      <c r="G5942" s="7" t="s">
        <v>35</v>
      </c>
      <c r="H5942" s="7" t="s">
        <v>24</v>
      </c>
      <c r="I5942" s="9" t="s">
        <v>25</v>
      </c>
      <c r="J5942" s="7" t="s">
        <v>26</v>
      </c>
      <c r="K5942" s="10" t="s">
        <v>27</v>
      </c>
      <c r="L5942" s="7">
        <v>2</v>
      </c>
      <c r="Q5942" s="12">
        <v>41671</v>
      </c>
      <c r="R5942" s="12">
        <v>41690</v>
      </c>
    </row>
    <row r="5943" spans="1:18" x14ac:dyDescent="0.25">
      <c r="A5943" s="7" t="s">
        <v>22002</v>
      </c>
      <c r="B5943" s="7" t="s">
        <v>22003</v>
      </c>
      <c r="D5943" s="7" t="s">
        <v>238</v>
      </c>
      <c r="E5943" s="8" t="s">
        <v>239</v>
      </c>
      <c r="F5943" s="8">
        <v>0</v>
      </c>
      <c r="G5943" s="7" t="s">
        <v>35</v>
      </c>
      <c r="H5943" s="7" t="s">
        <v>240</v>
      </c>
      <c r="I5943" s="9" t="s">
        <v>241</v>
      </c>
      <c r="J5943" s="7" t="s">
        <v>242</v>
      </c>
      <c r="K5943" s="10" t="s">
        <v>242</v>
      </c>
      <c r="L5943" s="7">
        <v>1</v>
      </c>
      <c r="M5943" s="11">
        <v>41492</v>
      </c>
      <c r="N5943" s="7" t="s">
        <v>1385</v>
      </c>
      <c r="O5943" s="7" t="s">
        <v>258</v>
      </c>
      <c r="P5943" s="10">
        <v>2013</v>
      </c>
      <c r="Q5943" s="12">
        <v>41546</v>
      </c>
      <c r="R5943" s="12">
        <v>41546</v>
      </c>
    </row>
    <row r="5944" spans="1:18" x14ac:dyDescent="0.25">
      <c r="A5944" s="7" t="s">
        <v>22004</v>
      </c>
      <c r="B5944" s="7" t="s">
        <v>22005</v>
      </c>
      <c r="F5944" s="8">
        <v>49488</v>
      </c>
      <c r="G5944" s="7" t="s">
        <v>35</v>
      </c>
      <c r="I5944" s="9"/>
      <c r="J5944" s="7"/>
      <c r="L5944" s="7">
        <v>1</v>
      </c>
      <c r="Q5944" s="12">
        <v>41670</v>
      </c>
      <c r="R5944" s="12">
        <v>41670</v>
      </c>
    </row>
    <row r="5945" spans="1:18" x14ac:dyDescent="0.25">
      <c r="A5945" s="7" t="s">
        <v>22006</v>
      </c>
      <c r="B5945" s="7" t="s">
        <v>22007</v>
      </c>
      <c r="C5945" s="7" t="s">
        <v>22008</v>
      </c>
      <c r="D5945" s="7" t="s">
        <v>433</v>
      </c>
      <c r="E5945" s="8" t="s">
        <v>434</v>
      </c>
      <c r="F5945" s="8">
        <v>784980</v>
      </c>
      <c r="G5945" s="7" t="s">
        <v>35</v>
      </c>
      <c r="H5945" s="7" t="s">
        <v>43</v>
      </c>
      <c r="I5945" s="9"/>
      <c r="J5945" s="7" t="s">
        <v>44</v>
      </c>
      <c r="K5945" s="10" t="s">
        <v>44</v>
      </c>
      <c r="L5945" s="7">
        <v>3</v>
      </c>
      <c r="M5945" s="11">
        <v>39518</v>
      </c>
      <c r="N5945" s="7" t="s">
        <v>4188</v>
      </c>
      <c r="O5945" s="7" t="s">
        <v>165</v>
      </c>
      <c r="P5945" s="10">
        <v>2008</v>
      </c>
      <c r="Q5945" s="12">
        <v>40047</v>
      </c>
      <c r="R5945" s="12">
        <v>41640</v>
      </c>
    </row>
    <row r="5946" spans="1:18" x14ac:dyDescent="0.25">
      <c r="A5946" s="7" t="s">
        <v>22009</v>
      </c>
      <c r="B5946" s="7" t="s">
        <v>22010</v>
      </c>
      <c r="C5946" s="7" t="s">
        <v>22011</v>
      </c>
      <c r="D5946" s="7" t="s">
        <v>433</v>
      </c>
      <c r="E5946" s="8" t="s">
        <v>434</v>
      </c>
      <c r="F5946" s="8">
        <v>23100000</v>
      </c>
      <c r="G5946" s="7" t="s">
        <v>35</v>
      </c>
      <c r="H5946" s="7" t="s">
        <v>24</v>
      </c>
      <c r="I5946" s="9" t="s">
        <v>25</v>
      </c>
      <c r="J5946" s="7" t="s">
        <v>26</v>
      </c>
      <c r="K5946" s="10" t="s">
        <v>27</v>
      </c>
      <c r="L5946" s="7">
        <v>2</v>
      </c>
      <c r="M5946" s="11">
        <v>41365</v>
      </c>
      <c r="N5946" s="7" t="s">
        <v>411</v>
      </c>
      <c r="O5946" s="7" t="s">
        <v>412</v>
      </c>
      <c r="P5946" s="10">
        <v>2013</v>
      </c>
      <c r="Q5946" s="12">
        <v>40603</v>
      </c>
      <c r="R5946" s="12">
        <v>40882</v>
      </c>
    </row>
    <row r="5947" spans="1:18" x14ac:dyDescent="0.25">
      <c r="A5947" s="7" t="s">
        <v>22012</v>
      </c>
      <c r="B5947" s="7" t="s">
        <v>22013</v>
      </c>
      <c r="C5947" s="7" t="s">
        <v>22014</v>
      </c>
      <c r="D5947" s="7" t="s">
        <v>22015</v>
      </c>
      <c r="E5947" s="8" t="s">
        <v>4908</v>
      </c>
      <c r="F5947" s="8">
        <v>754466</v>
      </c>
      <c r="G5947" s="7" t="s">
        <v>35</v>
      </c>
      <c r="H5947" s="7" t="s">
        <v>24</v>
      </c>
      <c r="I5947" s="9" t="s">
        <v>25</v>
      </c>
      <c r="J5947" s="7" t="s">
        <v>26</v>
      </c>
      <c r="K5947" s="10" t="s">
        <v>4479</v>
      </c>
      <c r="L5947" s="7">
        <v>2</v>
      </c>
      <c r="M5947" s="11">
        <v>40703</v>
      </c>
      <c r="N5947" s="7" t="s">
        <v>702</v>
      </c>
      <c r="O5947" s="7" t="s">
        <v>55</v>
      </c>
      <c r="P5947" s="10">
        <v>2011</v>
      </c>
      <c r="Q5947" s="12">
        <v>41042</v>
      </c>
      <c r="R5947" s="12">
        <v>41091</v>
      </c>
    </row>
    <row r="5948" spans="1:18" x14ac:dyDescent="0.25">
      <c r="A5948" s="7" t="s">
        <v>22016</v>
      </c>
      <c r="B5948" s="7" t="s">
        <v>22017</v>
      </c>
      <c r="C5948" s="7" t="s">
        <v>22018</v>
      </c>
      <c r="D5948" s="7" t="s">
        <v>275</v>
      </c>
      <c r="E5948" s="8" t="s">
        <v>276</v>
      </c>
      <c r="F5948" s="8">
        <v>10351880</v>
      </c>
      <c r="G5948" s="7" t="s">
        <v>35</v>
      </c>
      <c r="H5948" s="7" t="s">
        <v>607</v>
      </c>
      <c r="I5948" s="9"/>
      <c r="J5948" s="7" t="s">
        <v>869</v>
      </c>
      <c r="K5948" s="10" t="s">
        <v>22019</v>
      </c>
      <c r="L5948" s="7">
        <v>1</v>
      </c>
      <c r="Q5948" s="12">
        <v>41302</v>
      </c>
      <c r="R5948" s="12">
        <v>41302</v>
      </c>
    </row>
    <row r="5949" spans="1:18" x14ac:dyDescent="0.25">
      <c r="A5949" s="7" t="s">
        <v>22020</v>
      </c>
      <c r="B5949" s="7" t="s">
        <v>22021</v>
      </c>
      <c r="C5949" s="7" t="s">
        <v>22022</v>
      </c>
      <c r="D5949" s="7" t="s">
        <v>1664</v>
      </c>
      <c r="E5949" s="8" t="s">
        <v>1665</v>
      </c>
      <c r="F5949" s="8">
        <v>0</v>
      </c>
      <c r="G5949" s="7" t="s">
        <v>35</v>
      </c>
      <c r="I5949" s="9"/>
      <c r="J5949" s="7"/>
      <c r="L5949" s="7">
        <v>1</v>
      </c>
      <c r="Q5949" s="12">
        <v>40606</v>
      </c>
      <c r="R5949" s="12">
        <v>40606</v>
      </c>
    </row>
    <row r="5950" spans="1:18" x14ac:dyDescent="0.25">
      <c r="A5950" s="7" t="s">
        <v>22023</v>
      </c>
      <c r="B5950" s="7" t="s">
        <v>22024</v>
      </c>
      <c r="C5950" s="7" t="s">
        <v>22025</v>
      </c>
      <c r="D5950" s="7" t="s">
        <v>1664</v>
      </c>
      <c r="E5950" s="8" t="s">
        <v>1665</v>
      </c>
      <c r="F5950" s="8">
        <v>50074933</v>
      </c>
      <c r="G5950" s="7" t="s">
        <v>35</v>
      </c>
      <c r="H5950" s="7" t="s">
        <v>376</v>
      </c>
      <c r="I5950" s="9"/>
      <c r="J5950" s="7" t="s">
        <v>4488</v>
      </c>
      <c r="K5950" s="10" t="s">
        <v>11534</v>
      </c>
      <c r="L5950" s="7">
        <v>4</v>
      </c>
      <c r="Q5950" s="12">
        <v>38758</v>
      </c>
      <c r="R5950" s="12">
        <v>41079</v>
      </c>
    </row>
    <row r="5951" spans="1:18" x14ac:dyDescent="0.25">
      <c r="A5951" s="7" t="s">
        <v>22026</v>
      </c>
      <c r="B5951" s="7" t="s">
        <v>22027</v>
      </c>
      <c r="C5951" s="7" t="s">
        <v>22028</v>
      </c>
      <c r="D5951" s="7" t="s">
        <v>22029</v>
      </c>
      <c r="E5951" s="8" t="s">
        <v>460</v>
      </c>
      <c r="F5951" s="8">
        <v>2350000</v>
      </c>
      <c r="G5951" s="7" t="s">
        <v>23</v>
      </c>
      <c r="H5951" s="7" t="s">
        <v>24</v>
      </c>
      <c r="I5951" s="9" t="s">
        <v>36</v>
      </c>
      <c r="J5951" s="7" t="s">
        <v>181</v>
      </c>
      <c r="K5951" s="10" t="s">
        <v>182</v>
      </c>
      <c r="L5951" s="7">
        <v>2</v>
      </c>
      <c r="Q5951" s="12">
        <v>41000</v>
      </c>
      <c r="R5951" s="12">
        <v>41153</v>
      </c>
    </row>
    <row r="5952" spans="1:18" x14ac:dyDescent="0.25">
      <c r="A5952" s="7" t="s">
        <v>22030</v>
      </c>
      <c r="B5952" s="7" t="s">
        <v>22031</v>
      </c>
      <c r="C5952" s="7" t="s">
        <v>22032</v>
      </c>
      <c r="D5952" s="7" t="s">
        <v>22033</v>
      </c>
      <c r="E5952" s="8" t="s">
        <v>533</v>
      </c>
      <c r="F5952" s="8">
        <v>500000</v>
      </c>
      <c r="G5952" s="7" t="s">
        <v>35</v>
      </c>
      <c r="H5952" s="7" t="s">
        <v>24</v>
      </c>
      <c r="I5952" s="9" t="s">
        <v>36</v>
      </c>
      <c r="J5952" s="7" t="s">
        <v>37</v>
      </c>
      <c r="K5952" s="10" t="s">
        <v>387</v>
      </c>
      <c r="L5952" s="7">
        <v>2</v>
      </c>
      <c r="M5952" s="11">
        <v>40940</v>
      </c>
      <c r="N5952" s="7" t="s">
        <v>325</v>
      </c>
      <c r="O5952" s="7" t="s">
        <v>112</v>
      </c>
      <c r="P5952" s="10">
        <v>2012</v>
      </c>
      <c r="Q5952" s="12">
        <v>41091</v>
      </c>
      <c r="R5952" s="12">
        <v>41306</v>
      </c>
    </row>
    <row r="5953" spans="1:18" x14ac:dyDescent="0.25">
      <c r="A5953" s="7" t="s">
        <v>22034</v>
      </c>
      <c r="B5953" s="7" t="s">
        <v>22035</v>
      </c>
      <c r="C5953" s="7" t="s">
        <v>22036</v>
      </c>
      <c r="D5953" s="7" t="s">
        <v>22037</v>
      </c>
      <c r="E5953" s="8" t="s">
        <v>323</v>
      </c>
      <c r="F5953" s="8">
        <v>2980000</v>
      </c>
      <c r="G5953" s="7" t="s">
        <v>35</v>
      </c>
      <c r="H5953" s="7" t="s">
        <v>24</v>
      </c>
      <c r="I5953" s="9" t="s">
        <v>3380</v>
      </c>
      <c r="J5953" s="7" t="s">
        <v>3381</v>
      </c>
      <c r="K5953" s="10" t="s">
        <v>3382</v>
      </c>
      <c r="L5953" s="7">
        <v>4</v>
      </c>
      <c r="M5953" s="11">
        <v>41183</v>
      </c>
      <c r="N5953" s="7" t="s">
        <v>45</v>
      </c>
      <c r="O5953" s="7" t="s">
        <v>46</v>
      </c>
      <c r="P5953" s="10">
        <v>2012</v>
      </c>
      <c r="Q5953" s="12">
        <v>40909</v>
      </c>
      <c r="R5953" s="12">
        <v>41752</v>
      </c>
    </row>
    <row r="5954" spans="1:18" x14ac:dyDescent="0.25">
      <c r="A5954" s="7" t="s">
        <v>22038</v>
      </c>
      <c r="B5954" s="7" t="s">
        <v>22039</v>
      </c>
      <c r="C5954" s="7" t="s">
        <v>22040</v>
      </c>
      <c r="D5954" s="7" t="s">
        <v>719</v>
      </c>
      <c r="E5954" s="8" t="s">
        <v>720</v>
      </c>
      <c r="F5954" s="8">
        <v>5257545</v>
      </c>
      <c r="G5954" s="7" t="s">
        <v>35</v>
      </c>
      <c r="H5954" s="7" t="s">
        <v>24</v>
      </c>
      <c r="I5954" s="9" t="s">
        <v>70</v>
      </c>
      <c r="J5954" s="7" t="s">
        <v>3714</v>
      </c>
      <c r="K5954" s="10" t="s">
        <v>22041</v>
      </c>
      <c r="L5954" s="7">
        <v>2</v>
      </c>
      <c r="M5954" s="11">
        <v>40909</v>
      </c>
      <c r="N5954" s="7" t="s">
        <v>111</v>
      </c>
      <c r="O5954" s="7" t="s">
        <v>112</v>
      </c>
      <c r="P5954" s="10">
        <v>2012</v>
      </c>
      <c r="Q5954" s="12">
        <v>40996</v>
      </c>
      <c r="R5954" s="12">
        <v>41873</v>
      </c>
    </row>
    <row r="5955" spans="1:18" x14ac:dyDescent="0.25">
      <c r="A5955" s="7" t="s">
        <v>22042</v>
      </c>
      <c r="B5955" s="7" t="s">
        <v>22043</v>
      </c>
      <c r="C5955" s="7" t="s">
        <v>22044</v>
      </c>
      <c r="D5955" s="7" t="s">
        <v>22045</v>
      </c>
      <c r="E5955" s="8" t="s">
        <v>22046</v>
      </c>
      <c r="F5955" s="8">
        <v>1000000</v>
      </c>
      <c r="G5955" s="7" t="s">
        <v>35</v>
      </c>
      <c r="H5955" s="7" t="s">
        <v>2011</v>
      </c>
      <c r="I5955" s="9"/>
      <c r="J5955" s="7" t="s">
        <v>2012</v>
      </c>
      <c r="K5955" s="10" t="s">
        <v>2012</v>
      </c>
      <c r="L5955" s="7">
        <v>1</v>
      </c>
      <c r="M5955" s="11">
        <v>40795</v>
      </c>
      <c r="N5955" s="7" t="s">
        <v>229</v>
      </c>
      <c r="O5955" s="7" t="s">
        <v>230</v>
      </c>
      <c r="P5955" s="10">
        <v>2011</v>
      </c>
      <c r="Q5955" s="12">
        <v>41275</v>
      </c>
      <c r="R5955" s="12">
        <v>41275</v>
      </c>
    </row>
    <row r="5956" spans="1:18" x14ac:dyDescent="0.25">
      <c r="A5956" s="7" t="s">
        <v>22047</v>
      </c>
      <c r="B5956" s="7" t="s">
        <v>22048</v>
      </c>
      <c r="C5956" s="7" t="s">
        <v>22049</v>
      </c>
      <c r="D5956" s="7" t="s">
        <v>22050</v>
      </c>
      <c r="E5956" s="8" t="s">
        <v>6305</v>
      </c>
      <c r="F5956" s="8">
        <v>67500000</v>
      </c>
      <c r="G5956" s="7" t="s">
        <v>35</v>
      </c>
      <c r="H5956" s="7" t="s">
        <v>176</v>
      </c>
      <c r="I5956" s="9"/>
      <c r="J5956" s="7" t="s">
        <v>177</v>
      </c>
      <c r="K5956" s="10" t="s">
        <v>177</v>
      </c>
      <c r="L5956" s="7">
        <v>1</v>
      </c>
      <c r="M5956" s="11">
        <v>41000</v>
      </c>
      <c r="N5956" s="7" t="s">
        <v>820</v>
      </c>
      <c r="O5956" s="7" t="s">
        <v>29</v>
      </c>
      <c r="P5956" s="10">
        <v>2012</v>
      </c>
      <c r="Q5956" s="12">
        <v>41575</v>
      </c>
      <c r="R5956" s="12">
        <v>41575</v>
      </c>
    </row>
    <row r="5957" spans="1:18" x14ac:dyDescent="0.25">
      <c r="A5957" s="7" t="s">
        <v>22051</v>
      </c>
      <c r="B5957" s="7" t="s">
        <v>22052</v>
      </c>
      <c r="C5957" s="7" t="s">
        <v>22053</v>
      </c>
      <c r="D5957" s="7" t="s">
        <v>106</v>
      </c>
      <c r="E5957" s="8" t="s">
        <v>107</v>
      </c>
      <c r="F5957" s="8">
        <v>0</v>
      </c>
      <c r="G5957" s="7" t="s">
        <v>35</v>
      </c>
      <c r="H5957" s="7" t="s">
        <v>24</v>
      </c>
      <c r="I5957" s="9" t="s">
        <v>1196</v>
      </c>
      <c r="J5957" s="7" t="s">
        <v>1197</v>
      </c>
      <c r="K5957" s="10" t="s">
        <v>1198</v>
      </c>
      <c r="L5957" s="7">
        <v>1</v>
      </c>
      <c r="Q5957" s="12">
        <v>41122</v>
      </c>
      <c r="R5957" s="12">
        <v>41122</v>
      </c>
    </row>
    <row r="5958" spans="1:18" x14ac:dyDescent="0.25">
      <c r="A5958" s="7" t="s">
        <v>22054</v>
      </c>
      <c r="B5958" s="7" t="s">
        <v>22055</v>
      </c>
      <c r="C5958" s="7" t="s">
        <v>22056</v>
      </c>
      <c r="D5958" s="7" t="s">
        <v>68</v>
      </c>
      <c r="E5958" s="8" t="s">
        <v>69</v>
      </c>
      <c r="F5958" s="8">
        <v>27000000</v>
      </c>
      <c r="G5958" s="7" t="s">
        <v>35</v>
      </c>
      <c r="H5958" s="7" t="s">
        <v>196</v>
      </c>
      <c r="I5958" s="9"/>
      <c r="J5958" s="7" t="s">
        <v>22057</v>
      </c>
      <c r="K5958" s="10" t="s">
        <v>22057</v>
      </c>
      <c r="L5958" s="7">
        <v>3</v>
      </c>
      <c r="M5958" s="11">
        <v>39814</v>
      </c>
      <c r="N5958" s="7" t="s">
        <v>171</v>
      </c>
      <c r="O5958" s="7" t="s">
        <v>172</v>
      </c>
      <c r="P5958" s="10">
        <v>2009</v>
      </c>
      <c r="Q5958" s="12">
        <v>40072</v>
      </c>
      <c r="R5958" s="12">
        <v>41410</v>
      </c>
    </row>
    <row r="5959" spans="1:18" x14ac:dyDescent="0.25">
      <c r="A5959" s="7" t="s">
        <v>22058</v>
      </c>
      <c r="B5959" s="7" t="s">
        <v>22059</v>
      </c>
      <c r="C5959" s="7" t="s">
        <v>22060</v>
      </c>
      <c r="D5959" s="7" t="s">
        <v>22061</v>
      </c>
      <c r="E5959" s="8" t="s">
        <v>11328</v>
      </c>
      <c r="F5959" s="8">
        <v>1756376</v>
      </c>
      <c r="G5959" s="7" t="s">
        <v>35</v>
      </c>
      <c r="H5959" s="7" t="s">
        <v>196</v>
      </c>
      <c r="I5959" s="9"/>
      <c r="J5959" s="7" t="s">
        <v>197</v>
      </c>
      <c r="K5959" s="10" t="s">
        <v>197</v>
      </c>
      <c r="L5959" s="7">
        <v>1</v>
      </c>
      <c r="M5959" s="11">
        <v>40787</v>
      </c>
      <c r="N5959" s="7" t="s">
        <v>229</v>
      </c>
      <c r="O5959" s="7" t="s">
        <v>230</v>
      </c>
      <c r="P5959" s="10">
        <v>2011</v>
      </c>
      <c r="Q5959" s="12">
        <v>41671</v>
      </c>
      <c r="R5959" s="12">
        <v>41671</v>
      </c>
    </row>
    <row r="5960" spans="1:18" x14ac:dyDescent="0.25">
      <c r="A5960" s="7" t="s">
        <v>22062</v>
      </c>
      <c r="B5960" s="7" t="s">
        <v>22063</v>
      </c>
      <c r="C5960" s="7" t="s">
        <v>22064</v>
      </c>
      <c r="D5960" s="7" t="s">
        <v>22065</v>
      </c>
      <c r="E5960" s="8" t="s">
        <v>18301</v>
      </c>
      <c r="F5960" s="8">
        <v>127649865</v>
      </c>
      <c r="G5960" s="7" t="s">
        <v>35</v>
      </c>
      <c r="H5960" s="7" t="s">
        <v>24</v>
      </c>
      <c r="I5960" s="9" t="s">
        <v>25</v>
      </c>
      <c r="J5960" s="7" t="s">
        <v>26</v>
      </c>
      <c r="K5960" s="10" t="s">
        <v>27</v>
      </c>
      <c r="L5960" s="7">
        <v>7</v>
      </c>
      <c r="M5960" s="11">
        <v>39234</v>
      </c>
      <c r="N5960" s="7" t="s">
        <v>8416</v>
      </c>
      <c r="O5960" s="7" t="s">
        <v>2756</v>
      </c>
      <c r="P5960" s="10">
        <v>2007</v>
      </c>
      <c r="Q5960" s="12">
        <v>39692</v>
      </c>
      <c r="R5960" s="12">
        <v>41822</v>
      </c>
    </row>
    <row r="5961" spans="1:18" x14ac:dyDescent="0.25">
      <c r="A5961" s="7" t="s">
        <v>22066</v>
      </c>
      <c r="B5961" s="7" t="s">
        <v>22067</v>
      </c>
      <c r="C5961" s="7" t="s">
        <v>22068</v>
      </c>
      <c r="D5961" s="7" t="s">
        <v>275</v>
      </c>
      <c r="E5961" s="8" t="s">
        <v>276</v>
      </c>
      <c r="F5961" s="8">
        <v>10000000</v>
      </c>
      <c r="G5961" s="7" t="s">
        <v>35</v>
      </c>
      <c r="H5961" s="7" t="s">
        <v>24</v>
      </c>
      <c r="I5961" s="9" t="s">
        <v>2591</v>
      </c>
      <c r="J5961" s="7" t="s">
        <v>2592</v>
      </c>
      <c r="K5961" s="10" t="s">
        <v>2836</v>
      </c>
      <c r="L5961" s="7">
        <v>1</v>
      </c>
      <c r="Q5961" s="12">
        <v>40535</v>
      </c>
      <c r="R5961" s="12">
        <v>40535</v>
      </c>
    </row>
    <row r="5962" spans="1:18" x14ac:dyDescent="0.25">
      <c r="A5962" s="7" t="s">
        <v>22069</v>
      </c>
      <c r="B5962" s="7" t="s">
        <v>22070</v>
      </c>
      <c r="F5962" s="8">
        <v>0</v>
      </c>
      <c r="G5962" s="7" t="s">
        <v>35</v>
      </c>
      <c r="I5962" s="9"/>
      <c r="J5962" s="7"/>
      <c r="L5962" s="7">
        <v>1</v>
      </c>
      <c r="Q5962" s="12">
        <v>41701</v>
      </c>
      <c r="R5962" s="12">
        <v>41701</v>
      </c>
    </row>
    <row r="5963" spans="1:18" x14ac:dyDescent="0.25">
      <c r="A5963" s="7" t="s">
        <v>22071</v>
      </c>
      <c r="B5963" s="7" t="s">
        <v>22072</v>
      </c>
      <c r="D5963" s="7" t="s">
        <v>136</v>
      </c>
      <c r="E5963" s="8" t="s">
        <v>137</v>
      </c>
      <c r="F5963" s="8">
        <v>40000</v>
      </c>
      <c r="G5963" s="7" t="s">
        <v>35</v>
      </c>
      <c r="H5963" s="7" t="s">
        <v>24</v>
      </c>
      <c r="I5963" s="9" t="s">
        <v>60</v>
      </c>
      <c r="J5963" s="7" t="s">
        <v>61</v>
      </c>
      <c r="K5963" s="10" t="s">
        <v>61</v>
      </c>
      <c r="L5963" s="7">
        <v>1</v>
      </c>
      <c r="M5963" s="11">
        <v>41640</v>
      </c>
      <c r="N5963" s="7" t="s">
        <v>63</v>
      </c>
      <c r="O5963" s="7" t="s">
        <v>64</v>
      </c>
      <c r="P5963" s="10">
        <v>2014</v>
      </c>
      <c r="Q5963" s="12">
        <v>41666</v>
      </c>
      <c r="R5963" s="12">
        <v>41666</v>
      </c>
    </row>
    <row r="5964" spans="1:18" x14ac:dyDescent="0.25">
      <c r="A5964" s="7" t="s">
        <v>22073</v>
      </c>
      <c r="B5964" s="7" t="s">
        <v>22074</v>
      </c>
      <c r="C5964" s="7" t="s">
        <v>22075</v>
      </c>
      <c r="D5964" s="7" t="s">
        <v>22076</v>
      </c>
      <c r="E5964" s="8" t="s">
        <v>10834</v>
      </c>
      <c r="F5964" s="8">
        <v>677115</v>
      </c>
      <c r="G5964" s="7" t="s">
        <v>35</v>
      </c>
      <c r="H5964" s="7" t="s">
        <v>1891</v>
      </c>
      <c r="I5964" s="9"/>
      <c r="J5964" s="7" t="s">
        <v>1892</v>
      </c>
      <c r="K5964" s="10" t="s">
        <v>1892</v>
      </c>
      <c r="L5964" s="7">
        <v>1</v>
      </c>
      <c r="M5964" s="11">
        <v>40709</v>
      </c>
      <c r="N5964" s="7" t="s">
        <v>702</v>
      </c>
      <c r="O5964" s="7" t="s">
        <v>55</v>
      </c>
      <c r="P5964" s="10">
        <v>2011</v>
      </c>
      <c r="Q5964" s="12">
        <v>41557</v>
      </c>
      <c r="R5964" s="12">
        <v>41557</v>
      </c>
    </row>
    <row r="5965" spans="1:18" x14ac:dyDescent="0.25">
      <c r="A5965" s="7" t="s">
        <v>22077</v>
      </c>
      <c r="B5965" s="7" t="s">
        <v>22078</v>
      </c>
      <c r="C5965" s="7" t="s">
        <v>22079</v>
      </c>
      <c r="D5965" s="7" t="s">
        <v>22080</v>
      </c>
      <c r="E5965" s="8" t="s">
        <v>2899</v>
      </c>
      <c r="F5965" s="8">
        <v>29000</v>
      </c>
      <c r="G5965" s="7" t="s">
        <v>80</v>
      </c>
      <c r="I5965" s="9"/>
      <c r="J5965" s="7"/>
      <c r="L5965" s="7">
        <v>1</v>
      </c>
      <c r="Q5965" s="12">
        <v>40787</v>
      </c>
      <c r="R5965" s="12">
        <v>40787</v>
      </c>
    </row>
    <row r="5966" spans="1:18" x14ac:dyDescent="0.25">
      <c r="A5966" s="7" t="s">
        <v>22081</v>
      </c>
      <c r="B5966" s="7" t="s">
        <v>22082</v>
      </c>
      <c r="C5966" s="7" t="s">
        <v>22083</v>
      </c>
      <c r="D5966" s="7" t="s">
        <v>22084</v>
      </c>
      <c r="E5966" s="8" t="s">
        <v>297</v>
      </c>
      <c r="F5966" s="8">
        <v>0</v>
      </c>
      <c r="G5966" s="7" t="s">
        <v>35</v>
      </c>
      <c r="H5966" s="7" t="s">
        <v>24</v>
      </c>
      <c r="I5966" s="9" t="s">
        <v>25</v>
      </c>
      <c r="J5966" s="7" t="s">
        <v>26</v>
      </c>
      <c r="K5966" s="10" t="s">
        <v>4479</v>
      </c>
      <c r="L5966" s="7">
        <v>1</v>
      </c>
      <c r="M5966" s="11">
        <v>41061</v>
      </c>
      <c r="N5966" s="7" t="s">
        <v>28</v>
      </c>
      <c r="O5966" s="7" t="s">
        <v>29</v>
      </c>
      <c r="P5966" s="10">
        <v>2012</v>
      </c>
      <c r="Q5966" s="12">
        <v>41975</v>
      </c>
      <c r="R5966" s="12">
        <v>41975</v>
      </c>
    </row>
    <row r="5967" spans="1:18" x14ac:dyDescent="0.25">
      <c r="A5967" s="7" t="s">
        <v>22085</v>
      </c>
      <c r="B5967" s="7" t="s">
        <v>22086</v>
      </c>
      <c r="C5967" s="7" t="s">
        <v>22087</v>
      </c>
      <c r="D5967" s="7" t="s">
        <v>78</v>
      </c>
      <c r="E5967" s="8" t="s">
        <v>79</v>
      </c>
      <c r="F5967" s="8">
        <v>40000</v>
      </c>
      <c r="G5967" s="7" t="s">
        <v>35</v>
      </c>
      <c r="H5967" s="7" t="s">
        <v>1097</v>
      </c>
      <c r="I5967" s="9"/>
      <c r="J5967" s="7" t="s">
        <v>1578</v>
      </c>
      <c r="K5967" s="10" t="s">
        <v>1579</v>
      </c>
      <c r="L5967" s="7">
        <v>1</v>
      </c>
      <c r="M5967" s="11">
        <v>41000</v>
      </c>
      <c r="N5967" s="7" t="s">
        <v>820</v>
      </c>
      <c r="O5967" s="7" t="s">
        <v>29</v>
      </c>
      <c r="P5967" s="10">
        <v>2012</v>
      </c>
      <c r="Q5967" s="12">
        <v>41480</v>
      </c>
      <c r="R5967" s="12">
        <v>41480</v>
      </c>
    </row>
    <row r="5968" spans="1:18" x14ac:dyDescent="0.25">
      <c r="A5968" s="7" t="s">
        <v>22088</v>
      </c>
      <c r="B5968" s="7" t="s">
        <v>22089</v>
      </c>
      <c r="D5968" s="7" t="s">
        <v>22090</v>
      </c>
      <c r="E5968" s="8" t="s">
        <v>107</v>
      </c>
      <c r="F5968" s="8">
        <v>150000</v>
      </c>
      <c r="G5968" s="7" t="s">
        <v>35</v>
      </c>
      <c r="H5968" s="7" t="s">
        <v>24</v>
      </c>
      <c r="I5968" s="9" t="s">
        <v>161</v>
      </c>
      <c r="J5968" s="7" t="s">
        <v>162</v>
      </c>
      <c r="K5968" s="10" t="s">
        <v>22091</v>
      </c>
      <c r="L5968" s="7">
        <v>1</v>
      </c>
      <c r="M5968" s="11">
        <v>40544</v>
      </c>
      <c r="N5968" s="7" t="s">
        <v>537</v>
      </c>
      <c r="O5968" s="7" t="s">
        <v>505</v>
      </c>
      <c r="P5968" s="10">
        <v>2011</v>
      </c>
      <c r="Q5968" s="12">
        <v>40714</v>
      </c>
      <c r="R5968" s="12">
        <v>40714</v>
      </c>
    </row>
    <row r="5969" spans="1:18" x14ac:dyDescent="0.25">
      <c r="A5969" s="7" t="s">
        <v>22092</v>
      </c>
      <c r="B5969" s="7" t="s">
        <v>22093</v>
      </c>
      <c r="C5969" s="7" t="s">
        <v>22094</v>
      </c>
      <c r="D5969" s="7" t="s">
        <v>22095</v>
      </c>
      <c r="E5969" s="8" t="s">
        <v>1732</v>
      </c>
      <c r="F5969" s="8">
        <v>300000</v>
      </c>
      <c r="G5969" s="7" t="s">
        <v>35</v>
      </c>
      <c r="H5969" s="7" t="s">
        <v>1097</v>
      </c>
      <c r="I5969" s="9"/>
      <c r="J5969" s="7" t="s">
        <v>1578</v>
      </c>
      <c r="K5969" s="10" t="s">
        <v>1579</v>
      </c>
      <c r="L5969" s="7">
        <v>2</v>
      </c>
      <c r="M5969" s="11">
        <v>39264</v>
      </c>
      <c r="N5969" s="7" t="s">
        <v>1018</v>
      </c>
      <c r="O5969" s="7" t="s">
        <v>643</v>
      </c>
      <c r="P5969" s="10">
        <v>2007</v>
      </c>
      <c r="Q5969" s="12">
        <v>39403</v>
      </c>
      <c r="R5969" s="12">
        <v>40498</v>
      </c>
    </row>
    <row r="5970" spans="1:18" x14ac:dyDescent="0.25">
      <c r="A5970" s="7" t="s">
        <v>22096</v>
      </c>
      <c r="B5970" s="7" t="s">
        <v>22097</v>
      </c>
      <c r="C5970" s="7" t="s">
        <v>22098</v>
      </c>
      <c r="D5970" s="7" t="s">
        <v>22099</v>
      </c>
      <c r="E5970" s="8" t="s">
        <v>21782</v>
      </c>
      <c r="F5970" s="8">
        <v>32000</v>
      </c>
      <c r="G5970" s="7" t="s">
        <v>35</v>
      </c>
      <c r="H5970" s="7" t="s">
        <v>24</v>
      </c>
      <c r="I5970" s="9" t="s">
        <v>2213</v>
      </c>
      <c r="J5970" s="7" t="s">
        <v>2214</v>
      </c>
      <c r="K5970" s="10" t="s">
        <v>2215</v>
      </c>
      <c r="L5970" s="7">
        <v>1</v>
      </c>
      <c r="M5970" s="11">
        <v>41640</v>
      </c>
      <c r="N5970" s="7" t="s">
        <v>63</v>
      </c>
      <c r="O5970" s="7" t="s">
        <v>64</v>
      </c>
      <c r="P5970" s="10">
        <v>2014</v>
      </c>
      <c r="Q5970" s="12">
        <v>41899</v>
      </c>
      <c r="R5970" s="12">
        <v>41899</v>
      </c>
    </row>
    <row r="5971" spans="1:18" x14ac:dyDescent="0.25">
      <c r="A5971" s="7" t="s">
        <v>22100</v>
      </c>
      <c r="B5971" s="7" t="s">
        <v>22101</v>
      </c>
      <c r="C5971" s="7" t="s">
        <v>22102</v>
      </c>
      <c r="D5971" s="7" t="s">
        <v>17340</v>
      </c>
      <c r="E5971" s="8" t="s">
        <v>7755</v>
      </c>
      <c r="F5971" s="8">
        <v>0</v>
      </c>
      <c r="G5971" s="7" t="s">
        <v>35</v>
      </c>
      <c r="H5971" s="7" t="s">
        <v>176</v>
      </c>
      <c r="I5971" s="9"/>
      <c r="J5971" s="7" t="s">
        <v>177</v>
      </c>
      <c r="K5971" s="10" t="s">
        <v>177</v>
      </c>
      <c r="L5971" s="7">
        <v>1</v>
      </c>
      <c r="M5971" s="11">
        <v>41640</v>
      </c>
      <c r="N5971" s="7" t="s">
        <v>63</v>
      </c>
      <c r="O5971" s="7" t="s">
        <v>64</v>
      </c>
      <c r="P5971" s="10">
        <v>2014</v>
      </c>
      <c r="Q5971" s="12">
        <v>41830</v>
      </c>
      <c r="R5971" s="12">
        <v>41830</v>
      </c>
    </row>
    <row r="5972" spans="1:18" x14ac:dyDescent="0.25">
      <c r="A5972" s="7" t="s">
        <v>22103</v>
      </c>
      <c r="B5972" s="7" t="s">
        <v>22104</v>
      </c>
      <c r="C5972" s="7" t="s">
        <v>22105</v>
      </c>
      <c r="D5972" s="7" t="s">
        <v>22106</v>
      </c>
      <c r="E5972" s="8" t="s">
        <v>8360</v>
      </c>
      <c r="F5972" s="8">
        <v>1000000</v>
      </c>
      <c r="G5972" s="7" t="s">
        <v>35</v>
      </c>
      <c r="H5972" s="7" t="s">
        <v>24</v>
      </c>
      <c r="I5972" s="9" t="s">
        <v>1233</v>
      </c>
      <c r="J5972" s="7" t="s">
        <v>1234</v>
      </c>
      <c r="K5972" s="10" t="s">
        <v>16994</v>
      </c>
      <c r="L5972" s="7">
        <v>1</v>
      </c>
      <c r="M5972" s="11">
        <v>40431</v>
      </c>
      <c r="N5972" s="7" t="s">
        <v>976</v>
      </c>
      <c r="O5972" s="7" t="s">
        <v>184</v>
      </c>
      <c r="P5972" s="10">
        <v>2010</v>
      </c>
      <c r="Q5972" s="12">
        <v>40431</v>
      </c>
      <c r="R5972" s="12">
        <v>40431</v>
      </c>
    </row>
    <row r="5973" spans="1:18" x14ac:dyDescent="0.25">
      <c r="A5973" s="7" t="s">
        <v>22107</v>
      </c>
      <c r="B5973" s="7" t="s">
        <v>22108</v>
      </c>
      <c r="C5973" s="7" t="s">
        <v>22109</v>
      </c>
      <c r="D5973" s="7" t="s">
        <v>22110</v>
      </c>
      <c r="E5973" s="8" t="s">
        <v>145</v>
      </c>
      <c r="F5973" s="8">
        <v>2000000</v>
      </c>
      <c r="G5973" s="7" t="s">
        <v>35</v>
      </c>
      <c r="H5973" s="7" t="s">
        <v>24</v>
      </c>
      <c r="I5973" s="9" t="s">
        <v>281</v>
      </c>
      <c r="J5973" s="7" t="s">
        <v>282</v>
      </c>
      <c r="K5973" s="10" t="s">
        <v>282</v>
      </c>
      <c r="L5973" s="7">
        <v>1</v>
      </c>
      <c r="M5973" s="11">
        <v>38718</v>
      </c>
      <c r="N5973" s="7" t="s">
        <v>400</v>
      </c>
      <c r="O5973" s="7" t="s">
        <v>401</v>
      </c>
      <c r="P5973" s="10">
        <v>2006</v>
      </c>
      <c r="Q5973" s="12">
        <v>40207</v>
      </c>
      <c r="R5973" s="12">
        <v>40207</v>
      </c>
    </row>
    <row r="5974" spans="1:18" x14ac:dyDescent="0.25">
      <c r="A5974" s="7" t="s">
        <v>22111</v>
      </c>
      <c r="B5974" s="7" t="s">
        <v>22112</v>
      </c>
      <c r="C5974" s="7" t="s">
        <v>22113</v>
      </c>
      <c r="D5974" s="7" t="s">
        <v>22114</v>
      </c>
      <c r="E5974" s="8" t="s">
        <v>170</v>
      </c>
      <c r="F5974" s="8">
        <v>18000</v>
      </c>
      <c r="G5974" s="7" t="s">
        <v>35</v>
      </c>
      <c r="I5974" s="9"/>
      <c r="J5974" s="7"/>
      <c r="L5974" s="7">
        <v>1</v>
      </c>
      <c r="M5974" s="11">
        <v>41484</v>
      </c>
      <c r="N5974" s="7" t="s">
        <v>257</v>
      </c>
      <c r="O5974" s="7" t="s">
        <v>258</v>
      </c>
      <c r="P5974" s="10">
        <v>2013</v>
      </c>
      <c r="Q5974" s="12">
        <v>41680</v>
      </c>
      <c r="R5974" s="12">
        <v>41680</v>
      </c>
    </row>
    <row r="5975" spans="1:18" x14ac:dyDescent="0.25">
      <c r="A5975" s="7" t="s">
        <v>22115</v>
      </c>
      <c r="B5975" s="7" t="s">
        <v>22116</v>
      </c>
      <c r="C5975" s="7" t="s">
        <v>22117</v>
      </c>
      <c r="D5975" s="7" t="s">
        <v>22118</v>
      </c>
      <c r="E5975" s="8" t="s">
        <v>1886</v>
      </c>
      <c r="F5975" s="8">
        <v>1402310</v>
      </c>
      <c r="G5975" s="7" t="s">
        <v>35</v>
      </c>
      <c r="H5975" s="7" t="s">
        <v>22119</v>
      </c>
      <c r="I5975" s="9"/>
      <c r="J5975" s="7" t="s">
        <v>22120</v>
      </c>
      <c r="K5975" s="10" t="s">
        <v>22121</v>
      </c>
      <c r="L5975" s="7">
        <v>6</v>
      </c>
      <c r="M5975" s="11">
        <v>40848</v>
      </c>
      <c r="N5975" s="7" t="s">
        <v>2287</v>
      </c>
      <c r="O5975" s="7" t="s">
        <v>74</v>
      </c>
      <c r="P5975" s="10">
        <v>2011</v>
      </c>
      <c r="Q5975" s="12">
        <v>40634</v>
      </c>
      <c r="R5975" s="12">
        <v>41214</v>
      </c>
    </row>
    <row r="5976" spans="1:18" x14ac:dyDescent="0.25">
      <c r="A5976" s="7" t="s">
        <v>22122</v>
      </c>
      <c r="B5976" s="7" t="s">
        <v>22123</v>
      </c>
      <c r="C5976" s="7" t="s">
        <v>22124</v>
      </c>
      <c r="D5976" s="7" t="s">
        <v>22125</v>
      </c>
      <c r="E5976" s="8" t="s">
        <v>22126</v>
      </c>
      <c r="F5976" s="8">
        <v>500000</v>
      </c>
      <c r="G5976" s="7" t="s">
        <v>35</v>
      </c>
      <c r="H5976" s="7" t="s">
        <v>24</v>
      </c>
      <c r="I5976" s="9" t="s">
        <v>764</v>
      </c>
      <c r="J5976" s="7" t="s">
        <v>765</v>
      </c>
      <c r="K5976" s="10" t="s">
        <v>765</v>
      </c>
      <c r="L5976" s="7">
        <v>2</v>
      </c>
      <c r="M5976" s="11">
        <v>40546</v>
      </c>
      <c r="N5976" s="7" t="s">
        <v>537</v>
      </c>
      <c r="O5976" s="7" t="s">
        <v>505</v>
      </c>
      <c r="P5976" s="10">
        <v>2011</v>
      </c>
      <c r="Q5976" s="12">
        <v>41152</v>
      </c>
      <c r="R5976" s="12">
        <v>41642</v>
      </c>
    </row>
    <row r="5977" spans="1:18" x14ac:dyDescent="0.25">
      <c r="A5977" s="7" t="s">
        <v>22127</v>
      </c>
      <c r="B5977" s="7" t="s">
        <v>22128</v>
      </c>
      <c r="C5977" s="7" t="s">
        <v>22129</v>
      </c>
      <c r="D5977" s="7" t="s">
        <v>22130</v>
      </c>
      <c r="E5977" s="8" t="s">
        <v>211</v>
      </c>
      <c r="F5977" s="8">
        <v>369000</v>
      </c>
      <c r="G5977" s="7" t="s">
        <v>35</v>
      </c>
      <c r="H5977" s="7" t="s">
        <v>24</v>
      </c>
      <c r="I5977" s="9" t="s">
        <v>25</v>
      </c>
      <c r="J5977" s="7" t="s">
        <v>26</v>
      </c>
      <c r="K5977" s="10" t="s">
        <v>27</v>
      </c>
      <c r="L5977" s="7">
        <v>3</v>
      </c>
      <c r="M5977" s="11">
        <v>41091</v>
      </c>
      <c r="N5977" s="7" t="s">
        <v>785</v>
      </c>
      <c r="O5977" s="7" t="s">
        <v>570</v>
      </c>
      <c r="P5977" s="10">
        <v>2012</v>
      </c>
      <c r="Q5977" s="12">
        <v>41395</v>
      </c>
      <c r="R5977" s="12">
        <v>41645</v>
      </c>
    </row>
    <row r="5978" spans="1:18" x14ac:dyDescent="0.25">
      <c r="A5978" s="7" t="s">
        <v>22131</v>
      </c>
      <c r="B5978" s="7" t="s">
        <v>22132</v>
      </c>
      <c r="C5978" s="7" t="s">
        <v>22133</v>
      </c>
      <c r="D5978" s="7" t="s">
        <v>22134</v>
      </c>
      <c r="E5978" s="8" t="s">
        <v>195</v>
      </c>
      <c r="F5978" s="8">
        <v>69604550</v>
      </c>
      <c r="G5978" s="7" t="s">
        <v>35</v>
      </c>
      <c r="H5978" s="7" t="s">
        <v>52</v>
      </c>
      <c r="I5978" s="9"/>
      <c r="J5978" s="7" t="s">
        <v>53</v>
      </c>
      <c r="K5978" s="10" t="s">
        <v>53</v>
      </c>
      <c r="L5978" s="7">
        <v>5</v>
      </c>
      <c r="M5978" s="11">
        <v>38353</v>
      </c>
      <c r="N5978" s="7" t="s">
        <v>435</v>
      </c>
      <c r="O5978" s="7" t="s">
        <v>436</v>
      </c>
      <c r="P5978" s="10">
        <v>2005</v>
      </c>
      <c r="Q5978" s="12">
        <v>39512</v>
      </c>
      <c r="R5978" s="12">
        <v>41043</v>
      </c>
    </row>
    <row r="5979" spans="1:18" x14ac:dyDescent="0.25">
      <c r="A5979" s="7" t="s">
        <v>22135</v>
      </c>
      <c r="B5979" s="7" t="s">
        <v>22136</v>
      </c>
      <c r="C5979" s="7" t="s">
        <v>22137</v>
      </c>
      <c r="D5979" s="7" t="s">
        <v>22138</v>
      </c>
      <c r="E5979" s="8" t="s">
        <v>22139</v>
      </c>
      <c r="F5979" s="8">
        <v>10000</v>
      </c>
      <c r="G5979" s="7" t="s">
        <v>35</v>
      </c>
      <c r="H5979" s="7" t="s">
        <v>24</v>
      </c>
      <c r="I5979" s="9" t="s">
        <v>36</v>
      </c>
      <c r="J5979" s="7" t="s">
        <v>10043</v>
      </c>
      <c r="K5979" s="10" t="s">
        <v>10044</v>
      </c>
      <c r="L5979" s="7">
        <v>1</v>
      </c>
      <c r="M5979" s="11">
        <v>41006</v>
      </c>
      <c r="N5979" s="7" t="s">
        <v>820</v>
      </c>
      <c r="O5979" s="7" t="s">
        <v>29</v>
      </c>
      <c r="P5979" s="10">
        <v>2012</v>
      </c>
      <c r="Q5979" s="12">
        <v>41253</v>
      </c>
      <c r="R5979" s="12">
        <v>41253</v>
      </c>
    </row>
    <row r="5980" spans="1:18" x14ac:dyDescent="0.25">
      <c r="A5980" s="7" t="s">
        <v>22140</v>
      </c>
      <c r="B5980" s="7" t="s">
        <v>22141</v>
      </c>
      <c r="C5980" s="7" t="s">
        <v>22142</v>
      </c>
      <c r="F5980" s="8">
        <v>40000</v>
      </c>
      <c r="G5980" s="7" t="s">
        <v>35</v>
      </c>
      <c r="H5980" s="7" t="s">
        <v>24</v>
      </c>
      <c r="I5980" s="9" t="s">
        <v>1166</v>
      </c>
      <c r="J5980" s="7" t="s">
        <v>1167</v>
      </c>
      <c r="K5980" s="10" t="s">
        <v>1167</v>
      </c>
      <c r="L5980" s="7">
        <v>1</v>
      </c>
      <c r="M5980" s="11">
        <v>40756</v>
      </c>
      <c r="N5980" s="7" t="s">
        <v>1091</v>
      </c>
      <c r="O5980" s="7" t="s">
        <v>230</v>
      </c>
      <c r="P5980" s="10">
        <v>2011</v>
      </c>
      <c r="Q5980" s="12">
        <v>40948</v>
      </c>
      <c r="R5980" s="12">
        <v>40948</v>
      </c>
    </row>
    <row r="5981" spans="1:18" x14ac:dyDescent="0.25">
      <c r="A5981" s="7" t="s">
        <v>22143</v>
      </c>
      <c r="B5981" s="7" t="s">
        <v>22144</v>
      </c>
      <c r="C5981" s="7" t="s">
        <v>22145</v>
      </c>
      <c r="D5981" s="7" t="s">
        <v>22146</v>
      </c>
      <c r="E5981" s="8" t="s">
        <v>20930</v>
      </c>
      <c r="F5981" s="8">
        <v>3800000</v>
      </c>
      <c r="G5981" s="7" t="s">
        <v>35</v>
      </c>
      <c r="H5981" s="7" t="s">
        <v>24</v>
      </c>
      <c r="I5981" s="9" t="s">
        <v>281</v>
      </c>
      <c r="J5981" s="7" t="s">
        <v>282</v>
      </c>
      <c r="K5981" s="10" t="s">
        <v>346</v>
      </c>
      <c r="L5981" s="7">
        <v>1</v>
      </c>
      <c r="M5981" s="11">
        <v>40909</v>
      </c>
      <c r="N5981" s="7" t="s">
        <v>111</v>
      </c>
      <c r="O5981" s="7" t="s">
        <v>112</v>
      </c>
      <c r="P5981" s="10">
        <v>2012</v>
      </c>
      <c r="Q5981" s="12">
        <v>41760</v>
      </c>
      <c r="R5981" s="12">
        <v>41760</v>
      </c>
    </row>
    <row r="5982" spans="1:18" x14ac:dyDescent="0.25">
      <c r="A5982" s="7" t="s">
        <v>22147</v>
      </c>
      <c r="B5982" s="7" t="s">
        <v>22148</v>
      </c>
      <c r="C5982" s="7" t="s">
        <v>22149</v>
      </c>
      <c r="D5982" s="7" t="s">
        <v>719</v>
      </c>
      <c r="E5982" s="8" t="s">
        <v>720</v>
      </c>
      <c r="F5982" s="8">
        <v>2133000</v>
      </c>
      <c r="G5982" s="7" t="s">
        <v>35</v>
      </c>
      <c r="H5982" s="7" t="s">
        <v>196</v>
      </c>
      <c r="I5982" s="9"/>
      <c r="J5982" s="7" t="s">
        <v>197</v>
      </c>
      <c r="K5982" s="10" t="s">
        <v>197</v>
      </c>
      <c r="L5982" s="7">
        <v>1</v>
      </c>
      <c r="M5982" s="11">
        <v>37715</v>
      </c>
      <c r="N5982" s="7" t="s">
        <v>4232</v>
      </c>
      <c r="O5982" s="7" t="s">
        <v>4233</v>
      </c>
      <c r="P5982" s="10">
        <v>2003</v>
      </c>
      <c r="Q5982" s="12">
        <v>39965</v>
      </c>
      <c r="R5982" s="12">
        <v>39965</v>
      </c>
    </row>
    <row r="5983" spans="1:18" x14ac:dyDescent="0.25">
      <c r="A5983" s="7" t="s">
        <v>22150</v>
      </c>
      <c r="B5983" s="7" t="s">
        <v>22151</v>
      </c>
      <c r="C5983" s="7" t="s">
        <v>22152</v>
      </c>
      <c r="D5983" s="7" t="s">
        <v>22153</v>
      </c>
      <c r="E5983" s="8" t="s">
        <v>1789</v>
      </c>
      <c r="F5983" s="8">
        <v>42000000</v>
      </c>
      <c r="G5983" s="7" t="s">
        <v>35</v>
      </c>
      <c r="H5983" s="7" t="s">
        <v>24</v>
      </c>
      <c r="I5983" s="9" t="s">
        <v>25</v>
      </c>
      <c r="J5983" s="7" t="s">
        <v>26</v>
      </c>
      <c r="K5983" s="10" t="s">
        <v>27</v>
      </c>
      <c r="L5983" s="7">
        <v>2</v>
      </c>
      <c r="M5983" s="11">
        <v>40452</v>
      </c>
      <c r="N5983" s="7" t="s">
        <v>1799</v>
      </c>
      <c r="O5983" s="7" t="s">
        <v>199</v>
      </c>
      <c r="P5983" s="10">
        <v>2010</v>
      </c>
      <c r="Q5983" s="12">
        <v>40835</v>
      </c>
      <c r="R5983" s="12">
        <v>41381</v>
      </c>
    </row>
    <row r="5984" spans="1:18" x14ac:dyDescent="0.25">
      <c r="A5984" s="7" t="s">
        <v>22154</v>
      </c>
      <c r="B5984" s="7" t="s">
        <v>22155</v>
      </c>
      <c r="C5984" s="7" t="s">
        <v>22156</v>
      </c>
      <c r="D5984" s="7" t="s">
        <v>86</v>
      </c>
      <c r="E5984" s="8" t="s">
        <v>87</v>
      </c>
      <c r="F5984" s="8">
        <v>500000</v>
      </c>
      <c r="G5984" s="7" t="s">
        <v>23</v>
      </c>
      <c r="H5984" s="7" t="s">
        <v>24</v>
      </c>
      <c r="I5984" s="9" t="s">
        <v>36</v>
      </c>
      <c r="J5984" s="7" t="s">
        <v>181</v>
      </c>
      <c r="K5984" s="10" t="s">
        <v>182</v>
      </c>
      <c r="L5984" s="7">
        <v>1</v>
      </c>
      <c r="M5984" s="11">
        <v>39083</v>
      </c>
      <c r="N5984" s="7" t="s">
        <v>88</v>
      </c>
      <c r="O5984" s="7" t="s">
        <v>89</v>
      </c>
      <c r="P5984" s="10">
        <v>2007</v>
      </c>
      <c r="Q5984" s="12">
        <v>40022</v>
      </c>
      <c r="R5984" s="12">
        <v>40022</v>
      </c>
    </row>
    <row r="5985" spans="1:18" x14ac:dyDescent="0.25">
      <c r="A5985" s="7" t="s">
        <v>22157</v>
      </c>
      <c r="B5985" s="7" t="s">
        <v>22158</v>
      </c>
      <c r="C5985" s="7" t="s">
        <v>22159</v>
      </c>
      <c r="D5985" s="7" t="s">
        <v>22160</v>
      </c>
      <c r="E5985" s="8" t="s">
        <v>323</v>
      </c>
      <c r="F5985" s="8">
        <v>637500</v>
      </c>
      <c r="G5985" s="7" t="s">
        <v>35</v>
      </c>
      <c r="H5985" s="7" t="s">
        <v>24</v>
      </c>
      <c r="I5985" s="9" t="s">
        <v>70</v>
      </c>
      <c r="J5985" s="7" t="s">
        <v>576</v>
      </c>
      <c r="K5985" s="10" t="s">
        <v>576</v>
      </c>
      <c r="L5985" s="7">
        <v>2</v>
      </c>
      <c r="M5985" s="11">
        <v>40452</v>
      </c>
      <c r="N5985" s="7" t="s">
        <v>1799</v>
      </c>
      <c r="O5985" s="7" t="s">
        <v>199</v>
      </c>
      <c r="P5985" s="10">
        <v>2010</v>
      </c>
      <c r="Q5985" s="12">
        <v>40995</v>
      </c>
      <c r="R5985" s="12">
        <v>41205</v>
      </c>
    </row>
    <row r="5986" spans="1:18" x14ac:dyDescent="0.25">
      <c r="A5986" s="7" t="s">
        <v>22161</v>
      </c>
      <c r="B5986" s="7" t="s">
        <v>22162</v>
      </c>
      <c r="C5986" s="7" t="s">
        <v>22163</v>
      </c>
      <c r="D5986" s="7" t="s">
        <v>22164</v>
      </c>
      <c r="E5986" s="8" t="s">
        <v>87</v>
      </c>
      <c r="F5986" s="8">
        <v>100000</v>
      </c>
      <c r="G5986" s="7" t="s">
        <v>80</v>
      </c>
      <c r="H5986" s="7" t="s">
        <v>24</v>
      </c>
      <c r="I5986" s="9" t="s">
        <v>36</v>
      </c>
      <c r="J5986" s="7" t="s">
        <v>37</v>
      </c>
      <c r="K5986" s="10" t="s">
        <v>361</v>
      </c>
      <c r="L5986" s="7">
        <v>1</v>
      </c>
      <c r="Q5986" s="12">
        <v>39295</v>
      </c>
      <c r="R5986" s="12">
        <v>39295</v>
      </c>
    </row>
    <row r="5987" spans="1:18" x14ac:dyDescent="0.25">
      <c r="A5987" s="7" t="s">
        <v>22165</v>
      </c>
      <c r="B5987" s="7" t="s">
        <v>22166</v>
      </c>
      <c r="C5987" s="7" t="s">
        <v>22167</v>
      </c>
      <c r="F5987" s="8">
        <v>0</v>
      </c>
      <c r="G5987" s="7" t="s">
        <v>35</v>
      </c>
      <c r="H5987" s="7" t="s">
        <v>454</v>
      </c>
      <c r="I5987" s="9"/>
      <c r="J5987" s="7" t="s">
        <v>455</v>
      </c>
      <c r="K5987" s="10" t="s">
        <v>455</v>
      </c>
      <c r="L5987" s="7">
        <v>1</v>
      </c>
      <c r="M5987" s="11">
        <v>41275</v>
      </c>
      <c r="N5987" s="7" t="s">
        <v>146</v>
      </c>
      <c r="O5987" s="7" t="s">
        <v>147</v>
      </c>
      <c r="P5987" s="10">
        <v>2013</v>
      </c>
      <c r="Q5987" s="12">
        <v>41638</v>
      </c>
      <c r="R5987" s="12">
        <v>41638</v>
      </c>
    </row>
    <row r="5988" spans="1:18" x14ac:dyDescent="0.25">
      <c r="A5988" s="7" t="s">
        <v>22168</v>
      </c>
      <c r="B5988" s="7" t="s">
        <v>22169</v>
      </c>
      <c r="C5988" s="7" t="s">
        <v>22170</v>
      </c>
      <c r="D5988" s="7" t="s">
        <v>22171</v>
      </c>
      <c r="E5988" s="8" t="s">
        <v>69</v>
      </c>
      <c r="F5988" s="8">
        <v>1350000</v>
      </c>
      <c r="G5988" s="7" t="s">
        <v>35</v>
      </c>
      <c r="H5988" s="7" t="s">
        <v>52</v>
      </c>
      <c r="I5988" s="9"/>
      <c r="J5988" s="7" t="s">
        <v>53</v>
      </c>
      <c r="K5988" s="10" t="s">
        <v>53</v>
      </c>
      <c r="L5988" s="7">
        <v>2</v>
      </c>
      <c r="M5988" s="11">
        <v>40118</v>
      </c>
      <c r="N5988" s="7" t="s">
        <v>1250</v>
      </c>
      <c r="O5988" s="7" t="s">
        <v>668</v>
      </c>
      <c r="P5988" s="10">
        <v>2009</v>
      </c>
      <c r="Q5988" s="12">
        <v>40645</v>
      </c>
      <c r="R5988" s="12">
        <v>41660</v>
      </c>
    </row>
    <row r="5989" spans="1:18" x14ac:dyDescent="0.25">
      <c r="A5989" s="7" t="s">
        <v>22172</v>
      </c>
      <c r="B5989" s="7" t="s">
        <v>22173</v>
      </c>
      <c r="C5989" s="7" t="s">
        <v>22174</v>
      </c>
      <c r="D5989" s="7" t="s">
        <v>22175</v>
      </c>
      <c r="E5989" s="8" t="s">
        <v>87</v>
      </c>
      <c r="F5989" s="8">
        <v>59004</v>
      </c>
      <c r="G5989" s="7" t="s">
        <v>35</v>
      </c>
      <c r="H5989" s="7" t="s">
        <v>240</v>
      </c>
      <c r="I5989" s="9" t="s">
        <v>930</v>
      </c>
      <c r="J5989" s="7" t="s">
        <v>931</v>
      </c>
      <c r="K5989" s="10" t="s">
        <v>931</v>
      </c>
      <c r="L5989" s="7">
        <v>1</v>
      </c>
      <c r="M5989" s="11">
        <v>41284</v>
      </c>
      <c r="N5989" s="7" t="s">
        <v>146</v>
      </c>
      <c r="O5989" s="7" t="s">
        <v>147</v>
      </c>
      <c r="P5989" s="10">
        <v>2013</v>
      </c>
      <c r="Q5989" s="12">
        <v>41364</v>
      </c>
      <c r="R5989" s="12">
        <v>41364</v>
      </c>
    </row>
    <row r="5990" spans="1:18" x14ac:dyDescent="0.25">
      <c r="A5990" s="7" t="s">
        <v>22176</v>
      </c>
      <c r="B5990" s="7" t="s">
        <v>22177</v>
      </c>
      <c r="C5990" s="7" t="s">
        <v>22178</v>
      </c>
      <c r="D5990" s="7" t="s">
        <v>22179</v>
      </c>
      <c r="E5990" s="8" t="s">
        <v>422</v>
      </c>
      <c r="F5990" s="8">
        <v>1500000</v>
      </c>
      <c r="G5990" s="7" t="s">
        <v>35</v>
      </c>
      <c r="H5990" s="7" t="s">
        <v>24</v>
      </c>
      <c r="I5990" s="9" t="s">
        <v>36</v>
      </c>
      <c r="J5990" s="7" t="s">
        <v>942</v>
      </c>
      <c r="K5990" s="10" t="s">
        <v>943</v>
      </c>
      <c r="L5990" s="7">
        <v>1</v>
      </c>
      <c r="M5990" s="11">
        <v>41510</v>
      </c>
      <c r="N5990" s="7" t="s">
        <v>1385</v>
      </c>
      <c r="O5990" s="7" t="s">
        <v>258</v>
      </c>
      <c r="P5990" s="10">
        <v>2013</v>
      </c>
      <c r="Q5990" s="12">
        <v>41536</v>
      </c>
      <c r="R5990" s="12">
        <v>41536</v>
      </c>
    </row>
    <row r="5991" spans="1:18" x14ac:dyDescent="0.25">
      <c r="A5991" s="7" t="s">
        <v>22180</v>
      </c>
      <c r="B5991" s="7" t="s">
        <v>22181</v>
      </c>
      <c r="C5991" s="7" t="s">
        <v>22182</v>
      </c>
      <c r="D5991" s="7" t="s">
        <v>22183</v>
      </c>
      <c r="E5991" s="8" t="s">
        <v>533</v>
      </c>
      <c r="F5991" s="8">
        <v>387700</v>
      </c>
      <c r="G5991" s="7" t="s">
        <v>80</v>
      </c>
      <c r="H5991" s="7" t="s">
        <v>749</v>
      </c>
      <c r="I5991" s="9"/>
      <c r="J5991" s="7" t="s">
        <v>750</v>
      </c>
      <c r="K5991" s="10" t="s">
        <v>750</v>
      </c>
      <c r="L5991" s="7">
        <v>1</v>
      </c>
      <c r="M5991" s="11">
        <v>39549</v>
      </c>
      <c r="N5991" s="7" t="s">
        <v>16619</v>
      </c>
      <c r="O5991" s="7" t="s">
        <v>496</v>
      </c>
      <c r="P5991" s="10">
        <v>2008</v>
      </c>
      <c r="Q5991" s="12">
        <v>39600</v>
      </c>
      <c r="R5991" s="12">
        <v>39600</v>
      </c>
    </row>
    <row r="5992" spans="1:18" x14ac:dyDescent="0.25">
      <c r="A5992" s="7" t="s">
        <v>22184</v>
      </c>
      <c r="B5992" s="7" t="s">
        <v>22185</v>
      </c>
      <c r="C5992" s="7" t="s">
        <v>22186</v>
      </c>
      <c r="D5992" s="7" t="s">
        <v>106</v>
      </c>
      <c r="E5992" s="8" t="s">
        <v>107</v>
      </c>
      <c r="F5992" s="8">
        <v>10000000</v>
      </c>
      <c r="G5992" s="7" t="s">
        <v>35</v>
      </c>
      <c r="H5992" s="7" t="s">
        <v>24</v>
      </c>
      <c r="I5992" s="9" t="s">
        <v>70</v>
      </c>
      <c r="J5992" s="7" t="s">
        <v>7295</v>
      </c>
      <c r="K5992" s="10" t="s">
        <v>22187</v>
      </c>
      <c r="L5992" s="7">
        <v>1</v>
      </c>
      <c r="Q5992" s="12">
        <v>41652</v>
      </c>
      <c r="R5992" s="12">
        <v>41652</v>
      </c>
    </row>
    <row r="5993" spans="1:18" x14ac:dyDescent="0.25">
      <c r="A5993" s="7" t="s">
        <v>22188</v>
      </c>
      <c r="B5993" s="7" t="s">
        <v>22189</v>
      </c>
      <c r="C5993" s="7" t="s">
        <v>22190</v>
      </c>
      <c r="D5993" s="7" t="s">
        <v>22191</v>
      </c>
      <c r="E5993" s="8" t="s">
        <v>2291</v>
      </c>
      <c r="F5993" s="8">
        <v>167258</v>
      </c>
      <c r="G5993" s="7" t="s">
        <v>35</v>
      </c>
      <c r="H5993" s="7" t="s">
        <v>749</v>
      </c>
      <c r="I5993" s="9"/>
      <c r="J5993" s="7" t="s">
        <v>1050</v>
      </c>
      <c r="K5993" s="10" t="s">
        <v>22192</v>
      </c>
      <c r="L5993" s="7">
        <v>1</v>
      </c>
      <c r="M5993" s="11">
        <v>40940</v>
      </c>
      <c r="N5993" s="7" t="s">
        <v>325</v>
      </c>
      <c r="O5993" s="7" t="s">
        <v>112</v>
      </c>
      <c r="P5993" s="10">
        <v>2012</v>
      </c>
      <c r="Q5993" s="12">
        <v>41557</v>
      </c>
      <c r="R5993" s="12">
        <v>41557</v>
      </c>
    </row>
    <row r="5994" spans="1:18" x14ac:dyDescent="0.25">
      <c r="A5994" s="7" t="s">
        <v>22193</v>
      </c>
      <c r="B5994" s="7" t="s">
        <v>22194</v>
      </c>
      <c r="C5994" s="7" t="s">
        <v>22195</v>
      </c>
      <c r="D5994" s="7" t="s">
        <v>22196</v>
      </c>
      <c r="E5994" s="8" t="s">
        <v>2825</v>
      </c>
      <c r="F5994" s="8">
        <v>260000</v>
      </c>
      <c r="G5994" s="7" t="s">
        <v>35</v>
      </c>
      <c r="H5994" s="7" t="s">
        <v>176</v>
      </c>
      <c r="I5994" s="9"/>
      <c r="J5994" s="7" t="s">
        <v>177</v>
      </c>
      <c r="K5994" s="10" t="s">
        <v>177</v>
      </c>
      <c r="L5994" s="7">
        <v>1</v>
      </c>
      <c r="M5994" s="11">
        <v>40787</v>
      </c>
      <c r="N5994" s="7" t="s">
        <v>229</v>
      </c>
      <c r="O5994" s="7" t="s">
        <v>230</v>
      </c>
      <c r="P5994" s="10">
        <v>2011</v>
      </c>
      <c r="Q5994" s="12">
        <v>40980</v>
      </c>
      <c r="R5994" s="12">
        <v>40980</v>
      </c>
    </row>
    <row r="5995" spans="1:18" x14ac:dyDescent="0.25">
      <c r="A5995" s="7" t="s">
        <v>22197</v>
      </c>
      <c r="B5995" s="7" t="s">
        <v>22198</v>
      </c>
      <c r="C5995" s="7" t="s">
        <v>22199</v>
      </c>
      <c r="D5995" s="7" t="s">
        <v>619</v>
      </c>
      <c r="E5995" s="8" t="s">
        <v>22</v>
      </c>
      <c r="F5995" s="8">
        <v>262950</v>
      </c>
      <c r="G5995" s="7" t="s">
        <v>35</v>
      </c>
      <c r="H5995" s="7" t="s">
        <v>1503</v>
      </c>
      <c r="I5995" s="9"/>
      <c r="J5995" s="7" t="s">
        <v>1504</v>
      </c>
      <c r="K5995" s="10" t="s">
        <v>1504</v>
      </c>
      <c r="L5995" s="7">
        <v>1</v>
      </c>
      <c r="M5995" s="11">
        <v>40612</v>
      </c>
      <c r="N5995" s="7" t="s">
        <v>1552</v>
      </c>
      <c r="O5995" s="7" t="s">
        <v>505</v>
      </c>
      <c r="P5995" s="10">
        <v>2011</v>
      </c>
      <c r="Q5995" s="12">
        <v>41039</v>
      </c>
      <c r="R5995" s="12">
        <v>41039</v>
      </c>
    </row>
    <row r="5996" spans="1:18" x14ac:dyDescent="0.25">
      <c r="A5996" s="7" t="s">
        <v>22200</v>
      </c>
      <c r="B5996" s="7" t="s">
        <v>22201</v>
      </c>
      <c r="C5996" s="7" t="s">
        <v>22202</v>
      </c>
      <c r="D5996" s="7" t="s">
        <v>22203</v>
      </c>
      <c r="E5996" s="8" t="s">
        <v>87</v>
      </c>
      <c r="F5996" s="8">
        <v>12500</v>
      </c>
      <c r="G5996" s="7" t="s">
        <v>35</v>
      </c>
      <c r="I5996" s="9"/>
      <c r="J5996" s="7"/>
      <c r="L5996" s="7">
        <v>1</v>
      </c>
      <c r="M5996" s="11">
        <v>40544</v>
      </c>
      <c r="N5996" s="7" t="s">
        <v>537</v>
      </c>
      <c r="O5996" s="7" t="s">
        <v>505</v>
      </c>
      <c r="P5996" s="10">
        <v>2011</v>
      </c>
      <c r="Q5996" s="12">
        <v>40544</v>
      </c>
      <c r="R5996" s="12">
        <v>40544</v>
      </c>
    </row>
    <row r="5997" spans="1:18" x14ac:dyDescent="0.25">
      <c r="A5997" s="7" t="s">
        <v>22204</v>
      </c>
      <c r="B5997" s="7" t="s">
        <v>22205</v>
      </c>
      <c r="C5997" s="7" t="s">
        <v>22206</v>
      </c>
      <c r="D5997" s="7" t="s">
        <v>625</v>
      </c>
      <c r="E5997" s="8" t="s">
        <v>323</v>
      </c>
      <c r="F5997" s="8">
        <v>668100</v>
      </c>
      <c r="G5997" s="7" t="s">
        <v>35</v>
      </c>
      <c r="H5997" s="7" t="s">
        <v>176</v>
      </c>
      <c r="I5997" s="9"/>
      <c r="J5997" s="7" t="s">
        <v>177</v>
      </c>
      <c r="K5997" s="10" t="s">
        <v>177</v>
      </c>
      <c r="L5997" s="7">
        <v>1</v>
      </c>
      <c r="M5997" s="11">
        <v>40909</v>
      </c>
      <c r="N5997" s="7" t="s">
        <v>111</v>
      </c>
      <c r="O5997" s="7" t="s">
        <v>112</v>
      </c>
      <c r="P5997" s="10">
        <v>2012</v>
      </c>
      <c r="Q5997" s="12">
        <v>40544</v>
      </c>
      <c r="R5997" s="12">
        <v>40544</v>
      </c>
    </row>
    <row r="5998" spans="1:18" x14ac:dyDescent="0.25">
      <c r="A5998" s="7" t="s">
        <v>22207</v>
      </c>
      <c r="B5998" s="7" t="s">
        <v>22208</v>
      </c>
      <c r="C5998" s="7" t="s">
        <v>22209</v>
      </c>
      <c r="D5998" s="7" t="s">
        <v>22210</v>
      </c>
      <c r="E5998" s="8" t="s">
        <v>228</v>
      </c>
      <c r="F5998" s="8">
        <v>500000</v>
      </c>
      <c r="G5998" s="7" t="s">
        <v>23</v>
      </c>
      <c r="I5998" s="9"/>
      <c r="J5998" s="7"/>
      <c r="L5998" s="7">
        <v>1</v>
      </c>
      <c r="M5998" s="11">
        <v>40179</v>
      </c>
      <c r="N5998" s="7" t="s">
        <v>96</v>
      </c>
      <c r="O5998" s="7" t="s">
        <v>97</v>
      </c>
      <c r="P5998" s="10">
        <v>2010</v>
      </c>
      <c r="Q5998" s="12">
        <v>40544</v>
      </c>
      <c r="R5998" s="12">
        <v>40544</v>
      </c>
    </row>
    <row r="5999" spans="1:18" x14ac:dyDescent="0.25">
      <c r="A5999" s="7" t="s">
        <v>22211</v>
      </c>
      <c r="B5999" s="7" t="s">
        <v>22212</v>
      </c>
      <c r="C5999" s="7" t="s">
        <v>22213</v>
      </c>
      <c r="D5999" s="7" t="s">
        <v>22214</v>
      </c>
      <c r="E5999" s="8" t="s">
        <v>20930</v>
      </c>
      <c r="F5999" s="8">
        <v>3000000</v>
      </c>
      <c r="G5999" s="7" t="s">
        <v>35</v>
      </c>
      <c r="H5999" s="7" t="s">
        <v>52</v>
      </c>
      <c r="I5999" s="9"/>
      <c r="J5999" s="7" t="s">
        <v>53</v>
      </c>
      <c r="K5999" s="10" t="s">
        <v>53</v>
      </c>
      <c r="L5999" s="7">
        <v>2</v>
      </c>
      <c r="M5999" s="11">
        <v>40330</v>
      </c>
      <c r="N5999" s="7" t="s">
        <v>1109</v>
      </c>
      <c r="O5999" s="7" t="s">
        <v>1110</v>
      </c>
      <c r="P5999" s="10">
        <v>2010</v>
      </c>
      <c r="Q5999" s="12">
        <v>40695</v>
      </c>
      <c r="R5999" s="12">
        <v>41782</v>
      </c>
    </row>
    <row r="6000" spans="1:18" x14ac:dyDescent="0.25">
      <c r="A6000" s="7" t="s">
        <v>22215</v>
      </c>
      <c r="B6000" s="7" t="s">
        <v>22216</v>
      </c>
      <c r="C6000" s="7" t="s">
        <v>22217</v>
      </c>
      <c r="D6000" s="7" t="s">
        <v>6760</v>
      </c>
      <c r="E6000" s="8" t="s">
        <v>6761</v>
      </c>
      <c r="F6000" s="8">
        <v>6500000</v>
      </c>
      <c r="G6000" s="7" t="s">
        <v>35</v>
      </c>
      <c r="H6000" s="7" t="s">
        <v>469</v>
      </c>
      <c r="I6000" s="9"/>
      <c r="J6000" s="7" t="s">
        <v>2274</v>
      </c>
      <c r="K6000" s="10" t="s">
        <v>2274</v>
      </c>
      <c r="L6000" s="7">
        <v>1</v>
      </c>
      <c r="Q6000" s="12">
        <v>41689</v>
      </c>
      <c r="R6000" s="12">
        <v>41689</v>
      </c>
    </row>
    <row r="6001" spans="1:18" x14ac:dyDescent="0.25">
      <c r="A6001" s="7" t="s">
        <v>22218</v>
      </c>
      <c r="B6001" s="7" t="s">
        <v>22219</v>
      </c>
      <c r="C6001" s="7" t="s">
        <v>22220</v>
      </c>
      <c r="D6001" s="7" t="s">
        <v>106</v>
      </c>
      <c r="E6001" s="8" t="s">
        <v>107</v>
      </c>
      <c r="F6001" s="8">
        <v>0</v>
      </c>
      <c r="G6001" s="7" t="s">
        <v>35</v>
      </c>
      <c r="H6001" s="7" t="s">
        <v>469</v>
      </c>
      <c r="I6001" s="9"/>
      <c r="J6001" s="7" t="s">
        <v>651</v>
      </c>
      <c r="K6001" s="10" t="s">
        <v>652</v>
      </c>
      <c r="L6001" s="7">
        <v>1</v>
      </c>
      <c r="M6001" s="11">
        <v>41105</v>
      </c>
      <c r="N6001" s="7" t="s">
        <v>785</v>
      </c>
      <c r="O6001" s="7" t="s">
        <v>570</v>
      </c>
      <c r="P6001" s="10">
        <v>2012</v>
      </c>
      <c r="Q6001" s="12">
        <v>41091</v>
      </c>
      <c r="R6001" s="12">
        <v>41091</v>
      </c>
    </row>
    <row r="6002" spans="1:18" x14ac:dyDescent="0.25">
      <c r="A6002" s="7" t="s">
        <v>22221</v>
      </c>
      <c r="B6002" s="7" t="s">
        <v>22222</v>
      </c>
      <c r="C6002" s="7" t="s">
        <v>22223</v>
      </c>
      <c r="D6002" s="7" t="s">
        <v>22224</v>
      </c>
      <c r="E6002" s="8" t="s">
        <v>10364</v>
      </c>
      <c r="F6002" s="8">
        <v>43000000</v>
      </c>
      <c r="G6002" s="7" t="s">
        <v>35</v>
      </c>
      <c r="I6002" s="9"/>
      <c r="J6002" s="7"/>
      <c r="L6002" s="7">
        <v>2</v>
      </c>
      <c r="M6002" s="11">
        <v>36161</v>
      </c>
      <c r="N6002" s="7" t="s">
        <v>1066</v>
      </c>
      <c r="O6002" s="7" t="s">
        <v>1067</v>
      </c>
      <c r="P6002" s="10">
        <v>1999</v>
      </c>
      <c r="Q6002" s="12">
        <v>41144</v>
      </c>
      <c r="R6002" s="12">
        <v>41808</v>
      </c>
    </row>
    <row r="6003" spans="1:18" x14ac:dyDescent="0.25">
      <c r="A6003" s="7" t="s">
        <v>22225</v>
      </c>
      <c r="B6003" s="7" t="s">
        <v>22226</v>
      </c>
      <c r="C6003" s="7" t="s">
        <v>22227</v>
      </c>
      <c r="D6003" s="7" t="s">
        <v>22228</v>
      </c>
      <c r="E6003" s="8" t="s">
        <v>145</v>
      </c>
      <c r="F6003" s="8">
        <v>0</v>
      </c>
      <c r="G6003" s="7" t="s">
        <v>35</v>
      </c>
      <c r="H6003" s="7" t="s">
        <v>469</v>
      </c>
      <c r="I6003" s="9"/>
      <c r="J6003" s="7" t="s">
        <v>470</v>
      </c>
      <c r="K6003" s="10" t="s">
        <v>470</v>
      </c>
      <c r="L6003" s="7">
        <v>1</v>
      </c>
      <c r="M6003" s="11">
        <v>40544</v>
      </c>
      <c r="N6003" s="7" t="s">
        <v>537</v>
      </c>
      <c r="O6003" s="7" t="s">
        <v>505</v>
      </c>
      <c r="P6003" s="10">
        <v>2011</v>
      </c>
      <c r="Q6003" s="12">
        <v>41064</v>
      </c>
      <c r="R6003" s="12">
        <v>41064</v>
      </c>
    </row>
    <row r="6004" spans="1:18" x14ac:dyDescent="0.25">
      <c r="A6004" s="7" t="s">
        <v>22229</v>
      </c>
      <c r="B6004" s="7" t="s">
        <v>22230</v>
      </c>
      <c r="C6004" s="7" t="s">
        <v>22231</v>
      </c>
      <c r="D6004" s="7" t="s">
        <v>22232</v>
      </c>
      <c r="E6004" s="8" t="s">
        <v>422</v>
      </c>
      <c r="F6004" s="8">
        <v>100000</v>
      </c>
      <c r="G6004" s="7" t="s">
        <v>35</v>
      </c>
      <c r="H6004" s="7" t="s">
        <v>24</v>
      </c>
      <c r="I6004" s="9" t="s">
        <v>782</v>
      </c>
      <c r="J6004" s="7" t="s">
        <v>783</v>
      </c>
      <c r="K6004" s="10" t="s">
        <v>783</v>
      </c>
      <c r="L6004" s="7">
        <v>1</v>
      </c>
      <c r="Q6004" s="12">
        <v>41105</v>
      </c>
      <c r="R6004" s="12">
        <v>41105</v>
      </c>
    </row>
    <row r="6005" spans="1:18" x14ac:dyDescent="0.25">
      <c r="A6005" s="7" t="s">
        <v>22233</v>
      </c>
      <c r="B6005" s="7" t="s">
        <v>22234</v>
      </c>
      <c r="C6005" s="7" t="s">
        <v>22235</v>
      </c>
      <c r="D6005" s="7" t="s">
        <v>22236</v>
      </c>
      <c r="E6005" s="8" t="s">
        <v>6528</v>
      </c>
      <c r="F6005" s="8">
        <v>75000</v>
      </c>
      <c r="G6005" s="7" t="s">
        <v>35</v>
      </c>
      <c r="H6005" s="7" t="s">
        <v>6025</v>
      </c>
      <c r="I6005" s="9"/>
      <c r="J6005" s="7" t="s">
        <v>6026</v>
      </c>
      <c r="K6005" s="10" t="s">
        <v>6026</v>
      </c>
      <c r="L6005" s="7">
        <v>1</v>
      </c>
      <c r="M6005" s="11">
        <v>40544</v>
      </c>
      <c r="N6005" s="7" t="s">
        <v>537</v>
      </c>
      <c r="O6005" s="7" t="s">
        <v>505</v>
      </c>
      <c r="P6005" s="10">
        <v>2011</v>
      </c>
      <c r="Q6005" s="12">
        <v>41851</v>
      </c>
      <c r="R6005" s="12">
        <v>41851</v>
      </c>
    </row>
    <row r="6006" spans="1:18" x14ac:dyDescent="0.25">
      <c r="A6006" s="7" t="s">
        <v>22237</v>
      </c>
      <c r="B6006" s="7" t="s">
        <v>22238</v>
      </c>
      <c r="C6006" s="7" t="s">
        <v>22239</v>
      </c>
      <c r="D6006" s="7" t="s">
        <v>22240</v>
      </c>
      <c r="E6006" s="8" t="s">
        <v>69</v>
      </c>
      <c r="F6006" s="8">
        <v>8750000</v>
      </c>
      <c r="G6006" s="7" t="s">
        <v>35</v>
      </c>
      <c r="H6006" s="7" t="s">
        <v>24</v>
      </c>
      <c r="I6006" s="9" t="s">
        <v>60</v>
      </c>
      <c r="J6006" s="7" t="s">
        <v>61</v>
      </c>
      <c r="K6006" s="10" t="s">
        <v>862</v>
      </c>
      <c r="L6006" s="7">
        <v>3</v>
      </c>
      <c r="M6006" s="11">
        <v>40575</v>
      </c>
      <c r="N6006" s="7" t="s">
        <v>504</v>
      </c>
      <c r="O6006" s="7" t="s">
        <v>505</v>
      </c>
      <c r="P6006" s="10">
        <v>2011</v>
      </c>
      <c r="Q6006" s="12">
        <v>40585</v>
      </c>
      <c r="R6006" s="12">
        <v>41389</v>
      </c>
    </row>
    <row r="6007" spans="1:18" x14ac:dyDescent="0.25">
      <c r="A6007" s="7" t="s">
        <v>22241</v>
      </c>
      <c r="B6007" s="7" t="s">
        <v>22242</v>
      </c>
      <c r="D6007" s="7" t="s">
        <v>22243</v>
      </c>
      <c r="E6007" s="8" t="s">
        <v>386</v>
      </c>
      <c r="F6007" s="8">
        <v>8000</v>
      </c>
      <c r="G6007" s="7" t="s">
        <v>35</v>
      </c>
      <c r="H6007" s="7" t="s">
        <v>24</v>
      </c>
      <c r="I6007" s="9" t="s">
        <v>502</v>
      </c>
      <c r="J6007" s="7" t="s">
        <v>503</v>
      </c>
      <c r="K6007" s="10" t="s">
        <v>503</v>
      </c>
      <c r="L6007" s="7">
        <v>1</v>
      </c>
      <c r="M6007" s="11">
        <v>41579</v>
      </c>
      <c r="N6007" s="7" t="s">
        <v>4114</v>
      </c>
      <c r="O6007" s="7" t="s">
        <v>140</v>
      </c>
      <c r="P6007" s="10">
        <v>2013</v>
      </c>
      <c r="Q6007" s="12">
        <v>41562</v>
      </c>
      <c r="R6007" s="12">
        <v>41562</v>
      </c>
    </row>
    <row r="6008" spans="1:18" x14ac:dyDescent="0.25">
      <c r="A6008" s="7" t="s">
        <v>22244</v>
      </c>
      <c r="B6008" s="7" t="s">
        <v>22245</v>
      </c>
      <c r="C6008" s="7" t="s">
        <v>22246</v>
      </c>
      <c r="D6008" s="7" t="s">
        <v>22247</v>
      </c>
      <c r="E6008" s="8" t="s">
        <v>10799</v>
      </c>
      <c r="F6008" s="8">
        <v>5650000</v>
      </c>
      <c r="G6008" s="7" t="s">
        <v>35</v>
      </c>
      <c r="I6008" s="9"/>
      <c r="J6008" s="7"/>
      <c r="L6008" s="7">
        <v>1</v>
      </c>
      <c r="M6008" s="11">
        <v>41561</v>
      </c>
      <c r="N6008" s="7" t="s">
        <v>1602</v>
      </c>
      <c r="O6008" s="7" t="s">
        <v>140</v>
      </c>
      <c r="P6008" s="10">
        <v>2013</v>
      </c>
      <c r="Q6008" s="12">
        <v>41835</v>
      </c>
      <c r="R6008" s="12">
        <v>41835</v>
      </c>
    </row>
    <row r="6009" spans="1:18" x14ac:dyDescent="0.25">
      <c r="A6009" s="7" t="s">
        <v>22248</v>
      </c>
      <c r="B6009" s="7" t="s">
        <v>22249</v>
      </c>
      <c r="C6009" s="7" t="s">
        <v>22250</v>
      </c>
      <c r="D6009" s="7" t="s">
        <v>22251</v>
      </c>
      <c r="E6009" s="8" t="s">
        <v>4831</v>
      </c>
      <c r="F6009" s="8">
        <v>350000</v>
      </c>
      <c r="G6009" s="7" t="s">
        <v>80</v>
      </c>
      <c r="H6009" s="7" t="s">
        <v>24</v>
      </c>
      <c r="I6009" s="9" t="s">
        <v>36</v>
      </c>
      <c r="J6009" s="7" t="s">
        <v>3538</v>
      </c>
      <c r="K6009" s="10" t="s">
        <v>3539</v>
      </c>
      <c r="L6009" s="7">
        <v>1</v>
      </c>
      <c r="M6009" s="11">
        <v>39814</v>
      </c>
      <c r="N6009" s="7" t="s">
        <v>171</v>
      </c>
      <c r="O6009" s="7" t="s">
        <v>172</v>
      </c>
      <c r="P6009" s="10">
        <v>2009</v>
      </c>
      <c r="Q6009" s="12">
        <v>39920</v>
      </c>
      <c r="R6009" s="12">
        <v>39920</v>
      </c>
    </row>
    <row r="6010" spans="1:18" x14ac:dyDescent="0.25">
      <c r="A6010" s="7" t="s">
        <v>22252</v>
      </c>
      <c r="B6010" s="7" t="s">
        <v>22253</v>
      </c>
      <c r="C6010" s="7" t="s">
        <v>22254</v>
      </c>
      <c r="D6010" s="7" t="s">
        <v>22255</v>
      </c>
      <c r="E6010" s="8" t="s">
        <v>22139</v>
      </c>
      <c r="F6010" s="8">
        <v>5000000</v>
      </c>
      <c r="G6010" s="7" t="s">
        <v>35</v>
      </c>
      <c r="H6010" s="7" t="s">
        <v>24</v>
      </c>
      <c r="I6010" s="9" t="s">
        <v>36</v>
      </c>
      <c r="J6010" s="7" t="s">
        <v>181</v>
      </c>
      <c r="K6010" s="10" t="s">
        <v>182</v>
      </c>
      <c r="L6010" s="7">
        <v>2</v>
      </c>
      <c r="M6010" s="11">
        <v>40179</v>
      </c>
      <c r="N6010" s="7" t="s">
        <v>96</v>
      </c>
      <c r="O6010" s="7" t="s">
        <v>97</v>
      </c>
      <c r="P6010" s="10">
        <v>2010</v>
      </c>
      <c r="Q6010" s="12">
        <v>41261</v>
      </c>
      <c r="R6010" s="12">
        <v>41738</v>
      </c>
    </row>
    <row r="6011" spans="1:18" x14ac:dyDescent="0.25">
      <c r="A6011" s="7" t="s">
        <v>22256</v>
      </c>
      <c r="B6011" s="7" t="s">
        <v>22257</v>
      </c>
      <c r="C6011" s="7" t="s">
        <v>22258</v>
      </c>
      <c r="D6011" s="7" t="s">
        <v>22259</v>
      </c>
      <c r="E6011" s="8" t="s">
        <v>42</v>
      </c>
      <c r="F6011" s="8">
        <v>600000</v>
      </c>
      <c r="G6011" s="7" t="s">
        <v>35</v>
      </c>
      <c r="H6011" s="7" t="s">
        <v>24</v>
      </c>
      <c r="I6011" s="9" t="s">
        <v>188</v>
      </c>
      <c r="J6011" s="7" t="s">
        <v>189</v>
      </c>
      <c r="K6011" s="10" t="s">
        <v>189</v>
      </c>
      <c r="L6011" s="7">
        <v>1</v>
      </c>
      <c r="M6011" s="11">
        <v>40179</v>
      </c>
      <c r="N6011" s="7" t="s">
        <v>96</v>
      </c>
      <c r="O6011" s="7" t="s">
        <v>97</v>
      </c>
      <c r="P6011" s="10">
        <v>2010</v>
      </c>
      <c r="Q6011" s="12">
        <v>41609</v>
      </c>
      <c r="R6011" s="12">
        <v>41609</v>
      </c>
    </row>
    <row r="6012" spans="1:18" x14ac:dyDescent="0.25">
      <c r="A6012" s="7" t="s">
        <v>22260</v>
      </c>
      <c r="B6012" s="7" t="s">
        <v>22261</v>
      </c>
      <c r="C6012" s="7" t="s">
        <v>22262</v>
      </c>
      <c r="D6012" s="7" t="s">
        <v>22263</v>
      </c>
      <c r="E6012" s="8" t="s">
        <v>107</v>
      </c>
      <c r="F6012" s="8">
        <v>0</v>
      </c>
      <c r="G6012" s="7" t="s">
        <v>23</v>
      </c>
      <c r="I6012" s="9"/>
      <c r="J6012" s="7"/>
      <c r="L6012" s="7">
        <v>1</v>
      </c>
      <c r="M6012" s="11">
        <v>39234</v>
      </c>
      <c r="N6012" s="7" t="s">
        <v>8416</v>
      </c>
      <c r="O6012" s="7" t="s">
        <v>2756</v>
      </c>
      <c r="P6012" s="10">
        <v>2007</v>
      </c>
      <c r="Q6012" s="12">
        <v>39356</v>
      </c>
      <c r="R6012" s="12">
        <v>39356</v>
      </c>
    </row>
    <row r="6013" spans="1:18" x14ac:dyDescent="0.25">
      <c r="A6013" s="7" t="s">
        <v>22264</v>
      </c>
      <c r="B6013" s="7" t="s">
        <v>22265</v>
      </c>
      <c r="C6013" s="7" t="s">
        <v>22266</v>
      </c>
      <c r="D6013" s="7" t="s">
        <v>86</v>
      </c>
      <c r="E6013" s="8" t="s">
        <v>87</v>
      </c>
      <c r="F6013" s="8">
        <v>51295</v>
      </c>
      <c r="G6013" s="7" t="s">
        <v>35</v>
      </c>
      <c r="H6013" s="7" t="s">
        <v>749</v>
      </c>
      <c r="I6013" s="9"/>
      <c r="J6013" s="7" t="s">
        <v>1359</v>
      </c>
      <c r="K6013" s="10" t="s">
        <v>1359</v>
      </c>
      <c r="L6013" s="7">
        <v>1</v>
      </c>
      <c r="M6013" s="11">
        <v>40879</v>
      </c>
      <c r="N6013" s="7" t="s">
        <v>595</v>
      </c>
      <c r="O6013" s="7" t="s">
        <v>74</v>
      </c>
      <c r="P6013" s="10">
        <v>2011</v>
      </c>
      <c r="Q6013" s="12">
        <v>41365</v>
      </c>
      <c r="R6013" s="12">
        <v>41365</v>
      </c>
    </row>
    <row r="6014" spans="1:18" x14ac:dyDescent="0.25">
      <c r="A6014" s="7" t="s">
        <v>22267</v>
      </c>
      <c r="B6014" s="7" t="s">
        <v>22268</v>
      </c>
      <c r="C6014" s="7" t="s">
        <v>22269</v>
      </c>
      <c r="D6014" s="7" t="s">
        <v>433</v>
      </c>
      <c r="E6014" s="8" t="s">
        <v>434</v>
      </c>
      <c r="F6014" s="8">
        <v>33729469</v>
      </c>
      <c r="G6014" s="7" t="s">
        <v>35</v>
      </c>
      <c r="H6014" s="7" t="s">
        <v>24</v>
      </c>
      <c r="I6014" s="9" t="s">
        <v>36</v>
      </c>
      <c r="J6014" s="7" t="s">
        <v>181</v>
      </c>
      <c r="K6014" s="10" t="s">
        <v>794</v>
      </c>
      <c r="L6014" s="7">
        <v>5</v>
      </c>
      <c r="M6014" s="11">
        <v>39448</v>
      </c>
      <c r="N6014" s="7" t="s">
        <v>164</v>
      </c>
      <c r="O6014" s="7" t="s">
        <v>165</v>
      </c>
      <c r="P6014" s="10">
        <v>2008</v>
      </c>
      <c r="Q6014" s="12">
        <v>39630</v>
      </c>
      <c r="R6014" s="12">
        <v>41108</v>
      </c>
    </row>
    <row r="6015" spans="1:18" x14ac:dyDescent="0.25">
      <c r="A6015" s="7" t="s">
        <v>22270</v>
      </c>
      <c r="B6015" s="7" t="s">
        <v>22271</v>
      </c>
      <c r="C6015" s="7" t="s">
        <v>22272</v>
      </c>
      <c r="D6015" s="7" t="s">
        <v>625</v>
      </c>
      <c r="E6015" s="8" t="s">
        <v>323</v>
      </c>
      <c r="F6015" s="8">
        <v>17000000</v>
      </c>
      <c r="G6015" s="7" t="s">
        <v>35</v>
      </c>
      <c r="H6015" s="7" t="s">
        <v>24</v>
      </c>
      <c r="I6015" s="9" t="s">
        <v>36</v>
      </c>
      <c r="J6015" s="7" t="s">
        <v>181</v>
      </c>
      <c r="K6015" s="10" t="s">
        <v>794</v>
      </c>
      <c r="L6015" s="7">
        <v>1</v>
      </c>
      <c r="Q6015" s="12">
        <v>41108</v>
      </c>
      <c r="R6015" s="12">
        <v>41108</v>
      </c>
    </row>
    <row r="6016" spans="1:18" x14ac:dyDescent="0.25">
      <c r="A6016" s="7" t="s">
        <v>22273</v>
      </c>
      <c r="B6016" s="7" t="s">
        <v>22274</v>
      </c>
      <c r="C6016" s="7" t="s">
        <v>22275</v>
      </c>
      <c r="F6016" s="8">
        <v>2184267</v>
      </c>
      <c r="G6016" s="7" t="s">
        <v>35</v>
      </c>
      <c r="H6016" s="7" t="s">
        <v>24</v>
      </c>
      <c r="I6016" s="9" t="s">
        <v>36</v>
      </c>
      <c r="J6016" s="7" t="s">
        <v>37</v>
      </c>
      <c r="K6016" s="10" t="s">
        <v>37</v>
      </c>
      <c r="L6016" s="7">
        <v>2</v>
      </c>
      <c r="M6016" s="11">
        <v>38353</v>
      </c>
      <c r="N6016" s="7" t="s">
        <v>435</v>
      </c>
      <c r="O6016" s="7" t="s">
        <v>436</v>
      </c>
      <c r="P6016" s="10">
        <v>2005</v>
      </c>
      <c r="Q6016" s="12">
        <v>39499</v>
      </c>
      <c r="R6016" s="12">
        <v>39980</v>
      </c>
    </row>
    <row r="6017" spans="1:18" x14ac:dyDescent="0.25">
      <c r="A6017" s="7" t="s">
        <v>22276</v>
      </c>
      <c r="B6017" s="7" t="s">
        <v>22277</v>
      </c>
      <c r="C6017" s="7" t="s">
        <v>22278</v>
      </c>
      <c r="D6017" s="7" t="s">
        <v>1268</v>
      </c>
      <c r="E6017" s="8" t="s">
        <v>1269</v>
      </c>
      <c r="F6017" s="8">
        <v>0</v>
      </c>
      <c r="G6017" s="7" t="s">
        <v>80</v>
      </c>
      <c r="I6017" s="9"/>
      <c r="J6017" s="7"/>
      <c r="L6017" s="7">
        <v>1</v>
      </c>
      <c r="Q6017" s="12">
        <v>40391</v>
      </c>
      <c r="R6017" s="12">
        <v>40391</v>
      </c>
    </row>
    <row r="6018" spans="1:18" x14ac:dyDescent="0.25">
      <c r="A6018" s="7" t="s">
        <v>22279</v>
      </c>
      <c r="B6018" s="7" t="s">
        <v>22280</v>
      </c>
      <c r="C6018" s="7" t="s">
        <v>22281</v>
      </c>
      <c r="D6018" s="7" t="s">
        <v>86</v>
      </c>
      <c r="E6018" s="8" t="s">
        <v>87</v>
      </c>
      <c r="F6018" s="8">
        <v>0</v>
      </c>
      <c r="G6018" s="7" t="s">
        <v>35</v>
      </c>
      <c r="I6018" s="9"/>
      <c r="J6018" s="7"/>
      <c r="L6018" s="7">
        <v>1</v>
      </c>
      <c r="Q6018" s="12">
        <v>40455</v>
      </c>
      <c r="R6018" s="12">
        <v>40455</v>
      </c>
    </row>
    <row r="6019" spans="1:18" x14ac:dyDescent="0.25">
      <c r="A6019" s="7" t="s">
        <v>22282</v>
      </c>
      <c r="B6019" s="7" t="s">
        <v>22283</v>
      </c>
      <c r="C6019" s="7" t="s">
        <v>22284</v>
      </c>
      <c r="D6019" s="7" t="s">
        <v>22285</v>
      </c>
      <c r="E6019" s="8" t="s">
        <v>87</v>
      </c>
      <c r="F6019" s="8">
        <v>400000</v>
      </c>
      <c r="G6019" s="7" t="s">
        <v>35</v>
      </c>
      <c r="H6019" s="7" t="s">
        <v>446</v>
      </c>
      <c r="I6019" s="9"/>
      <c r="J6019" s="7" t="s">
        <v>447</v>
      </c>
      <c r="K6019" s="10" t="s">
        <v>447</v>
      </c>
      <c r="L6019" s="7">
        <v>1</v>
      </c>
      <c r="M6019" s="11">
        <v>40497</v>
      </c>
      <c r="N6019" s="7" t="s">
        <v>198</v>
      </c>
      <c r="O6019" s="7" t="s">
        <v>199</v>
      </c>
      <c r="P6019" s="10">
        <v>2010</v>
      </c>
      <c r="Q6019" s="12">
        <v>40187</v>
      </c>
      <c r="R6019" s="12">
        <v>40187</v>
      </c>
    </row>
    <row r="6020" spans="1:18" x14ac:dyDescent="0.25">
      <c r="A6020" s="7" t="s">
        <v>22286</v>
      </c>
      <c r="B6020" s="7" t="s">
        <v>22287</v>
      </c>
      <c r="D6020" s="7" t="s">
        <v>405</v>
      </c>
      <c r="E6020" s="8" t="s">
        <v>386</v>
      </c>
      <c r="F6020" s="8">
        <v>0</v>
      </c>
      <c r="G6020" s="7" t="s">
        <v>35</v>
      </c>
      <c r="I6020" s="9"/>
      <c r="J6020" s="7"/>
      <c r="L6020" s="7">
        <v>1</v>
      </c>
      <c r="Q6020" s="12">
        <v>41464</v>
      </c>
      <c r="R6020" s="12">
        <v>41464</v>
      </c>
    </row>
    <row r="6021" spans="1:18" x14ac:dyDescent="0.25">
      <c r="A6021" s="7" t="s">
        <v>22288</v>
      </c>
      <c r="B6021" s="7" t="s">
        <v>22289</v>
      </c>
      <c r="C6021" s="7" t="s">
        <v>22290</v>
      </c>
      <c r="D6021" s="7" t="s">
        <v>22291</v>
      </c>
      <c r="E6021" s="8" t="s">
        <v>4077</v>
      </c>
      <c r="F6021" s="8">
        <v>400000</v>
      </c>
      <c r="G6021" s="7" t="s">
        <v>35</v>
      </c>
      <c r="I6021" s="9"/>
      <c r="J6021" s="7"/>
      <c r="L6021" s="7">
        <v>1</v>
      </c>
      <c r="M6021" s="11">
        <v>40940</v>
      </c>
      <c r="N6021" s="7" t="s">
        <v>325</v>
      </c>
      <c r="O6021" s="7" t="s">
        <v>112</v>
      </c>
      <c r="P6021" s="10">
        <v>2012</v>
      </c>
      <c r="Q6021" s="12">
        <v>41896</v>
      </c>
      <c r="R6021" s="12">
        <v>41896</v>
      </c>
    </row>
    <row r="6022" spans="1:18" x14ac:dyDescent="0.25">
      <c r="A6022" s="7" t="s">
        <v>22292</v>
      </c>
      <c r="B6022" s="7" t="s">
        <v>22293</v>
      </c>
      <c r="C6022" s="7" t="s">
        <v>22294</v>
      </c>
      <c r="D6022" s="7" t="s">
        <v>22295</v>
      </c>
      <c r="E6022" s="8" t="s">
        <v>323</v>
      </c>
      <c r="F6022" s="8">
        <v>4000000</v>
      </c>
      <c r="G6022" s="7" t="s">
        <v>35</v>
      </c>
      <c r="H6022" s="7" t="s">
        <v>24</v>
      </c>
      <c r="I6022" s="9" t="s">
        <v>36</v>
      </c>
      <c r="J6022" s="7" t="s">
        <v>181</v>
      </c>
      <c r="K6022" s="10" t="s">
        <v>182</v>
      </c>
      <c r="L6022" s="7">
        <v>1</v>
      </c>
      <c r="M6022" s="11">
        <v>39904</v>
      </c>
      <c r="N6022" s="7" t="s">
        <v>250</v>
      </c>
      <c r="O6022" s="7" t="s">
        <v>251</v>
      </c>
      <c r="P6022" s="10">
        <v>2009</v>
      </c>
      <c r="Q6022" s="12">
        <v>41669</v>
      </c>
      <c r="R6022" s="12">
        <v>41669</v>
      </c>
    </row>
    <row r="6023" spans="1:18" x14ac:dyDescent="0.25">
      <c r="A6023" s="7" t="s">
        <v>22296</v>
      </c>
      <c r="B6023" s="7" t="s">
        <v>22297</v>
      </c>
      <c r="C6023" s="7" t="s">
        <v>22298</v>
      </c>
      <c r="D6023" s="7" t="s">
        <v>22299</v>
      </c>
      <c r="E6023" s="8" t="s">
        <v>1732</v>
      </c>
      <c r="F6023" s="8">
        <v>300000</v>
      </c>
      <c r="G6023" s="7" t="s">
        <v>35</v>
      </c>
      <c r="H6023" s="7" t="s">
        <v>24</v>
      </c>
      <c r="I6023" s="9" t="s">
        <v>36</v>
      </c>
      <c r="J6023" s="7" t="s">
        <v>37</v>
      </c>
      <c r="K6023" s="10" t="s">
        <v>37</v>
      </c>
      <c r="L6023" s="7">
        <v>1</v>
      </c>
      <c r="M6023" s="11">
        <v>39692</v>
      </c>
      <c r="N6023" s="7" t="s">
        <v>2859</v>
      </c>
      <c r="O6023" s="7" t="s">
        <v>2049</v>
      </c>
      <c r="P6023" s="10">
        <v>2008</v>
      </c>
      <c r="Q6023" s="12">
        <v>39539</v>
      </c>
      <c r="R6023" s="12">
        <v>39539</v>
      </c>
    </row>
    <row r="6024" spans="1:18" x14ac:dyDescent="0.25">
      <c r="A6024" s="7" t="s">
        <v>22300</v>
      </c>
      <c r="B6024" s="7" t="s">
        <v>22301</v>
      </c>
      <c r="C6024" s="7" t="s">
        <v>22302</v>
      </c>
      <c r="D6024" s="7" t="s">
        <v>22303</v>
      </c>
      <c r="E6024" s="8" t="s">
        <v>323</v>
      </c>
      <c r="F6024" s="8">
        <v>1000000</v>
      </c>
      <c r="G6024" s="7" t="s">
        <v>35</v>
      </c>
      <c r="H6024" s="7" t="s">
        <v>24</v>
      </c>
      <c r="I6024" s="9" t="s">
        <v>93</v>
      </c>
      <c r="J6024" s="7" t="s">
        <v>314</v>
      </c>
      <c r="K6024" s="10" t="s">
        <v>314</v>
      </c>
      <c r="L6024" s="7">
        <v>1</v>
      </c>
      <c r="Q6024" s="12">
        <v>41121</v>
      </c>
      <c r="R6024" s="12">
        <v>41121</v>
      </c>
    </row>
    <row r="6025" spans="1:18" x14ac:dyDescent="0.25">
      <c r="A6025" s="7" t="s">
        <v>22304</v>
      </c>
      <c r="B6025" s="7" t="s">
        <v>22305</v>
      </c>
      <c r="C6025" s="7" t="s">
        <v>22306</v>
      </c>
      <c r="D6025" s="7" t="s">
        <v>22307</v>
      </c>
      <c r="E6025" s="8" t="s">
        <v>3662</v>
      </c>
      <c r="F6025" s="8">
        <v>8500000</v>
      </c>
      <c r="G6025" s="7" t="s">
        <v>35</v>
      </c>
      <c r="H6025" s="7" t="s">
        <v>24</v>
      </c>
      <c r="I6025" s="9" t="s">
        <v>36</v>
      </c>
      <c r="J6025" s="7" t="s">
        <v>181</v>
      </c>
      <c r="K6025" s="10" t="s">
        <v>1297</v>
      </c>
      <c r="L6025" s="7">
        <v>1</v>
      </c>
      <c r="M6025" s="11">
        <v>41105</v>
      </c>
      <c r="N6025" s="7" t="s">
        <v>785</v>
      </c>
      <c r="O6025" s="7" t="s">
        <v>570</v>
      </c>
      <c r="P6025" s="10">
        <v>2012</v>
      </c>
      <c r="Q6025" s="12">
        <v>41836</v>
      </c>
      <c r="R6025" s="12">
        <v>41836</v>
      </c>
    </row>
    <row r="6026" spans="1:18" x14ac:dyDescent="0.25">
      <c r="A6026" s="7" t="s">
        <v>22308</v>
      </c>
      <c r="B6026" s="7" t="s">
        <v>22309</v>
      </c>
      <c r="C6026" s="7" t="s">
        <v>22302</v>
      </c>
      <c r="D6026" s="7" t="s">
        <v>22310</v>
      </c>
      <c r="E6026" s="8" t="s">
        <v>4326</v>
      </c>
      <c r="F6026" s="8">
        <v>1560000</v>
      </c>
      <c r="G6026" s="7" t="s">
        <v>35</v>
      </c>
      <c r="H6026" s="7" t="s">
        <v>24</v>
      </c>
      <c r="I6026" s="9" t="s">
        <v>93</v>
      </c>
      <c r="J6026" s="7" t="s">
        <v>314</v>
      </c>
      <c r="K6026" s="10" t="s">
        <v>314</v>
      </c>
      <c r="L6026" s="7">
        <v>2</v>
      </c>
      <c r="M6026" s="11">
        <v>39863</v>
      </c>
      <c r="N6026" s="7" t="s">
        <v>690</v>
      </c>
      <c r="O6026" s="7" t="s">
        <v>172</v>
      </c>
      <c r="P6026" s="10">
        <v>2009</v>
      </c>
      <c r="Q6026" s="12">
        <v>40595</v>
      </c>
      <c r="R6026" s="12">
        <v>40686</v>
      </c>
    </row>
    <row r="6027" spans="1:18" x14ac:dyDescent="0.25">
      <c r="A6027" s="7" t="s">
        <v>22311</v>
      </c>
      <c r="B6027" s="7" t="s">
        <v>22312</v>
      </c>
      <c r="C6027" s="7" t="s">
        <v>22313</v>
      </c>
      <c r="D6027" s="7" t="s">
        <v>22314</v>
      </c>
      <c r="E6027" s="8" t="s">
        <v>1532</v>
      </c>
      <c r="F6027" s="8">
        <v>4900000</v>
      </c>
      <c r="G6027" s="7" t="s">
        <v>23</v>
      </c>
      <c r="H6027" s="7" t="s">
        <v>24</v>
      </c>
      <c r="I6027" s="9" t="s">
        <v>502</v>
      </c>
      <c r="J6027" s="7" t="s">
        <v>503</v>
      </c>
      <c r="K6027" s="10" t="s">
        <v>22315</v>
      </c>
      <c r="L6027" s="7">
        <v>2</v>
      </c>
      <c r="M6027" s="11">
        <v>36586</v>
      </c>
      <c r="N6027" s="7" t="s">
        <v>2275</v>
      </c>
      <c r="O6027" s="7" t="s">
        <v>235</v>
      </c>
      <c r="P6027" s="10">
        <v>2000</v>
      </c>
      <c r="Q6027" s="12">
        <v>37257</v>
      </c>
      <c r="R6027" s="12">
        <v>39630</v>
      </c>
    </row>
    <row r="6028" spans="1:18" x14ac:dyDescent="0.25">
      <c r="A6028" s="7" t="s">
        <v>22316</v>
      </c>
      <c r="B6028" s="7" t="s">
        <v>22317</v>
      </c>
      <c r="C6028" s="7" t="s">
        <v>22318</v>
      </c>
      <c r="D6028" s="7" t="s">
        <v>22319</v>
      </c>
      <c r="E6028" s="8" t="s">
        <v>34</v>
      </c>
      <c r="F6028" s="8">
        <v>3600000</v>
      </c>
      <c r="G6028" s="7" t="s">
        <v>35</v>
      </c>
      <c r="H6028" s="7" t="s">
        <v>1891</v>
      </c>
      <c r="I6028" s="9"/>
      <c r="J6028" s="7" t="s">
        <v>1892</v>
      </c>
      <c r="K6028" s="10" t="s">
        <v>1892</v>
      </c>
      <c r="L6028" s="7">
        <v>2</v>
      </c>
      <c r="M6028" s="11">
        <v>41012</v>
      </c>
      <c r="N6028" s="7" t="s">
        <v>820</v>
      </c>
      <c r="O6028" s="7" t="s">
        <v>29</v>
      </c>
      <c r="P6028" s="10">
        <v>2012</v>
      </c>
      <c r="Q6028" s="12">
        <v>41240</v>
      </c>
      <c r="R6028" s="12">
        <v>41765</v>
      </c>
    </row>
    <row r="6029" spans="1:18" x14ac:dyDescent="0.25">
      <c r="A6029" s="7" t="s">
        <v>22320</v>
      </c>
      <c r="B6029" s="7" t="s">
        <v>22321</v>
      </c>
      <c r="C6029" s="7" t="s">
        <v>22322</v>
      </c>
      <c r="F6029" s="8">
        <v>200000</v>
      </c>
      <c r="I6029" s="9"/>
      <c r="J6029" s="7"/>
      <c r="L6029" s="7">
        <v>1</v>
      </c>
      <c r="Q6029" s="12">
        <v>41091</v>
      </c>
      <c r="R6029" s="12">
        <v>41091</v>
      </c>
    </row>
    <row r="6030" spans="1:18" x14ac:dyDescent="0.25">
      <c r="A6030" s="7" t="s">
        <v>22323</v>
      </c>
      <c r="B6030" s="7" t="s">
        <v>22324</v>
      </c>
      <c r="C6030" s="7" t="s">
        <v>22325</v>
      </c>
      <c r="D6030" s="7" t="s">
        <v>22326</v>
      </c>
      <c r="E6030" s="8" t="s">
        <v>1886</v>
      </c>
      <c r="F6030" s="8">
        <v>120000</v>
      </c>
      <c r="G6030" s="7" t="s">
        <v>35</v>
      </c>
      <c r="H6030" s="7" t="s">
        <v>24</v>
      </c>
      <c r="I6030" s="9" t="s">
        <v>36</v>
      </c>
      <c r="J6030" s="7" t="s">
        <v>181</v>
      </c>
      <c r="K6030" s="10" t="s">
        <v>182</v>
      </c>
      <c r="L6030" s="7">
        <v>1</v>
      </c>
      <c r="M6030" s="11">
        <v>41487</v>
      </c>
      <c r="N6030" s="7" t="s">
        <v>1385</v>
      </c>
      <c r="O6030" s="7" t="s">
        <v>258</v>
      </c>
      <c r="P6030" s="10">
        <v>2013</v>
      </c>
      <c r="Q6030" s="12">
        <v>41263</v>
      </c>
      <c r="R6030" s="12">
        <v>41263</v>
      </c>
    </row>
    <row r="6031" spans="1:18" x14ac:dyDescent="0.25">
      <c r="A6031" s="7" t="s">
        <v>22327</v>
      </c>
      <c r="B6031" s="7" t="s">
        <v>22328</v>
      </c>
      <c r="C6031" s="7" t="s">
        <v>22329</v>
      </c>
      <c r="D6031" s="7" t="s">
        <v>22330</v>
      </c>
      <c r="E6031" s="8" t="s">
        <v>701</v>
      </c>
      <c r="F6031" s="8">
        <v>310000</v>
      </c>
      <c r="G6031" s="7" t="s">
        <v>35</v>
      </c>
      <c r="I6031" s="9"/>
      <c r="J6031" s="7"/>
      <c r="L6031" s="7">
        <v>1</v>
      </c>
      <c r="M6031" s="11">
        <v>41091</v>
      </c>
      <c r="N6031" s="7" t="s">
        <v>785</v>
      </c>
      <c r="O6031" s="7" t="s">
        <v>570</v>
      </c>
      <c r="P6031" s="10">
        <v>2012</v>
      </c>
      <c r="Q6031" s="12">
        <v>41409</v>
      </c>
      <c r="R6031" s="12">
        <v>41409</v>
      </c>
    </row>
    <row r="6032" spans="1:18" x14ac:dyDescent="0.25">
      <c r="A6032" s="7" t="s">
        <v>22331</v>
      </c>
      <c r="B6032" s="7" t="s">
        <v>22332</v>
      </c>
      <c r="C6032" s="7" t="s">
        <v>22333</v>
      </c>
      <c r="D6032" s="7" t="s">
        <v>1295</v>
      </c>
      <c r="E6032" s="8" t="s">
        <v>1296</v>
      </c>
      <c r="F6032" s="8">
        <v>3600000</v>
      </c>
      <c r="G6032" s="7" t="s">
        <v>35</v>
      </c>
      <c r="H6032" s="7" t="s">
        <v>205</v>
      </c>
      <c r="I6032" s="9"/>
      <c r="J6032" s="7" t="s">
        <v>206</v>
      </c>
      <c r="K6032" s="10" t="s">
        <v>206</v>
      </c>
      <c r="L6032" s="7">
        <v>1</v>
      </c>
      <c r="Q6032" s="12">
        <v>36495</v>
      </c>
      <c r="R6032" s="12">
        <v>36495</v>
      </c>
    </row>
    <row r="6033" spans="1:18" x14ac:dyDescent="0.25">
      <c r="A6033" s="7" t="s">
        <v>22334</v>
      </c>
      <c r="B6033" s="7" t="s">
        <v>22335</v>
      </c>
      <c r="C6033" s="7" t="s">
        <v>22336</v>
      </c>
      <c r="D6033" s="7" t="s">
        <v>22337</v>
      </c>
      <c r="E6033" s="8" t="s">
        <v>22338</v>
      </c>
      <c r="F6033" s="8">
        <v>151000</v>
      </c>
      <c r="G6033" s="7" t="s">
        <v>35</v>
      </c>
      <c r="H6033" s="7" t="s">
        <v>24</v>
      </c>
      <c r="I6033" s="9" t="s">
        <v>25</v>
      </c>
      <c r="J6033" s="7" t="s">
        <v>26</v>
      </c>
      <c r="K6033" s="10" t="s">
        <v>27</v>
      </c>
      <c r="L6033" s="7">
        <v>3</v>
      </c>
      <c r="M6033" s="11">
        <v>40588</v>
      </c>
      <c r="N6033" s="7" t="s">
        <v>504</v>
      </c>
      <c r="O6033" s="7" t="s">
        <v>505</v>
      </c>
      <c r="P6033" s="10">
        <v>2011</v>
      </c>
      <c r="Q6033" s="12">
        <v>41004</v>
      </c>
      <c r="R6033" s="12">
        <v>41269</v>
      </c>
    </row>
    <row r="6034" spans="1:18" x14ac:dyDescent="0.25">
      <c r="A6034" s="7" t="s">
        <v>22339</v>
      </c>
      <c r="B6034" s="7" t="s">
        <v>22340</v>
      </c>
      <c r="C6034" s="7" t="s">
        <v>22341</v>
      </c>
      <c r="D6034" s="7" t="s">
        <v>22342</v>
      </c>
      <c r="E6034" s="8" t="s">
        <v>137</v>
      </c>
      <c r="F6034" s="8">
        <v>20100000</v>
      </c>
      <c r="G6034" s="7" t="s">
        <v>35</v>
      </c>
      <c r="H6034" s="7" t="s">
        <v>24</v>
      </c>
      <c r="I6034" s="9" t="s">
        <v>1171</v>
      </c>
      <c r="J6034" s="7" t="s">
        <v>14749</v>
      </c>
      <c r="K6034" s="10" t="s">
        <v>6683</v>
      </c>
      <c r="L6034" s="7">
        <v>1</v>
      </c>
      <c r="M6034" s="11">
        <v>38718</v>
      </c>
      <c r="N6034" s="7" t="s">
        <v>400</v>
      </c>
      <c r="O6034" s="7" t="s">
        <v>401</v>
      </c>
      <c r="P6034" s="10">
        <v>2006</v>
      </c>
      <c r="Q6034" s="12">
        <v>41887</v>
      </c>
      <c r="R6034" s="12">
        <v>41887</v>
      </c>
    </row>
    <row r="6035" spans="1:18" x14ac:dyDescent="0.25">
      <c r="A6035" s="7" t="s">
        <v>22343</v>
      </c>
      <c r="B6035" s="7" t="s">
        <v>22344</v>
      </c>
      <c r="C6035" s="7" t="s">
        <v>22345</v>
      </c>
      <c r="D6035" s="7" t="s">
        <v>22346</v>
      </c>
      <c r="E6035" s="8" t="s">
        <v>22347</v>
      </c>
      <c r="F6035" s="8">
        <v>3000000</v>
      </c>
      <c r="G6035" s="7" t="s">
        <v>35</v>
      </c>
      <c r="H6035" s="7" t="s">
        <v>24</v>
      </c>
      <c r="I6035" s="9" t="s">
        <v>36</v>
      </c>
      <c r="J6035" s="7" t="s">
        <v>181</v>
      </c>
      <c r="K6035" s="10" t="s">
        <v>22348</v>
      </c>
      <c r="L6035" s="7">
        <v>2</v>
      </c>
      <c r="M6035" s="11">
        <v>41671</v>
      </c>
      <c r="N6035" s="7" t="s">
        <v>1308</v>
      </c>
      <c r="O6035" s="7" t="s">
        <v>64</v>
      </c>
      <c r="P6035" s="10">
        <v>2014</v>
      </c>
      <c r="Q6035" s="12">
        <v>41640</v>
      </c>
      <c r="R6035" s="12">
        <v>41968</v>
      </c>
    </row>
    <row r="6036" spans="1:18" x14ac:dyDescent="0.25">
      <c r="A6036" s="7" t="s">
        <v>22349</v>
      </c>
      <c r="B6036" s="7" t="s">
        <v>22350</v>
      </c>
      <c r="C6036" s="7" t="s">
        <v>22351</v>
      </c>
      <c r="D6036" s="7" t="s">
        <v>22352</v>
      </c>
      <c r="E6036" s="8" t="s">
        <v>14413</v>
      </c>
      <c r="F6036" s="8">
        <v>1966279</v>
      </c>
      <c r="G6036" s="7" t="s">
        <v>35</v>
      </c>
      <c r="H6036" s="7" t="s">
        <v>24</v>
      </c>
      <c r="I6036" s="9" t="s">
        <v>36</v>
      </c>
      <c r="J6036" s="7" t="s">
        <v>181</v>
      </c>
      <c r="K6036" s="10" t="s">
        <v>182</v>
      </c>
      <c r="L6036" s="7">
        <v>2</v>
      </c>
      <c r="M6036" s="11">
        <v>41061</v>
      </c>
      <c r="N6036" s="7" t="s">
        <v>28</v>
      </c>
      <c r="O6036" s="7" t="s">
        <v>29</v>
      </c>
      <c r="P6036" s="10">
        <v>2012</v>
      </c>
      <c r="Q6036" s="12">
        <v>41214</v>
      </c>
      <c r="R6036" s="12">
        <v>41701</v>
      </c>
    </row>
    <row r="6037" spans="1:18" x14ac:dyDescent="0.25">
      <c r="A6037" s="7" t="s">
        <v>22353</v>
      </c>
      <c r="B6037" s="7" t="s">
        <v>22354</v>
      </c>
      <c r="C6037" s="7" t="s">
        <v>22355</v>
      </c>
      <c r="D6037" s="7" t="s">
        <v>144</v>
      </c>
      <c r="E6037" s="8" t="s">
        <v>145</v>
      </c>
      <c r="F6037" s="8">
        <v>479000</v>
      </c>
      <c r="G6037" s="7" t="s">
        <v>35</v>
      </c>
      <c r="H6037" s="7" t="s">
        <v>24</v>
      </c>
      <c r="I6037" s="9" t="s">
        <v>281</v>
      </c>
      <c r="J6037" s="7" t="s">
        <v>282</v>
      </c>
      <c r="K6037" s="10" t="s">
        <v>346</v>
      </c>
      <c r="L6037" s="7">
        <v>2</v>
      </c>
      <c r="M6037" s="11">
        <v>40179</v>
      </c>
      <c r="N6037" s="7" t="s">
        <v>96</v>
      </c>
      <c r="O6037" s="7" t="s">
        <v>97</v>
      </c>
      <c r="P6037" s="10">
        <v>2010</v>
      </c>
      <c r="Q6037" s="12">
        <v>40909</v>
      </c>
      <c r="R6037" s="12">
        <v>41031</v>
      </c>
    </row>
    <row r="6038" spans="1:18" x14ac:dyDescent="0.25">
      <c r="A6038" s="7" t="s">
        <v>22356</v>
      </c>
      <c r="B6038" s="7" t="s">
        <v>22357</v>
      </c>
      <c r="C6038" s="7" t="s">
        <v>22358</v>
      </c>
      <c r="D6038" s="7" t="s">
        <v>22359</v>
      </c>
      <c r="E6038" s="8" t="s">
        <v>3174</v>
      </c>
      <c r="F6038" s="8">
        <v>20000</v>
      </c>
      <c r="G6038" s="7" t="s">
        <v>35</v>
      </c>
      <c r="H6038" s="7" t="s">
        <v>24</v>
      </c>
      <c r="I6038" s="9" t="s">
        <v>36</v>
      </c>
      <c r="J6038" s="7" t="s">
        <v>37</v>
      </c>
      <c r="K6038" s="10" t="s">
        <v>6796</v>
      </c>
      <c r="L6038" s="7">
        <v>1</v>
      </c>
      <c r="Q6038" s="12">
        <v>41947</v>
      </c>
      <c r="R6038" s="12">
        <v>41947</v>
      </c>
    </row>
    <row r="6039" spans="1:18" x14ac:dyDescent="0.25">
      <c r="A6039" s="7" t="s">
        <v>22360</v>
      </c>
      <c r="B6039" s="7" t="s">
        <v>22361</v>
      </c>
      <c r="C6039" s="7" t="s">
        <v>22362</v>
      </c>
      <c r="D6039" s="7" t="s">
        <v>22363</v>
      </c>
      <c r="E6039" s="8" t="s">
        <v>5894</v>
      </c>
      <c r="F6039" s="8">
        <v>0</v>
      </c>
      <c r="G6039" s="7" t="s">
        <v>35</v>
      </c>
      <c r="H6039" s="7" t="s">
        <v>469</v>
      </c>
      <c r="I6039" s="9"/>
      <c r="J6039" s="7" t="s">
        <v>651</v>
      </c>
      <c r="K6039" s="10" t="s">
        <v>651</v>
      </c>
      <c r="L6039" s="7">
        <v>1</v>
      </c>
      <c r="Q6039" s="12">
        <v>41871</v>
      </c>
      <c r="R6039" s="12">
        <v>41871</v>
      </c>
    </row>
    <row r="6040" spans="1:18" x14ac:dyDescent="0.25">
      <c r="A6040" s="7" t="s">
        <v>22364</v>
      </c>
      <c r="B6040" s="7" t="s">
        <v>22365</v>
      </c>
      <c r="C6040" s="7" t="s">
        <v>22366</v>
      </c>
      <c r="D6040" s="7" t="s">
        <v>18051</v>
      </c>
      <c r="E6040" s="8" t="s">
        <v>13493</v>
      </c>
      <c r="F6040" s="8">
        <v>100000</v>
      </c>
      <c r="G6040" s="7" t="s">
        <v>35</v>
      </c>
      <c r="H6040" s="7" t="s">
        <v>24</v>
      </c>
      <c r="I6040" s="9" t="s">
        <v>25</v>
      </c>
      <c r="J6040" s="7" t="s">
        <v>743</v>
      </c>
      <c r="K6040" s="10" t="s">
        <v>744</v>
      </c>
      <c r="L6040" s="7">
        <v>1</v>
      </c>
      <c r="M6040" s="11">
        <v>41883</v>
      </c>
      <c r="N6040" s="7" t="s">
        <v>589</v>
      </c>
      <c r="O6040" s="7" t="s">
        <v>223</v>
      </c>
      <c r="P6040" s="10">
        <v>2014</v>
      </c>
      <c r="Q6040" s="12">
        <v>41968</v>
      </c>
      <c r="R6040" s="12">
        <v>41968</v>
      </c>
    </row>
    <row r="6041" spans="1:18" x14ac:dyDescent="0.25">
      <c r="A6041" s="7" t="s">
        <v>22367</v>
      </c>
      <c r="B6041" s="7" t="s">
        <v>22368</v>
      </c>
      <c r="C6041" s="7" t="s">
        <v>22369</v>
      </c>
      <c r="D6041" s="7" t="s">
        <v>22370</v>
      </c>
      <c r="E6041" s="8" t="s">
        <v>12952</v>
      </c>
      <c r="F6041" s="8">
        <v>10000000</v>
      </c>
      <c r="G6041" s="7" t="s">
        <v>23</v>
      </c>
      <c r="H6041" s="7" t="s">
        <v>24</v>
      </c>
      <c r="I6041" s="9" t="s">
        <v>25</v>
      </c>
      <c r="J6041" s="7" t="s">
        <v>26</v>
      </c>
      <c r="K6041" s="10" t="s">
        <v>27</v>
      </c>
      <c r="L6041" s="7">
        <v>1</v>
      </c>
      <c r="M6041" s="11">
        <v>36951</v>
      </c>
      <c r="N6041" s="7" t="s">
        <v>14025</v>
      </c>
      <c r="O6041" s="7" t="s">
        <v>155</v>
      </c>
      <c r="P6041" s="10">
        <v>2001</v>
      </c>
      <c r="Q6041" s="12">
        <v>38540</v>
      </c>
      <c r="R6041" s="12">
        <v>38540</v>
      </c>
    </row>
    <row r="6042" spans="1:18" x14ac:dyDescent="0.25">
      <c r="A6042" s="7" t="s">
        <v>22371</v>
      </c>
      <c r="B6042" s="7" t="s">
        <v>22372</v>
      </c>
      <c r="C6042" s="7" t="s">
        <v>22373</v>
      </c>
      <c r="D6042" s="7" t="s">
        <v>22374</v>
      </c>
      <c r="E6042" s="8" t="s">
        <v>87</v>
      </c>
      <c r="F6042" s="8">
        <v>6200218</v>
      </c>
      <c r="G6042" s="7" t="s">
        <v>35</v>
      </c>
      <c r="H6042" s="7" t="s">
        <v>264</v>
      </c>
      <c r="I6042" s="9"/>
      <c r="J6042" s="7" t="s">
        <v>265</v>
      </c>
      <c r="K6042" s="10" t="s">
        <v>265</v>
      </c>
      <c r="L6042" s="7">
        <v>3</v>
      </c>
      <c r="M6042" s="11">
        <v>41255</v>
      </c>
      <c r="N6042" s="7" t="s">
        <v>949</v>
      </c>
      <c r="O6042" s="7" t="s">
        <v>46</v>
      </c>
      <c r="P6042" s="10">
        <v>2012</v>
      </c>
      <c r="Q6042" s="12">
        <v>41153</v>
      </c>
      <c r="R6042" s="12">
        <v>41729</v>
      </c>
    </row>
    <row r="6043" spans="1:18" x14ac:dyDescent="0.25">
      <c r="A6043" s="7" t="s">
        <v>22375</v>
      </c>
      <c r="B6043" s="7" t="s">
        <v>22376</v>
      </c>
      <c r="C6043" s="7" t="s">
        <v>22377</v>
      </c>
      <c r="D6043" s="7" t="s">
        <v>22378</v>
      </c>
      <c r="E6043" s="8" t="s">
        <v>211</v>
      </c>
      <c r="F6043" s="8">
        <v>1500000</v>
      </c>
      <c r="G6043" s="7" t="s">
        <v>23</v>
      </c>
      <c r="H6043" s="7" t="s">
        <v>24</v>
      </c>
      <c r="I6043" s="9" t="s">
        <v>36</v>
      </c>
      <c r="J6043" s="7" t="s">
        <v>181</v>
      </c>
      <c r="K6043" s="10" t="s">
        <v>695</v>
      </c>
      <c r="L6043" s="7">
        <v>1</v>
      </c>
      <c r="Q6043" s="12">
        <v>39083</v>
      </c>
      <c r="R6043" s="12">
        <v>39083</v>
      </c>
    </row>
    <row r="6044" spans="1:18" x14ac:dyDescent="0.25">
      <c r="A6044" s="7" t="s">
        <v>22379</v>
      </c>
      <c r="B6044" s="7" t="s">
        <v>22380</v>
      </c>
      <c r="C6044" s="7" t="s">
        <v>22381</v>
      </c>
      <c r="D6044" s="7" t="s">
        <v>22382</v>
      </c>
      <c r="E6044" s="8" t="s">
        <v>3645</v>
      </c>
      <c r="F6044" s="8">
        <v>1000000</v>
      </c>
      <c r="G6044" s="7" t="s">
        <v>35</v>
      </c>
      <c r="H6044" s="7" t="s">
        <v>24</v>
      </c>
      <c r="I6044" s="9" t="s">
        <v>36</v>
      </c>
      <c r="J6044" s="7" t="s">
        <v>181</v>
      </c>
      <c r="K6044" s="10" t="s">
        <v>1184</v>
      </c>
      <c r="L6044" s="7">
        <v>1</v>
      </c>
      <c r="M6044" s="11">
        <v>40909</v>
      </c>
      <c r="N6044" s="7" t="s">
        <v>111</v>
      </c>
      <c r="O6044" s="7" t="s">
        <v>112</v>
      </c>
      <c r="P6044" s="10">
        <v>2012</v>
      </c>
      <c r="Q6044" s="12">
        <v>41115</v>
      </c>
      <c r="R6044" s="12">
        <v>41115</v>
      </c>
    </row>
    <row r="6045" spans="1:18" x14ac:dyDescent="0.25">
      <c r="A6045" s="7" t="s">
        <v>22383</v>
      </c>
      <c r="B6045" s="7" t="s">
        <v>22384</v>
      </c>
      <c r="C6045" s="7" t="s">
        <v>22385</v>
      </c>
      <c r="D6045" s="7" t="s">
        <v>22386</v>
      </c>
      <c r="E6045" s="8" t="s">
        <v>107</v>
      </c>
      <c r="F6045" s="8">
        <v>10000</v>
      </c>
      <c r="G6045" s="7" t="s">
        <v>35</v>
      </c>
      <c r="H6045" s="7" t="s">
        <v>1097</v>
      </c>
      <c r="I6045" s="9"/>
      <c r="J6045" s="7" t="s">
        <v>1578</v>
      </c>
      <c r="K6045" s="10" t="s">
        <v>1579</v>
      </c>
      <c r="L6045" s="7">
        <v>1</v>
      </c>
      <c r="M6045" s="11">
        <v>41122</v>
      </c>
      <c r="N6045" s="7" t="s">
        <v>569</v>
      </c>
      <c r="O6045" s="7" t="s">
        <v>570</v>
      </c>
      <c r="P6045" s="10">
        <v>2012</v>
      </c>
      <c r="Q6045" s="12">
        <v>41183</v>
      </c>
      <c r="R6045" s="12">
        <v>41183</v>
      </c>
    </row>
    <row r="6046" spans="1:18" x14ac:dyDescent="0.25">
      <c r="A6046" s="7" t="s">
        <v>22387</v>
      </c>
      <c r="B6046" s="7" t="s">
        <v>22388</v>
      </c>
      <c r="C6046" s="7" t="s">
        <v>22389</v>
      </c>
      <c r="D6046" s="7" t="s">
        <v>22390</v>
      </c>
      <c r="E6046" s="8" t="s">
        <v>16217</v>
      </c>
      <c r="F6046" s="8">
        <v>200000</v>
      </c>
      <c r="G6046" s="7" t="s">
        <v>35</v>
      </c>
      <c r="H6046" s="7" t="s">
        <v>196</v>
      </c>
      <c r="I6046" s="9"/>
      <c r="J6046" s="7" t="s">
        <v>197</v>
      </c>
      <c r="K6046" s="10" t="s">
        <v>197</v>
      </c>
      <c r="L6046" s="7">
        <v>1</v>
      </c>
      <c r="M6046" s="11">
        <v>40422</v>
      </c>
      <c r="N6046" s="7" t="s">
        <v>976</v>
      </c>
      <c r="O6046" s="7" t="s">
        <v>184</v>
      </c>
      <c r="P6046" s="10">
        <v>2010</v>
      </c>
      <c r="Q6046" s="12">
        <v>40544</v>
      </c>
      <c r="R6046" s="12">
        <v>40544</v>
      </c>
    </row>
    <row r="6047" spans="1:18" x14ac:dyDescent="0.25">
      <c r="A6047" s="7" t="s">
        <v>22391</v>
      </c>
      <c r="B6047" s="7" t="s">
        <v>22392</v>
      </c>
      <c r="C6047" s="7" t="s">
        <v>22393</v>
      </c>
      <c r="D6047" s="7" t="s">
        <v>78</v>
      </c>
      <c r="E6047" s="8" t="s">
        <v>79</v>
      </c>
      <c r="F6047" s="8">
        <v>5955071</v>
      </c>
      <c r="G6047" s="7" t="s">
        <v>35</v>
      </c>
      <c r="H6047" s="7" t="s">
        <v>482</v>
      </c>
      <c r="I6047" s="9"/>
      <c r="J6047" s="7" t="s">
        <v>3830</v>
      </c>
      <c r="K6047" s="10" t="s">
        <v>3830</v>
      </c>
      <c r="L6047" s="7">
        <v>2</v>
      </c>
      <c r="Q6047" s="12">
        <v>40967</v>
      </c>
      <c r="R6047" s="12">
        <v>41695</v>
      </c>
    </row>
    <row r="6048" spans="1:18" x14ac:dyDescent="0.25">
      <c r="A6048" s="7" t="s">
        <v>22394</v>
      </c>
      <c r="B6048" s="7" t="s">
        <v>22395</v>
      </c>
      <c r="C6048" s="7" t="s">
        <v>22396</v>
      </c>
      <c r="D6048" s="7" t="s">
        <v>22397</v>
      </c>
      <c r="E6048" s="8" t="s">
        <v>4507</v>
      </c>
      <c r="F6048" s="8">
        <v>30640000</v>
      </c>
      <c r="G6048" s="7" t="s">
        <v>35</v>
      </c>
      <c r="H6048" s="7" t="s">
        <v>24</v>
      </c>
      <c r="I6048" s="9" t="s">
        <v>36</v>
      </c>
      <c r="J6048" s="7" t="s">
        <v>181</v>
      </c>
      <c r="K6048" s="10" t="s">
        <v>182</v>
      </c>
      <c r="L6048" s="7">
        <v>5</v>
      </c>
      <c r="M6048" s="11">
        <v>39814</v>
      </c>
      <c r="N6048" s="7" t="s">
        <v>171</v>
      </c>
      <c r="O6048" s="7" t="s">
        <v>172</v>
      </c>
      <c r="P6048" s="10">
        <v>2009</v>
      </c>
      <c r="Q6048" s="12">
        <v>40616</v>
      </c>
      <c r="R6048" s="12">
        <v>41961</v>
      </c>
    </row>
    <row r="6049" spans="1:18" x14ac:dyDescent="0.25">
      <c r="A6049" s="7" t="s">
        <v>22398</v>
      </c>
      <c r="B6049" s="7" t="s">
        <v>22399</v>
      </c>
      <c r="C6049" s="7" t="s">
        <v>22400</v>
      </c>
      <c r="D6049" s="7" t="s">
        <v>11289</v>
      </c>
      <c r="E6049" s="8" t="s">
        <v>79</v>
      </c>
      <c r="F6049" s="8">
        <v>500000</v>
      </c>
      <c r="G6049" s="7" t="s">
        <v>35</v>
      </c>
      <c r="H6049" s="7" t="s">
        <v>1891</v>
      </c>
      <c r="I6049" s="9"/>
      <c r="J6049" s="7" t="s">
        <v>1892</v>
      </c>
      <c r="K6049" s="10" t="s">
        <v>1892</v>
      </c>
      <c r="L6049" s="7">
        <v>1</v>
      </c>
      <c r="M6049" s="11">
        <v>41102</v>
      </c>
      <c r="N6049" s="7" t="s">
        <v>785</v>
      </c>
      <c r="O6049" s="7" t="s">
        <v>570</v>
      </c>
      <c r="P6049" s="10">
        <v>2012</v>
      </c>
      <c r="Q6049" s="12">
        <v>41061</v>
      </c>
      <c r="R6049" s="12">
        <v>41061</v>
      </c>
    </row>
    <row r="6050" spans="1:18" x14ac:dyDescent="0.25">
      <c r="A6050" s="7" t="s">
        <v>22401</v>
      </c>
      <c r="B6050" s="7" t="s">
        <v>22402</v>
      </c>
      <c r="C6050" s="7" t="s">
        <v>22403</v>
      </c>
      <c r="D6050" s="7" t="s">
        <v>78</v>
      </c>
      <c r="E6050" s="8" t="s">
        <v>79</v>
      </c>
      <c r="F6050" s="8">
        <v>0</v>
      </c>
      <c r="G6050" s="7" t="s">
        <v>35</v>
      </c>
      <c r="H6050" s="7" t="s">
        <v>24</v>
      </c>
      <c r="I6050" s="9" t="s">
        <v>25</v>
      </c>
      <c r="J6050" s="7" t="s">
        <v>26</v>
      </c>
      <c r="K6050" s="10" t="s">
        <v>27</v>
      </c>
      <c r="L6050" s="7">
        <v>1</v>
      </c>
      <c r="M6050" s="11">
        <v>40972</v>
      </c>
      <c r="N6050" s="7" t="s">
        <v>1542</v>
      </c>
      <c r="O6050" s="7" t="s">
        <v>112</v>
      </c>
      <c r="P6050" s="10">
        <v>2012</v>
      </c>
      <c r="Q6050" s="12">
        <v>41867</v>
      </c>
      <c r="R6050" s="12">
        <v>41867</v>
      </c>
    </row>
    <row r="6051" spans="1:18" x14ac:dyDescent="0.25">
      <c r="A6051" s="7" t="s">
        <v>22404</v>
      </c>
      <c r="B6051" s="7" t="s">
        <v>22405</v>
      </c>
      <c r="C6051" s="7" t="s">
        <v>22406</v>
      </c>
      <c r="D6051" s="7" t="s">
        <v>4204</v>
      </c>
      <c r="E6051" s="8" t="s">
        <v>1789</v>
      </c>
      <c r="F6051" s="8">
        <v>0</v>
      </c>
      <c r="G6051" s="7" t="s">
        <v>35</v>
      </c>
      <c r="H6051" s="7" t="s">
        <v>24</v>
      </c>
      <c r="I6051" s="9" t="s">
        <v>1233</v>
      </c>
      <c r="J6051" s="7" t="s">
        <v>1234</v>
      </c>
      <c r="K6051" s="10" t="s">
        <v>22407</v>
      </c>
      <c r="L6051" s="7">
        <v>1</v>
      </c>
      <c r="M6051" s="11">
        <v>39904</v>
      </c>
      <c r="N6051" s="7" t="s">
        <v>250</v>
      </c>
      <c r="O6051" s="7" t="s">
        <v>251</v>
      </c>
      <c r="P6051" s="10">
        <v>2009</v>
      </c>
      <c r="Q6051" s="12">
        <v>41927</v>
      </c>
      <c r="R6051" s="12">
        <v>41927</v>
      </c>
    </row>
    <row r="6052" spans="1:18" x14ac:dyDescent="0.25">
      <c r="A6052" s="7" t="s">
        <v>22408</v>
      </c>
      <c r="B6052" s="7" t="s">
        <v>22409</v>
      </c>
      <c r="C6052" s="7" t="s">
        <v>22410</v>
      </c>
      <c r="D6052" s="7" t="s">
        <v>78</v>
      </c>
      <c r="E6052" s="8" t="s">
        <v>79</v>
      </c>
      <c r="F6052" s="8">
        <v>3222000</v>
      </c>
      <c r="G6052" s="7" t="s">
        <v>35</v>
      </c>
      <c r="H6052" s="7" t="s">
        <v>24</v>
      </c>
      <c r="I6052" s="9" t="s">
        <v>36</v>
      </c>
      <c r="J6052" s="7" t="s">
        <v>181</v>
      </c>
      <c r="K6052" s="10" t="s">
        <v>182</v>
      </c>
      <c r="L6052" s="7">
        <v>3</v>
      </c>
      <c r="M6052" s="11">
        <v>41579</v>
      </c>
      <c r="N6052" s="7" t="s">
        <v>4114</v>
      </c>
      <c r="O6052" s="7" t="s">
        <v>140</v>
      </c>
      <c r="P6052" s="10">
        <v>2013</v>
      </c>
      <c r="Q6052" s="12">
        <v>41654</v>
      </c>
      <c r="R6052" s="12">
        <v>41934</v>
      </c>
    </row>
    <row r="6053" spans="1:18" x14ac:dyDescent="0.25">
      <c r="A6053" s="7" t="s">
        <v>22411</v>
      </c>
      <c r="B6053" s="7" t="s">
        <v>22412</v>
      </c>
      <c r="C6053" s="7" t="s">
        <v>22413</v>
      </c>
      <c r="D6053" s="7" t="s">
        <v>719</v>
      </c>
      <c r="E6053" s="8" t="s">
        <v>720</v>
      </c>
      <c r="F6053" s="8">
        <v>0</v>
      </c>
      <c r="G6053" s="7" t="s">
        <v>35</v>
      </c>
      <c r="H6053" s="7" t="s">
        <v>24</v>
      </c>
      <c r="I6053" s="9" t="s">
        <v>36</v>
      </c>
      <c r="J6053" s="7" t="s">
        <v>181</v>
      </c>
      <c r="K6053" s="10" t="s">
        <v>594</v>
      </c>
      <c r="L6053" s="7">
        <v>2</v>
      </c>
      <c r="M6053" s="11">
        <v>40544</v>
      </c>
      <c r="N6053" s="7" t="s">
        <v>537</v>
      </c>
      <c r="O6053" s="7" t="s">
        <v>505</v>
      </c>
      <c r="P6053" s="10">
        <v>2011</v>
      </c>
      <c r="Q6053" s="12">
        <v>41122</v>
      </c>
      <c r="R6053" s="12">
        <v>41456</v>
      </c>
    </row>
    <row r="6054" spans="1:18" x14ac:dyDescent="0.25">
      <c r="A6054" s="7" t="s">
        <v>22414</v>
      </c>
      <c r="B6054" s="7" t="s">
        <v>22415</v>
      </c>
      <c r="C6054" s="7" t="s">
        <v>22416</v>
      </c>
      <c r="D6054" s="7" t="s">
        <v>22417</v>
      </c>
      <c r="E6054" s="8" t="s">
        <v>107</v>
      </c>
      <c r="F6054" s="8">
        <v>0</v>
      </c>
      <c r="G6054" s="7" t="s">
        <v>35</v>
      </c>
      <c r="H6054" s="7" t="s">
        <v>24</v>
      </c>
      <c r="I6054" s="9" t="s">
        <v>6145</v>
      </c>
      <c r="J6054" s="7" t="s">
        <v>613</v>
      </c>
      <c r="K6054" s="10" t="s">
        <v>6146</v>
      </c>
      <c r="L6054" s="7">
        <v>1</v>
      </c>
      <c r="Q6054" s="12">
        <v>41487</v>
      </c>
      <c r="R6054" s="12">
        <v>41487</v>
      </c>
    </row>
    <row r="6055" spans="1:18" x14ac:dyDescent="0.25">
      <c r="A6055" s="7" t="s">
        <v>22418</v>
      </c>
      <c r="B6055" s="7" t="s">
        <v>22419</v>
      </c>
      <c r="C6055" s="7" t="s">
        <v>22420</v>
      </c>
      <c r="D6055" s="7" t="s">
        <v>1345</v>
      </c>
      <c r="E6055" s="8" t="s">
        <v>1346</v>
      </c>
      <c r="F6055" s="8">
        <v>1475000</v>
      </c>
      <c r="G6055" s="7" t="s">
        <v>35</v>
      </c>
      <c r="H6055" s="7" t="s">
        <v>477</v>
      </c>
      <c r="I6055" s="9"/>
      <c r="J6055" s="7" t="s">
        <v>478</v>
      </c>
      <c r="K6055" s="10" t="s">
        <v>478</v>
      </c>
      <c r="L6055" s="7">
        <v>1</v>
      </c>
      <c r="Q6055" s="12">
        <v>41794</v>
      </c>
      <c r="R6055" s="12">
        <v>41794</v>
      </c>
    </row>
    <row r="6056" spans="1:18" x14ac:dyDescent="0.25">
      <c r="A6056" s="7" t="s">
        <v>22421</v>
      </c>
      <c r="B6056" s="7" t="s">
        <v>22422</v>
      </c>
      <c r="C6056" s="7" t="s">
        <v>22423</v>
      </c>
      <c r="D6056" s="7" t="s">
        <v>22424</v>
      </c>
      <c r="E6056" s="8" t="s">
        <v>22425</v>
      </c>
      <c r="F6056" s="8">
        <v>170000</v>
      </c>
      <c r="G6056" s="7" t="s">
        <v>35</v>
      </c>
      <c r="H6056" s="7" t="s">
        <v>7163</v>
      </c>
      <c r="I6056" s="9"/>
      <c r="J6056" s="7" t="s">
        <v>14334</v>
      </c>
      <c r="L6056" s="7">
        <v>1</v>
      </c>
      <c r="M6056" s="11">
        <v>41797</v>
      </c>
      <c r="N6056" s="7" t="s">
        <v>1150</v>
      </c>
      <c r="O6056" s="7" t="s">
        <v>1151</v>
      </c>
      <c r="P6056" s="10">
        <v>2014</v>
      </c>
      <c r="Q6056" s="12">
        <v>41797</v>
      </c>
      <c r="R6056" s="12">
        <v>41797</v>
      </c>
    </row>
    <row r="6057" spans="1:18" x14ac:dyDescent="0.25">
      <c r="A6057" s="7" t="s">
        <v>22426</v>
      </c>
      <c r="B6057" s="7" t="s">
        <v>22427</v>
      </c>
      <c r="C6057" s="7" t="s">
        <v>22428</v>
      </c>
      <c r="D6057" s="7" t="s">
        <v>33</v>
      </c>
      <c r="E6057" s="8" t="s">
        <v>34</v>
      </c>
      <c r="F6057" s="8">
        <v>5000000</v>
      </c>
      <c r="G6057" s="7" t="s">
        <v>35</v>
      </c>
      <c r="H6057" s="7" t="s">
        <v>354</v>
      </c>
      <c r="I6057" s="9"/>
      <c r="J6057" s="7" t="s">
        <v>1140</v>
      </c>
      <c r="K6057" s="10" t="s">
        <v>1140</v>
      </c>
      <c r="L6057" s="7">
        <v>1</v>
      </c>
      <c r="M6057" s="11">
        <v>39814</v>
      </c>
      <c r="N6057" s="7" t="s">
        <v>171</v>
      </c>
      <c r="O6057" s="7" t="s">
        <v>172</v>
      </c>
      <c r="P6057" s="10">
        <v>2009</v>
      </c>
      <c r="Q6057" s="12">
        <v>41530</v>
      </c>
      <c r="R6057" s="12">
        <v>41530</v>
      </c>
    </row>
    <row r="6058" spans="1:18" x14ac:dyDescent="0.25">
      <c r="A6058" s="7" t="s">
        <v>22429</v>
      </c>
      <c r="B6058" s="7" t="s">
        <v>22430</v>
      </c>
      <c r="C6058" s="7" t="s">
        <v>22431</v>
      </c>
      <c r="D6058" s="7" t="s">
        <v>22432</v>
      </c>
      <c r="E6058" s="8" t="s">
        <v>18461</v>
      </c>
      <c r="F6058" s="8">
        <v>0</v>
      </c>
      <c r="G6058" s="7" t="s">
        <v>35</v>
      </c>
      <c r="H6058" s="7" t="s">
        <v>24</v>
      </c>
      <c r="I6058" s="9" t="s">
        <v>2095</v>
      </c>
      <c r="J6058" s="7" t="s">
        <v>3837</v>
      </c>
      <c r="K6058" s="10" t="s">
        <v>3837</v>
      </c>
      <c r="L6058" s="7">
        <v>2</v>
      </c>
      <c r="M6058" s="11">
        <v>41313</v>
      </c>
      <c r="N6058" s="7" t="s">
        <v>1258</v>
      </c>
      <c r="O6058" s="7" t="s">
        <v>147</v>
      </c>
      <c r="P6058" s="10">
        <v>2013</v>
      </c>
      <c r="Q6058" s="12">
        <v>41306</v>
      </c>
      <c r="R6058" s="12">
        <v>41400</v>
      </c>
    </row>
    <row r="6059" spans="1:18" x14ac:dyDescent="0.25">
      <c r="A6059" s="7" t="s">
        <v>22433</v>
      </c>
      <c r="B6059" s="7" t="s">
        <v>22434</v>
      </c>
      <c r="C6059" s="7" t="s">
        <v>22435</v>
      </c>
      <c r="D6059" s="7" t="s">
        <v>16489</v>
      </c>
      <c r="E6059" s="8" t="s">
        <v>1789</v>
      </c>
      <c r="F6059" s="8">
        <v>250000</v>
      </c>
      <c r="G6059" s="7" t="s">
        <v>35</v>
      </c>
      <c r="H6059" s="7" t="s">
        <v>24</v>
      </c>
      <c r="I6059" s="9" t="s">
        <v>116</v>
      </c>
      <c r="J6059" s="7" t="s">
        <v>1586</v>
      </c>
      <c r="K6059" s="10" t="s">
        <v>2230</v>
      </c>
      <c r="L6059" s="7">
        <v>1</v>
      </c>
      <c r="Q6059" s="12">
        <v>41830</v>
      </c>
      <c r="R6059" s="12">
        <v>41830</v>
      </c>
    </row>
    <row r="6060" spans="1:18" x14ac:dyDescent="0.25">
      <c r="A6060" s="7" t="s">
        <v>22436</v>
      </c>
      <c r="B6060" s="7" t="s">
        <v>22437</v>
      </c>
      <c r="C6060" s="7" t="s">
        <v>22438</v>
      </c>
      <c r="D6060" s="7" t="s">
        <v>22439</v>
      </c>
      <c r="E6060" s="8" t="s">
        <v>87</v>
      </c>
      <c r="F6060" s="8">
        <v>1000000</v>
      </c>
      <c r="G6060" s="7" t="s">
        <v>35</v>
      </c>
      <c r="H6060" s="7" t="s">
        <v>24</v>
      </c>
      <c r="I6060" s="9" t="s">
        <v>1043</v>
      </c>
      <c r="J6060" s="7" t="s">
        <v>1044</v>
      </c>
      <c r="K6060" s="10" t="s">
        <v>1044</v>
      </c>
      <c r="L6060" s="7">
        <v>1</v>
      </c>
      <c r="M6060" s="11">
        <v>41275</v>
      </c>
      <c r="N6060" s="7" t="s">
        <v>146</v>
      </c>
      <c r="O6060" s="7" t="s">
        <v>147</v>
      </c>
      <c r="P6060" s="10">
        <v>2013</v>
      </c>
      <c r="Q6060" s="12">
        <v>41570</v>
      </c>
      <c r="R6060" s="12">
        <v>41570</v>
      </c>
    </row>
    <row r="6061" spans="1:18" x14ac:dyDescent="0.25">
      <c r="A6061" s="7" t="s">
        <v>22440</v>
      </c>
      <c r="B6061" s="7" t="s">
        <v>22441</v>
      </c>
      <c r="C6061" s="7" t="s">
        <v>22442</v>
      </c>
      <c r="D6061" s="7" t="s">
        <v>22443</v>
      </c>
      <c r="E6061" s="8" t="s">
        <v>170</v>
      </c>
      <c r="F6061" s="8">
        <v>600000</v>
      </c>
      <c r="G6061" s="7" t="s">
        <v>35</v>
      </c>
      <c r="H6061" s="7" t="s">
        <v>24</v>
      </c>
      <c r="I6061" s="9" t="s">
        <v>60</v>
      </c>
      <c r="J6061" s="7" t="s">
        <v>1368</v>
      </c>
      <c r="K6061" s="10" t="s">
        <v>1368</v>
      </c>
      <c r="L6061" s="7">
        <v>1</v>
      </c>
      <c r="M6061" s="11">
        <v>41091</v>
      </c>
      <c r="N6061" s="7" t="s">
        <v>785</v>
      </c>
      <c r="O6061" s="7" t="s">
        <v>570</v>
      </c>
      <c r="P6061" s="10">
        <v>2012</v>
      </c>
      <c r="Q6061" s="12">
        <v>41091</v>
      </c>
      <c r="R6061" s="12">
        <v>41091</v>
      </c>
    </row>
    <row r="6062" spans="1:18" x14ac:dyDescent="0.25">
      <c r="A6062" s="7" t="s">
        <v>22444</v>
      </c>
      <c r="B6062" s="7" t="s">
        <v>22445</v>
      </c>
      <c r="C6062" s="7" t="s">
        <v>22446</v>
      </c>
      <c r="D6062" s="7" t="s">
        <v>22447</v>
      </c>
      <c r="E6062" s="8" t="s">
        <v>8196</v>
      </c>
      <c r="F6062" s="8">
        <v>100000</v>
      </c>
      <c r="G6062" s="7" t="s">
        <v>35</v>
      </c>
      <c r="I6062" s="9"/>
      <c r="J6062" s="7"/>
      <c r="L6062" s="7">
        <v>1</v>
      </c>
      <c r="Q6062" s="12">
        <v>41714</v>
      </c>
      <c r="R6062" s="12">
        <v>41714</v>
      </c>
    </row>
    <row r="6063" spans="1:18" x14ac:dyDescent="0.25">
      <c r="A6063" s="7" t="s">
        <v>22448</v>
      </c>
      <c r="B6063" s="7" t="s">
        <v>22449</v>
      </c>
      <c r="C6063" s="7" t="s">
        <v>22450</v>
      </c>
      <c r="D6063" s="7" t="s">
        <v>2066</v>
      </c>
      <c r="E6063" s="8" t="s">
        <v>2067</v>
      </c>
      <c r="F6063" s="8">
        <v>5500000</v>
      </c>
      <c r="G6063" s="7" t="s">
        <v>35</v>
      </c>
      <c r="H6063" s="7" t="s">
        <v>24</v>
      </c>
      <c r="I6063" s="9" t="s">
        <v>25</v>
      </c>
      <c r="J6063" s="7" t="s">
        <v>26</v>
      </c>
      <c r="K6063" s="10" t="s">
        <v>27</v>
      </c>
      <c r="L6063" s="7">
        <v>1</v>
      </c>
      <c r="M6063" s="11">
        <v>36161</v>
      </c>
      <c r="N6063" s="7" t="s">
        <v>1066</v>
      </c>
      <c r="O6063" s="7" t="s">
        <v>1067</v>
      </c>
      <c r="P6063" s="10">
        <v>1999</v>
      </c>
      <c r="Q6063" s="12">
        <v>40119</v>
      </c>
      <c r="R6063" s="12">
        <v>40119</v>
      </c>
    </row>
    <row r="6064" spans="1:18" x14ac:dyDescent="0.25">
      <c r="A6064" s="7" t="s">
        <v>22451</v>
      </c>
      <c r="B6064" s="7" t="s">
        <v>22452</v>
      </c>
      <c r="C6064" s="7" t="s">
        <v>22453</v>
      </c>
      <c r="D6064" s="7" t="s">
        <v>433</v>
      </c>
      <c r="E6064" s="8" t="s">
        <v>434</v>
      </c>
      <c r="F6064" s="8">
        <v>0</v>
      </c>
      <c r="G6064" s="7" t="s">
        <v>35</v>
      </c>
      <c r="H6064" s="7" t="s">
        <v>24</v>
      </c>
      <c r="I6064" s="9" t="s">
        <v>36</v>
      </c>
      <c r="J6064" s="7" t="s">
        <v>181</v>
      </c>
      <c r="K6064" s="10" t="s">
        <v>1184</v>
      </c>
      <c r="L6064" s="7">
        <v>2</v>
      </c>
      <c r="M6064" s="11">
        <v>39600</v>
      </c>
      <c r="N6064" s="7" t="s">
        <v>495</v>
      </c>
      <c r="O6064" s="7" t="s">
        <v>496</v>
      </c>
      <c r="P6064" s="10">
        <v>2008</v>
      </c>
      <c r="Q6064" s="12">
        <v>39600</v>
      </c>
      <c r="R6064" s="12">
        <v>41709</v>
      </c>
    </row>
    <row r="6065" spans="1:18" x14ac:dyDescent="0.25">
      <c r="A6065" s="7" t="s">
        <v>22454</v>
      </c>
      <c r="B6065" s="7" t="s">
        <v>22455</v>
      </c>
      <c r="C6065" s="7" t="s">
        <v>22456</v>
      </c>
      <c r="D6065" s="7" t="s">
        <v>21795</v>
      </c>
      <c r="E6065" s="8" t="s">
        <v>69</v>
      </c>
      <c r="F6065" s="8">
        <v>285321</v>
      </c>
      <c r="G6065" s="7" t="s">
        <v>35</v>
      </c>
      <c r="H6065" s="7" t="s">
        <v>240</v>
      </c>
      <c r="I6065" s="9" t="s">
        <v>930</v>
      </c>
      <c r="J6065" s="7" t="s">
        <v>931</v>
      </c>
      <c r="K6065" s="10" t="s">
        <v>931</v>
      </c>
      <c r="L6065" s="7">
        <v>1</v>
      </c>
      <c r="M6065" s="11">
        <v>39457</v>
      </c>
      <c r="N6065" s="7" t="s">
        <v>164</v>
      </c>
      <c r="O6065" s="7" t="s">
        <v>165</v>
      </c>
      <c r="P6065" s="10">
        <v>2008</v>
      </c>
      <c r="Q6065" s="12">
        <v>39802</v>
      </c>
      <c r="R6065" s="12">
        <v>39802</v>
      </c>
    </row>
    <row r="6066" spans="1:18" x14ac:dyDescent="0.25">
      <c r="A6066" s="7" t="s">
        <v>22457</v>
      </c>
      <c r="B6066" s="7" t="s">
        <v>22458</v>
      </c>
      <c r="C6066" s="7" t="s">
        <v>22459</v>
      </c>
      <c r="D6066" s="7" t="s">
        <v>22460</v>
      </c>
      <c r="E6066" s="8" t="s">
        <v>11342</v>
      </c>
      <c r="F6066" s="8">
        <v>578970</v>
      </c>
      <c r="G6066" s="7" t="s">
        <v>35</v>
      </c>
      <c r="H6066" s="7" t="s">
        <v>1891</v>
      </c>
      <c r="I6066" s="9"/>
      <c r="J6066" s="7" t="s">
        <v>1892</v>
      </c>
      <c r="K6066" s="10" t="s">
        <v>1892</v>
      </c>
      <c r="L6066" s="7">
        <v>1</v>
      </c>
      <c r="M6066" s="11">
        <v>39814</v>
      </c>
      <c r="N6066" s="7" t="s">
        <v>171</v>
      </c>
      <c r="O6066" s="7" t="s">
        <v>172</v>
      </c>
      <c r="P6066" s="10">
        <v>2009</v>
      </c>
      <c r="Q6066" s="12">
        <v>41718</v>
      </c>
      <c r="R6066" s="12">
        <v>41718</v>
      </c>
    </row>
    <row r="6067" spans="1:18" x14ac:dyDescent="0.25">
      <c r="A6067" s="7" t="s">
        <v>22461</v>
      </c>
      <c r="B6067" s="7" t="s">
        <v>22462</v>
      </c>
      <c r="C6067" s="7" t="s">
        <v>22463</v>
      </c>
      <c r="D6067" s="7" t="s">
        <v>22464</v>
      </c>
      <c r="E6067" s="8" t="s">
        <v>386</v>
      </c>
      <c r="F6067" s="8">
        <v>59500000</v>
      </c>
      <c r="G6067" s="7" t="s">
        <v>35</v>
      </c>
      <c r="H6067" s="7" t="s">
        <v>24</v>
      </c>
      <c r="I6067" s="9" t="s">
        <v>36</v>
      </c>
      <c r="J6067" s="7" t="s">
        <v>181</v>
      </c>
      <c r="K6067" s="10" t="s">
        <v>182</v>
      </c>
      <c r="L6067" s="7">
        <v>4</v>
      </c>
      <c r="M6067" s="11">
        <v>39661</v>
      </c>
      <c r="N6067" s="7" t="s">
        <v>2048</v>
      </c>
      <c r="O6067" s="7" t="s">
        <v>2049</v>
      </c>
      <c r="P6067" s="10">
        <v>2008</v>
      </c>
      <c r="Q6067" s="12">
        <v>39568</v>
      </c>
      <c r="R6067" s="12">
        <v>41361</v>
      </c>
    </row>
    <row r="6068" spans="1:18" x14ac:dyDescent="0.25">
      <c r="A6068" s="7" t="s">
        <v>22465</v>
      </c>
      <c r="B6068" s="7" t="s">
        <v>22466</v>
      </c>
      <c r="C6068" s="7" t="s">
        <v>22467</v>
      </c>
      <c r="D6068" s="7" t="s">
        <v>1268</v>
      </c>
      <c r="E6068" s="8" t="s">
        <v>1269</v>
      </c>
      <c r="F6068" s="8">
        <v>2000000</v>
      </c>
      <c r="G6068" s="7" t="s">
        <v>35</v>
      </c>
      <c r="H6068" s="7" t="s">
        <v>24</v>
      </c>
      <c r="I6068" s="9" t="s">
        <v>36</v>
      </c>
      <c r="J6068" s="7" t="s">
        <v>181</v>
      </c>
      <c r="K6068" s="10" t="s">
        <v>182</v>
      </c>
      <c r="L6068" s="7">
        <v>2</v>
      </c>
      <c r="M6068" s="11">
        <v>41275</v>
      </c>
      <c r="N6068" s="7" t="s">
        <v>146</v>
      </c>
      <c r="O6068" s="7" t="s">
        <v>147</v>
      </c>
      <c r="P6068" s="10">
        <v>2013</v>
      </c>
      <c r="Q6068" s="12">
        <v>41609</v>
      </c>
      <c r="R6068" s="12">
        <v>41829</v>
      </c>
    </row>
    <row r="6069" spans="1:18" x14ac:dyDescent="0.25">
      <c r="A6069" s="7" t="s">
        <v>22468</v>
      </c>
      <c r="B6069" s="7" t="s">
        <v>22469</v>
      </c>
      <c r="C6069" s="7" t="s">
        <v>22470</v>
      </c>
      <c r="D6069" s="7" t="s">
        <v>1576</v>
      </c>
      <c r="E6069" s="8" t="s">
        <v>1577</v>
      </c>
      <c r="F6069" s="8">
        <v>25000000</v>
      </c>
      <c r="G6069" s="7" t="s">
        <v>35</v>
      </c>
      <c r="H6069" s="7" t="s">
        <v>205</v>
      </c>
      <c r="I6069" s="9"/>
      <c r="J6069" s="7" t="s">
        <v>292</v>
      </c>
      <c r="K6069" s="10" t="s">
        <v>292</v>
      </c>
      <c r="L6069" s="7">
        <v>1</v>
      </c>
      <c r="M6069" s="11">
        <v>39448</v>
      </c>
      <c r="N6069" s="7" t="s">
        <v>164</v>
      </c>
      <c r="O6069" s="7" t="s">
        <v>165</v>
      </c>
      <c r="P6069" s="10">
        <v>2008</v>
      </c>
      <c r="Q6069" s="12">
        <v>41701</v>
      </c>
      <c r="R6069" s="12">
        <v>41701</v>
      </c>
    </row>
    <row r="6070" spans="1:18" x14ac:dyDescent="0.25">
      <c r="A6070" s="7" t="s">
        <v>22471</v>
      </c>
      <c r="B6070" s="7" t="s">
        <v>22472</v>
      </c>
      <c r="C6070" s="7" t="s">
        <v>22473</v>
      </c>
      <c r="D6070" s="7" t="s">
        <v>22474</v>
      </c>
      <c r="E6070" s="8" t="s">
        <v>2026</v>
      </c>
      <c r="F6070" s="8">
        <v>0</v>
      </c>
      <c r="G6070" s="7" t="s">
        <v>35</v>
      </c>
      <c r="H6070" s="7" t="s">
        <v>24</v>
      </c>
      <c r="I6070" s="9" t="s">
        <v>25</v>
      </c>
      <c r="J6070" s="7" t="s">
        <v>1495</v>
      </c>
      <c r="K6070" s="10" t="s">
        <v>22475</v>
      </c>
      <c r="L6070" s="7">
        <v>1</v>
      </c>
      <c r="M6070" s="11">
        <v>41275</v>
      </c>
      <c r="N6070" s="7" t="s">
        <v>146</v>
      </c>
      <c r="O6070" s="7" t="s">
        <v>147</v>
      </c>
      <c r="P6070" s="10">
        <v>2013</v>
      </c>
      <c r="Q6070" s="12">
        <v>41886</v>
      </c>
      <c r="R6070" s="12">
        <v>41886</v>
      </c>
    </row>
    <row r="6071" spans="1:18" x14ac:dyDescent="0.25">
      <c r="A6071" s="7" t="s">
        <v>22476</v>
      </c>
      <c r="B6071" s="7" t="s">
        <v>22477</v>
      </c>
      <c r="C6071" s="7" t="s">
        <v>22478</v>
      </c>
      <c r="D6071" s="7" t="s">
        <v>68</v>
      </c>
      <c r="E6071" s="8" t="s">
        <v>69</v>
      </c>
      <c r="F6071" s="8">
        <v>27520000</v>
      </c>
      <c r="G6071" s="7" t="s">
        <v>35</v>
      </c>
      <c r="H6071" s="7" t="s">
        <v>24</v>
      </c>
      <c r="I6071" s="9" t="s">
        <v>36</v>
      </c>
      <c r="J6071" s="7" t="s">
        <v>37</v>
      </c>
      <c r="K6071" s="10" t="s">
        <v>37</v>
      </c>
      <c r="L6071" s="7">
        <v>3</v>
      </c>
      <c r="M6071" s="11">
        <v>39448</v>
      </c>
      <c r="N6071" s="7" t="s">
        <v>164</v>
      </c>
      <c r="O6071" s="7" t="s">
        <v>165</v>
      </c>
      <c r="P6071" s="10">
        <v>2008</v>
      </c>
      <c r="Q6071" s="12">
        <v>40275</v>
      </c>
      <c r="R6071" s="12">
        <v>40766</v>
      </c>
    </row>
    <row r="6072" spans="1:18" x14ac:dyDescent="0.25">
      <c r="A6072" s="7" t="s">
        <v>22479</v>
      </c>
      <c r="B6072" s="7" t="s">
        <v>22480</v>
      </c>
      <c r="C6072" s="7" t="s">
        <v>22481</v>
      </c>
      <c r="D6072" s="7" t="s">
        <v>22482</v>
      </c>
      <c r="E6072" s="8" t="s">
        <v>1601</v>
      </c>
      <c r="F6072" s="8">
        <v>11100000</v>
      </c>
      <c r="G6072" s="7" t="s">
        <v>35</v>
      </c>
      <c r="H6072" s="7" t="s">
        <v>24</v>
      </c>
      <c r="I6072" s="9" t="s">
        <v>25</v>
      </c>
      <c r="J6072" s="7" t="s">
        <v>26</v>
      </c>
      <c r="K6072" s="10" t="s">
        <v>27</v>
      </c>
      <c r="L6072" s="7">
        <v>2</v>
      </c>
      <c r="M6072" s="11">
        <v>36161</v>
      </c>
      <c r="N6072" s="7" t="s">
        <v>1066</v>
      </c>
      <c r="O6072" s="7" t="s">
        <v>1067</v>
      </c>
      <c r="P6072" s="10">
        <v>1999</v>
      </c>
      <c r="Q6072" s="12">
        <v>37742</v>
      </c>
      <c r="R6072" s="12">
        <v>41096</v>
      </c>
    </row>
    <row r="6073" spans="1:18" x14ac:dyDescent="0.25">
      <c r="A6073" s="7" t="s">
        <v>22483</v>
      </c>
      <c r="B6073" s="7" t="s">
        <v>22484</v>
      </c>
      <c r="C6073" s="7" t="s">
        <v>22485</v>
      </c>
      <c r="D6073" s="7" t="s">
        <v>106</v>
      </c>
      <c r="E6073" s="8" t="s">
        <v>107</v>
      </c>
      <c r="F6073" s="8">
        <v>735000</v>
      </c>
      <c r="G6073" s="7" t="s">
        <v>35</v>
      </c>
      <c r="H6073" s="7" t="s">
        <v>24</v>
      </c>
      <c r="I6073" s="9" t="s">
        <v>2095</v>
      </c>
      <c r="J6073" s="7" t="s">
        <v>2314</v>
      </c>
      <c r="K6073" s="10" t="s">
        <v>2314</v>
      </c>
      <c r="L6073" s="7">
        <v>5</v>
      </c>
      <c r="M6073" s="11">
        <v>39448</v>
      </c>
      <c r="N6073" s="7" t="s">
        <v>164</v>
      </c>
      <c r="O6073" s="7" t="s">
        <v>165</v>
      </c>
      <c r="P6073" s="10">
        <v>2008</v>
      </c>
      <c r="Q6073" s="12">
        <v>41061</v>
      </c>
      <c r="R6073" s="12">
        <v>41682</v>
      </c>
    </row>
    <row r="6074" spans="1:18" x14ac:dyDescent="0.25">
      <c r="A6074" s="7" t="s">
        <v>22486</v>
      </c>
      <c r="B6074" s="7" t="s">
        <v>22487</v>
      </c>
      <c r="C6074" s="7" t="s">
        <v>22488</v>
      </c>
      <c r="D6074" s="7" t="s">
        <v>106</v>
      </c>
      <c r="E6074" s="8" t="s">
        <v>107</v>
      </c>
      <c r="F6074" s="8">
        <v>25000000</v>
      </c>
      <c r="G6074" s="7" t="s">
        <v>35</v>
      </c>
      <c r="H6074" s="7" t="s">
        <v>24</v>
      </c>
      <c r="I6074" s="9" t="s">
        <v>1043</v>
      </c>
      <c r="J6074" s="7" t="s">
        <v>1044</v>
      </c>
      <c r="K6074" s="10" t="s">
        <v>1119</v>
      </c>
      <c r="L6074" s="7">
        <v>1</v>
      </c>
      <c r="M6074" s="11">
        <v>25934</v>
      </c>
      <c r="N6074" s="7" t="s">
        <v>22489</v>
      </c>
      <c r="O6074" s="7" t="s">
        <v>22490</v>
      </c>
      <c r="P6074" s="10">
        <v>1971</v>
      </c>
      <c r="Q6074" s="12">
        <v>40311</v>
      </c>
      <c r="R6074" s="12">
        <v>40311</v>
      </c>
    </row>
    <row r="6075" spans="1:18" x14ac:dyDescent="0.25">
      <c r="A6075" s="7" t="s">
        <v>22491</v>
      </c>
      <c r="B6075" s="7" t="s">
        <v>22492</v>
      </c>
      <c r="C6075" s="7" t="s">
        <v>22493</v>
      </c>
      <c r="D6075" s="7" t="s">
        <v>19247</v>
      </c>
      <c r="E6075" s="8" t="s">
        <v>228</v>
      </c>
      <c r="F6075" s="8">
        <v>24499999</v>
      </c>
      <c r="G6075" s="7" t="s">
        <v>35</v>
      </c>
      <c r="H6075" s="7" t="s">
        <v>24</v>
      </c>
      <c r="I6075" s="9" t="s">
        <v>36</v>
      </c>
      <c r="J6075" s="7" t="s">
        <v>181</v>
      </c>
      <c r="K6075" s="10" t="s">
        <v>2579</v>
      </c>
      <c r="L6075" s="7">
        <v>2</v>
      </c>
      <c r="M6075" s="11">
        <v>39083</v>
      </c>
      <c r="N6075" s="7" t="s">
        <v>88</v>
      </c>
      <c r="O6075" s="7" t="s">
        <v>89</v>
      </c>
      <c r="P6075" s="10">
        <v>2007</v>
      </c>
      <c r="Q6075" s="12">
        <v>40452</v>
      </c>
      <c r="R6075" s="12">
        <v>41551</v>
      </c>
    </row>
    <row r="6076" spans="1:18" x14ac:dyDescent="0.25">
      <c r="A6076" s="7" t="s">
        <v>22494</v>
      </c>
      <c r="B6076" s="7" t="s">
        <v>22495</v>
      </c>
      <c r="D6076" s="7" t="s">
        <v>275</v>
      </c>
      <c r="E6076" s="8" t="s">
        <v>276</v>
      </c>
      <c r="F6076" s="8">
        <v>5220000</v>
      </c>
      <c r="G6076" s="7" t="s">
        <v>35</v>
      </c>
      <c r="H6076" s="7" t="s">
        <v>454</v>
      </c>
      <c r="I6076" s="9"/>
      <c r="J6076" s="7" t="s">
        <v>22496</v>
      </c>
      <c r="K6076" s="10" t="s">
        <v>22496</v>
      </c>
      <c r="L6076" s="7">
        <v>1</v>
      </c>
      <c r="M6076" s="11">
        <v>35431</v>
      </c>
      <c r="N6076" s="7" t="s">
        <v>1436</v>
      </c>
      <c r="O6076" s="7" t="s">
        <v>1437</v>
      </c>
      <c r="P6076" s="10">
        <v>1997</v>
      </c>
      <c r="Q6076" s="12">
        <v>38434</v>
      </c>
      <c r="R6076" s="12">
        <v>38434</v>
      </c>
    </row>
    <row r="6077" spans="1:18" x14ac:dyDescent="0.25">
      <c r="A6077" s="7" t="s">
        <v>22497</v>
      </c>
      <c r="B6077" s="7" t="s">
        <v>22498</v>
      </c>
      <c r="C6077" s="7" t="s">
        <v>22499</v>
      </c>
      <c r="D6077" s="7" t="s">
        <v>22500</v>
      </c>
      <c r="E6077" s="8" t="s">
        <v>533</v>
      </c>
      <c r="F6077" s="8">
        <v>41972725</v>
      </c>
      <c r="G6077" s="7" t="s">
        <v>35</v>
      </c>
      <c r="H6077" s="7" t="s">
        <v>205</v>
      </c>
      <c r="I6077" s="9"/>
      <c r="J6077" s="7" t="s">
        <v>206</v>
      </c>
      <c r="K6077" s="10" t="s">
        <v>206</v>
      </c>
      <c r="L6077" s="7">
        <v>4</v>
      </c>
      <c r="M6077" s="11">
        <v>39326</v>
      </c>
      <c r="N6077" s="7" t="s">
        <v>642</v>
      </c>
      <c r="O6077" s="7" t="s">
        <v>643</v>
      </c>
      <c r="P6077" s="10">
        <v>2007</v>
      </c>
      <c r="Q6077" s="12">
        <v>39508</v>
      </c>
      <c r="R6077" s="12">
        <v>41065</v>
      </c>
    </row>
    <row r="6078" spans="1:18" x14ac:dyDescent="0.25">
      <c r="A6078" s="7" t="s">
        <v>22501</v>
      </c>
      <c r="B6078" s="7" t="s">
        <v>22502</v>
      </c>
      <c r="C6078" s="7" t="s">
        <v>22503</v>
      </c>
      <c r="D6078" s="7" t="s">
        <v>737</v>
      </c>
      <c r="E6078" s="8" t="s">
        <v>738</v>
      </c>
      <c r="F6078" s="8">
        <v>50000000</v>
      </c>
      <c r="G6078" s="7" t="s">
        <v>35</v>
      </c>
      <c r="H6078" s="7" t="s">
        <v>24</v>
      </c>
      <c r="I6078" s="9" t="s">
        <v>36</v>
      </c>
      <c r="J6078" s="7" t="s">
        <v>1162</v>
      </c>
      <c r="K6078" s="10" t="s">
        <v>7797</v>
      </c>
      <c r="L6078" s="7">
        <v>3</v>
      </c>
      <c r="Q6078" s="12">
        <v>39920</v>
      </c>
      <c r="R6078" s="12">
        <v>40028</v>
      </c>
    </row>
    <row r="6079" spans="1:18" x14ac:dyDescent="0.25">
      <c r="A6079" s="7" t="s">
        <v>22504</v>
      </c>
      <c r="B6079" s="7" t="s">
        <v>22505</v>
      </c>
      <c r="C6079" s="7" t="s">
        <v>22506</v>
      </c>
      <c r="D6079" s="7" t="s">
        <v>22507</v>
      </c>
      <c r="E6079" s="8" t="s">
        <v>1732</v>
      </c>
      <c r="F6079" s="8">
        <v>152623276</v>
      </c>
      <c r="G6079" s="7" t="s">
        <v>35</v>
      </c>
      <c r="H6079" s="7" t="s">
        <v>52</v>
      </c>
      <c r="I6079" s="9"/>
      <c r="J6079" s="7" t="s">
        <v>53</v>
      </c>
      <c r="K6079" s="10" t="s">
        <v>53</v>
      </c>
      <c r="L6079" s="7">
        <v>4</v>
      </c>
      <c r="M6079" s="11">
        <v>39631</v>
      </c>
      <c r="N6079" s="7" t="s">
        <v>2736</v>
      </c>
      <c r="O6079" s="7" t="s">
        <v>2049</v>
      </c>
      <c r="P6079" s="10">
        <v>2008</v>
      </c>
      <c r="Q6079" s="12">
        <v>39731</v>
      </c>
      <c r="R6079" s="12">
        <v>41702</v>
      </c>
    </row>
    <row r="6080" spans="1:18" x14ac:dyDescent="0.25">
      <c r="A6080" s="7" t="s">
        <v>22508</v>
      </c>
      <c r="B6080" s="7" t="s">
        <v>22509</v>
      </c>
      <c r="C6080" s="7" t="s">
        <v>22510</v>
      </c>
      <c r="D6080" s="7" t="s">
        <v>574</v>
      </c>
      <c r="E6080" s="8" t="s">
        <v>575</v>
      </c>
      <c r="F6080" s="8">
        <v>0</v>
      </c>
      <c r="H6080" s="7" t="s">
        <v>24</v>
      </c>
      <c r="I6080" s="9" t="s">
        <v>25</v>
      </c>
      <c r="J6080" s="7" t="s">
        <v>26</v>
      </c>
      <c r="K6080" s="10" t="s">
        <v>27</v>
      </c>
      <c r="L6080" s="7">
        <v>1</v>
      </c>
      <c r="M6080" s="11">
        <v>41275</v>
      </c>
      <c r="N6080" s="7" t="s">
        <v>146</v>
      </c>
      <c r="O6080" s="7" t="s">
        <v>147</v>
      </c>
      <c r="P6080" s="10">
        <v>2013</v>
      </c>
      <c r="Q6080" s="12">
        <v>41766</v>
      </c>
      <c r="R6080" s="12">
        <v>41766</v>
      </c>
    </row>
    <row r="6081" spans="1:18" x14ac:dyDescent="0.25">
      <c r="A6081" s="7" t="s">
        <v>22511</v>
      </c>
      <c r="B6081" s="7" t="s">
        <v>22512</v>
      </c>
      <c r="C6081" s="7" t="s">
        <v>22513</v>
      </c>
      <c r="F6081" s="8">
        <v>0</v>
      </c>
      <c r="G6081" s="7" t="s">
        <v>35</v>
      </c>
      <c r="I6081" s="9"/>
      <c r="J6081" s="7"/>
      <c r="L6081" s="7">
        <v>2</v>
      </c>
      <c r="Q6081" s="12">
        <v>40026</v>
      </c>
      <c r="R6081" s="12">
        <v>40452</v>
      </c>
    </row>
    <row r="6082" spans="1:18" x14ac:dyDescent="0.25">
      <c r="A6082" s="7" t="s">
        <v>22514</v>
      </c>
      <c r="B6082" s="7" t="s">
        <v>22515</v>
      </c>
      <c r="C6082" s="7" t="s">
        <v>22516</v>
      </c>
      <c r="D6082" s="7" t="s">
        <v>238</v>
      </c>
      <c r="E6082" s="8" t="s">
        <v>239</v>
      </c>
      <c r="F6082" s="8">
        <v>31348387</v>
      </c>
      <c r="G6082" s="7" t="s">
        <v>35</v>
      </c>
      <c r="H6082" s="7" t="s">
        <v>205</v>
      </c>
      <c r="I6082" s="9"/>
      <c r="J6082" s="7" t="s">
        <v>371</v>
      </c>
      <c r="L6082" s="7">
        <v>1</v>
      </c>
      <c r="Q6082" s="12">
        <v>40057</v>
      </c>
      <c r="R6082" s="12">
        <v>40057</v>
      </c>
    </row>
    <row r="6083" spans="1:18" x14ac:dyDescent="0.25">
      <c r="A6083" s="7" t="s">
        <v>22517</v>
      </c>
      <c r="B6083" s="7" t="s">
        <v>22518</v>
      </c>
      <c r="C6083" s="7" t="s">
        <v>22519</v>
      </c>
      <c r="D6083" s="7" t="s">
        <v>68</v>
      </c>
      <c r="E6083" s="8" t="s">
        <v>69</v>
      </c>
      <c r="F6083" s="8">
        <v>0</v>
      </c>
      <c r="G6083" s="7" t="s">
        <v>35</v>
      </c>
      <c r="H6083" s="7" t="s">
        <v>626</v>
      </c>
      <c r="I6083" s="9"/>
      <c r="J6083" s="7" t="s">
        <v>1398</v>
      </c>
      <c r="K6083" s="10" t="s">
        <v>1398</v>
      </c>
      <c r="L6083" s="7">
        <v>1</v>
      </c>
      <c r="M6083" s="11">
        <v>40909</v>
      </c>
      <c r="N6083" s="7" t="s">
        <v>111</v>
      </c>
      <c r="O6083" s="7" t="s">
        <v>112</v>
      </c>
      <c r="P6083" s="10">
        <v>2012</v>
      </c>
      <c r="Q6083" s="12">
        <v>40940</v>
      </c>
      <c r="R6083" s="12">
        <v>40940</v>
      </c>
    </row>
    <row r="6084" spans="1:18" x14ac:dyDescent="0.25">
      <c r="A6084" s="7" t="s">
        <v>22520</v>
      </c>
      <c r="B6084" s="7" t="s">
        <v>22521</v>
      </c>
      <c r="C6084" s="7" t="s">
        <v>22522</v>
      </c>
      <c r="D6084" s="7" t="s">
        <v>22523</v>
      </c>
      <c r="E6084" s="8" t="s">
        <v>14689</v>
      </c>
      <c r="F6084" s="8">
        <v>350000</v>
      </c>
      <c r="G6084" s="7" t="s">
        <v>35</v>
      </c>
      <c r="H6084" s="7" t="s">
        <v>24</v>
      </c>
      <c r="I6084" s="9" t="s">
        <v>2591</v>
      </c>
      <c r="J6084" s="7" t="s">
        <v>2592</v>
      </c>
      <c r="K6084" s="10" t="s">
        <v>2836</v>
      </c>
      <c r="L6084" s="7">
        <v>2</v>
      </c>
      <c r="M6084" s="11">
        <v>41030</v>
      </c>
      <c r="N6084" s="7" t="s">
        <v>1953</v>
      </c>
      <c r="O6084" s="7" t="s">
        <v>29</v>
      </c>
      <c r="P6084" s="10">
        <v>2012</v>
      </c>
      <c r="Q6084" s="12">
        <v>41609</v>
      </c>
      <c r="R6084" s="12">
        <v>41855</v>
      </c>
    </row>
    <row r="6085" spans="1:18" x14ac:dyDescent="0.25">
      <c r="A6085" s="7" t="s">
        <v>22524</v>
      </c>
      <c r="B6085" s="7" t="s">
        <v>22525</v>
      </c>
      <c r="D6085" s="7" t="s">
        <v>963</v>
      </c>
      <c r="E6085" s="8" t="s">
        <v>964</v>
      </c>
      <c r="F6085" s="8">
        <v>0</v>
      </c>
      <c r="G6085" s="7" t="s">
        <v>35</v>
      </c>
      <c r="H6085" s="7" t="s">
        <v>24</v>
      </c>
      <c r="I6085" s="9" t="s">
        <v>36</v>
      </c>
      <c r="J6085" s="7" t="s">
        <v>1162</v>
      </c>
      <c r="K6085" s="10" t="s">
        <v>22526</v>
      </c>
      <c r="L6085" s="7">
        <v>1</v>
      </c>
      <c r="M6085" s="11">
        <v>34025</v>
      </c>
      <c r="N6085" s="7" t="s">
        <v>22527</v>
      </c>
      <c r="O6085" s="7" t="s">
        <v>2695</v>
      </c>
      <c r="P6085" s="10">
        <v>1993</v>
      </c>
      <c r="Q6085" s="12">
        <v>41266</v>
      </c>
      <c r="R6085" s="12">
        <v>41266</v>
      </c>
    </row>
    <row r="6086" spans="1:18" x14ac:dyDescent="0.25">
      <c r="A6086" s="7" t="s">
        <v>22528</v>
      </c>
      <c r="B6086" s="7" t="s">
        <v>22529</v>
      </c>
      <c r="C6086" s="7" t="s">
        <v>22530</v>
      </c>
      <c r="D6086" s="7" t="s">
        <v>22531</v>
      </c>
      <c r="E6086" s="8" t="s">
        <v>87</v>
      </c>
      <c r="F6086" s="8">
        <v>1300000</v>
      </c>
      <c r="G6086" s="7" t="s">
        <v>35</v>
      </c>
      <c r="H6086" s="7" t="s">
        <v>24</v>
      </c>
      <c r="I6086" s="9" t="s">
        <v>281</v>
      </c>
      <c r="J6086" s="7" t="s">
        <v>282</v>
      </c>
      <c r="K6086" s="10" t="s">
        <v>282</v>
      </c>
      <c r="L6086" s="7">
        <v>1</v>
      </c>
      <c r="M6086" s="11">
        <v>40544</v>
      </c>
      <c r="N6086" s="7" t="s">
        <v>537</v>
      </c>
      <c r="O6086" s="7" t="s">
        <v>505</v>
      </c>
      <c r="P6086" s="10">
        <v>2011</v>
      </c>
      <c r="Q6086" s="12">
        <v>40718</v>
      </c>
      <c r="R6086" s="12">
        <v>40718</v>
      </c>
    </row>
    <row r="6087" spans="1:18" x14ac:dyDescent="0.25">
      <c r="A6087" s="7" t="s">
        <v>22532</v>
      </c>
      <c r="B6087" s="7" t="s">
        <v>22533</v>
      </c>
      <c r="C6087" s="7" t="s">
        <v>22534</v>
      </c>
      <c r="D6087" s="7" t="s">
        <v>275</v>
      </c>
      <c r="E6087" s="8" t="s">
        <v>276</v>
      </c>
      <c r="F6087" s="8">
        <v>2000000</v>
      </c>
      <c r="G6087" s="7" t="s">
        <v>23</v>
      </c>
      <c r="H6087" s="7" t="s">
        <v>24</v>
      </c>
      <c r="I6087" s="9" t="s">
        <v>281</v>
      </c>
      <c r="J6087" s="7" t="s">
        <v>282</v>
      </c>
      <c r="K6087" s="10" t="s">
        <v>346</v>
      </c>
      <c r="L6087" s="7">
        <v>1</v>
      </c>
      <c r="M6087" s="11">
        <v>39083</v>
      </c>
      <c r="N6087" s="7" t="s">
        <v>88</v>
      </c>
      <c r="O6087" s="7" t="s">
        <v>89</v>
      </c>
      <c r="P6087" s="10">
        <v>2007</v>
      </c>
      <c r="Q6087" s="12">
        <v>40345</v>
      </c>
      <c r="R6087" s="12">
        <v>40345</v>
      </c>
    </row>
    <row r="6088" spans="1:18" x14ac:dyDescent="0.25">
      <c r="A6088" s="7" t="s">
        <v>22535</v>
      </c>
      <c r="B6088" s="7" t="s">
        <v>22536</v>
      </c>
      <c r="C6088" s="7" t="s">
        <v>22537</v>
      </c>
      <c r="D6088" s="7" t="s">
        <v>238</v>
      </c>
      <c r="E6088" s="8" t="s">
        <v>239</v>
      </c>
      <c r="F6088" s="8">
        <v>248000</v>
      </c>
      <c r="G6088" s="7" t="s">
        <v>35</v>
      </c>
      <c r="H6088" s="7" t="s">
        <v>24</v>
      </c>
      <c r="I6088" s="9" t="s">
        <v>281</v>
      </c>
      <c r="J6088" s="7" t="s">
        <v>282</v>
      </c>
      <c r="K6088" s="10" t="s">
        <v>282</v>
      </c>
      <c r="L6088" s="7">
        <v>1</v>
      </c>
      <c r="M6088" s="11">
        <v>41275</v>
      </c>
      <c r="N6088" s="7" t="s">
        <v>146</v>
      </c>
      <c r="O6088" s="7" t="s">
        <v>147</v>
      </c>
      <c r="P6088" s="10">
        <v>2013</v>
      </c>
      <c r="Q6088" s="12">
        <v>41613</v>
      </c>
      <c r="R6088" s="12">
        <v>41613</v>
      </c>
    </row>
    <row r="6089" spans="1:18" x14ac:dyDescent="0.25">
      <c r="A6089" s="7" t="s">
        <v>22538</v>
      </c>
      <c r="B6089" s="7" t="s">
        <v>22539</v>
      </c>
      <c r="C6089" s="7" t="s">
        <v>22540</v>
      </c>
      <c r="D6089" s="7" t="s">
        <v>7833</v>
      </c>
      <c r="E6089" s="8" t="s">
        <v>2130</v>
      </c>
      <c r="F6089" s="8">
        <v>200000</v>
      </c>
      <c r="G6089" s="7" t="s">
        <v>35</v>
      </c>
      <c r="H6089" s="7" t="s">
        <v>24</v>
      </c>
      <c r="I6089" s="9" t="s">
        <v>281</v>
      </c>
      <c r="J6089" s="7" t="s">
        <v>282</v>
      </c>
      <c r="K6089" s="10" t="s">
        <v>1560</v>
      </c>
      <c r="L6089" s="7">
        <v>1</v>
      </c>
      <c r="M6089" s="11">
        <v>34700</v>
      </c>
      <c r="N6089" s="7" t="s">
        <v>3231</v>
      </c>
      <c r="O6089" s="7" t="s">
        <v>3232</v>
      </c>
      <c r="P6089" s="10">
        <v>1995</v>
      </c>
      <c r="Q6089" s="12">
        <v>41786</v>
      </c>
      <c r="R6089" s="12">
        <v>41786</v>
      </c>
    </row>
    <row r="6090" spans="1:18" x14ac:dyDescent="0.25">
      <c r="A6090" s="7" t="s">
        <v>22541</v>
      </c>
      <c r="B6090" s="7" t="s">
        <v>22542</v>
      </c>
      <c r="C6090" s="7" t="s">
        <v>22543</v>
      </c>
      <c r="D6090" s="7" t="s">
        <v>7420</v>
      </c>
      <c r="E6090" s="8" t="s">
        <v>7421</v>
      </c>
      <c r="F6090" s="8">
        <v>0</v>
      </c>
      <c r="G6090" s="7" t="s">
        <v>35</v>
      </c>
      <c r="H6090" s="7" t="s">
        <v>24</v>
      </c>
      <c r="I6090" s="9" t="s">
        <v>281</v>
      </c>
      <c r="J6090" s="7" t="s">
        <v>282</v>
      </c>
      <c r="K6090" s="10" t="s">
        <v>282</v>
      </c>
      <c r="L6090" s="7">
        <v>1</v>
      </c>
      <c r="M6090" s="11">
        <v>41066</v>
      </c>
      <c r="N6090" s="7" t="s">
        <v>28</v>
      </c>
      <c r="O6090" s="7" t="s">
        <v>29</v>
      </c>
      <c r="P6090" s="10">
        <v>2012</v>
      </c>
      <c r="Q6090" s="12">
        <v>41890</v>
      </c>
      <c r="R6090" s="12">
        <v>41890</v>
      </c>
    </row>
    <row r="6091" spans="1:18" x14ac:dyDescent="0.25">
      <c r="A6091" s="7" t="s">
        <v>22544</v>
      </c>
      <c r="B6091" s="7" t="s">
        <v>22545</v>
      </c>
      <c r="C6091" s="7" t="s">
        <v>22546</v>
      </c>
      <c r="D6091" s="7" t="s">
        <v>122</v>
      </c>
      <c r="E6091" s="8" t="s">
        <v>123</v>
      </c>
      <c r="F6091" s="8">
        <v>10286000</v>
      </c>
      <c r="G6091" s="7" t="s">
        <v>35</v>
      </c>
      <c r="H6091" s="7" t="s">
        <v>24</v>
      </c>
      <c r="I6091" s="9" t="s">
        <v>281</v>
      </c>
      <c r="J6091" s="7" t="s">
        <v>282</v>
      </c>
      <c r="K6091" s="10" t="s">
        <v>11079</v>
      </c>
      <c r="L6091" s="7">
        <v>3</v>
      </c>
      <c r="M6091" s="11">
        <v>39083</v>
      </c>
      <c r="N6091" s="7" t="s">
        <v>88</v>
      </c>
      <c r="O6091" s="7" t="s">
        <v>89</v>
      </c>
      <c r="P6091" s="10">
        <v>2007</v>
      </c>
      <c r="Q6091" s="12">
        <v>39895</v>
      </c>
      <c r="R6091" s="12">
        <v>40442</v>
      </c>
    </row>
    <row r="6092" spans="1:18" x14ac:dyDescent="0.25">
      <c r="A6092" s="7" t="s">
        <v>22547</v>
      </c>
      <c r="B6092" s="7" t="s">
        <v>22548</v>
      </c>
      <c r="C6092" s="7" t="s">
        <v>22549</v>
      </c>
      <c r="D6092" s="7" t="s">
        <v>68</v>
      </c>
      <c r="E6092" s="8" t="s">
        <v>69</v>
      </c>
      <c r="F6092" s="8">
        <v>457048</v>
      </c>
      <c r="H6092" s="7" t="s">
        <v>24</v>
      </c>
      <c r="I6092" s="9" t="s">
        <v>281</v>
      </c>
      <c r="J6092" s="7" t="s">
        <v>282</v>
      </c>
      <c r="K6092" s="10" t="s">
        <v>282</v>
      </c>
      <c r="L6092" s="7">
        <v>1</v>
      </c>
      <c r="M6092" s="11">
        <v>37987</v>
      </c>
      <c r="N6092" s="7" t="s">
        <v>424</v>
      </c>
      <c r="O6092" s="7" t="s">
        <v>425</v>
      </c>
      <c r="P6092" s="10">
        <v>2004</v>
      </c>
      <c r="Q6092" s="12">
        <v>41675</v>
      </c>
      <c r="R6092" s="12">
        <v>41675</v>
      </c>
    </row>
    <row r="6093" spans="1:18" x14ac:dyDescent="0.25">
      <c r="A6093" s="7" t="s">
        <v>22550</v>
      </c>
      <c r="B6093" s="7" t="s">
        <v>22551</v>
      </c>
      <c r="C6093" s="7" t="s">
        <v>22552</v>
      </c>
      <c r="D6093" s="7" t="s">
        <v>719</v>
      </c>
      <c r="E6093" s="8" t="s">
        <v>720</v>
      </c>
      <c r="F6093" s="8">
        <v>1200000</v>
      </c>
      <c r="G6093" s="7" t="s">
        <v>35</v>
      </c>
      <c r="H6093" s="7" t="s">
        <v>24</v>
      </c>
      <c r="I6093" s="9" t="s">
        <v>281</v>
      </c>
      <c r="J6093" s="7" t="s">
        <v>282</v>
      </c>
      <c r="K6093" s="10" t="s">
        <v>346</v>
      </c>
      <c r="L6093" s="7">
        <v>1</v>
      </c>
      <c r="Q6093" s="12">
        <v>40703</v>
      </c>
      <c r="R6093" s="12">
        <v>40703</v>
      </c>
    </row>
    <row r="6094" spans="1:18" x14ac:dyDescent="0.25">
      <c r="A6094" s="7" t="s">
        <v>22553</v>
      </c>
      <c r="B6094" s="7" t="s">
        <v>22554</v>
      </c>
      <c r="C6094" s="7" t="s">
        <v>22555</v>
      </c>
      <c r="D6094" s="7" t="s">
        <v>275</v>
      </c>
      <c r="E6094" s="8" t="s">
        <v>276</v>
      </c>
      <c r="F6094" s="8">
        <v>160886</v>
      </c>
      <c r="G6094" s="7" t="s">
        <v>35</v>
      </c>
      <c r="H6094" s="7" t="s">
        <v>24</v>
      </c>
      <c r="I6094" s="9" t="s">
        <v>281</v>
      </c>
      <c r="J6094" s="7" t="s">
        <v>282</v>
      </c>
      <c r="K6094" s="10" t="s">
        <v>1560</v>
      </c>
      <c r="L6094" s="7">
        <v>1</v>
      </c>
      <c r="M6094" s="11">
        <v>37622</v>
      </c>
      <c r="N6094" s="7" t="s">
        <v>814</v>
      </c>
      <c r="O6094" s="7" t="s">
        <v>815</v>
      </c>
      <c r="P6094" s="10">
        <v>2003</v>
      </c>
      <c r="Q6094" s="12">
        <v>39959</v>
      </c>
      <c r="R6094" s="12">
        <v>39959</v>
      </c>
    </row>
    <row r="6095" spans="1:18" x14ac:dyDescent="0.25">
      <c r="A6095" s="7" t="s">
        <v>22556</v>
      </c>
      <c r="B6095" s="7" t="s">
        <v>22557</v>
      </c>
      <c r="C6095" s="7" t="s">
        <v>22558</v>
      </c>
      <c r="D6095" s="7" t="s">
        <v>22559</v>
      </c>
      <c r="E6095" s="8" t="s">
        <v>1732</v>
      </c>
      <c r="F6095" s="8">
        <v>350600000</v>
      </c>
      <c r="G6095" s="7" t="s">
        <v>35</v>
      </c>
      <c r="H6095" s="7" t="s">
        <v>24</v>
      </c>
      <c r="I6095" s="9" t="s">
        <v>281</v>
      </c>
      <c r="J6095" s="7" t="s">
        <v>2370</v>
      </c>
      <c r="K6095" s="10" t="s">
        <v>2371</v>
      </c>
      <c r="L6095" s="7">
        <v>8</v>
      </c>
      <c r="M6095" s="11">
        <v>38353</v>
      </c>
      <c r="N6095" s="7" t="s">
        <v>435</v>
      </c>
      <c r="O6095" s="7" t="s">
        <v>436</v>
      </c>
      <c r="P6095" s="10">
        <v>2005</v>
      </c>
      <c r="Q6095" s="12">
        <v>39022</v>
      </c>
      <c r="R6095" s="12">
        <v>40899</v>
      </c>
    </row>
    <row r="6096" spans="1:18" x14ac:dyDescent="0.25">
      <c r="A6096" s="7" t="s">
        <v>22560</v>
      </c>
      <c r="B6096" s="7" t="s">
        <v>22561</v>
      </c>
      <c r="C6096" s="7" t="s">
        <v>22562</v>
      </c>
      <c r="D6096" s="7" t="s">
        <v>22563</v>
      </c>
      <c r="E6096" s="8" t="s">
        <v>69</v>
      </c>
      <c r="F6096" s="8">
        <v>3225000</v>
      </c>
      <c r="G6096" s="7" t="s">
        <v>35</v>
      </c>
      <c r="H6096" s="7" t="s">
        <v>24</v>
      </c>
      <c r="I6096" s="9" t="s">
        <v>281</v>
      </c>
      <c r="J6096" s="7" t="s">
        <v>282</v>
      </c>
      <c r="K6096" s="10" t="s">
        <v>282</v>
      </c>
      <c r="L6096" s="7">
        <v>2</v>
      </c>
      <c r="M6096" s="11">
        <v>39083</v>
      </c>
      <c r="N6096" s="7" t="s">
        <v>88</v>
      </c>
      <c r="O6096" s="7" t="s">
        <v>89</v>
      </c>
      <c r="P6096" s="10">
        <v>2007</v>
      </c>
      <c r="Q6096" s="12">
        <v>40703</v>
      </c>
      <c r="R6096" s="12">
        <v>40716</v>
      </c>
    </row>
    <row r="6097" spans="1:18" x14ac:dyDescent="0.25">
      <c r="A6097" s="7" t="s">
        <v>22564</v>
      </c>
      <c r="B6097" s="7" t="s">
        <v>22565</v>
      </c>
      <c r="C6097" s="7" t="s">
        <v>22566</v>
      </c>
      <c r="D6097" s="7" t="s">
        <v>275</v>
      </c>
      <c r="E6097" s="8" t="s">
        <v>276</v>
      </c>
      <c r="F6097" s="8">
        <v>2000000</v>
      </c>
      <c r="G6097" s="7" t="s">
        <v>35</v>
      </c>
      <c r="H6097" s="7" t="s">
        <v>24</v>
      </c>
      <c r="I6097" s="9" t="s">
        <v>534</v>
      </c>
      <c r="J6097" s="7" t="s">
        <v>535</v>
      </c>
      <c r="K6097" s="10" t="s">
        <v>6583</v>
      </c>
      <c r="L6097" s="7">
        <v>1</v>
      </c>
      <c r="M6097" s="11">
        <v>39814</v>
      </c>
      <c r="N6097" s="7" t="s">
        <v>171</v>
      </c>
      <c r="O6097" s="7" t="s">
        <v>172</v>
      </c>
      <c r="P6097" s="10">
        <v>2009</v>
      </c>
      <c r="Q6097" s="12">
        <v>41493</v>
      </c>
      <c r="R6097" s="12">
        <v>41493</v>
      </c>
    </row>
    <row r="6098" spans="1:18" x14ac:dyDescent="0.25">
      <c r="A6098" s="7" t="s">
        <v>22567</v>
      </c>
      <c r="B6098" s="7" t="s">
        <v>22568</v>
      </c>
      <c r="C6098" s="7" t="s">
        <v>22569</v>
      </c>
      <c r="D6098" s="7" t="s">
        <v>144</v>
      </c>
      <c r="E6098" s="8" t="s">
        <v>145</v>
      </c>
      <c r="F6098" s="8">
        <v>7000000</v>
      </c>
      <c r="G6098" s="7" t="s">
        <v>35</v>
      </c>
      <c r="H6098" s="7" t="s">
        <v>24</v>
      </c>
      <c r="I6098" s="9" t="s">
        <v>281</v>
      </c>
      <c r="J6098" s="7" t="s">
        <v>282</v>
      </c>
      <c r="K6098" s="10" t="s">
        <v>282</v>
      </c>
      <c r="L6098" s="7">
        <v>2</v>
      </c>
      <c r="M6098" s="11">
        <v>41640</v>
      </c>
      <c r="N6098" s="7" t="s">
        <v>63</v>
      </c>
      <c r="O6098" s="7" t="s">
        <v>64</v>
      </c>
      <c r="P6098" s="10">
        <v>2014</v>
      </c>
      <c r="Q6098" s="12">
        <v>40485</v>
      </c>
      <c r="R6098" s="12">
        <v>41758</v>
      </c>
    </row>
    <row r="6099" spans="1:18" x14ac:dyDescent="0.25">
      <c r="A6099" s="7" t="s">
        <v>22570</v>
      </c>
      <c r="B6099" s="7" t="s">
        <v>22571</v>
      </c>
      <c r="C6099" s="7" t="s">
        <v>22572</v>
      </c>
      <c r="D6099" s="7" t="s">
        <v>275</v>
      </c>
      <c r="E6099" s="8" t="s">
        <v>276</v>
      </c>
      <c r="F6099" s="8">
        <v>0</v>
      </c>
      <c r="G6099" s="7" t="s">
        <v>35</v>
      </c>
      <c r="H6099" s="7" t="s">
        <v>24</v>
      </c>
      <c r="I6099" s="9" t="s">
        <v>1321</v>
      </c>
      <c r="J6099" s="7" t="s">
        <v>7696</v>
      </c>
      <c r="K6099" s="10" t="s">
        <v>8127</v>
      </c>
      <c r="L6099" s="7">
        <v>1</v>
      </c>
      <c r="Q6099" s="12">
        <v>40841</v>
      </c>
      <c r="R6099" s="12">
        <v>40841</v>
      </c>
    </row>
    <row r="6100" spans="1:18" x14ac:dyDescent="0.25">
      <c r="A6100" s="7" t="s">
        <v>22573</v>
      </c>
      <c r="B6100" s="7" t="s">
        <v>22574</v>
      </c>
      <c r="C6100" s="7" t="s">
        <v>22575</v>
      </c>
      <c r="D6100" s="7" t="s">
        <v>22576</v>
      </c>
      <c r="E6100" s="8" t="s">
        <v>720</v>
      </c>
      <c r="F6100" s="8">
        <v>1000000</v>
      </c>
      <c r="G6100" s="7" t="s">
        <v>35</v>
      </c>
      <c r="H6100" s="7" t="s">
        <v>24</v>
      </c>
      <c r="I6100" s="9" t="s">
        <v>36</v>
      </c>
      <c r="J6100" s="7" t="s">
        <v>37</v>
      </c>
      <c r="K6100" s="10" t="s">
        <v>387</v>
      </c>
      <c r="L6100" s="7">
        <v>1</v>
      </c>
      <c r="M6100" s="11">
        <v>41098</v>
      </c>
      <c r="N6100" s="7" t="s">
        <v>785</v>
      </c>
      <c r="O6100" s="7" t="s">
        <v>570</v>
      </c>
      <c r="P6100" s="10">
        <v>2012</v>
      </c>
      <c r="Q6100" s="12">
        <v>41619</v>
      </c>
      <c r="R6100" s="12">
        <v>41619</v>
      </c>
    </row>
    <row r="6101" spans="1:18" x14ac:dyDescent="0.25">
      <c r="A6101" s="7" t="s">
        <v>22577</v>
      </c>
      <c r="B6101" s="7" t="s">
        <v>22578</v>
      </c>
      <c r="C6101" s="7" t="s">
        <v>22579</v>
      </c>
      <c r="D6101" s="7" t="s">
        <v>22580</v>
      </c>
      <c r="E6101" s="8" t="s">
        <v>3494</v>
      </c>
      <c r="F6101" s="8">
        <v>0</v>
      </c>
      <c r="G6101" s="7" t="s">
        <v>35</v>
      </c>
      <c r="H6101" s="7" t="s">
        <v>24</v>
      </c>
      <c r="I6101" s="9" t="s">
        <v>60</v>
      </c>
      <c r="J6101" s="7" t="s">
        <v>317</v>
      </c>
      <c r="K6101" s="10" t="s">
        <v>22581</v>
      </c>
      <c r="L6101" s="7">
        <v>1</v>
      </c>
      <c r="M6101" s="11">
        <v>34851</v>
      </c>
      <c r="N6101" s="7" t="s">
        <v>22582</v>
      </c>
      <c r="O6101" s="7" t="s">
        <v>22583</v>
      </c>
      <c r="P6101" s="10">
        <v>1995</v>
      </c>
      <c r="Q6101" s="12">
        <v>41923</v>
      </c>
      <c r="R6101" s="12">
        <v>41923</v>
      </c>
    </row>
    <row r="6102" spans="1:18" x14ac:dyDescent="0.25">
      <c r="A6102" s="7" t="s">
        <v>22584</v>
      </c>
      <c r="B6102" s="7" t="s">
        <v>22585</v>
      </c>
      <c r="C6102" s="7" t="s">
        <v>22586</v>
      </c>
      <c r="D6102" s="7" t="s">
        <v>275</v>
      </c>
      <c r="E6102" s="8" t="s">
        <v>276</v>
      </c>
      <c r="F6102" s="8">
        <v>2290002</v>
      </c>
      <c r="G6102" s="7" t="s">
        <v>35</v>
      </c>
      <c r="H6102" s="7" t="s">
        <v>24</v>
      </c>
      <c r="I6102" s="9" t="s">
        <v>220</v>
      </c>
      <c r="J6102" s="7" t="s">
        <v>14548</v>
      </c>
      <c r="K6102" s="10" t="s">
        <v>22587</v>
      </c>
      <c r="L6102" s="7">
        <v>2</v>
      </c>
      <c r="Q6102" s="12">
        <v>40623</v>
      </c>
      <c r="R6102" s="12">
        <v>40927</v>
      </c>
    </row>
    <row r="6103" spans="1:18" x14ac:dyDescent="0.25">
      <c r="A6103" s="7" t="s">
        <v>22588</v>
      </c>
      <c r="B6103" s="7" t="s">
        <v>22589</v>
      </c>
      <c r="C6103" s="7" t="s">
        <v>22590</v>
      </c>
      <c r="D6103" s="7" t="s">
        <v>22591</v>
      </c>
      <c r="E6103" s="8" t="s">
        <v>9970</v>
      </c>
      <c r="F6103" s="8">
        <v>0</v>
      </c>
      <c r="G6103" s="7" t="s">
        <v>35</v>
      </c>
      <c r="I6103" s="9"/>
      <c r="J6103" s="7"/>
      <c r="L6103" s="7">
        <v>1</v>
      </c>
      <c r="Q6103" s="12">
        <v>41275</v>
      </c>
      <c r="R6103" s="12">
        <v>41275</v>
      </c>
    </row>
    <row r="6104" spans="1:18" x14ac:dyDescent="0.25">
      <c r="A6104" s="7" t="s">
        <v>22592</v>
      </c>
      <c r="B6104" s="7" t="s">
        <v>22593</v>
      </c>
      <c r="C6104" s="7" t="s">
        <v>22594</v>
      </c>
      <c r="D6104" s="7" t="s">
        <v>22595</v>
      </c>
      <c r="E6104" s="8" t="s">
        <v>22596</v>
      </c>
      <c r="F6104" s="8">
        <v>0</v>
      </c>
      <c r="G6104" s="7" t="s">
        <v>35</v>
      </c>
      <c r="H6104" s="7" t="s">
        <v>24</v>
      </c>
      <c r="I6104" s="9" t="s">
        <v>116</v>
      </c>
      <c r="J6104" s="7" t="s">
        <v>3292</v>
      </c>
      <c r="K6104" s="10" t="s">
        <v>3292</v>
      </c>
      <c r="L6104" s="7">
        <v>1</v>
      </c>
      <c r="M6104" s="11">
        <v>40422</v>
      </c>
      <c r="N6104" s="7" t="s">
        <v>976</v>
      </c>
      <c r="O6104" s="7" t="s">
        <v>184</v>
      </c>
      <c r="P6104" s="10">
        <v>2010</v>
      </c>
      <c r="Q6104" s="12">
        <v>41591</v>
      </c>
      <c r="R6104" s="12">
        <v>41591</v>
      </c>
    </row>
    <row r="6105" spans="1:18" x14ac:dyDescent="0.25">
      <c r="A6105" s="7" t="s">
        <v>22597</v>
      </c>
      <c r="B6105" s="7" t="s">
        <v>22598</v>
      </c>
      <c r="C6105" s="7" t="s">
        <v>22599</v>
      </c>
      <c r="D6105" s="7" t="s">
        <v>22600</v>
      </c>
      <c r="E6105" s="8" t="s">
        <v>18179</v>
      </c>
      <c r="F6105" s="8">
        <v>4200000</v>
      </c>
      <c r="G6105" s="7" t="s">
        <v>35</v>
      </c>
      <c r="I6105" s="9"/>
      <c r="J6105" s="7"/>
      <c r="L6105" s="7">
        <v>1</v>
      </c>
      <c r="M6105" s="11">
        <v>37987</v>
      </c>
      <c r="N6105" s="7" t="s">
        <v>424</v>
      </c>
      <c r="O6105" s="7" t="s">
        <v>425</v>
      </c>
      <c r="P6105" s="10">
        <v>2004</v>
      </c>
      <c r="Q6105" s="12">
        <v>41631</v>
      </c>
      <c r="R6105" s="12">
        <v>41631</v>
      </c>
    </row>
    <row r="6106" spans="1:18" x14ac:dyDescent="0.25">
      <c r="A6106" s="7" t="s">
        <v>22601</v>
      </c>
      <c r="B6106" s="7" t="s">
        <v>22602</v>
      </c>
      <c r="C6106" s="7" t="s">
        <v>22603</v>
      </c>
      <c r="D6106" s="7" t="s">
        <v>22604</v>
      </c>
      <c r="E6106" s="8" t="s">
        <v>239</v>
      </c>
      <c r="F6106" s="8">
        <v>6500000</v>
      </c>
      <c r="G6106" s="7" t="s">
        <v>35</v>
      </c>
      <c r="H6106" s="7" t="s">
        <v>52</v>
      </c>
      <c r="I6106" s="9"/>
      <c r="J6106" s="7" t="s">
        <v>53</v>
      </c>
      <c r="K6106" s="10" t="s">
        <v>53</v>
      </c>
      <c r="L6106" s="7">
        <v>2</v>
      </c>
      <c r="M6106" s="11">
        <v>40222</v>
      </c>
      <c r="N6106" s="7" t="s">
        <v>2575</v>
      </c>
      <c r="O6106" s="7" t="s">
        <v>97</v>
      </c>
      <c r="P6106" s="10">
        <v>2010</v>
      </c>
      <c r="Q6106" s="12">
        <v>40679</v>
      </c>
      <c r="R6106" s="12">
        <v>41522</v>
      </c>
    </row>
    <row r="6107" spans="1:18" x14ac:dyDescent="0.25">
      <c r="A6107" s="7" t="s">
        <v>22605</v>
      </c>
      <c r="B6107" s="7" t="s">
        <v>22606</v>
      </c>
      <c r="C6107" s="7" t="s">
        <v>22607</v>
      </c>
      <c r="F6107" s="8">
        <v>0</v>
      </c>
      <c r="G6107" s="7" t="s">
        <v>35</v>
      </c>
      <c r="I6107" s="9"/>
      <c r="J6107" s="7"/>
      <c r="L6107" s="7">
        <v>1</v>
      </c>
      <c r="Q6107" s="12">
        <v>41275</v>
      </c>
      <c r="R6107" s="12">
        <v>41275</v>
      </c>
    </row>
    <row r="6108" spans="1:18" x14ac:dyDescent="0.25">
      <c r="A6108" s="7" t="s">
        <v>22608</v>
      </c>
      <c r="B6108" s="7" t="s">
        <v>22609</v>
      </c>
      <c r="C6108" s="7" t="s">
        <v>22610</v>
      </c>
      <c r="F6108" s="8">
        <v>250000</v>
      </c>
      <c r="G6108" s="7" t="s">
        <v>35</v>
      </c>
      <c r="H6108" s="7" t="s">
        <v>24</v>
      </c>
      <c r="I6108" s="9" t="s">
        <v>25</v>
      </c>
      <c r="J6108" s="7" t="s">
        <v>26</v>
      </c>
      <c r="K6108" s="10" t="s">
        <v>27</v>
      </c>
      <c r="L6108" s="7">
        <v>1</v>
      </c>
      <c r="M6108" s="11">
        <v>41334</v>
      </c>
      <c r="N6108" s="7" t="s">
        <v>514</v>
      </c>
      <c r="O6108" s="7" t="s">
        <v>147</v>
      </c>
      <c r="P6108" s="10">
        <v>2013</v>
      </c>
      <c r="Q6108" s="12">
        <v>41365</v>
      </c>
      <c r="R6108" s="12">
        <v>41365</v>
      </c>
    </row>
    <row r="6109" spans="1:18" x14ac:dyDescent="0.25">
      <c r="A6109" s="7" t="s">
        <v>22611</v>
      </c>
      <c r="B6109" s="7" t="s">
        <v>22612</v>
      </c>
      <c r="C6109" s="7" t="s">
        <v>22613</v>
      </c>
      <c r="D6109" s="7" t="s">
        <v>22614</v>
      </c>
      <c r="E6109" s="8" t="s">
        <v>21703</v>
      </c>
      <c r="F6109" s="8">
        <v>6600000</v>
      </c>
      <c r="G6109" s="7" t="s">
        <v>35</v>
      </c>
      <c r="H6109" s="7" t="s">
        <v>24</v>
      </c>
      <c r="I6109" s="9" t="s">
        <v>36</v>
      </c>
      <c r="J6109" s="7" t="s">
        <v>181</v>
      </c>
      <c r="K6109" s="10" t="s">
        <v>182</v>
      </c>
      <c r="L6109" s="7">
        <v>4</v>
      </c>
      <c r="M6109" s="11">
        <v>40513</v>
      </c>
      <c r="N6109" s="7" t="s">
        <v>357</v>
      </c>
      <c r="O6109" s="7" t="s">
        <v>199</v>
      </c>
      <c r="P6109" s="10">
        <v>2010</v>
      </c>
      <c r="Q6109" s="12">
        <v>41030</v>
      </c>
      <c r="R6109" s="12">
        <v>41654</v>
      </c>
    </row>
    <row r="6110" spans="1:18" x14ac:dyDescent="0.25">
      <c r="A6110" s="7" t="s">
        <v>22615</v>
      </c>
      <c r="B6110" s="7" t="s">
        <v>22616</v>
      </c>
      <c r="C6110" s="7" t="s">
        <v>22617</v>
      </c>
      <c r="D6110" s="7" t="s">
        <v>68</v>
      </c>
      <c r="E6110" s="8" t="s">
        <v>69</v>
      </c>
      <c r="F6110" s="8">
        <v>1260000</v>
      </c>
      <c r="G6110" s="7" t="s">
        <v>35</v>
      </c>
      <c r="H6110" s="7" t="s">
        <v>24</v>
      </c>
      <c r="I6110" s="9" t="s">
        <v>534</v>
      </c>
      <c r="J6110" s="7" t="s">
        <v>22618</v>
      </c>
      <c r="K6110" s="10" t="s">
        <v>22618</v>
      </c>
      <c r="L6110" s="7">
        <v>1</v>
      </c>
      <c r="M6110" s="11">
        <v>32509</v>
      </c>
      <c r="N6110" s="7" t="s">
        <v>2315</v>
      </c>
      <c r="O6110" s="7" t="s">
        <v>2316</v>
      </c>
      <c r="P6110" s="10">
        <v>1989</v>
      </c>
      <c r="Q6110" s="12">
        <v>40882</v>
      </c>
      <c r="R6110" s="12">
        <v>40882</v>
      </c>
    </row>
    <row r="6111" spans="1:18" x14ac:dyDescent="0.25">
      <c r="A6111" s="7" t="s">
        <v>22619</v>
      </c>
      <c r="B6111" s="7" t="s">
        <v>22620</v>
      </c>
      <c r="C6111" s="7" t="s">
        <v>22621</v>
      </c>
      <c r="D6111" s="7" t="s">
        <v>22622</v>
      </c>
      <c r="E6111" s="8" t="s">
        <v>552</v>
      </c>
      <c r="F6111" s="8">
        <v>275759</v>
      </c>
      <c r="G6111" s="7" t="s">
        <v>35</v>
      </c>
      <c r="H6111" s="7" t="s">
        <v>52</v>
      </c>
      <c r="I6111" s="9"/>
      <c r="J6111" s="7" t="s">
        <v>53</v>
      </c>
      <c r="K6111" s="10" t="s">
        <v>53</v>
      </c>
      <c r="L6111" s="7">
        <v>1</v>
      </c>
      <c r="M6111" s="11">
        <v>39417</v>
      </c>
      <c r="N6111" s="7" t="s">
        <v>1360</v>
      </c>
      <c r="O6111" s="7" t="s">
        <v>1361</v>
      </c>
      <c r="P6111" s="10">
        <v>2007</v>
      </c>
      <c r="Q6111" s="12">
        <v>40179</v>
      </c>
      <c r="R6111" s="12">
        <v>40179</v>
      </c>
    </row>
    <row r="6112" spans="1:18" x14ac:dyDescent="0.25">
      <c r="A6112" s="7" t="s">
        <v>22623</v>
      </c>
      <c r="B6112" s="7" t="s">
        <v>22624</v>
      </c>
      <c r="C6112" s="7" t="s">
        <v>22625</v>
      </c>
      <c r="D6112" s="7" t="s">
        <v>22626</v>
      </c>
      <c r="E6112" s="8" t="s">
        <v>11524</v>
      </c>
      <c r="F6112" s="8">
        <v>0</v>
      </c>
      <c r="G6112" s="7" t="s">
        <v>35</v>
      </c>
      <c r="H6112" s="7" t="s">
        <v>24</v>
      </c>
      <c r="I6112" s="9" t="s">
        <v>36</v>
      </c>
      <c r="J6112" s="7" t="s">
        <v>37</v>
      </c>
      <c r="K6112" s="10" t="s">
        <v>37</v>
      </c>
      <c r="L6112" s="7">
        <v>1</v>
      </c>
      <c r="M6112" s="11">
        <v>40909</v>
      </c>
      <c r="N6112" s="7" t="s">
        <v>111</v>
      </c>
      <c r="O6112" s="7" t="s">
        <v>112</v>
      </c>
      <c r="P6112" s="10">
        <v>2012</v>
      </c>
      <c r="Q6112" s="12">
        <v>41758</v>
      </c>
      <c r="R6112" s="12">
        <v>41758</v>
      </c>
    </row>
    <row r="6113" spans="1:18" x14ac:dyDescent="0.25">
      <c r="A6113" s="7" t="s">
        <v>22627</v>
      </c>
      <c r="B6113" s="7" t="s">
        <v>22628</v>
      </c>
      <c r="C6113" s="7" t="s">
        <v>22629</v>
      </c>
      <c r="D6113" s="7" t="s">
        <v>33</v>
      </c>
      <c r="E6113" s="8" t="s">
        <v>34</v>
      </c>
      <c r="F6113" s="8">
        <v>4850000</v>
      </c>
      <c r="G6113" s="7" t="s">
        <v>35</v>
      </c>
      <c r="H6113" s="7" t="s">
        <v>24</v>
      </c>
      <c r="I6113" s="9" t="s">
        <v>782</v>
      </c>
      <c r="J6113" s="7" t="s">
        <v>783</v>
      </c>
      <c r="K6113" s="10" t="s">
        <v>1238</v>
      </c>
      <c r="L6113" s="7">
        <v>4</v>
      </c>
      <c r="M6113" s="11">
        <v>34335</v>
      </c>
      <c r="N6113" s="7" t="s">
        <v>3155</v>
      </c>
      <c r="O6113" s="7" t="s">
        <v>3156</v>
      </c>
      <c r="P6113" s="10">
        <v>1994</v>
      </c>
      <c r="Q6113" s="12">
        <v>40679</v>
      </c>
      <c r="R6113" s="12">
        <v>41780</v>
      </c>
    </row>
    <row r="6114" spans="1:18" x14ac:dyDescent="0.25">
      <c r="A6114" s="7" t="s">
        <v>22630</v>
      </c>
      <c r="B6114" s="7" t="s">
        <v>22631</v>
      </c>
      <c r="C6114" s="7" t="s">
        <v>22632</v>
      </c>
      <c r="D6114" s="7" t="s">
        <v>365</v>
      </c>
      <c r="E6114" s="8" t="s">
        <v>366</v>
      </c>
      <c r="F6114" s="8">
        <v>4800000</v>
      </c>
      <c r="G6114" s="7" t="s">
        <v>35</v>
      </c>
      <c r="H6114" s="7" t="s">
        <v>24</v>
      </c>
      <c r="I6114" s="9" t="s">
        <v>782</v>
      </c>
      <c r="J6114" s="7" t="s">
        <v>783</v>
      </c>
      <c r="K6114" s="10" t="s">
        <v>22633</v>
      </c>
      <c r="L6114" s="7">
        <v>2</v>
      </c>
      <c r="M6114" s="11">
        <v>40179</v>
      </c>
      <c r="N6114" s="7" t="s">
        <v>96</v>
      </c>
      <c r="O6114" s="7" t="s">
        <v>97</v>
      </c>
      <c r="P6114" s="10">
        <v>2010</v>
      </c>
      <c r="Q6114" s="12">
        <v>41026</v>
      </c>
      <c r="R6114" s="12">
        <v>41597</v>
      </c>
    </row>
    <row r="6115" spans="1:18" x14ac:dyDescent="0.25">
      <c r="A6115" s="7" t="s">
        <v>22634</v>
      </c>
      <c r="B6115" s="7" t="s">
        <v>22635</v>
      </c>
      <c r="C6115" s="7" t="s">
        <v>22636</v>
      </c>
      <c r="D6115" s="7" t="s">
        <v>737</v>
      </c>
      <c r="E6115" s="8" t="s">
        <v>738</v>
      </c>
      <c r="F6115" s="8">
        <v>43000000</v>
      </c>
      <c r="G6115" s="7" t="s">
        <v>35</v>
      </c>
      <c r="H6115" s="7" t="s">
        <v>24</v>
      </c>
      <c r="I6115" s="9" t="s">
        <v>782</v>
      </c>
      <c r="J6115" s="7" t="s">
        <v>783</v>
      </c>
      <c r="K6115" s="10" t="s">
        <v>784</v>
      </c>
      <c r="L6115" s="7">
        <v>2</v>
      </c>
      <c r="M6115" s="11">
        <v>39814</v>
      </c>
      <c r="N6115" s="7" t="s">
        <v>171</v>
      </c>
      <c r="O6115" s="7" t="s">
        <v>172</v>
      </c>
      <c r="P6115" s="10">
        <v>2009</v>
      </c>
      <c r="Q6115" s="12">
        <v>40577</v>
      </c>
      <c r="R6115" s="12">
        <v>40805</v>
      </c>
    </row>
    <row r="6116" spans="1:18" x14ac:dyDescent="0.25">
      <c r="A6116" s="7" t="s">
        <v>22637</v>
      </c>
      <c r="B6116" s="7" t="s">
        <v>22638</v>
      </c>
      <c r="C6116" s="7" t="s">
        <v>22639</v>
      </c>
      <c r="D6116" s="7" t="s">
        <v>22640</v>
      </c>
      <c r="E6116" s="8" t="s">
        <v>341</v>
      </c>
      <c r="F6116" s="8">
        <v>1500000</v>
      </c>
      <c r="G6116" s="7" t="s">
        <v>35</v>
      </c>
      <c r="I6116" s="9"/>
      <c r="J6116" s="7"/>
      <c r="L6116" s="7">
        <v>1</v>
      </c>
      <c r="M6116" s="11">
        <v>40269</v>
      </c>
      <c r="N6116" s="7" t="s">
        <v>4205</v>
      </c>
      <c r="O6116" s="7" t="s">
        <v>1110</v>
      </c>
      <c r="P6116" s="10">
        <v>2010</v>
      </c>
      <c r="Q6116" s="12">
        <v>41449</v>
      </c>
      <c r="R6116" s="12">
        <v>41449</v>
      </c>
    </row>
    <row r="6117" spans="1:18" x14ac:dyDescent="0.25">
      <c r="A6117" s="7" t="s">
        <v>22641</v>
      </c>
      <c r="B6117" s="7" t="s">
        <v>22642</v>
      </c>
      <c r="C6117" s="7" t="s">
        <v>22643</v>
      </c>
      <c r="D6117" s="7" t="s">
        <v>22644</v>
      </c>
      <c r="E6117" s="8" t="s">
        <v>5718</v>
      </c>
      <c r="F6117" s="8">
        <v>0</v>
      </c>
      <c r="G6117" s="7" t="s">
        <v>35</v>
      </c>
      <c r="H6117" s="7" t="s">
        <v>24</v>
      </c>
      <c r="I6117" s="9" t="s">
        <v>281</v>
      </c>
      <c r="J6117" s="7" t="s">
        <v>282</v>
      </c>
      <c r="K6117" s="10" t="s">
        <v>282</v>
      </c>
      <c r="L6117" s="7">
        <v>1</v>
      </c>
      <c r="M6117" s="11">
        <v>40909</v>
      </c>
      <c r="N6117" s="7" t="s">
        <v>111</v>
      </c>
      <c r="O6117" s="7" t="s">
        <v>112</v>
      </c>
      <c r="P6117" s="10">
        <v>2012</v>
      </c>
      <c r="Q6117" s="12">
        <v>41205</v>
      </c>
      <c r="R6117" s="12">
        <v>41205</v>
      </c>
    </row>
    <row r="6118" spans="1:18" x14ac:dyDescent="0.25">
      <c r="A6118" s="7" t="s">
        <v>22645</v>
      </c>
      <c r="B6118" s="7" t="s">
        <v>22646</v>
      </c>
      <c r="C6118" s="7" t="s">
        <v>22647</v>
      </c>
      <c r="D6118" s="7" t="s">
        <v>22648</v>
      </c>
      <c r="E6118" s="8" t="s">
        <v>323</v>
      </c>
      <c r="F6118" s="8">
        <v>0</v>
      </c>
      <c r="G6118" s="7" t="s">
        <v>80</v>
      </c>
      <c r="H6118" s="7" t="s">
        <v>52</v>
      </c>
      <c r="I6118" s="9"/>
      <c r="J6118" s="7" t="s">
        <v>53</v>
      </c>
      <c r="K6118" s="10" t="s">
        <v>53</v>
      </c>
      <c r="L6118" s="7">
        <v>1</v>
      </c>
      <c r="M6118" s="11">
        <v>40199</v>
      </c>
      <c r="N6118" s="7" t="s">
        <v>96</v>
      </c>
      <c r="O6118" s="7" t="s">
        <v>97</v>
      </c>
      <c r="P6118" s="10">
        <v>2010</v>
      </c>
      <c r="Q6118" s="12">
        <v>40469</v>
      </c>
      <c r="R6118" s="12">
        <v>40469</v>
      </c>
    </row>
    <row r="6119" spans="1:18" x14ac:dyDescent="0.25">
      <c r="A6119" s="7" t="s">
        <v>22649</v>
      </c>
      <c r="B6119" s="7" t="s">
        <v>22650</v>
      </c>
      <c r="C6119" s="7" t="s">
        <v>22651</v>
      </c>
      <c r="D6119" s="7" t="s">
        <v>22652</v>
      </c>
      <c r="E6119" s="8" t="s">
        <v>1403</v>
      </c>
      <c r="F6119" s="8">
        <v>4800000</v>
      </c>
      <c r="G6119" s="7" t="s">
        <v>35</v>
      </c>
      <c r="H6119" s="7" t="s">
        <v>24</v>
      </c>
      <c r="I6119" s="9" t="s">
        <v>782</v>
      </c>
      <c r="J6119" s="7" t="s">
        <v>783</v>
      </c>
      <c r="K6119" s="10" t="s">
        <v>1238</v>
      </c>
      <c r="L6119" s="7">
        <v>2</v>
      </c>
      <c r="M6119" s="11">
        <v>41275</v>
      </c>
      <c r="N6119" s="7" t="s">
        <v>146</v>
      </c>
      <c r="O6119" s="7" t="s">
        <v>147</v>
      </c>
      <c r="P6119" s="10">
        <v>2013</v>
      </c>
      <c r="Q6119" s="12">
        <v>41365</v>
      </c>
      <c r="R6119" s="12">
        <v>41674</v>
      </c>
    </row>
    <row r="6120" spans="1:18" x14ac:dyDescent="0.25">
      <c r="A6120" s="7" t="s">
        <v>22653</v>
      </c>
      <c r="B6120" s="7" t="s">
        <v>22654</v>
      </c>
      <c r="C6120" s="7" t="s">
        <v>22655</v>
      </c>
      <c r="D6120" s="7" t="s">
        <v>22656</v>
      </c>
      <c r="E6120" s="8" t="s">
        <v>22657</v>
      </c>
      <c r="F6120" s="8">
        <v>8022</v>
      </c>
      <c r="G6120" s="7" t="s">
        <v>35</v>
      </c>
      <c r="H6120" s="7" t="s">
        <v>52</v>
      </c>
      <c r="I6120" s="9"/>
      <c r="J6120" s="7" t="s">
        <v>1794</v>
      </c>
      <c r="K6120" s="10" t="s">
        <v>1794</v>
      </c>
      <c r="L6120" s="7">
        <v>1</v>
      </c>
      <c r="M6120" s="11">
        <v>41379</v>
      </c>
      <c r="N6120" s="7" t="s">
        <v>411</v>
      </c>
      <c r="O6120" s="7" t="s">
        <v>412</v>
      </c>
      <c r="P6120" s="10">
        <v>2013</v>
      </c>
      <c r="Q6120" s="12">
        <v>40848</v>
      </c>
      <c r="R6120" s="12">
        <v>40848</v>
      </c>
    </row>
    <row r="6121" spans="1:18" x14ac:dyDescent="0.25">
      <c r="A6121" s="7" t="s">
        <v>22658</v>
      </c>
      <c r="B6121" s="7" t="s">
        <v>22659</v>
      </c>
      <c r="C6121" s="7" t="s">
        <v>22660</v>
      </c>
      <c r="D6121" s="7" t="s">
        <v>9541</v>
      </c>
      <c r="E6121" s="8" t="s">
        <v>1532</v>
      </c>
      <c r="F6121" s="8">
        <v>41100000</v>
      </c>
      <c r="G6121" s="7" t="s">
        <v>35</v>
      </c>
      <c r="H6121" s="7" t="s">
        <v>24</v>
      </c>
      <c r="I6121" s="9" t="s">
        <v>36</v>
      </c>
      <c r="J6121" s="7" t="s">
        <v>181</v>
      </c>
      <c r="K6121" s="10" t="s">
        <v>695</v>
      </c>
      <c r="L6121" s="7">
        <v>4</v>
      </c>
      <c r="M6121" s="11">
        <v>40513</v>
      </c>
      <c r="N6121" s="7" t="s">
        <v>357</v>
      </c>
      <c r="O6121" s="7" t="s">
        <v>199</v>
      </c>
      <c r="P6121" s="10">
        <v>2010</v>
      </c>
      <c r="Q6121" s="12">
        <v>40862</v>
      </c>
      <c r="R6121" s="12">
        <v>41732</v>
      </c>
    </row>
    <row r="6122" spans="1:18" x14ac:dyDescent="0.25">
      <c r="A6122" s="7" t="s">
        <v>22661</v>
      </c>
      <c r="B6122" s="7" t="s">
        <v>22662</v>
      </c>
      <c r="C6122" s="7" t="s">
        <v>22663</v>
      </c>
      <c r="D6122" s="7" t="s">
        <v>275</v>
      </c>
      <c r="E6122" s="8" t="s">
        <v>276</v>
      </c>
      <c r="F6122" s="8">
        <v>1250000</v>
      </c>
      <c r="G6122" s="7" t="s">
        <v>35</v>
      </c>
      <c r="H6122" s="7" t="s">
        <v>24</v>
      </c>
      <c r="I6122" s="9" t="s">
        <v>1166</v>
      </c>
      <c r="J6122" s="7" t="s">
        <v>1167</v>
      </c>
      <c r="K6122" s="10" t="s">
        <v>2338</v>
      </c>
      <c r="L6122" s="7">
        <v>1</v>
      </c>
      <c r="M6122" s="11">
        <v>36892</v>
      </c>
      <c r="N6122" s="7" t="s">
        <v>154</v>
      </c>
      <c r="O6122" s="7" t="s">
        <v>155</v>
      </c>
      <c r="P6122" s="10">
        <v>2001</v>
      </c>
      <c r="Q6122" s="12">
        <v>39959</v>
      </c>
      <c r="R6122" s="12">
        <v>39959</v>
      </c>
    </row>
    <row r="6123" spans="1:18" x14ac:dyDescent="0.25">
      <c r="A6123" s="7" t="s">
        <v>22664</v>
      </c>
      <c r="B6123" s="7" t="s">
        <v>22665</v>
      </c>
      <c r="C6123" s="7" t="s">
        <v>22666</v>
      </c>
      <c r="D6123" s="7" t="s">
        <v>144</v>
      </c>
      <c r="E6123" s="8" t="s">
        <v>145</v>
      </c>
      <c r="F6123" s="8">
        <v>9700000</v>
      </c>
      <c r="G6123" s="7" t="s">
        <v>35</v>
      </c>
      <c r="H6123" s="7" t="s">
        <v>24</v>
      </c>
      <c r="I6123" s="9" t="s">
        <v>281</v>
      </c>
      <c r="J6123" s="7" t="s">
        <v>282</v>
      </c>
      <c r="K6123" s="10" t="s">
        <v>282</v>
      </c>
      <c r="L6123" s="7">
        <v>2</v>
      </c>
      <c r="M6123" s="11">
        <v>41000</v>
      </c>
      <c r="N6123" s="7" t="s">
        <v>820</v>
      </c>
      <c r="O6123" s="7" t="s">
        <v>29</v>
      </c>
      <c r="P6123" s="10">
        <v>2012</v>
      </c>
      <c r="Q6123" s="12">
        <v>41000</v>
      </c>
      <c r="R6123" s="12">
        <v>41004</v>
      </c>
    </row>
    <row r="6124" spans="1:18" x14ac:dyDescent="0.25">
      <c r="A6124" s="7" t="s">
        <v>22667</v>
      </c>
      <c r="B6124" s="7" t="s">
        <v>22668</v>
      </c>
      <c r="C6124" s="7" t="s">
        <v>22669</v>
      </c>
      <c r="D6124" s="7" t="s">
        <v>22670</v>
      </c>
      <c r="E6124" s="8" t="s">
        <v>4265</v>
      </c>
      <c r="F6124" s="8">
        <v>5255000</v>
      </c>
      <c r="G6124" s="7" t="s">
        <v>35</v>
      </c>
      <c r="H6124" s="7" t="s">
        <v>24</v>
      </c>
      <c r="I6124" s="9" t="s">
        <v>25</v>
      </c>
      <c r="J6124" s="7" t="s">
        <v>26</v>
      </c>
      <c r="K6124" s="10" t="s">
        <v>27</v>
      </c>
      <c r="L6124" s="7">
        <v>2</v>
      </c>
      <c r="Q6124" s="12">
        <v>41409</v>
      </c>
      <c r="R6124" s="12">
        <v>41722</v>
      </c>
    </row>
    <row r="6125" spans="1:18" x14ac:dyDescent="0.25">
      <c r="A6125" s="7" t="s">
        <v>22671</v>
      </c>
      <c r="B6125" s="7" t="s">
        <v>22672</v>
      </c>
      <c r="C6125" s="7" t="s">
        <v>22673</v>
      </c>
      <c r="D6125" s="7" t="s">
        <v>78</v>
      </c>
      <c r="E6125" s="8" t="s">
        <v>79</v>
      </c>
      <c r="F6125" s="8">
        <v>12000000</v>
      </c>
      <c r="G6125" s="7" t="s">
        <v>35</v>
      </c>
      <c r="H6125" s="7" t="s">
        <v>24</v>
      </c>
      <c r="I6125" s="9" t="s">
        <v>60</v>
      </c>
      <c r="J6125" s="7" t="s">
        <v>1368</v>
      </c>
      <c r="K6125" s="10" t="s">
        <v>1368</v>
      </c>
      <c r="L6125" s="7">
        <v>4</v>
      </c>
      <c r="M6125" s="11">
        <v>38353</v>
      </c>
      <c r="N6125" s="7" t="s">
        <v>435</v>
      </c>
      <c r="O6125" s="7" t="s">
        <v>436</v>
      </c>
      <c r="P6125" s="10">
        <v>2005</v>
      </c>
      <c r="Q6125" s="12">
        <v>39083</v>
      </c>
      <c r="R6125" s="12">
        <v>40583</v>
      </c>
    </row>
    <row r="6126" spans="1:18" x14ac:dyDescent="0.25">
      <c r="A6126" s="7" t="s">
        <v>22674</v>
      </c>
      <c r="B6126" s="7" t="s">
        <v>22675</v>
      </c>
      <c r="C6126" s="7" t="s">
        <v>22676</v>
      </c>
      <c r="D6126" s="7" t="s">
        <v>22677</v>
      </c>
      <c r="E6126" s="8" t="s">
        <v>1620</v>
      </c>
      <c r="F6126" s="8">
        <v>15000</v>
      </c>
      <c r="G6126" s="7" t="s">
        <v>35</v>
      </c>
      <c r="H6126" s="7" t="s">
        <v>24</v>
      </c>
      <c r="I6126" s="9" t="s">
        <v>36</v>
      </c>
      <c r="J6126" s="7" t="s">
        <v>181</v>
      </c>
      <c r="K6126" s="10" t="s">
        <v>794</v>
      </c>
      <c r="L6126" s="7">
        <v>1</v>
      </c>
      <c r="M6126" s="11">
        <v>39083</v>
      </c>
      <c r="N6126" s="7" t="s">
        <v>88</v>
      </c>
      <c r="O6126" s="7" t="s">
        <v>89</v>
      </c>
      <c r="P6126" s="10">
        <v>2007</v>
      </c>
      <c r="Q6126" s="12">
        <v>39234</v>
      </c>
      <c r="R6126" s="12">
        <v>39234</v>
      </c>
    </row>
    <row r="6127" spans="1:18" x14ac:dyDescent="0.25">
      <c r="A6127" s="7" t="s">
        <v>22678</v>
      </c>
      <c r="B6127" s="7" t="s">
        <v>22679</v>
      </c>
      <c r="C6127" s="7" t="s">
        <v>22680</v>
      </c>
      <c r="D6127" s="7" t="s">
        <v>7833</v>
      </c>
      <c r="E6127" s="8" t="s">
        <v>2130</v>
      </c>
      <c r="F6127" s="8">
        <v>0</v>
      </c>
      <c r="G6127" s="7" t="s">
        <v>35</v>
      </c>
      <c r="H6127" s="7" t="s">
        <v>24</v>
      </c>
      <c r="I6127" s="9" t="s">
        <v>36</v>
      </c>
      <c r="J6127" s="7" t="s">
        <v>181</v>
      </c>
      <c r="K6127" s="10" t="s">
        <v>695</v>
      </c>
      <c r="L6127" s="7">
        <v>1</v>
      </c>
      <c r="M6127" s="11">
        <v>41560</v>
      </c>
      <c r="N6127" s="7" t="s">
        <v>1602</v>
      </c>
      <c r="O6127" s="7" t="s">
        <v>140</v>
      </c>
      <c r="P6127" s="10">
        <v>2013</v>
      </c>
      <c r="Q6127" s="12">
        <v>41484</v>
      </c>
      <c r="R6127" s="12">
        <v>41484</v>
      </c>
    </row>
    <row r="6128" spans="1:18" x14ac:dyDescent="0.25">
      <c r="A6128" s="7" t="s">
        <v>22681</v>
      </c>
      <c r="B6128" s="7" t="s">
        <v>22682</v>
      </c>
      <c r="C6128" s="7" t="s">
        <v>22683</v>
      </c>
      <c r="D6128" s="7" t="s">
        <v>22684</v>
      </c>
      <c r="E6128" s="8" t="s">
        <v>1373</v>
      </c>
      <c r="F6128" s="8">
        <v>29805235</v>
      </c>
      <c r="G6128" s="7" t="s">
        <v>35</v>
      </c>
      <c r="H6128" s="7" t="s">
        <v>24</v>
      </c>
      <c r="I6128" s="9" t="s">
        <v>25</v>
      </c>
      <c r="J6128" s="7" t="s">
        <v>26</v>
      </c>
      <c r="K6128" s="10" t="s">
        <v>27</v>
      </c>
      <c r="L6128" s="7">
        <v>5</v>
      </c>
      <c r="M6128" s="11">
        <v>39035</v>
      </c>
      <c r="N6128" s="7" t="s">
        <v>1280</v>
      </c>
      <c r="O6128" s="7" t="s">
        <v>1281</v>
      </c>
      <c r="P6128" s="10">
        <v>2006</v>
      </c>
      <c r="Q6128" s="12">
        <v>38718</v>
      </c>
      <c r="R6128" s="12">
        <v>41568</v>
      </c>
    </row>
    <row r="6129" spans="1:18" x14ac:dyDescent="0.25">
      <c r="A6129" s="7" t="s">
        <v>22685</v>
      </c>
      <c r="B6129" s="7" t="s">
        <v>22686</v>
      </c>
      <c r="C6129" s="7" t="s">
        <v>22687</v>
      </c>
      <c r="D6129" s="7" t="s">
        <v>22688</v>
      </c>
      <c r="E6129" s="8" t="s">
        <v>9947</v>
      </c>
      <c r="F6129" s="8">
        <v>1100000</v>
      </c>
      <c r="G6129" s="7" t="s">
        <v>35</v>
      </c>
      <c r="H6129" s="7" t="s">
        <v>24</v>
      </c>
      <c r="I6129" s="9" t="s">
        <v>36</v>
      </c>
      <c r="J6129" s="7" t="s">
        <v>181</v>
      </c>
      <c r="K6129" s="10" t="s">
        <v>182</v>
      </c>
      <c r="L6129" s="7">
        <v>1</v>
      </c>
      <c r="M6129" s="11">
        <v>41143</v>
      </c>
      <c r="N6129" s="7" t="s">
        <v>569</v>
      </c>
      <c r="O6129" s="7" t="s">
        <v>570</v>
      </c>
      <c r="P6129" s="10">
        <v>2012</v>
      </c>
      <c r="Q6129" s="12">
        <v>41472</v>
      </c>
      <c r="R6129" s="12">
        <v>41472</v>
      </c>
    </row>
    <row r="6130" spans="1:18" x14ac:dyDescent="0.25">
      <c r="A6130" s="7" t="s">
        <v>22689</v>
      </c>
      <c r="B6130" s="7" t="s">
        <v>22690</v>
      </c>
      <c r="C6130" s="7" t="s">
        <v>22691</v>
      </c>
      <c r="D6130" s="7" t="s">
        <v>1541</v>
      </c>
      <c r="E6130" s="8" t="s">
        <v>170</v>
      </c>
      <c r="F6130" s="8">
        <v>520000</v>
      </c>
      <c r="G6130" s="7" t="s">
        <v>35</v>
      </c>
      <c r="H6130" s="7" t="s">
        <v>24</v>
      </c>
      <c r="I6130" s="9" t="s">
        <v>1289</v>
      </c>
      <c r="J6130" s="7" t="s">
        <v>3276</v>
      </c>
      <c r="K6130" s="10" t="s">
        <v>12554</v>
      </c>
      <c r="L6130" s="7">
        <v>3</v>
      </c>
      <c r="M6130" s="11">
        <v>40909</v>
      </c>
      <c r="N6130" s="7" t="s">
        <v>111</v>
      </c>
      <c r="O6130" s="7" t="s">
        <v>112</v>
      </c>
      <c r="P6130" s="10">
        <v>2012</v>
      </c>
      <c r="Q6130" s="12">
        <v>41311</v>
      </c>
      <c r="R6130" s="12">
        <v>41555</v>
      </c>
    </row>
    <row r="6131" spans="1:18" x14ac:dyDescent="0.25">
      <c r="A6131" s="7" t="s">
        <v>22692</v>
      </c>
      <c r="B6131" s="7" t="s">
        <v>22693</v>
      </c>
      <c r="C6131" s="7" t="s">
        <v>22694</v>
      </c>
      <c r="D6131" s="7" t="s">
        <v>275</v>
      </c>
      <c r="E6131" s="8" t="s">
        <v>276</v>
      </c>
      <c r="F6131" s="8">
        <v>5303380</v>
      </c>
      <c r="G6131" s="7" t="s">
        <v>35</v>
      </c>
      <c r="H6131" s="7" t="s">
        <v>52</v>
      </c>
      <c r="I6131" s="9"/>
      <c r="J6131" s="7" t="s">
        <v>53</v>
      </c>
      <c r="K6131" s="10" t="s">
        <v>346</v>
      </c>
      <c r="L6131" s="7">
        <v>1</v>
      </c>
      <c r="M6131" s="11">
        <v>29221</v>
      </c>
      <c r="N6131" s="7" t="s">
        <v>8937</v>
      </c>
      <c r="O6131" s="7" t="s">
        <v>8938</v>
      </c>
      <c r="P6131" s="10">
        <v>1980</v>
      </c>
      <c r="Q6131" s="12">
        <v>41674</v>
      </c>
      <c r="R6131" s="12">
        <v>41674</v>
      </c>
    </row>
    <row r="6132" spans="1:18" x14ac:dyDescent="0.25">
      <c r="A6132" s="7" t="s">
        <v>22695</v>
      </c>
      <c r="B6132" s="7" t="s">
        <v>22696</v>
      </c>
      <c r="C6132" s="7" t="s">
        <v>22697</v>
      </c>
      <c r="F6132" s="8">
        <v>0</v>
      </c>
      <c r="G6132" s="7" t="s">
        <v>35</v>
      </c>
      <c r="I6132" s="9"/>
      <c r="J6132" s="7"/>
      <c r="L6132" s="7">
        <v>1</v>
      </c>
      <c r="M6132" s="11">
        <v>34700</v>
      </c>
      <c r="N6132" s="7" t="s">
        <v>3231</v>
      </c>
      <c r="O6132" s="7" t="s">
        <v>3232</v>
      </c>
      <c r="P6132" s="10">
        <v>1995</v>
      </c>
      <c r="Q6132" s="12">
        <v>36100</v>
      </c>
      <c r="R6132" s="12">
        <v>36100</v>
      </c>
    </row>
    <row r="6133" spans="1:18" x14ac:dyDescent="0.25">
      <c r="A6133" s="7" t="s">
        <v>22698</v>
      </c>
      <c r="B6133" s="7" t="s">
        <v>22699</v>
      </c>
      <c r="C6133" s="7" t="s">
        <v>22700</v>
      </c>
      <c r="D6133" s="7" t="s">
        <v>86</v>
      </c>
      <c r="E6133" s="8" t="s">
        <v>87</v>
      </c>
      <c r="F6133" s="8">
        <v>650000</v>
      </c>
      <c r="G6133" s="7" t="s">
        <v>35</v>
      </c>
      <c r="H6133" s="7" t="s">
        <v>24</v>
      </c>
      <c r="I6133" s="9" t="s">
        <v>8006</v>
      </c>
      <c r="J6133" s="7" t="s">
        <v>8534</v>
      </c>
      <c r="K6133" s="10" t="s">
        <v>17558</v>
      </c>
      <c r="L6133" s="7">
        <v>1</v>
      </c>
      <c r="M6133" s="11">
        <v>40909</v>
      </c>
      <c r="N6133" s="7" t="s">
        <v>111</v>
      </c>
      <c r="O6133" s="7" t="s">
        <v>112</v>
      </c>
      <c r="P6133" s="10">
        <v>2012</v>
      </c>
      <c r="Q6133" s="12">
        <v>41429</v>
      </c>
      <c r="R6133" s="12">
        <v>41429</v>
      </c>
    </row>
    <row r="6134" spans="1:18" x14ac:dyDescent="0.25">
      <c r="A6134" s="7" t="s">
        <v>22701</v>
      </c>
      <c r="B6134" s="7" t="s">
        <v>22702</v>
      </c>
      <c r="C6134" s="7" t="s">
        <v>22703</v>
      </c>
      <c r="D6134" s="7" t="s">
        <v>625</v>
      </c>
      <c r="E6134" s="8" t="s">
        <v>323</v>
      </c>
      <c r="F6134" s="8">
        <v>53750</v>
      </c>
      <c r="G6134" s="7" t="s">
        <v>35</v>
      </c>
      <c r="I6134" s="9"/>
      <c r="J6134" s="7"/>
      <c r="L6134" s="7">
        <v>2</v>
      </c>
      <c r="Q6134" s="12">
        <v>41640</v>
      </c>
      <c r="R6134" s="12">
        <v>41821</v>
      </c>
    </row>
    <row r="6135" spans="1:18" x14ac:dyDescent="0.25">
      <c r="A6135" s="7" t="s">
        <v>22704</v>
      </c>
      <c r="B6135" s="7" t="s">
        <v>22705</v>
      </c>
      <c r="C6135" s="7" t="s">
        <v>22706</v>
      </c>
      <c r="D6135" s="7" t="s">
        <v>22707</v>
      </c>
      <c r="E6135" s="8" t="s">
        <v>13436</v>
      </c>
      <c r="F6135" s="8">
        <v>251724</v>
      </c>
      <c r="G6135" s="7" t="s">
        <v>35</v>
      </c>
      <c r="H6135" s="7" t="s">
        <v>1097</v>
      </c>
      <c r="I6135" s="9"/>
      <c r="J6135" s="7" t="s">
        <v>1578</v>
      </c>
      <c r="K6135" s="10" t="s">
        <v>1579</v>
      </c>
      <c r="L6135" s="7">
        <v>4</v>
      </c>
      <c r="M6135" s="11">
        <v>41244</v>
      </c>
      <c r="N6135" s="7" t="s">
        <v>949</v>
      </c>
      <c r="O6135" s="7" t="s">
        <v>46</v>
      </c>
      <c r="P6135" s="10">
        <v>2012</v>
      </c>
      <c r="Q6135" s="12">
        <v>41236</v>
      </c>
      <c r="R6135" s="12">
        <v>41760</v>
      </c>
    </row>
    <row r="6136" spans="1:18" x14ac:dyDescent="0.25">
      <c r="A6136" s="7" t="s">
        <v>22708</v>
      </c>
      <c r="B6136" s="7" t="s">
        <v>22709</v>
      </c>
      <c r="C6136" s="7" t="s">
        <v>22710</v>
      </c>
      <c r="D6136" s="7" t="s">
        <v>1664</v>
      </c>
      <c r="E6136" s="8" t="s">
        <v>1665</v>
      </c>
      <c r="F6136" s="8">
        <v>10000002</v>
      </c>
      <c r="G6136" s="7" t="s">
        <v>35</v>
      </c>
      <c r="H6136" s="7" t="s">
        <v>24</v>
      </c>
      <c r="I6136" s="9" t="s">
        <v>70</v>
      </c>
      <c r="J6136" s="7" t="s">
        <v>3037</v>
      </c>
      <c r="K6136" s="10" t="s">
        <v>3821</v>
      </c>
      <c r="L6136" s="7">
        <v>2</v>
      </c>
      <c r="M6136" s="11">
        <v>25569</v>
      </c>
      <c r="N6136" s="7" t="s">
        <v>22711</v>
      </c>
      <c r="O6136" s="7" t="s">
        <v>22712</v>
      </c>
      <c r="P6136" s="10">
        <v>1970</v>
      </c>
      <c r="Q6136" s="12">
        <v>40305</v>
      </c>
      <c r="R6136" s="12">
        <v>41625</v>
      </c>
    </row>
    <row r="6137" spans="1:18" x14ac:dyDescent="0.25">
      <c r="A6137" s="7" t="s">
        <v>22713</v>
      </c>
      <c r="B6137" s="7" t="s">
        <v>22714</v>
      </c>
      <c r="C6137" s="7" t="s">
        <v>22715</v>
      </c>
      <c r="D6137" s="7" t="s">
        <v>238</v>
      </c>
      <c r="E6137" s="8" t="s">
        <v>239</v>
      </c>
      <c r="F6137" s="8">
        <v>1200000</v>
      </c>
      <c r="G6137" s="7" t="s">
        <v>35</v>
      </c>
      <c r="H6137" s="7" t="s">
        <v>24</v>
      </c>
      <c r="I6137" s="9" t="s">
        <v>281</v>
      </c>
      <c r="J6137" s="7" t="s">
        <v>282</v>
      </c>
      <c r="K6137" s="10" t="s">
        <v>282</v>
      </c>
      <c r="L6137" s="7">
        <v>1</v>
      </c>
      <c r="M6137" s="11">
        <v>40909</v>
      </c>
      <c r="N6137" s="7" t="s">
        <v>111</v>
      </c>
      <c r="O6137" s="7" t="s">
        <v>112</v>
      </c>
      <c r="P6137" s="10">
        <v>2012</v>
      </c>
      <c r="Q6137" s="12">
        <v>41669</v>
      </c>
      <c r="R6137" s="12">
        <v>41669</v>
      </c>
    </row>
    <row r="6138" spans="1:18" x14ac:dyDescent="0.25">
      <c r="A6138" s="7" t="s">
        <v>22716</v>
      </c>
      <c r="B6138" s="7" t="s">
        <v>22717</v>
      </c>
      <c r="C6138" s="7" t="s">
        <v>22718</v>
      </c>
      <c r="D6138" s="7" t="s">
        <v>20738</v>
      </c>
      <c r="E6138" s="8" t="s">
        <v>8196</v>
      </c>
      <c r="F6138" s="8">
        <v>1500000</v>
      </c>
      <c r="G6138" s="7" t="s">
        <v>35</v>
      </c>
      <c r="H6138" s="7" t="s">
        <v>24</v>
      </c>
      <c r="I6138" s="9" t="s">
        <v>25</v>
      </c>
      <c r="J6138" s="7" t="s">
        <v>26</v>
      </c>
      <c r="K6138" s="10" t="s">
        <v>27</v>
      </c>
      <c r="L6138" s="7">
        <v>1</v>
      </c>
      <c r="M6138" s="11">
        <v>41275</v>
      </c>
      <c r="N6138" s="7" t="s">
        <v>146</v>
      </c>
      <c r="O6138" s="7" t="s">
        <v>147</v>
      </c>
      <c r="P6138" s="10">
        <v>2013</v>
      </c>
      <c r="Q6138" s="12">
        <v>41933</v>
      </c>
      <c r="R6138" s="12">
        <v>41933</v>
      </c>
    </row>
    <row r="6139" spans="1:18" x14ac:dyDescent="0.25">
      <c r="A6139" s="7" t="s">
        <v>22719</v>
      </c>
      <c r="B6139" s="7" t="s">
        <v>22720</v>
      </c>
      <c r="C6139" s="7" t="s">
        <v>22721</v>
      </c>
      <c r="D6139" s="7" t="s">
        <v>12003</v>
      </c>
      <c r="E6139" s="8" t="s">
        <v>6287</v>
      </c>
      <c r="F6139" s="8">
        <v>11245754</v>
      </c>
      <c r="G6139" s="7" t="s">
        <v>35</v>
      </c>
      <c r="H6139" s="7" t="s">
        <v>52</v>
      </c>
      <c r="I6139" s="9"/>
      <c r="J6139" s="7" t="s">
        <v>53</v>
      </c>
      <c r="K6139" s="10" t="s">
        <v>18007</v>
      </c>
      <c r="L6139" s="7">
        <v>2</v>
      </c>
      <c r="M6139" s="11">
        <v>37987</v>
      </c>
      <c r="N6139" s="7" t="s">
        <v>424</v>
      </c>
      <c r="O6139" s="7" t="s">
        <v>425</v>
      </c>
      <c r="P6139" s="10">
        <v>2004</v>
      </c>
      <c r="Q6139" s="12">
        <v>41214</v>
      </c>
      <c r="R6139" s="12">
        <v>41698</v>
      </c>
    </row>
    <row r="6140" spans="1:18" x14ac:dyDescent="0.25">
      <c r="A6140" s="7" t="s">
        <v>22722</v>
      </c>
      <c r="B6140" s="7" t="s">
        <v>22723</v>
      </c>
      <c r="C6140" s="7" t="s">
        <v>22724</v>
      </c>
      <c r="D6140" s="7" t="s">
        <v>22725</v>
      </c>
      <c r="E6140" s="8" t="s">
        <v>107</v>
      </c>
      <c r="F6140" s="8">
        <v>1746950</v>
      </c>
      <c r="G6140" s="7" t="s">
        <v>35</v>
      </c>
      <c r="H6140" s="7" t="s">
        <v>454</v>
      </c>
      <c r="I6140" s="9"/>
      <c r="J6140" s="7" t="s">
        <v>455</v>
      </c>
      <c r="K6140" s="10" t="s">
        <v>455</v>
      </c>
      <c r="L6140" s="7">
        <v>2</v>
      </c>
      <c r="M6140" s="11">
        <v>40607</v>
      </c>
      <c r="N6140" s="7" t="s">
        <v>1552</v>
      </c>
      <c r="O6140" s="7" t="s">
        <v>505</v>
      </c>
      <c r="P6140" s="10">
        <v>2011</v>
      </c>
      <c r="Q6140" s="12">
        <v>40909</v>
      </c>
      <c r="R6140" s="12">
        <v>41368</v>
      </c>
    </row>
    <row r="6141" spans="1:18" x14ac:dyDescent="0.25">
      <c r="A6141" s="7" t="s">
        <v>22726</v>
      </c>
      <c r="B6141" s="7" t="s">
        <v>22727</v>
      </c>
      <c r="C6141" s="7" t="s">
        <v>22728</v>
      </c>
      <c r="D6141" s="7" t="s">
        <v>22729</v>
      </c>
      <c r="E6141" s="8" t="s">
        <v>476</v>
      </c>
      <c r="F6141" s="8">
        <v>564059999</v>
      </c>
      <c r="G6141" s="7" t="s">
        <v>35</v>
      </c>
      <c r="H6141" s="7" t="s">
        <v>24</v>
      </c>
      <c r="I6141" s="9" t="s">
        <v>36</v>
      </c>
      <c r="J6141" s="7" t="s">
        <v>181</v>
      </c>
      <c r="K6141" s="10" t="s">
        <v>2579</v>
      </c>
      <c r="L6141" s="7">
        <v>12</v>
      </c>
      <c r="M6141" s="11">
        <v>38353</v>
      </c>
      <c r="N6141" s="7" t="s">
        <v>435</v>
      </c>
      <c r="O6141" s="7" t="s">
        <v>436</v>
      </c>
      <c r="P6141" s="10">
        <v>2005</v>
      </c>
      <c r="Q6141" s="12">
        <v>38596</v>
      </c>
      <c r="R6141" s="12">
        <v>41821</v>
      </c>
    </row>
    <row r="6142" spans="1:18" x14ac:dyDescent="0.25">
      <c r="A6142" s="7" t="s">
        <v>22730</v>
      </c>
      <c r="B6142" s="7" t="s">
        <v>22731</v>
      </c>
      <c r="C6142" s="7" t="s">
        <v>22732</v>
      </c>
      <c r="D6142" s="7" t="s">
        <v>68</v>
      </c>
      <c r="E6142" s="8" t="s">
        <v>69</v>
      </c>
      <c r="F6142" s="8">
        <v>1411000</v>
      </c>
      <c r="G6142" s="7" t="s">
        <v>35</v>
      </c>
      <c r="H6142" s="7" t="s">
        <v>196</v>
      </c>
      <c r="I6142" s="9"/>
      <c r="J6142" s="7" t="s">
        <v>197</v>
      </c>
      <c r="K6142" s="10" t="s">
        <v>197</v>
      </c>
      <c r="L6142" s="7">
        <v>2</v>
      </c>
      <c r="Q6142" s="12">
        <v>39874</v>
      </c>
      <c r="R6142" s="12">
        <v>40940</v>
      </c>
    </row>
    <row r="6143" spans="1:18" x14ac:dyDescent="0.25">
      <c r="A6143" s="7" t="s">
        <v>22733</v>
      </c>
      <c r="B6143" s="7" t="s">
        <v>22734</v>
      </c>
      <c r="F6143" s="8">
        <v>34623</v>
      </c>
      <c r="G6143" s="7" t="s">
        <v>35</v>
      </c>
      <c r="I6143" s="9"/>
      <c r="J6143" s="7"/>
      <c r="L6143" s="7">
        <v>1</v>
      </c>
      <c r="Q6143" s="12">
        <v>41760</v>
      </c>
      <c r="R6143" s="12">
        <v>41760</v>
      </c>
    </row>
    <row r="6144" spans="1:18" x14ac:dyDescent="0.25">
      <c r="A6144" s="7" t="s">
        <v>22735</v>
      </c>
      <c r="B6144" s="7" t="s">
        <v>22736</v>
      </c>
      <c r="C6144" s="7" t="s">
        <v>22737</v>
      </c>
      <c r="D6144" s="7" t="s">
        <v>1035</v>
      </c>
      <c r="E6144" s="8" t="s">
        <v>386</v>
      </c>
      <c r="F6144" s="8">
        <v>1000</v>
      </c>
      <c r="G6144" s="7" t="s">
        <v>35</v>
      </c>
      <c r="H6144" s="7" t="s">
        <v>24</v>
      </c>
      <c r="I6144" s="9" t="s">
        <v>36</v>
      </c>
      <c r="J6144" s="7" t="s">
        <v>37</v>
      </c>
      <c r="K6144" s="10" t="s">
        <v>37</v>
      </c>
      <c r="L6144" s="7">
        <v>1</v>
      </c>
      <c r="M6144" s="11">
        <v>41438</v>
      </c>
      <c r="N6144" s="7" t="s">
        <v>1766</v>
      </c>
      <c r="O6144" s="7" t="s">
        <v>412</v>
      </c>
      <c r="P6144" s="10">
        <v>2013</v>
      </c>
      <c r="Q6144" s="12">
        <v>41582</v>
      </c>
      <c r="R6144" s="12">
        <v>41582</v>
      </c>
    </row>
    <row r="6145" spans="1:18" x14ac:dyDescent="0.25">
      <c r="A6145" s="7" t="s">
        <v>22738</v>
      </c>
      <c r="B6145" s="7" t="s">
        <v>22739</v>
      </c>
      <c r="C6145" s="7" t="s">
        <v>22740</v>
      </c>
      <c r="D6145" s="7" t="s">
        <v>22741</v>
      </c>
      <c r="E6145" s="8" t="s">
        <v>1783</v>
      </c>
      <c r="F6145" s="8">
        <v>0</v>
      </c>
      <c r="G6145" s="7" t="s">
        <v>35</v>
      </c>
      <c r="H6145" s="7" t="s">
        <v>24</v>
      </c>
      <c r="I6145" s="9" t="s">
        <v>93</v>
      </c>
      <c r="J6145" s="7" t="s">
        <v>314</v>
      </c>
      <c r="K6145" s="10" t="s">
        <v>314</v>
      </c>
      <c r="L6145" s="7">
        <v>1</v>
      </c>
      <c r="M6145" s="11">
        <v>41275</v>
      </c>
      <c r="N6145" s="7" t="s">
        <v>146</v>
      </c>
      <c r="O6145" s="7" t="s">
        <v>147</v>
      </c>
      <c r="P6145" s="10">
        <v>2013</v>
      </c>
      <c r="Q6145" s="12">
        <v>41275</v>
      </c>
      <c r="R6145" s="12">
        <v>41275</v>
      </c>
    </row>
    <row r="6146" spans="1:18" x14ac:dyDescent="0.25">
      <c r="A6146" s="7" t="s">
        <v>22742</v>
      </c>
      <c r="B6146" s="7" t="s">
        <v>22743</v>
      </c>
      <c r="C6146" s="7" t="s">
        <v>22744</v>
      </c>
      <c r="D6146" s="7" t="s">
        <v>22745</v>
      </c>
      <c r="E6146" s="8" t="s">
        <v>239</v>
      </c>
      <c r="F6146" s="8">
        <v>389454</v>
      </c>
      <c r="G6146" s="7" t="s">
        <v>35</v>
      </c>
      <c r="H6146" s="7" t="s">
        <v>52</v>
      </c>
      <c r="I6146" s="9"/>
      <c r="J6146" s="7" t="s">
        <v>53</v>
      </c>
      <c r="K6146" s="10" t="s">
        <v>53</v>
      </c>
      <c r="L6146" s="7">
        <v>2</v>
      </c>
      <c r="M6146" s="11">
        <v>41730</v>
      </c>
      <c r="N6146" s="7" t="s">
        <v>4368</v>
      </c>
      <c r="O6146" s="7" t="s">
        <v>1151</v>
      </c>
      <c r="P6146" s="10">
        <v>2014</v>
      </c>
      <c r="Q6146" s="12">
        <v>41617</v>
      </c>
      <c r="R6146" s="12">
        <v>41891</v>
      </c>
    </row>
    <row r="6147" spans="1:18" x14ac:dyDescent="0.25">
      <c r="A6147" s="7" t="s">
        <v>22746</v>
      </c>
      <c r="B6147" s="7" t="s">
        <v>22747</v>
      </c>
      <c r="C6147" s="7" t="s">
        <v>22748</v>
      </c>
      <c r="D6147" s="7" t="s">
        <v>86</v>
      </c>
      <c r="E6147" s="8" t="s">
        <v>87</v>
      </c>
      <c r="F6147" s="8">
        <v>0</v>
      </c>
      <c r="G6147" s="7" t="s">
        <v>80</v>
      </c>
      <c r="H6147" s="7" t="s">
        <v>24</v>
      </c>
      <c r="I6147" s="9" t="s">
        <v>36</v>
      </c>
      <c r="J6147" s="7" t="s">
        <v>3538</v>
      </c>
      <c r="K6147" s="10" t="s">
        <v>3539</v>
      </c>
      <c r="L6147" s="7">
        <v>1</v>
      </c>
      <c r="M6147" s="11">
        <v>39083</v>
      </c>
      <c r="N6147" s="7" t="s">
        <v>88</v>
      </c>
      <c r="O6147" s="7" t="s">
        <v>89</v>
      </c>
      <c r="P6147" s="10">
        <v>2007</v>
      </c>
      <c r="Q6147" s="12">
        <v>39083</v>
      </c>
      <c r="R6147" s="12">
        <v>39083</v>
      </c>
    </row>
    <row r="6148" spans="1:18" x14ac:dyDescent="0.25">
      <c r="A6148" s="7" t="s">
        <v>22749</v>
      </c>
      <c r="B6148" s="7" t="s">
        <v>22750</v>
      </c>
      <c r="C6148" s="7" t="s">
        <v>22751</v>
      </c>
      <c r="D6148" s="7" t="s">
        <v>22752</v>
      </c>
      <c r="E6148" s="8" t="s">
        <v>3773</v>
      </c>
      <c r="F6148" s="8">
        <v>1500000</v>
      </c>
      <c r="G6148" s="7" t="s">
        <v>35</v>
      </c>
      <c r="H6148" s="7" t="s">
        <v>24</v>
      </c>
      <c r="I6148" s="9" t="s">
        <v>36</v>
      </c>
      <c r="J6148" s="7" t="s">
        <v>181</v>
      </c>
      <c r="K6148" s="10" t="s">
        <v>182</v>
      </c>
      <c r="L6148" s="7">
        <v>1</v>
      </c>
      <c r="M6148" s="11">
        <v>38702</v>
      </c>
      <c r="N6148" s="7" t="s">
        <v>11966</v>
      </c>
      <c r="O6148" s="7" t="s">
        <v>4101</v>
      </c>
      <c r="P6148" s="10">
        <v>2005</v>
      </c>
      <c r="Q6148" s="12">
        <v>39091</v>
      </c>
      <c r="R6148" s="12">
        <v>39091</v>
      </c>
    </row>
    <row r="6149" spans="1:18" x14ac:dyDescent="0.25">
      <c r="A6149" s="7" t="s">
        <v>22753</v>
      </c>
      <c r="B6149" s="7" t="s">
        <v>22754</v>
      </c>
      <c r="C6149" s="7" t="s">
        <v>22755</v>
      </c>
      <c r="D6149" s="7" t="s">
        <v>22756</v>
      </c>
      <c r="E6149" s="8" t="s">
        <v>6761</v>
      </c>
      <c r="F6149" s="8">
        <v>2300000</v>
      </c>
      <c r="G6149" s="7" t="s">
        <v>35</v>
      </c>
      <c r="H6149" s="7" t="s">
        <v>24</v>
      </c>
      <c r="I6149" s="9" t="s">
        <v>36</v>
      </c>
      <c r="J6149" s="7" t="s">
        <v>181</v>
      </c>
      <c r="K6149" s="10" t="s">
        <v>182</v>
      </c>
      <c r="L6149" s="7">
        <v>3</v>
      </c>
      <c r="M6149" s="11">
        <v>40909</v>
      </c>
      <c r="N6149" s="7" t="s">
        <v>111</v>
      </c>
      <c r="O6149" s="7" t="s">
        <v>112</v>
      </c>
      <c r="P6149" s="10">
        <v>2012</v>
      </c>
      <c r="Q6149" s="12">
        <v>41365</v>
      </c>
      <c r="R6149" s="12">
        <v>41745</v>
      </c>
    </row>
    <row r="6150" spans="1:18" x14ac:dyDescent="0.25">
      <c r="A6150" s="7" t="s">
        <v>22757</v>
      </c>
      <c r="B6150" s="7" t="s">
        <v>22758</v>
      </c>
      <c r="C6150" s="7" t="s">
        <v>22759</v>
      </c>
      <c r="D6150" s="7" t="s">
        <v>106</v>
      </c>
      <c r="E6150" s="8" t="s">
        <v>107</v>
      </c>
      <c r="F6150" s="8">
        <v>725000</v>
      </c>
      <c r="G6150" s="7" t="s">
        <v>35</v>
      </c>
      <c r="H6150" s="7" t="s">
        <v>205</v>
      </c>
      <c r="I6150" s="9"/>
      <c r="J6150" s="7" t="s">
        <v>292</v>
      </c>
      <c r="K6150" s="10" t="s">
        <v>292</v>
      </c>
      <c r="L6150" s="7">
        <v>2</v>
      </c>
      <c r="M6150" s="11">
        <v>40544</v>
      </c>
      <c r="N6150" s="7" t="s">
        <v>537</v>
      </c>
      <c r="O6150" s="7" t="s">
        <v>505</v>
      </c>
      <c r="P6150" s="10">
        <v>2011</v>
      </c>
      <c r="Q6150" s="12">
        <v>41426</v>
      </c>
      <c r="R6150" s="12">
        <v>41521</v>
      </c>
    </row>
    <row r="6151" spans="1:18" x14ac:dyDescent="0.25">
      <c r="A6151" s="7" t="s">
        <v>22760</v>
      </c>
      <c r="B6151" s="7" t="s">
        <v>22761</v>
      </c>
      <c r="C6151" s="7" t="s">
        <v>22762</v>
      </c>
      <c r="D6151" s="7" t="s">
        <v>22763</v>
      </c>
      <c r="E6151" s="8" t="s">
        <v>4568</v>
      </c>
      <c r="F6151" s="8">
        <v>150000</v>
      </c>
      <c r="G6151" s="7" t="s">
        <v>23</v>
      </c>
      <c r="H6151" s="7" t="s">
        <v>196</v>
      </c>
      <c r="I6151" s="9"/>
      <c r="J6151" s="7" t="s">
        <v>197</v>
      </c>
      <c r="K6151" s="10" t="s">
        <v>197</v>
      </c>
      <c r="L6151" s="7">
        <v>1</v>
      </c>
      <c r="M6151" s="11">
        <v>39987</v>
      </c>
      <c r="N6151" s="7" t="s">
        <v>1702</v>
      </c>
      <c r="O6151" s="7" t="s">
        <v>251</v>
      </c>
      <c r="P6151" s="10">
        <v>2009</v>
      </c>
      <c r="Q6151" s="12">
        <v>40983</v>
      </c>
      <c r="R6151" s="12">
        <v>40983</v>
      </c>
    </row>
    <row r="6152" spans="1:18" x14ac:dyDescent="0.25">
      <c r="A6152" s="7" t="s">
        <v>22764</v>
      </c>
      <c r="B6152" s="7" t="s">
        <v>22765</v>
      </c>
      <c r="C6152" s="7" t="s">
        <v>22766</v>
      </c>
      <c r="D6152" s="7" t="s">
        <v>1713</v>
      </c>
      <c r="E6152" s="8" t="s">
        <v>542</v>
      </c>
      <c r="F6152" s="8">
        <v>250000</v>
      </c>
      <c r="G6152" s="7" t="s">
        <v>35</v>
      </c>
      <c r="H6152" s="7" t="s">
        <v>24</v>
      </c>
      <c r="I6152" s="9" t="s">
        <v>248</v>
      </c>
      <c r="J6152" s="7" t="s">
        <v>249</v>
      </c>
      <c r="K6152" s="10" t="s">
        <v>249</v>
      </c>
      <c r="L6152" s="7">
        <v>1</v>
      </c>
      <c r="M6152" s="11">
        <v>39814</v>
      </c>
      <c r="N6152" s="7" t="s">
        <v>171</v>
      </c>
      <c r="O6152" s="7" t="s">
        <v>172</v>
      </c>
      <c r="P6152" s="10">
        <v>2009</v>
      </c>
      <c r="Q6152" s="12">
        <v>41456</v>
      </c>
      <c r="R6152" s="12">
        <v>41456</v>
      </c>
    </row>
    <row r="6153" spans="1:18" x14ac:dyDescent="0.25">
      <c r="A6153" s="7" t="s">
        <v>22767</v>
      </c>
      <c r="B6153" s="7" t="s">
        <v>22768</v>
      </c>
      <c r="C6153" s="7" t="s">
        <v>22769</v>
      </c>
      <c r="D6153" s="7" t="s">
        <v>22770</v>
      </c>
      <c r="E6153" s="8" t="s">
        <v>323</v>
      </c>
      <c r="F6153" s="8">
        <v>250000</v>
      </c>
      <c r="G6153" s="7" t="s">
        <v>35</v>
      </c>
      <c r="H6153" s="7" t="s">
        <v>24</v>
      </c>
      <c r="I6153" s="9" t="s">
        <v>36</v>
      </c>
      <c r="J6153" s="7" t="s">
        <v>37</v>
      </c>
      <c r="K6153" s="10" t="s">
        <v>22771</v>
      </c>
      <c r="L6153" s="7">
        <v>1</v>
      </c>
      <c r="M6153" s="11">
        <v>40995</v>
      </c>
      <c r="N6153" s="7" t="s">
        <v>1542</v>
      </c>
      <c r="O6153" s="7" t="s">
        <v>112</v>
      </c>
      <c r="P6153" s="10">
        <v>2012</v>
      </c>
      <c r="Q6153" s="12">
        <v>40926</v>
      </c>
      <c r="R6153" s="12">
        <v>40926</v>
      </c>
    </row>
    <row r="6154" spans="1:18" x14ac:dyDescent="0.25">
      <c r="A6154" s="7" t="s">
        <v>22772</v>
      </c>
      <c r="B6154" s="7" t="s">
        <v>22773</v>
      </c>
      <c r="C6154" s="7" t="s">
        <v>22774</v>
      </c>
      <c r="D6154" s="7" t="s">
        <v>22775</v>
      </c>
      <c r="E6154" s="8" t="s">
        <v>256</v>
      </c>
      <c r="F6154" s="8">
        <v>7600000</v>
      </c>
      <c r="G6154" s="7" t="s">
        <v>35</v>
      </c>
      <c r="H6154" s="7" t="s">
        <v>24</v>
      </c>
      <c r="I6154" s="9" t="s">
        <v>129</v>
      </c>
      <c r="J6154" s="7" t="s">
        <v>130</v>
      </c>
      <c r="K6154" s="10" t="s">
        <v>2381</v>
      </c>
      <c r="L6154" s="7">
        <v>2</v>
      </c>
      <c r="M6154" s="11">
        <v>41426</v>
      </c>
      <c r="N6154" s="7" t="s">
        <v>1766</v>
      </c>
      <c r="O6154" s="7" t="s">
        <v>412</v>
      </c>
      <c r="P6154" s="10">
        <v>2013</v>
      </c>
      <c r="Q6154" s="12">
        <v>41508</v>
      </c>
      <c r="R6154" s="12">
        <v>41772</v>
      </c>
    </row>
    <row r="6155" spans="1:18" x14ac:dyDescent="0.25">
      <c r="A6155" s="7" t="s">
        <v>22776</v>
      </c>
      <c r="B6155" s="7" t="s">
        <v>22777</v>
      </c>
      <c r="C6155" s="7" t="s">
        <v>22778</v>
      </c>
      <c r="D6155" s="7" t="s">
        <v>22779</v>
      </c>
      <c r="E6155" s="8" t="s">
        <v>2079</v>
      </c>
      <c r="F6155" s="8">
        <v>26500000</v>
      </c>
      <c r="G6155" s="7" t="s">
        <v>23</v>
      </c>
      <c r="H6155" s="7" t="s">
        <v>680</v>
      </c>
      <c r="I6155" s="9"/>
      <c r="J6155" s="7" t="s">
        <v>681</v>
      </c>
      <c r="K6155" s="10" t="s">
        <v>681</v>
      </c>
      <c r="L6155" s="7">
        <v>3</v>
      </c>
      <c r="M6155" s="11">
        <v>37987</v>
      </c>
      <c r="N6155" s="7" t="s">
        <v>424</v>
      </c>
      <c r="O6155" s="7" t="s">
        <v>425</v>
      </c>
      <c r="P6155" s="10">
        <v>2004</v>
      </c>
      <c r="Q6155" s="12">
        <v>39770</v>
      </c>
      <c r="R6155" s="12">
        <v>40603</v>
      </c>
    </row>
    <row r="6156" spans="1:18" x14ac:dyDescent="0.25">
      <c r="A6156" s="7" t="s">
        <v>22780</v>
      </c>
      <c r="B6156" s="7" t="s">
        <v>22781</v>
      </c>
      <c r="C6156" s="7" t="s">
        <v>22782</v>
      </c>
      <c r="D6156" s="7" t="s">
        <v>908</v>
      </c>
      <c r="E6156" s="8" t="s">
        <v>909</v>
      </c>
      <c r="F6156" s="8">
        <v>3000000</v>
      </c>
      <c r="G6156" s="7" t="s">
        <v>35</v>
      </c>
      <c r="H6156" s="7" t="s">
        <v>24</v>
      </c>
      <c r="I6156" s="9" t="s">
        <v>60</v>
      </c>
      <c r="J6156" s="7" t="s">
        <v>1368</v>
      </c>
      <c r="K6156" s="10" t="s">
        <v>1368</v>
      </c>
      <c r="L6156" s="7">
        <v>1</v>
      </c>
      <c r="M6156" s="11">
        <v>40909</v>
      </c>
      <c r="N6156" s="7" t="s">
        <v>111</v>
      </c>
      <c r="O6156" s="7" t="s">
        <v>112</v>
      </c>
      <c r="P6156" s="10">
        <v>2012</v>
      </c>
      <c r="Q6156" s="12">
        <v>41563</v>
      </c>
      <c r="R6156" s="12">
        <v>41563</v>
      </c>
    </row>
    <row r="6157" spans="1:18" x14ac:dyDescent="0.25">
      <c r="A6157" s="7" t="s">
        <v>22783</v>
      </c>
      <c r="B6157" s="7" t="s">
        <v>22784</v>
      </c>
      <c r="C6157" s="7" t="s">
        <v>22785</v>
      </c>
      <c r="D6157" s="7" t="s">
        <v>22786</v>
      </c>
      <c r="E6157" s="8" t="s">
        <v>5086</v>
      </c>
      <c r="F6157" s="8">
        <v>7000000</v>
      </c>
      <c r="G6157" s="7" t="s">
        <v>35</v>
      </c>
      <c r="I6157" s="9"/>
      <c r="J6157" s="7"/>
      <c r="L6157" s="7">
        <v>3</v>
      </c>
      <c r="M6157" s="11">
        <v>40544</v>
      </c>
      <c r="N6157" s="7" t="s">
        <v>537</v>
      </c>
      <c r="O6157" s="7" t="s">
        <v>505</v>
      </c>
      <c r="P6157" s="10">
        <v>2011</v>
      </c>
      <c r="Q6157" s="12">
        <v>40787</v>
      </c>
      <c r="R6157" s="12">
        <v>41703</v>
      </c>
    </row>
    <row r="6158" spans="1:18" x14ac:dyDescent="0.25">
      <c r="A6158" s="7" t="s">
        <v>22787</v>
      </c>
      <c r="B6158" s="7" t="s">
        <v>22788</v>
      </c>
      <c r="C6158" s="7" t="s">
        <v>22789</v>
      </c>
      <c r="D6158" s="7" t="s">
        <v>22790</v>
      </c>
      <c r="E6158" s="8" t="s">
        <v>69</v>
      </c>
      <c r="F6158" s="8">
        <v>10000000</v>
      </c>
      <c r="G6158" s="7" t="s">
        <v>35</v>
      </c>
      <c r="H6158" s="7" t="s">
        <v>24</v>
      </c>
      <c r="I6158" s="9" t="s">
        <v>36</v>
      </c>
      <c r="J6158" s="7" t="s">
        <v>181</v>
      </c>
      <c r="K6158" s="10" t="s">
        <v>794</v>
      </c>
      <c r="L6158" s="7">
        <v>2</v>
      </c>
      <c r="M6158" s="11">
        <v>40544</v>
      </c>
      <c r="N6158" s="7" t="s">
        <v>537</v>
      </c>
      <c r="O6158" s="7" t="s">
        <v>505</v>
      </c>
      <c r="P6158" s="10">
        <v>2011</v>
      </c>
      <c r="Q6158" s="12">
        <v>40754</v>
      </c>
      <c r="R6158" s="12">
        <v>41715</v>
      </c>
    </row>
    <row r="6159" spans="1:18" x14ac:dyDescent="0.25">
      <c r="A6159" s="7" t="s">
        <v>22791</v>
      </c>
      <c r="B6159" s="7" t="s">
        <v>22792</v>
      </c>
      <c r="C6159" s="7" t="s">
        <v>22793</v>
      </c>
      <c r="D6159" s="7" t="s">
        <v>106</v>
      </c>
      <c r="E6159" s="8" t="s">
        <v>107</v>
      </c>
      <c r="F6159" s="8">
        <v>40000</v>
      </c>
      <c r="G6159" s="7" t="s">
        <v>35</v>
      </c>
      <c r="H6159" s="7" t="s">
        <v>24</v>
      </c>
      <c r="I6159" s="9" t="s">
        <v>764</v>
      </c>
      <c r="J6159" s="7" t="s">
        <v>765</v>
      </c>
      <c r="K6159" s="10" t="s">
        <v>765</v>
      </c>
      <c r="L6159" s="7">
        <v>1</v>
      </c>
      <c r="M6159" s="11">
        <v>41275</v>
      </c>
      <c r="N6159" s="7" t="s">
        <v>146</v>
      </c>
      <c r="O6159" s="7" t="s">
        <v>147</v>
      </c>
      <c r="P6159" s="10">
        <v>2013</v>
      </c>
      <c r="Q6159" s="12">
        <v>41509</v>
      </c>
      <c r="R6159" s="12">
        <v>41509</v>
      </c>
    </row>
    <row r="6160" spans="1:18" x14ac:dyDescent="0.25">
      <c r="A6160" s="7" t="s">
        <v>22794</v>
      </c>
      <c r="B6160" s="7" t="s">
        <v>22795</v>
      </c>
      <c r="F6160" s="8">
        <v>87489</v>
      </c>
      <c r="G6160" s="7" t="s">
        <v>35</v>
      </c>
      <c r="I6160" s="9"/>
      <c r="J6160" s="7"/>
      <c r="L6160" s="7">
        <v>1</v>
      </c>
      <c r="Q6160" s="12">
        <v>41779</v>
      </c>
      <c r="R6160" s="12">
        <v>41779</v>
      </c>
    </row>
    <row r="6161" spans="1:18" x14ac:dyDescent="0.25">
      <c r="A6161" s="7" t="s">
        <v>22796</v>
      </c>
      <c r="B6161" s="7" t="s">
        <v>22797</v>
      </c>
      <c r="C6161" s="7" t="s">
        <v>22798</v>
      </c>
      <c r="D6161" s="7" t="s">
        <v>78</v>
      </c>
      <c r="E6161" s="8" t="s">
        <v>79</v>
      </c>
      <c r="F6161" s="8">
        <v>611000</v>
      </c>
      <c r="G6161" s="7" t="s">
        <v>35</v>
      </c>
      <c r="H6161" s="7" t="s">
        <v>24</v>
      </c>
      <c r="I6161" s="9" t="s">
        <v>60</v>
      </c>
      <c r="J6161" s="7" t="s">
        <v>61</v>
      </c>
      <c r="K6161" s="10" t="s">
        <v>61</v>
      </c>
      <c r="L6161" s="7">
        <v>1</v>
      </c>
      <c r="M6161" s="11">
        <v>40544</v>
      </c>
      <c r="N6161" s="7" t="s">
        <v>537</v>
      </c>
      <c r="O6161" s="7" t="s">
        <v>505</v>
      </c>
      <c r="P6161" s="10">
        <v>2011</v>
      </c>
      <c r="Q6161" s="12">
        <v>40787</v>
      </c>
      <c r="R6161" s="12">
        <v>40787</v>
      </c>
    </row>
    <row r="6162" spans="1:18" x14ac:dyDescent="0.25">
      <c r="A6162" s="7" t="s">
        <v>22799</v>
      </c>
      <c r="B6162" s="7" t="s">
        <v>22800</v>
      </c>
      <c r="C6162" s="7" t="s">
        <v>22801</v>
      </c>
      <c r="D6162" s="7" t="s">
        <v>22802</v>
      </c>
      <c r="E6162" s="8" t="s">
        <v>1303</v>
      </c>
      <c r="F6162" s="8">
        <v>13514000</v>
      </c>
      <c r="G6162" s="7" t="s">
        <v>23</v>
      </c>
      <c r="H6162" s="7" t="s">
        <v>24</v>
      </c>
      <c r="I6162" s="9" t="s">
        <v>151</v>
      </c>
      <c r="J6162" s="7" t="s">
        <v>152</v>
      </c>
      <c r="K6162" s="10" t="s">
        <v>2306</v>
      </c>
      <c r="L6162" s="7">
        <v>4</v>
      </c>
      <c r="M6162" s="11">
        <v>38353</v>
      </c>
      <c r="N6162" s="7" t="s">
        <v>435</v>
      </c>
      <c r="O6162" s="7" t="s">
        <v>436</v>
      </c>
      <c r="P6162" s="10">
        <v>2005</v>
      </c>
      <c r="Q6162" s="12">
        <v>40056</v>
      </c>
      <c r="R6162" s="12">
        <v>40996</v>
      </c>
    </row>
    <row r="6163" spans="1:18" x14ac:dyDescent="0.25">
      <c r="A6163" s="7" t="s">
        <v>22803</v>
      </c>
      <c r="B6163" s="7" t="s">
        <v>22804</v>
      </c>
      <c r="C6163" s="7" t="s">
        <v>22805</v>
      </c>
      <c r="D6163" s="7" t="s">
        <v>106</v>
      </c>
      <c r="E6163" s="8" t="s">
        <v>107</v>
      </c>
      <c r="F6163" s="8">
        <v>500000</v>
      </c>
      <c r="G6163" s="7" t="s">
        <v>35</v>
      </c>
      <c r="I6163" s="9"/>
      <c r="J6163" s="7"/>
      <c r="L6163" s="7">
        <v>1</v>
      </c>
      <c r="Q6163" s="12">
        <v>41332</v>
      </c>
      <c r="R6163" s="12">
        <v>41332</v>
      </c>
    </row>
    <row r="6164" spans="1:18" x14ac:dyDescent="0.25">
      <c r="A6164" s="7" t="s">
        <v>22806</v>
      </c>
      <c r="B6164" s="7" t="s">
        <v>22807</v>
      </c>
      <c r="C6164" s="7" t="s">
        <v>22808</v>
      </c>
      <c r="D6164" s="7" t="s">
        <v>365</v>
      </c>
      <c r="E6164" s="8" t="s">
        <v>366</v>
      </c>
      <c r="F6164" s="8">
        <v>100000</v>
      </c>
      <c r="G6164" s="7" t="s">
        <v>35</v>
      </c>
      <c r="H6164" s="7" t="s">
        <v>24</v>
      </c>
      <c r="I6164" s="9" t="s">
        <v>60</v>
      </c>
      <c r="J6164" s="7" t="s">
        <v>1368</v>
      </c>
      <c r="K6164" s="10" t="s">
        <v>1368</v>
      </c>
      <c r="L6164" s="7">
        <v>1</v>
      </c>
      <c r="M6164" s="11">
        <v>35065</v>
      </c>
      <c r="N6164" s="7" t="s">
        <v>3258</v>
      </c>
      <c r="O6164" s="7" t="s">
        <v>3259</v>
      </c>
      <c r="P6164" s="10">
        <v>1996</v>
      </c>
      <c r="Q6164" s="12">
        <v>40645</v>
      </c>
      <c r="R6164" s="12">
        <v>40645</v>
      </c>
    </row>
    <row r="6165" spans="1:18" x14ac:dyDescent="0.25">
      <c r="A6165" s="7" t="s">
        <v>22809</v>
      </c>
      <c r="B6165" s="7" t="s">
        <v>22810</v>
      </c>
      <c r="C6165" s="7" t="s">
        <v>22811</v>
      </c>
      <c r="D6165" s="7" t="s">
        <v>22812</v>
      </c>
      <c r="E6165" s="8" t="s">
        <v>533</v>
      </c>
      <c r="F6165" s="8">
        <v>900000</v>
      </c>
      <c r="G6165" s="7" t="s">
        <v>35</v>
      </c>
      <c r="I6165" s="9"/>
      <c r="J6165" s="7"/>
      <c r="L6165" s="7">
        <v>1</v>
      </c>
      <c r="Q6165" s="12">
        <v>39098</v>
      </c>
      <c r="R6165" s="12">
        <v>39098</v>
      </c>
    </row>
    <row r="6166" spans="1:18" x14ac:dyDescent="0.25">
      <c r="A6166" s="7" t="s">
        <v>22813</v>
      </c>
      <c r="B6166" s="7" t="s">
        <v>22814</v>
      </c>
      <c r="C6166" s="7" t="s">
        <v>22815</v>
      </c>
      <c r="D6166" s="7" t="s">
        <v>33</v>
      </c>
      <c r="E6166" s="8" t="s">
        <v>34</v>
      </c>
      <c r="F6166" s="8">
        <v>6000000</v>
      </c>
      <c r="G6166" s="7" t="s">
        <v>35</v>
      </c>
      <c r="H6166" s="7" t="s">
        <v>205</v>
      </c>
      <c r="I6166" s="9"/>
      <c r="J6166" s="7" t="s">
        <v>1312</v>
      </c>
      <c r="K6166" s="10" t="s">
        <v>1312</v>
      </c>
      <c r="L6166" s="7">
        <v>1</v>
      </c>
      <c r="M6166" s="11">
        <v>37987</v>
      </c>
      <c r="N6166" s="7" t="s">
        <v>424</v>
      </c>
      <c r="O6166" s="7" t="s">
        <v>425</v>
      </c>
      <c r="P6166" s="10">
        <v>2004</v>
      </c>
      <c r="Q6166" s="12">
        <v>40725</v>
      </c>
      <c r="R6166" s="12">
        <v>40725</v>
      </c>
    </row>
    <row r="6167" spans="1:18" x14ac:dyDescent="0.25">
      <c r="A6167" s="7" t="s">
        <v>22816</v>
      </c>
      <c r="B6167" s="7" t="s">
        <v>22817</v>
      </c>
      <c r="C6167" s="7" t="s">
        <v>22818</v>
      </c>
      <c r="D6167" s="7" t="s">
        <v>86</v>
      </c>
      <c r="E6167" s="8" t="s">
        <v>87</v>
      </c>
      <c r="F6167" s="8">
        <v>700000</v>
      </c>
      <c r="G6167" s="7" t="s">
        <v>35</v>
      </c>
      <c r="H6167" s="7" t="s">
        <v>205</v>
      </c>
      <c r="I6167" s="9"/>
      <c r="J6167" s="7" t="s">
        <v>292</v>
      </c>
      <c r="K6167" s="10" t="s">
        <v>292</v>
      </c>
      <c r="L6167" s="7">
        <v>1</v>
      </c>
      <c r="M6167" s="11">
        <v>40909</v>
      </c>
      <c r="N6167" s="7" t="s">
        <v>111</v>
      </c>
      <c r="O6167" s="7" t="s">
        <v>112</v>
      </c>
      <c r="P6167" s="10">
        <v>2012</v>
      </c>
      <c r="Q6167" s="12">
        <v>41578</v>
      </c>
      <c r="R6167" s="12">
        <v>41578</v>
      </c>
    </row>
    <row r="6168" spans="1:18" x14ac:dyDescent="0.25">
      <c r="A6168" s="7" t="s">
        <v>22819</v>
      </c>
      <c r="B6168" s="7" t="s">
        <v>22820</v>
      </c>
      <c r="C6168" s="7" t="s">
        <v>22821</v>
      </c>
      <c r="D6168" s="7" t="s">
        <v>33</v>
      </c>
      <c r="E6168" s="8" t="s">
        <v>34</v>
      </c>
      <c r="F6168" s="8">
        <v>346000</v>
      </c>
      <c r="G6168" s="7" t="s">
        <v>35</v>
      </c>
      <c r="H6168" s="7" t="s">
        <v>24</v>
      </c>
      <c r="I6168" s="9" t="s">
        <v>281</v>
      </c>
      <c r="J6168" s="7" t="s">
        <v>282</v>
      </c>
      <c r="K6168" s="10" t="s">
        <v>9620</v>
      </c>
      <c r="L6168" s="7">
        <v>1</v>
      </c>
      <c r="Q6168" s="12">
        <v>40645</v>
      </c>
      <c r="R6168" s="12">
        <v>40645</v>
      </c>
    </row>
    <row r="6169" spans="1:18" x14ac:dyDescent="0.25">
      <c r="A6169" s="7" t="s">
        <v>22822</v>
      </c>
      <c r="B6169" s="7" t="s">
        <v>22823</v>
      </c>
      <c r="C6169" s="7" t="s">
        <v>22824</v>
      </c>
      <c r="D6169" s="7" t="s">
        <v>68</v>
      </c>
      <c r="E6169" s="8" t="s">
        <v>69</v>
      </c>
      <c r="F6169" s="8">
        <v>0</v>
      </c>
      <c r="G6169" s="7" t="s">
        <v>35</v>
      </c>
      <c r="H6169" s="7" t="s">
        <v>1089</v>
      </c>
      <c r="I6169" s="9"/>
      <c r="J6169" s="7" t="s">
        <v>9737</v>
      </c>
      <c r="K6169" s="10" t="s">
        <v>22825</v>
      </c>
      <c r="L6169" s="7">
        <v>1</v>
      </c>
      <c r="M6169" s="11">
        <v>36892</v>
      </c>
      <c r="N6169" s="7" t="s">
        <v>154</v>
      </c>
      <c r="O6169" s="7" t="s">
        <v>155</v>
      </c>
      <c r="P6169" s="10">
        <v>2001</v>
      </c>
      <c r="Q6169" s="12">
        <v>41611</v>
      </c>
      <c r="R6169" s="12">
        <v>41611</v>
      </c>
    </row>
    <row r="6170" spans="1:18" x14ac:dyDescent="0.25">
      <c r="A6170" s="7" t="s">
        <v>22826</v>
      </c>
      <c r="B6170" s="7" t="s">
        <v>22827</v>
      </c>
      <c r="C6170" s="7" t="s">
        <v>22828</v>
      </c>
      <c r="D6170" s="7" t="s">
        <v>68</v>
      </c>
      <c r="E6170" s="8" t="s">
        <v>69</v>
      </c>
      <c r="F6170" s="8">
        <v>3700000</v>
      </c>
      <c r="G6170" s="7" t="s">
        <v>35</v>
      </c>
      <c r="H6170" s="7" t="s">
        <v>4091</v>
      </c>
      <c r="I6170" s="9"/>
      <c r="J6170" s="7" t="s">
        <v>4092</v>
      </c>
      <c r="K6170" s="10" t="s">
        <v>4092</v>
      </c>
      <c r="L6170" s="7">
        <v>1</v>
      </c>
      <c r="M6170" s="11">
        <v>37257</v>
      </c>
      <c r="N6170" s="7" t="s">
        <v>527</v>
      </c>
      <c r="O6170" s="7" t="s">
        <v>528</v>
      </c>
      <c r="P6170" s="10">
        <v>2002</v>
      </c>
      <c r="Q6170" s="12">
        <v>41885</v>
      </c>
      <c r="R6170" s="12">
        <v>41885</v>
      </c>
    </row>
    <row r="6171" spans="1:18" x14ac:dyDescent="0.25">
      <c r="A6171" s="7" t="s">
        <v>22829</v>
      </c>
      <c r="B6171" s="7" t="s">
        <v>22830</v>
      </c>
      <c r="C6171" s="7" t="s">
        <v>22831</v>
      </c>
      <c r="D6171" s="7" t="s">
        <v>22832</v>
      </c>
      <c r="E6171" s="8" t="s">
        <v>738</v>
      </c>
      <c r="F6171" s="8">
        <v>1700000</v>
      </c>
      <c r="G6171" s="7" t="s">
        <v>35</v>
      </c>
      <c r="H6171" s="7" t="s">
        <v>24</v>
      </c>
      <c r="I6171" s="9" t="s">
        <v>281</v>
      </c>
      <c r="J6171" s="7" t="s">
        <v>282</v>
      </c>
      <c r="K6171" s="10" t="s">
        <v>346</v>
      </c>
      <c r="L6171" s="7">
        <v>2</v>
      </c>
      <c r="M6171" s="11">
        <v>39448</v>
      </c>
      <c r="N6171" s="7" t="s">
        <v>164</v>
      </c>
      <c r="O6171" s="7" t="s">
        <v>165</v>
      </c>
      <c r="P6171" s="10">
        <v>2008</v>
      </c>
      <c r="Q6171" s="12">
        <v>39814</v>
      </c>
      <c r="R6171" s="12">
        <v>40330</v>
      </c>
    </row>
    <row r="6172" spans="1:18" x14ac:dyDescent="0.25">
      <c r="A6172" s="7" t="s">
        <v>22833</v>
      </c>
      <c r="B6172" s="7" t="s">
        <v>22834</v>
      </c>
      <c r="C6172" s="7" t="s">
        <v>22835</v>
      </c>
      <c r="D6172" s="7" t="s">
        <v>22836</v>
      </c>
      <c r="E6172" s="8" t="s">
        <v>22837</v>
      </c>
      <c r="F6172" s="8">
        <v>81299969</v>
      </c>
      <c r="G6172" s="7" t="s">
        <v>23</v>
      </c>
      <c r="H6172" s="7" t="s">
        <v>24</v>
      </c>
      <c r="I6172" s="9" t="s">
        <v>502</v>
      </c>
      <c r="J6172" s="7" t="s">
        <v>993</v>
      </c>
      <c r="K6172" s="10" t="s">
        <v>22838</v>
      </c>
      <c r="L6172" s="7">
        <v>6</v>
      </c>
      <c r="M6172" s="11">
        <v>37987</v>
      </c>
      <c r="N6172" s="7" t="s">
        <v>424</v>
      </c>
      <c r="O6172" s="7" t="s">
        <v>425</v>
      </c>
      <c r="P6172" s="10">
        <v>2004</v>
      </c>
      <c r="Q6172" s="12">
        <v>39128</v>
      </c>
      <c r="R6172" s="12">
        <v>41249</v>
      </c>
    </row>
    <row r="6173" spans="1:18" x14ac:dyDescent="0.25">
      <c r="A6173" s="7" t="s">
        <v>22839</v>
      </c>
      <c r="B6173" s="7" t="s">
        <v>22840</v>
      </c>
      <c r="C6173" s="7" t="s">
        <v>22841</v>
      </c>
      <c r="D6173" s="7" t="s">
        <v>22842</v>
      </c>
      <c r="E6173" s="8" t="s">
        <v>22843</v>
      </c>
      <c r="F6173" s="8">
        <v>5049575</v>
      </c>
      <c r="G6173" s="7" t="s">
        <v>35</v>
      </c>
      <c r="H6173" s="7" t="s">
        <v>1347</v>
      </c>
      <c r="I6173" s="9"/>
      <c r="J6173" s="7" t="s">
        <v>1348</v>
      </c>
      <c r="K6173" s="10" t="s">
        <v>1348</v>
      </c>
      <c r="L6173" s="7">
        <v>2</v>
      </c>
      <c r="M6173" s="11">
        <v>39038</v>
      </c>
      <c r="N6173" s="7" t="s">
        <v>1280</v>
      </c>
      <c r="O6173" s="7" t="s">
        <v>1281</v>
      </c>
      <c r="P6173" s="10">
        <v>2006</v>
      </c>
      <c r="Q6173" s="12">
        <v>39626</v>
      </c>
      <c r="R6173" s="12">
        <v>40154</v>
      </c>
    </row>
    <row r="6174" spans="1:18" x14ac:dyDescent="0.25">
      <c r="A6174" s="7" t="s">
        <v>22844</v>
      </c>
      <c r="B6174" s="7" t="s">
        <v>22845</v>
      </c>
      <c r="C6174" s="7" t="s">
        <v>22846</v>
      </c>
      <c r="D6174" s="7" t="s">
        <v>737</v>
      </c>
      <c r="E6174" s="8" t="s">
        <v>738</v>
      </c>
      <c r="F6174" s="8">
        <v>12000000</v>
      </c>
      <c r="G6174" s="7" t="s">
        <v>80</v>
      </c>
      <c r="I6174" s="9"/>
      <c r="J6174" s="7"/>
      <c r="L6174" s="7">
        <v>1</v>
      </c>
      <c r="M6174" s="11">
        <v>36526</v>
      </c>
      <c r="N6174" s="7" t="s">
        <v>234</v>
      </c>
      <c r="O6174" s="7" t="s">
        <v>235</v>
      </c>
      <c r="P6174" s="10">
        <v>2000</v>
      </c>
      <c r="Q6174" s="12">
        <v>40058</v>
      </c>
      <c r="R6174" s="12">
        <v>40058</v>
      </c>
    </row>
    <row r="6175" spans="1:18" x14ac:dyDescent="0.25">
      <c r="A6175" s="7" t="s">
        <v>22847</v>
      </c>
      <c r="B6175" s="7" t="s">
        <v>22848</v>
      </c>
      <c r="C6175" s="7" t="s">
        <v>22849</v>
      </c>
      <c r="F6175" s="8">
        <v>5586592</v>
      </c>
      <c r="I6175" s="9"/>
      <c r="J6175" s="7"/>
      <c r="L6175" s="7">
        <v>1</v>
      </c>
      <c r="M6175" s="11">
        <v>39406</v>
      </c>
      <c r="N6175" s="7" t="s">
        <v>1409</v>
      </c>
      <c r="O6175" s="7" t="s">
        <v>1361</v>
      </c>
      <c r="P6175" s="10">
        <v>2007</v>
      </c>
      <c r="Q6175" s="12">
        <v>40167</v>
      </c>
      <c r="R6175" s="12">
        <v>40167</v>
      </c>
    </row>
    <row r="6176" spans="1:18" x14ac:dyDescent="0.25">
      <c r="A6176" s="7" t="s">
        <v>22850</v>
      </c>
      <c r="B6176" s="7" t="s">
        <v>22851</v>
      </c>
      <c r="C6176" s="7" t="s">
        <v>22852</v>
      </c>
      <c r="D6176" s="7" t="s">
        <v>78</v>
      </c>
      <c r="E6176" s="8" t="s">
        <v>79</v>
      </c>
      <c r="F6176" s="8">
        <v>780500</v>
      </c>
      <c r="G6176" s="7" t="s">
        <v>35</v>
      </c>
      <c r="H6176" s="7" t="s">
        <v>24</v>
      </c>
      <c r="I6176" s="9" t="s">
        <v>25</v>
      </c>
      <c r="J6176" s="7" t="s">
        <v>26</v>
      </c>
      <c r="K6176" s="10" t="s">
        <v>27</v>
      </c>
      <c r="L6176" s="7">
        <v>1</v>
      </c>
      <c r="M6176" s="11">
        <v>40544</v>
      </c>
      <c r="N6176" s="7" t="s">
        <v>537</v>
      </c>
      <c r="O6176" s="7" t="s">
        <v>505</v>
      </c>
      <c r="P6176" s="10">
        <v>2011</v>
      </c>
      <c r="Q6176" s="12">
        <v>41466</v>
      </c>
      <c r="R6176" s="12">
        <v>41466</v>
      </c>
    </row>
    <row r="6177" spans="1:18" x14ac:dyDescent="0.25">
      <c r="A6177" s="7" t="s">
        <v>22853</v>
      </c>
      <c r="B6177" s="7" t="s">
        <v>22854</v>
      </c>
      <c r="C6177" s="7" t="s">
        <v>22855</v>
      </c>
      <c r="D6177" s="7" t="s">
        <v>68</v>
      </c>
      <c r="E6177" s="8" t="s">
        <v>69</v>
      </c>
      <c r="F6177" s="8">
        <v>10100000</v>
      </c>
      <c r="G6177" s="7" t="s">
        <v>23</v>
      </c>
      <c r="I6177" s="9"/>
      <c r="J6177" s="7"/>
      <c r="L6177" s="7">
        <v>2</v>
      </c>
      <c r="M6177" s="11">
        <v>32874</v>
      </c>
      <c r="N6177" s="7" t="s">
        <v>416</v>
      </c>
      <c r="O6177" s="7" t="s">
        <v>417</v>
      </c>
      <c r="P6177" s="10">
        <v>1990</v>
      </c>
      <c r="Q6177" s="12">
        <v>38468</v>
      </c>
      <c r="R6177" s="12">
        <v>39055</v>
      </c>
    </row>
    <row r="6178" spans="1:18" x14ac:dyDescent="0.25">
      <c r="A6178" s="7" t="s">
        <v>22856</v>
      </c>
      <c r="B6178" s="7" t="s">
        <v>22857</v>
      </c>
      <c r="C6178" s="7" t="s">
        <v>22858</v>
      </c>
      <c r="D6178" s="7" t="s">
        <v>68</v>
      </c>
      <c r="E6178" s="8" t="s">
        <v>69</v>
      </c>
      <c r="F6178" s="8">
        <v>85300000</v>
      </c>
      <c r="G6178" s="7" t="s">
        <v>35</v>
      </c>
      <c r="H6178" s="7" t="s">
        <v>24</v>
      </c>
      <c r="I6178" s="9" t="s">
        <v>36</v>
      </c>
      <c r="J6178" s="7" t="s">
        <v>181</v>
      </c>
      <c r="K6178" s="10" t="s">
        <v>1073</v>
      </c>
      <c r="L6178" s="7">
        <v>2</v>
      </c>
      <c r="Q6178" s="12">
        <v>40878</v>
      </c>
      <c r="R6178" s="12">
        <v>41640</v>
      </c>
    </row>
    <row r="6179" spans="1:18" x14ac:dyDescent="0.25">
      <c r="A6179" s="7" t="s">
        <v>22859</v>
      </c>
      <c r="B6179" s="7" t="s">
        <v>22860</v>
      </c>
      <c r="C6179" s="7" t="s">
        <v>22861</v>
      </c>
      <c r="D6179" s="7" t="s">
        <v>22862</v>
      </c>
      <c r="E6179" s="8" t="s">
        <v>3106</v>
      </c>
      <c r="F6179" s="8">
        <v>25000</v>
      </c>
      <c r="G6179" s="7" t="s">
        <v>35</v>
      </c>
      <c r="I6179" s="9"/>
      <c r="J6179" s="7"/>
      <c r="L6179" s="7">
        <v>1</v>
      </c>
      <c r="M6179" s="11">
        <v>41774</v>
      </c>
      <c r="N6179" s="7" t="s">
        <v>2456</v>
      </c>
      <c r="O6179" s="7" t="s">
        <v>1151</v>
      </c>
      <c r="P6179" s="10">
        <v>2014</v>
      </c>
      <c r="Q6179" s="12">
        <v>41805</v>
      </c>
      <c r="R6179" s="12">
        <v>41805</v>
      </c>
    </row>
    <row r="6180" spans="1:18" x14ac:dyDescent="0.25">
      <c r="A6180" s="7" t="s">
        <v>22863</v>
      </c>
      <c r="B6180" s="7" t="s">
        <v>22864</v>
      </c>
      <c r="C6180" s="7" t="s">
        <v>22865</v>
      </c>
      <c r="F6180" s="8">
        <v>0</v>
      </c>
      <c r="G6180" s="7" t="s">
        <v>35</v>
      </c>
      <c r="H6180" s="7" t="s">
        <v>24</v>
      </c>
      <c r="I6180" s="9" t="s">
        <v>502</v>
      </c>
      <c r="J6180" s="7" t="s">
        <v>993</v>
      </c>
      <c r="K6180" s="10" t="s">
        <v>993</v>
      </c>
      <c r="L6180" s="7">
        <v>1</v>
      </c>
      <c r="Q6180" s="12">
        <v>40949</v>
      </c>
      <c r="R6180" s="12">
        <v>40949</v>
      </c>
    </row>
    <row r="6181" spans="1:18" x14ac:dyDescent="0.25">
      <c r="A6181" s="7" t="s">
        <v>22866</v>
      </c>
      <c r="B6181" s="7" t="s">
        <v>22867</v>
      </c>
      <c r="C6181" s="7" t="s">
        <v>22868</v>
      </c>
      <c r="D6181" s="7" t="s">
        <v>227</v>
      </c>
      <c r="E6181" s="8" t="s">
        <v>228</v>
      </c>
      <c r="F6181" s="8">
        <v>425000</v>
      </c>
      <c r="G6181" s="7" t="s">
        <v>35</v>
      </c>
      <c r="H6181" s="7" t="s">
        <v>24</v>
      </c>
      <c r="I6181" s="9" t="s">
        <v>60</v>
      </c>
      <c r="J6181" s="7" t="s">
        <v>563</v>
      </c>
      <c r="K6181" s="10" t="s">
        <v>563</v>
      </c>
      <c r="L6181" s="7">
        <v>4</v>
      </c>
      <c r="M6181" s="11">
        <v>40544</v>
      </c>
      <c r="N6181" s="7" t="s">
        <v>537</v>
      </c>
      <c r="O6181" s="7" t="s">
        <v>505</v>
      </c>
      <c r="P6181" s="10">
        <v>2011</v>
      </c>
      <c r="Q6181" s="12">
        <v>40952</v>
      </c>
      <c r="R6181" s="12">
        <v>41956</v>
      </c>
    </row>
    <row r="6182" spans="1:18" x14ac:dyDescent="0.25">
      <c r="A6182" s="7" t="s">
        <v>22869</v>
      </c>
      <c r="B6182" s="7" t="s">
        <v>22870</v>
      </c>
      <c r="C6182" s="7" t="s">
        <v>22871</v>
      </c>
      <c r="F6182" s="8">
        <v>400000</v>
      </c>
      <c r="G6182" s="7" t="s">
        <v>35</v>
      </c>
      <c r="H6182" s="7" t="s">
        <v>24</v>
      </c>
      <c r="I6182" s="9" t="s">
        <v>502</v>
      </c>
      <c r="J6182" s="7" t="s">
        <v>3990</v>
      </c>
      <c r="K6182" s="10" t="s">
        <v>22872</v>
      </c>
      <c r="L6182" s="7">
        <v>1</v>
      </c>
      <c r="Q6182" s="12">
        <v>41808</v>
      </c>
      <c r="R6182" s="12">
        <v>41808</v>
      </c>
    </row>
    <row r="6183" spans="1:18" x14ac:dyDescent="0.25">
      <c r="A6183" s="7" t="s">
        <v>22873</v>
      </c>
      <c r="B6183" s="7" t="s">
        <v>22874</v>
      </c>
      <c r="C6183" s="7" t="s">
        <v>22875</v>
      </c>
      <c r="D6183" s="7" t="s">
        <v>1402</v>
      </c>
      <c r="E6183" s="8" t="s">
        <v>1403</v>
      </c>
      <c r="F6183" s="8">
        <v>14000000</v>
      </c>
      <c r="G6183" s="7" t="s">
        <v>35</v>
      </c>
      <c r="H6183" s="7" t="s">
        <v>24</v>
      </c>
      <c r="I6183" s="9" t="s">
        <v>534</v>
      </c>
      <c r="J6183" s="7" t="s">
        <v>535</v>
      </c>
      <c r="K6183" s="10" t="s">
        <v>3300</v>
      </c>
      <c r="L6183" s="7">
        <v>4</v>
      </c>
      <c r="M6183" s="11">
        <v>36161</v>
      </c>
      <c r="N6183" s="7" t="s">
        <v>1066</v>
      </c>
      <c r="O6183" s="7" t="s">
        <v>1067</v>
      </c>
      <c r="P6183" s="10">
        <v>1999</v>
      </c>
      <c r="Q6183" s="12">
        <v>38950</v>
      </c>
      <c r="R6183" s="12">
        <v>41043</v>
      </c>
    </row>
    <row r="6184" spans="1:18" x14ac:dyDescent="0.25">
      <c r="A6184" s="7" t="s">
        <v>22876</v>
      </c>
      <c r="B6184" s="7" t="s">
        <v>22877</v>
      </c>
      <c r="C6184" s="7" t="s">
        <v>22878</v>
      </c>
      <c r="D6184" s="7" t="s">
        <v>22879</v>
      </c>
      <c r="E6184" s="8" t="s">
        <v>18377</v>
      </c>
      <c r="F6184" s="8">
        <v>132047</v>
      </c>
      <c r="G6184" s="7" t="s">
        <v>35</v>
      </c>
      <c r="H6184" s="7" t="s">
        <v>626</v>
      </c>
      <c r="I6184" s="9"/>
      <c r="J6184" s="7" t="s">
        <v>1398</v>
      </c>
      <c r="K6184" s="10" t="s">
        <v>1398</v>
      </c>
      <c r="L6184" s="7">
        <v>2</v>
      </c>
      <c r="M6184" s="11">
        <v>40386</v>
      </c>
      <c r="N6184" s="7" t="s">
        <v>183</v>
      </c>
      <c r="O6184" s="7" t="s">
        <v>184</v>
      </c>
      <c r="P6184" s="10">
        <v>2010</v>
      </c>
      <c r="Q6184" s="12">
        <v>40422</v>
      </c>
      <c r="R6184" s="12">
        <v>41275</v>
      </c>
    </row>
    <row r="6185" spans="1:18" x14ac:dyDescent="0.25">
      <c r="A6185" s="7" t="s">
        <v>22880</v>
      </c>
      <c r="B6185" s="7" t="s">
        <v>22881</v>
      </c>
      <c r="C6185" s="7" t="s">
        <v>22882</v>
      </c>
      <c r="D6185" s="7" t="s">
        <v>275</v>
      </c>
      <c r="E6185" s="8" t="s">
        <v>276</v>
      </c>
      <c r="F6185" s="8">
        <v>2400000</v>
      </c>
      <c r="G6185" s="7" t="s">
        <v>35</v>
      </c>
      <c r="H6185" s="7" t="s">
        <v>24</v>
      </c>
      <c r="I6185" s="9" t="s">
        <v>298</v>
      </c>
      <c r="J6185" s="7" t="s">
        <v>299</v>
      </c>
      <c r="K6185" s="10" t="s">
        <v>299</v>
      </c>
      <c r="L6185" s="7">
        <v>1</v>
      </c>
      <c r="M6185" s="11">
        <v>40179</v>
      </c>
      <c r="N6185" s="7" t="s">
        <v>96</v>
      </c>
      <c r="O6185" s="7" t="s">
        <v>97</v>
      </c>
      <c r="P6185" s="10">
        <v>2010</v>
      </c>
      <c r="Q6185" s="12">
        <v>40753</v>
      </c>
      <c r="R6185" s="12">
        <v>40753</v>
      </c>
    </row>
    <row r="6186" spans="1:18" x14ac:dyDescent="0.25">
      <c r="A6186" s="7" t="s">
        <v>22883</v>
      </c>
      <c r="B6186" s="7" t="s">
        <v>22884</v>
      </c>
      <c r="C6186" s="7" t="s">
        <v>22885</v>
      </c>
      <c r="D6186" s="7" t="s">
        <v>532</v>
      </c>
      <c r="E6186" s="8" t="s">
        <v>533</v>
      </c>
      <c r="F6186" s="8">
        <v>3500000</v>
      </c>
      <c r="G6186" s="7" t="s">
        <v>23</v>
      </c>
      <c r="H6186" s="7" t="s">
        <v>52</v>
      </c>
      <c r="I6186" s="9"/>
      <c r="J6186" s="7" t="s">
        <v>53</v>
      </c>
      <c r="K6186" s="10" t="s">
        <v>53</v>
      </c>
      <c r="L6186" s="7">
        <v>1</v>
      </c>
      <c r="M6186" s="11">
        <v>39083</v>
      </c>
      <c r="N6186" s="7" t="s">
        <v>88</v>
      </c>
      <c r="O6186" s="7" t="s">
        <v>89</v>
      </c>
      <c r="P6186" s="10">
        <v>2007</v>
      </c>
      <c r="Q6186" s="12">
        <v>39491</v>
      </c>
      <c r="R6186" s="12">
        <v>39491</v>
      </c>
    </row>
    <row r="6187" spans="1:18" x14ac:dyDescent="0.25">
      <c r="A6187" s="7" t="s">
        <v>22886</v>
      </c>
      <c r="B6187" s="7" t="s">
        <v>22887</v>
      </c>
      <c r="C6187" s="7" t="s">
        <v>22888</v>
      </c>
      <c r="D6187" s="7" t="s">
        <v>22889</v>
      </c>
      <c r="E6187" s="8" t="s">
        <v>533</v>
      </c>
      <c r="F6187" s="8">
        <v>0</v>
      </c>
      <c r="G6187" s="7" t="s">
        <v>80</v>
      </c>
      <c r="H6187" s="7" t="s">
        <v>24</v>
      </c>
      <c r="I6187" s="9" t="s">
        <v>25</v>
      </c>
      <c r="J6187" s="7" t="s">
        <v>26</v>
      </c>
      <c r="K6187" s="10" t="s">
        <v>27</v>
      </c>
      <c r="L6187" s="7">
        <v>1</v>
      </c>
      <c r="M6187" s="11">
        <v>39622</v>
      </c>
      <c r="N6187" s="7" t="s">
        <v>495</v>
      </c>
      <c r="O6187" s="7" t="s">
        <v>496</v>
      </c>
      <c r="P6187" s="10">
        <v>2008</v>
      </c>
      <c r="Q6187" s="12">
        <v>39448</v>
      </c>
      <c r="R6187" s="12">
        <v>39448</v>
      </c>
    </row>
    <row r="6188" spans="1:18" x14ac:dyDescent="0.25">
      <c r="A6188" s="7" t="s">
        <v>22890</v>
      </c>
      <c r="B6188" s="7" t="s">
        <v>22891</v>
      </c>
      <c r="C6188" s="7" t="s">
        <v>22892</v>
      </c>
      <c r="D6188" s="7" t="s">
        <v>275</v>
      </c>
      <c r="E6188" s="8" t="s">
        <v>276</v>
      </c>
      <c r="F6188" s="8">
        <v>77766000</v>
      </c>
      <c r="G6188" s="7" t="s">
        <v>35</v>
      </c>
      <c r="H6188" s="7" t="s">
        <v>176</v>
      </c>
      <c r="I6188" s="9"/>
      <c r="J6188" s="7" t="s">
        <v>3792</v>
      </c>
      <c r="K6188" s="10" t="s">
        <v>22893</v>
      </c>
      <c r="L6188" s="7">
        <v>1</v>
      </c>
      <c r="Q6188" s="12">
        <v>41240</v>
      </c>
      <c r="R6188" s="12">
        <v>41240</v>
      </c>
    </row>
    <row r="6189" spans="1:18" x14ac:dyDescent="0.25">
      <c r="A6189" s="7" t="s">
        <v>22894</v>
      </c>
      <c r="B6189" s="7" t="s">
        <v>22895</v>
      </c>
      <c r="C6189" s="7" t="s">
        <v>22896</v>
      </c>
      <c r="D6189" s="7" t="s">
        <v>2898</v>
      </c>
      <c r="E6189" s="8" t="s">
        <v>2899</v>
      </c>
      <c r="F6189" s="8">
        <v>330813</v>
      </c>
      <c r="G6189" s="7" t="s">
        <v>35</v>
      </c>
      <c r="H6189" s="7" t="s">
        <v>52</v>
      </c>
      <c r="I6189" s="9"/>
      <c r="J6189" s="7" t="s">
        <v>10152</v>
      </c>
      <c r="K6189" s="10" t="s">
        <v>10152</v>
      </c>
      <c r="L6189" s="7">
        <v>1</v>
      </c>
      <c r="M6189" s="11">
        <v>39814</v>
      </c>
      <c r="N6189" s="7" t="s">
        <v>171</v>
      </c>
      <c r="O6189" s="7" t="s">
        <v>172</v>
      </c>
      <c r="P6189" s="10">
        <v>2009</v>
      </c>
      <c r="Q6189" s="12">
        <v>41885</v>
      </c>
      <c r="R6189" s="12">
        <v>41885</v>
      </c>
    </row>
    <row r="6190" spans="1:18" x14ac:dyDescent="0.25">
      <c r="A6190" s="7" t="s">
        <v>22897</v>
      </c>
      <c r="B6190" s="7" t="s">
        <v>22898</v>
      </c>
      <c r="C6190" s="7" t="s">
        <v>22899</v>
      </c>
      <c r="D6190" s="7" t="s">
        <v>68</v>
      </c>
      <c r="E6190" s="8" t="s">
        <v>69</v>
      </c>
      <c r="F6190" s="8">
        <v>800000</v>
      </c>
      <c r="G6190" s="7" t="s">
        <v>35</v>
      </c>
      <c r="H6190" s="7" t="s">
        <v>24</v>
      </c>
      <c r="I6190" s="9" t="s">
        <v>1196</v>
      </c>
      <c r="J6190" s="7" t="s">
        <v>1197</v>
      </c>
      <c r="K6190" s="10" t="s">
        <v>5286</v>
      </c>
      <c r="L6190" s="7">
        <v>2</v>
      </c>
      <c r="M6190" s="11">
        <v>40179</v>
      </c>
      <c r="N6190" s="7" t="s">
        <v>96</v>
      </c>
      <c r="O6190" s="7" t="s">
        <v>97</v>
      </c>
      <c r="P6190" s="10">
        <v>2010</v>
      </c>
      <c r="Q6190" s="12">
        <v>41690</v>
      </c>
      <c r="R6190" s="12">
        <v>41806</v>
      </c>
    </row>
    <row r="6191" spans="1:18" x14ac:dyDescent="0.25">
      <c r="A6191" s="7" t="s">
        <v>22900</v>
      </c>
      <c r="B6191" s="7" t="s">
        <v>22901</v>
      </c>
      <c r="C6191" s="7" t="s">
        <v>22902</v>
      </c>
      <c r="D6191" s="7" t="s">
        <v>22903</v>
      </c>
      <c r="E6191" s="8" t="s">
        <v>297</v>
      </c>
      <c r="F6191" s="8">
        <v>48701</v>
      </c>
      <c r="G6191" s="7" t="s">
        <v>35</v>
      </c>
      <c r="H6191" s="7" t="s">
        <v>240</v>
      </c>
      <c r="I6191" s="9" t="s">
        <v>930</v>
      </c>
      <c r="J6191" s="7" t="s">
        <v>931</v>
      </c>
      <c r="K6191" s="10" t="s">
        <v>931</v>
      </c>
      <c r="L6191" s="7">
        <v>1</v>
      </c>
      <c r="M6191" s="11">
        <v>41334</v>
      </c>
      <c r="N6191" s="7" t="s">
        <v>514</v>
      </c>
      <c r="O6191" s="7" t="s">
        <v>147</v>
      </c>
      <c r="P6191" s="10">
        <v>2013</v>
      </c>
      <c r="Q6191" s="12">
        <v>41334</v>
      </c>
      <c r="R6191" s="12">
        <v>41334</v>
      </c>
    </row>
    <row r="6192" spans="1:18" x14ac:dyDescent="0.25">
      <c r="A6192" s="7" t="s">
        <v>22904</v>
      </c>
      <c r="B6192" s="7" t="s">
        <v>22905</v>
      </c>
      <c r="C6192" s="7" t="s">
        <v>22906</v>
      </c>
      <c r="D6192" s="7" t="s">
        <v>719</v>
      </c>
      <c r="E6192" s="8" t="s">
        <v>720</v>
      </c>
      <c r="F6192" s="8">
        <v>779000</v>
      </c>
      <c r="G6192" s="7" t="s">
        <v>35</v>
      </c>
      <c r="H6192" s="7" t="s">
        <v>24</v>
      </c>
      <c r="I6192" s="9" t="s">
        <v>151</v>
      </c>
      <c r="J6192" s="7" t="s">
        <v>613</v>
      </c>
      <c r="K6192" s="10" t="s">
        <v>3946</v>
      </c>
      <c r="L6192" s="7">
        <v>3</v>
      </c>
      <c r="M6192" s="11">
        <v>40544</v>
      </c>
      <c r="N6192" s="7" t="s">
        <v>537</v>
      </c>
      <c r="O6192" s="7" t="s">
        <v>505</v>
      </c>
      <c r="P6192" s="10">
        <v>2011</v>
      </c>
      <c r="Q6192" s="12">
        <v>41004</v>
      </c>
      <c r="R6192" s="12">
        <v>41829</v>
      </c>
    </row>
    <row r="6193" spans="1:18" x14ac:dyDescent="0.25">
      <c r="A6193" s="7" t="s">
        <v>22907</v>
      </c>
      <c r="B6193" s="7" t="s">
        <v>22908</v>
      </c>
      <c r="C6193" s="7" t="s">
        <v>22909</v>
      </c>
      <c r="D6193" s="7" t="s">
        <v>275</v>
      </c>
      <c r="E6193" s="8" t="s">
        <v>276</v>
      </c>
      <c r="F6193" s="8">
        <v>4375802</v>
      </c>
      <c r="G6193" s="7" t="s">
        <v>35</v>
      </c>
      <c r="H6193" s="7" t="s">
        <v>24</v>
      </c>
      <c r="I6193" s="9" t="s">
        <v>60</v>
      </c>
      <c r="J6193" s="7" t="s">
        <v>61</v>
      </c>
      <c r="K6193" s="10" t="s">
        <v>4449</v>
      </c>
      <c r="L6193" s="7">
        <v>3</v>
      </c>
      <c r="M6193" s="11">
        <v>40909</v>
      </c>
      <c r="N6193" s="7" t="s">
        <v>111</v>
      </c>
      <c r="O6193" s="7" t="s">
        <v>112</v>
      </c>
      <c r="P6193" s="10">
        <v>2012</v>
      </c>
      <c r="Q6193" s="12">
        <v>41357</v>
      </c>
      <c r="R6193" s="12">
        <v>41592</v>
      </c>
    </row>
    <row r="6194" spans="1:18" x14ac:dyDescent="0.25">
      <c r="A6194" s="7" t="s">
        <v>22910</v>
      </c>
      <c r="B6194" s="7" t="s">
        <v>22911</v>
      </c>
      <c r="C6194" s="7" t="s">
        <v>22912</v>
      </c>
      <c r="D6194" s="7" t="s">
        <v>275</v>
      </c>
      <c r="E6194" s="8" t="s">
        <v>276</v>
      </c>
      <c r="F6194" s="8">
        <v>2563168</v>
      </c>
      <c r="G6194" s="7" t="s">
        <v>35</v>
      </c>
      <c r="H6194" s="7" t="s">
        <v>24</v>
      </c>
      <c r="I6194" s="9" t="s">
        <v>1196</v>
      </c>
      <c r="J6194" s="7" t="s">
        <v>1197</v>
      </c>
      <c r="K6194" s="10" t="s">
        <v>8972</v>
      </c>
      <c r="L6194" s="7">
        <v>3</v>
      </c>
      <c r="M6194" s="11">
        <v>38718</v>
      </c>
      <c r="N6194" s="7" t="s">
        <v>400</v>
      </c>
      <c r="O6194" s="7" t="s">
        <v>401</v>
      </c>
      <c r="P6194" s="10">
        <v>2006</v>
      </c>
      <c r="Q6194" s="12">
        <v>40284</v>
      </c>
      <c r="R6194" s="12">
        <v>41534</v>
      </c>
    </row>
    <row r="6195" spans="1:18" x14ac:dyDescent="0.25">
      <c r="A6195" s="7" t="s">
        <v>22913</v>
      </c>
      <c r="B6195" s="7" t="s">
        <v>22914</v>
      </c>
      <c r="C6195" s="7" t="s">
        <v>22915</v>
      </c>
      <c r="D6195" s="7" t="s">
        <v>122</v>
      </c>
      <c r="E6195" s="8" t="s">
        <v>123</v>
      </c>
      <c r="F6195" s="8">
        <v>20000</v>
      </c>
      <c r="G6195" s="7" t="s">
        <v>35</v>
      </c>
      <c r="H6195" s="7" t="s">
        <v>24</v>
      </c>
      <c r="I6195" s="9" t="s">
        <v>36</v>
      </c>
      <c r="J6195" s="7" t="s">
        <v>181</v>
      </c>
      <c r="K6195" s="10" t="s">
        <v>182</v>
      </c>
      <c r="L6195" s="7">
        <v>1</v>
      </c>
      <c r="Q6195" s="12">
        <v>40664</v>
      </c>
      <c r="R6195" s="12">
        <v>40664</v>
      </c>
    </row>
    <row r="6196" spans="1:18" x14ac:dyDescent="0.25">
      <c r="A6196" s="7" t="s">
        <v>22916</v>
      </c>
      <c r="B6196" s="7" t="s">
        <v>22917</v>
      </c>
      <c r="C6196" s="7" t="s">
        <v>22918</v>
      </c>
      <c r="D6196" s="7" t="s">
        <v>275</v>
      </c>
      <c r="E6196" s="8" t="s">
        <v>276</v>
      </c>
      <c r="F6196" s="8">
        <v>56972769</v>
      </c>
      <c r="G6196" s="7" t="s">
        <v>35</v>
      </c>
      <c r="H6196" s="7" t="s">
        <v>24</v>
      </c>
      <c r="I6196" s="9" t="s">
        <v>36</v>
      </c>
      <c r="J6196" s="7" t="s">
        <v>1162</v>
      </c>
      <c r="K6196" s="10" t="s">
        <v>1162</v>
      </c>
      <c r="L6196" s="7">
        <v>5</v>
      </c>
      <c r="Q6196" s="12">
        <v>39508</v>
      </c>
      <c r="R6196" s="12">
        <v>40919</v>
      </c>
    </row>
    <row r="6197" spans="1:18" x14ac:dyDescent="0.25">
      <c r="A6197" s="7" t="s">
        <v>22919</v>
      </c>
      <c r="B6197" s="7" t="s">
        <v>22920</v>
      </c>
      <c r="C6197" s="7" t="s">
        <v>22921</v>
      </c>
      <c r="D6197" s="7" t="s">
        <v>275</v>
      </c>
      <c r="E6197" s="8" t="s">
        <v>276</v>
      </c>
      <c r="F6197" s="8">
        <v>249506</v>
      </c>
      <c r="G6197" s="7" t="s">
        <v>35</v>
      </c>
      <c r="H6197" s="7" t="s">
        <v>24</v>
      </c>
      <c r="I6197" s="9" t="s">
        <v>60</v>
      </c>
      <c r="J6197" s="7" t="s">
        <v>61</v>
      </c>
      <c r="K6197" s="10" t="s">
        <v>61</v>
      </c>
      <c r="L6197" s="7">
        <v>1</v>
      </c>
      <c r="M6197" s="11">
        <v>39814</v>
      </c>
      <c r="N6197" s="7" t="s">
        <v>171</v>
      </c>
      <c r="O6197" s="7" t="s">
        <v>172</v>
      </c>
      <c r="P6197" s="10">
        <v>2009</v>
      </c>
      <c r="Q6197" s="12">
        <v>40451</v>
      </c>
      <c r="R6197" s="12">
        <v>40451</v>
      </c>
    </row>
    <row r="6198" spans="1:18" x14ac:dyDescent="0.25">
      <c r="A6198" s="7" t="s">
        <v>22922</v>
      </c>
      <c r="B6198" s="7" t="s">
        <v>22923</v>
      </c>
      <c r="C6198" s="7" t="s">
        <v>22924</v>
      </c>
      <c r="D6198" s="7" t="s">
        <v>22925</v>
      </c>
      <c r="E6198" s="8" t="s">
        <v>297</v>
      </c>
      <c r="F6198" s="8">
        <v>200000</v>
      </c>
      <c r="G6198" s="7" t="s">
        <v>35</v>
      </c>
      <c r="H6198" s="7" t="s">
        <v>22926</v>
      </c>
      <c r="I6198" s="9"/>
      <c r="J6198" s="7" t="s">
        <v>22927</v>
      </c>
      <c r="K6198" s="10" t="s">
        <v>22927</v>
      </c>
      <c r="L6198" s="7">
        <v>1</v>
      </c>
      <c r="M6198" s="11">
        <v>39515</v>
      </c>
      <c r="N6198" s="7" t="s">
        <v>4188</v>
      </c>
      <c r="O6198" s="7" t="s">
        <v>165</v>
      </c>
      <c r="P6198" s="10">
        <v>2008</v>
      </c>
      <c r="Q6198" s="12">
        <v>39448</v>
      </c>
      <c r="R6198" s="12">
        <v>39448</v>
      </c>
    </row>
    <row r="6199" spans="1:18" x14ac:dyDescent="0.25">
      <c r="A6199" s="7" t="s">
        <v>22928</v>
      </c>
      <c r="B6199" s="7" t="s">
        <v>22929</v>
      </c>
      <c r="C6199" s="7" t="s">
        <v>22930</v>
      </c>
      <c r="D6199" s="7" t="s">
        <v>22931</v>
      </c>
      <c r="E6199" s="8" t="s">
        <v>13436</v>
      </c>
      <c r="F6199" s="8">
        <v>453039</v>
      </c>
      <c r="G6199" s="7" t="s">
        <v>35</v>
      </c>
      <c r="H6199" s="7" t="s">
        <v>749</v>
      </c>
      <c r="I6199" s="9"/>
      <c r="J6199" s="7" t="s">
        <v>1050</v>
      </c>
      <c r="K6199" s="10" t="s">
        <v>22932</v>
      </c>
      <c r="L6199" s="7">
        <v>1</v>
      </c>
      <c r="Q6199" s="12">
        <v>41843</v>
      </c>
      <c r="R6199" s="12">
        <v>41843</v>
      </c>
    </row>
    <row r="6200" spans="1:18" x14ac:dyDescent="0.25">
      <c r="A6200" s="7" t="s">
        <v>22933</v>
      </c>
      <c r="B6200" s="7" t="s">
        <v>22934</v>
      </c>
      <c r="C6200" s="7" t="s">
        <v>22935</v>
      </c>
      <c r="D6200" s="7" t="s">
        <v>22936</v>
      </c>
      <c r="E6200" s="8" t="s">
        <v>4903</v>
      </c>
      <c r="F6200" s="8">
        <v>0</v>
      </c>
      <c r="G6200" s="7" t="s">
        <v>35</v>
      </c>
      <c r="I6200" s="9"/>
      <c r="J6200" s="7"/>
      <c r="L6200" s="7">
        <v>1</v>
      </c>
      <c r="Q6200" s="12">
        <v>40544</v>
      </c>
      <c r="R6200" s="12">
        <v>40544</v>
      </c>
    </row>
    <row r="6201" spans="1:18" x14ac:dyDescent="0.25">
      <c r="A6201" s="7" t="s">
        <v>22937</v>
      </c>
      <c r="B6201" s="7" t="s">
        <v>22938</v>
      </c>
      <c r="C6201" s="7" t="s">
        <v>22939</v>
      </c>
      <c r="D6201" s="7" t="s">
        <v>22940</v>
      </c>
      <c r="E6201" s="8" t="s">
        <v>323</v>
      </c>
      <c r="F6201" s="8">
        <v>2650000</v>
      </c>
      <c r="G6201" s="7" t="s">
        <v>35</v>
      </c>
      <c r="H6201" s="7" t="s">
        <v>52</v>
      </c>
      <c r="I6201" s="9"/>
      <c r="J6201" s="7" t="s">
        <v>53</v>
      </c>
      <c r="K6201" s="10" t="s">
        <v>53</v>
      </c>
      <c r="L6201" s="7">
        <v>3</v>
      </c>
      <c r="M6201" s="11">
        <v>39814</v>
      </c>
      <c r="N6201" s="7" t="s">
        <v>171</v>
      </c>
      <c r="O6201" s="7" t="s">
        <v>172</v>
      </c>
      <c r="P6201" s="10">
        <v>2009</v>
      </c>
      <c r="Q6201" s="12">
        <v>40081</v>
      </c>
      <c r="R6201" s="12">
        <v>40923</v>
      </c>
    </row>
    <row r="6202" spans="1:18" x14ac:dyDescent="0.25">
      <c r="A6202" s="7" t="s">
        <v>22941</v>
      </c>
      <c r="B6202" s="7" t="s">
        <v>22942</v>
      </c>
      <c r="F6202" s="8">
        <v>0</v>
      </c>
      <c r="H6202" s="7" t="s">
        <v>52</v>
      </c>
      <c r="I6202" s="9"/>
      <c r="J6202" s="7" t="s">
        <v>53</v>
      </c>
      <c r="K6202" s="10" t="s">
        <v>53</v>
      </c>
      <c r="L6202" s="7">
        <v>1</v>
      </c>
      <c r="Q6202" s="12">
        <v>37622</v>
      </c>
      <c r="R6202" s="12">
        <v>37622</v>
      </c>
    </row>
    <row r="6203" spans="1:18" x14ac:dyDescent="0.25">
      <c r="A6203" s="7" t="s">
        <v>22943</v>
      </c>
      <c r="B6203" s="7" t="s">
        <v>22944</v>
      </c>
      <c r="C6203" s="7" t="s">
        <v>22945</v>
      </c>
      <c r="D6203" s="7" t="s">
        <v>68</v>
      </c>
      <c r="E6203" s="8" t="s">
        <v>69</v>
      </c>
      <c r="F6203" s="8">
        <v>7300000</v>
      </c>
      <c r="G6203" s="7" t="s">
        <v>35</v>
      </c>
      <c r="H6203" s="7" t="s">
        <v>176</v>
      </c>
      <c r="I6203" s="9"/>
      <c r="J6203" s="7" t="s">
        <v>3792</v>
      </c>
      <c r="K6203" s="10" t="s">
        <v>22946</v>
      </c>
      <c r="L6203" s="7">
        <v>1</v>
      </c>
      <c r="Q6203" s="12">
        <v>39019</v>
      </c>
      <c r="R6203" s="12">
        <v>39019</v>
      </c>
    </row>
    <row r="6204" spans="1:18" x14ac:dyDescent="0.25">
      <c r="A6204" s="7" t="s">
        <v>22947</v>
      </c>
      <c r="B6204" s="7" t="s">
        <v>22948</v>
      </c>
      <c r="C6204" s="7" t="s">
        <v>22949</v>
      </c>
      <c r="D6204" s="7" t="s">
        <v>1402</v>
      </c>
      <c r="E6204" s="8" t="s">
        <v>1403</v>
      </c>
      <c r="F6204" s="8">
        <v>52500</v>
      </c>
      <c r="G6204" s="7" t="s">
        <v>35</v>
      </c>
      <c r="H6204" s="7" t="s">
        <v>24</v>
      </c>
      <c r="I6204" s="9" t="s">
        <v>36</v>
      </c>
      <c r="J6204" s="7" t="s">
        <v>1162</v>
      </c>
      <c r="K6204" s="10" t="s">
        <v>1162</v>
      </c>
      <c r="L6204" s="7">
        <v>1</v>
      </c>
      <c r="Q6204" s="12">
        <v>40021</v>
      </c>
      <c r="R6204" s="12">
        <v>40021</v>
      </c>
    </row>
    <row r="6205" spans="1:18" x14ac:dyDescent="0.25">
      <c r="A6205" s="7" t="s">
        <v>22950</v>
      </c>
      <c r="B6205" s="7" t="s">
        <v>22951</v>
      </c>
      <c r="C6205" s="7" t="s">
        <v>22952</v>
      </c>
      <c r="D6205" s="7" t="s">
        <v>22953</v>
      </c>
      <c r="E6205" s="8" t="s">
        <v>7515</v>
      </c>
      <c r="F6205" s="8">
        <v>2755800</v>
      </c>
      <c r="G6205" s="7" t="s">
        <v>35</v>
      </c>
      <c r="H6205" s="7" t="s">
        <v>176</v>
      </c>
      <c r="I6205" s="9"/>
      <c r="J6205" s="7" t="s">
        <v>1572</v>
      </c>
      <c r="K6205" s="10" t="s">
        <v>22954</v>
      </c>
      <c r="L6205" s="7">
        <v>1</v>
      </c>
      <c r="M6205" s="11">
        <v>36526</v>
      </c>
      <c r="N6205" s="7" t="s">
        <v>234</v>
      </c>
      <c r="O6205" s="7" t="s">
        <v>235</v>
      </c>
      <c r="P6205" s="10">
        <v>2000</v>
      </c>
      <c r="Q6205" s="12">
        <v>39281</v>
      </c>
      <c r="R6205" s="12">
        <v>39281</v>
      </c>
    </row>
    <row r="6206" spans="1:18" x14ac:dyDescent="0.25">
      <c r="A6206" s="7" t="s">
        <v>22955</v>
      </c>
      <c r="B6206" s="7" t="s">
        <v>22956</v>
      </c>
      <c r="C6206" s="7" t="s">
        <v>22957</v>
      </c>
      <c r="D6206" s="7" t="s">
        <v>11632</v>
      </c>
      <c r="E6206" s="8" t="s">
        <v>145</v>
      </c>
      <c r="F6206" s="8">
        <v>9500000</v>
      </c>
      <c r="G6206" s="7" t="s">
        <v>35</v>
      </c>
      <c r="H6206" s="7" t="s">
        <v>7163</v>
      </c>
      <c r="I6206" s="9"/>
      <c r="J6206" s="7" t="s">
        <v>7828</v>
      </c>
      <c r="K6206" s="10" t="s">
        <v>18035</v>
      </c>
      <c r="L6206" s="7">
        <v>2</v>
      </c>
      <c r="Q6206" s="12">
        <v>41165</v>
      </c>
      <c r="R6206" s="12">
        <v>41926</v>
      </c>
    </row>
    <row r="6207" spans="1:18" x14ac:dyDescent="0.25">
      <c r="A6207" s="7" t="s">
        <v>22958</v>
      </c>
      <c r="B6207" s="7" t="s">
        <v>22959</v>
      </c>
      <c r="C6207" s="7" t="s">
        <v>22960</v>
      </c>
      <c r="D6207" s="7" t="s">
        <v>144</v>
      </c>
      <c r="E6207" s="8" t="s">
        <v>145</v>
      </c>
      <c r="F6207" s="8">
        <v>469542</v>
      </c>
      <c r="G6207" s="7" t="s">
        <v>35</v>
      </c>
      <c r="I6207" s="9"/>
      <c r="J6207" s="7"/>
      <c r="L6207" s="7">
        <v>1</v>
      </c>
      <c r="M6207" s="11">
        <v>37257</v>
      </c>
      <c r="N6207" s="7" t="s">
        <v>527</v>
      </c>
      <c r="O6207" s="7" t="s">
        <v>528</v>
      </c>
      <c r="P6207" s="10">
        <v>2002</v>
      </c>
      <c r="Q6207" s="12">
        <v>37257</v>
      </c>
      <c r="R6207" s="12">
        <v>37257</v>
      </c>
    </row>
    <row r="6208" spans="1:18" x14ac:dyDescent="0.25">
      <c r="A6208" s="7" t="s">
        <v>22961</v>
      </c>
      <c r="B6208" s="7" t="s">
        <v>22962</v>
      </c>
      <c r="C6208" s="7" t="s">
        <v>22963</v>
      </c>
      <c r="D6208" s="7" t="s">
        <v>5154</v>
      </c>
      <c r="E6208" s="8" t="s">
        <v>2933</v>
      </c>
      <c r="F6208" s="8">
        <v>1963489</v>
      </c>
      <c r="G6208" s="7" t="s">
        <v>35</v>
      </c>
      <c r="I6208" s="9"/>
      <c r="J6208" s="7"/>
      <c r="L6208" s="7">
        <v>1</v>
      </c>
      <c r="M6208" s="11">
        <v>40179</v>
      </c>
      <c r="N6208" s="7" t="s">
        <v>96</v>
      </c>
      <c r="O6208" s="7" t="s">
        <v>97</v>
      </c>
      <c r="P6208" s="10">
        <v>2010</v>
      </c>
      <c r="Q6208" s="12">
        <v>41906</v>
      </c>
      <c r="R6208" s="12">
        <v>41906</v>
      </c>
    </row>
    <row r="6209" spans="1:18" x14ac:dyDescent="0.25">
      <c r="A6209" s="7" t="s">
        <v>22964</v>
      </c>
      <c r="B6209" s="7" t="s">
        <v>22965</v>
      </c>
      <c r="C6209" s="7" t="s">
        <v>22966</v>
      </c>
      <c r="D6209" s="7" t="s">
        <v>22967</v>
      </c>
      <c r="E6209" s="8" t="s">
        <v>1423</v>
      </c>
      <c r="F6209" s="8">
        <v>3700000</v>
      </c>
      <c r="G6209" s="7" t="s">
        <v>35</v>
      </c>
      <c r="H6209" s="7" t="s">
        <v>24</v>
      </c>
      <c r="I6209" s="9" t="s">
        <v>36</v>
      </c>
      <c r="J6209" s="7" t="s">
        <v>181</v>
      </c>
      <c r="K6209" s="10" t="s">
        <v>22968</v>
      </c>
      <c r="L6209" s="7">
        <v>2</v>
      </c>
      <c r="M6209" s="11">
        <v>39083</v>
      </c>
      <c r="N6209" s="7" t="s">
        <v>88</v>
      </c>
      <c r="O6209" s="7" t="s">
        <v>89</v>
      </c>
      <c r="P6209" s="10">
        <v>2007</v>
      </c>
      <c r="Q6209" s="12">
        <v>40002</v>
      </c>
      <c r="R6209" s="12">
        <v>40445</v>
      </c>
    </row>
    <row r="6210" spans="1:18" x14ac:dyDescent="0.25">
      <c r="A6210" s="7" t="s">
        <v>22969</v>
      </c>
      <c r="B6210" s="7" t="s">
        <v>22970</v>
      </c>
      <c r="C6210" s="7" t="s">
        <v>22971</v>
      </c>
      <c r="D6210" s="7" t="s">
        <v>86</v>
      </c>
      <c r="E6210" s="8" t="s">
        <v>87</v>
      </c>
      <c r="F6210" s="8">
        <v>0</v>
      </c>
      <c r="G6210" s="7" t="s">
        <v>35</v>
      </c>
      <c r="H6210" s="7" t="s">
        <v>24</v>
      </c>
      <c r="I6210" s="9" t="s">
        <v>248</v>
      </c>
      <c r="J6210" s="7" t="s">
        <v>6361</v>
      </c>
      <c r="K6210" s="10" t="s">
        <v>6361</v>
      </c>
      <c r="L6210" s="7">
        <v>1</v>
      </c>
      <c r="M6210" s="11">
        <v>40179</v>
      </c>
      <c r="N6210" s="7" t="s">
        <v>96</v>
      </c>
      <c r="O6210" s="7" t="s">
        <v>97</v>
      </c>
      <c r="P6210" s="10">
        <v>2010</v>
      </c>
      <c r="Q6210" s="12">
        <v>40360</v>
      </c>
      <c r="R6210" s="12">
        <v>40360</v>
      </c>
    </row>
    <row r="6211" spans="1:18" x14ac:dyDescent="0.25">
      <c r="A6211" s="7" t="s">
        <v>22972</v>
      </c>
      <c r="B6211" s="7" t="s">
        <v>22973</v>
      </c>
      <c r="C6211" s="7" t="s">
        <v>22974</v>
      </c>
      <c r="D6211" s="7" t="s">
        <v>22975</v>
      </c>
      <c r="E6211" s="8" t="s">
        <v>1601</v>
      </c>
      <c r="F6211" s="8">
        <v>0</v>
      </c>
      <c r="G6211" s="7" t="s">
        <v>35</v>
      </c>
      <c r="H6211" s="7" t="s">
        <v>176</v>
      </c>
      <c r="I6211" s="9"/>
      <c r="J6211" s="7" t="s">
        <v>3792</v>
      </c>
      <c r="K6211" s="10" t="s">
        <v>22976</v>
      </c>
      <c r="L6211" s="7">
        <v>2</v>
      </c>
      <c r="M6211" s="11">
        <v>40112</v>
      </c>
      <c r="N6211" s="7" t="s">
        <v>667</v>
      </c>
      <c r="O6211" s="7" t="s">
        <v>668</v>
      </c>
      <c r="P6211" s="10">
        <v>2009</v>
      </c>
      <c r="Q6211" s="12">
        <v>39814</v>
      </c>
      <c r="R6211" s="12">
        <v>40179</v>
      </c>
    </row>
    <row r="6212" spans="1:18" x14ac:dyDescent="0.25">
      <c r="A6212" s="7" t="s">
        <v>22977</v>
      </c>
      <c r="B6212" s="7" t="s">
        <v>22978</v>
      </c>
      <c r="C6212" s="7" t="s">
        <v>22979</v>
      </c>
      <c r="D6212" s="7" t="s">
        <v>144</v>
      </c>
      <c r="E6212" s="8" t="s">
        <v>145</v>
      </c>
      <c r="F6212" s="8">
        <v>875000</v>
      </c>
      <c r="G6212" s="7" t="s">
        <v>35</v>
      </c>
      <c r="H6212" s="7" t="s">
        <v>24</v>
      </c>
      <c r="I6212" s="9" t="s">
        <v>36</v>
      </c>
      <c r="J6212" s="7" t="s">
        <v>37</v>
      </c>
      <c r="K6212" s="10" t="s">
        <v>387</v>
      </c>
      <c r="L6212" s="7">
        <v>1</v>
      </c>
      <c r="M6212" s="11">
        <v>41183</v>
      </c>
      <c r="N6212" s="7" t="s">
        <v>45</v>
      </c>
      <c r="O6212" s="7" t="s">
        <v>46</v>
      </c>
      <c r="P6212" s="10">
        <v>2012</v>
      </c>
      <c r="Q6212" s="12">
        <v>41197</v>
      </c>
      <c r="R6212" s="12">
        <v>41197</v>
      </c>
    </row>
    <row r="6213" spans="1:18" x14ac:dyDescent="0.25">
      <c r="A6213" s="7" t="s">
        <v>22980</v>
      </c>
      <c r="B6213" s="7" t="s">
        <v>22981</v>
      </c>
      <c r="C6213" s="7" t="s">
        <v>22982</v>
      </c>
      <c r="D6213" s="7" t="s">
        <v>144</v>
      </c>
      <c r="E6213" s="8" t="s">
        <v>145</v>
      </c>
      <c r="F6213" s="8">
        <v>2000000</v>
      </c>
      <c r="G6213" s="7" t="s">
        <v>35</v>
      </c>
      <c r="I6213" s="9"/>
      <c r="J6213" s="7"/>
      <c r="L6213" s="7">
        <v>1</v>
      </c>
      <c r="M6213" s="11">
        <v>40725</v>
      </c>
      <c r="N6213" s="7" t="s">
        <v>1706</v>
      </c>
      <c r="O6213" s="7" t="s">
        <v>230</v>
      </c>
      <c r="P6213" s="10">
        <v>2011</v>
      </c>
      <c r="Q6213" s="12">
        <v>41913</v>
      </c>
      <c r="R6213" s="12">
        <v>41913</v>
      </c>
    </row>
    <row r="6214" spans="1:18" x14ac:dyDescent="0.25">
      <c r="A6214" s="7" t="s">
        <v>22983</v>
      </c>
      <c r="B6214" s="7" t="s">
        <v>22984</v>
      </c>
      <c r="C6214" s="7" t="s">
        <v>22985</v>
      </c>
      <c r="D6214" s="7" t="s">
        <v>275</v>
      </c>
      <c r="E6214" s="8" t="s">
        <v>276</v>
      </c>
      <c r="F6214" s="8">
        <v>22723750</v>
      </c>
      <c r="G6214" s="7" t="s">
        <v>35</v>
      </c>
      <c r="H6214" s="7" t="s">
        <v>24</v>
      </c>
      <c r="I6214" s="9" t="s">
        <v>151</v>
      </c>
      <c r="J6214" s="7" t="s">
        <v>613</v>
      </c>
      <c r="K6214" s="10" t="s">
        <v>3946</v>
      </c>
      <c r="L6214" s="7">
        <v>9</v>
      </c>
      <c r="M6214" s="11">
        <v>32874</v>
      </c>
      <c r="N6214" s="7" t="s">
        <v>416</v>
      </c>
      <c r="O6214" s="7" t="s">
        <v>417</v>
      </c>
      <c r="P6214" s="10">
        <v>1990</v>
      </c>
      <c r="Q6214" s="12">
        <v>40001</v>
      </c>
      <c r="R6214" s="12">
        <v>41668</v>
      </c>
    </row>
    <row r="6215" spans="1:18" x14ac:dyDescent="0.25">
      <c r="A6215" s="7" t="s">
        <v>22986</v>
      </c>
      <c r="B6215" s="7" t="s">
        <v>22987</v>
      </c>
      <c r="C6215" s="7" t="s">
        <v>22988</v>
      </c>
      <c r="D6215" s="7" t="s">
        <v>1664</v>
      </c>
      <c r="E6215" s="8" t="s">
        <v>1665</v>
      </c>
      <c r="F6215" s="8">
        <v>37500000</v>
      </c>
      <c r="G6215" s="7" t="s">
        <v>35</v>
      </c>
      <c r="H6215" s="7" t="s">
        <v>680</v>
      </c>
      <c r="I6215" s="9"/>
      <c r="J6215" s="7" t="s">
        <v>11106</v>
      </c>
      <c r="K6215" s="10" t="s">
        <v>22989</v>
      </c>
      <c r="L6215" s="7">
        <v>2</v>
      </c>
      <c r="M6215" s="11">
        <v>36526</v>
      </c>
      <c r="N6215" s="7" t="s">
        <v>234</v>
      </c>
      <c r="O6215" s="7" t="s">
        <v>235</v>
      </c>
      <c r="P6215" s="10">
        <v>2000</v>
      </c>
      <c r="Q6215" s="12">
        <v>38453</v>
      </c>
      <c r="R6215" s="12">
        <v>39673</v>
      </c>
    </row>
    <row r="6216" spans="1:18" x14ac:dyDescent="0.25">
      <c r="A6216" s="7" t="s">
        <v>22990</v>
      </c>
      <c r="B6216" s="7" t="s">
        <v>22991</v>
      </c>
      <c r="C6216" s="7" t="s">
        <v>22992</v>
      </c>
      <c r="D6216" s="7" t="s">
        <v>22993</v>
      </c>
      <c r="E6216" s="8" t="s">
        <v>69</v>
      </c>
      <c r="F6216" s="8">
        <v>1065750</v>
      </c>
      <c r="G6216" s="7" t="s">
        <v>35</v>
      </c>
      <c r="H6216" s="7" t="s">
        <v>749</v>
      </c>
      <c r="I6216" s="9"/>
      <c r="J6216" s="7" t="s">
        <v>750</v>
      </c>
      <c r="K6216" s="10" t="s">
        <v>22994</v>
      </c>
      <c r="L6216" s="7">
        <v>2</v>
      </c>
      <c r="M6216" s="11">
        <v>40330</v>
      </c>
      <c r="N6216" s="7" t="s">
        <v>1109</v>
      </c>
      <c r="O6216" s="7" t="s">
        <v>1110</v>
      </c>
      <c r="P6216" s="10">
        <v>2010</v>
      </c>
      <c r="Q6216" s="12">
        <v>40299</v>
      </c>
      <c r="R6216" s="12">
        <v>41044</v>
      </c>
    </row>
    <row r="6217" spans="1:18" x14ac:dyDescent="0.25">
      <c r="A6217" s="7" t="s">
        <v>22995</v>
      </c>
      <c r="B6217" s="7" t="s">
        <v>22996</v>
      </c>
      <c r="C6217" s="7" t="s">
        <v>22997</v>
      </c>
      <c r="D6217" s="7" t="s">
        <v>68</v>
      </c>
      <c r="E6217" s="8" t="s">
        <v>69</v>
      </c>
      <c r="F6217" s="8">
        <v>10000000</v>
      </c>
      <c r="G6217" s="7" t="s">
        <v>35</v>
      </c>
      <c r="H6217" s="7" t="s">
        <v>24</v>
      </c>
      <c r="I6217" s="9" t="s">
        <v>60</v>
      </c>
      <c r="J6217" s="7" t="s">
        <v>61</v>
      </c>
      <c r="K6217" s="10" t="s">
        <v>61</v>
      </c>
      <c r="L6217" s="7">
        <v>1</v>
      </c>
      <c r="Q6217" s="12">
        <v>41529</v>
      </c>
      <c r="R6217" s="12">
        <v>41529</v>
      </c>
    </row>
    <row r="6218" spans="1:18" x14ac:dyDescent="0.25">
      <c r="A6218" s="7" t="s">
        <v>22998</v>
      </c>
      <c r="B6218" s="7" t="s">
        <v>22999</v>
      </c>
      <c r="C6218" s="7" t="s">
        <v>23000</v>
      </c>
      <c r="D6218" s="7" t="s">
        <v>275</v>
      </c>
      <c r="E6218" s="8" t="s">
        <v>276</v>
      </c>
      <c r="F6218" s="8">
        <v>18139599</v>
      </c>
      <c r="G6218" s="7" t="s">
        <v>35</v>
      </c>
      <c r="H6218" s="7" t="s">
        <v>24</v>
      </c>
      <c r="I6218" s="9" t="s">
        <v>25</v>
      </c>
      <c r="J6218" s="7" t="s">
        <v>26</v>
      </c>
      <c r="K6218" s="10" t="s">
        <v>27</v>
      </c>
      <c r="L6218" s="7">
        <v>5</v>
      </c>
      <c r="M6218" s="11">
        <v>37987</v>
      </c>
      <c r="N6218" s="7" t="s">
        <v>424</v>
      </c>
      <c r="O6218" s="7" t="s">
        <v>425</v>
      </c>
      <c r="P6218" s="10">
        <v>2004</v>
      </c>
      <c r="Q6218" s="12">
        <v>41117</v>
      </c>
      <c r="R6218" s="12">
        <v>41844</v>
      </c>
    </row>
    <row r="6219" spans="1:18" x14ac:dyDescent="0.25">
      <c r="A6219" s="7" t="s">
        <v>23001</v>
      </c>
      <c r="B6219" s="7" t="s">
        <v>23002</v>
      </c>
      <c r="C6219" s="7" t="s">
        <v>23003</v>
      </c>
      <c r="D6219" s="7" t="s">
        <v>122</v>
      </c>
      <c r="E6219" s="8" t="s">
        <v>123</v>
      </c>
      <c r="F6219" s="8">
        <v>11800000</v>
      </c>
      <c r="G6219" s="7" t="s">
        <v>35</v>
      </c>
      <c r="H6219" s="7" t="s">
        <v>680</v>
      </c>
      <c r="I6219" s="9"/>
      <c r="J6219" s="7" t="s">
        <v>681</v>
      </c>
      <c r="K6219" s="10" t="s">
        <v>10786</v>
      </c>
      <c r="L6219" s="7">
        <v>1</v>
      </c>
      <c r="M6219" s="11">
        <v>37622</v>
      </c>
      <c r="N6219" s="7" t="s">
        <v>814</v>
      </c>
      <c r="O6219" s="7" t="s">
        <v>815</v>
      </c>
      <c r="P6219" s="10">
        <v>2003</v>
      </c>
      <c r="Q6219" s="12">
        <v>41709</v>
      </c>
      <c r="R6219" s="12">
        <v>41709</v>
      </c>
    </row>
    <row r="6220" spans="1:18" x14ac:dyDescent="0.25">
      <c r="A6220" s="7" t="s">
        <v>23004</v>
      </c>
      <c r="B6220" s="7" t="s">
        <v>23005</v>
      </c>
      <c r="C6220" s="7" t="s">
        <v>23006</v>
      </c>
      <c r="D6220" s="7" t="s">
        <v>68</v>
      </c>
      <c r="E6220" s="8" t="s">
        <v>69</v>
      </c>
      <c r="F6220" s="8">
        <v>3000000</v>
      </c>
      <c r="G6220" s="7" t="s">
        <v>35</v>
      </c>
      <c r="H6220" s="7" t="s">
        <v>24</v>
      </c>
      <c r="I6220" s="9" t="s">
        <v>1321</v>
      </c>
      <c r="J6220" s="7" t="s">
        <v>613</v>
      </c>
      <c r="K6220" s="10" t="s">
        <v>6762</v>
      </c>
      <c r="L6220" s="7">
        <v>1</v>
      </c>
      <c r="Q6220" s="12">
        <v>40128</v>
      </c>
      <c r="R6220" s="12">
        <v>40128</v>
      </c>
    </row>
    <row r="6221" spans="1:18" x14ac:dyDescent="0.25">
      <c r="A6221" s="7" t="s">
        <v>23007</v>
      </c>
      <c r="B6221" s="7" t="s">
        <v>23008</v>
      </c>
      <c r="C6221" s="7" t="s">
        <v>23009</v>
      </c>
      <c r="D6221" s="7" t="s">
        <v>23010</v>
      </c>
      <c r="E6221" s="8" t="s">
        <v>2635</v>
      </c>
      <c r="F6221" s="8">
        <v>69000000</v>
      </c>
      <c r="G6221" s="7" t="s">
        <v>23</v>
      </c>
      <c r="H6221" s="7" t="s">
        <v>24</v>
      </c>
      <c r="I6221" s="9" t="s">
        <v>93</v>
      </c>
      <c r="J6221" s="7" t="s">
        <v>314</v>
      </c>
      <c r="K6221" s="10" t="s">
        <v>314</v>
      </c>
      <c r="L6221" s="7">
        <v>2</v>
      </c>
      <c r="M6221" s="11">
        <v>39356</v>
      </c>
      <c r="N6221" s="7" t="s">
        <v>4771</v>
      </c>
      <c r="O6221" s="7" t="s">
        <v>1361</v>
      </c>
      <c r="P6221" s="10">
        <v>2007</v>
      </c>
      <c r="Q6221" s="12">
        <v>40723</v>
      </c>
      <c r="R6221" s="12">
        <v>41169</v>
      </c>
    </row>
    <row r="6222" spans="1:18" x14ac:dyDescent="0.25">
      <c r="A6222" s="7" t="s">
        <v>23011</v>
      </c>
      <c r="B6222" s="7" t="s">
        <v>23012</v>
      </c>
      <c r="C6222" s="7" t="s">
        <v>23013</v>
      </c>
      <c r="D6222" s="7" t="s">
        <v>144</v>
      </c>
      <c r="E6222" s="8" t="s">
        <v>145</v>
      </c>
      <c r="F6222" s="8">
        <v>40000</v>
      </c>
      <c r="G6222" s="7" t="s">
        <v>35</v>
      </c>
      <c r="H6222" s="7" t="s">
        <v>469</v>
      </c>
      <c r="I6222" s="9"/>
      <c r="J6222" s="7" t="s">
        <v>470</v>
      </c>
      <c r="K6222" s="10" t="s">
        <v>470</v>
      </c>
      <c r="L6222" s="7">
        <v>1</v>
      </c>
      <c r="M6222" s="11">
        <v>40909</v>
      </c>
      <c r="N6222" s="7" t="s">
        <v>111</v>
      </c>
      <c r="O6222" s="7" t="s">
        <v>112</v>
      </c>
      <c r="P6222" s="10">
        <v>2012</v>
      </c>
      <c r="Q6222" s="12">
        <v>41597</v>
      </c>
      <c r="R6222" s="12">
        <v>41597</v>
      </c>
    </row>
    <row r="6223" spans="1:18" x14ac:dyDescent="0.25">
      <c r="A6223" s="7" t="s">
        <v>23014</v>
      </c>
      <c r="B6223" s="7" t="s">
        <v>23015</v>
      </c>
      <c r="C6223" s="7" t="s">
        <v>23016</v>
      </c>
      <c r="D6223" s="7" t="s">
        <v>23017</v>
      </c>
      <c r="E6223" s="8" t="s">
        <v>9222</v>
      </c>
      <c r="F6223" s="8">
        <v>2100000</v>
      </c>
      <c r="G6223" s="7" t="s">
        <v>35</v>
      </c>
      <c r="H6223" s="7" t="s">
        <v>3628</v>
      </c>
      <c r="I6223" s="9"/>
      <c r="J6223" s="7" t="s">
        <v>3629</v>
      </c>
      <c r="K6223" s="10" t="s">
        <v>3630</v>
      </c>
      <c r="L6223" s="7">
        <v>3</v>
      </c>
      <c r="Q6223" s="12">
        <v>40210</v>
      </c>
      <c r="R6223" s="12">
        <v>40909</v>
      </c>
    </row>
    <row r="6224" spans="1:18" x14ac:dyDescent="0.25">
      <c r="A6224" s="7" t="s">
        <v>23018</v>
      </c>
      <c r="B6224" s="7" t="s">
        <v>23019</v>
      </c>
      <c r="C6224" s="7" t="s">
        <v>23020</v>
      </c>
      <c r="D6224" s="7" t="s">
        <v>1205</v>
      </c>
      <c r="E6224" s="8" t="s">
        <v>1206</v>
      </c>
      <c r="F6224" s="8">
        <v>50000</v>
      </c>
      <c r="G6224" s="7" t="s">
        <v>35</v>
      </c>
      <c r="H6224" s="7" t="s">
        <v>24</v>
      </c>
      <c r="I6224" s="9" t="s">
        <v>70</v>
      </c>
      <c r="J6224" s="7" t="s">
        <v>662</v>
      </c>
      <c r="K6224" s="10" t="s">
        <v>23021</v>
      </c>
      <c r="L6224" s="7">
        <v>1</v>
      </c>
      <c r="M6224" s="11">
        <v>41687</v>
      </c>
      <c r="N6224" s="7" t="s">
        <v>1308</v>
      </c>
      <c r="O6224" s="7" t="s">
        <v>64</v>
      </c>
      <c r="P6224" s="10">
        <v>2014</v>
      </c>
      <c r="Q6224" s="12">
        <v>41671</v>
      </c>
      <c r="R6224" s="12">
        <v>41671</v>
      </c>
    </row>
    <row r="6225" spans="1:18" x14ac:dyDescent="0.25">
      <c r="A6225" s="7" t="s">
        <v>23022</v>
      </c>
      <c r="B6225" s="7" t="s">
        <v>23023</v>
      </c>
      <c r="C6225" s="7" t="s">
        <v>23024</v>
      </c>
      <c r="D6225" s="7" t="s">
        <v>68</v>
      </c>
      <c r="E6225" s="8" t="s">
        <v>69</v>
      </c>
      <c r="F6225" s="8">
        <v>9050000</v>
      </c>
      <c r="G6225" s="7" t="s">
        <v>35</v>
      </c>
      <c r="H6225" s="7" t="s">
        <v>24</v>
      </c>
      <c r="I6225" s="9" t="s">
        <v>36</v>
      </c>
      <c r="J6225" s="7" t="s">
        <v>181</v>
      </c>
      <c r="K6225" s="10" t="s">
        <v>3417</v>
      </c>
      <c r="L6225" s="7">
        <v>14</v>
      </c>
      <c r="M6225" s="11">
        <v>37622</v>
      </c>
      <c r="N6225" s="7" t="s">
        <v>814</v>
      </c>
      <c r="O6225" s="7" t="s">
        <v>815</v>
      </c>
      <c r="P6225" s="10">
        <v>2003</v>
      </c>
      <c r="Q6225" s="12">
        <v>39953</v>
      </c>
      <c r="R6225" s="12">
        <v>41330</v>
      </c>
    </row>
    <row r="6226" spans="1:18" x14ac:dyDescent="0.25">
      <c r="A6226" s="7" t="s">
        <v>23025</v>
      </c>
      <c r="B6226" s="7" t="s">
        <v>23026</v>
      </c>
      <c r="C6226" s="7" t="s">
        <v>23027</v>
      </c>
      <c r="D6226" s="7" t="s">
        <v>23028</v>
      </c>
      <c r="E6226" s="8" t="s">
        <v>6287</v>
      </c>
      <c r="F6226" s="8">
        <v>66000000</v>
      </c>
      <c r="G6226" s="7" t="s">
        <v>35</v>
      </c>
      <c r="H6226" s="7" t="s">
        <v>24</v>
      </c>
      <c r="I6226" s="9" t="s">
        <v>161</v>
      </c>
      <c r="J6226" s="7" t="s">
        <v>9620</v>
      </c>
      <c r="K6226" s="10" t="s">
        <v>13251</v>
      </c>
      <c r="L6226" s="7">
        <v>5</v>
      </c>
      <c r="M6226" s="11">
        <v>37257</v>
      </c>
      <c r="N6226" s="7" t="s">
        <v>527</v>
      </c>
      <c r="O6226" s="7" t="s">
        <v>528</v>
      </c>
      <c r="P6226" s="10">
        <v>2002</v>
      </c>
      <c r="Q6226" s="12">
        <v>40443</v>
      </c>
      <c r="R6226" s="12">
        <v>41907</v>
      </c>
    </row>
    <row r="6227" spans="1:18" x14ac:dyDescent="0.25">
      <c r="A6227" s="7" t="s">
        <v>23029</v>
      </c>
      <c r="B6227" s="7" t="s">
        <v>23030</v>
      </c>
      <c r="C6227" s="7" t="s">
        <v>23031</v>
      </c>
      <c r="D6227" s="7" t="s">
        <v>23032</v>
      </c>
      <c r="E6227" s="8" t="s">
        <v>909</v>
      </c>
      <c r="F6227" s="8">
        <v>2000000</v>
      </c>
      <c r="G6227" s="7" t="s">
        <v>23</v>
      </c>
      <c r="H6227" s="7" t="s">
        <v>24</v>
      </c>
      <c r="I6227" s="9" t="s">
        <v>25</v>
      </c>
      <c r="J6227" s="7" t="s">
        <v>26</v>
      </c>
      <c r="K6227" s="10" t="s">
        <v>27</v>
      </c>
      <c r="L6227" s="7">
        <v>1</v>
      </c>
      <c r="M6227" s="11">
        <v>40787</v>
      </c>
      <c r="N6227" s="7" t="s">
        <v>229</v>
      </c>
      <c r="O6227" s="7" t="s">
        <v>230</v>
      </c>
      <c r="P6227" s="10">
        <v>2011</v>
      </c>
      <c r="Q6227" s="12">
        <v>40974</v>
      </c>
      <c r="R6227" s="12">
        <v>40974</v>
      </c>
    </row>
    <row r="6228" spans="1:18" x14ac:dyDescent="0.25">
      <c r="A6228" s="7" t="s">
        <v>23033</v>
      </c>
      <c r="B6228" s="7" t="s">
        <v>23034</v>
      </c>
      <c r="C6228" s="7" t="s">
        <v>23035</v>
      </c>
      <c r="D6228" s="7" t="s">
        <v>68</v>
      </c>
      <c r="E6228" s="8" t="s">
        <v>69</v>
      </c>
      <c r="F6228" s="8">
        <v>3000000</v>
      </c>
      <c r="G6228" s="7" t="s">
        <v>35</v>
      </c>
      <c r="H6228" s="7" t="s">
        <v>24</v>
      </c>
      <c r="I6228" s="9" t="s">
        <v>36</v>
      </c>
      <c r="J6228" s="7" t="s">
        <v>181</v>
      </c>
      <c r="K6228" s="10" t="s">
        <v>794</v>
      </c>
      <c r="L6228" s="7">
        <v>1</v>
      </c>
      <c r="M6228" s="11">
        <v>41744</v>
      </c>
      <c r="N6228" s="7" t="s">
        <v>4368</v>
      </c>
      <c r="O6228" s="7" t="s">
        <v>1151</v>
      </c>
      <c r="P6228" s="10">
        <v>2014</v>
      </c>
      <c r="Q6228" s="12">
        <v>41905</v>
      </c>
      <c r="R6228" s="12">
        <v>41905</v>
      </c>
    </row>
    <row r="6229" spans="1:18" x14ac:dyDescent="0.25">
      <c r="A6229" s="7" t="s">
        <v>23036</v>
      </c>
      <c r="B6229" s="7" t="s">
        <v>23037</v>
      </c>
      <c r="C6229" s="7" t="s">
        <v>23038</v>
      </c>
      <c r="F6229" s="8">
        <v>40000</v>
      </c>
      <c r="G6229" s="7" t="s">
        <v>35</v>
      </c>
      <c r="H6229" s="7" t="s">
        <v>24</v>
      </c>
      <c r="I6229" s="9" t="s">
        <v>220</v>
      </c>
      <c r="J6229" s="7" t="s">
        <v>14548</v>
      </c>
      <c r="K6229" s="10" t="s">
        <v>23039</v>
      </c>
      <c r="L6229" s="7">
        <v>1</v>
      </c>
      <c r="Q6229" s="12">
        <v>41702</v>
      </c>
      <c r="R6229" s="12">
        <v>41702</v>
      </c>
    </row>
    <row r="6230" spans="1:18" x14ac:dyDescent="0.25">
      <c r="A6230" s="7" t="s">
        <v>23040</v>
      </c>
      <c r="B6230" s="7" t="s">
        <v>23041</v>
      </c>
      <c r="C6230" s="7" t="s">
        <v>23042</v>
      </c>
      <c r="D6230" s="7" t="s">
        <v>23043</v>
      </c>
      <c r="E6230" s="8" t="s">
        <v>304</v>
      </c>
      <c r="F6230" s="8">
        <v>340170</v>
      </c>
      <c r="G6230" s="7" t="s">
        <v>35</v>
      </c>
      <c r="H6230" s="7" t="s">
        <v>24</v>
      </c>
      <c r="I6230" s="9" t="s">
        <v>25</v>
      </c>
      <c r="J6230" s="7" t="s">
        <v>26</v>
      </c>
      <c r="K6230" s="10" t="s">
        <v>27</v>
      </c>
      <c r="L6230" s="7">
        <v>3</v>
      </c>
      <c r="M6230" s="11">
        <v>40909</v>
      </c>
      <c r="N6230" s="7" t="s">
        <v>111</v>
      </c>
      <c r="O6230" s="7" t="s">
        <v>112</v>
      </c>
      <c r="P6230" s="10">
        <v>2012</v>
      </c>
      <c r="Q6230" s="12">
        <v>41844</v>
      </c>
      <c r="R6230" s="12">
        <v>41844</v>
      </c>
    </row>
    <row r="6231" spans="1:18" x14ac:dyDescent="0.25">
      <c r="A6231" s="7" t="s">
        <v>23044</v>
      </c>
      <c r="B6231" s="7" t="s">
        <v>23045</v>
      </c>
      <c r="C6231" s="7" t="s">
        <v>23046</v>
      </c>
      <c r="F6231" s="8">
        <v>0</v>
      </c>
      <c r="G6231" s="7" t="s">
        <v>35</v>
      </c>
      <c r="H6231" s="7" t="s">
        <v>24</v>
      </c>
      <c r="I6231" s="9" t="s">
        <v>25</v>
      </c>
      <c r="J6231" s="7" t="s">
        <v>26</v>
      </c>
      <c r="K6231" s="10" t="s">
        <v>27</v>
      </c>
      <c r="L6231" s="7">
        <v>1</v>
      </c>
      <c r="Q6231" s="12">
        <v>41129</v>
      </c>
      <c r="R6231" s="12">
        <v>41129</v>
      </c>
    </row>
    <row r="6232" spans="1:18" x14ac:dyDescent="0.25">
      <c r="A6232" s="7" t="s">
        <v>23047</v>
      </c>
      <c r="B6232" s="7" t="s">
        <v>23048</v>
      </c>
      <c r="C6232" s="7" t="s">
        <v>23049</v>
      </c>
      <c r="D6232" s="7" t="s">
        <v>23050</v>
      </c>
      <c r="E6232" s="8" t="s">
        <v>1423</v>
      </c>
      <c r="F6232" s="8">
        <v>49000000</v>
      </c>
      <c r="G6232" s="7" t="s">
        <v>23</v>
      </c>
      <c r="H6232" s="7" t="s">
        <v>24</v>
      </c>
      <c r="I6232" s="9" t="s">
        <v>36</v>
      </c>
      <c r="J6232" s="7" t="s">
        <v>181</v>
      </c>
      <c r="K6232" s="10" t="s">
        <v>182</v>
      </c>
      <c r="L6232" s="7">
        <v>3</v>
      </c>
      <c r="M6232" s="11">
        <v>40360</v>
      </c>
      <c r="N6232" s="7" t="s">
        <v>183</v>
      </c>
      <c r="O6232" s="7" t="s">
        <v>184</v>
      </c>
      <c r="P6232" s="10">
        <v>2010</v>
      </c>
      <c r="Q6232" s="12">
        <v>40438</v>
      </c>
      <c r="R6232" s="12">
        <v>41018</v>
      </c>
    </row>
    <row r="6233" spans="1:18" x14ac:dyDescent="0.25">
      <c r="A6233" s="7" t="s">
        <v>23051</v>
      </c>
      <c r="B6233" s="7" t="s">
        <v>23052</v>
      </c>
      <c r="C6233" s="7" t="s">
        <v>23053</v>
      </c>
      <c r="D6233" s="7" t="s">
        <v>5154</v>
      </c>
      <c r="E6233" s="8" t="s">
        <v>2933</v>
      </c>
      <c r="F6233" s="8">
        <v>749998</v>
      </c>
      <c r="G6233" s="7" t="s">
        <v>35</v>
      </c>
      <c r="H6233" s="7" t="s">
        <v>24</v>
      </c>
      <c r="I6233" s="9" t="s">
        <v>36</v>
      </c>
      <c r="J6233" s="7" t="s">
        <v>942</v>
      </c>
      <c r="K6233" s="10" t="s">
        <v>23054</v>
      </c>
      <c r="L6233" s="7">
        <v>1</v>
      </c>
      <c r="Q6233" s="12">
        <v>41899</v>
      </c>
      <c r="R6233" s="12">
        <v>41899</v>
      </c>
    </row>
    <row r="6234" spans="1:18" x14ac:dyDescent="0.25">
      <c r="A6234" s="7" t="s">
        <v>23055</v>
      </c>
      <c r="B6234" s="7" t="s">
        <v>23056</v>
      </c>
      <c r="C6234" s="7" t="s">
        <v>23057</v>
      </c>
      <c r="D6234" s="7" t="s">
        <v>23058</v>
      </c>
      <c r="E6234" s="8" t="s">
        <v>23059</v>
      </c>
      <c r="F6234" s="8">
        <v>6101427</v>
      </c>
      <c r="G6234" s="7" t="s">
        <v>35</v>
      </c>
      <c r="H6234" s="7" t="s">
        <v>176</v>
      </c>
      <c r="I6234" s="9"/>
      <c r="J6234" s="7" t="s">
        <v>1025</v>
      </c>
      <c r="K6234" s="10" t="s">
        <v>5864</v>
      </c>
      <c r="L6234" s="7">
        <v>3</v>
      </c>
      <c r="M6234" s="11">
        <v>41244</v>
      </c>
      <c r="N6234" s="7" t="s">
        <v>949</v>
      </c>
      <c r="O6234" s="7" t="s">
        <v>46</v>
      </c>
      <c r="P6234" s="10">
        <v>2012</v>
      </c>
      <c r="Q6234" s="12">
        <v>41375</v>
      </c>
      <c r="R6234" s="12">
        <v>41954</v>
      </c>
    </row>
    <row r="6235" spans="1:18" x14ac:dyDescent="0.25">
      <c r="A6235" s="7" t="s">
        <v>23060</v>
      </c>
      <c r="B6235" s="7" t="s">
        <v>23061</v>
      </c>
      <c r="C6235" s="7" t="s">
        <v>23062</v>
      </c>
      <c r="D6235" s="7" t="s">
        <v>78</v>
      </c>
      <c r="E6235" s="8" t="s">
        <v>79</v>
      </c>
      <c r="F6235" s="8">
        <v>27500000</v>
      </c>
      <c r="G6235" s="7" t="s">
        <v>35</v>
      </c>
      <c r="H6235" s="7" t="s">
        <v>24</v>
      </c>
      <c r="I6235" s="9" t="s">
        <v>36</v>
      </c>
      <c r="J6235" s="7" t="s">
        <v>942</v>
      </c>
      <c r="K6235" s="10" t="s">
        <v>943</v>
      </c>
      <c r="L6235" s="7">
        <v>2</v>
      </c>
      <c r="M6235" s="11">
        <v>39083</v>
      </c>
      <c r="N6235" s="7" t="s">
        <v>88</v>
      </c>
      <c r="O6235" s="7" t="s">
        <v>89</v>
      </c>
      <c r="P6235" s="10">
        <v>2007</v>
      </c>
      <c r="Q6235" s="12">
        <v>40414</v>
      </c>
      <c r="R6235" s="12">
        <v>41031</v>
      </c>
    </row>
    <row r="6236" spans="1:18" x14ac:dyDescent="0.25">
      <c r="A6236" s="7" t="s">
        <v>23063</v>
      </c>
      <c r="B6236" s="7" t="s">
        <v>23064</v>
      </c>
      <c r="C6236" s="7" t="s">
        <v>23065</v>
      </c>
      <c r="D6236" s="7" t="s">
        <v>619</v>
      </c>
      <c r="E6236" s="8" t="s">
        <v>22</v>
      </c>
      <c r="F6236" s="8">
        <v>0</v>
      </c>
      <c r="G6236" s="7" t="s">
        <v>35</v>
      </c>
      <c r="H6236" s="7" t="s">
        <v>176</v>
      </c>
      <c r="I6236" s="9"/>
      <c r="J6236" s="7" t="s">
        <v>1418</v>
      </c>
      <c r="K6236" s="10" t="s">
        <v>1418</v>
      </c>
      <c r="L6236" s="7">
        <v>1</v>
      </c>
      <c r="Q6236" s="12">
        <v>40715</v>
      </c>
      <c r="R6236" s="12">
        <v>40715</v>
      </c>
    </row>
    <row r="6237" spans="1:18" x14ac:dyDescent="0.25">
      <c r="A6237" s="7" t="s">
        <v>23066</v>
      </c>
      <c r="B6237" s="7" t="s">
        <v>23067</v>
      </c>
      <c r="C6237" s="7" t="s">
        <v>23068</v>
      </c>
      <c r="D6237" s="7" t="s">
        <v>23069</v>
      </c>
      <c r="E6237" s="8" t="s">
        <v>69</v>
      </c>
      <c r="F6237" s="8">
        <v>1000000</v>
      </c>
      <c r="G6237" s="7" t="s">
        <v>35</v>
      </c>
      <c r="H6237" s="7" t="s">
        <v>52</v>
      </c>
      <c r="I6237" s="9"/>
      <c r="J6237" s="7" t="s">
        <v>53</v>
      </c>
      <c r="K6237" s="10" t="s">
        <v>53</v>
      </c>
      <c r="L6237" s="7">
        <v>1</v>
      </c>
      <c r="M6237" s="11">
        <v>40742</v>
      </c>
      <c r="N6237" s="7" t="s">
        <v>1706</v>
      </c>
      <c r="O6237" s="7" t="s">
        <v>230</v>
      </c>
      <c r="P6237" s="10">
        <v>2011</v>
      </c>
      <c r="Q6237" s="12">
        <v>41689</v>
      </c>
      <c r="R6237" s="12">
        <v>41689</v>
      </c>
    </row>
    <row r="6238" spans="1:18" x14ac:dyDescent="0.25">
      <c r="A6238" s="7" t="s">
        <v>23070</v>
      </c>
      <c r="B6238" s="7" t="s">
        <v>23071</v>
      </c>
      <c r="C6238" s="7" t="s">
        <v>23072</v>
      </c>
      <c r="D6238" s="7" t="s">
        <v>23073</v>
      </c>
      <c r="E6238" s="8" t="s">
        <v>69</v>
      </c>
      <c r="F6238" s="8">
        <v>68000000</v>
      </c>
      <c r="G6238" s="7" t="s">
        <v>35</v>
      </c>
      <c r="H6238" s="7" t="s">
        <v>24</v>
      </c>
      <c r="I6238" s="9" t="s">
        <v>281</v>
      </c>
      <c r="J6238" s="7" t="s">
        <v>282</v>
      </c>
      <c r="K6238" s="10" t="s">
        <v>282</v>
      </c>
      <c r="L6238" s="7">
        <v>1</v>
      </c>
      <c r="M6238" s="11">
        <v>38718</v>
      </c>
      <c r="N6238" s="7" t="s">
        <v>400</v>
      </c>
      <c r="O6238" s="7" t="s">
        <v>401</v>
      </c>
      <c r="P6238" s="10">
        <v>2006</v>
      </c>
      <c r="Q6238" s="12">
        <v>41431</v>
      </c>
      <c r="R6238" s="12">
        <v>41431</v>
      </c>
    </row>
    <row r="6239" spans="1:18" x14ac:dyDescent="0.25">
      <c r="A6239" s="7" t="s">
        <v>23074</v>
      </c>
      <c r="B6239" s="7" t="s">
        <v>23075</v>
      </c>
      <c r="C6239" s="7" t="s">
        <v>23076</v>
      </c>
      <c r="D6239" s="7" t="s">
        <v>23077</v>
      </c>
      <c r="E6239" s="8" t="s">
        <v>2026</v>
      </c>
      <c r="F6239" s="8">
        <v>1660000</v>
      </c>
      <c r="G6239" s="7" t="s">
        <v>35</v>
      </c>
      <c r="H6239" s="7" t="s">
        <v>24</v>
      </c>
      <c r="I6239" s="9" t="s">
        <v>248</v>
      </c>
      <c r="J6239" s="7" t="s">
        <v>826</v>
      </c>
      <c r="K6239" s="10" t="s">
        <v>1398</v>
      </c>
      <c r="L6239" s="7">
        <v>3</v>
      </c>
      <c r="M6239" s="11">
        <v>38904</v>
      </c>
      <c r="N6239" s="7" t="s">
        <v>2302</v>
      </c>
      <c r="O6239" s="7" t="s">
        <v>630</v>
      </c>
      <c r="P6239" s="10">
        <v>2006</v>
      </c>
      <c r="Q6239" s="12">
        <v>39548</v>
      </c>
      <c r="R6239" s="12">
        <v>39841</v>
      </c>
    </row>
    <row r="6240" spans="1:18" x14ac:dyDescent="0.25">
      <c r="A6240" s="7" t="s">
        <v>23078</v>
      </c>
      <c r="B6240" s="7" t="s">
        <v>23079</v>
      </c>
      <c r="C6240" s="7" t="s">
        <v>23080</v>
      </c>
      <c r="D6240" s="7" t="s">
        <v>532</v>
      </c>
      <c r="E6240" s="8" t="s">
        <v>533</v>
      </c>
      <c r="F6240" s="8">
        <v>1415000</v>
      </c>
      <c r="G6240" s="7" t="s">
        <v>35</v>
      </c>
      <c r="H6240" s="7" t="s">
        <v>24</v>
      </c>
      <c r="I6240" s="9" t="s">
        <v>25</v>
      </c>
      <c r="J6240" s="7" t="s">
        <v>26</v>
      </c>
      <c r="K6240" s="10" t="s">
        <v>27</v>
      </c>
      <c r="L6240" s="7">
        <v>2</v>
      </c>
      <c r="M6240" s="11">
        <v>39448</v>
      </c>
      <c r="N6240" s="7" t="s">
        <v>164</v>
      </c>
      <c r="O6240" s="7" t="s">
        <v>165</v>
      </c>
      <c r="P6240" s="10">
        <v>2008</v>
      </c>
      <c r="Q6240" s="12">
        <v>40736</v>
      </c>
      <c r="R6240" s="12">
        <v>41387</v>
      </c>
    </row>
    <row r="6241" spans="1:18" x14ac:dyDescent="0.25">
      <c r="A6241" s="7" t="s">
        <v>23081</v>
      </c>
      <c r="B6241" s="7" t="s">
        <v>23082</v>
      </c>
      <c r="C6241" s="7" t="s">
        <v>23083</v>
      </c>
      <c r="D6241" s="7" t="s">
        <v>78</v>
      </c>
      <c r="E6241" s="8" t="s">
        <v>79</v>
      </c>
      <c r="F6241" s="8">
        <v>27000000</v>
      </c>
      <c r="G6241" s="7" t="s">
        <v>35</v>
      </c>
      <c r="H6241" s="7" t="s">
        <v>24</v>
      </c>
      <c r="I6241" s="9" t="s">
        <v>36</v>
      </c>
      <c r="J6241" s="7" t="s">
        <v>181</v>
      </c>
      <c r="K6241" s="10" t="s">
        <v>1537</v>
      </c>
      <c r="L6241" s="7">
        <v>3</v>
      </c>
      <c r="M6241" s="11">
        <v>39083</v>
      </c>
      <c r="N6241" s="7" t="s">
        <v>88</v>
      </c>
      <c r="O6241" s="7" t="s">
        <v>89</v>
      </c>
      <c r="P6241" s="10">
        <v>2007</v>
      </c>
      <c r="Q6241" s="12">
        <v>39398</v>
      </c>
      <c r="R6241" s="12">
        <v>40351</v>
      </c>
    </row>
    <row r="6242" spans="1:18" x14ac:dyDescent="0.25">
      <c r="A6242" s="7" t="s">
        <v>23084</v>
      </c>
      <c r="B6242" s="7" t="s">
        <v>23085</v>
      </c>
      <c r="C6242" s="7" t="s">
        <v>23086</v>
      </c>
      <c r="D6242" s="7" t="s">
        <v>23087</v>
      </c>
      <c r="E6242" s="8" t="s">
        <v>4903</v>
      </c>
      <c r="F6242" s="8">
        <v>150000</v>
      </c>
      <c r="G6242" s="7" t="s">
        <v>35</v>
      </c>
      <c r="H6242" s="7" t="s">
        <v>240</v>
      </c>
      <c r="I6242" s="9" t="s">
        <v>930</v>
      </c>
      <c r="J6242" s="7" t="s">
        <v>931</v>
      </c>
      <c r="K6242" s="10" t="s">
        <v>931</v>
      </c>
      <c r="L6242" s="7">
        <v>1</v>
      </c>
      <c r="M6242" s="11">
        <v>41014</v>
      </c>
      <c r="N6242" s="7" t="s">
        <v>820</v>
      </c>
      <c r="O6242" s="7" t="s">
        <v>29</v>
      </c>
      <c r="P6242" s="10">
        <v>2012</v>
      </c>
      <c r="Q6242" s="12">
        <v>41342</v>
      </c>
      <c r="R6242" s="12">
        <v>41342</v>
      </c>
    </row>
    <row r="6243" spans="1:18" x14ac:dyDescent="0.25">
      <c r="A6243" s="7" t="s">
        <v>23088</v>
      </c>
      <c r="B6243" s="7" t="s">
        <v>23089</v>
      </c>
      <c r="C6243" s="7" t="s">
        <v>23090</v>
      </c>
      <c r="D6243" s="7" t="s">
        <v>23091</v>
      </c>
      <c r="E6243" s="8" t="s">
        <v>23092</v>
      </c>
      <c r="F6243" s="8">
        <v>40000</v>
      </c>
      <c r="G6243" s="7" t="s">
        <v>35</v>
      </c>
      <c r="H6243" s="7" t="s">
        <v>24</v>
      </c>
      <c r="I6243" s="9" t="s">
        <v>25</v>
      </c>
      <c r="J6243" s="7" t="s">
        <v>26</v>
      </c>
      <c r="K6243" s="10" t="s">
        <v>4479</v>
      </c>
      <c r="L6243" s="7">
        <v>1</v>
      </c>
      <c r="M6243" s="11">
        <v>41579</v>
      </c>
      <c r="N6243" s="7" t="s">
        <v>4114</v>
      </c>
      <c r="O6243" s="7" t="s">
        <v>140</v>
      </c>
      <c r="P6243" s="10">
        <v>2013</v>
      </c>
      <c r="Q6243" s="12">
        <v>41107</v>
      </c>
      <c r="R6243" s="12">
        <v>41107</v>
      </c>
    </row>
    <row r="6244" spans="1:18" x14ac:dyDescent="0.25">
      <c r="A6244" s="7" t="s">
        <v>23093</v>
      </c>
      <c r="B6244" s="7" t="s">
        <v>23094</v>
      </c>
      <c r="F6244" s="8">
        <v>0</v>
      </c>
      <c r="G6244" s="7" t="s">
        <v>35</v>
      </c>
      <c r="H6244" s="7" t="s">
        <v>24</v>
      </c>
      <c r="I6244" s="9" t="s">
        <v>248</v>
      </c>
      <c r="J6244" s="7" t="s">
        <v>826</v>
      </c>
      <c r="K6244" s="10" t="s">
        <v>827</v>
      </c>
      <c r="L6244" s="7">
        <v>1</v>
      </c>
      <c r="Q6244" s="12">
        <v>41382</v>
      </c>
      <c r="R6244" s="12">
        <v>41382</v>
      </c>
    </row>
    <row r="6245" spans="1:18" x14ac:dyDescent="0.25">
      <c r="A6245" s="7" t="s">
        <v>23095</v>
      </c>
      <c r="B6245" s="7" t="s">
        <v>23096</v>
      </c>
      <c r="C6245" s="7" t="s">
        <v>23097</v>
      </c>
      <c r="D6245" s="7" t="s">
        <v>23098</v>
      </c>
      <c r="E6245" s="8" t="s">
        <v>79</v>
      </c>
      <c r="F6245" s="8">
        <v>500000</v>
      </c>
      <c r="G6245" s="7" t="s">
        <v>35</v>
      </c>
      <c r="H6245" s="7" t="s">
        <v>24</v>
      </c>
      <c r="I6245" s="9" t="s">
        <v>36</v>
      </c>
      <c r="J6245" s="7" t="s">
        <v>181</v>
      </c>
      <c r="K6245" s="10" t="s">
        <v>794</v>
      </c>
      <c r="L6245" s="7">
        <v>2</v>
      </c>
      <c r="M6245" s="11">
        <v>40756</v>
      </c>
      <c r="N6245" s="7" t="s">
        <v>1091</v>
      </c>
      <c r="O6245" s="7" t="s">
        <v>230</v>
      </c>
      <c r="P6245" s="10">
        <v>2011</v>
      </c>
      <c r="Q6245" s="12">
        <v>40829</v>
      </c>
      <c r="R6245" s="12">
        <v>40940</v>
      </c>
    </row>
    <row r="6246" spans="1:18" x14ac:dyDescent="0.25">
      <c r="A6246" s="7" t="s">
        <v>23099</v>
      </c>
      <c r="B6246" s="7" t="s">
        <v>23100</v>
      </c>
      <c r="C6246" s="7" t="s">
        <v>23101</v>
      </c>
      <c r="D6246" s="7" t="s">
        <v>23102</v>
      </c>
      <c r="E6246" s="8" t="s">
        <v>297</v>
      </c>
      <c r="F6246" s="8">
        <v>3300000</v>
      </c>
      <c r="G6246" s="7" t="s">
        <v>35</v>
      </c>
      <c r="H6246" s="7" t="s">
        <v>24</v>
      </c>
      <c r="I6246" s="9" t="s">
        <v>36</v>
      </c>
      <c r="J6246" s="7" t="s">
        <v>181</v>
      </c>
      <c r="K6246" s="10" t="s">
        <v>182</v>
      </c>
      <c r="L6246" s="7">
        <v>2</v>
      </c>
      <c r="M6246" s="11">
        <v>41061</v>
      </c>
      <c r="N6246" s="7" t="s">
        <v>28</v>
      </c>
      <c r="O6246" s="7" t="s">
        <v>29</v>
      </c>
      <c r="P6246" s="10">
        <v>2012</v>
      </c>
      <c r="Q6246" s="12">
        <v>40909</v>
      </c>
      <c r="R6246" s="12">
        <v>41275</v>
      </c>
    </row>
    <row r="6247" spans="1:18" x14ac:dyDescent="0.25">
      <c r="A6247" s="7" t="s">
        <v>23103</v>
      </c>
      <c r="B6247" s="7" t="s">
        <v>23104</v>
      </c>
      <c r="C6247" s="7" t="s">
        <v>23105</v>
      </c>
      <c r="D6247" s="7" t="s">
        <v>78</v>
      </c>
      <c r="E6247" s="8" t="s">
        <v>79</v>
      </c>
      <c r="F6247" s="8">
        <v>0</v>
      </c>
      <c r="G6247" s="7" t="s">
        <v>35</v>
      </c>
      <c r="H6247" s="7" t="s">
        <v>24</v>
      </c>
      <c r="I6247" s="9" t="s">
        <v>25</v>
      </c>
      <c r="J6247" s="7" t="s">
        <v>26</v>
      </c>
      <c r="K6247" s="10" t="s">
        <v>27</v>
      </c>
      <c r="L6247" s="7">
        <v>1</v>
      </c>
      <c r="M6247" s="11">
        <v>41275</v>
      </c>
      <c r="N6247" s="7" t="s">
        <v>146</v>
      </c>
      <c r="O6247" s="7" t="s">
        <v>147</v>
      </c>
      <c r="P6247" s="10">
        <v>2013</v>
      </c>
      <c r="Q6247" s="12">
        <v>41425</v>
      </c>
      <c r="R6247" s="12">
        <v>41425</v>
      </c>
    </row>
    <row r="6248" spans="1:18" x14ac:dyDescent="0.25">
      <c r="A6248" s="7" t="s">
        <v>23106</v>
      </c>
      <c r="B6248" s="7" t="s">
        <v>23107</v>
      </c>
      <c r="C6248" s="7" t="s">
        <v>23108</v>
      </c>
      <c r="D6248" s="7" t="s">
        <v>20149</v>
      </c>
      <c r="E6248" s="8" t="s">
        <v>3662</v>
      </c>
      <c r="F6248" s="8">
        <v>4380000</v>
      </c>
      <c r="H6248" s="7" t="s">
        <v>24</v>
      </c>
      <c r="I6248" s="9" t="s">
        <v>36</v>
      </c>
      <c r="J6248" s="7" t="s">
        <v>493</v>
      </c>
      <c r="K6248" s="10" t="s">
        <v>494</v>
      </c>
      <c r="L6248" s="7">
        <v>2</v>
      </c>
      <c r="M6248" s="11">
        <v>39814</v>
      </c>
      <c r="N6248" s="7" t="s">
        <v>171</v>
      </c>
      <c r="O6248" s="7" t="s">
        <v>172</v>
      </c>
      <c r="P6248" s="10">
        <v>2009</v>
      </c>
      <c r="Q6248" s="12">
        <v>41759</v>
      </c>
      <c r="R6248" s="12">
        <v>41759</v>
      </c>
    </row>
    <row r="6249" spans="1:18" x14ac:dyDescent="0.25">
      <c r="A6249" s="7" t="s">
        <v>23109</v>
      </c>
      <c r="B6249" s="7" t="s">
        <v>23110</v>
      </c>
      <c r="C6249" s="7" t="s">
        <v>23111</v>
      </c>
      <c r="D6249" s="7" t="s">
        <v>13653</v>
      </c>
      <c r="E6249" s="8" t="s">
        <v>297</v>
      </c>
      <c r="F6249" s="8">
        <v>136710</v>
      </c>
      <c r="G6249" s="7" t="s">
        <v>23</v>
      </c>
      <c r="H6249" s="7" t="s">
        <v>626</v>
      </c>
      <c r="I6249" s="9"/>
      <c r="J6249" s="7" t="s">
        <v>1398</v>
      </c>
      <c r="K6249" s="10" t="s">
        <v>1398</v>
      </c>
      <c r="L6249" s="7">
        <v>1</v>
      </c>
      <c r="Q6249" s="12">
        <v>39891</v>
      </c>
      <c r="R6249" s="12">
        <v>39891</v>
      </c>
    </row>
    <row r="6250" spans="1:18" x14ac:dyDescent="0.25">
      <c r="A6250" s="7" t="s">
        <v>23112</v>
      </c>
      <c r="B6250" s="7" t="s">
        <v>23113</v>
      </c>
      <c r="C6250" s="7" t="s">
        <v>23114</v>
      </c>
      <c r="D6250" s="7" t="s">
        <v>78</v>
      </c>
      <c r="E6250" s="8" t="s">
        <v>79</v>
      </c>
      <c r="F6250" s="8">
        <v>175769</v>
      </c>
      <c r="G6250" s="7" t="s">
        <v>35</v>
      </c>
      <c r="H6250" s="7" t="s">
        <v>52</v>
      </c>
      <c r="I6250" s="9"/>
      <c r="J6250" s="7" t="s">
        <v>4200</v>
      </c>
      <c r="K6250" s="10" t="s">
        <v>4200</v>
      </c>
      <c r="L6250" s="7">
        <v>1</v>
      </c>
      <c r="M6250" s="11">
        <v>41000</v>
      </c>
      <c r="N6250" s="7" t="s">
        <v>820</v>
      </c>
      <c r="O6250" s="7" t="s">
        <v>29</v>
      </c>
      <c r="P6250" s="10">
        <v>2012</v>
      </c>
      <c r="Q6250" s="12">
        <v>41492</v>
      </c>
      <c r="R6250" s="12">
        <v>41492</v>
      </c>
    </row>
    <row r="6251" spans="1:18" x14ac:dyDescent="0.25">
      <c r="A6251" s="7" t="s">
        <v>23115</v>
      </c>
      <c r="B6251" s="7" t="s">
        <v>23116</v>
      </c>
      <c r="C6251" s="7" t="s">
        <v>23117</v>
      </c>
      <c r="D6251" s="7" t="s">
        <v>23118</v>
      </c>
      <c r="E6251" s="8" t="s">
        <v>23119</v>
      </c>
      <c r="F6251" s="8">
        <v>6600000</v>
      </c>
      <c r="G6251" s="7" t="s">
        <v>35</v>
      </c>
      <c r="H6251" s="7" t="s">
        <v>4355</v>
      </c>
      <c r="I6251" s="9"/>
      <c r="J6251" s="7" t="s">
        <v>4356</v>
      </c>
      <c r="K6251" s="10" t="s">
        <v>23120</v>
      </c>
      <c r="L6251" s="7">
        <v>2</v>
      </c>
      <c r="M6251" s="11">
        <v>36192</v>
      </c>
      <c r="N6251" s="7" t="s">
        <v>23121</v>
      </c>
      <c r="O6251" s="7" t="s">
        <v>1067</v>
      </c>
      <c r="P6251" s="10">
        <v>1999</v>
      </c>
      <c r="Q6251" s="12">
        <v>39926</v>
      </c>
      <c r="R6251" s="12">
        <v>40149</v>
      </c>
    </row>
    <row r="6252" spans="1:18" x14ac:dyDescent="0.25">
      <c r="A6252" s="7" t="s">
        <v>23122</v>
      </c>
      <c r="B6252" s="7" t="s">
        <v>23123</v>
      </c>
      <c r="C6252" s="7" t="s">
        <v>23124</v>
      </c>
      <c r="D6252" s="7" t="s">
        <v>23125</v>
      </c>
      <c r="E6252" s="8" t="s">
        <v>23126</v>
      </c>
      <c r="F6252" s="8">
        <v>100000</v>
      </c>
      <c r="G6252" s="7" t="s">
        <v>35</v>
      </c>
      <c r="H6252" s="7" t="s">
        <v>24</v>
      </c>
      <c r="I6252" s="9" t="s">
        <v>25</v>
      </c>
      <c r="J6252" s="7" t="s">
        <v>26</v>
      </c>
      <c r="K6252" s="10" t="s">
        <v>27</v>
      </c>
      <c r="L6252" s="7">
        <v>1</v>
      </c>
      <c r="M6252" s="11">
        <v>40663</v>
      </c>
      <c r="N6252" s="7" t="s">
        <v>54</v>
      </c>
      <c r="O6252" s="7" t="s">
        <v>55</v>
      </c>
      <c r="P6252" s="10">
        <v>2011</v>
      </c>
      <c r="Q6252" s="12">
        <v>40634</v>
      </c>
      <c r="R6252" s="12">
        <v>40634</v>
      </c>
    </row>
    <row r="6253" spans="1:18" x14ac:dyDescent="0.25">
      <c r="A6253" s="7" t="s">
        <v>23127</v>
      </c>
      <c r="B6253" s="7" t="s">
        <v>23128</v>
      </c>
      <c r="D6253" s="7" t="s">
        <v>23129</v>
      </c>
      <c r="E6253" s="8" t="s">
        <v>323</v>
      </c>
      <c r="F6253" s="8">
        <v>15000</v>
      </c>
      <c r="G6253" s="7" t="s">
        <v>35</v>
      </c>
      <c r="H6253" s="7" t="s">
        <v>24</v>
      </c>
      <c r="I6253" s="9" t="s">
        <v>60</v>
      </c>
      <c r="J6253" s="7" t="s">
        <v>61</v>
      </c>
      <c r="K6253" s="10" t="s">
        <v>61</v>
      </c>
      <c r="L6253" s="7">
        <v>1</v>
      </c>
      <c r="Q6253" s="12">
        <v>41858</v>
      </c>
      <c r="R6253" s="12">
        <v>41858</v>
      </c>
    </row>
    <row r="6254" spans="1:18" x14ac:dyDescent="0.25">
      <c r="A6254" s="7" t="s">
        <v>23130</v>
      </c>
      <c r="B6254" s="7" t="s">
        <v>23131</v>
      </c>
      <c r="C6254" s="7" t="s">
        <v>23132</v>
      </c>
      <c r="D6254" s="7" t="s">
        <v>23133</v>
      </c>
      <c r="E6254" s="8" t="s">
        <v>2130</v>
      </c>
      <c r="F6254" s="8">
        <v>1118000</v>
      </c>
      <c r="G6254" s="7" t="s">
        <v>35</v>
      </c>
      <c r="I6254" s="9"/>
      <c r="J6254" s="7"/>
      <c r="L6254" s="7">
        <v>2</v>
      </c>
      <c r="M6254" s="11">
        <v>41214</v>
      </c>
      <c r="N6254" s="7" t="s">
        <v>471</v>
      </c>
      <c r="O6254" s="7" t="s">
        <v>46</v>
      </c>
      <c r="P6254" s="10">
        <v>2012</v>
      </c>
      <c r="Q6254" s="12">
        <v>41334</v>
      </c>
      <c r="R6254" s="12">
        <v>41407</v>
      </c>
    </row>
    <row r="6255" spans="1:18" x14ac:dyDescent="0.25">
      <c r="A6255" s="7" t="s">
        <v>23134</v>
      </c>
      <c r="B6255" s="7" t="s">
        <v>23135</v>
      </c>
      <c r="C6255" s="7" t="s">
        <v>23136</v>
      </c>
      <c r="D6255" s="7" t="s">
        <v>23137</v>
      </c>
      <c r="E6255" s="8" t="s">
        <v>4423</v>
      </c>
      <c r="F6255" s="8">
        <v>96774</v>
      </c>
      <c r="G6255" s="7" t="s">
        <v>35</v>
      </c>
      <c r="H6255" s="7" t="s">
        <v>240</v>
      </c>
      <c r="I6255" s="9" t="s">
        <v>2853</v>
      </c>
      <c r="J6255" s="7" t="s">
        <v>2854</v>
      </c>
      <c r="K6255" s="10" t="s">
        <v>2855</v>
      </c>
      <c r="L6255" s="7">
        <v>1</v>
      </c>
      <c r="M6255" s="11">
        <v>41275</v>
      </c>
      <c r="N6255" s="7" t="s">
        <v>146</v>
      </c>
      <c r="O6255" s="7" t="s">
        <v>147</v>
      </c>
      <c r="P6255" s="10">
        <v>2013</v>
      </c>
      <c r="Q6255" s="12">
        <v>41061</v>
      </c>
      <c r="R6255" s="12">
        <v>41061</v>
      </c>
    </row>
    <row r="6256" spans="1:18" x14ac:dyDescent="0.25">
      <c r="A6256" s="7" t="s">
        <v>23138</v>
      </c>
      <c r="B6256" s="7" t="s">
        <v>23139</v>
      </c>
      <c r="C6256" s="7" t="s">
        <v>23140</v>
      </c>
      <c r="D6256" s="7" t="s">
        <v>23141</v>
      </c>
      <c r="E6256" s="8" t="s">
        <v>256</v>
      </c>
      <c r="F6256" s="8">
        <v>2312671</v>
      </c>
      <c r="G6256" s="7" t="s">
        <v>35</v>
      </c>
      <c r="H6256" s="7" t="s">
        <v>24</v>
      </c>
      <c r="I6256" s="9" t="s">
        <v>36</v>
      </c>
      <c r="J6256" s="7" t="s">
        <v>181</v>
      </c>
      <c r="K6256" s="10" t="s">
        <v>182</v>
      </c>
      <c r="L6256" s="7">
        <v>2</v>
      </c>
      <c r="M6256" s="11">
        <v>41640</v>
      </c>
      <c r="N6256" s="7" t="s">
        <v>63</v>
      </c>
      <c r="O6256" s="7" t="s">
        <v>64</v>
      </c>
      <c r="P6256" s="10">
        <v>2014</v>
      </c>
      <c r="Q6256" s="12">
        <v>41669</v>
      </c>
      <c r="R6256" s="12">
        <v>41907</v>
      </c>
    </row>
    <row r="6257" spans="1:18" x14ac:dyDescent="0.25">
      <c r="A6257" s="7" t="s">
        <v>23142</v>
      </c>
      <c r="B6257" s="7" t="s">
        <v>23143</v>
      </c>
      <c r="C6257" s="7" t="s">
        <v>23144</v>
      </c>
      <c r="D6257" s="7" t="s">
        <v>23145</v>
      </c>
      <c r="E6257" s="8" t="s">
        <v>1096</v>
      </c>
      <c r="F6257" s="8">
        <v>17000000</v>
      </c>
      <c r="G6257" s="7" t="s">
        <v>35</v>
      </c>
      <c r="H6257" s="7" t="s">
        <v>24</v>
      </c>
      <c r="I6257" s="9" t="s">
        <v>502</v>
      </c>
      <c r="J6257" s="7" t="s">
        <v>993</v>
      </c>
      <c r="K6257" s="10" t="s">
        <v>993</v>
      </c>
      <c r="L6257" s="7">
        <v>2</v>
      </c>
      <c r="M6257" s="11">
        <v>39508</v>
      </c>
      <c r="N6257" s="7" t="s">
        <v>4188</v>
      </c>
      <c r="O6257" s="7" t="s">
        <v>165</v>
      </c>
      <c r="P6257" s="10">
        <v>2008</v>
      </c>
      <c r="Q6257" s="12">
        <v>41183</v>
      </c>
      <c r="R6257" s="12">
        <v>41536</v>
      </c>
    </row>
    <row r="6258" spans="1:18" x14ac:dyDescent="0.25">
      <c r="A6258" s="7" t="s">
        <v>23146</v>
      </c>
      <c r="B6258" s="7" t="s">
        <v>23147</v>
      </c>
      <c r="C6258" s="7" t="s">
        <v>23148</v>
      </c>
      <c r="F6258" s="8">
        <v>200000</v>
      </c>
      <c r="G6258" s="7" t="s">
        <v>35</v>
      </c>
      <c r="I6258" s="9"/>
      <c r="J6258" s="7"/>
      <c r="L6258" s="7">
        <v>1</v>
      </c>
      <c r="Q6258" s="12">
        <v>41913</v>
      </c>
      <c r="R6258" s="12">
        <v>41913</v>
      </c>
    </row>
    <row r="6259" spans="1:18" x14ac:dyDescent="0.25">
      <c r="A6259" s="7" t="s">
        <v>23149</v>
      </c>
      <c r="B6259" s="7" t="s">
        <v>23150</v>
      </c>
      <c r="C6259" s="7" t="s">
        <v>23151</v>
      </c>
      <c r="D6259" s="7" t="s">
        <v>23152</v>
      </c>
      <c r="E6259" s="8" t="s">
        <v>69</v>
      </c>
      <c r="F6259" s="8">
        <v>500000</v>
      </c>
      <c r="G6259" s="7" t="s">
        <v>35</v>
      </c>
      <c r="H6259" s="7" t="s">
        <v>24</v>
      </c>
      <c r="I6259" s="9" t="s">
        <v>36</v>
      </c>
      <c r="J6259" s="7" t="s">
        <v>181</v>
      </c>
      <c r="K6259" s="10" t="s">
        <v>2265</v>
      </c>
      <c r="L6259" s="7">
        <v>1</v>
      </c>
      <c r="M6259" s="11">
        <v>41275</v>
      </c>
      <c r="N6259" s="7" t="s">
        <v>146</v>
      </c>
      <c r="O6259" s="7" t="s">
        <v>147</v>
      </c>
      <c r="P6259" s="10">
        <v>2013</v>
      </c>
      <c r="Q6259" s="12">
        <v>41275</v>
      </c>
      <c r="R6259" s="12">
        <v>41275</v>
      </c>
    </row>
    <row r="6260" spans="1:18" x14ac:dyDescent="0.25">
      <c r="A6260" s="7" t="s">
        <v>23153</v>
      </c>
      <c r="B6260" s="7" t="s">
        <v>23154</v>
      </c>
      <c r="C6260" s="7" t="s">
        <v>23155</v>
      </c>
      <c r="F6260" s="8">
        <v>0</v>
      </c>
      <c r="H6260" s="7" t="s">
        <v>354</v>
      </c>
      <c r="I6260" s="9"/>
      <c r="J6260" s="7" t="s">
        <v>1140</v>
      </c>
      <c r="K6260" s="10" t="s">
        <v>6022</v>
      </c>
      <c r="L6260" s="7">
        <v>1</v>
      </c>
      <c r="Q6260" s="12">
        <v>41374</v>
      </c>
      <c r="R6260" s="12">
        <v>41374</v>
      </c>
    </row>
    <row r="6261" spans="1:18" x14ac:dyDescent="0.25">
      <c r="A6261" s="7" t="s">
        <v>23156</v>
      </c>
      <c r="B6261" s="7" t="s">
        <v>23157</v>
      </c>
      <c r="C6261" s="7" t="s">
        <v>23158</v>
      </c>
      <c r="D6261" s="7" t="s">
        <v>23159</v>
      </c>
      <c r="E6261" s="8" t="s">
        <v>17046</v>
      </c>
      <c r="F6261" s="8">
        <v>1050000</v>
      </c>
      <c r="G6261" s="7" t="s">
        <v>35</v>
      </c>
      <c r="H6261" s="7" t="s">
        <v>24</v>
      </c>
      <c r="I6261" s="9" t="s">
        <v>36</v>
      </c>
      <c r="J6261" s="7" t="s">
        <v>5467</v>
      </c>
      <c r="K6261" s="10" t="s">
        <v>10378</v>
      </c>
      <c r="L6261" s="7">
        <v>1</v>
      </c>
      <c r="M6261" s="11">
        <v>40787</v>
      </c>
      <c r="N6261" s="7" t="s">
        <v>229</v>
      </c>
      <c r="O6261" s="7" t="s">
        <v>230</v>
      </c>
      <c r="P6261" s="10">
        <v>2011</v>
      </c>
      <c r="Q6261" s="12">
        <v>41330</v>
      </c>
      <c r="R6261" s="12">
        <v>41330</v>
      </c>
    </row>
    <row r="6262" spans="1:18" x14ac:dyDescent="0.25">
      <c r="A6262" s="7" t="s">
        <v>23160</v>
      </c>
      <c r="B6262" s="7" t="s">
        <v>23161</v>
      </c>
      <c r="C6262" s="7" t="s">
        <v>23162</v>
      </c>
      <c r="D6262" s="7" t="s">
        <v>23163</v>
      </c>
      <c r="E6262" s="8" t="s">
        <v>341</v>
      </c>
      <c r="F6262" s="8">
        <v>1715000</v>
      </c>
      <c r="G6262" s="7" t="s">
        <v>35</v>
      </c>
      <c r="H6262" s="7" t="s">
        <v>24</v>
      </c>
      <c r="I6262" s="9" t="s">
        <v>161</v>
      </c>
      <c r="J6262" s="7" t="s">
        <v>162</v>
      </c>
      <c r="K6262" s="10" t="s">
        <v>2723</v>
      </c>
      <c r="L6262" s="7">
        <v>4</v>
      </c>
      <c r="M6262" s="11">
        <v>40384</v>
      </c>
      <c r="N6262" s="7" t="s">
        <v>183</v>
      </c>
      <c r="O6262" s="7" t="s">
        <v>184</v>
      </c>
      <c r="P6262" s="10">
        <v>2010</v>
      </c>
      <c r="Q6262" s="12">
        <v>40360</v>
      </c>
      <c r="R6262" s="12">
        <v>41528</v>
      </c>
    </row>
    <row r="6263" spans="1:18" x14ac:dyDescent="0.25">
      <c r="A6263" s="7" t="s">
        <v>23164</v>
      </c>
      <c r="B6263" s="7" t="s">
        <v>23165</v>
      </c>
      <c r="C6263" s="7" t="s">
        <v>23166</v>
      </c>
      <c r="D6263" s="7" t="s">
        <v>23167</v>
      </c>
      <c r="E6263" s="8" t="s">
        <v>23168</v>
      </c>
      <c r="F6263" s="8">
        <v>0</v>
      </c>
      <c r="G6263" s="7" t="s">
        <v>35</v>
      </c>
      <c r="H6263" s="7" t="s">
        <v>205</v>
      </c>
      <c r="I6263" s="9"/>
      <c r="J6263" s="7" t="s">
        <v>206</v>
      </c>
      <c r="K6263" s="10" t="s">
        <v>206</v>
      </c>
      <c r="L6263" s="7">
        <v>1</v>
      </c>
      <c r="Q6263" s="12">
        <v>41837</v>
      </c>
      <c r="R6263" s="12">
        <v>41837</v>
      </c>
    </row>
    <row r="6264" spans="1:18" x14ac:dyDescent="0.25">
      <c r="A6264" s="7" t="s">
        <v>23169</v>
      </c>
      <c r="B6264" s="7" t="s">
        <v>23170</v>
      </c>
      <c r="C6264" s="7" t="s">
        <v>23171</v>
      </c>
      <c r="D6264" s="7" t="s">
        <v>908</v>
      </c>
      <c r="E6264" s="8" t="s">
        <v>909</v>
      </c>
      <c r="F6264" s="8">
        <v>1609875</v>
      </c>
      <c r="G6264" s="7" t="s">
        <v>80</v>
      </c>
      <c r="H6264" s="7" t="s">
        <v>626</v>
      </c>
      <c r="I6264" s="9"/>
      <c r="J6264" s="7" t="s">
        <v>1398</v>
      </c>
      <c r="K6264" s="10" t="s">
        <v>1398</v>
      </c>
      <c r="L6264" s="7">
        <v>1</v>
      </c>
      <c r="Q6264" s="12">
        <v>38946</v>
      </c>
      <c r="R6264" s="12">
        <v>38946</v>
      </c>
    </row>
    <row r="6265" spans="1:18" x14ac:dyDescent="0.25">
      <c r="A6265" s="7" t="s">
        <v>23172</v>
      </c>
      <c r="B6265" s="7" t="s">
        <v>23173</v>
      </c>
      <c r="C6265" s="7" t="s">
        <v>23174</v>
      </c>
      <c r="D6265" s="7" t="s">
        <v>68</v>
      </c>
      <c r="E6265" s="8" t="s">
        <v>69</v>
      </c>
      <c r="F6265" s="8">
        <v>30000000</v>
      </c>
      <c r="G6265" s="7" t="s">
        <v>35</v>
      </c>
      <c r="H6265" s="7" t="s">
        <v>176</v>
      </c>
      <c r="I6265" s="9"/>
      <c r="J6265" s="7" t="s">
        <v>1025</v>
      </c>
      <c r="K6265" s="10" t="s">
        <v>2808</v>
      </c>
      <c r="L6265" s="7">
        <v>1</v>
      </c>
      <c r="M6265" s="11">
        <v>36161</v>
      </c>
      <c r="N6265" s="7" t="s">
        <v>1066</v>
      </c>
      <c r="O6265" s="7" t="s">
        <v>1067</v>
      </c>
      <c r="P6265" s="10">
        <v>1999</v>
      </c>
      <c r="Q6265" s="12">
        <v>41905</v>
      </c>
      <c r="R6265" s="12">
        <v>41905</v>
      </c>
    </row>
    <row r="6266" spans="1:18" x14ac:dyDescent="0.25">
      <c r="A6266" s="7" t="s">
        <v>23175</v>
      </c>
      <c r="B6266" s="7" t="s">
        <v>23176</v>
      </c>
      <c r="C6266" s="7" t="s">
        <v>23177</v>
      </c>
      <c r="D6266" s="7" t="s">
        <v>23178</v>
      </c>
      <c r="E6266" s="8" t="s">
        <v>552</v>
      </c>
      <c r="F6266" s="8">
        <v>25025</v>
      </c>
      <c r="H6266" s="7" t="s">
        <v>6095</v>
      </c>
      <c r="I6266" s="9"/>
      <c r="J6266" s="7" t="s">
        <v>6096</v>
      </c>
      <c r="K6266" s="10" t="s">
        <v>6096</v>
      </c>
      <c r="L6266" s="7">
        <v>1</v>
      </c>
      <c r="M6266" s="11">
        <v>40613</v>
      </c>
      <c r="N6266" s="7" t="s">
        <v>1552</v>
      </c>
      <c r="O6266" s="7" t="s">
        <v>505</v>
      </c>
      <c r="P6266" s="10">
        <v>2011</v>
      </c>
      <c r="Q6266" s="12">
        <v>41579</v>
      </c>
      <c r="R6266" s="12">
        <v>41579</v>
      </c>
    </row>
    <row r="6267" spans="1:18" x14ac:dyDescent="0.25">
      <c r="A6267" s="7" t="s">
        <v>23179</v>
      </c>
      <c r="B6267" s="7" t="s">
        <v>23180</v>
      </c>
      <c r="C6267" s="7" t="s">
        <v>23181</v>
      </c>
      <c r="D6267" s="7" t="s">
        <v>23182</v>
      </c>
      <c r="E6267" s="8" t="s">
        <v>10959</v>
      </c>
      <c r="F6267" s="8">
        <v>1900000</v>
      </c>
      <c r="G6267" s="7" t="s">
        <v>35</v>
      </c>
      <c r="H6267" s="7" t="s">
        <v>176</v>
      </c>
      <c r="I6267" s="9"/>
      <c r="J6267" s="7" t="s">
        <v>177</v>
      </c>
      <c r="K6267" s="10" t="s">
        <v>177</v>
      </c>
      <c r="L6267" s="7">
        <v>1</v>
      </c>
      <c r="Q6267" s="12">
        <v>41877</v>
      </c>
      <c r="R6267" s="12">
        <v>41877</v>
      </c>
    </row>
    <row r="6268" spans="1:18" x14ac:dyDescent="0.25">
      <c r="A6268" s="7" t="s">
        <v>23183</v>
      </c>
      <c r="B6268" s="7" t="s">
        <v>23184</v>
      </c>
      <c r="C6268" s="7" t="s">
        <v>23185</v>
      </c>
      <c r="D6268" s="7" t="s">
        <v>78</v>
      </c>
      <c r="E6268" s="8" t="s">
        <v>79</v>
      </c>
      <c r="F6268" s="8">
        <v>0</v>
      </c>
      <c r="G6268" s="7" t="s">
        <v>35</v>
      </c>
      <c r="H6268" s="7" t="s">
        <v>469</v>
      </c>
      <c r="I6268" s="9"/>
      <c r="J6268" s="7" t="s">
        <v>2274</v>
      </c>
      <c r="K6268" s="10" t="s">
        <v>2274</v>
      </c>
      <c r="L6268" s="7">
        <v>1</v>
      </c>
      <c r="M6268" s="11">
        <v>39814</v>
      </c>
      <c r="N6268" s="7" t="s">
        <v>171</v>
      </c>
      <c r="O6268" s="7" t="s">
        <v>172</v>
      </c>
      <c r="P6268" s="10">
        <v>2009</v>
      </c>
      <c r="Q6268" s="12">
        <v>39814</v>
      </c>
      <c r="R6268" s="12">
        <v>39814</v>
      </c>
    </row>
    <row r="6269" spans="1:18" x14ac:dyDescent="0.25">
      <c r="A6269" s="7" t="s">
        <v>23186</v>
      </c>
      <c r="B6269" s="7" t="s">
        <v>23187</v>
      </c>
      <c r="C6269" s="7" t="s">
        <v>23188</v>
      </c>
      <c r="D6269" s="7" t="s">
        <v>433</v>
      </c>
      <c r="E6269" s="8" t="s">
        <v>434</v>
      </c>
      <c r="F6269" s="8">
        <v>14921435</v>
      </c>
      <c r="G6269" s="7" t="s">
        <v>35</v>
      </c>
      <c r="H6269" s="7" t="s">
        <v>240</v>
      </c>
      <c r="I6269" s="9" t="s">
        <v>241</v>
      </c>
      <c r="J6269" s="7" t="s">
        <v>242</v>
      </c>
      <c r="K6269" s="10" t="s">
        <v>242</v>
      </c>
      <c r="L6269" s="7">
        <v>2</v>
      </c>
      <c r="Q6269" s="12">
        <v>41617</v>
      </c>
      <c r="R6269" s="12">
        <v>41655</v>
      </c>
    </row>
    <row r="6270" spans="1:18" x14ac:dyDescent="0.25">
      <c r="A6270" s="7" t="s">
        <v>23189</v>
      </c>
      <c r="B6270" s="7" t="s">
        <v>23190</v>
      </c>
      <c r="C6270" s="7" t="s">
        <v>23191</v>
      </c>
      <c r="D6270" s="7" t="s">
        <v>23192</v>
      </c>
      <c r="E6270" s="8" t="s">
        <v>5847</v>
      </c>
      <c r="F6270" s="8">
        <v>0</v>
      </c>
      <c r="G6270" s="7" t="s">
        <v>23</v>
      </c>
      <c r="H6270" s="7" t="s">
        <v>24</v>
      </c>
      <c r="I6270" s="9" t="s">
        <v>36</v>
      </c>
      <c r="J6270" s="7" t="s">
        <v>181</v>
      </c>
      <c r="K6270" s="10" t="s">
        <v>794</v>
      </c>
      <c r="L6270" s="7">
        <v>1</v>
      </c>
      <c r="M6270" s="11">
        <v>39083</v>
      </c>
      <c r="N6270" s="7" t="s">
        <v>88</v>
      </c>
      <c r="O6270" s="7" t="s">
        <v>89</v>
      </c>
      <c r="P6270" s="10">
        <v>2007</v>
      </c>
      <c r="Q6270" s="12">
        <v>39335</v>
      </c>
      <c r="R6270" s="12">
        <v>39335</v>
      </c>
    </row>
    <row r="6271" spans="1:18" x14ac:dyDescent="0.25">
      <c r="A6271" s="7" t="s">
        <v>23193</v>
      </c>
      <c r="B6271" s="7" t="s">
        <v>23194</v>
      </c>
      <c r="C6271" s="7" t="s">
        <v>23195</v>
      </c>
      <c r="D6271" s="7" t="s">
        <v>106</v>
      </c>
      <c r="E6271" s="8" t="s">
        <v>107</v>
      </c>
      <c r="F6271" s="8">
        <v>17000000</v>
      </c>
      <c r="H6271" s="7" t="s">
        <v>1097</v>
      </c>
      <c r="I6271" s="9"/>
      <c r="J6271" s="7" t="s">
        <v>1578</v>
      </c>
      <c r="K6271" s="10" t="s">
        <v>1579</v>
      </c>
      <c r="L6271" s="7">
        <v>2</v>
      </c>
      <c r="M6271" s="11">
        <v>39877</v>
      </c>
      <c r="N6271" s="7" t="s">
        <v>2767</v>
      </c>
      <c r="O6271" s="7" t="s">
        <v>172</v>
      </c>
      <c r="P6271" s="10">
        <v>2009</v>
      </c>
      <c r="Q6271" s="12">
        <v>39934</v>
      </c>
      <c r="R6271" s="12">
        <v>40315</v>
      </c>
    </row>
    <row r="6272" spans="1:18" x14ac:dyDescent="0.25">
      <c r="A6272" s="7" t="s">
        <v>23196</v>
      </c>
      <c r="B6272" s="7" t="s">
        <v>23197</v>
      </c>
      <c r="C6272" s="7" t="s">
        <v>23198</v>
      </c>
      <c r="D6272" s="7" t="s">
        <v>1402</v>
      </c>
      <c r="E6272" s="8" t="s">
        <v>1403</v>
      </c>
      <c r="F6272" s="8">
        <v>1469800</v>
      </c>
      <c r="G6272" s="7" t="s">
        <v>35</v>
      </c>
      <c r="H6272" s="7" t="s">
        <v>24</v>
      </c>
      <c r="I6272" s="9" t="s">
        <v>25</v>
      </c>
      <c r="J6272" s="7" t="s">
        <v>26</v>
      </c>
      <c r="K6272" s="10" t="s">
        <v>27</v>
      </c>
      <c r="L6272" s="7">
        <v>2</v>
      </c>
      <c r="Q6272" s="12">
        <v>41682</v>
      </c>
      <c r="R6272" s="12">
        <v>41887</v>
      </c>
    </row>
    <row r="6273" spans="1:18" x14ac:dyDescent="0.25">
      <c r="A6273" s="7" t="s">
        <v>23199</v>
      </c>
      <c r="B6273" s="7" t="s">
        <v>23200</v>
      </c>
      <c r="C6273" s="7" t="s">
        <v>23201</v>
      </c>
      <c r="D6273" s="7" t="s">
        <v>23202</v>
      </c>
      <c r="E6273" s="8" t="s">
        <v>79</v>
      </c>
      <c r="F6273" s="8">
        <v>3350000</v>
      </c>
      <c r="G6273" s="7" t="s">
        <v>23</v>
      </c>
      <c r="H6273" s="7" t="s">
        <v>205</v>
      </c>
      <c r="I6273" s="9"/>
      <c r="J6273" s="7" t="s">
        <v>371</v>
      </c>
      <c r="L6273" s="7">
        <v>2</v>
      </c>
      <c r="Q6273" s="12">
        <v>39930</v>
      </c>
      <c r="R6273" s="12">
        <v>41417</v>
      </c>
    </row>
    <row r="6274" spans="1:18" x14ac:dyDescent="0.25">
      <c r="A6274" s="7" t="s">
        <v>23203</v>
      </c>
      <c r="B6274" s="7" t="s">
        <v>23204</v>
      </c>
      <c r="C6274" s="7" t="s">
        <v>23205</v>
      </c>
      <c r="D6274" s="7" t="s">
        <v>23206</v>
      </c>
      <c r="E6274" s="8" t="s">
        <v>1096</v>
      </c>
      <c r="F6274" s="8">
        <v>32427400</v>
      </c>
      <c r="G6274" s="7" t="s">
        <v>35</v>
      </c>
      <c r="H6274" s="7" t="s">
        <v>626</v>
      </c>
      <c r="I6274" s="9"/>
      <c r="J6274" s="7" t="s">
        <v>1398</v>
      </c>
      <c r="K6274" s="10" t="s">
        <v>1398</v>
      </c>
      <c r="L6274" s="7">
        <v>2</v>
      </c>
      <c r="M6274" s="11">
        <v>39814</v>
      </c>
      <c r="N6274" s="7" t="s">
        <v>171</v>
      </c>
      <c r="O6274" s="7" t="s">
        <v>172</v>
      </c>
      <c r="P6274" s="10">
        <v>2009</v>
      </c>
      <c r="Q6274" s="12">
        <v>40756</v>
      </c>
      <c r="R6274" s="12">
        <v>41652</v>
      </c>
    </row>
    <row r="6275" spans="1:18" x14ac:dyDescent="0.25">
      <c r="A6275" s="7" t="s">
        <v>23207</v>
      </c>
      <c r="B6275" s="7" t="s">
        <v>23208</v>
      </c>
      <c r="C6275" s="7" t="s">
        <v>23209</v>
      </c>
      <c r="F6275" s="8">
        <v>120000</v>
      </c>
      <c r="G6275" s="7" t="s">
        <v>35</v>
      </c>
      <c r="H6275" s="7" t="s">
        <v>240</v>
      </c>
      <c r="I6275" s="9" t="s">
        <v>930</v>
      </c>
      <c r="J6275" s="7" t="s">
        <v>931</v>
      </c>
      <c r="K6275" s="10" t="s">
        <v>931</v>
      </c>
      <c r="L6275" s="7">
        <v>2</v>
      </c>
      <c r="M6275" s="11">
        <v>40909</v>
      </c>
      <c r="N6275" s="7" t="s">
        <v>111</v>
      </c>
      <c r="O6275" s="7" t="s">
        <v>112</v>
      </c>
      <c r="P6275" s="10">
        <v>2012</v>
      </c>
      <c r="Q6275" s="12">
        <v>39814</v>
      </c>
      <c r="R6275" s="12">
        <v>40771</v>
      </c>
    </row>
    <row r="6276" spans="1:18" x14ac:dyDescent="0.25">
      <c r="A6276" s="7" t="s">
        <v>23210</v>
      </c>
      <c r="B6276" s="7" t="s">
        <v>23211</v>
      </c>
      <c r="C6276" s="7" t="s">
        <v>23212</v>
      </c>
      <c r="D6276" s="7" t="s">
        <v>23213</v>
      </c>
      <c r="E6276" s="8" t="s">
        <v>533</v>
      </c>
      <c r="F6276" s="8">
        <v>31732745</v>
      </c>
      <c r="G6276" s="7" t="s">
        <v>35</v>
      </c>
      <c r="H6276" s="7" t="s">
        <v>52</v>
      </c>
      <c r="I6276" s="9"/>
      <c r="J6276" s="7" t="s">
        <v>53</v>
      </c>
      <c r="K6276" s="10" t="s">
        <v>23214</v>
      </c>
      <c r="L6276" s="7">
        <v>5</v>
      </c>
      <c r="M6276" s="11">
        <v>38626</v>
      </c>
      <c r="N6276" s="7" t="s">
        <v>12394</v>
      </c>
      <c r="O6276" s="7" t="s">
        <v>4101</v>
      </c>
      <c r="P6276" s="10">
        <v>2005</v>
      </c>
      <c r="Q6276" s="12">
        <v>38838</v>
      </c>
      <c r="R6276" s="12">
        <v>41781</v>
      </c>
    </row>
    <row r="6277" spans="1:18" x14ac:dyDescent="0.25">
      <c r="A6277" s="7" t="s">
        <v>23215</v>
      </c>
      <c r="B6277" s="7" t="s">
        <v>23216</v>
      </c>
      <c r="C6277" s="7" t="s">
        <v>23217</v>
      </c>
      <c r="D6277" s="7" t="s">
        <v>1402</v>
      </c>
      <c r="E6277" s="8" t="s">
        <v>1403</v>
      </c>
      <c r="F6277" s="8">
        <v>3300000</v>
      </c>
      <c r="G6277" s="7" t="s">
        <v>35</v>
      </c>
      <c r="H6277" s="7" t="s">
        <v>24</v>
      </c>
      <c r="I6277" s="9" t="s">
        <v>161</v>
      </c>
      <c r="J6277" s="7" t="s">
        <v>162</v>
      </c>
      <c r="K6277" s="10" t="s">
        <v>2723</v>
      </c>
      <c r="L6277" s="7">
        <v>1</v>
      </c>
      <c r="Q6277" s="12">
        <v>40846</v>
      </c>
      <c r="R6277" s="12">
        <v>40846</v>
      </c>
    </row>
    <row r="6278" spans="1:18" x14ac:dyDescent="0.25">
      <c r="A6278" s="7" t="s">
        <v>23218</v>
      </c>
      <c r="B6278" s="7" t="s">
        <v>23219</v>
      </c>
      <c r="C6278" s="7" t="s">
        <v>23220</v>
      </c>
      <c r="D6278" s="7" t="s">
        <v>23221</v>
      </c>
      <c r="E6278" s="8" t="s">
        <v>1942</v>
      </c>
      <c r="F6278" s="8">
        <v>4800000</v>
      </c>
      <c r="G6278" s="7" t="s">
        <v>35</v>
      </c>
      <c r="H6278" s="7" t="s">
        <v>24</v>
      </c>
      <c r="I6278" s="9" t="s">
        <v>25</v>
      </c>
      <c r="J6278" s="7" t="s">
        <v>26</v>
      </c>
      <c r="K6278" s="10" t="s">
        <v>27</v>
      </c>
      <c r="L6278" s="7">
        <v>3</v>
      </c>
      <c r="M6278" s="11">
        <v>39911</v>
      </c>
      <c r="N6278" s="7" t="s">
        <v>250</v>
      </c>
      <c r="O6278" s="7" t="s">
        <v>251</v>
      </c>
      <c r="P6278" s="10">
        <v>2009</v>
      </c>
      <c r="Q6278" s="12">
        <v>40179</v>
      </c>
      <c r="R6278" s="12">
        <v>41795</v>
      </c>
    </row>
    <row r="6279" spans="1:18" x14ac:dyDescent="0.25">
      <c r="A6279" s="7" t="s">
        <v>23222</v>
      </c>
      <c r="B6279" s="7" t="s">
        <v>23223</v>
      </c>
      <c r="C6279" s="7" t="s">
        <v>23224</v>
      </c>
      <c r="D6279" s="7" t="s">
        <v>33</v>
      </c>
      <c r="E6279" s="8" t="s">
        <v>34</v>
      </c>
      <c r="F6279" s="8">
        <v>400000000</v>
      </c>
      <c r="G6279" s="7" t="s">
        <v>35</v>
      </c>
      <c r="I6279" s="9"/>
      <c r="J6279" s="7"/>
      <c r="L6279" s="7">
        <v>1</v>
      </c>
      <c r="M6279" s="11">
        <v>39083</v>
      </c>
      <c r="N6279" s="7" t="s">
        <v>88</v>
      </c>
      <c r="O6279" s="7" t="s">
        <v>89</v>
      </c>
      <c r="P6279" s="10">
        <v>2007</v>
      </c>
      <c r="Q6279" s="12">
        <v>39236</v>
      </c>
      <c r="R6279" s="12">
        <v>39236</v>
      </c>
    </row>
    <row r="6280" spans="1:18" x14ac:dyDescent="0.25">
      <c r="A6280" s="7" t="s">
        <v>23225</v>
      </c>
      <c r="B6280" s="7" t="s">
        <v>23226</v>
      </c>
      <c r="C6280" s="7" t="s">
        <v>23227</v>
      </c>
      <c r="D6280" s="7" t="s">
        <v>23228</v>
      </c>
      <c r="E6280" s="8" t="s">
        <v>34</v>
      </c>
      <c r="F6280" s="8">
        <v>750000</v>
      </c>
      <c r="G6280" s="7" t="s">
        <v>35</v>
      </c>
      <c r="H6280" s="7" t="s">
        <v>24</v>
      </c>
      <c r="I6280" s="9" t="s">
        <v>281</v>
      </c>
      <c r="J6280" s="7" t="s">
        <v>282</v>
      </c>
      <c r="K6280" s="10" t="s">
        <v>23229</v>
      </c>
      <c r="L6280" s="7">
        <v>1</v>
      </c>
      <c r="M6280" s="11">
        <v>40352</v>
      </c>
      <c r="N6280" s="7" t="s">
        <v>1109</v>
      </c>
      <c r="O6280" s="7" t="s">
        <v>1110</v>
      </c>
      <c r="P6280" s="10">
        <v>2010</v>
      </c>
      <c r="Q6280" s="12">
        <v>40926</v>
      </c>
      <c r="R6280" s="12">
        <v>40926</v>
      </c>
    </row>
    <row r="6281" spans="1:18" x14ac:dyDescent="0.25">
      <c r="A6281" s="7" t="s">
        <v>23230</v>
      </c>
      <c r="B6281" s="7" t="s">
        <v>23231</v>
      </c>
      <c r="C6281" s="7" t="s">
        <v>23232</v>
      </c>
      <c r="D6281" s="7" t="s">
        <v>23233</v>
      </c>
      <c r="E6281" s="8" t="s">
        <v>3804</v>
      </c>
      <c r="F6281" s="8">
        <v>1845836</v>
      </c>
      <c r="G6281" s="7" t="s">
        <v>35</v>
      </c>
      <c r="H6281" s="7" t="s">
        <v>24</v>
      </c>
      <c r="I6281" s="9" t="s">
        <v>36</v>
      </c>
      <c r="J6281" s="7" t="s">
        <v>181</v>
      </c>
      <c r="K6281" s="10" t="s">
        <v>182</v>
      </c>
      <c r="L6281" s="7">
        <v>3</v>
      </c>
      <c r="M6281" s="11">
        <v>40699</v>
      </c>
      <c r="N6281" s="7" t="s">
        <v>702</v>
      </c>
      <c r="O6281" s="7" t="s">
        <v>55</v>
      </c>
      <c r="P6281" s="10">
        <v>2011</v>
      </c>
      <c r="Q6281" s="12">
        <v>40238</v>
      </c>
      <c r="R6281" s="12">
        <v>41365</v>
      </c>
    </row>
    <row r="6282" spans="1:18" x14ac:dyDescent="0.25">
      <c r="A6282" s="7" t="s">
        <v>23234</v>
      </c>
      <c r="B6282" s="7" t="s">
        <v>23235</v>
      </c>
      <c r="C6282" s="7" t="s">
        <v>23236</v>
      </c>
      <c r="D6282" s="7" t="s">
        <v>122</v>
      </c>
      <c r="E6282" s="8" t="s">
        <v>123</v>
      </c>
      <c r="F6282" s="8">
        <v>22000000</v>
      </c>
      <c r="G6282" s="7" t="s">
        <v>35</v>
      </c>
      <c r="H6282" s="7" t="s">
        <v>24</v>
      </c>
      <c r="I6282" s="9" t="s">
        <v>248</v>
      </c>
      <c r="J6282" s="7" t="s">
        <v>249</v>
      </c>
      <c r="K6282" s="10" t="s">
        <v>249</v>
      </c>
      <c r="L6282" s="7">
        <v>1</v>
      </c>
      <c r="M6282" s="11">
        <v>39448</v>
      </c>
      <c r="N6282" s="7" t="s">
        <v>164</v>
      </c>
      <c r="O6282" s="7" t="s">
        <v>165</v>
      </c>
      <c r="P6282" s="10">
        <v>2008</v>
      </c>
      <c r="Q6282" s="12">
        <v>41863</v>
      </c>
      <c r="R6282" s="12">
        <v>41863</v>
      </c>
    </row>
    <row r="6283" spans="1:18" x14ac:dyDescent="0.25">
      <c r="A6283" s="7" t="s">
        <v>23237</v>
      </c>
      <c r="B6283" s="7" t="s">
        <v>23238</v>
      </c>
      <c r="C6283" s="7" t="s">
        <v>23239</v>
      </c>
      <c r="F6283" s="8">
        <v>0</v>
      </c>
      <c r="G6283" s="7" t="s">
        <v>35</v>
      </c>
      <c r="H6283" s="7" t="s">
        <v>24</v>
      </c>
      <c r="I6283" s="9" t="s">
        <v>2095</v>
      </c>
      <c r="J6283" s="7" t="s">
        <v>13369</v>
      </c>
      <c r="K6283" s="10" t="s">
        <v>447</v>
      </c>
      <c r="L6283" s="7">
        <v>1</v>
      </c>
      <c r="Q6283" s="12">
        <v>40603</v>
      </c>
      <c r="R6283" s="12">
        <v>40603</v>
      </c>
    </row>
    <row r="6284" spans="1:18" x14ac:dyDescent="0.25">
      <c r="A6284" s="7" t="s">
        <v>23240</v>
      </c>
      <c r="B6284" s="7" t="s">
        <v>23241</v>
      </c>
      <c r="C6284" s="7" t="s">
        <v>23242</v>
      </c>
      <c r="D6284" s="7" t="s">
        <v>23243</v>
      </c>
      <c r="E6284" s="8" t="s">
        <v>1088</v>
      </c>
      <c r="F6284" s="8">
        <v>0</v>
      </c>
      <c r="G6284" s="7" t="s">
        <v>35</v>
      </c>
      <c r="H6284" s="7" t="s">
        <v>1089</v>
      </c>
      <c r="I6284" s="9"/>
      <c r="J6284" s="7" t="s">
        <v>23244</v>
      </c>
      <c r="K6284" s="10" t="s">
        <v>23244</v>
      </c>
      <c r="L6284" s="7">
        <v>1</v>
      </c>
      <c r="M6284" s="11">
        <v>38718</v>
      </c>
      <c r="N6284" s="7" t="s">
        <v>400</v>
      </c>
      <c r="O6284" s="7" t="s">
        <v>401</v>
      </c>
      <c r="P6284" s="10">
        <v>2006</v>
      </c>
      <c r="Q6284" s="12">
        <v>41183</v>
      </c>
      <c r="R6284" s="12">
        <v>41183</v>
      </c>
    </row>
    <row r="6285" spans="1:18" x14ac:dyDescent="0.25">
      <c r="A6285" s="7" t="s">
        <v>23245</v>
      </c>
      <c r="B6285" s="7" t="s">
        <v>23246</v>
      </c>
      <c r="C6285" s="7" t="s">
        <v>23247</v>
      </c>
      <c r="D6285" s="7" t="s">
        <v>68</v>
      </c>
      <c r="E6285" s="8" t="s">
        <v>69</v>
      </c>
      <c r="F6285" s="8">
        <v>8080000</v>
      </c>
      <c r="G6285" s="7" t="s">
        <v>35</v>
      </c>
      <c r="H6285" s="7" t="s">
        <v>24</v>
      </c>
      <c r="I6285" s="9" t="s">
        <v>502</v>
      </c>
      <c r="J6285" s="7" t="s">
        <v>503</v>
      </c>
      <c r="K6285" s="10" t="s">
        <v>3499</v>
      </c>
      <c r="L6285" s="7">
        <v>2</v>
      </c>
      <c r="M6285" s="11">
        <v>34700</v>
      </c>
      <c r="N6285" s="7" t="s">
        <v>3231</v>
      </c>
      <c r="O6285" s="7" t="s">
        <v>3232</v>
      </c>
      <c r="P6285" s="10">
        <v>1995</v>
      </c>
      <c r="Q6285" s="12">
        <v>38580</v>
      </c>
      <c r="R6285" s="12">
        <v>39234</v>
      </c>
    </row>
    <row r="6286" spans="1:18" x14ac:dyDescent="0.25">
      <c r="A6286" s="7" t="s">
        <v>23248</v>
      </c>
      <c r="B6286" s="7" t="s">
        <v>23249</v>
      </c>
      <c r="C6286" s="7" t="s">
        <v>23250</v>
      </c>
      <c r="D6286" s="7" t="s">
        <v>23251</v>
      </c>
      <c r="E6286" s="8" t="s">
        <v>239</v>
      </c>
      <c r="F6286" s="8">
        <v>850000</v>
      </c>
      <c r="G6286" s="7" t="s">
        <v>35</v>
      </c>
      <c r="I6286" s="9"/>
      <c r="J6286" s="7"/>
      <c r="L6286" s="7">
        <v>1</v>
      </c>
      <c r="M6286" s="11">
        <v>40787</v>
      </c>
      <c r="N6286" s="7" t="s">
        <v>229</v>
      </c>
      <c r="O6286" s="7" t="s">
        <v>230</v>
      </c>
      <c r="P6286" s="10">
        <v>2011</v>
      </c>
      <c r="Q6286" s="12">
        <v>41183</v>
      </c>
      <c r="R6286" s="12">
        <v>41183</v>
      </c>
    </row>
    <row r="6287" spans="1:18" x14ac:dyDescent="0.25">
      <c r="A6287" s="7" t="s">
        <v>23252</v>
      </c>
      <c r="B6287" s="7" t="s">
        <v>23253</v>
      </c>
      <c r="C6287" s="7" t="s">
        <v>23254</v>
      </c>
      <c r="D6287" s="7" t="s">
        <v>296</v>
      </c>
      <c r="E6287" s="8" t="s">
        <v>297</v>
      </c>
      <c r="F6287" s="8">
        <v>2100000</v>
      </c>
      <c r="G6287" s="7" t="s">
        <v>35</v>
      </c>
      <c r="H6287" s="7" t="s">
        <v>24</v>
      </c>
      <c r="I6287" s="9" t="s">
        <v>220</v>
      </c>
      <c r="J6287" s="7" t="s">
        <v>221</v>
      </c>
      <c r="K6287" s="10" t="s">
        <v>221</v>
      </c>
      <c r="L6287" s="7">
        <v>2</v>
      </c>
      <c r="M6287" s="11">
        <v>39448</v>
      </c>
      <c r="N6287" s="7" t="s">
        <v>164</v>
      </c>
      <c r="O6287" s="7" t="s">
        <v>165</v>
      </c>
      <c r="P6287" s="10">
        <v>2008</v>
      </c>
      <c r="Q6287" s="12">
        <v>40179</v>
      </c>
      <c r="R6287" s="12">
        <v>40969</v>
      </c>
    </row>
    <row r="6288" spans="1:18" x14ac:dyDescent="0.25">
      <c r="A6288" s="7" t="s">
        <v>23255</v>
      </c>
      <c r="B6288" s="7" t="s">
        <v>23256</v>
      </c>
      <c r="C6288" s="7" t="s">
        <v>23257</v>
      </c>
      <c r="D6288" s="7" t="s">
        <v>625</v>
      </c>
      <c r="E6288" s="8" t="s">
        <v>323</v>
      </c>
      <c r="F6288" s="8">
        <v>1660000</v>
      </c>
      <c r="G6288" s="7" t="s">
        <v>35</v>
      </c>
      <c r="H6288" s="7" t="s">
        <v>1097</v>
      </c>
      <c r="I6288" s="9"/>
      <c r="J6288" s="7" t="s">
        <v>1578</v>
      </c>
      <c r="K6288" s="10" t="s">
        <v>1579</v>
      </c>
      <c r="L6288" s="7">
        <v>1</v>
      </c>
      <c r="M6288" s="11">
        <v>40544</v>
      </c>
      <c r="N6288" s="7" t="s">
        <v>537</v>
      </c>
      <c r="O6288" s="7" t="s">
        <v>505</v>
      </c>
      <c r="P6288" s="10">
        <v>2011</v>
      </c>
      <c r="Q6288" s="12">
        <v>40829</v>
      </c>
      <c r="R6288" s="12">
        <v>40829</v>
      </c>
    </row>
    <row r="6289" spans="1:18" x14ac:dyDescent="0.25">
      <c r="A6289" s="7" t="s">
        <v>23258</v>
      </c>
      <c r="B6289" s="7" t="s">
        <v>23259</v>
      </c>
      <c r="C6289" s="7" t="s">
        <v>23260</v>
      </c>
      <c r="D6289" s="7" t="s">
        <v>17531</v>
      </c>
      <c r="E6289" s="8" t="s">
        <v>3894</v>
      </c>
      <c r="F6289" s="8">
        <v>1300000</v>
      </c>
      <c r="G6289" s="7" t="s">
        <v>35</v>
      </c>
      <c r="H6289" s="7" t="s">
        <v>24</v>
      </c>
      <c r="I6289" s="9" t="s">
        <v>25</v>
      </c>
      <c r="J6289" s="7" t="s">
        <v>13516</v>
      </c>
      <c r="K6289" s="10" t="s">
        <v>13516</v>
      </c>
      <c r="L6289" s="7">
        <v>1</v>
      </c>
      <c r="M6289" s="11">
        <v>40944</v>
      </c>
      <c r="N6289" s="7" t="s">
        <v>325</v>
      </c>
      <c r="O6289" s="7" t="s">
        <v>112</v>
      </c>
      <c r="P6289" s="10">
        <v>2012</v>
      </c>
      <c r="Q6289" s="12">
        <v>41294</v>
      </c>
      <c r="R6289" s="12">
        <v>41294</v>
      </c>
    </row>
    <row r="6290" spans="1:18" x14ac:dyDescent="0.25">
      <c r="A6290" s="7" t="s">
        <v>23261</v>
      </c>
      <c r="B6290" s="7" t="s">
        <v>23262</v>
      </c>
      <c r="C6290" s="7" t="s">
        <v>23263</v>
      </c>
      <c r="D6290" s="7" t="s">
        <v>23264</v>
      </c>
      <c r="E6290" s="8" t="s">
        <v>23265</v>
      </c>
      <c r="F6290" s="8">
        <v>1200000</v>
      </c>
      <c r="G6290" s="7" t="s">
        <v>35</v>
      </c>
      <c r="H6290" s="7" t="s">
        <v>6025</v>
      </c>
      <c r="I6290" s="9"/>
      <c r="J6290" s="7" t="s">
        <v>6026</v>
      </c>
      <c r="K6290" s="10" t="s">
        <v>6026</v>
      </c>
      <c r="L6290" s="7">
        <v>1</v>
      </c>
      <c r="Q6290" s="12">
        <v>41828</v>
      </c>
      <c r="R6290" s="12">
        <v>41828</v>
      </c>
    </row>
    <row r="6291" spans="1:18" x14ac:dyDescent="0.25">
      <c r="A6291" s="7" t="s">
        <v>23266</v>
      </c>
      <c r="B6291" s="7" t="s">
        <v>23267</v>
      </c>
      <c r="C6291" s="7" t="s">
        <v>23268</v>
      </c>
      <c r="D6291" s="7" t="s">
        <v>23269</v>
      </c>
      <c r="E6291" s="8" t="s">
        <v>738</v>
      </c>
      <c r="F6291" s="8">
        <v>6300000</v>
      </c>
      <c r="G6291" s="7" t="s">
        <v>35</v>
      </c>
      <c r="H6291" s="7" t="s">
        <v>24</v>
      </c>
      <c r="I6291" s="9" t="s">
        <v>36</v>
      </c>
      <c r="J6291" s="7" t="s">
        <v>181</v>
      </c>
      <c r="K6291" s="10" t="s">
        <v>182</v>
      </c>
      <c r="L6291" s="7">
        <v>3</v>
      </c>
      <c r="M6291" s="11">
        <v>40544</v>
      </c>
      <c r="N6291" s="7" t="s">
        <v>537</v>
      </c>
      <c r="O6291" s="7" t="s">
        <v>505</v>
      </c>
      <c r="P6291" s="10">
        <v>2011</v>
      </c>
      <c r="Q6291" s="12">
        <v>41185</v>
      </c>
      <c r="R6291" s="12">
        <v>41913</v>
      </c>
    </row>
    <row r="6292" spans="1:18" x14ac:dyDescent="0.25">
      <c r="A6292" s="7" t="s">
        <v>23270</v>
      </c>
      <c r="B6292" s="7" t="s">
        <v>23271</v>
      </c>
      <c r="C6292" s="7" t="s">
        <v>23272</v>
      </c>
      <c r="D6292" s="7" t="s">
        <v>1402</v>
      </c>
      <c r="E6292" s="8" t="s">
        <v>1403</v>
      </c>
      <c r="F6292" s="8">
        <v>31000000</v>
      </c>
      <c r="G6292" s="7" t="s">
        <v>23</v>
      </c>
      <c r="H6292" s="7" t="s">
        <v>24</v>
      </c>
      <c r="I6292" s="9" t="s">
        <v>36</v>
      </c>
      <c r="J6292" s="7" t="s">
        <v>1162</v>
      </c>
      <c r="K6292" s="10" t="s">
        <v>3029</v>
      </c>
      <c r="L6292" s="7">
        <v>4</v>
      </c>
      <c r="M6292" s="11">
        <v>37987</v>
      </c>
      <c r="N6292" s="7" t="s">
        <v>424</v>
      </c>
      <c r="O6292" s="7" t="s">
        <v>425</v>
      </c>
      <c r="P6292" s="10">
        <v>2004</v>
      </c>
      <c r="Q6292" s="12">
        <v>38867</v>
      </c>
      <c r="R6292" s="12">
        <v>39954</v>
      </c>
    </row>
    <row r="6293" spans="1:18" x14ac:dyDescent="0.25">
      <c r="A6293" s="7" t="s">
        <v>23273</v>
      </c>
      <c r="B6293" s="7" t="s">
        <v>23274</v>
      </c>
      <c r="C6293" s="7" t="s">
        <v>23275</v>
      </c>
      <c r="D6293" s="7" t="s">
        <v>78</v>
      </c>
      <c r="E6293" s="8" t="s">
        <v>79</v>
      </c>
      <c r="F6293" s="8">
        <v>3500000</v>
      </c>
      <c r="G6293" s="7" t="s">
        <v>23</v>
      </c>
      <c r="H6293" s="7" t="s">
        <v>24</v>
      </c>
      <c r="I6293" s="9" t="s">
        <v>36</v>
      </c>
      <c r="J6293" s="7" t="s">
        <v>181</v>
      </c>
      <c r="K6293" s="10" t="s">
        <v>182</v>
      </c>
      <c r="L6293" s="7">
        <v>3</v>
      </c>
      <c r="M6293" s="11">
        <v>40544</v>
      </c>
      <c r="N6293" s="7" t="s">
        <v>537</v>
      </c>
      <c r="O6293" s="7" t="s">
        <v>505</v>
      </c>
      <c r="P6293" s="10">
        <v>2011</v>
      </c>
      <c r="Q6293" s="12">
        <v>40544</v>
      </c>
      <c r="R6293" s="12">
        <v>41117</v>
      </c>
    </row>
    <row r="6294" spans="1:18" x14ac:dyDescent="0.25">
      <c r="A6294" s="7" t="s">
        <v>23276</v>
      </c>
      <c r="B6294" s="7" t="s">
        <v>23277</v>
      </c>
      <c r="C6294" s="7" t="s">
        <v>23278</v>
      </c>
      <c r="D6294" s="7" t="s">
        <v>23279</v>
      </c>
      <c r="E6294" s="8" t="s">
        <v>23280</v>
      </c>
      <c r="F6294" s="8">
        <v>40000</v>
      </c>
      <c r="G6294" s="7" t="s">
        <v>35</v>
      </c>
      <c r="H6294" s="7" t="s">
        <v>108</v>
      </c>
      <c r="I6294" s="9"/>
      <c r="J6294" s="7" t="s">
        <v>109</v>
      </c>
      <c r="K6294" s="10" t="s">
        <v>109</v>
      </c>
      <c r="L6294" s="7">
        <v>2</v>
      </c>
      <c r="M6294" s="11">
        <v>40909</v>
      </c>
      <c r="N6294" s="7" t="s">
        <v>111</v>
      </c>
      <c r="O6294" s="7" t="s">
        <v>112</v>
      </c>
      <c r="P6294" s="10">
        <v>2012</v>
      </c>
      <c r="Q6294" s="12">
        <v>41701</v>
      </c>
      <c r="R6294" s="12">
        <v>41791</v>
      </c>
    </row>
    <row r="6295" spans="1:18" x14ac:dyDescent="0.25">
      <c r="A6295" s="7" t="s">
        <v>23281</v>
      </c>
      <c r="B6295" s="7" t="s">
        <v>23282</v>
      </c>
      <c r="C6295" s="7" t="s">
        <v>23283</v>
      </c>
      <c r="D6295" s="7" t="s">
        <v>421</v>
      </c>
      <c r="E6295" s="8" t="s">
        <v>422</v>
      </c>
      <c r="F6295" s="8">
        <v>12000000</v>
      </c>
      <c r="G6295" s="7" t="s">
        <v>35</v>
      </c>
      <c r="H6295" s="7" t="s">
        <v>205</v>
      </c>
      <c r="I6295" s="9"/>
      <c r="J6295" s="7" t="s">
        <v>206</v>
      </c>
      <c r="K6295" s="10" t="s">
        <v>206</v>
      </c>
      <c r="L6295" s="7">
        <v>2</v>
      </c>
      <c r="M6295" s="11">
        <v>41030</v>
      </c>
      <c r="N6295" s="7" t="s">
        <v>1953</v>
      </c>
      <c r="O6295" s="7" t="s">
        <v>29</v>
      </c>
      <c r="P6295" s="10">
        <v>2012</v>
      </c>
      <c r="Q6295" s="12">
        <v>41334</v>
      </c>
      <c r="R6295" s="12">
        <v>41609</v>
      </c>
    </row>
    <row r="6296" spans="1:18" x14ac:dyDescent="0.25">
      <c r="A6296" s="7" t="s">
        <v>23284</v>
      </c>
      <c r="B6296" s="7" t="s">
        <v>23285</v>
      </c>
      <c r="C6296" s="7" t="s">
        <v>23286</v>
      </c>
      <c r="D6296" s="7" t="s">
        <v>23287</v>
      </c>
      <c r="E6296" s="8" t="s">
        <v>3662</v>
      </c>
      <c r="F6296" s="8">
        <v>21400000</v>
      </c>
      <c r="G6296" s="7" t="s">
        <v>35</v>
      </c>
      <c r="H6296" s="7" t="s">
        <v>24</v>
      </c>
      <c r="I6296" s="9" t="s">
        <v>36</v>
      </c>
      <c r="J6296" s="7" t="s">
        <v>37</v>
      </c>
      <c r="K6296" s="10" t="s">
        <v>37</v>
      </c>
      <c r="L6296" s="7">
        <v>2</v>
      </c>
      <c r="M6296" s="11">
        <v>35796</v>
      </c>
      <c r="N6296" s="7" t="s">
        <v>674</v>
      </c>
      <c r="O6296" s="7" t="s">
        <v>675</v>
      </c>
      <c r="P6296" s="10">
        <v>1998</v>
      </c>
      <c r="Q6296" s="12">
        <v>38777</v>
      </c>
      <c r="R6296" s="12">
        <v>39264</v>
      </c>
    </row>
    <row r="6297" spans="1:18" x14ac:dyDescent="0.25">
      <c r="A6297" s="7" t="s">
        <v>23288</v>
      </c>
      <c r="B6297" s="7" t="s">
        <v>23289</v>
      </c>
      <c r="C6297" s="7" t="s">
        <v>23290</v>
      </c>
      <c r="D6297" s="7" t="s">
        <v>309</v>
      </c>
      <c r="E6297" s="8" t="s">
        <v>310</v>
      </c>
      <c r="F6297" s="8">
        <v>295000</v>
      </c>
      <c r="G6297" s="7" t="s">
        <v>35</v>
      </c>
      <c r="H6297" s="7" t="s">
        <v>52</v>
      </c>
      <c r="I6297" s="9"/>
      <c r="J6297" s="7" t="s">
        <v>2796</v>
      </c>
      <c r="K6297" s="10" t="s">
        <v>2796</v>
      </c>
      <c r="L6297" s="7">
        <v>1</v>
      </c>
      <c r="M6297" s="11">
        <v>38353</v>
      </c>
      <c r="N6297" s="7" t="s">
        <v>435</v>
      </c>
      <c r="O6297" s="7" t="s">
        <v>436</v>
      </c>
      <c r="P6297" s="10">
        <v>2005</v>
      </c>
      <c r="Q6297" s="12">
        <v>39786</v>
      </c>
      <c r="R6297" s="12">
        <v>39786</v>
      </c>
    </row>
    <row r="6298" spans="1:18" x14ac:dyDescent="0.25">
      <c r="A6298" s="7" t="s">
        <v>23291</v>
      </c>
      <c r="B6298" s="7" t="s">
        <v>23292</v>
      </c>
      <c r="C6298" s="7" t="s">
        <v>23293</v>
      </c>
      <c r="D6298" s="7" t="s">
        <v>1713</v>
      </c>
      <c r="E6298" s="8" t="s">
        <v>542</v>
      </c>
      <c r="F6298" s="8">
        <v>2000000</v>
      </c>
      <c r="G6298" s="7" t="s">
        <v>35</v>
      </c>
      <c r="H6298" s="7" t="s">
        <v>1347</v>
      </c>
      <c r="I6298" s="9"/>
      <c r="J6298" s="7" t="s">
        <v>1348</v>
      </c>
      <c r="K6298" s="10" t="s">
        <v>1348</v>
      </c>
      <c r="L6298" s="7">
        <v>2</v>
      </c>
      <c r="M6298" s="11">
        <v>41518</v>
      </c>
      <c r="N6298" s="7" t="s">
        <v>900</v>
      </c>
      <c r="O6298" s="7" t="s">
        <v>258</v>
      </c>
      <c r="P6298" s="10">
        <v>2013</v>
      </c>
      <c r="Q6298" s="12">
        <v>41641</v>
      </c>
      <c r="R6298" s="12">
        <v>41865</v>
      </c>
    </row>
    <row r="6299" spans="1:18" x14ac:dyDescent="0.25">
      <c r="A6299" s="7" t="s">
        <v>23294</v>
      </c>
      <c r="B6299" s="7" t="s">
        <v>23295</v>
      </c>
      <c r="C6299" s="7" t="s">
        <v>23296</v>
      </c>
      <c r="D6299" s="7" t="s">
        <v>1402</v>
      </c>
      <c r="E6299" s="8" t="s">
        <v>1403</v>
      </c>
      <c r="F6299" s="8">
        <v>20000000</v>
      </c>
      <c r="G6299" s="7" t="s">
        <v>23</v>
      </c>
      <c r="H6299" s="7" t="s">
        <v>24</v>
      </c>
      <c r="I6299" s="9" t="s">
        <v>60</v>
      </c>
      <c r="J6299" s="7" t="s">
        <v>1368</v>
      </c>
      <c r="K6299" s="10" t="s">
        <v>1368</v>
      </c>
      <c r="L6299" s="7">
        <v>2</v>
      </c>
      <c r="M6299" s="11">
        <v>38592</v>
      </c>
      <c r="N6299" s="7" t="s">
        <v>14622</v>
      </c>
      <c r="O6299" s="7" t="s">
        <v>686</v>
      </c>
      <c r="P6299" s="10">
        <v>2005</v>
      </c>
      <c r="Q6299" s="12">
        <v>39398</v>
      </c>
      <c r="R6299" s="12">
        <v>40290</v>
      </c>
    </row>
    <row r="6300" spans="1:18" x14ac:dyDescent="0.25">
      <c r="A6300" s="7" t="s">
        <v>23297</v>
      </c>
      <c r="B6300" s="7" t="s">
        <v>23298</v>
      </c>
      <c r="C6300" s="7" t="s">
        <v>23299</v>
      </c>
      <c r="D6300" s="7" t="s">
        <v>23300</v>
      </c>
      <c r="E6300" s="8" t="s">
        <v>23301</v>
      </c>
      <c r="F6300" s="8">
        <v>200000</v>
      </c>
      <c r="G6300" s="7" t="s">
        <v>35</v>
      </c>
      <c r="H6300" s="7" t="s">
        <v>749</v>
      </c>
      <c r="I6300" s="9"/>
      <c r="J6300" s="7" t="s">
        <v>4719</v>
      </c>
      <c r="K6300" s="10" t="s">
        <v>4719</v>
      </c>
      <c r="L6300" s="7">
        <v>1</v>
      </c>
      <c r="M6300" s="11">
        <v>40872</v>
      </c>
      <c r="N6300" s="7" t="s">
        <v>2287</v>
      </c>
      <c r="O6300" s="7" t="s">
        <v>74</v>
      </c>
      <c r="P6300" s="10">
        <v>2011</v>
      </c>
      <c r="Q6300" s="12">
        <v>40872</v>
      </c>
      <c r="R6300" s="12">
        <v>40872</v>
      </c>
    </row>
    <row r="6301" spans="1:18" x14ac:dyDescent="0.25">
      <c r="A6301" s="7" t="s">
        <v>23302</v>
      </c>
      <c r="B6301" s="7" t="s">
        <v>23303</v>
      </c>
      <c r="C6301" s="7" t="s">
        <v>23304</v>
      </c>
      <c r="D6301" s="7" t="s">
        <v>23305</v>
      </c>
      <c r="E6301" s="8" t="s">
        <v>542</v>
      </c>
      <c r="F6301" s="8">
        <v>1400000</v>
      </c>
      <c r="G6301" s="7" t="s">
        <v>35</v>
      </c>
      <c r="I6301" s="9"/>
      <c r="J6301" s="7"/>
      <c r="L6301" s="7">
        <v>1</v>
      </c>
      <c r="Q6301" s="12">
        <v>41750</v>
      </c>
      <c r="R6301" s="12">
        <v>41750</v>
      </c>
    </row>
    <row r="6302" spans="1:18" x14ac:dyDescent="0.25">
      <c r="A6302" s="7" t="s">
        <v>23306</v>
      </c>
      <c r="B6302" s="7" t="s">
        <v>23307</v>
      </c>
      <c r="C6302" s="7" t="s">
        <v>23308</v>
      </c>
      <c r="D6302" s="7" t="s">
        <v>23309</v>
      </c>
      <c r="E6302" s="8" t="s">
        <v>1783</v>
      </c>
      <c r="F6302" s="8">
        <v>0</v>
      </c>
      <c r="G6302" s="7" t="s">
        <v>35</v>
      </c>
      <c r="H6302" s="7" t="s">
        <v>264</v>
      </c>
      <c r="I6302" s="9"/>
      <c r="J6302" s="7" t="s">
        <v>4142</v>
      </c>
      <c r="L6302" s="7">
        <v>1</v>
      </c>
      <c r="M6302" s="11">
        <v>41640</v>
      </c>
      <c r="N6302" s="7" t="s">
        <v>63</v>
      </c>
      <c r="O6302" s="7" t="s">
        <v>64</v>
      </c>
      <c r="P6302" s="10">
        <v>2014</v>
      </c>
      <c r="Q6302" s="12">
        <v>41827</v>
      </c>
      <c r="R6302" s="12">
        <v>41827</v>
      </c>
    </row>
    <row r="6303" spans="1:18" x14ac:dyDescent="0.25">
      <c r="A6303" s="7" t="s">
        <v>23310</v>
      </c>
      <c r="B6303" s="7" t="s">
        <v>23311</v>
      </c>
      <c r="C6303" s="7" t="s">
        <v>23312</v>
      </c>
      <c r="D6303" s="7" t="s">
        <v>1268</v>
      </c>
      <c r="E6303" s="8" t="s">
        <v>1269</v>
      </c>
      <c r="F6303" s="8">
        <v>0</v>
      </c>
      <c r="G6303" s="7" t="s">
        <v>35</v>
      </c>
      <c r="H6303" s="7" t="s">
        <v>24</v>
      </c>
      <c r="I6303" s="9" t="s">
        <v>25</v>
      </c>
      <c r="J6303" s="7" t="s">
        <v>26</v>
      </c>
      <c r="K6303" s="10" t="s">
        <v>27</v>
      </c>
      <c r="L6303" s="7">
        <v>1</v>
      </c>
      <c r="M6303" s="11">
        <v>39314</v>
      </c>
      <c r="N6303" s="7" t="s">
        <v>730</v>
      </c>
      <c r="O6303" s="7" t="s">
        <v>643</v>
      </c>
      <c r="P6303" s="10">
        <v>2007</v>
      </c>
      <c r="Q6303" s="12">
        <v>39316</v>
      </c>
      <c r="R6303" s="12">
        <v>39316</v>
      </c>
    </row>
    <row r="6304" spans="1:18" x14ac:dyDescent="0.25">
      <c r="A6304" s="7" t="s">
        <v>23313</v>
      </c>
      <c r="B6304" s="7" t="s">
        <v>23314</v>
      </c>
      <c r="C6304" s="7" t="s">
        <v>23315</v>
      </c>
      <c r="D6304" s="7" t="s">
        <v>23316</v>
      </c>
      <c r="E6304" s="8" t="s">
        <v>5661</v>
      </c>
      <c r="F6304" s="8">
        <v>5900000</v>
      </c>
      <c r="G6304" s="7" t="s">
        <v>35</v>
      </c>
      <c r="H6304" s="7" t="s">
        <v>24</v>
      </c>
      <c r="I6304" s="9" t="s">
        <v>36</v>
      </c>
      <c r="J6304" s="7" t="s">
        <v>181</v>
      </c>
      <c r="K6304" s="10" t="s">
        <v>1184</v>
      </c>
      <c r="L6304" s="7">
        <v>2</v>
      </c>
      <c r="M6304" s="11">
        <v>39814</v>
      </c>
      <c r="N6304" s="7" t="s">
        <v>171</v>
      </c>
      <c r="O6304" s="7" t="s">
        <v>172</v>
      </c>
      <c r="P6304" s="10">
        <v>2009</v>
      </c>
      <c r="Q6304" s="12">
        <v>41134</v>
      </c>
      <c r="R6304" s="12">
        <v>41466</v>
      </c>
    </row>
    <row r="6305" spans="1:18" x14ac:dyDescent="0.25">
      <c r="A6305" s="7" t="s">
        <v>23317</v>
      </c>
      <c r="B6305" s="7" t="s">
        <v>23318</v>
      </c>
      <c r="C6305" s="7" t="s">
        <v>23319</v>
      </c>
      <c r="D6305" s="7" t="s">
        <v>12290</v>
      </c>
      <c r="E6305" s="8" t="s">
        <v>1783</v>
      </c>
      <c r="F6305" s="8">
        <v>17363449</v>
      </c>
      <c r="G6305" s="7" t="s">
        <v>80</v>
      </c>
      <c r="H6305" s="7" t="s">
        <v>24</v>
      </c>
      <c r="I6305" s="9" t="s">
        <v>36</v>
      </c>
      <c r="J6305" s="7" t="s">
        <v>181</v>
      </c>
      <c r="K6305" s="10" t="s">
        <v>182</v>
      </c>
      <c r="L6305" s="7">
        <v>4</v>
      </c>
      <c r="M6305" s="11">
        <v>40603</v>
      </c>
      <c r="N6305" s="7" t="s">
        <v>1552</v>
      </c>
      <c r="O6305" s="7" t="s">
        <v>505</v>
      </c>
      <c r="P6305" s="10">
        <v>2011</v>
      </c>
      <c r="Q6305" s="12">
        <v>40861</v>
      </c>
      <c r="R6305" s="12">
        <v>41365</v>
      </c>
    </row>
    <row r="6306" spans="1:18" x14ac:dyDescent="0.25">
      <c r="A6306" s="7" t="s">
        <v>23320</v>
      </c>
      <c r="B6306" s="7" t="s">
        <v>23321</v>
      </c>
      <c r="C6306" s="7" t="s">
        <v>23322</v>
      </c>
      <c r="D6306" s="7" t="s">
        <v>275</v>
      </c>
      <c r="E6306" s="8" t="s">
        <v>276</v>
      </c>
      <c r="F6306" s="8">
        <v>750000</v>
      </c>
      <c r="G6306" s="7" t="s">
        <v>35</v>
      </c>
      <c r="H6306" s="7" t="s">
        <v>24</v>
      </c>
      <c r="I6306" s="9" t="s">
        <v>782</v>
      </c>
      <c r="J6306" s="7" t="s">
        <v>2701</v>
      </c>
      <c r="K6306" s="10" t="s">
        <v>23323</v>
      </c>
      <c r="L6306" s="7">
        <v>1</v>
      </c>
      <c r="Q6306" s="12">
        <v>40212</v>
      </c>
      <c r="R6306" s="12">
        <v>40212</v>
      </c>
    </row>
    <row r="6307" spans="1:18" x14ac:dyDescent="0.25">
      <c r="A6307" s="7" t="s">
        <v>23324</v>
      </c>
      <c r="B6307" s="7" t="s">
        <v>23325</v>
      </c>
      <c r="C6307" s="7" t="s">
        <v>23326</v>
      </c>
      <c r="D6307" s="7" t="s">
        <v>23327</v>
      </c>
      <c r="E6307" s="8" t="s">
        <v>1732</v>
      </c>
      <c r="F6307" s="8">
        <v>30000</v>
      </c>
      <c r="G6307" s="7" t="s">
        <v>35</v>
      </c>
      <c r="H6307" s="7" t="s">
        <v>24</v>
      </c>
      <c r="I6307" s="9" t="s">
        <v>2095</v>
      </c>
      <c r="J6307" s="7" t="s">
        <v>2314</v>
      </c>
      <c r="K6307" s="10" t="s">
        <v>2314</v>
      </c>
      <c r="L6307" s="7">
        <v>1</v>
      </c>
      <c r="M6307" s="11">
        <v>40544</v>
      </c>
      <c r="N6307" s="7" t="s">
        <v>537</v>
      </c>
      <c r="O6307" s="7" t="s">
        <v>505</v>
      </c>
      <c r="P6307" s="10">
        <v>2011</v>
      </c>
      <c r="Q6307" s="12">
        <v>41879</v>
      </c>
      <c r="R6307" s="12">
        <v>41879</v>
      </c>
    </row>
    <row r="6308" spans="1:18" x14ac:dyDescent="0.25">
      <c r="A6308" s="7" t="s">
        <v>23328</v>
      </c>
      <c r="B6308" s="7" t="s">
        <v>23329</v>
      </c>
      <c r="C6308" s="7" t="s">
        <v>23330</v>
      </c>
      <c r="D6308" s="7" t="s">
        <v>122</v>
      </c>
      <c r="E6308" s="8" t="s">
        <v>123</v>
      </c>
      <c r="F6308" s="8">
        <v>38000000</v>
      </c>
      <c r="G6308" s="7" t="s">
        <v>35</v>
      </c>
      <c r="H6308" s="7" t="s">
        <v>24</v>
      </c>
      <c r="I6308" s="9" t="s">
        <v>36</v>
      </c>
      <c r="J6308" s="7" t="s">
        <v>942</v>
      </c>
      <c r="K6308" s="10" t="s">
        <v>943</v>
      </c>
      <c r="L6308" s="7">
        <v>2</v>
      </c>
      <c r="M6308" s="11">
        <v>38353</v>
      </c>
      <c r="N6308" s="7" t="s">
        <v>435</v>
      </c>
      <c r="O6308" s="7" t="s">
        <v>436</v>
      </c>
      <c r="P6308" s="10">
        <v>2005</v>
      </c>
      <c r="Q6308" s="12">
        <v>39535</v>
      </c>
      <c r="R6308" s="12">
        <v>40318</v>
      </c>
    </row>
    <row r="6309" spans="1:18" x14ac:dyDescent="0.25">
      <c r="A6309" s="7" t="s">
        <v>23331</v>
      </c>
      <c r="B6309" s="7" t="s">
        <v>23332</v>
      </c>
      <c r="C6309" s="7" t="s">
        <v>23333</v>
      </c>
      <c r="D6309" s="7" t="s">
        <v>122</v>
      </c>
      <c r="E6309" s="8" t="s">
        <v>123</v>
      </c>
      <c r="F6309" s="8">
        <v>29800000</v>
      </c>
      <c r="G6309" s="7" t="s">
        <v>35</v>
      </c>
      <c r="H6309" s="7" t="s">
        <v>24</v>
      </c>
      <c r="I6309" s="9" t="s">
        <v>2095</v>
      </c>
      <c r="J6309" s="7" t="s">
        <v>2314</v>
      </c>
      <c r="K6309" s="10" t="s">
        <v>2314</v>
      </c>
      <c r="L6309" s="7">
        <v>4</v>
      </c>
      <c r="M6309" s="11">
        <v>38718</v>
      </c>
      <c r="N6309" s="7" t="s">
        <v>400</v>
      </c>
      <c r="O6309" s="7" t="s">
        <v>401</v>
      </c>
      <c r="P6309" s="10">
        <v>2006</v>
      </c>
      <c r="Q6309" s="12">
        <v>39619</v>
      </c>
      <c r="R6309" s="12">
        <v>41541</v>
      </c>
    </row>
    <row r="6310" spans="1:18" x14ac:dyDescent="0.25">
      <c r="A6310" s="7" t="s">
        <v>23334</v>
      </c>
      <c r="B6310" s="7" t="s">
        <v>23335</v>
      </c>
      <c r="C6310" s="7" t="s">
        <v>23336</v>
      </c>
      <c r="D6310" s="7" t="s">
        <v>23337</v>
      </c>
      <c r="E6310" s="8" t="s">
        <v>323</v>
      </c>
      <c r="F6310" s="8">
        <v>7500000</v>
      </c>
      <c r="G6310" s="7" t="s">
        <v>35</v>
      </c>
      <c r="H6310" s="7" t="s">
        <v>240</v>
      </c>
      <c r="I6310" s="9" t="s">
        <v>2853</v>
      </c>
      <c r="J6310" s="7" t="s">
        <v>2854</v>
      </c>
      <c r="K6310" s="10" t="s">
        <v>2855</v>
      </c>
      <c r="L6310" s="7">
        <v>2</v>
      </c>
      <c r="M6310" s="11">
        <v>41214</v>
      </c>
      <c r="N6310" s="7" t="s">
        <v>471</v>
      </c>
      <c r="O6310" s="7" t="s">
        <v>46</v>
      </c>
      <c r="P6310" s="10">
        <v>2012</v>
      </c>
      <c r="Q6310" s="12">
        <v>41430</v>
      </c>
      <c r="R6310" s="12">
        <v>41886</v>
      </c>
    </row>
    <row r="6311" spans="1:18" x14ac:dyDescent="0.25">
      <c r="A6311" s="7" t="s">
        <v>23338</v>
      </c>
      <c r="B6311" s="7" t="s">
        <v>23339</v>
      </c>
      <c r="D6311" s="7" t="s">
        <v>17340</v>
      </c>
      <c r="E6311" s="8" t="s">
        <v>7755</v>
      </c>
      <c r="F6311" s="8">
        <v>150000</v>
      </c>
      <c r="G6311" s="7" t="s">
        <v>35</v>
      </c>
      <c r="H6311" s="7" t="s">
        <v>240</v>
      </c>
      <c r="I6311" s="9" t="s">
        <v>241</v>
      </c>
      <c r="J6311" s="7" t="s">
        <v>242</v>
      </c>
      <c r="K6311" s="10" t="s">
        <v>23340</v>
      </c>
      <c r="L6311" s="7">
        <v>1</v>
      </c>
      <c r="M6311" s="11">
        <v>36651</v>
      </c>
      <c r="N6311" s="7" t="s">
        <v>615</v>
      </c>
      <c r="O6311" s="7" t="s">
        <v>616</v>
      </c>
      <c r="P6311" s="10">
        <v>2000</v>
      </c>
      <c r="Q6311" s="12">
        <v>41666</v>
      </c>
      <c r="R6311" s="12">
        <v>41666</v>
      </c>
    </row>
    <row r="6312" spans="1:18" x14ac:dyDescent="0.25">
      <c r="A6312" s="7" t="s">
        <v>23341</v>
      </c>
      <c r="B6312" s="7" t="s">
        <v>23342</v>
      </c>
      <c r="C6312" s="7" t="s">
        <v>23343</v>
      </c>
      <c r="D6312" s="7" t="s">
        <v>737</v>
      </c>
      <c r="E6312" s="8" t="s">
        <v>738</v>
      </c>
      <c r="F6312" s="8">
        <v>3403684</v>
      </c>
      <c r="G6312" s="7" t="s">
        <v>35</v>
      </c>
      <c r="H6312" s="7" t="s">
        <v>52</v>
      </c>
      <c r="I6312" s="9"/>
      <c r="J6312" s="7" t="s">
        <v>53</v>
      </c>
      <c r="K6312" s="10" t="s">
        <v>346</v>
      </c>
      <c r="L6312" s="7">
        <v>2</v>
      </c>
      <c r="M6312" s="11">
        <v>38718</v>
      </c>
      <c r="N6312" s="7" t="s">
        <v>400</v>
      </c>
      <c r="O6312" s="7" t="s">
        <v>401</v>
      </c>
      <c r="P6312" s="10">
        <v>2006</v>
      </c>
      <c r="Q6312" s="12">
        <v>40003</v>
      </c>
      <c r="R6312" s="12">
        <v>41214</v>
      </c>
    </row>
    <row r="6313" spans="1:18" x14ac:dyDescent="0.25">
      <c r="A6313" s="7" t="s">
        <v>23344</v>
      </c>
      <c r="B6313" s="7" t="s">
        <v>23345</v>
      </c>
      <c r="C6313" s="7" t="s">
        <v>23346</v>
      </c>
      <c r="D6313" s="7" t="s">
        <v>23347</v>
      </c>
      <c r="E6313" s="8" t="s">
        <v>1665</v>
      </c>
      <c r="F6313" s="8">
        <v>4600000</v>
      </c>
      <c r="G6313" s="7" t="s">
        <v>35</v>
      </c>
      <c r="H6313" s="7" t="s">
        <v>24</v>
      </c>
      <c r="I6313" s="9" t="s">
        <v>36</v>
      </c>
      <c r="J6313" s="7" t="s">
        <v>181</v>
      </c>
      <c r="K6313" s="10" t="s">
        <v>10505</v>
      </c>
      <c r="L6313" s="7">
        <v>2</v>
      </c>
      <c r="M6313" s="11">
        <v>41153</v>
      </c>
      <c r="N6313" s="7" t="s">
        <v>2143</v>
      </c>
      <c r="O6313" s="7" t="s">
        <v>570</v>
      </c>
      <c r="P6313" s="10">
        <v>2012</v>
      </c>
      <c r="Q6313" s="12">
        <v>41564</v>
      </c>
      <c r="R6313" s="12">
        <v>41881</v>
      </c>
    </row>
    <row r="6314" spans="1:18" x14ac:dyDescent="0.25">
      <c r="A6314" s="7" t="s">
        <v>23348</v>
      </c>
      <c r="B6314" s="7" t="s">
        <v>23349</v>
      </c>
      <c r="C6314" s="7" t="s">
        <v>23350</v>
      </c>
      <c r="D6314" s="7" t="s">
        <v>296</v>
      </c>
      <c r="E6314" s="8" t="s">
        <v>297</v>
      </c>
      <c r="F6314" s="8">
        <v>61200000</v>
      </c>
      <c r="G6314" s="7" t="s">
        <v>23</v>
      </c>
      <c r="H6314" s="7" t="s">
        <v>2011</v>
      </c>
      <c r="I6314" s="9"/>
      <c r="J6314" s="7" t="s">
        <v>17517</v>
      </c>
      <c r="K6314" s="10" t="s">
        <v>17517</v>
      </c>
      <c r="L6314" s="7">
        <v>2</v>
      </c>
      <c r="Q6314" s="12">
        <v>39905</v>
      </c>
      <c r="R6314" s="12">
        <v>39905</v>
      </c>
    </row>
    <row r="6315" spans="1:18" x14ac:dyDescent="0.25">
      <c r="A6315" s="7" t="s">
        <v>23351</v>
      </c>
      <c r="B6315" s="7" t="s">
        <v>23352</v>
      </c>
      <c r="C6315" s="7" t="s">
        <v>23353</v>
      </c>
      <c r="D6315" s="7" t="s">
        <v>23354</v>
      </c>
      <c r="E6315" s="8" t="s">
        <v>5086</v>
      </c>
      <c r="F6315" s="8">
        <v>0</v>
      </c>
      <c r="G6315" s="7" t="s">
        <v>35</v>
      </c>
      <c r="H6315" s="7" t="s">
        <v>24</v>
      </c>
      <c r="I6315" s="9" t="s">
        <v>36</v>
      </c>
      <c r="J6315" s="7" t="s">
        <v>181</v>
      </c>
      <c r="K6315" s="10" t="s">
        <v>182</v>
      </c>
      <c r="L6315" s="7">
        <v>1</v>
      </c>
      <c r="M6315" s="11">
        <v>41640</v>
      </c>
      <c r="N6315" s="7" t="s">
        <v>63</v>
      </c>
      <c r="O6315" s="7" t="s">
        <v>64</v>
      </c>
      <c r="P6315" s="10">
        <v>2014</v>
      </c>
      <c r="Q6315" s="12">
        <v>41730</v>
      </c>
      <c r="R6315" s="12">
        <v>41730</v>
      </c>
    </row>
    <row r="6316" spans="1:18" x14ac:dyDescent="0.25">
      <c r="A6316" s="7" t="s">
        <v>23355</v>
      </c>
      <c r="B6316" s="7" t="s">
        <v>23352</v>
      </c>
      <c r="C6316" s="7" t="s">
        <v>23356</v>
      </c>
      <c r="D6316" s="7" t="s">
        <v>23357</v>
      </c>
      <c r="E6316" s="8" t="s">
        <v>10471</v>
      </c>
      <c r="F6316" s="8">
        <v>10000</v>
      </c>
      <c r="G6316" s="7" t="s">
        <v>35</v>
      </c>
      <c r="H6316" s="7" t="s">
        <v>24</v>
      </c>
      <c r="I6316" s="9" t="s">
        <v>151</v>
      </c>
      <c r="J6316" s="7" t="s">
        <v>613</v>
      </c>
      <c r="K6316" s="10" t="s">
        <v>1968</v>
      </c>
      <c r="L6316" s="7">
        <v>1</v>
      </c>
      <c r="M6316" s="11">
        <v>41214</v>
      </c>
      <c r="N6316" s="7" t="s">
        <v>471</v>
      </c>
      <c r="O6316" s="7" t="s">
        <v>46</v>
      </c>
      <c r="P6316" s="10">
        <v>2012</v>
      </c>
      <c r="Q6316" s="12">
        <v>41609</v>
      </c>
      <c r="R6316" s="12">
        <v>41609</v>
      </c>
    </row>
    <row r="6317" spans="1:18" x14ac:dyDescent="0.25">
      <c r="A6317" s="7" t="s">
        <v>23358</v>
      </c>
      <c r="B6317" s="7" t="s">
        <v>23359</v>
      </c>
      <c r="C6317" s="7" t="s">
        <v>23360</v>
      </c>
      <c r="D6317" s="7" t="s">
        <v>296</v>
      </c>
      <c r="E6317" s="8" t="s">
        <v>297</v>
      </c>
      <c r="F6317" s="8">
        <v>1580000</v>
      </c>
      <c r="G6317" s="7" t="s">
        <v>80</v>
      </c>
      <c r="H6317" s="7" t="s">
        <v>52</v>
      </c>
      <c r="I6317" s="9"/>
      <c r="J6317" s="7" t="s">
        <v>53</v>
      </c>
      <c r="K6317" s="10" t="s">
        <v>53</v>
      </c>
      <c r="L6317" s="7">
        <v>1</v>
      </c>
      <c r="Q6317" s="12">
        <v>39619</v>
      </c>
      <c r="R6317" s="12">
        <v>39619</v>
      </c>
    </row>
    <row r="6318" spans="1:18" x14ac:dyDescent="0.25">
      <c r="A6318" s="7" t="s">
        <v>23361</v>
      </c>
      <c r="B6318" s="7" t="s">
        <v>23362</v>
      </c>
      <c r="C6318" s="7" t="s">
        <v>23363</v>
      </c>
      <c r="D6318" s="7" t="s">
        <v>16453</v>
      </c>
      <c r="E6318" s="8" t="s">
        <v>10364</v>
      </c>
      <c r="F6318" s="8">
        <v>3000000</v>
      </c>
      <c r="H6318" s="7" t="s">
        <v>446</v>
      </c>
      <c r="I6318" s="9"/>
      <c r="J6318" s="7" t="s">
        <v>2375</v>
      </c>
      <c r="K6318" s="10" t="s">
        <v>2376</v>
      </c>
      <c r="L6318" s="7">
        <v>1</v>
      </c>
      <c r="M6318" s="11">
        <v>40544</v>
      </c>
      <c r="N6318" s="7" t="s">
        <v>537</v>
      </c>
      <c r="O6318" s="7" t="s">
        <v>505</v>
      </c>
      <c r="P6318" s="10">
        <v>2011</v>
      </c>
      <c r="Q6318" s="12">
        <v>41334</v>
      </c>
      <c r="R6318" s="12">
        <v>41334</v>
      </c>
    </row>
    <row r="6319" spans="1:18" x14ac:dyDescent="0.25">
      <c r="A6319" s="7" t="s">
        <v>23364</v>
      </c>
      <c r="B6319" s="7" t="s">
        <v>23365</v>
      </c>
      <c r="C6319" s="7" t="s">
        <v>23366</v>
      </c>
      <c r="D6319" s="7" t="s">
        <v>719</v>
      </c>
      <c r="E6319" s="8" t="s">
        <v>720</v>
      </c>
      <c r="F6319" s="8">
        <v>500000</v>
      </c>
      <c r="G6319" s="7" t="s">
        <v>35</v>
      </c>
      <c r="H6319" s="7" t="s">
        <v>24</v>
      </c>
      <c r="I6319" s="9" t="s">
        <v>116</v>
      </c>
      <c r="J6319" s="7" t="s">
        <v>3292</v>
      </c>
      <c r="K6319" s="10" t="s">
        <v>3292</v>
      </c>
      <c r="L6319" s="7">
        <v>1</v>
      </c>
      <c r="M6319" s="11">
        <v>39448</v>
      </c>
      <c r="N6319" s="7" t="s">
        <v>164</v>
      </c>
      <c r="O6319" s="7" t="s">
        <v>165</v>
      </c>
      <c r="P6319" s="10">
        <v>2008</v>
      </c>
      <c r="Q6319" s="12">
        <v>40050</v>
      </c>
      <c r="R6319" s="12">
        <v>40050</v>
      </c>
    </row>
    <row r="6320" spans="1:18" x14ac:dyDescent="0.25">
      <c r="A6320" s="7" t="s">
        <v>23367</v>
      </c>
      <c r="B6320" s="7" t="s">
        <v>23368</v>
      </c>
      <c r="C6320" s="7" t="s">
        <v>23369</v>
      </c>
      <c r="D6320" s="7" t="s">
        <v>23370</v>
      </c>
      <c r="E6320" s="8" t="s">
        <v>23371</v>
      </c>
      <c r="F6320" s="8">
        <v>7000000</v>
      </c>
      <c r="G6320" s="7" t="s">
        <v>35</v>
      </c>
      <c r="H6320" s="7" t="s">
        <v>24</v>
      </c>
      <c r="I6320" s="9" t="s">
        <v>36</v>
      </c>
      <c r="J6320" s="7" t="s">
        <v>181</v>
      </c>
      <c r="K6320" s="10" t="s">
        <v>182</v>
      </c>
      <c r="L6320" s="7">
        <v>2</v>
      </c>
      <c r="M6320" s="11">
        <v>40909</v>
      </c>
      <c r="N6320" s="7" t="s">
        <v>111</v>
      </c>
      <c r="O6320" s="7" t="s">
        <v>112</v>
      </c>
      <c r="P6320" s="10">
        <v>2012</v>
      </c>
      <c r="Q6320" s="12">
        <v>41526</v>
      </c>
      <c r="R6320" s="12">
        <v>41961</v>
      </c>
    </row>
    <row r="6321" spans="1:18" x14ac:dyDescent="0.25">
      <c r="A6321" s="7" t="s">
        <v>23372</v>
      </c>
      <c r="B6321" s="7" t="s">
        <v>23373</v>
      </c>
      <c r="C6321" s="7" t="s">
        <v>23374</v>
      </c>
      <c r="D6321" s="7" t="s">
        <v>86</v>
      </c>
      <c r="E6321" s="8" t="s">
        <v>87</v>
      </c>
      <c r="F6321" s="8">
        <v>4587979</v>
      </c>
      <c r="G6321" s="7" t="s">
        <v>35</v>
      </c>
      <c r="H6321" s="7" t="s">
        <v>52</v>
      </c>
      <c r="I6321" s="9"/>
      <c r="J6321" s="7" t="s">
        <v>53</v>
      </c>
      <c r="K6321" s="10" t="s">
        <v>53</v>
      </c>
      <c r="L6321" s="7">
        <v>4</v>
      </c>
      <c r="M6321" s="11">
        <v>40725</v>
      </c>
      <c r="N6321" s="7" t="s">
        <v>1706</v>
      </c>
      <c r="O6321" s="7" t="s">
        <v>230</v>
      </c>
      <c r="P6321" s="10">
        <v>2011</v>
      </c>
      <c r="Q6321" s="12">
        <v>40969</v>
      </c>
      <c r="R6321" s="12">
        <v>41886</v>
      </c>
    </row>
    <row r="6322" spans="1:18" x14ac:dyDescent="0.25">
      <c r="A6322" s="7" t="s">
        <v>23375</v>
      </c>
      <c r="B6322" s="7" t="s">
        <v>23376</v>
      </c>
      <c r="C6322" s="7" t="s">
        <v>23377</v>
      </c>
      <c r="D6322" s="7" t="s">
        <v>23378</v>
      </c>
      <c r="E6322" s="8" t="s">
        <v>23379</v>
      </c>
      <c r="F6322" s="8">
        <v>3410564</v>
      </c>
      <c r="G6322" s="7" t="s">
        <v>35</v>
      </c>
      <c r="H6322" s="7" t="s">
        <v>24</v>
      </c>
      <c r="I6322" s="9" t="s">
        <v>36</v>
      </c>
      <c r="J6322" s="7" t="s">
        <v>181</v>
      </c>
      <c r="K6322" s="10" t="s">
        <v>277</v>
      </c>
      <c r="L6322" s="7">
        <v>2</v>
      </c>
      <c r="M6322" s="11">
        <v>39814</v>
      </c>
      <c r="N6322" s="7" t="s">
        <v>171</v>
      </c>
      <c r="O6322" s="7" t="s">
        <v>172</v>
      </c>
      <c r="P6322" s="10">
        <v>2009</v>
      </c>
      <c r="Q6322" s="12">
        <v>40610</v>
      </c>
      <c r="R6322" s="12">
        <v>41694</v>
      </c>
    </row>
    <row r="6323" spans="1:18" x14ac:dyDescent="0.25">
      <c r="A6323" s="7" t="s">
        <v>23380</v>
      </c>
      <c r="B6323" s="7" t="s">
        <v>23381</v>
      </c>
      <c r="C6323" s="7" t="s">
        <v>23382</v>
      </c>
      <c r="D6323" s="7" t="s">
        <v>86</v>
      </c>
      <c r="E6323" s="8" t="s">
        <v>87</v>
      </c>
      <c r="F6323" s="8">
        <v>0</v>
      </c>
      <c r="G6323" s="7" t="s">
        <v>35</v>
      </c>
      <c r="H6323" s="7" t="s">
        <v>196</v>
      </c>
      <c r="I6323" s="9"/>
      <c r="J6323" s="7" t="s">
        <v>1256</v>
      </c>
      <c r="K6323" s="10" t="s">
        <v>1257</v>
      </c>
      <c r="L6323" s="7">
        <v>1</v>
      </c>
      <c r="M6323" s="11">
        <v>40544</v>
      </c>
      <c r="N6323" s="7" t="s">
        <v>537</v>
      </c>
      <c r="O6323" s="7" t="s">
        <v>505</v>
      </c>
      <c r="P6323" s="10">
        <v>2011</v>
      </c>
      <c r="Q6323" s="12">
        <v>40961</v>
      </c>
      <c r="R6323" s="12">
        <v>40961</v>
      </c>
    </row>
    <row r="6324" spans="1:18" x14ac:dyDescent="0.25">
      <c r="A6324" s="7" t="s">
        <v>23383</v>
      </c>
      <c r="B6324" s="7" t="s">
        <v>23384</v>
      </c>
      <c r="C6324" s="7" t="s">
        <v>23385</v>
      </c>
      <c r="D6324" s="7" t="s">
        <v>619</v>
      </c>
      <c r="E6324" s="8" t="s">
        <v>22</v>
      </c>
      <c r="F6324" s="8">
        <v>10000000</v>
      </c>
      <c r="G6324" s="7" t="s">
        <v>35</v>
      </c>
      <c r="H6324" s="7" t="s">
        <v>24</v>
      </c>
      <c r="I6324" s="9" t="s">
        <v>36</v>
      </c>
      <c r="J6324" s="7" t="s">
        <v>37</v>
      </c>
      <c r="K6324" s="10" t="s">
        <v>37</v>
      </c>
      <c r="L6324" s="7">
        <v>1</v>
      </c>
      <c r="M6324" s="11">
        <v>39083</v>
      </c>
      <c r="N6324" s="7" t="s">
        <v>88</v>
      </c>
      <c r="O6324" s="7" t="s">
        <v>89</v>
      </c>
      <c r="P6324" s="10">
        <v>2007</v>
      </c>
      <c r="Q6324" s="12">
        <v>40812</v>
      </c>
      <c r="R6324" s="12">
        <v>40812</v>
      </c>
    </row>
    <row r="6325" spans="1:18" x14ac:dyDescent="0.25">
      <c r="A6325" s="7" t="s">
        <v>23386</v>
      </c>
      <c r="B6325" s="7" t="s">
        <v>23387</v>
      </c>
      <c r="C6325" s="7" t="s">
        <v>23388</v>
      </c>
      <c r="D6325" s="7" t="s">
        <v>68</v>
      </c>
      <c r="E6325" s="8" t="s">
        <v>69</v>
      </c>
      <c r="F6325" s="8">
        <v>5000000</v>
      </c>
      <c r="G6325" s="7" t="s">
        <v>35</v>
      </c>
      <c r="H6325" s="7" t="s">
        <v>24</v>
      </c>
      <c r="I6325" s="9" t="s">
        <v>36</v>
      </c>
      <c r="J6325" s="7" t="s">
        <v>181</v>
      </c>
      <c r="K6325" s="10" t="s">
        <v>695</v>
      </c>
      <c r="L6325" s="7">
        <v>1</v>
      </c>
      <c r="M6325" s="11">
        <v>37622</v>
      </c>
      <c r="N6325" s="7" t="s">
        <v>814</v>
      </c>
      <c r="O6325" s="7" t="s">
        <v>815</v>
      </c>
      <c r="P6325" s="10">
        <v>2003</v>
      </c>
      <c r="Q6325" s="12">
        <v>41102</v>
      </c>
      <c r="R6325" s="12">
        <v>41102</v>
      </c>
    </row>
    <row r="6326" spans="1:18" x14ac:dyDescent="0.25">
      <c r="A6326" s="7" t="s">
        <v>23389</v>
      </c>
      <c r="B6326" s="7" t="s">
        <v>23390</v>
      </c>
      <c r="C6326" s="7" t="s">
        <v>23391</v>
      </c>
      <c r="D6326" s="7" t="s">
        <v>719</v>
      </c>
      <c r="E6326" s="8" t="s">
        <v>720</v>
      </c>
      <c r="F6326" s="8">
        <v>700000</v>
      </c>
      <c r="G6326" s="7" t="s">
        <v>35</v>
      </c>
      <c r="H6326" s="7" t="s">
        <v>24</v>
      </c>
      <c r="I6326" s="9" t="s">
        <v>151</v>
      </c>
      <c r="J6326" s="7" t="s">
        <v>152</v>
      </c>
      <c r="K6326" s="10" t="s">
        <v>924</v>
      </c>
      <c r="L6326" s="7">
        <v>1</v>
      </c>
      <c r="Q6326" s="12">
        <v>40126</v>
      </c>
      <c r="R6326" s="12">
        <v>40126</v>
      </c>
    </row>
    <row r="6327" spans="1:18" x14ac:dyDescent="0.25">
      <c r="A6327" s="7" t="s">
        <v>23392</v>
      </c>
      <c r="B6327" s="7" t="s">
        <v>23393</v>
      </c>
      <c r="C6327" s="7" t="s">
        <v>23394</v>
      </c>
      <c r="D6327" s="7" t="s">
        <v>737</v>
      </c>
      <c r="E6327" s="8" t="s">
        <v>738</v>
      </c>
      <c r="F6327" s="8">
        <v>200000000</v>
      </c>
      <c r="G6327" s="7" t="s">
        <v>23</v>
      </c>
      <c r="H6327" s="7" t="s">
        <v>1097</v>
      </c>
      <c r="I6327" s="9"/>
      <c r="J6327" s="7" t="s">
        <v>1578</v>
      </c>
      <c r="K6327" s="10" t="s">
        <v>1579</v>
      </c>
      <c r="L6327" s="7">
        <v>1</v>
      </c>
      <c r="M6327" s="11">
        <v>39083</v>
      </c>
      <c r="N6327" s="7" t="s">
        <v>88</v>
      </c>
      <c r="O6327" s="7" t="s">
        <v>89</v>
      </c>
      <c r="P6327" s="10">
        <v>2007</v>
      </c>
      <c r="Q6327" s="12">
        <v>39156</v>
      </c>
      <c r="R6327" s="12">
        <v>39156</v>
      </c>
    </row>
    <row r="6328" spans="1:18" x14ac:dyDescent="0.25">
      <c r="A6328" s="7" t="s">
        <v>23395</v>
      </c>
      <c r="B6328" s="7" t="s">
        <v>23396</v>
      </c>
      <c r="F6328" s="8">
        <v>26057950</v>
      </c>
      <c r="G6328" s="7" t="s">
        <v>35</v>
      </c>
      <c r="H6328" s="7" t="s">
        <v>24</v>
      </c>
      <c r="I6328" s="9" t="s">
        <v>70</v>
      </c>
      <c r="J6328" s="7" t="s">
        <v>138</v>
      </c>
      <c r="K6328" s="10" t="s">
        <v>23397</v>
      </c>
      <c r="L6328" s="7">
        <v>1</v>
      </c>
      <c r="Q6328" s="12">
        <v>41640</v>
      </c>
      <c r="R6328" s="12">
        <v>41640</v>
      </c>
    </row>
    <row r="6329" spans="1:18" x14ac:dyDescent="0.25">
      <c r="A6329" s="7" t="s">
        <v>23398</v>
      </c>
      <c r="B6329" s="7" t="s">
        <v>23399</v>
      </c>
      <c r="C6329" s="7" t="s">
        <v>23400</v>
      </c>
      <c r="D6329" s="7" t="s">
        <v>619</v>
      </c>
      <c r="E6329" s="8" t="s">
        <v>22</v>
      </c>
      <c r="F6329" s="8">
        <v>0</v>
      </c>
      <c r="G6329" s="7" t="s">
        <v>35</v>
      </c>
      <c r="I6329" s="9"/>
      <c r="J6329" s="7"/>
      <c r="L6329" s="7">
        <v>1</v>
      </c>
      <c r="Q6329" s="12">
        <v>38200</v>
      </c>
      <c r="R6329" s="12">
        <v>38200</v>
      </c>
    </row>
    <row r="6330" spans="1:18" x14ac:dyDescent="0.25">
      <c r="A6330" s="7" t="s">
        <v>23401</v>
      </c>
      <c r="B6330" s="7" t="s">
        <v>23402</v>
      </c>
      <c r="C6330" s="7" t="s">
        <v>23403</v>
      </c>
      <c r="D6330" s="7" t="s">
        <v>68</v>
      </c>
      <c r="E6330" s="8" t="s">
        <v>69</v>
      </c>
      <c r="F6330" s="8">
        <v>0</v>
      </c>
      <c r="G6330" s="7" t="s">
        <v>35</v>
      </c>
      <c r="H6330" s="7" t="s">
        <v>24</v>
      </c>
      <c r="I6330" s="9" t="s">
        <v>36</v>
      </c>
      <c r="J6330" s="7" t="s">
        <v>493</v>
      </c>
      <c r="K6330" s="10" t="s">
        <v>494</v>
      </c>
      <c r="L6330" s="7">
        <v>1</v>
      </c>
      <c r="M6330" s="11">
        <v>39749</v>
      </c>
      <c r="N6330" s="7" t="s">
        <v>832</v>
      </c>
      <c r="O6330" s="7" t="s">
        <v>833</v>
      </c>
      <c r="P6330" s="10">
        <v>2008</v>
      </c>
      <c r="Q6330" s="12">
        <v>40637</v>
      </c>
      <c r="R6330" s="12">
        <v>40637</v>
      </c>
    </row>
    <row r="6331" spans="1:18" x14ac:dyDescent="0.25">
      <c r="A6331" s="7" t="s">
        <v>23404</v>
      </c>
      <c r="B6331" s="7" t="s">
        <v>23405</v>
      </c>
      <c r="C6331" s="7" t="s">
        <v>23406</v>
      </c>
      <c r="D6331" s="7" t="s">
        <v>421</v>
      </c>
      <c r="E6331" s="8" t="s">
        <v>422</v>
      </c>
      <c r="F6331" s="8">
        <v>25000</v>
      </c>
      <c r="G6331" s="7" t="s">
        <v>35</v>
      </c>
      <c r="H6331" s="7" t="s">
        <v>24</v>
      </c>
      <c r="I6331" s="9" t="s">
        <v>2591</v>
      </c>
      <c r="J6331" s="7" t="s">
        <v>2592</v>
      </c>
      <c r="K6331" s="10" t="s">
        <v>2592</v>
      </c>
      <c r="L6331" s="7">
        <v>1</v>
      </c>
      <c r="M6331" s="11">
        <v>41091</v>
      </c>
      <c r="N6331" s="7" t="s">
        <v>785</v>
      </c>
      <c r="O6331" s="7" t="s">
        <v>570</v>
      </c>
      <c r="P6331" s="10">
        <v>2012</v>
      </c>
      <c r="Q6331" s="12">
        <v>41605</v>
      </c>
      <c r="R6331" s="12">
        <v>41605</v>
      </c>
    </row>
    <row r="6332" spans="1:18" x14ac:dyDescent="0.25">
      <c r="A6332" s="7" t="s">
        <v>23407</v>
      </c>
      <c r="B6332" s="7" t="s">
        <v>23408</v>
      </c>
      <c r="C6332" s="7" t="s">
        <v>23409</v>
      </c>
      <c r="D6332" s="7" t="s">
        <v>1114</v>
      </c>
      <c r="E6332" s="8" t="s">
        <v>1115</v>
      </c>
      <c r="F6332" s="8">
        <v>50000</v>
      </c>
      <c r="G6332" s="7" t="s">
        <v>35</v>
      </c>
      <c r="H6332" s="7" t="s">
        <v>24</v>
      </c>
      <c r="I6332" s="9" t="s">
        <v>116</v>
      </c>
      <c r="J6332" s="7" t="s">
        <v>1586</v>
      </c>
      <c r="K6332" s="10" t="s">
        <v>2230</v>
      </c>
      <c r="L6332" s="7">
        <v>1</v>
      </c>
      <c r="M6332" s="11">
        <v>41518</v>
      </c>
      <c r="N6332" s="7" t="s">
        <v>900</v>
      </c>
      <c r="O6332" s="7" t="s">
        <v>258</v>
      </c>
      <c r="P6332" s="10">
        <v>2013</v>
      </c>
      <c r="Q6332" s="12">
        <v>41514</v>
      </c>
      <c r="R6332" s="12">
        <v>41514</v>
      </c>
    </row>
    <row r="6333" spans="1:18" x14ac:dyDescent="0.25">
      <c r="A6333" s="7" t="s">
        <v>23410</v>
      </c>
      <c r="B6333" s="7" t="s">
        <v>23411</v>
      </c>
      <c r="C6333" s="7" t="s">
        <v>23412</v>
      </c>
      <c r="D6333" s="7" t="s">
        <v>68</v>
      </c>
      <c r="E6333" s="8" t="s">
        <v>69</v>
      </c>
      <c r="F6333" s="8">
        <v>11200000</v>
      </c>
      <c r="G6333" s="7" t="s">
        <v>35</v>
      </c>
      <c r="H6333" s="7" t="s">
        <v>24</v>
      </c>
      <c r="I6333" s="9" t="s">
        <v>36</v>
      </c>
      <c r="J6333" s="7" t="s">
        <v>37</v>
      </c>
      <c r="K6333" s="10" t="s">
        <v>23413</v>
      </c>
      <c r="L6333" s="7">
        <v>3</v>
      </c>
      <c r="M6333" s="11">
        <v>40179</v>
      </c>
      <c r="N6333" s="7" t="s">
        <v>96</v>
      </c>
      <c r="O6333" s="7" t="s">
        <v>97</v>
      </c>
      <c r="P6333" s="10">
        <v>2010</v>
      </c>
      <c r="Q6333" s="12">
        <v>40909</v>
      </c>
      <c r="R6333" s="12">
        <v>41437</v>
      </c>
    </row>
    <row r="6334" spans="1:18" x14ac:dyDescent="0.25">
      <c r="A6334" s="7" t="s">
        <v>23414</v>
      </c>
      <c r="B6334" s="7" t="s">
        <v>23415</v>
      </c>
      <c r="C6334" s="7" t="s">
        <v>23416</v>
      </c>
      <c r="D6334" s="7" t="s">
        <v>23417</v>
      </c>
      <c r="E6334" s="8" t="s">
        <v>2067</v>
      </c>
      <c r="F6334" s="8">
        <v>0</v>
      </c>
      <c r="G6334" s="7" t="s">
        <v>35</v>
      </c>
      <c r="H6334" s="7" t="s">
        <v>24</v>
      </c>
      <c r="I6334" s="9" t="s">
        <v>1289</v>
      </c>
      <c r="J6334" s="7" t="s">
        <v>1290</v>
      </c>
      <c r="K6334" s="10" t="s">
        <v>1290</v>
      </c>
      <c r="L6334" s="7">
        <v>1</v>
      </c>
      <c r="M6334" s="11">
        <v>41864</v>
      </c>
      <c r="N6334" s="7" t="s">
        <v>244</v>
      </c>
      <c r="O6334" s="7" t="s">
        <v>223</v>
      </c>
      <c r="P6334" s="10">
        <v>2014</v>
      </c>
      <c r="Q6334" s="12">
        <v>41877</v>
      </c>
      <c r="R6334" s="12">
        <v>41877</v>
      </c>
    </row>
    <row r="6335" spans="1:18" x14ac:dyDescent="0.25">
      <c r="A6335" s="7" t="s">
        <v>23418</v>
      </c>
      <c r="B6335" s="7" t="s">
        <v>23419</v>
      </c>
      <c r="C6335" s="7" t="s">
        <v>23420</v>
      </c>
      <c r="D6335" s="7" t="s">
        <v>210</v>
      </c>
      <c r="E6335" s="8" t="s">
        <v>211</v>
      </c>
      <c r="F6335" s="8">
        <v>4545754</v>
      </c>
      <c r="G6335" s="7" t="s">
        <v>35</v>
      </c>
      <c r="H6335" s="7" t="s">
        <v>52</v>
      </c>
      <c r="I6335" s="9"/>
      <c r="J6335" s="7" t="s">
        <v>23421</v>
      </c>
      <c r="L6335" s="7">
        <v>1</v>
      </c>
      <c r="M6335" s="11">
        <v>39173</v>
      </c>
      <c r="N6335" s="7" t="s">
        <v>5011</v>
      </c>
      <c r="O6335" s="7" t="s">
        <v>2756</v>
      </c>
      <c r="P6335" s="10">
        <v>2007</v>
      </c>
      <c r="Q6335" s="12">
        <v>41520</v>
      </c>
      <c r="R6335" s="12">
        <v>41520</v>
      </c>
    </row>
    <row r="6336" spans="1:18" x14ac:dyDescent="0.25">
      <c r="A6336" s="7" t="s">
        <v>23422</v>
      </c>
      <c r="B6336" s="7" t="s">
        <v>23423</v>
      </c>
      <c r="C6336" s="7" t="s">
        <v>23424</v>
      </c>
      <c r="D6336" s="7" t="s">
        <v>23425</v>
      </c>
      <c r="E6336" s="8" t="s">
        <v>323</v>
      </c>
      <c r="F6336" s="8">
        <v>2000000</v>
      </c>
      <c r="G6336" s="7" t="s">
        <v>35</v>
      </c>
      <c r="H6336" s="7" t="s">
        <v>24</v>
      </c>
      <c r="I6336" s="9" t="s">
        <v>36</v>
      </c>
      <c r="J6336" s="7" t="s">
        <v>37</v>
      </c>
      <c r="K6336" s="10" t="s">
        <v>5921</v>
      </c>
      <c r="L6336" s="7">
        <v>1</v>
      </c>
      <c r="M6336" s="11">
        <v>38353</v>
      </c>
      <c r="N6336" s="7" t="s">
        <v>435</v>
      </c>
      <c r="O6336" s="7" t="s">
        <v>436</v>
      </c>
      <c r="P6336" s="10">
        <v>2005</v>
      </c>
      <c r="Q6336" s="12">
        <v>40652</v>
      </c>
      <c r="R6336" s="12">
        <v>40652</v>
      </c>
    </row>
    <row r="6337" spans="1:18" x14ac:dyDescent="0.25">
      <c r="A6337" s="7" t="s">
        <v>23426</v>
      </c>
      <c r="B6337" s="7" t="s">
        <v>23427</v>
      </c>
      <c r="C6337" s="7" t="s">
        <v>23428</v>
      </c>
      <c r="D6337" s="7" t="s">
        <v>23429</v>
      </c>
      <c r="E6337" s="8" t="s">
        <v>8643</v>
      </c>
      <c r="F6337" s="8">
        <v>0</v>
      </c>
      <c r="G6337" s="7" t="s">
        <v>35</v>
      </c>
      <c r="H6337" s="7" t="s">
        <v>52</v>
      </c>
      <c r="I6337" s="9"/>
      <c r="J6337" s="7" t="s">
        <v>2784</v>
      </c>
      <c r="L6337" s="7">
        <v>1</v>
      </c>
      <c r="M6337" s="11">
        <v>40179</v>
      </c>
      <c r="N6337" s="7" t="s">
        <v>96</v>
      </c>
      <c r="O6337" s="7" t="s">
        <v>97</v>
      </c>
      <c r="P6337" s="10">
        <v>2010</v>
      </c>
      <c r="Q6337" s="12">
        <v>40179</v>
      </c>
      <c r="R6337" s="12">
        <v>40179</v>
      </c>
    </row>
    <row r="6338" spans="1:18" x14ac:dyDescent="0.25">
      <c r="A6338" s="7" t="s">
        <v>23430</v>
      </c>
      <c r="B6338" s="7" t="s">
        <v>23431</v>
      </c>
      <c r="C6338" s="7" t="s">
        <v>23432</v>
      </c>
      <c r="D6338" s="7" t="s">
        <v>23433</v>
      </c>
      <c r="E6338" s="8" t="s">
        <v>5311</v>
      </c>
      <c r="F6338" s="8">
        <v>100000</v>
      </c>
      <c r="G6338" s="7" t="s">
        <v>35</v>
      </c>
      <c r="H6338" s="7" t="s">
        <v>240</v>
      </c>
      <c r="I6338" s="9" t="s">
        <v>241</v>
      </c>
      <c r="J6338" s="7" t="s">
        <v>242</v>
      </c>
      <c r="K6338" s="10" t="s">
        <v>242</v>
      </c>
      <c r="L6338" s="7">
        <v>1</v>
      </c>
      <c r="M6338" s="11">
        <v>40725</v>
      </c>
      <c r="N6338" s="7" t="s">
        <v>1706</v>
      </c>
      <c r="O6338" s="7" t="s">
        <v>230</v>
      </c>
      <c r="P6338" s="10">
        <v>2011</v>
      </c>
      <c r="Q6338" s="12">
        <v>40785</v>
      </c>
      <c r="R6338" s="12">
        <v>40785</v>
      </c>
    </row>
    <row r="6339" spans="1:18" x14ac:dyDescent="0.25">
      <c r="A6339" s="7" t="s">
        <v>23434</v>
      </c>
      <c r="B6339" s="7" t="s">
        <v>23435</v>
      </c>
      <c r="D6339" s="7" t="s">
        <v>275</v>
      </c>
      <c r="E6339" s="8" t="s">
        <v>276</v>
      </c>
      <c r="F6339" s="8">
        <v>52411646</v>
      </c>
      <c r="G6339" s="7" t="s">
        <v>35</v>
      </c>
      <c r="H6339" s="7" t="s">
        <v>24</v>
      </c>
      <c r="I6339" s="9" t="s">
        <v>70</v>
      </c>
      <c r="J6339" s="7" t="s">
        <v>576</v>
      </c>
      <c r="K6339" s="10" t="s">
        <v>576</v>
      </c>
      <c r="L6339" s="7">
        <v>1</v>
      </c>
      <c r="Q6339" s="12">
        <v>40196</v>
      </c>
      <c r="R6339" s="12">
        <v>40196</v>
      </c>
    </row>
    <row r="6340" spans="1:18" x14ac:dyDescent="0.25">
      <c r="A6340" s="7" t="s">
        <v>23436</v>
      </c>
      <c r="B6340" s="7" t="s">
        <v>23437</v>
      </c>
      <c r="C6340" s="7" t="s">
        <v>23438</v>
      </c>
      <c r="D6340" s="7" t="s">
        <v>275</v>
      </c>
      <c r="E6340" s="8" t="s">
        <v>276</v>
      </c>
      <c r="F6340" s="8">
        <v>15414587</v>
      </c>
      <c r="G6340" s="7" t="s">
        <v>35</v>
      </c>
      <c r="H6340" s="7" t="s">
        <v>24</v>
      </c>
      <c r="I6340" s="9" t="s">
        <v>70</v>
      </c>
      <c r="J6340" s="7" t="s">
        <v>576</v>
      </c>
      <c r="K6340" s="10" t="s">
        <v>576</v>
      </c>
      <c r="L6340" s="7">
        <v>3</v>
      </c>
      <c r="Q6340" s="12">
        <v>40375</v>
      </c>
      <c r="R6340" s="12">
        <v>41865</v>
      </c>
    </row>
    <row r="6341" spans="1:18" x14ac:dyDescent="0.25">
      <c r="A6341" s="7" t="s">
        <v>23439</v>
      </c>
      <c r="B6341" s="7" t="s">
        <v>23440</v>
      </c>
      <c r="C6341" s="7" t="s">
        <v>23441</v>
      </c>
      <c r="D6341" s="7" t="s">
        <v>23442</v>
      </c>
      <c r="E6341" s="8" t="s">
        <v>2747</v>
      </c>
      <c r="F6341" s="8">
        <v>3940261</v>
      </c>
      <c r="G6341" s="7" t="s">
        <v>35</v>
      </c>
      <c r="H6341" s="7" t="s">
        <v>24</v>
      </c>
      <c r="I6341" s="9" t="s">
        <v>93</v>
      </c>
      <c r="J6341" s="7" t="s">
        <v>314</v>
      </c>
      <c r="K6341" s="10" t="s">
        <v>314</v>
      </c>
      <c r="L6341" s="7">
        <v>2</v>
      </c>
      <c r="M6341" s="11">
        <v>38657</v>
      </c>
      <c r="N6341" s="7" t="s">
        <v>4100</v>
      </c>
      <c r="O6341" s="7" t="s">
        <v>4101</v>
      </c>
      <c r="P6341" s="10">
        <v>2005</v>
      </c>
      <c r="Q6341" s="12">
        <v>40175</v>
      </c>
      <c r="R6341" s="12">
        <v>40375</v>
      </c>
    </row>
    <row r="6342" spans="1:18" x14ac:dyDescent="0.25">
      <c r="A6342" s="7" t="s">
        <v>23443</v>
      </c>
      <c r="B6342" s="7" t="s">
        <v>23444</v>
      </c>
      <c r="C6342" s="7" t="s">
        <v>23445</v>
      </c>
      <c r="D6342" s="7" t="s">
        <v>23446</v>
      </c>
      <c r="E6342" s="8" t="s">
        <v>323</v>
      </c>
      <c r="F6342" s="8">
        <v>385000</v>
      </c>
      <c r="G6342" s="7" t="s">
        <v>35</v>
      </c>
      <c r="H6342" s="7" t="s">
        <v>43</v>
      </c>
      <c r="I6342" s="9"/>
      <c r="J6342" s="7" t="s">
        <v>44</v>
      </c>
      <c r="K6342" s="10" t="s">
        <v>44</v>
      </c>
      <c r="L6342" s="7">
        <v>4</v>
      </c>
      <c r="M6342" s="11">
        <v>41289</v>
      </c>
      <c r="N6342" s="7" t="s">
        <v>146</v>
      </c>
      <c r="O6342" s="7" t="s">
        <v>147</v>
      </c>
      <c r="P6342" s="10">
        <v>2013</v>
      </c>
      <c r="Q6342" s="12">
        <v>41153</v>
      </c>
      <c r="R6342" s="12">
        <v>41669</v>
      </c>
    </row>
    <row r="6343" spans="1:18" x14ac:dyDescent="0.25">
      <c r="A6343" s="7" t="s">
        <v>23447</v>
      </c>
      <c r="B6343" s="7" t="s">
        <v>23448</v>
      </c>
      <c r="C6343" s="7" t="s">
        <v>23449</v>
      </c>
      <c r="D6343" s="7" t="s">
        <v>136</v>
      </c>
      <c r="E6343" s="8" t="s">
        <v>137</v>
      </c>
      <c r="F6343" s="8">
        <v>220000</v>
      </c>
      <c r="G6343" s="7" t="s">
        <v>35</v>
      </c>
      <c r="H6343" s="7" t="s">
        <v>24</v>
      </c>
      <c r="I6343" s="9" t="s">
        <v>2221</v>
      </c>
      <c r="J6343" s="7" t="s">
        <v>2222</v>
      </c>
      <c r="K6343" s="10" t="s">
        <v>2222</v>
      </c>
      <c r="L6343" s="7">
        <v>1</v>
      </c>
      <c r="M6343" s="11">
        <v>39264</v>
      </c>
      <c r="N6343" s="7" t="s">
        <v>1018</v>
      </c>
      <c r="O6343" s="7" t="s">
        <v>643</v>
      </c>
      <c r="P6343" s="10">
        <v>2007</v>
      </c>
      <c r="Q6343" s="12">
        <v>41926</v>
      </c>
      <c r="R6343" s="12">
        <v>41926</v>
      </c>
    </row>
    <row r="6344" spans="1:18" x14ac:dyDescent="0.25">
      <c r="A6344" s="7" t="s">
        <v>23450</v>
      </c>
      <c r="B6344" s="7" t="s">
        <v>23451</v>
      </c>
      <c r="C6344" s="7" t="s">
        <v>23452</v>
      </c>
      <c r="D6344" s="7" t="s">
        <v>23453</v>
      </c>
      <c r="E6344" s="8" t="s">
        <v>1217</v>
      </c>
      <c r="F6344" s="8">
        <v>30168583</v>
      </c>
      <c r="G6344" s="7" t="s">
        <v>35</v>
      </c>
      <c r="H6344" s="7" t="s">
        <v>24</v>
      </c>
      <c r="I6344" s="9" t="s">
        <v>620</v>
      </c>
      <c r="J6344" s="7" t="s">
        <v>621</v>
      </c>
      <c r="K6344" s="10" t="s">
        <v>6054</v>
      </c>
      <c r="L6344" s="7">
        <v>5</v>
      </c>
      <c r="M6344" s="11">
        <v>36526</v>
      </c>
      <c r="N6344" s="7" t="s">
        <v>234</v>
      </c>
      <c r="O6344" s="7" t="s">
        <v>235</v>
      </c>
      <c r="P6344" s="10">
        <v>2000</v>
      </c>
      <c r="Q6344" s="12">
        <v>40007</v>
      </c>
      <c r="R6344" s="12">
        <v>41828</v>
      </c>
    </row>
    <row r="6345" spans="1:18" x14ac:dyDescent="0.25">
      <c r="A6345" s="7" t="s">
        <v>23454</v>
      </c>
      <c r="B6345" s="7" t="s">
        <v>23455</v>
      </c>
      <c r="C6345" s="7" t="s">
        <v>23456</v>
      </c>
      <c r="D6345" s="7" t="s">
        <v>4793</v>
      </c>
      <c r="E6345" s="8" t="s">
        <v>79</v>
      </c>
      <c r="F6345" s="8">
        <v>1000000</v>
      </c>
      <c r="G6345" s="7" t="s">
        <v>35</v>
      </c>
      <c r="H6345" s="7" t="s">
        <v>24</v>
      </c>
      <c r="I6345" s="9" t="s">
        <v>60</v>
      </c>
      <c r="J6345" s="7" t="s">
        <v>1368</v>
      </c>
      <c r="K6345" s="10" t="s">
        <v>1368</v>
      </c>
      <c r="L6345" s="7">
        <v>1</v>
      </c>
      <c r="M6345" s="11">
        <v>41487</v>
      </c>
      <c r="N6345" s="7" t="s">
        <v>1385</v>
      </c>
      <c r="O6345" s="7" t="s">
        <v>258</v>
      </c>
      <c r="P6345" s="10">
        <v>2013</v>
      </c>
      <c r="Q6345" s="12">
        <v>41487</v>
      </c>
      <c r="R6345" s="12">
        <v>41487</v>
      </c>
    </row>
    <row r="6346" spans="1:18" x14ac:dyDescent="0.25">
      <c r="A6346" s="7" t="s">
        <v>23457</v>
      </c>
      <c r="B6346" s="7" t="s">
        <v>23458</v>
      </c>
      <c r="C6346" s="7" t="s">
        <v>23459</v>
      </c>
      <c r="F6346" s="8">
        <v>0</v>
      </c>
      <c r="G6346" s="7" t="s">
        <v>35</v>
      </c>
      <c r="H6346" s="7" t="s">
        <v>24</v>
      </c>
      <c r="I6346" s="9" t="s">
        <v>25</v>
      </c>
      <c r="J6346" s="7" t="s">
        <v>26</v>
      </c>
      <c r="K6346" s="10" t="s">
        <v>27</v>
      </c>
      <c r="L6346" s="7">
        <v>1</v>
      </c>
      <c r="M6346" s="11">
        <v>41579</v>
      </c>
      <c r="N6346" s="7" t="s">
        <v>4114</v>
      </c>
      <c r="O6346" s="7" t="s">
        <v>140</v>
      </c>
      <c r="P6346" s="10">
        <v>2013</v>
      </c>
      <c r="Q6346" s="12">
        <v>41891</v>
      </c>
      <c r="R6346" s="12">
        <v>41891</v>
      </c>
    </row>
    <row r="6347" spans="1:18" x14ac:dyDescent="0.25">
      <c r="A6347" s="7" t="s">
        <v>23460</v>
      </c>
      <c r="B6347" s="7" t="s">
        <v>23461</v>
      </c>
      <c r="C6347" s="7" t="s">
        <v>23462</v>
      </c>
      <c r="D6347" s="7" t="s">
        <v>136</v>
      </c>
      <c r="E6347" s="8" t="s">
        <v>137</v>
      </c>
      <c r="F6347" s="8">
        <v>931087</v>
      </c>
      <c r="G6347" s="7" t="s">
        <v>35</v>
      </c>
      <c r="H6347" s="7" t="s">
        <v>264</v>
      </c>
      <c r="I6347" s="9"/>
      <c r="J6347" s="7" t="s">
        <v>265</v>
      </c>
      <c r="K6347" s="10" t="s">
        <v>265</v>
      </c>
      <c r="L6347" s="7">
        <v>1</v>
      </c>
      <c r="M6347" s="11">
        <v>41883</v>
      </c>
      <c r="N6347" s="7" t="s">
        <v>589</v>
      </c>
      <c r="O6347" s="7" t="s">
        <v>223</v>
      </c>
      <c r="P6347" s="10">
        <v>2014</v>
      </c>
      <c r="Q6347" s="12">
        <v>41852</v>
      </c>
      <c r="R6347" s="12">
        <v>41852</v>
      </c>
    </row>
    <row r="6348" spans="1:18" x14ac:dyDescent="0.25">
      <c r="A6348" s="7" t="s">
        <v>23463</v>
      </c>
      <c r="B6348" s="7" t="s">
        <v>23464</v>
      </c>
      <c r="C6348" s="7" t="s">
        <v>23465</v>
      </c>
      <c r="D6348" s="7" t="s">
        <v>136</v>
      </c>
      <c r="E6348" s="8" t="s">
        <v>137</v>
      </c>
      <c r="F6348" s="8">
        <v>23000000</v>
      </c>
      <c r="G6348" s="7" t="s">
        <v>35</v>
      </c>
      <c r="H6348" s="7" t="s">
        <v>24</v>
      </c>
      <c r="I6348" s="9" t="s">
        <v>36</v>
      </c>
      <c r="J6348" s="7" t="s">
        <v>181</v>
      </c>
      <c r="K6348" s="10" t="s">
        <v>182</v>
      </c>
      <c r="L6348" s="7">
        <v>2</v>
      </c>
      <c r="M6348" s="11">
        <v>31413</v>
      </c>
      <c r="N6348" s="7" t="s">
        <v>124</v>
      </c>
      <c r="O6348" s="7" t="s">
        <v>125</v>
      </c>
      <c r="P6348" s="10">
        <v>1986</v>
      </c>
      <c r="Q6348" s="12">
        <v>39372</v>
      </c>
      <c r="R6348" s="12">
        <v>40513</v>
      </c>
    </row>
    <row r="6349" spans="1:18" x14ac:dyDescent="0.25">
      <c r="A6349" s="7" t="s">
        <v>23466</v>
      </c>
      <c r="B6349" s="7" t="s">
        <v>23467</v>
      </c>
      <c r="C6349" s="7" t="s">
        <v>23468</v>
      </c>
      <c r="D6349" s="7" t="s">
        <v>23469</v>
      </c>
      <c r="E6349" s="8" t="s">
        <v>10049</v>
      </c>
      <c r="F6349" s="8">
        <v>150000</v>
      </c>
      <c r="G6349" s="7" t="s">
        <v>35</v>
      </c>
      <c r="H6349" s="7" t="s">
        <v>24</v>
      </c>
      <c r="I6349" s="9" t="s">
        <v>70</v>
      </c>
      <c r="J6349" s="7" t="s">
        <v>3037</v>
      </c>
      <c r="K6349" s="10" t="s">
        <v>2375</v>
      </c>
      <c r="L6349" s="7">
        <v>1</v>
      </c>
      <c r="M6349" s="11">
        <v>40129</v>
      </c>
      <c r="N6349" s="7" t="s">
        <v>1250</v>
      </c>
      <c r="O6349" s="7" t="s">
        <v>668</v>
      </c>
      <c r="P6349" s="10">
        <v>2009</v>
      </c>
      <c r="Q6349" s="12">
        <v>40210</v>
      </c>
      <c r="R6349" s="12">
        <v>40210</v>
      </c>
    </row>
    <row r="6350" spans="1:18" x14ac:dyDescent="0.25">
      <c r="A6350" s="7" t="s">
        <v>23470</v>
      </c>
      <c r="B6350" s="7" t="s">
        <v>23471</v>
      </c>
      <c r="C6350" s="7" t="s">
        <v>23472</v>
      </c>
      <c r="D6350" s="7" t="s">
        <v>86</v>
      </c>
      <c r="E6350" s="8" t="s">
        <v>87</v>
      </c>
      <c r="F6350" s="8">
        <v>0</v>
      </c>
      <c r="G6350" s="7" t="s">
        <v>35</v>
      </c>
      <c r="H6350" s="7" t="s">
        <v>24</v>
      </c>
      <c r="I6350" s="9" t="s">
        <v>93</v>
      </c>
      <c r="J6350" s="7" t="s">
        <v>314</v>
      </c>
      <c r="K6350" s="10" t="s">
        <v>314</v>
      </c>
      <c r="L6350" s="7">
        <v>1</v>
      </c>
      <c r="Q6350" s="12">
        <v>41248</v>
      </c>
      <c r="R6350" s="12">
        <v>41248</v>
      </c>
    </row>
    <row r="6351" spans="1:18" x14ac:dyDescent="0.25">
      <c r="A6351" s="7" t="s">
        <v>23473</v>
      </c>
      <c r="B6351" s="7" t="s">
        <v>23474</v>
      </c>
      <c r="C6351" s="7" t="s">
        <v>23475</v>
      </c>
      <c r="D6351" s="7" t="s">
        <v>23476</v>
      </c>
      <c r="E6351" s="8" t="s">
        <v>7206</v>
      </c>
      <c r="F6351" s="8">
        <v>0</v>
      </c>
      <c r="G6351" s="7" t="s">
        <v>35</v>
      </c>
      <c r="H6351" s="7" t="s">
        <v>7191</v>
      </c>
      <c r="I6351" s="9"/>
      <c r="J6351" s="7" t="s">
        <v>23477</v>
      </c>
      <c r="L6351" s="7">
        <v>2</v>
      </c>
      <c r="M6351" s="11">
        <v>41483</v>
      </c>
      <c r="N6351" s="7" t="s">
        <v>257</v>
      </c>
      <c r="O6351" s="7" t="s">
        <v>258</v>
      </c>
      <c r="P6351" s="10">
        <v>2013</v>
      </c>
      <c r="Q6351" s="12">
        <v>41595</v>
      </c>
      <c r="R6351" s="12">
        <v>41877</v>
      </c>
    </row>
    <row r="6352" spans="1:18" x14ac:dyDescent="0.25">
      <c r="A6352" s="7" t="s">
        <v>23478</v>
      </c>
      <c r="B6352" s="7" t="s">
        <v>23479</v>
      </c>
      <c r="C6352" s="7" t="s">
        <v>23480</v>
      </c>
      <c r="D6352" s="7" t="s">
        <v>23481</v>
      </c>
      <c r="E6352" s="8" t="s">
        <v>1206</v>
      </c>
      <c r="F6352" s="8">
        <v>0</v>
      </c>
      <c r="G6352" s="7" t="s">
        <v>35</v>
      </c>
      <c r="H6352" s="7" t="s">
        <v>24</v>
      </c>
      <c r="I6352" s="9" t="s">
        <v>36</v>
      </c>
      <c r="J6352" s="7" t="s">
        <v>37</v>
      </c>
      <c r="K6352" s="10" t="s">
        <v>37</v>
      </c>
      <c r="L6352" s="7">
        <v>1</v>
      </c>
      <c r="M6352" s="11">
        <v>40909</v>
      </c>
      <c r="N6352" s="7" t="s">
        <v>111</v>
      </c>
      <c r="O6352" s="7" t="s">
        <v>112</v>
      </c>
      <c r="P6352" s="10">
        <v>2012</v>
      </c>
      <c r="Q6352" s="12">
        <v>41382</v>
      </c>
      <c r="R6352" s="12">
        <v>41382</v>
      </c>
    </row>
    <row r="6353" spans="1:18" x14ac:dyDescent="0.25">
      <c r="A6353" s="7" t="s">
        <v>23482</v>
      </c>
      <c r="B6353" s="7" t="s">
        <v>23483</v>
      </c>
      <c r="C6353" s="7" t="s">
        <v>23484</v>
      </c>
      <c r="D6353" s="7" t="s">
        <v>3345</v>
      </c>
      <c r="E6353" s="8" t="s">
        <v>2026</v>
      </c>
      <c r="F6353" s="8">
        <v>0</v>
      </c>
      <c r="G6353" s="7" t="s">
        <v>80</v>
      </c>
      <c r="I6353" s="9"/>
      <c r="J6353" s="7"/>
      <c r="L6353" s="7">
        <v>1</v>
      </c>
      <c r="M6353" s="11">
        <v>40483</v>
      </c>
      <c r="N6353" s="7" t="s">
        <v>198</v>
      </c>
      <c r="O6353" s="7" t="s">
        <v>199</v>
      </c>
      <c r="P6353" s="10">
        <v>2010</v>
      </c>
      <c r="Q6353" s="12">
        <v>40544</v>
      </c>
      <c r="R6353" s="12">
        <v>40544</v>
      </c>
    </row>
    <row r="6354" spans="1:18" x14ac:dyDescent="0.25">
      <c r="A6354" s="7" t="s">
        <v>23485</v>
      </c>
      <c r="B6354" s="7" t="s">
        <v>23486</v>
      </c>
      <c r="C6354" s="7" t="s">
        <v>23487</v>
      </c>
      <c r="D6354" s="7" t="s">
        <v>23488</v>
      </c>
      <c r="E6354" s="8" t="s">
        <v>69</v>
      </c>
      <c r="F6354" s="8">
        <v>11000000</v>
      </c>
      <c r="G6354" s="7" t="s">
        <v>35</v>
      </c>
      <c r="H6354" s="7" t="s">
        <v>24</v>
      </c>
      <c r="I6354" s="9" t="s">
        <v>281</v>
      </c>
      <c r="J6354" s="7" t="s">
        <v>282</v>
      </c>
      <c r="K6354" s="10" t="s">
        <v>3098</v>
      </c>
      <c r="L6354" s="7">
        <v>2</v>
      </c>
      <c r="M6354" s="11">
        <v>38718</v>
      </c>
      <c r="N6354" s="7" t="s">
        <v>400</v>
      </c>
      <c r="O6354" s="7" t="s">
        <v>401</v>
      </c>
      <c r="P6354" s="10">
        <v>2006</v>
      </c>
      <c r="Q6354" s="12">
        <v>40805</v>
      </c>
      <c r="R6354" s="12">
        <v>40819</v>
      </c>
    </row>
    <row r="6355" spans="1:18" x14ac:dyDescent="0.25">
      <c r="A6355" s="7" t="s">
        <v>23489</v>
      </c>
      <c r="B6355" s="7" t="s">
        <v>23490</v>
      </c>
      <c r="C6355" s="7" t="s">
        <v>23491</v>
      </c>
      <c r="D6355" s="7" t="s">
        <v>144</v>
      </c>
      <c r="E6355" s="8" t="s">
        <v>145</v>
      </c>
      <c r="F6355" s="8">
        <v>6000000</v>
      </c>
      <c r="G6355" s="7" t="s">
        <v>35</v>
      </c>
      <c r="H6355" s="7" t="s">
        <v>6025</v>
      </c>
      <c r="I6355" s="9"/>
      <c r="J6355" s="7" t="s">
        <v>6026</v>
      </c>
      <c r="K6355" s="10" t="s">
        <v>6026</v>
      </c>
      <c r="L6355" s="7">
        <v>1</v>
      </c>
      <c r="M6355" s="11">
        <v>39083</v>
      </c>
      <c r="N6355" s="7" t="s">
        <v>88</v>
      </c>
      <c r="O6355" s="7" t="s">
        <v>89</v>
      </c>
      <c r="P6355" s="10">
        <v>2007</v>
      </c>
      <c r="Q6355" s="12">
        <v>41660</v>
      </c>
      <c r="R6355" s="12">
        <v>41660</v>
      </c>
    </row>
    <row r="6356" spans="1:18" x14ac:dyDescent="0.25">
      <c r="A6356" s="7" t="s">
        <v>23492</v>
      </c>
      <c r="B6356" s="7" t="s">
        <v>23493</v>
      </c>
      <c r="D6356" s="7" t="s">
        <v>275</v>
      </c>
      <c r="E6356" s="8" t="s">
        <v>276</v>
      </c>
      <c r="F6356" s="8">
        <v>2188388</v>
      </c>
      <c r="G6356" s="7" t="s">
        <v>35</v>
      </c>
      <c r="H6356" s="7" t="s">
        <v>24</v>
      </c>
      <c r="I6356" s="9" t="s">
        <v>151</v>
      </c>
      <c r="J6356" s="7" t="s">
        <v>613</v>
      </c>
      <c r="K6356" s="10" t="s">
        <v>3346</v>
      </c>
      <c r="L6356" s="7">
        <v>1</v>
      </c>
      <c r="Q6356" s="12">
        <v>40032</v>
      </c>
      <c r="R6356" s="12">
        <v>40032</v>
      </c>
    </row>
    <row r="6357" spans="1:18" x14ac:dyDescent="0.25">
      <c r="A6357" s="7" t="s">
        <v>23494</v>
      </c>
      <c r="B6357" s="7" t="s">
        <v>23495</v>
      </c>
      <c r="C6357" s="7" t="s">
        <v>23496</v>
      </c>
      <c r="D6357" s="7" t="s">
        <v>1277</v>
      </c>
      <c r="E6357" s="8" t="s">
        <v>1278</v>
      </c>
      <c r="F6357" s="8">
        <v>12539293</v>
      </c>
      <c r="G6357" s="7" t="s">
        <v>35</v>
      </c>
      <c r="H6357" s="7" t="s">
        <v>24</v>
      </c>
      <c r="I6357" s="9" t="s">
        <v>502</v>
      </c>
      <c r="J6357" s="7" t="s">
        <v>993</v>
      </c>
      <c r="K6357" s="10" t="s">
        <v>993</v>
      </c>
      <c r="L6357" s="7">
        <v>5</v>
      </c>
      <c r="M6357" s="11">
        <v>35431</v>
      </c>
      <c r="N6357" s="7" t="s">
        <v>1436</v>
      </c>
      <c r="O6357" s="7" t="s">
        <v>1437</v>
      </c>
      <c r="P6357" s="10">
        <v>1997</v>
      </c>
      <c r="Q6357" s="12">
        <v>40059</v>
      </c>
      <c r="R6357" s="12">
        <v>41039</v>
      </c>
    </row>
    <row r="6358" spans="1:18" x14ac:dyDescent="0.25">
      <c r="A6358" s="7" t="s">
        <v>23497</v>
      </c>
      <c r="B6358" s="7" t="s">
        <v>23498</v>
      </c>
      <c r="C6358" s="7" t="s">
        <v>23499</v>
      </c>
      <c r="D6358" s="7" t="s">
        <v>23500</v>
      </c>
      <c r="E6358" s="8" t="s">
        <v>23501</v>
      </c>
      <c r="F6358" s="8">
        <v>600000</v>
      </c>
      <c r="G6358" s="7" t="s">
        <v>35</v>
      </c>
      <c r="H6358" s="7" t="s">
        <v>24</v>
      </c>
      <c r="I6358" s="9" t="s">
        <v>3380</v>
      </c>
      <c r="J6358" s="7" t="s">
        <v>3381</v>
      </c>
      <c r="K6358" s="10" t="s">
        <v>3382</v>
      </c>
      <c r="L6358" s="7">
        <v>2</v>
      </c>
      <c r="M6358" s="11">
        <v>41176</v>
      </c>
      <c r="N6358" s="7" t="s">
        <v>2143</v>
      </c>
      <c r="O6358" s="7" t="s">
        <v>570</v>
      </c>
      <c r="P6358" s="10">
        <v>2012</v>
      </c>
      <c r="Q6358" s="12">
        <v>41506</v>
      </c>
      <c r="R6358" s="12">
        <v>41751</v>
      </c>
    </row>
    <row r="6359" spans="1:18" x14ac:dyDescent="0.25">
      <c r="A6359" s="7" t="s">
        <v>23502</v>
      </c>
      <c r="B6359" s="7" t="s">
        <v>23503</v>
      </c>
      <c r="C6359" s="7" t="s">
        <v>23504</v>
      </c>
      <c r="D6359" s="7" t="s">
        <v>23505</v>
      </c>
      <c r="E6359" s="8" t="s">
        <v>1732</v>
      </c>
      <c r="F6359" s="8">
        <v>800000</v>
      </c>
      <c r="G6359" s="7" t="s">
        <v>35</v>
      </c>
      <c r="H6359" s="7" t="s">
        <v>24</v>
      </c>
      <c r="I6359" s="9" t="s">
        <v>36</v>
      </c>
      <c r="J6359" s="7" t="s">
        <v>181</v>
      </c>
      <c r="K6359" s="10" t="s">
        <v>182</v>
      </c>
      <c r="L6359" s="7">
        <v>1</v>
      </c>
      <c r="M6359" s="11">
        <v>40909</v>
      </c>
      <c r="N6359" s="7" t="s">
        <v>111</v>
      </c>
      <c r="O6359" s="7" t="s">
        <v>112</v>
      </c>
      <c r="P6359" s="10">
        <v>2012</v>
      </c>
      <c r="Q6359" s="12">
        <v>41724</v>
      </c>
      <c r="R6359" s="12">
        <v>41724</v>
      </c>
    </row>
    <row r="6360" spans="1:18" x14ac:dyDescent="0.25">
      <c r="A6360" s="7" t="s">
        <v>23506</v>
      </c>
      <c r="B6360" s="7" t="s">
        <v>23507</v>
      </c>
      <c r="C6360" s="7" t="s">
        <v>23508</v>
      </c>
      <c r="D6360" s="7" t="s">
        <v>23509</v>
      </c>
      <c r="E6360" s="8" t="s">
        <v>14356</v>
      </c>
      <c r="F6360" s="8">
        <v>69500000</v>
      </c>
      <c r="G6360" s="7" t="s">
        <v>23</v>
      </c>
      <c r="H6360" s="7" t="s">
        <v>1089</v>
      </c>
      <c r="I6360" s="9"/>
      <c r="J6360" s="7" t="s">
        <v>6288</v>
      </c>
      <c r="K6360" s="10" t="s">
        <v>6288</v>
      </c>
      <c r="L6360" s="7">
        <v>5</v>
      </c>
      <c r="Q6360" s="12">
        <v>38174</v>
      </c>
      <c r="R6360" s="12">
        <v>40163</v>
      </c>
    </row>
    <row r="6361" spans="1:18" x14ac:dyDescent="0.25">
      <c r="A6361" s="7" t="s">
        <v>23510</v>
      </c>
      <c r="B6361" s="7" t="s">
        <v>23511</v>
      </c>
      <c r="C6361" s="7" t="s">
        <v>23512</v>
      </c>
      <c r="D6361" s="7" t="s">
        <v>23513</v>
      </c>
      <c r="E6361" s="8" t="s">
        <v>323</v>
      </c>
      <c r="F6361" s="8">
        <v>30000</v>
      </c>
      <c r="G6361" s="7" t="s">
        <v>35</v>
      </c>
      <c r="H6361" s="7" t="s">
        <v>24</v>
      </c>
      <c r="I6361" s="9" t="s">
        <v>36</v>
      </c>
      <c r="J6361" s="7" t="s">
        <v>1162</v>
      </c>
      <c r="K6361" s="10" t="s">
        <v>1162</v>
      </c>
      <c r="L6361" s="7">
        <v>2</v>
      </c>
      <c r="M6361" s="11">
        <v>41289</v>
      </c>
      <c r="N6361" s="7" t="s">
        <v>146</v>
      </c>
      <c r="O6361" s="7" t="s">
        <v>147</v>
      </c>
      <c r="P6361" s="10">
        <v>2013</v>
      </c>
      <c r="Q6361" s="12">
        <v>41640</v>
      </c>
      <c r="R6361" s="12">
        <v>41883</v>
      </c>
    </row>
    <row r="6362" spans="1:18" x14ac:dyDescent="0.25">
      <c r="A6362" s="7" t="s">
        <v>23514</v>
      </c>
      <c r="B6362" s="7" t="s">
        <v>23515</v>
      </c>
      <c r="C6362" s="7" t="s">
        <v>23516</v>
      </c>
      <c r="D6362" s="7" t="s">
        <v>23517</v>
      </c>
      <c r="E6362" s="8" t="s">
        <v>909</v>
      </c>
      <c r="F6362" s="8">
        <v>115000</v>
      </c>
      <c r="G6362" s="7" t="s">
        <v>35</v>
      </c>
      <c r="H6362" s="7" t="s">
        <v>24</v>
      </c>
      <c r="I6362" s="9" t="s">
        <v>36</v>
      </c>
      <c r="J6362" s="7" t="s">
        <v>181</v>
      </c>
      <c r="K6362" s="10" t="s">
        <v>182</v>
      </c>
      <c r="L6362" s="7">
        <v>2</v>
      </c>
      <c r="M6362" s="11">
        <v>41701</v>
      </c>
      <c r="N6362" s="7" t="s">
        <v>2021</v>
      </c>
      <c r="O6362" s="7" t="s">
        <v>64</v>
      </c>
      <c r="P6362" s="10">
        <v>2014</v>
      </c>
      <c r="Q6362" s="12">
        <v>41730</v>
      </c>
      <c r="R6362" s="12">
        <v>41883</v>
      </c>
    </row>
    <row r="6363" spans="1:18" x14ac:dyDescent="0.25">
      <c r="A6363" s="7" t="s">
        <v>23518</v>
      </c>
      <c r="B6363" s="7" t="s">
        <v>23519</v>
      </c>
      <c r="C6363" s="7" t="s">
        <v>23520</v>
      </c>
      <c r="D6363" s="7" t="s">
        <v>68</v>
      </c>
      <c r="E6363" s="8" t="s">
        <v>69</v>
      </c>
      <c r="F6363" s="8">
        <v>7540000</v>
      </c>
      <c r="G6363" s="7" t="s">
        <v>35</v>
      </c>
      <c r="H6363" s="7" t="s">
        <v>24</v>
      </c>
      <c r="I6363" s="9" t="s">
        <v>281</v>
      </c>
      <c r="J6363" s="7" t="s">
        <v>282</v>
      </c>
      <c r="K6363" s="10" t="s">
        <v>3574</v>
      </c>
      <c r="L6363" s="7">
        <v>3</v>
      </c>
      <c r="M6363" s="11">
        <v>36526</v>
      </c>
      <c r="N6363" s="7" t="s">
        <v>234</v>
      </c>
      <c r="O6363" s="7" t="s">
        <v>235</v>
      </c>
      <c r="P6363" s="10">
        <v>2000</v>
      </c>
      <c r="Q6363" s="12">
        <v>41067</v>
      </c>
      <c r="R6363" s="12">
        <v>41955</v>
      </c>
    </row>
    <row r="6364" spans="1:18" x14ac:dyDescent="0.25">
      <c r="A6364" s="7" t="s">
        <v>23521</v>
      </c>
      <c r="B6364" s="7" t="s">
        <v>23522</v>
      </c>
      <c r="C6364" s="7" t="s">
        <v>23523</v>
      </c>
      <c r="D6364" s="7" t="s">
        <v>365</v>
      </c>
      <c r="E6364" s="8" t="s">
        <v>366</v>
      </c>
      <c r="F6364" s="8">
        <v>244789135</v>
      </c>
      <c r="G6364" s="7" t="s">
        <v>35</v>
      </c>
      <c r="H6364" s="7" t="s">
        <v>24</v>
      </c>
      <c r="I6364" s="9" t="s">
        <v>36</v>
      </c>
      <c r="J6364" s="7" t="s">
        <v>181</v>
      </c>
      <c r="K6364" s="10" t="s">
        <v>1073</v>
      </c>
      <c r="L6364" s="7">
        <v>9</v>
      </c>
      <c r="M6364" s="11">
        <v>37257</v>
      </c>
      <c r="N6364" s="7" t="s">
        <v>527</v>
      </c>
      <c r="O6364" s="7" t="s">
        <v>528</v>
      </c>
      <c r="P6364" s="10">
        <v>2002</v>
      </c>
      <c r="Q6364" s="12">
        <v>38810</v>
      </c>
      <c r="R6364" s="12">
        <v>40952</v>
      </c>
    </row>
    <row r="6365" spans="1:18" x14ac:dyDescent="0.25">
      <c r="A6365" s="7" t="s">
        <v>23524</v>
      </c>
      <c r="B6365" s="7" t="s">
        <v>23525</v>
      </c>
      <c r="C6365" s="7" t="s">
        <v>23526</v>
      </c>
      <c r="D6365" s="7" t="s">
        <v>1664</v>
      </c>
      <c r="E6365" s="8" t="s">
        <v>1665</v>
      </c>
      <c r="F6365" s="8">
        <v>35301007</v>
      </c>
      <c r="G6365" s="7" t="s">
        <v>23</v>
      </c>
      <c r="H6365" s="7" t="s">
        <v>24</v>
      </c>
      <c r="I6365" s="9" t="s">
        <v>1166</v>
      </c>
      <c r="J6365" s="7" t="s">
        <v>1167</v>
      </c>
      <c r="K6365" s="10" t="s">
        <v>1336</v>
      </c>
      <c r="L6365" s="7">
        <v>5</v>
      </c>
      <c r="M6365" s="11">
        <v>38353</v>
      </c>
      <c r="N6365" s="7" t="s">
        <v>435</v>
      </c>
      <c r="O6365" s="7" t="s">
        <v>436</v>
      </c>
      <c r="P6365" s="10">
        <v>2005</v>
      </c>
      <c r="Q6365" s="12">
        <v>39105</v>
      </c>
      <c r="R6365" s="12">
        <v>40627</v>
      </c>
    </row>
    <row r="6366" spans="1:18" x14ac:dyDescent="0.25">
      <c r="A6366" s="7" t="s">
        <v>23527</v>
      </c>
      <c r="B6366" s="7" t="s">
        <v>23528</v>
      </c>
      <c r="D6366" s="7" t="s">
        <v>68</v>
      </c>
      <c r="E6366" s="8" t="s">
        <v>69</v>
      </c>
      <c r="F6366" s="8">
        <v>13000000</v>
      </c>
      <c r="G6366" s="7" t="s">
        <v>23</v>
      </c>
      <c r="H6366" s="7" t="s">
        <v>24</v>
      </c>
      <c r="I6366" s="9" t="s">
        <v>93</v>
      </c>
      <c r="J6366" s="7" t="s">
        <v>314</v>
      </c>
      <c r="K6366" s="10" t="s">
        <v>314</v>
      </c>
      <c r="L6366" s="7">
        <v>1</v>
      </c>
      <c r="M6366" s="11">
        <v>37257</v>
      </c>
      <c r="N6366" s="7" t="s">
        <v>527</v>
      </c>
      <c r="O6366" s="7" t="s">
        <v>528</v>
      </c>
      <c r="P6366" s="10">
        <v>2002</v>
      </c>
      <c r="Q6366" s="12">
        <v>39024</v>
      </c>
      <c r="R6366" s="12">
        <v>39024</v>
      </c>
    </row>
    <row r="6367" spans="1:18" x14ac:dyDescent="0.25">
      <c r="A6367" s="7" t="s">
        <v>23529</v>
      </c>
      <c r="B6367" s="7" t="s">
        <v>23530</v>
      </c>
      <c r="C6367" s="7" t="s">
        <v>23531</v>
      </c>
      <c r="D6367" s="7" t="s">
        <v>68</v>
      </c>
      <c r="E6367" s="8" t="s">
        <v>69</v>
      </c>
      <c r="F6367" s="8">
        <v>6500000</v>
      </c>
      <c r="G6367" s="7" t="s">
        <v>23</v>
      </c>
      <c r="H6367" s="7" t="s">
        <v>24</v>
      </c>
      <c r="I6367" s="9" t="s">
        <v>36</v>
      </c>
      <c r="J6367" s="7" t="s">
        <v>181</v>
      </c>
      <c r="K6367" s="10" t="s">
        <v>14991</v>
      </c>
      <c r="L6367" s="7">
        <v>1</v>
      </c>
      <c r="M6367" s="11">
        <v>36526</v>
      </c>
      <c r="N6367" s="7" t="s">
        <v>234</v>
      </c>
      <c r="O6367" s="7" t="s">
        <v>235</v>
      </c>
      <c r="P6367" s="10">
        <v>2000</v>
      </c>
      <c r="Q6367" s="12">
        <v>38812</v>
      </c>
      <c r="R6367" s="12">
        <v>38812</v>
      </c>
    </row>
    <row r="6368" spans="1:18" x14ac:dyDescent="0.25">
      <c r="A6368" s="7" t="s">
        <v>23532</v>
      </c>
      <c r="B6368" s="7" t="s">
        <v>23533</v>
      </c>
      <c r="C6368" s="7" t="s">
        <v>23534</v>
      </c>
      <c r="D6368" s="7" t="s">
        <v>23535</v>
      </c>
      <c r="E6368" s="8" t="s">
        <v>1789</v>
      </c>
      <c r="F6368" s="8">
        <v>16550000</v>
      </c>
      <c r="G6368" s="7" t="s">
        <v>35</v>
      </c>
      <c r="H6368" s="7" t="s">
        <v>24</v>
      </c>
      <c r="I6368" s="9" t="s">
        <v>70</v>
      </c>
      <c r="J6368" s="7" t="s">
        <v>9022</v>
      </c>
      <c r="K6368" s="10" t="s">
        <v>9023</v>
      </c>
      <c r="L6368" s="7">
        <v>4</v>
      </c>
      <c r="M6368" s="11">
        <v>37622</v>
      </c>
      <c r="N6368" s="7" t="s">
        <v>814</v>
      </c>
      <c r="O6368" s="7" t="s">
        <v>815</v>
      </c>
      <c r="P6368" s="10">
        <v>2003</v>
      </c>
      <c r="Q6368" s="12">
        <v>37987</v>
      </c>
      <c r="R6368" s="12">
        <v>39967</v>
      </c>
    </row>
    <row r="6369" spans="1:18" x14ac:dyDescent="0.25">
      <c r="A6369" s="7" t="s">
        <v>23536</v>
      </c>
      <c r="B6369" s="7" t="s">
        <v>23537</v>
      </c>
      <c r="C6369" s="7" t="s">
        <v>23538</v>
      </c>
      <c r="D6369" s="7" t="s">
        <v>625</v>
      </c>
      <c r="E6369" s="8" t="s">
        <v>323</v>
      </c>
      <c r="F6369" s="8">
        <v>0</v>
      </c>
      <c r="G6369" s="7" t="s">
        <v>23</v>
      </c>
      <c r="H6369" s="7" t="s">
        <v>240</v>
      </c>
      <c r="I6369" s="9" t="s">
        <v>241</v>
      </c>
      <c r="J6369" s="7" t="s">
        <v>1017</v>
      </c>
      <c r="K6369" s="10" t="s">
        <v>1017</v>
      </c>
      <c r="L6369" s="7">
        <v>1</v>
      </c>
      <c r="M6369" s="11">
        <v>35431</v>
      </c>
      <c r="N6369" s="7" t="s">
        <v>1436</v>
      </c>
      <c r="O6369" s="7" t="s">
        <v>1437</v>
      </c>
      <c r="P6369" s="10">
        <v>1997</v>
      </c>
      <c r="Q6369" s="12">
        <v>36161</v>
      </c>
      <c r="R6369" s="12">
        <v>36161</v>
      </c>
    </row>
    <row r="6370" spans="1:18" x14ac:dyDescent="0.25">
      <c r="A6370" s="7" t="s">
        <v>23539</v>
      </c>
      <c r="B6370" s="7" t="s">
        <v>23540</v>
      </c>
      <c r="C6370" s="7" t="s">
        <v>23541</v>
      </c>
      <c r="D6370" s="7" t="s">
        <v>6855</v>
      </c>
      <c r="E6370" s="8" t="s">
        <v>5775</v>
      </c>
      <c r="F6370" s="8">
        <v>43143037</v>
      </c>
      <c r="G6370" s="7" t="s">
        <v>35</v>
      </c>
      <c r="H6370" s="7" t="s">
        <v>24</v>
      </c>
      <c r="I6370" s="9" t="s">
        <v>36</v>
      </c>
      <c r="J6370" s="7" t="s">
        <v>181</v>
      </c>
      <c r="K6370" s="10" t="s">
        <v>1297</v>
      </c>
      <c r="L6370" s="7">
        <v>8</v>
      </c>
      <c r="M6370" s="11">
        <v>36161</v>
      </c>
      <c r="N6370" s="7" t="s">
        <v>1066</v>
      </c>
      <c r="O6370" s="7" t="s">
        <v>1067</v>
      </c>
      <c r="P6370" s="10">
        <v>1999</v>
      </c>
      <c r="Q6370" s="12">
        <v>38700</v>
      </c>
      <c r="R6370" s="12">
        <v>41278</v>
      </c>
    </row>
    <row r="6371" spans="1:18" x14ac:dyDescent="0.25">
      <c r="A6371" s="7" t="s">
        <v>23542</v>
      </c>
      <c r="B6371" s="7" t="s">
        <v>23543</v>
      </c>
      <c r="C6371" s="7" t="s">
        <v>23544</v>
      </c>
      <c r="F6371" s="8">
        <v>2750000</v>
      </c>
      <c r="G6371" s="7" t="s">
        <v>35</v>
      </c>
      <c r="H6371" s="7" t="s">
        <v>24</v>
      </c>
      <c r="I6371" s="9" t="s">
        <v>502</v>
      </c>
      <c r="J6371" s="7" t="s">
        <v>993</v>
      </c>
      <c r="K6371" s="10" t="s">
        <v>993</v>
      </c>
      <c r="L6371" s="7">
        <v>1</v>
      </c>
      <c r="M6371" s="11">
        <v>32874</v>
      </c>
      <c r="N6371" s="7" t="s">
        <v>416</v>
      </c>
      <c r="O6371" s="7" t="s">
        <v>417</v>
      </c>
      <c r="P6371" s="10">
        <v>1990</v>
      </c>
      <c r="Q6371" s="12">
        <v>41906</v>
      </c>
      <c r="R6371" s="12">
        <v>41906</v>
      </c>
    </row>
    <row r="6372" spans="1:18" x14ac:dyDescent="0.25">
      <c r="A6372" s="7" t="s">
        <v>23545</v>
      </c>
      <c r="B6372" s="7" t="s">
        <v>23546</v>
      </c>
      <c r="C6372" s="7" t="s">
        <v>23547</v>
      </c>
      <c r="D6372" s="7" t="s">
        <v>33</v>
      </c>
      <c r="E6372" s="8" t="s">
        <v>34</v>
      </c>
      <c r="F6372" s="8">
        <v>0</v>
      </c>
      <c r="G6372" s="7" t="s">
        <v>35</v>
      </c>
      <c r="H6372" s="7" t="s">
        <v>24</v>
      </c>
      <c r="I6372" s="9" t="s">
        <v>70</v>
      </c>
      <c r="J6372" s="7" t="s">
        <v>3242</v>
      </c>
      <c r="K6372" s="10" t="s">
        <v>23548</v>
      </c>
      <c r="L6372" s="7">
        <v>1</v>
      </c>
      <c r="M6372" s="11">
        <v>41609</v>
      </c>
      <c r="N6372" s="7" t="s">
        <v>139</v>
      </c>
      <c r="O6372" s="7" t="s">
        <v>140</v>
      </c>
      <c r="P6372" s="10">
        <v>2013</v>
      </c>
      <c r="Q6372" s="12">
        <v>41745</v>
      </c>
      <c r="R6372" s="12">
        <v>41745</v>
      </c>
    </row>
    <row r="6373" spans="1:18" x14ac:dyDescent="0.25">
      <c r="A6373" s="7" t="s">
        <v>23549</v>
      </c>
      <c r="B6373" s="7" t="s">
        <v>23550</v>
      </c>
      <c r="C6373" s="7" t="s">
        <v>23551</v>
      </c>
      <c r="D6373" s="7" t="s">
        <v>23552</v>
      </c>
      <c r="E6373" s="8" t="s">
        <v>7463</v>
      </c>
      <c r="F6373" s="8">
        <v>4000000</v>
      </c>
      <c r="G6373" s="7" t="s">
        <v>35</v>
      </c>
      <c r="H6373" s="7" t="s">
        <v>24</v>
      </c>
      <c r="I6373" s="9" t="s">
        <v>281</v>
      </c>
      <c r="J6373" s="7" t="s">
        <v>282</v>
      </c>
      <c r="K6373" s="10" t="s">
        <v>346</v>
      </c>
      <c r="L6373" s="7">
        <v>1</v>
      </c>
      <c r="Q6373" s="12">
        <v>41886</v>
      </c>
      <c r="R6373" s="12">
        <v>41886</v>
      </c>
    </row>
    <row r="6374" spans="1:18" x14ac:dyDescent="0.25">
      <c r="A6374" s="7" t="s">
        <v>23553</v>
      </c>
      <c r="B6374" s="7" t="s">
        <v>23554</v>
      </c>
      <c r="C6374" s="7" t="s">
        <v>23555</v>
      </c>
      <c r="D6374" s="7" t="s">
        <v>23556</v>
      </c>
      <c r="E6374" s="8" t="s">
        <v>1403</v>
      </c>
      <c r="F6374" s="8">
        <v>14300000</v>
      </c>
      <c r="G6374" s="7" t="s">
        <v>35</v>
      </c>
      <c r="H6374" s="7" t="s">
        <v>680</v>
      </c>
      <c r="I6374" s="9"/>
      <c r="J6374" s="7" t="s">
        <v>2027</v>
      </c>
      <c r="K6374" s="10" t="s">
        <v>23557</v>
      </c>
      <c r="L6374" s="7">
        <v>3</v>
      </c>
      <c r="M6374" s="11">
        <v>39447</v>
      </c>
      <c r="N6374" s="7" t="s">
        <v>1360</v>
      </c>
      <c r="O6374" s="7" t="s">
        <v>1361</v>
      </c>
      <c r="P6374" s="10">
        <v>2007</v>
      </c>
      <c r="Q6374" s="12">
        <v>39897</v>
      </c>
      <c r="R6374" s="12">
        <v>41346</v>
      </c>
    </row>
    <row r="6375" spans="1:18" x14ac:dyDescent="0.25">
      <c r="A6375" s="7" t="s">
        <v>23558</v>
      </c>
      <c r="B6375" s="7" t="s">
        <v>23559</v>
      </c>
      <c r="C6375" s="7" t="s">
        <v>23560</v>
      </c>
      <c r="D6375" s="7" t="s">
        <v>68</v>
      </c>
      <c r="E6375" s="8" t="s">
        <v>69</v>
      </c>
      <c r="F6375" s="8">
        <v>318000</v>
      </c>
      <c r="G6375" s="7" t="s">
        <v>35</v>
      </c>
      <c r="H6375" s="7" t="s">
        <v>24</v>
      </c>
      <c r="I6375" s="9" t="s">
        <v>2740</v>
      </c>
      <c r="J6375" s="7" t="s">
        <v>2741</v>
      </c>
      <c r="K6375" s="10" t="s">
        <v>3250</v>
      </c>
      <c r="L6375" s="7">
        <v>2</v>
      </c>
      <c r="M6375" s="11">
        <v>41348</v>
      </c>
      <c r="N6375" s="7" t="s">
        <v>514</v>
      </c>
      <c r="O6375" s="7" t="s">
        <v>147</v>
      </c>
      <c r="P6375" s="10">
        <v>2013</v>
      </c>
      <c r="Q6375" s="12">
        <v>41408</v>
      </c>
      <c r="R6375" s="12">
        <v>41625</v>
      </c>
    </row>
    <row r="6376" spans="1:18" x14ac:dyDescent="0.25">
      <c r="A6376" s="7" t="s">
        <v>23561</v>
      </c>
      <c r="B6376" s="7" t="s">
        <v>23562</v>
      </c>
      <c r="C6376" s="7" t="s">
        <v>23563</v>
      </c>
      <c r="D6376" s="7" t="s">
        <v>68</v>
      </c>
      <c r="E6376" s="8" t="s">
        <v>69</v>
      </c>
      <c r="F6376" s="8">
        <v>21189</v>
      </c>
      <c r="G6376" s="7" t="s">
        <v>80</v>
      </c>
      <c r="I6376" s="9"/>
      <c r="J6376" s="7"/>
      <c r="L6376" s="7">
        <v>1</v>
      </c>
      <c r="M6376" s="11">
        <v>40544</v>
      </c>
      <c r="N6376" s="7" t="s">
        <v>537</v>
      </c>
      <c r="O6376" s="7" t="s">
        <v>505</v>
      </c>
      <c r="P6376" s="10">
        <v>2011</v>
      </c>
      <c r="Q6376" s="12">
        <v>40791</v>
      </c>
      <c r="R6376" s="12">
        <v>40791</v>
      </c>
    </row>
    <row r="6377" spans="1:18" x14ac:dyDescent="0.25">
      <c r="A6377" s="7" t="s">
        <v>23564</v>
      </c>
      <c r="B6377" s="7" t="s">
        <v>23565</v>
      </c>
      <c r="C6377" s="7" t="s">
        <v>23566</v>
      </c>
      <c r="D6377" s="7" t="s">
        <v>23567</v>
      </c>
      <c r="E6377" s="8" t="s">
        <v>2825</v>
      </c>
      <c r="F6377" s="8">
        <v>400000</v>
      </c>
      <c r="G6377" s="7" t="s">
        <v>35</v>
      </c>
      <c r="H6377" s="7" t="s">
        <v>24</v>
      </c>
      <c r="I6377" s="9" t="s">
        <v>281</v>
      </c>
      <c r="J6377" s="7" t="s">
        <v>282</v>
      </c>
      <c r="K6377" s="10" t="s">
        <v>282</v>
      </c>
      <c r="L6377" s="7">
        <v>1</v>
      </c>
      <c r="Q6377" s="12">
        <v>41730</v>
      </c>
      <c r="R6377" s="12">
        <v>41730</v>
      </c>
    </row>
    <row r="6378" spans="1:18" x14ac:dyDescent="0.25">
      <c r="A6378" s="7" t="s">
        <v>23568</v>
      </c>
      <c r="B6378" s="7" t="s">
        <v>23569</v>
      </c>
      <c r="C6378" s="7" t="s">
        <v>23570</v>
      </c>
      <c r="D6378" s="7" t="s">
        <v>23571</v>
      </c>
      <c r="E6378" s="8" t="s">
        <v>23572</v>
      </c>
      <c r="F6378" s="8">
        <v>9000000</v>
      </c>
      <c r="G6378" s="7" t="s">
        <v>35</v>
      </c>
      <c r="H6378" s="7" t="s">
        <v>24</v>
      </c>
      <c r="I6378" s="9" t="s">
        <v>36</v>
      </c>
      <c r="J6378" s="7" t="s">
        <v>181</v>
      </c>
      <c r="K6378" s="10" t="s">
        <v>182</v>
      </c>
      <c r="L6378" s="7">
        <v>1</v>
      </c>
      <c r="M6378" s="11">
        <v>41743</v>
      </c>
      <c r="N6378" s="7" t="s">
        <v>4368</v>
      </c>
      <c r="O6378" s="7" t="s">
        <v>1151</v>
      </c>
      <c r="P6378" s="10">
        <v>2014</v>
      </c>
      <c r="Q6378" s="12">
        <v>41857</v>
      </c>
      <c r="R6378" s="12">
        <v>41857</v>
      </c>
    </row>
    <row r="6379" spans="1:18" x14ac:dyDescent="0.25">
      <c r="A6379" s="7" t="s">
        <v>23573</v>
      </c>
      <c r="B6379" s="7" t="s">
        <v>23574</v>
      </c>
      <c r="C6379" s="7" t="s">
        <v>23575</v>
      </c>
      <c r="D6379" s="7" t="s">
        <v>1277</v>
      </c>
      <c r="E6379" s="8" t="s">
        <v>1278</v>
      </c>
      <c r="F6379" s="8">
        <v>0</v>
      </c>
      <c r="G6379" s="7" t="s">
        <v>35</v>
      </c>
      <c r="I6379" s="9"/>
      <c r="J6379" s="7"/>
      <c r="L6379" s="7">
        <v>1</v>
      </c>
      <c r="Q6379" s="12">
        <v>40664</v>
      </c>
      <c r="R6379" s="12">
        <v>40664</v>
      </c>
    </row>
    <row r="6380" spans="1:18" x14ac:dyDescent="0.25">
      <c r="A6380" s="7" t="s">
        <v>23576</v>
      </c>
      <c r="B6380" s="7" t="s">
        <v>23577</v>
      </c>
      <c r="C6380" s="7" t="s">
        <v>23578</v>
      </c>
      <c r="D6380" s="7" t="s">
        <v>210</v>
      </c>
      <c r="E6380" s="8" t="s">
        <v>211</v>
      </c>
      <c r="F6380" s="8">
        <v>5099719</v>
      </c>
      <c r="G6380" s="7" t="s">
        <v>35</v>
      </c>
      <c r="H6380" s="7" t="s">
        <v>24</v>
      </c>
      <c r="I6380" s="9" t="s">
        <v>60</v>
      </c>
      <c r="J6380" s="7" t="s">
        <v>1368</v>
      </c>
      <c r="K6380" s="10" t="s">
        <v>1368</v>
      </c>
      <c r="L6380" s="7">
        <v>2</v>
      </c>
      <c r="M6380" s="11">
        <v>40544</v>
      </c>
      <c r="N6380" s="7" t="s">
        <v>537</v>
      </c>
      <c r="O6380" s="7" t="s">
        <v>505</v>
      </c>
      <c r="P6380" s="10">
        <v>2011</v>
      </c>
      <c r="Q6380" s="12">
        <v>40919</v>
      </c>
      <c r="R6380" s="12">
        <v>41471</v>
      </c>
    </row>
    <row r="6381" spans="1:18" x14ac:dyDescent="0.25">
      <c r="A6381" s="7" t="s">
        <v>23579</v>
      </c>
      <c r="B6381" s="7" t="s">
        <v>23580</v>
      </c>
      <c r="C6381" s="7" t="s">
        <v>23581</v>
      </c>
      <c r="F6381" s="8">
        <v>16192715</v>
      </c>
      <c r="G6381" s="7" t="s">
        <v>35</v>
      </c>
      <c r="H6381" s="7" t="s">
        <v>24</v>
      </c>
      <c r="I6381" s="9" t="s">
        <v>764</v>
      </c>
      <c r="J6381" s="7" t="s">
        <v>765</v>
      </c>
      <c r="K6381" s="10" t="s">
        <v>23582</v>
      </c>
      <c r="L6381" s="7">
        <v>1</v>
      </c>
      <c r="Q6381" s="12">
        <v>39920</v>
      </c>
      <c r="R6381" s="12">
        <v>39920</v>
      </c>
    </row>
    <row r="6382" spans="1:18" x14ac:dyDescent="0.25">
      <c r="A6382" s="7" t="s">
        <v>23583</v>
      </c>
      <c r="B6382" s="7" t="s">
        <v>23584</v>
      </c>
      <c r="C6382" s="7" t="s">
        <v>23585</v>
      </c>
      <c r="D6382" s="7" t="s">
        <v>144</v>
      </c>
      <c r="E6382" s="8" t="s">
        <v>145</v>
      </c>
      <c r="F6382" s="8">
        <v>0</v>
      </c>
      <c r="G6382" s="7" t="s">
        <v>35</v>
      </c>
      <c r="H6382" s="7" t="s">
        <v>24</v>
      </c>
      <c r="I6382" s="9" t="s">
        <v>502</v>
      </c>
      <c r="J6382" s="7" t="s">
        <v>3990</v>
      </c>
      <c r="K6382" s="10" t="s">
        <v>23586</v>
      </c>
      <c r="L6382" s="7">
        <v>1</v>
      </c>
      <c r="M6382" s="11">
        <v>41030</v>
      </c>
      <c r="N6382" s="7" t="s">
        <v>1953</v>
      </c>
      <c r="O6382" s="7" t="s">
        <v>29</v>
      </c>
      <c r="P6382" s="10">
        <v>2012</v>
      </c>
      <c r="Q6382" s="12">
        <v>41381</v>
      </c>
      <c r="R6382" s="12">
        <v>41381</v>
      </c>
    </row>
    <row r="6383" spans="1:18" x14ac:dyDescent="0.25">
      <c r="A6383" s="7" t="s">
        <v>23587</v>
      </c>
      <c r="B6383" s="7" t="s">
        <v>23588</v>
      </c>
      <c r="C6383" s="7" t="s">
        <v>23589</v>
      </c>
      <c r="D6383" s="7" t="s">
        <v>23590</v>
      </c>
      <c r="E6383" s="8" t="s">
        <v>323</v>
      </c>
      <c r="F6383" s="8">
        <v>370000</v>
      </c>
      <c r="G6383" s="7" t="s">
        <v>80</v>
      </c>
      <c r="H6383" s="7" t="s">
        <v>446</v>
      </c>
      <c r="I6383" s="9"/>
      <c r="J6383" s="7" t="s">
        <v>447</v>
      </c>
      <c r="K6383" s="10" t="s">
        <v>447</v>
      </c>
      <c r="L6383" s="7">
        <v>2</v>
      </c>
      <c r="M6383" s="11">
        <v>41061</v>
      </c>
      <c r="N6383" s="7" t="s">
        <v>28</v>
      </c>
      <c r="O6383" s="7" t="s">
        <v>29</v>
      </c>
      <c r="P6383" s="10">
        <v>2012</v>
      </c>
      <c r="Q6383" s="12">
        <v>41214</v>
      </c>
      <c r="R6383" s="12">
        <v>41487</v>
      </c>
    </row>
    <row r="6384" spans="1:18" x14ac:dyDescent="0.25">
      <c r="A6384" s="7" t="s">
        <v>23591</v>
      </c>
      <c r="B6384" s="7" t="s">
        <v>23592</v>
      </c>
      <c r="C6384" s="7" t="s">
        <v>23593</v>
      </c>
      <c r="D6384" s="7" t="s">
        <v>68</v>
      </c>
      <c r="E6384" s="8" t="s">
        <v>69</v>
      </c>
      <c r="F6384" s="8">
        <v>14500000</v>
      </c>
      <c r="G6384" s="7" t="s">
        <v>35</v>
      </c>
      <c r="H6384" s="7" t="s">
        <v>24</v>
      </c>
      <c r="I6384" s="9" t="s">
        <v>36</v>
      </c>
      <c r="J6384" s="7" t="s">
        <v>181</v>
      </c>
      <c r="K6384" s="10" t="s">
        <v>594</v>
      </c>
      <c r="L6384" s="7">
        <v>1</v>
      </c>
      <c r="M6384" s="11">
        <v>40087</v>
      </c>
      <c r="N6384" s="7" t="s">
        <v>667</v>
      </c>
      <c r="O6384" s="7" t="s">
        <v>668</v>
      </c>
      <c r="P6384" s="10">
        <v>2009</v>
      </c>
      <c r="Q6384" s="12">
        <v>41848</v>
      </c>
      <c r="R6384" s="12">
        <v>41848</v>
      </c>
    </row>
    <row r="6385" spans="1:18" x14ac:dyDescent="0.25">
      <c r="A6385" s="7" t="s">
        <v>23594</v>
      </c>
      <c r="B6385" s="7" t="s">
        <v>23595</v>
      </c>
      <c r="C6385" s="7" t="s">
        <v>23596</v>
      </c>
      <c r="D6385" s="7" t="s">
        <v>23597</v>
      </c>
      <c r="E6385" s="8" t="s">
        <v>4908</v>
      </c>
      <c r="F6385" s="8">
        <v>2200000</v>
      </c>
      <c r="G6385" s="7" t="s">
        <v>35</v>
      </c>
      <c r="H6385" s="7" t="s">
        <v>24</v>
      </c>
      <c r="I6385" s="9" t="s">
        <v>36</v>
      </c>
      <c r="J6385" s="7" t="s">
        <v>181</v>
      </c>
      <c r="K6385" s="10" t="s">
        <v>182</v>
      </c>
      <c r="L6385" s="7">
        <v>3</v>
      </c>
      <c r="M6385" s="11">
        <v>40947</v>
      </c>
      <c r="N6385" s="7" t="s">
        <v>325</v>
      </c>
      <c r="O6385" s="7" t="s">
        <v>112</v>
      </c>
      <c r="P6385" s="10">
        <v>2012</v>
      </c>
      <c r="Q6385" s="12">
        <v>41316</v>
      </c>
      <c r="R6385" s="12">
        <v>41955</v>
      </c>
    </row>
    <row r="6386" spans="1:18" x14ac:dyDescent="0.25">
      <c r="A6386" s="7" t="s">
        <v>23598</v>
      </c>
      <c r="B6386" s="7" t="s">
        <v>23599</v>
      </c>
      <c r="C6386" s="7" t="s">
        <v>23600</v>
      </c>
      <c r="D6386" s="7" t="s">
        <v>1205</v>
      </c>
      <c r="E6386" s="8" t="s">
        <v>1206</v>
      </c>
      <c r="F6386" s="8">
        <v>4502251</v>
      </c>
      <c r="G6386" s="7" t="s">
        <v>35</v>
      </c>
      <c r="H6386" s="7" t="s">
        <v>205</v>
      </c>
      <c r="I6386" s="9"/>
      <c r="J6386" s="7" t="s">
        <v>23601</v>
      </c>
      <c r="K6386" s="10" t="s">
        <v>23601</v>
      </c>
      <c r="L6386" s="7">
        <v>1</v>
      </c>
      <c r="M6386" s="11">
        <v>37622</v>
      </c>
      <c r="N6386" s="7" t="s">
        <v>814</v>
      </c>
      <c r="O6386" s="7" t="s">
        <v>815</v>
      </c>
      <c r="P6386" s="10">
        <v>2003</v>
      </c>
      <c r="Q6386" s="12">
        <v>40513</v>
      </c>
      <c r="R6386" s="12">
        <v>40513</v>
      </c>
    </row>
    <row r="6387" spans="1:18" x14ac:dyDescent="0.25">
      <c r="A6387" s="7" t="s">
        <v>23602</v>
      </c>
      <c r="B6387" s="7" t="s">
        <v>23603</v>
      </c>
      <c r="C6387" s="7" t="s">
        <v>23604</v>
      </c>
      <c r="D6387" s="7" t="s">
        <v>23605</v>
      </c>
      <c r="E6387" s="8" t="s">
        <v>21956</v>
      </c>
      <c r="F6387" s="8">
        <v>7000000</v>
      </c>
      <c r="G6387" s="7" t="s">
        <v>35</v>
      </c>
      <c r="H6387" s="7" t="s">
        <v>24</v>
      </c>
      <c r="I6387" s="9" t="s">
        <v>36</v>
      </c>
      <c r="J6387" s="7" t="s">
        <v>181</v>
      </c>
      <c r="K6387" s="10" t="s">
        <v>4634</v>
      </c>
      <c r="L6387" s="7">
        <v>3</v>
      </c>
      <c r="M6387" s="11">
        <v>40179</v>
      </c>
      <c r="N6387" s="7" t="s">
        <v>96</v>
      </c>
      <c r="O6387" s="7" t="s">
        <v>97</v>
      </c>
      <c r="P6387" s="10">
        <v>2010</v>
      </c>
      <c r="Q6387" s="12">
        <v>40452</v>
      </c>
      <c r="R6387" s="12">
        <v>41551</v>
      </c>
    </row>
    <row r="6388" spans="1:18" x14ac:dyDescent="0.25">
      <c r="A6388" s="7" t="s">
        <v>23606</v>
      </c>
      <c r="B6388" s="7" t="s">
        <v>23607</v>
      </c>
      <c r="C6388" s="7" t="s">
        <v>23608</v>
      </c>
      <c r="D6388" s="7" t="s">
        <v>23609</v>
      </c>
      <c r="E6388" s="8" t="s">
        <v>1423</v>
      </c>
      <c r="F6388" s="8">
        <v>800000</v>
      </c>
      <c r="G6388" s="7" t="s">
        <v>35</v>
      </c>
      <c r="I6388" s="9"/>
      <c r="J6388" s="7"/>
      <c r="L6388" s="7">
        <v>1</v>
      </c>
      <c r="Q6388" s="12">
        <v>40191</v>
      </c>
      <c r="R6388" s="12">
        <v>40191</v>
      </c>
    </row>
    <row r="6389" spans="1:18" x14ac:dyDescent="0.25">
      <c r="A6389" s="7" t="s">
        <v>23610</v>
      </c>
      <c r="B6389" s="7" t="s">
        <v>23611</v>
      </c>
      <c r="C6389" s="7" t="s">
        <v>23612</v>
      </c>
      <c r="D6389" s="7" t="s">
        <v>719</v>
      </c>
      <c r="E6389" s="8" t="s">
        <v>720</v>
      </c>
      <c r="F6389" s="8">
        <v>26500000</v>
      </c>
      <c r="G6389" s="7" t="s">
        <v>35</v>
      </c>
      <c r="H6389" s="7" t="s">
        <v>24</v>
      </c>
      <c r="I6389" s="9" t="s">
        <v>116</v>
      </c>
      <c r="J6389" s="7" t="s">
        <v>1586</v>
      </c>
      <c r="K6389" s="10" t="s">
        <v>1587</v>
      </c>
      <c r="L6389" s="7">
        <v>3</v>
      </c>
      <c r="M6389" s="11">
        <v>37257</v>
      </c>
      <c r="N6389" s="7" t="s">
        <v>527</v>
      </c>
      <c r="O6389" s="7" t="s">
        <v>528</v>
      </c>
      <c r="P6389" s="10">
        <v>2002</v>
      </c>
      <c r="Q6389" s="12">
        <v>38718</v>
      </c>
      <c r="R6389" s="12">
        <v>39925</v>
      </c>
    </row>
    <row r="6390" spans="1:18" x14ac:dyDescent="0.25">
      <c r="A6390" s="7" t="s">
        <v>23613</v>
      </c>
      <c r="B6390" s="7" t="s">
        <v>23614</v>
      </c>
      <c r="C6390" s="7" t="s">
        <v>23615</v>
      </c>
      <c r="D6390" s="7" t="s">
        <v>433</v>
      </c>
      <c r="E6390" s="8" t="s">
        <v>434</v>
      </c>
      <c r="F6390" s="8">
        <v>50000</v>
      </c>
      <c r="H6390" s="7" t="s">
        <v>24</v>
      </c>
      <c r="I6390" s="9" t="s">
        <v>25</v>
      </c>
      <c r="J6390" s="7" t="s">
        <v>26</v>
      </c>
      <c r="K6390" s="10" t="s">
        <v>23616</v>
      </c>
      <c r="L6390" s="7">
        <v>1</v>
      </c>
      <c r="Q6390" s="12">
        <v>41491</v>
      </c>
      <c r="R6390" s="12">
        <v>41491</v>
      </c>
    </row>
    <row r="6391" spans="1:18" x14ac:dyDescent="0.25">
      <c r="A6391" s="7" t="s">
        <v>23617</v>
      </c>
      <c r="B6391" s="7" t="s">
        <v>23618</v>
      </c>
      <c r="C6391" s="7" t="s">
        <v>23619</v>
      </c>
      <c r="D6391" s="7" t="s">
        <v>86</v>
      </c>
      <c r="E6391" s="8" t="s">
        <v>87</v>
      </c>
      <c r="F6391" s="8">
        <v>20000000</v>
      </c>
      <c r="G6391" s="7" t="s">
        <v>23</v>
      </c>
      <c r="H6391" s="7" t="s">
        <v>24</v>
      </c>
      <c r="I6391" s="9" t="s">
        <v>36</v>
      </c>
      <c r="J6391" s="7" t="s">
        <v>181</v>
      </c>
      <c r="K6391" s="10" t="s">
        <v>182</v>
      </c>
      <c r="L6391" s="7">
        <v>2</v>
      </c>
      <c r="M6391" s="11">
        <v>40594</v>
      </c>
      <c r="N6391" s="7" t="s">
        <v>504</v>
      </c>
      <c r="O6391" s="7" t="s">
        <v>505</v>
      </c>
      <c r="P6391" s="10">
        <v>2011</v>
      </c>
      <c r="Q6391" s="12">
        <v>41079</v>
      </c>
      <c r="R6391" s="12">
        <v>41535</v>
      </c>
    </row>
    <row r="6392" spans="1:18" x14ac:dyDescent="0.25">
      <c r="A6392" s="7" t="s">
        <v>23620</v>
      </c>
      <c r="B6392" s="7" t="s">
        <v>23621</v>
      </c>
      <c r="C6392" s="7" t="s">
        <v>23622</v>
      </c>
      <c r="D6392" s="7" t="s">
        <v>23623</v>
      </c>
      <c r="E6392" s="8" t="s">
        <v>219</v>
      </c>
      <c r="F6392" s="8">
        <v>1000000</v>
      </c>
      <c r="G6392" s="7" t="s">
        <v>35</v>
      </c>
      <c r="H6392" s="7" t="s">
        <v>24</v>
      </c>
      <c r="I6392" s="9" t="s">
        <v>161</v>
      </c>
      <c r="J6392" s="7" t="s">
        <v>162</v>
      </c>
      <c r="K6392" s="10" t="s">
        <v>2723</v>
      </c>
      <c r="L6392" s="7">
        <v>2</v>
      </c>
      <c r="M6392" s="11">
        <v>41640</v>
      </c>
      <c r="N6392" s="7" t="s">
        <v>63</v>
      </c>
      <c r="O6392" s="7" t="s">
        <v>64</v>
      </c>
      <c r="P6392" s="10">
        <v>2014</v>
      </c>
      <c r="Q6392" s="12">
        <v>41732</v>
      </c>
      <c r="R6392" s="12">
        <v>41940</v>
      </c>
    </row>
    <row r="6393" spans="1:18" x14ac:dyDescent="0.25">
      <c r="A6393" s="7" t="s">
        <v>23624</v>
      </c>
      <c r="B6393" s="7" t="s">
        <v>23625</v>
      </c>
      <c r="C6393" s="7" t="s">
        <v>23626</v>
      </c>
      <c r="D6393" s="7" t="s">
        <v>296</v>
      </c>
      <c r="E6393" s="8" t="s">
        <v>297</v>
      </c>
      <c r="F6393" s="8">
        <v>139764</v>
      </c>
      <c r="G6393" s="7" t="s">
        <v>35</v>
      </c>
      <c r="H6393" s="7" t="s">
        <v>482</v>
      </c>
      <c r="I6393" s="9"/>
      <c r="J6393" s="7" t="s">
        <v>21686</v>
      </c>
      <c r="K6393" s="10" t="s">
        <v>21686</v>
      </c>
      <c r="L6393" s="7">
        <v>1</v>
      </c>
      <c r="M6393" s="11">
        <v>40179</v>
      </c>
      <c r="N6393" s="7" t="s">
        <v>96</v>
      </c>
      <c r="O6393" s="7" t="s">
        <v>97</v>
      </c>
      <c r="P6393" s="10">
        <v>2010</v>
      </c>
      <c r="Q6393" s="12">
        <v>40577</v>
      </c>
      <c r="R6393" s="12">
        <v>40577</v>
      </c>
    </row>
    <row r="6394" spans="1:18" x14ac:dyDescent="0.25">
      <c r="A6394" s="7" t="s">
        <v>23627</v>
      </c>
      <c r="B6394" s="7" t="s">
        <v>23628</v>
      </c>
      <c r="C6394" s="7" t="s">
        <v>23629</v>
      </c>
      <c r="D6394" s="7" t="s">
        <v>296</v>
      </c>
      <c r="E6394" s="8" t="s">
        <v>297</v>
      </c>
      <c r="F6394" s="8">
        <v>2309230</v>
      </c>
      <c r="G6394" s="7" t="s">
        <v>35</v>
      </c>
      <c r="H6394" s="7" t="s">
        <v>52</v>
      </c>
      <c r="I6394" s="9"/>
      <c r="J6394" s="7" t="s">
        <v>53</v>
      </c>
      <c r="K6394" s="10" t="s">
        <v>53</v>
      </c>
      <c r="L6394" s="7">
        <v>3</v>
      </c>
      <c r="M6394" s="11">
        <v>36526</v>
      </c>
      <c r="N6394" s="7" t="s">
        <v>234</v>
      </c>
      <c r="O6394" s="7" t="s">
        <v>235</v>
      </c>
      <c r="P6394" s="10">
        <v>2000</v>
      </c>
      <c r="Q6394" s="12">
        <v>36526</v>
      </c>
      <c r="R6394" s="12">
        <v>37622</v>
      </c>
    </row>
    <row r="6395" spans="1:18" x14ac:dyDescent="0.25">
      <c r="A6395" s="7" t="s">
        <v>23630</v>
      </c>
      <c r="B6395" s="7" t="s">
        <v>23631</v>
      </c>
      <c r="C6395" s="7" t="s">
        <v>23632</v>
      </c>
      <c r="D6395" s="7" t="s">
        <v>625</v>
      </c>
      <c r="E6395" s="8" t="s">
        <v>323</v>
      </c>
      <c r="F6395" s="8">
        <v>1432815</v>
      </c>
      <c r="G6395" s="7" t="s">
        <v>35</v>
      </c>
      <c r="H6395" s="7" t="s">
        <v>24</v>
      </c>
      <c r="I6395" s="9" t="s">
        <v>25</v>
      </c>
      <c r="J6395" s="7" t="s">
        <v>26</v>
      </c>
      <c r="K6395" s="10" t="s">
        <v>27</v>
      </c>
      <c r="L6395" s="7">
        <v>2</v>
      </c>
      <c r="M6395" s="11">
        <v>40544</v>
      </c>
      <c r="N6395" s="7" t="s">
        <v>537</v>
      </c>
      <c r="O6395" s="7" t="s">
        <v>505</v>
      </c>
      <c r="P6395" s="10">
        <v>2011</v>
      </c>
      <c r="Q6395" s="12">
        <v>41333</v>
      </c>
      <c r="R6395" s="12">
        <v>41488</v>
      </c>
    </row>
    <row r="6396" spans="1:18" x14ac:dyDescent="0.25">
      <c r="A6396" s="7" t="s">
        <v>23633</v>
      </c>
      <c r="B6396" s="7" t="s">
        <v>23634</v>
      </c>
      <c r="C6396" s="7" t="s">
        <v>23635</v>
      </c>
      <c r="D6396" s="7" t="s">
        <v>23636</v>
      </c>
      <c r="E6396" s="8" t="s">
        <v>7633</v>
      </c>
      <c r="F6396" s="8">
        <v>0</v>
      </c>
      <c r="G6396" s="7" t="s">
        <v>35</v>
      </c>
      <c r="H6396" s="7" t="s">
        <v>24</v>
      </c>
      <c r="I6396" s="9" t="s">
        <v>36</v>
      </c>
      <c r="J6396" s="7" t="s">
        <v>181</v>
      </c>
      <c r="K6396" s="10" t="s">
        <v>5143</v>
      </c>
      <c r="L6396" s="7">
        <v>1</v>
      </c>
      <c r="M6396" s="11">
        <v>41275</v>
      </c>
      <c r="N6396" s="7" t="s">
        <v>146</v>
      </c>
      <c r="O6396" s="7" t="s">
        <v>147</v>
      </c>
      <c r="P6396" s="10">
        <v>2013</v>
      </c>
      <c r="Q6396" s="12">
        <v>41306</v>
      </c>
      <c r="R6396" s="12">
        <v>41306</v>
      </c>
    </row>
    <row r="6397" spans="1:18" x14ac:dyDescent="0.25">
      <c r="A6397" s="7" t="s">
        <v>23637</v>
      </c>
      <c r="B6397" s="7" t="s">
        <v>23638</v>
      </c>
      <c r="C6397" s="7" t="s">
        <v>23639</v>
      </c>
      <c r="D6397" s="7" t="s">
        <v>23640</v>
      </c>
      <c r="E6397" s="8" t="s">
        <v>655</v>
      </c>
      <c r="F6397" s="8">
        <v>18470000</v>
      </c>
      <c r="G6397" s="7" t="s">
        <v>35</v>
      </c>
      <c r="H6397" s="7" t="s">
        <v>24</v>
      </c>
      <c r="I6397" s="9" t="s">
        <v>36</v>
      </c>
      <c r="J6397" s="7" t="s">
        <v>181</v>
      </c>
      <c r="K6397" s="10" t="s">
        <v>182</v>
      </c>
      <c r="L6397" s="7">
        <v>4</v>
      </c>
      <c r="M6397" s="11">
        <v>40969</v>
      </c>
      <c r="N6397" s="7" t="s">
        <v>1542</v>
      </c>
      <c r="O6397" s="7" t="s">
        <v>112</v>
      </c>
      <c r="P6397" s="10">
        <v>2012</v>
      </c>
      <c r="Q6397" s="12">
        <v>40971</v>
      </c>
      <c r="R6397" s="12">
        <v>41710</v>
      </c>
    </row>
    <row r="6398" spans="1:18" x14ac:dyDescent="0.25">
      <c r="A6398" s="7" t="s">
        <v>23641</v>
      </c>
      <c r="B6398" s="7" t="s">
        <v>23642</v>
      </c>
      <c r="C6398" s="7" t="s">
        <v>23643</v>
      </c>
      <c r="D6398" s="7" t="s">
        <v>23644</v>
      </c>
      <c r="E6398" s="8" t="s">
        <v>6006</v>
      </c>
      <c r="F6398" s="8">
        <v>0</v>
      </c>
      <c r="G6398" s="7" t="s">
        <v>23</v>
      </c>
      <c r="H6398" s="7" t="s">
        <v>24</v>
      </c>
      <c r="I6398" s="9" t="s">
        <v>1321</v>
      </c>
      <c r="J6398" s="7" t="s">
        <v>613</v>
      </c>
      <c r="K6398" s="10" t="s">
        <v>6864</v>
      </c>
      <c r="L6398" s="7">
        <v>1</v>
      </c>
      <c r="M6398" s="11">
        <v>40179</v>
      </c>
      <c r="N6398" s="7" t="s">
        <v>96</v>
      </c>
      <c r="O6398" s="7" t="s">
        <v>97</v>
      </c>
      <c r="P6398" s="10">
        <v>2010</v>
      </c>
      <c r="Q6398" s="12">
        <v>41283</v>
      </c>
      <c r="R6398" s="12">
        <v>41283</v>
      </c>
    </row>
    <row r="6399" spans="1:18" x14ac:dyDescent="0.25">
      <c r="A6399" s="7" t="s">
        <v>23645</v>
      </c>
      <c r="B6399" s="7" t="s">
        <v>23646</v>
      </c>
      <c r="C6399" s="7" t="s">
        <v>23647</v>
      </c>
      <c r="D6399" s="7" t="s">
        <v>23648</v>
      </c>
      <c r="E6399" s="8" t="s">
        <v>1732</v>
      </c>
      <c r="F6399" s="8">
        <v>143007658</v>
      </c>
      <c r="G6399" s="7" t="s">
        <v>35</v>
      </c>
      <c r="H6399" s="7" t="s">
        <v>1347</v>
      </c>
      <c r="I6399" s="9"/>
      <c r="J6399" s="7" t="s">
        <v>1348</v>
      </c>
      <c r="K6399" s="10" t="s">
        <v>23649</v>
      </c>
      <c r="L6399" s="7">
        <v>7</v>
      </c>
      <c r="M6399" s="11">
        <v>37987</v>
      </c>
      <c r="N6399" s="7" t="s">
        <v>424</v>
      </c>
      <c r="O6399" s="7" t="s">
        <v>425</v>
      </c>
      <c r="P6399" s="10">
        <v>2004</v>
      </c>
      <c r="Q6399" s="12">
        <v>38412</v>
      </c>
      <c r="R6399" s="12">
        <v>41680</v>
      </c>
    </row>
    <row r="6400" spans="1:18" x14ac:dyDescent="0.25">
      <c r="A6400" s="7" t="s">
        <v>23650</v>
      </c>
      <c r="B6400" s="7" t="s">
        <v>23651</v>
      </c>
      <c r="D6400" s="7" t="s">
        <v>1227</v>
      </c>
      <c r="E6400" s="8" t="s">
        <v>34</v>
      </c>
      <c r="F6400" s="8">
        <v>4900000</v>
      </c>
      <c r="G6400" s="7" t="s">
        <v>35</v>
      </c>
      <c r="H6400" s="7" t="s">
        <v>1347</v>
      </c>
      <c r="I6400" s="9"/>
      <c r="J6400" s="7" t="s">
        <v>1881</v>
      </c>
      <c r="L6400" s="7">
        <v>1</v>
      </c>
      <c r="M6400" s="11">
        <v>39590</v>
      </c>
      <c r="N6400" s="7" t="s">
        <v>4875</v>
      </c>
      <c r="O6400" s="7" t="s">
        <v>496</v>
      </c>
      <c r="P6400" s="10">
        <v>2008</v>
      </c>
      <c r="Q6400" s="12">
        <v>39590</v>
      </c>
      <c r="R6400" s="12">
        <v>39590</v>
      </c>
    </row>
    <row r="6401" spans="1:18" x14ac:dyDescent="0.25">
      <c r="A6401" s="7" t="s">
        <v>23652</v>
      </c>
      <c r="B6401" s="7" t="s">
        <v>23653</v>
      </c>
      <c r="C6401" s="7" t="s">
        <v>23654</v>
      </c>
      <c r="D6401" s="7" t="s">
        <v>23655</v>
      </c>
      <c r="E6401" s="8" t="s">
        <v>341</v>
      </c>
      <c r="F6401" s="8">
        <v>2200000</v>
      </c>
      <c r="G6401" s="7" t="s">
        <v>35</v>
      </c>
      <c r="H6401" s="7" t="s">
        <v>24</v>
      </c>
      <c r="I6401" s="9" t="s">
        <v>116</v>
      </c>
      <c r="J6401" s="7" t="s">
        <v>1586</v>
      </c>
      <c r="K6401" s="10" t="s">
        <v>19501</v>
      </c>
      <c r="L6401" s="7">
        <v>2</v>
      </c>
      <c r="M6401" s="11">
        <v>38353</v>
      </c>
      <c r="N6401" s="7" t="s">
        <v>435</v>
      </c>
      <c r="O6401" s="7" t="s">
        <v>436</v>
      </c>
      <c r="P6401" s="10">
        <v>2005</v>
      </c>
      <c r="Q6401" s="12">
        <v>39185</v>
      </c>
      <c r="R6401" s="12">
        <v>39692</v>
      </c>
    </row>
    <row r="6402" spans="1:18" x14ac:dyDescent="0.25">
      <c r="A6402" s="7" t="s">
        <v>23656</v>
      </c>
      <c r="B6402" s="7" t="s">
        <v>23657</v>
      </c>
      <c r="C6402" s="7" t="s">
        <v>23658</v>
      </c>
      <c r="D6402" s="7" t="s">
        <v>23659</v>
      </c>
      <c r="E6402" s="8" t="s">
        <v>160</v>
      </c>
      <c r="F6402" s="8">
        <v>61900000</v>
      </c>
      <c r="G6402" s="7" t="s">
        <v>35</v>
      </c>
      <c r="H6402" s="7" t="s">
        <v>24</v>
      </c>
      <c r="I6402" s="9" t="s">
        <v>36</v>
      </c>
      <c r="J6402" s="7" t="s">
        <v>181</v>
      </c>
      <c r="K6402" s="10" t="s">
        <v>1537</v>
      </c>
      <c r="L6402" s="7">
        <v>4</v>
      </c>
      <c r="M6402" s="11">
        <v>39083</v>
      </c>
      <c r="N6402" s="7" t="s">
        <v>88</v>
      </c>
      <c r="O6402" s="7" t="s">
        <v>89</v>
      </c>
      <c r="P6402" s="10">
        <v>2007</v>
      </c>
      <c r="Q6402" s="12">
        <v>39668</v>
      </c>
      <c r="R6402" s="12">
        <v>41436</v>
      </c>
    </row>
    <row r="6403" spans="1:18" x14ac:dyDescent="0.25">
      <c r="A6403" s="7" t="s">
        <v>23660</v>
      </c>
      <c r="B6403" s="7" t="s">
        <v>23661</v>
      </c>
      <c r="C6403" s="7" t="s">
        <v>23662</v>
      </c>
      <c r="D6403" s="7" t="s">
        <v>122</v>
      </c>
      <c r="E6403" s="8" t="s">
        <v>123</v>
      </c>
      <c r="F6403" s="8">
        <v>0</v>
      </c>
      <c r="G6403" s="7" t="s">
        <v>35</v>
      </c>
      <c r="H6403" s="7" t="s">
        <v>24</v>
      </c>
      <c r="I6403" s="9" t="s">
        <v>129</v>
      </c>
      <c r="J6403" s="7" t="s">
        <v>130</v>
      </c>
      <c r="K6403" s="10" t="s">
        <v>5637</v>
      </c>
      <c r="L6403" s="7">
        <v>1</v>
      </c>
      <c r="Q6403" s="12">
        <v>41040</v>
      </c>
      <c r="R6403" s="12">
        <v>41040</v>
      </c>
    </row>
    <row r="6404" spans="1:18" x14ac:dyDescent="0.25">
      <c r="A6404" s="7" t="s">
        <v>23663</v>
      </c>
      <c r="B6404" s="7" t="s">
        <v>23664</v>
      </c>
      <c r="C6404" s="7" t="s">
        <v>23665</v>
      </c>
      <c r="D6404" s="7" t="s">
        <v>86</v>
      </c>
      <c r="E6404" s="8" t="s">
        <v>87</v>
      </c>
      <c r="F6404" s="8">
        <v>40000</v>
      </c>
      <c r="G6404" s="7" t="s">
        <v>35</v>
      </c>
      <c r="I6404" s="9"/>
      <c r="J6404" s="7"/>
      <c r="L6404" s="7">
        <v>1</v>
      </c>
      <c r="M6404" s="11">
        <v>40544</v>
      </c>
      <c r="N6404" s="7" t="s">
        <v>537</v>
      </c>
      <c r="O6404" s="7" t="s">
        <v>505</v>
      </c>
      <c r="P6404" s="10">
        <v>2011</v>
      </c>
      <c r="Q6404" s="12">
        <v>40753</v>
      </c>
      <c r="R6404" s="12">
        <v>40753</v>
      </c>
    </row>
    <row r="6405" spans="1:18" x14ac:dyDescent="0.25">
      <c r="A6405" s="7" t="s">
        <v>23666</v>
      </c>
      <c r="B6405" s="7" t="s">
        <v>23667</v>
      </c>
      <c r="C6405" s="7" t="s">
        <v>23668</v>
      </c>
      <c r="D6405" s="7" t="s">
        <v>86</v>
      </c>
      <c r="E6405" s="8" t="s">
        <v>87</v>
      </c>
      <c r="F6405" s="8">
        <v>28000000</v>
      </c>
      <c r="G6405" s="7" t="s">
        <v>35</v>
      </c>
      <c r="H6405" s="7" t="s">
        <v>24</v>
      </c>
      <c r="I6405" s="9" t="s">
        <v>36</v>
      </c>
      <c r="J6405" s="7" t="s">
        <v>37</v>
      </c>
      <c r="K6405" s="10" t="s">
        <v>387</v>
      </c>
      <c r="L6405" s="7">
        <v>3</v>
      </c>
      <c r="M6405" s="11">
        <v>40544</v>
      </c>
      <c r="N6405" s="7" t="s">
        <v>537</v>
      </c>
      <c r="O6405" s="7" t="s">
        <v>505</v>
      </c>
      <c r="P6405" s="10">
        <v>2011</v>
      </c>
      <c r="Q6405" s="12">
        <v>40544</v>
      </c>
      <c r="R6405" s="12">
        <v>41576</v>
      </c>
    </row>
    <row r="6406" spans="1:18" x14ac:dyDescent="0.25">
      <c r="A6406" s="7" t="s">
        <v>23669</v>
      </c>
      <c r="B6406" s="7" t="s">
        <v>23670</v>
      </c>
      <c r="C6406" s="7" t="s">
        <v>23671</v>
      </c>
      <c r="D6406" s="7" t="s">
        <v>23672</v>
      </c>
      <c r="E6406" s="8" t="s">
        <v>6287</v>
      </c>
      <c r="F6406" s="8">
        <v>2500000</v>
      </c>
      <c r="G6406" s="7" t="s">
        <v>35</v>
      </c>
      <c r="H6406" s="7" t="s">
        <v>24</v>
      </c>
      <c r="I6406" s="9" t="s">
        <v>3380</v>
      </c>
      <c r="J6406" s="7" t="s">
        <v>2741</v>
      </c>
      <c r="K6406" s="10" t="s">
        <v>2741</v>
      </c>
      <c r="L6406" s="7">
        <v>1</v>
      </c>
      <c r="M6406" s="11">
        <v>37622</v>
      </c>
      <c r="N6406" s="7" t="s">
        <v>814</v>
      </c>
      <c r="O6406" s="7" t="s">
        <v>815</v>
      </c>
      <c r="P6406" s="10">
        <v>2003</v>
      </c>
      <c r="Q6406" s="12">
        <v>40832</v>
      </c>
      <c r="R6406" s="12">
        <v>40832</v>
      </c>
    </row>
    <row r="6407" spans="1:18" x14ac:dyDescent="0.25">
      <c r="A6407" s="7" t="s">
        <v>23673</v>
      </c>
      <c r="B6407" s="7" t="s">
        <v>23674</v>
      </c>
      <c r="C6407" s="7" t="s">
        <v>23675</v>
      </c>
      <c r="D6407" s="7" t="s">
        <v>23676</v>
      </c>
      <c r="E6407" s="8" t="s">
        <v>18179</v>
      </c>
      <c r="F6407" s="8">
        <v>11600000</v>
      </c>
      <c r="G6407" s="7" t="s">
        <v>35</v>
      </c>
      <c r="H6407" s="7" t="s">
        <v>24</v>
      </c>
      <c r="I6407" s="9" t="s">
        <v>25</v>
      </c>
      <c r="J6407" s="7" t="s">
        <v>26</v>
      </c>
      <c r="K6407" s="10" t="s">
        <v>27</v>
      </c>
      <c r="L6407" s="7">
        <v>3</v>
      </c>
      <c r="M6407" s="11">
        <v>40544</v>
      </c>
      <c r="N6407" s="7" t="s">
        <v>537</v>
      </c>
      <c r="O6407" s="7" t="s">
        <v>505</v>
      </c>
      <c r="P6407" s="10">
        <v>2011</v>
      </c>
      <c r="Q6407" s="12">
        <v>40890</v>
      </c>
      <c r="R6407" s="12">
        <v>41793</v>
      </c>
    </row>
    <row r="6408" spans="1:18" x14ac:dyDescent="0.25">
      <c r="A6408" s="7" t="s">
        <v>23677</v>
      </c>
      <c r="B6408" s="7" t="s">
        <v>23678</v>
      </c>
      <c r="C6408" s="7" t="s">
        <v>23679</v>
      </c>
      <c r="D6408" s="7" t="s">
        <v>23680</v>
      </c>
      <c r="E6408" s="8" t="s">
        <v>3894</v>
      </c>
      <c r="F6408" s="8">
        <v>120000</v>
      </c>
      <c r="G6408" s="7" t="s">
        <v>80</v>
      </c>
      <c r="I6408" s="9"/>
      <c r="J6408" s="7"/>
      <c r="L6408" s="7">
        <v>1</v>
      </c>
      <c r="M6408" s="11">
        <v>40756</v>
      </c>
      <c r="N6408" s="7" t="s">
        <v>1091</v>
      </c>
      <c r="O6408" s="7" t="s">
        <v>230</v>
      </c>
      <c r="P6408" s="10">
        <v>2011</v>
      </c>
      <c r="Q6408" s="12">
        <v>40179</v>
      </c>
      <c r="R6408" s="12">
        <v>40179</v>
      </c>
    </row>
    <row r="6409" spans="1:18" x14ac:dyDescent="0.25">
      <c r="A6409" s="7" t="s">
        <v>23681</v>
      </c>
      <c r="B6409" s="7" t="s">
        <v>23682</v>
      </c>
      <c r="C6409" s="7" t="s">
        <v>23683</v>
      </c>
      <c r="D6409" s="7" t="s">
        <v>296</v>
      </c>
      <c r="E6409" s="8" t="s">
        <v>297</v>
      </c>
      <c r="F6409" s="8">
        <v>3198000</v>
      </c>
      <c r="G6409" s="7" t="s">
        <v>35</v>
      </c>
      <c r="H6409" s="7" t="s">
        <v>24</v>
      </c>
      <c r="I6409" s="9" t="s">
        <v>36</v>
      </c>
      <c r="J6409" s="7" t="s">
        <v>181</v>
      </c>
      <c r="K6409" s="10" t="s">
        <v>182</v>
      </c>
      <c r="L6409" s="7">
        <v>3</v>
      </c>
      <c r="M6409" s="11">
        <v>41207</v>
      </c>
      <c r="N6409" s="7" t="s">
        <v>45</v>
      </c>
      <c r="O6409" s="7" t="s">
        <v>46</v>
      </c>
      <c r="P6409" s="10">
        <v>2012</v>
      </c>
      <c r="Q6409" s="12">
        <v>41306</v>
      </c>
      <c r="R6409" s="12">
        <v>41921</v>
      </c>
    </row>
    <row r="6410" spans="1:18" x14ac:dyDescent="0.25">
      <c r="A6410" s="7" t="s">
        <v>23684</v>
      </c>
      <c r="B6410" s="7" t="s">
        <v>23685</v>
      </c>
      <c r="C6410" s="7" t="s">
        <v>23686</v>
      </c>
      <c r="D6410" s="7" t="s">
        <v>23687</v>
      </c>
      <c r="E6410" s="8" t="s">
        <v>79</v>
      </c>
      <c r="F6410" s="8">
        <v>0</v>
      </c>
      <c r="G6410" s="7" t="s">
        <v>35</v>
      </c>
      <c r="H6410" s="7" t="s">
        <v>24</v>
      </c>
      <c r="I6410" s="9" t="s">
        <v>25</v>
      </c>
      <c r="J6410" s="7" t="s">
        <v>26</v>
      </c>
      <c r="K6410" s="10" t="s">
        <v>27</v>
      </c>
      <c r="L6410" s="7">
        <v>1</v>
      </c>
      <c r="M6410" s="11">
        <v>37987</v>
      </c>
      <c r="N6410" s="7" t="s">
        <v>424</v>
      </c>
      <c r="O6410" s="7" t="s">
        <v>425</v>
      </c>
      <c r="P6410" s="10">
        <v>2004</v>
      </c>
      <c r="Q6410" s="12">
        <v>38986</v>
      </c>
      <c r="R6410" s="12">
        <v>38986</v>
      </c>
    </row>
    <row r="6411" spans="1:18" x14ac:dyDescent="0.25">
      <c r="A6411" s="7" t="s">
        <v>23688</v>
      </c>
      <c r="B6411" s="7" t="s">
        <v>23689</v>
      </c>
      <c r="C6411" s="7" t="s">
        <v>23690</v>
      </c>
      <c r="D6411" s="7" t="s">
        <v>23691</v>
      </c>
      <c r="E6411" s="8" t="s">
        <v>1732</v>
      </c>
      <c r="F6411" s="8">
        <v>0</v>
      </c>
      <c r="G6411" s="7" t="s">
        <v>23</v>
      </c>
      <c r="H6411" s="7" t="s">
        <v>240</v>
      </c>
      <c r="I6411" s="9" t="s">
        <v>930</v>
      </c>
      <c r="J6411" s="7" t="s">
        <v>931</v>
      </c>
      <c r="K6411" s="10" t="s">
        <v>931</v>
      </c>
      <c r="L6411" s="7">
        <v>1</v>
      </c>
      <c r="M6411" s="11">
        <v>38718</v>
      </c>
      <c r="N6411" s="7" t="s">
        <v>400</v>
      </c>
      <c r="O6411" s="7" t="s">
        <v>401</v>
      </c>
      <c r="P6411" s="10">
        <v>2006</v>
      </c>
      <c r="Q6411" s="12">
        <v>41543</v>
      </c>
      <c r="R6411" s="12">
        <v>41543</v>
      </c>
    </row>
    <row r="6412" spans="1:18" x14ac:dyDescent="0.25">
      <c r="A6412" s="7" t="s">
        <v>23692</v>
      </c>
      <c r="B6412" s="7" t="s">
        <v>23693</v>
      </c>
      <c r="C6412" s="7" t="s">
        <v>23694</v>
      </c>
      <c r="D6412" s="7" t="s">
        <v>23695</v>
      </c>
      <c r="E6412" s="8" t="s">
        <v>434</v>
      </c>
      <c r="F6412" s="8">
        <v>2094920</v>
      </c>
      <c r="G6412" s="7" t="s">
        <v>23</v>
      </c>
      <c r="H6412" s="7" t="s">
        <v>24</v>
      </c>
      <c r="I6412" s="9" t="s">
        <v>36</v>
      </c>
      <c r="J6412" s="7" t="s">
        <v>181</v>
      </c>
      <c r="K6412" s="10" t="s">
        <v>10505</v>
      </c>
      <c r="L6412" s="7">
        <v>4</v>
      </c>
      <c r="M6412" s="11">
        <v>39083</v>
      </c>
      <c r="N6412" s="7" t="s">
        <v>88</v>
      </c>
      <c r="O6412" s="7" t="s">
        <v>89</v>
      </c>
      <c r="P6412" s="10">
        <v>2007</v>
      </c>
      <c r="Q6412" s="12">
        <v>39295</v>
      </c>
      <c r="R6412" s="12">
        <v>40000</v>
      </c>
    </row>
    <row r="6413" spans="1:18" x14ac:dyDescent="0.25">
      <c r="A6413" s="7" t="s">
        <v>23696</v>
      </c>
      <c r="B6413" s="7" t="s">
        <v>23697</v>
      </c>
      <c r="C6413" s="7" t="s">
        <v>23698</v>
      </c>
      <c r="D6413" s="7" t="s">
        <v>6445</v>
      </c>
      <c r="E6413" s="8" t="s">
        <v>5477</v>
      </c>
      <c r="F6413" s="8">
        <v>6500000</v>
      </c>
      <c r="G6413" s="7" t="s">
        <v>35</v>
      </c>
      <c r="H6413" s="7" t="s">
        <v>24</v>
      </c>
      <c r="I6413" s="9" t="s">
        <v>281</v>
      </c>
      <c r="J6413" s="7" t="s">
        <v>282</v>
      </c>
      <c r="K6413" s="10" t="s">
        <v>4053</v>
      </c>
      <c r="L6413" s="7">
        <v>3</v>
      </c>
      <c r="M6413" s="11">
        <v>38718</v>
      </c>
      <c r="N6413" s="7" t="s">
        <v>400</v>
      </c>
      <c r="O6413" s="7" t="s">
        <v>401</v>
      </c>
      <c r="P6413" s="10">
        <v>2006</v>
      </c>
      <c r="Q6413" s="12">
        <v>40269</v>
      </c>
      <c r="R6413" s="12">
        <v>41330</v>
      </c>
    </row>
    <row r="6414" spans="1:18" x14ac:dyDescent="0.25">
      <c r="A6414" s="7" t="s">
        <v>23699</v>
      </c>
      <c r="B6414" s="7" t="s">
        <v>23700</v>
      </c>
      <c r="C6414" s="7" t="s">
        <v>23701</v>
      </c>
      <c r="D6414" s="7" t="s">
        <v>23702</v>
      </c>
      <c r="E6414" s="8" t="s">
        <v>909</v>
      </c>
      <c r="F6414" s="8">
        <v>30000000</v>
      </c>
      <c r="G6414" s="7" t="s">
        <v>35</v>
      </c>
      <c r="H6414" s="7" t="s">
        <v>24</v>
      </c>
      <c r="I6414" s="9" t="s">
        <v>25</v>
      </c>
      <c r="J6414" s="7" t="s">
        <v>26</v>
      </c>
      <c r="K6414" s="10" t="s">
        <v>27</v>
      </c>
      <c r="L6414" s="7">
        <v>1</v>
      </c>
      <c r="M6414" s="11">
        <v>37622</v>
      </c>
      <c r="N6414" s="7" t="s">
        <v>814</v>
      </c>
      <c r="O6414" s="7" t="s">
        <v>815</v>
      </c>
      <c r="P6414" s="10">
        <v>2003</v>
      </c>
      <c r="Q6414" s="12">
        <v>40743</v>
      </c>
      <c r="R6414" s="12">
        <v>40743</v>
      </c>
    </row>
    <row r="6415" spans="1:18" x14ac:dyDescent="0.25">
      <c r="A6415" s="7" t="s">
        <v>23703</v>
      </c>
      <c r="B6415" s="7" t="s">
        <v>23704</v>
      </c>
      <c r="C6415" s="7" t="s">
        <v>23705</v>
      </c>
      <c r="F6415" s="8">
        <v>755000</v>
      </c>
      <c r="G6415" s="7" t="s">
        <v>35</v>
      </c>
      <c r="H6415" s="7" t="s">
        <v>24</v>
      </c>
      <c r="I6415" s="9" t="s">
        <v>60</v>
      </c>
      <c r="J6415" s="7" t="s">
        <v>1368</v>
      </c>
      <c r="K6415" s="10" t="s">
        <v>23706</v>
      </c>
      <c r="L6415" s="7">
        <v>2</v>
      </c>
      <c r="Q6415" s="12">
        <v>41806</v>
      </c>
      <c r="R6415" s="12">
        <v>41900</v>
      </c>
    </row>
    <row r="6416" spans="1:18" x14ac:dyDescent="0.25">
      <c r="A6416" s="7" t="s">
        <v>23707</v>
      </c>
      <c r="B6416" s="7" t="s">
        <v>23708</v>
      </c>
      <c r="C6416" s="7" t="s">
        <v>23709</v>
      </c>
      <c r="D6416" s="7" t="s">
        <v>23710</v>
      </c>
      <c r="E6416" s="8" t="s">
        <v>1206</v>
      </c>
      <c r="F6416" s="8">
        <v>430875</v>
      </c>
      <c r="G6416" s="7" t="s">
        <v>35</v>
      </c>
      <c r="H6416" s="7" t="s">
        <v>24</v>
      </c>
      <c r="I6416" s="9" t="s">
        <v>25</v>
      </c>
      <c r="J6416" s="7" t="s">
        <v>26</v>
      </c>
      <c r="K6416" s="10" t="s">
        <v>27</v>
      </c>
      <c r="L6416" s="7">
        <v>1</v>
      </c>
      <c r="M6416" s="11">
        <v>38718</v>
      </c>
      <c r="N6416" s="7" t="s">
        <v>400</v>
      </c>
      <c r="O6416" s="7" t="s">
        <v>401</v>
      </c>
      <c r="P6416" s="10">
        <v>2006</v>
      </c>
      <c r="Q6416" s="12">
        <v>41948</v>
      </c>
      <c r="R6416" s="12">
        <v>41948</v>
      </c>
    </row>
    <row r="6417" spans="1:18" x14ac:dyDescent="0.25">
      <c r="A6417" s="7" t="s">
        <v>23711</v>
      </c>
      <c r="B6417" s="7" t="s">
        <v>23712</v>
      </c>
      <c r="C6417" s="7" t="s">
        <v>23713</v>
      </c>
      <c r="D6417" s="7" t="s">
        <v>86</v>
      </c>
      <c r="E6417" s="8" t="s">
        <v>87</v>
      </c>
      <c r="F6417" s="8">
        <v>950000</v>
      </c>
      <c r="G6417" s="7" t="s">
        <v>23</v>
      </c>
      <c r="H6417" s="7" t="s">
        <v>24</v>
      </c>
      <c r="I6417" s="9" t="s">
        <v>782</v>
      </c>
      <c r="J6417" s="7" t="s">
        <v>783</v>
      </c>
      <c r="K6417" s="10" t="s">
        <v>783</v>
      </c>
      <c r="L6417" s="7">
        <v>1</v>
      </c>
      <c r="M6417" s="11">
        <v>40544</v>
      </c>
      <c r="N6417" s="7" t="s">
        <v>537</v>
      </c>
      <c r="O6417" s="7" t="s">
        <v>505</v>
      </c>
      <c r="P6417" s="10">
        <v>2011</v>
      </c>
      <c r="Q6417" s="12">
        <v>40848</v>
      </c>
      <c r="R6417" s="12">
        <v>40848</v>
      </c>
    </row>
    <row r="6418" spans="1:18" x14ac:dyDescent="0.25">
      <c r="A6418" s="7" t="s">
        <v>23714</v>
      </c>
      <c r="B6418" s="7" t="s">
        <v>23715</v>
      </c>
      <c r="C6418" s="7" t="s">
        <v>23716</v>
      </c>
      <c r="D6418" s="7" t="s">
        <v>23717</v>
      </c>
      <c r="E6418" s="8" t="s">
        <v>1557</v>
      </c>
      <c r="F6418" s="8">
        <v>0</v>
      </c>
      <c r="G6418" s="7" t="s">
        <v>35</v>
      </c>
      <c r="H6418" s="7" t="s">
        <v>24</v>
      </c>
      <c r="I6418" s="9" t="s">
        <v>36</v>
      </c>
      <c r="J6418" s="7" t="s">
        <v>37</v>
      </c>
      <c r="K6418" s="10" t="s">
        <v>387</v>
      </c>
      <c r="L6418" s="7">
        <v>1</v>
      </c>
      <c r="M6418" s="11">
        <v>41275</v>
      </c>
      <c r="N6418" s="7" t="s">
        <v>146</v>
      </c>
      <c r="O6418" s="7" t="s">
        <v>147</v>
      </c>
      <c r="P6418" s="10">
        <v>2013</v>
      </c>
      <c r="Q6418" s="12">
        <v>41275</v>
      </c>
      <c r="R6418" s="12">
        <v>41275</v>
      </c>
    </row>
    <row r="6419" spans="1:18" x14ac:dyDescent="0.25">
      <c r="A6419" s="7" t="s">
        <v>23718</v>
      </c>
      <c r="B6419" s="7" t="s">
        <v>23719</v>
      </c>
      <c r="C6419" s="7" t="s">
        <v>23720</v>
      </c>
      <c r="D6419" s="7" t="s">
        <v>23721</v>
      </c>
      <c r="E6419" s="8" t="s">
        <v>1601</v>
      </c>
      <c r="F6419" s="8">
        <v>24500000</v>
      </c>
      <c r="G6419" s="7" t="s">
        <v>35</v>
      </c>
      <c r="H6419" s="7" t="s">
        <v>24</v>
      </c>
      <c r="I6419" s="9" t="s">
        <v>36</v>
      </c>
      <c r="J6419" s="7" t="s">
        <v>181</v>
      </c>
      <c r="K6419" s="10" t="s">
        <v>182</v>
      </c>
      <c r="L6419" s="7">
        <v>4</v>
      </c>
      <c r="M6419" s="11">
        <v>39083</v>
      </c>
      <c r="N6419" s="7" t="s">
        <v>88</v>
      </c>
      <c r="O6419" s="7" t="s">
        <v>89</v>
      </c>
      <c r="P6419" s="10">
        <v>2007</v>
      </c>
      <c r="Q6419" s="12">
        <v>40353</v>
      </c>
      <c r="R6419" s="12">
        <v>41757</v>
      </c>
    </row>
    <row r="6420" spans="1:18" x14ac:dyDescent="0.25">
      <c r="A6420" s="7" t="s">
        <v>23722</v>
      </c>
      <c r="B6420" s="7" t="s">
        <v>23723</v>
      </c>
      <c r="C6420" s="7" t="s">
        <v>23724</v>
      </c>
      <c r="D6420" s="7" t="s">
        <v>23725</v>
      </c>
      <c r="E6420" s="8" t="s">
        <v>1096</v>
      </c>
      <c r="F6420" s="8">
        <v>850000</v>
      </c>
      <c r="G6420" s="7" t="s">
        <v>80</v>
      </c>
      <c r="H6420" s="7" t="s">
        <v>24</v>
      </c>
      <c r="I6420" s="9" t="s">
        <v>36</v>
      </c>
      <c r="J6420" s="7" t="s">
        <v>1162</v>
      </c>
      <c r="K6420" s="10" t="s">
        <v>3029</v>
      </c>
      <c r="L6420" s="7">
        <v>2</v>
      </c>
      <c r="M6420" s="11">
        <v>38991</v>
      </c>
      <c r="N6420" s="7" t="s">
        <v>6345</v>
      </c>
      <c r="O6420" s="7" t="s">
        <v>1281</v>
      </c>
      <c r="P6420" s="10">
        <v>2006</v>
      </c>
      <c r="Q6420" s="12">
        <v>39203</v>
      </c>
      <c r="R6420" s="12">
        <v>39595</v>
      </c>
    </row>
    <row r="6421" spans="1:18" x14ac:dyDescent="0.25">
      <c r="A6421" s="7" t="s">
        <v>23726</v>
      </c>
      <c r="B6421" s="7" t="s">
        <v>23727</v>
      </c>
      <c r="C6421" s="7" t="s">
        <v>23728</v>
      </c>
      <c r="D6421" s="7" t="s">
        <v>23729</v>
      </c>
      <c r="E6421" s="8" t="s">
        <v>79</v>
      </c>
      <c r="F6421" s="8">
        <v>40242738</v>
      </c>
      <c r="G6421" s="7" t="s">
        <v>23</v>
      </c>
      <c r="H6421" s="7" t="s">
        <v>24</v>
      </c>
      <c r="I6421" s="9" t="s">
        <v>36</v>
      </c>
      <c r="J6421" s="7" t="s">
        <v>181</v>
      </c>
      <c r="K6421" s="10" t="s">
        <v>182</v>
      </c>
      <c r="L6421" s="7">
        <v>6</v>
      </c>
      <c r="M6421" s="11">
        <v>38718</v>
      </c>
      <c r="N6421" s="7" t="s">
        <v>400</v>
      </c>
      <c r="O6421" s="7" t="s">
        <v>401</v>
      </c>
      <c r="P6421" s="10">
        <v>2006</v>
      </c>
      <c r="Q6421" s="12">
        <v>38930</v>
      </c>
      <c r="R6421" s="12">
        <v>41806</v>
      </c>
    </row>
    <row r="6422" spans="1:18" x14ac:dyDescent="0.25">
      <c r="A6422" s="7" t="s">
        <v>23730</v>
      </c>
      <c r="B6422" s="7" t="s">
        <v>23731</v>
      </c>
      <c r="C6422" s="7" t="s">
        <v>23732</v>
      </c>
      <c r="D6422" s="7" t="s">
        <v>433</v>
      </c>
      <c r="E6422" s="8" t="s">
        <v>434</v>
      </c>
      <c r="F6422" s="8">
        <v>5900000</v>
      </c>
      <c r="G6422" s="7" t="s">
        <v>35</v>
      </c>
      <c r="H6422" s="7" t="s">
        <v>24</v>
      </c>
      <c r="I6422" s="9" t="s">
        <v>36</v>
      </c>
      <c r="J6422" s="7" t="s">
        <v>1162</v>
      </c>
      <c r="K6422" s="10" t="s">
        <v>1162</v>
      </c>
      <c r="L6422" s="7">
        <v>3</v>
      </c>
      <c r="M6422" s="11">
        <v>39479</v>
      </c>
      <c r="N6422" s="7" t="s">
        <v>2131</v>
      </c>
      <c r="O6422" s="7" t="s">
        <v>165</v>
      </c>
      <c r="P6422" s="10">
        <v>2008</v>
      </c>
      <c r="Q6422" s="12">
        <v>39599</v>
      </c>
      <c r="R6422" s="12">
        <v>41164</v>
      </c>
    </row>
    <row r="6423" spans="1:18" x14ac:dyDescent="0.25">
      <c r="A6423" s="7" t="s">
        <v>23733</v>
      </c>
      <c r="B6423" s="7" t="s">
        <v>23734</v>
      </c>
      <c r="C6423" s="7" t="s">
        <v>23735</v>
      </c>
      <c r="D6423" s="7" t="s">
        <v>23736</v>
      </c>
      <c r="E6423" s="8" t="s">
        <v>12642</v>
      </c>
      <c r="F6423" s="8">
        <v>0</v>
      </c>
      <c r="G6423" s="7" t="s">
        <v>80</v>
      </c>
      <c r="H6423" s="7" t="s">
        <v>24</v>
      </c>
      <c r="I6423" s="9" t="s">
        <v>36</v>
      </c>
      <c r="J6423" s="7" t="s">
        <v>181</v>
      </c>
      <c r="K6423" s="10" t="s">
        <v>794</v>
      </c>
      <c r="L6423" s="7">
        <v>1</v>
      </c>
      <c r="M6423" s="11">
        <v>39234</v>
      </c>
      <c r="N6423" s="7" t="s">
        <v>8416</v>
      </c>
      <c r="O6423" s="7" t="s">
        <v>2756</v>
      </c>
      <c r="P6423" s="10">
        <v>2007</v>
      </c>
      <c r="Q6423" s="12">
        <v>39083</v>
      </c>
      <c r="R6423" s="12">
        <v>39083</v>
      </c>
    </row>
    <row r="6424" spans="1:18" x14ac:dyDescent="0.25">
      <c r="A6424" s="7" t="s">
        <v>23737</v>
      </c>
      <c r="B6424" s="7" t="s">
        <v>23738</v>
      </c>
      <c r="C6424" s="7" t="s">
        <v>23739</v>
      </c>
      <c r="D6424" s="7" t="s">
        <v>23740</v>
      </c>
      <c r="E6424" s="8" t="s">
        <v>1228</v>
      </c>
      <c r="F6424" s="8">
        <v>1600000</v>
      </c>
      <c r="G6424" s="7" t="s">
        <v>35</v>
      </c>
      <c r="I6424" s="9"/>
      <c r="J6424" s="7"/>
      <c r="L6424" s="7">
        <v>1</v>
      </c>
      <c r="Q6424" s="12">
        <v>41791</v>
      </c>
      <c r="R6424" s="12">
        <v>41791</v>
      </c>
    </row>
    <row r="6425" spans="1:18" x14ac:dyDescent="0.25">
      <c r="A6425" s="7" t="s">
        <v>23741</v>
      </c>
      <c r="B6425" s="7" t="s">
        <v>23742</v>
      </c>
      <c r="C6425" s="7" t="s">
        <v>23743</v>
      </c>
      <c r="D6425" s="7" t="s">
        <v>2699</v>
      </c>
      <c r="E6425" s="8" t="s">
        <v>2700</v>
      </c>
      <c r="F6425" s="8">
        <v>845000000</v>
      </c>
      <c r="G6425" s="7" t="s">
        <v>35</v>
      </c>
      <c r="H6425" s="7" t="s">
        <v>24</v>
      </c>
      <c r="I6425" s="9" t="s">
        <v>36</v>
      </c>
      <c r="J6425" s="7" t="s">
        <v>181</v>
      </c>
      <c r="K6425" s="10" t="s">
        <v>277</v>
      </c>
      <c r="L6425" s="7">
        <v>9</v>
      </c>
      <c r="M6425" s="11">
        <v>37987</v>
      </c>
      <c r="N6425" s="7" t="s">
        <v>424</v>
      </c>
      <c r="O6425" s="7" t="s">
        <v>425</v>
      </c>
      <c r="P6425" s="10">
        <v>2004</v>
      </c>
      <c r="Q6425" s="12">
        <v>39022</v>
      </c>
      <c r="R6425" s="12">
        <v>41480</v>
      </c>
    </row>
    <row r="6426" spans="1:18" x14ac:dyDescent="0.25">
      <c r="A6426" s="7" t="s">
        <v>23744</v>
      </c>
      <c r="B6426" s="7" t="s">
        <v>23745</v>
      </c>
      <c r="C6426" s="7" t="s">
        <v>23746</v>
      </c>
      <c r="D6426" s="7" t="s">
        <v>23747</v>
      </c>
      <c r="E6426" s="8" t="s">
        <v>5775</v>
      </c>
      <c r="F6426" s="8">
        <v>283000000</v>
      </c>
      <c r="G6426" s="7" t="s">
        <v>23</v>
      </c>
      <c r="H6426" s="7" t="s">
        <v>24</v>
      </c>
      <c r="I6426" s="9" t="s">
        <v>70</v>
      </c>
      <c r="J6426" s="7" t="s">
        <v>576</v>
      </c>
      <c r="K6426" s="10" t="s">
        <v>576</v>
      </c>
      <c r="L6426" s="7">
        <v>1</v>
      </c>
      <c r="M6426" s="11">
        <v>35431</v>
      </c>
      <c r="N6426" s="7" t="s">
        <v>1436</v>
      </c>
      <c r="O6426" s="7" t="s">
        <v>1437</v>
      </c>
      <c r="P6426" s="10">
        <v>1997</v>
      </c>
      <c r="Q6426" s="12">
        <v>39272</v>
      </c>
      <c r="R6426" s="12">
        <v>39272</v>
      </c>
    </row>
    <row r="6427" spans="1:18" x14ac:dyDescent="0.25">
      <c r="A6427" s="7" t="s">
        <v>23748</v>
      </c>
      <c r="B6427" s="7" t="s">
        <v>23749</v>
      </c>
      <c r="C6427" s="7" t="s">
        <v>23750</v>
      </c>
      <c r="D6427" s="7" t="s">
        <v>2863</v>
      </c>
      <c r="E6427" s="8" t="s">
        <v>1228</v>
      </c>
      <c r="F6427" s="8">
        <v>6000000</v>
      </c>
      <c r="G6427" s="7" t="s">
        <v>35</v>
      </c>
      <c r="H6427" s="7" t="s">
        <v>24</v>
      </c>
      <c r="I6427" s="9" t="s">
        <v>36</v>
      </c>
      <c r="J6427" s="7" t="s">
        <v>181</v>
      </c>
      <c r="K6427" s="10" t="s">
        <v>182</v>
      </c>
      <c r="L6427" s="7">
        <v>1</v>
      </c>
      <c r="M6427" s="11">
        <v>39539</v>
      </c>
      <c r="N6427" s="7" t="s">
        <v>16619</v>
      </c>
      <c r="O6427" s="7" t="s">
        <v>496</v>
      </c>
      <c r="P6427" s="10">
        <v>2008</v>
      </c>
      <c r="Q6427" s="12">
        <v>39742</v>
      </c>
      <c r="R6427" s="12">
        <v>39742</v>
      </c>
    </row>
    <row r="6428" spans="1:18" x14ac:dyDescent="0.25">
      <c r="A6428" s="7" t="s">
        <v>23751</v>
      </c>
      <c r="B6428" s="7" t="s">
        <v>23752</v>
      </c>
      <c r="C6428" s="7" t="s">
        <v>23753</v>
      </c>
      <c r="D6428" s="7" t="s">
        <v>23754</v>
      </c>
      <c r="E6428" s="8" t="s">
        <v>5086</v>
      </c>
      <c r="F6428" s="8">
        <v>200000</v>
      </c>
      <c r="G6428" s="7" t="s">
        <v>35</v>
      </c>
      <c r="H6428" s="7" t="s">
        <v>52</v>
      </c>
      <c r="I6428" s="9"/>
      <c r="J6428" s="7" t="s">
        <v>53</v>
      </c>
      <c r="K6428" s="10" t="s">
        <v>53</v>
      </c>
      <c r="L6428" s="7">
        <v>1</v>
      </c>
      <c r="M6428" s="11">
        <v>41275</v>
      </c>
      <c r="N6428" s="7" t="s">
        <v>146</v>
      </c>
      <c r="O6428" s="7" t="s">
        <v>147</v>
      </c>
      <c r="P6428" s="10">
        <v>2013</v>
      </c>
      <c r="Q6428" s="12">
        <v>41652</v>
      </c>
      <c r="R6428" s="12">
        <v>41652</v>
      </c>
    </row>
    <row r="6429" spans="1:18" x14ac:dyDescent="0.25">
      <c r="A6429" s="7" t="s">
        <v>23755</v>
      </c>
      <c r="B6429" s="7" t="s">
        <v>23756</v>
      </c>
      <c r="C6429" s="7" t="s">
        <v>23757</v>
      </c>
      <c r="D6429" s="7" t="s">
        <v>23758</v>
      </c>
      <c r="E6429" s="8" t="s">
        <v>4544</v>
      </c>
      <c r="F6429" s="8">
        <v>20500000</v>
      </c>
      <c r="G6429" s="7" t="s">
        <v>35</v>
      </c>
      <c r="H6429" s="7" t="s">
        <v>24</v>
      </c>
      <c r="I6429" s="9" t="s">
        <v>36</v>
      </c>
      <c r="J6429" s="7" t="s">
        <v>181</v>
      </c>
      <c r="K6429" s="10" t="s">
        <v>182</v>
      </c>
      <c r="L6429" s="7">
        <v>1</v>
      </c>
      <c r="M6429" s="11">
        <v>37257</v>
      </c>
      <c r="N6429" s="7" t="s">
        <v>527</v>
      </c>
      <c r="O6429" s="7" t="s">
        <v>528</v>
      </c>
      <c r="P6429" s="10">
        <v>2002</v>
      </c>
      <c r="Q6429" s="12">
        <v>40813</v>
      </c>
      <c r="R6429" s="12">
        <v>40813</v>
      </c>
    </row>
    <row r="6430" spans="1:18" x14ac:dyDescent="0.25">
      <c r="A6430" s="7" t="s">
        <v>23759</v>
      </c>
      <c r="B6430" s="7" t="s">
        <v>23760</v>
      </c>
      <c r="C6430" s="7" t="s">
        <v>23761</v>
      </c>
      <c r="D6430" s="7" t="s">
        <v>737</v>
      </c>
      <c r="E6430" s="8" t="s">
        <v>738</v>
      </c>
      <c r="F6430" s="8">
        <v>6000000</v>
      </c>
      <c r="G6430" s="7" t="s">
        <v>80</v>
      </c>
      <c r="H6430" s="7" t="s">
        <v>680</v>
      </c>
      <c r="I6430" s="9"/>
      <c r="J6430" s="7" t="s">
        <v>681</v>
      </c>
      <c r="K6430" s="10" t="s">
        <v>10711</v>
      </c>
      <c r="L6430" s="7">
        <v>1</v>
      </c>
      <c r="Q6430" s="12">
        <v>39814</v>
      </c>
      <c r="R6430" s="12">
        <v>39814</v>
      </c>
    </row>
    <row r="6431" spans="1:18" x14ac:dyDescent="0.25">
      <c r="A6431" s="7" t="s">
        <v>23762</v>
      </c>
      <c r="B6431" s="7" t="s">
        <v>23763</v>
      </c>
      <c r="C6431" s="7" t="s">
        <v>23764</v>
      </c>
      <c r="D6431" s="7" t="s">
        <v>78</v>
      </c>
      <c r="E6431" s="8" t="s">
        <v>79</v>
      </c>
      <c r="F6431" s="8">
        <v>3200000</v>
      </c>
      <c r="I6431" s="9"/>
      <c r="J6431" s="7"/>
      <c r="L6431" s="7">
        <v>3</v>
      </c>
      <c r="M6431" s="11">
        <v>40360</v>
      </c>
      <c r="N6431" s="7" t="s">
        <v>183</v>
      </c>
      <c r="O6431" s="7" t="s">
        <v>184</v>
      </c>
      <c r="P6431" s="10">
        <v>2010</v>
      </c>
      <c r="Q6431" s="12">
        <v>40750</v>
      </c>
      <c r="R6431" s="12">
        <v>41758</v>
      </c>
    </row>
    <row r="6432" spans="1:18" x14ac:dyDescent="0.25">
      <c r="A6432" s="7" t="s">
        <v>23765</v>
      </c>
      <c r="B6432" s="7" t="s">
        <v>23766</v>
      </c>
      <c r="C6432" s="7" t="s">
        <v>23767</v>
      </c>
      <c r="D6432" s="7" t="s">
        <v>68</v>
      </c>
      <c r="E6432" s="8" t="s">
        <v>69</v>
      </c>
      <c r="F6432" s="8">
        <v>14000000</v>
      </c>
      <c r="G6432" s="7" t="s">
        <v>23</v>
      </c>
      <c r="H6432" s="7" t="s">
        <v>24</v>
      </c>
      <c r="I6432" s="9" t="s">
        <v>70</v>
      </c>
      <c r="J6432" s="7" t="s">
        <v>138</v>
      </c>
      <c r="K6432" s="10" t="s">
        <v>406</v>
      </c>
      <c r="L6432" s="7">
        <v>1</v>
      </c>
      <c r="M6432" s="11">
        <v>37257</v>
      </c>
      <c r="N6432" s="7" t="s">
        <v>527</v>
      </c>
      <c r="O6432" s="7" t="s">
        <v>528</v>
      </c>
      <c r="P6432" s="10">
        <v>2002</v>
      </c>
      <c r="Q6432" s="12">
        <v>39314</v>
      </c>
      <c r="R6432" s="12">
        <v>39314</v>
      </c>
    </row>
    <row r="6433" spans="1:18" x14ac:dyDescent="0.25">
      <c r="A6433" s="7" t="s">
        <v>23768</v>
      </c>
      <c r="B6433" s="7" t="s">
        <v>23769</v>
      </c>
      <c r="C6433" s="7" t="s">
        <v>23770</v>
      </c>
      <c r="D6433" s="7" t="s">
        <v>23771</v>
      </c>
      <c r="E6433" s="8" t="s">
        <v>3106</v>
      </c>
      <c r="F6433" s="8">
        <v>0</v>
      </c>
      <c r="G6433" s="7" t="s">
        <v>35</v>
      </c>
      <c r="H6433" s="7" t="s">
        <v>240</v>
      </c>
      <c r="I6433" s="9" t="s">
        <v>241</v>
      </c>
      <c r="J6433" s="7" t="s">
        <v>242</v>
      </c>
      <c r="K6433" s="10" t="s">
        <v>242</v>
      </c>
      <c r="L6433" s="7">
        <v>1</v>
      </c>
      <c r="M6433" s="11">
        <v>41275</v>
      </c>
      <c r="N6433" s="7" t="s">
        <v>146</v>
      </c>
      <c r="O6433" s="7" t="s">
        <v>147</v>
      </c>
      <c r="P6433" s="10">
        <v>2013</v>
      </c>
      <c r="Q6433" s="12">
        <v>41334</v>
      </c>
      <c r="R6433" s="12">
        <v>41334</v>
      </c>
    </row>
    <row r="6434" spans="1:18" x14ac:dyDescent="0.25">
      <c r="A6434" s="7" t="s">
        <v>23772</v>
      </c>
      <c r="B6434" s="7" t="s">
        <v>23773</v>
      </c>
      <c r="C6434" s="7" t="s">
        <v>23774</v>
      </c>
      <c r="D6434" s="7" t="s">
        <v>78</v>
      </c>
      <c r="E6434" s="8" t="s">
        <v>79</v>
      </c>
      <c r="F6434" s="8">
        <v>1800000</v>
      </c>
      <c r="G6434" s="7" t="s">
        <v>35</v>
      </c>
      <c r="H6434" s="7" t="s">
        <v>24</v>
      </c>
      <c r="I6434" s="9" t="s">
        <v>25</v>
      </c>
      <c r="J6434" s="7" t="s">
        <v>26</v>
      </c>
      <c r="K6434" s="10" t="s">
        <v>27</v>
      </c>
      <c r="L6434" s="7">
        <v>1</v>
      </c>
      <c r="M6434" s="11">
        <v>39814</v>
      </c>
      <c r="N6434" s="7" t="s">
        <v>171</v>
      </c>
      <c r="O6434" s="7" t="s">
        <v>172</v>
      </c>
      <c r="P6434" s="10">
        <v>2009</v>
      </c>
      <c r="Q6434" s="12">
        <v>40624</v>
      </c>
      <c r="R6434" s="12">
        <v>40624</v>
      </c>
    </row>
    <row r="6435" spans="1:18" x14ac:dyDescent="0.25">
      <c r="A6435" s="7" t="s">
        <v>23775</v>
      </c>
      <c r="B6435" s="7" t="s">
        <v>23776</v>
      </c>
      <c r="C6435" s="7" t="s">
        <v>23777</v>
      </c>
      <c r="F6435" s="8">
        <v>1287500</v>
      </c>
      <c r="G6435" s="7" t="s">
        <v>35</v>
      </c>
      <c r="H6435" s="7" t="s">
        <v>24</v>
      </c>
      <c r="I6435" s="9" t="s">
        <v>93</v>
      </c>
      <c r="J6435" s="7" t="s">
        <v>314</v>
      </c>
      <c r="K6435" s="10" t="s">
        <v>314</v>
      </c>
      <c r="L6435" s="7">
        <v>1</v>
      </c>
      <c r="M6435" s="11">
        <v>38718</v>
      </c>
      <c r="N6435" s="7" t="s">
        <v>400</v>
      </c>
      <c r="O6435" s="7" t="s">
        <v>401</v>
      </c>
      <c r="P6435" s="10">
        <v>2006</v>
      </c>
      <c r="Q6435" s="12">
        <v>39406</v>
      </c>
      <c r="R6435" s="12">
        <v>39406</v>
      </c>
    </row>
    <row r="6436" spans="1:18" x14ac:dyDescent="0.25">
      <c r="A6436" s="7" t="s">
        <v>23778</v>
      </c>
      <c r="B6436" s="7" t="s">
        <v>23779</v>
      </c>
      <c r="C6436" s="7" t="s">
        <v>23780</v>
      </c>
      <c r="D6436" s="7" t="s">
        <v>106</v>
      </c>
      <c r="E6436" s="8" t="s">
        <v>107</v>
      </c>
      <c r="F6436" s="8">
        <v>8943200</v>
      </c>
      <c r="G6436" s="7" t="s">
        <v>35</v>
      </c>
      <c r="H6436" s="7" t="s">
        <v>176</v>
      </c>
      <c r="I6436" s="9"/>
      <c r="J6436" s="7" t="s">
        <v>1418</v>
      </c>
      <c r="K6436" s="10" t="s">
        <v>23781</v>
      </c>
      <c r="L6436" s="7">
        <v>1</v>
      </c>
      <c r="M6436" s="11">
        <v>39083</v>
      </c>
      <c r="N6436" s="7" t="s">
        <v>88</v>
      </c>
      <c r="O6436" s="7" t="s">
        <v>89</v>
      </c>
      <c r="P6436" s="10">
        <v>2007</v>
      </c>
      <c r="Q6436" s="12">
        <v>41162</v>
      </c>
      <c r="R6436" s="12">
        <v>41162</v>
      </c>
    </row>
    <row r="6437" spans="1:18" x14ac:dyDescent="0.25">
      <c r="A6437" s="7" t="s">
        <v>23782</v>
      </c>
      <c r="B6437" s="7" t="s">
        <v>23783</v>
      </c>
      <c r="C6437" s="7" t="s">
        <v>23784</v>
      </c>
      <c r="D6437" s="7" t="s">
        <v>1295</v>
      </c>
      <c r="E6437" s="8" t="s">
        <v>1296</v>
      </c>
      <c r="F6437" s="8">
        <v>28426018</v>
      </c>
      <c r="G6437" s="7" t="s">
        <v>35</v>
      </c>
      <c r="H6437" s="7" t="s">
        <v>24</v>
      </c>
      <c r="I6437" s="9" t="s">
        <v>36</v>
      </c>
      <c r="J6437" s="7" t="s">
        <v>181</v>
      </c>
      <c r="K6437" s="10" t="s">
        <v>2504</v>
      </c>
      <c r="L6437" s="7">
        <v>6</v>
      </c>
      <c r="M6437" s="11">
        <v>37987</v>
      </c>
      <c r="N6437" s="7" t="s">
        <v>424</v>
      </c>
      <c r="O6437" s="7" t="s">
        <v>425</v>
      </c>
      <c r="P6437" s="10">
        <v>2004</v>
      </c>
      <c r="Q6437" s="12">
        <v>39114</v>
      </c>
      <c r="R6437" s="12">
        <v>40326</v>
      </c>
    </row>
    <row r="6438" spans="1:18" x14ac:dyDescent="0.25">
      <c r="A6438" s="7" t="s">
        <v>23785</v>
      </c>
      <c r="B6438" s="7" t="s">
        <v>23786</v>
      </c>
      <c r="C6438" s="7" t="s">
        <v>23787</v>
      </c>
      <c r="D6438" s="7" t="s">
        <v>144</v>
      </c>
      <c r="E6438" s="8" t="s">
        <v>145</v>
      </c>
      <c r="F6438" s="8">
        <v>0</v>
      </c>
      <c r="G6438" s="7" t="s">
        <v>35</v>
      </c>
      <c r="H6438" s="7" t="s">
        <v>24</v>
      </c>
      <c r="I6438" s="9" t="s">
        <v>36</v>
      </c>
      <c r="J6438" s="7" t="s">
        <v>181</v>
      </c>
      <c r="K6438" s="10" t="s">
        <v>794</v>
      </c>
      <c r="L6438" s="7">
        <v>1</v>
      </c>
      <c r="M6438" s="11">
        <v>40909</v>
      </c>
      <c r="N6438" s="7" t="s">
        <v>111</v>
      </c>
      <c r="O6438" s="7" t="s">
        <v>112</v>
      </c>
      <c r="P6438" s="10">
        <v>2012</v>
      </c>
      <c r="Q6438" s="12">
        <v>41091</v>
      </c>
      <c r="R6438" s="12">
        <v>41091</v>
      </c>
    </row>
    <row r="6439" spans="1:18" x14ac:dyDescent="0.25">
      <c r="A6439" s="7" t="s">
        <v>23788</v>
      </c>
      <c r="B6439" s="7" t="s">
        <v>23789</v>
      </c>
      <c r="C6439" s="7" t="s">
        <v>23790</v>
      </c>
      <c r="D6439" s="7" t="s">
        <v>86</v>
      </c>
      <c r="E6439" s="8" t="s">
        <v>87</v>
      </c>
      <c r="F6439" s="8">
        <v>0</v>
      </c>
      <c r="G6439" s="7" t="s">
        <v>35</v>
      </c>
      <c r="H6439" s="7" t="s">
        <v>24</v>
      </c>
      <c r="I6439" s="9" t="s">
        <v>36</v>
      </c>
      <c r="J6439" s="7" t="s">
        <v>181</v>
      </c>
      <c r="K6439" s="10" t="s">
        <v>4892</v>
      </c>
      <c r="L6439" s="7">
        <v>1</v>
      </c>
      <c r="M6439" s="11">
        <v>39022</v>
      </c>
      <c r="N6439" s="7" t="s">
        <v>1280</v>
      </c>
      <c r="O6439" s="7" t="s">
        <v>1281</v>
      </c>
      <c r="P6439" s="10">
        <v>2006</v>
      </c>
      <c r="Q6439" s="12">
        <v>39052</v>
      </c>
      <c r="R6439" s="12">
        <v>39052</v>
      </c>
    </row>
    <row r="6440" spans="1:18" x14ac:dyDescent="0.25">
      <c r="A6440" s="7" t="s">
        <v>23791</v>
      </c>
      <c r="B6440" s="7" t="s">
        <v>23792</v>
      </c>
      <c r="C6440" s="7" t="s">
        <v>23793</v>
      </c>
      <c r="D6440" s="7" t="s">
        <v>23794</v>
      </c>
      <c r="E6440" s="8" t="s">
        <v>5086</v>
      </c>
      <c r="F6440" s="8">
        <v>2500000</v>
      </c>
      <c r="G6440" s="7" t="s">
        <v>35</v>
      </c>
      <c r="I6440" s="9"/>
      <c r="J6440" s="7"/>
      <c r="L6440" s="7">
        <v>1</v>
      </c>
      <c r="M6440" s="11">
        <v>41426</v>
      </c>
      <c r="N6440" s="7" t="s">
        <v>1766</v>
      </c>
      <c r="O6440" s="7" t="s">
        <v>412</v>
      </c>
      <c r="P6440" s="10">
        <v>2013</v>
      </c>
      <c r="Q6440" s="12">
        <v>41487</v>
      </c>
      <c r="R6440" s="12">
        <v>41487</v>
      </c>
    </row>
    <row r="6441" spans="1:18" x14ac:dyDescent="0.25">
      <c r="A6441" s="7" t="s">
        <v>23795</v>
      </c>
      <c r="B6441" s="7" t="s">
        <v>23796</v>
      </c>
      <c r="C6441" s="7" t="s">
        <v>23797</v>
      </c>
      <c r="D6441" s="7" t="s">
        <v>33</v>
      </c>
      <c r="E6441" s="8" t="s">
        <v>34</v>
      </c>
      <c r="F6441" s="8">
        <v>4340000</v>
      </c>
      <c r="G6441" s="7" t="s">
        <v>23</v>
      </c>
      <c r="H6441" s="7" t="s">
        <v>24</v>
      </c>
      <c r="I6441" s="9" t="s">
        <v>36</v>
      </c>
      <c r="J6441" s="7" t="s">
        <v>181</v>
      </c>
      <c r="K6441" s="10" t="s">
        <v>182</v>
      </c>
      <c r="L6441" s="7">
        <v>3</v>
      </c>
      <c r="M6441" s="11">
        <v>39772</v>
      </c>
      <c r="N6441" s="7" t="s">
        <v>2044</v>
      </c>
      <c r="O6441" s="7" t="s">
        <v>833</v>
      </c>
      <c r="P6441" s="10">
        <v>2008</v>
      </c>
      <c r="Q6441" s="12">
        <v>39573</v>
      </c>
      <c r="R6441" s="12">
        <v>40485</v>
      </c>
    </row>
    <row r="6442" spans="1:18" x14ac:dyDescent="0.25">
      <c r="A6442" s="7" t="s">
        <v>23798</v>
      </c>
      <c r="B6442" s="7" t="s">
        <v>23799</v>
      </c>
      <c r="C6442" s="7" t="s">
        <v>23800</v>
      </c>
      <c r="F6442" s="8">
        <v>66047</v>
      </c>
      <c r="G6442" s="7" t="s">
        <v>35</v>
      </c>
      <c r="H6442" s="7" t="s">
        <v>635</v>
      </c>
      <c r="I6442" s="9"/>
      <c r="J6442" s="7" t="s">
        <v>3756</v>
      </c>
      <c r="K6442" s="10" t="s">
        <v>23801</v>
      </c>
      <c r="L6442" s="7">
        <v>1</v>
      </c>
      <c r="Q6442" s="12">
        <v>41480</v>
      </c>
      <c r="R6442" s="12">
        <v>41480</v>
      </c>
    </row>
    <row r="6443" spans="1:18" x14ac:dyDescent="0.25">
      <c r="A6443" s="7" t="s">
        <v>23802</v>
      </c>
      <c r="B6443" s="7" t="s">
        <v>23803</v>
      </c>
      <c r="C6443" s="7" t="s">
        <v>23804</v>
      </c>
      <c r="D6443" s="7" t="s">
        <v>23805</v>
      </c>
      <c r="E6443" s="8" t="s">
        <v>23806</v>
      </c>
      <c r="F6443" s="8">
        <v>450000</v>
      </c>
      <c r="G6443" s="7" t="s">
        <v>35</v>
      </c>
      <c r="H6443" s="7" t="s">
        <v>24</v>
      </c>
      <c r="I6443" s="9" t="s">
        <v>25</v>
      </c>
      <c r="J6443" s="7" t="s">
        <v>26</v>
      </c>
      <c r="K6443" s="10" t="s">
        <v>27</v>
      </c>
      <c r="L6443" s="7">
        <v>2</v>
      </c>
      <c r="M6443" s="11">
        <v>41275</v>
      </c>
      <c r="N6443" s="7" t="s">
        <v>146</v>
      </c>
      <c r="O6443" s="7" t="s">
        <v>147</v>
      </c>
      <c r="P6443" s="10">
        <v>2013</v>
      </c>
      <c r="Q6443" s="12">
        <v>41382</v>
      </c>
      <c r="R6443" s="12">
        <v>41821</v>
      </c>
    </row>
    <row r="6444" spans="1:18" x14ac:dyDescent="0.25">
      <c r="A6444" s="7" t="s">
        <v>23807</v>
      </c>
      <c r="B6444" s="7" t="s">
        <v>23808</v>
      </c>
      <c r="C6444" s="7" t="s">
        <v>23809</v>
      </c>
      <c r="D6444" s="7" t="s">
        <v>619</v>
      </c>
      <c r="E6444" s="8" t="s">
        <v>22</v>
      </c>
      <c r="F6444" s="8">
        <v>4000000</v>
      </c>
      <c r="G6444" s="7" t="s">
        <v>35</v>
      </c>
      <c r="H6444" s="7" t="s">
        <v>24</v>
      </c>
      <c r="I6444" s="9" t="s">
        <v>1166</v>
      </c>
      <c r="J6444" s="7" t="s">
        <v>1167</v>
      </c>
      <c r="K6444" s="10" t="s">
        <v>1167</v>
      </c>
      <c r="L6444" s="7">
        <v>2</v>
      </c>
      <c r="M6444" s="11">
        <v>39814</v>
      </c>
      <c r="N6444" s="7" t="s">
        <v>171</v>
      </c>
      <c r="O6444" s="7" t="s">
        <v>172</v>
      </c>
      <c r="P6444" s="10">
        <v>2009</v>
      </c>
      <c r="Q6444" s="12">
        <v>40400</v>
      </c>
      <c r="R6444" s="12">
        <v>41117</v>
      </c>
    </row>
    <row r="6445" spans="1:18" x14ac:dyDescent="0.25">
      <c r="A6445" s="7" t="s">
        <v>23810</v>
      </c>
      <c r="B6445" s="7" t="s">
        <v>23811</v>
      </c>
      <c r="C6445" s="7" t="s">
        <v>23812</v>
      </c>
      <c r="D6445" s="7" t="s">
        <v>23813</v>
      </c>
      <c r="E6445" s="8" t="s">
        <v>720</v>
      </c>
      <c r="F6445" s="8">
        <v>60000</v>
      </c>
      <c r="G6445" s="7" t="s">
        <v>35</v>
      </c>
      <c r="H6445" s="7" t="s">
        <v>24</v>
      </c>
      <c r="I6445" s="9" t="s">
        <v>281</v>
      </c>
      <c r="J6445" s="7" t="s">
        <v>282</v>
      </c>
      <c r="K6445" s="10" t="s">
        <v>282</v>
      </c>
      <c r="L6445" s="7">
        <v>1</v>
      </c>
      <c r="Q6445" s="12">
        <v>41537</v>
      </c>
      <c r="R6445" s="12">
        <v>41537</v>
      </c>
    </row>
    <row r="6446" spans="1:18" x14ac:dyDescent="0.25">
      <c r="A6446" s="7" t="s">
        <v>23814</v>
      </c>
      <c r="B6446" s="7" t="s">
        <v>23815</v>
      </c>
      <c r="C6446" s="7" t="s">
        <v>23816</v>
      </c>
      <c r="D6446" s="7" t="s">
        <v>23817</v>
      </c>
      <c r="E6446" s="8" t="s">
        <v>3437</v>
      </c>
      <c r="F6446" s="8">
        <v>0</v>
      </c>
      <c r="G6446" s="7" t="s">
        <v>35</v>
      </c>
      <c r="H6446" s="7" t="s">
        <v>454</v>
      </c>
      <c r="I6446" s="9"/>
      <c r="J6446" s="7" t="s">
        <v>455</v>
      </c>
      <c r="K6446" s="10" t="s">
        <v>455</v>
      </c>
      <c r="L6446" s="7">
        <v>1</v>
      </c>
      <c r="M6446" s="11">
        <v>41640</v>
      </c>
      <c r="N6446" s="7" t="s">
        <v>63</v>
      </c>
      <c r="O6446" s="7" t="s">
        <v>64</v>
      </c>
      <c r="P6446" s="10">
        <v>2014</v>
      </c>
      <c r="Q6446" s="12">
        <v>41712</v>
      </c>
      <c r="R6446" s="12">
        <v>41712</v>
      </c>
    </row>
    <row r="6447" spans="1:18" x14ac:dyDescent="0.25">
      <c r="A6447" s="7" t="s">
        <v>23818</v>
      </c>
      <c r="B6447" s="7" t="s">
        <v>23819</v>
      </c>
      <c r="C6447" s="7" t="s">
        <v>23820</v>
      </c>
      <c r="D6447" s="7" t="s">
        <v>23821</v>
      </c>
      <c r="E6447" s="8" t="s">
        <v>1789</v>
      </c>
      <c r="F6447" s="8">
        <v>1831931</v>
      </c>
      <c r="G6447" s="7" t="s">
        <v>35</v>
      </c>
      <c r="H6447" s="7" t="s">
        <v>24</v>
      </c>
      <c r="I6447" s="9" t="s">
        <v>248</v>
      </c>
      <c r="J6447" s="7" t="s">
        <v>826</v>
      </c>
      <c r="K6447" s="10" t="s">
        <v>827</v>
      </c>
      <c r="L6447" s="7">
        <v>3</v>
      </c>
      <c r="M6447" s="11">
        <v>40269</v>
      </c>
      <c r="N6447" s="7" t="s">
        <v>4205</v>
      </c>
      <c r="O6447" s="7" t="s">
        <v>1110</v>
      </c>
      <c r="P6447" s="10">
        <v>2010</v>
      </c>
      <c r="Q6447" s="12">
        <v>40625</v>
      </c>
      <c r="R6447" s="12">
        <v>41408</v>
      </c>
    </row>
    <row r="6448" spans="1:18" x14ac:dyDescent="0.25">
      <c r="A6448" s="7" t="s">
        <v>23822</v>
      </c>
      <c r="B6448" s="7" t="s">
        <v>23823</v>
      </c>
      <c r="C6448" s="7" t="s">
        <v>23824</v>
      </c>
      <c r="D6448" s="7" t="s">
        <v>737</v>
      </c>
      <c r="E6448" s="8" t="s">
        <v>738</v>
      </c>
      <c r="F6448" s="8">
        <v>0</v>
      </c>
      <c r="G6448" s="7" t="s">
        <v>35</v>
      </c>
      <c r="H6448" s="7" t="s">
        <v>264</v>
      </c>
      <c r="I6448" s="9"/>
      <c r="J6448" s="7" t="s">
        <v>23825</v>
      </c>
      <c r="L6448" s="7">
        <v>1</v>
      </c>
      <c r="M6448" s="11">
        <v>38353</v>
      </c>
      <c r="N6448" s="7" t="s">
        <v>435</v>
      </c>
      <c r="O6448" s="7" t="s">
        <v>436</v>
      </c>
      <c r="P6448" s="10">
        <v>2005</v>
      </c>
      <c r="Q6448" s="12">
        <v>41177</v>
      </c>
      <c r="R6448" s="12">
        <v>41177</v>
      </c>
    </row>
    <row r="6449" spans="1:18" x14ac:dyDescent="0.25">
      <c r="A6449" s="7" t="s">
        <v>23826</v>
      </c>
      <c r="B6449" s="7" t="s">
        <v>23827</v>
      </c>
      <c r="C6449" s="7" t="s">
        <v>23828</v>
      </c>
      <c r="D6449" s="7" t="s">
        <v>296</v>
      </c>
      <c r="E6449" s="8" t="s">
        <v>297</v>
      </c>
      <c r="F6449" s="8">
        <v>182094</v>
      </c>
      <c r="G6449" s="7" t="s">
        <v>35</v>
      </c>
      <c r="H6449" s="7" t="s">
        <v>376</v>
      </c>
      <c r="I6449" s="9"/>
      <c r="J6449" s="7" t="s">
        <v>4488</v>
      </c>
      <c r="K6449" s="10" t="s">
        <v>6756</v>
      </c>
      <c r="L6449" s="7">
        <v>1</v>
      </c>
      <c r="M6449" s="11">
        <v>41141</v>
      </c>
      <c r="N6449" s="7" t="s">
        <v>569</v>
      </c>
      <c r="O6449" s="7" t="s">
        <v>570</v>
      </c>
      <c r="P6449" s="10">
        <v>2012</v>
      </c>
      <c r="Q6449" s="12">
        <v>41429</v>
      </c>
      <c r="R6449" s="12">
        <v>41429</v>
      </c>
    </row>
    <row r="6450" spans="1:18" x14ac:dyDescent="0.25">
      <c r="A6450" s="7" t="s">
        <v>23829</v>
      </c>
      <c r="B6450" s="7" t="s">
        <v>23830</v>
      </c>
      <c r="C6450" s="7" t="s">
        <v>23831</v>
      </c>
      <c r="D6450" s="7" t="s">
        <v>23832</v>
      </c>
      <c r="E6450" s="8" t="s">
        <v>330</v>
      </c>
      <c r="F6450" s="8">
        <v>15510000</v>
      </c>
      <c r="G6450" s="7" t="s">
        <v>35</v>
      </c>
      <c r="H6450" s="7" t="s">
        <v>24</v>
      </c>
      <c r="I6450" s="9" t="s">
        <v>25</v>
      </c>
      <c r="J6450" s="7" t="s">
        <v>26</v>
      </c>
      <c r="K6450" s="10" t="s">
        <v>27</v>
      </c>
      <c r="L6450" s="7">
        <v>1</v>
      </c>
      <c r="M6450" s="11" t="s">
        <v>23833</v>
      </c>
      <c r="Q6450" s="12">
        <v>39769</v>
      </c>
      <c r="R6450" s="12">
        <v>39769</v>
      </c>
    </row>
    <row r="6451" spans="1:18" x14ac:dyDescent="0.25">
      <c r="A6451" s="7" t="s">
        <v>23834</v>
      </c>
      <c r="B6451" s="7" t="s">
        <v>23835</v>
      </c>
      <c r="C6451" s="7" t="s">
        <v>23836</v>
      </c>
      <c r="D6451" s="7" t="s">
        <v>23837</v>
      </c>
      <c r="E6451" s="8" t="s">
        <v>107</v>
      </c>
      <c r="F6451" s="8">
        <v>7550000</v>
      </c>
      <c r="G6451" s="7" t="s">
        <v>35</v>
      </c>
      <c r="H6451" s="7" t="s">
        <v>24</v>
      </c>
      <c r="I6451" s="9" t="s">
        <v>36</v>
      </c>
      <c r="J6451" s="7" t="s">
        <v>181</v>
      </c>
      <c r="K6451" s="10" t="s">
        <v>182</v>
      </c>
      <c r="L6451" s="7">
        <v>2</v>
      </c>
      <c r="M6451" s="11">
        <v>40848</v>
      </c>
      <c r="N6451" s="7" t="s">
        <v>2287</v>
      </c>
      <c r="O6451" s="7" t="s">
        <v>74</v>
      </c>
      <c r="P6451" s="10">
        <v>2011</v>
      </c>
      <c r="Q6451" s="12">
        <v>41029</v>
      </c>
      <c r="R6451" s="12">
        <v>41450</v>
      </c>
    </row>
    <row r="6452" spans="1:18" x14ac:dyDescent="0.25">
      <c r="A6452" s="7" t="s">
        <v>23838</v>
      </c>
      <c r="B6452" s="7" t="s">
        <v>23839</v>
      </c>
      <c r="D6452" s="7" t="s">
        <v>23840</v>
      </c>
      <c r="E6452" s="8" t="s">
        <v>2700</v>
      </c>
      <c r="F6452" s="8">
        <v>14249550</v>
      </c>
      <c r="G6452" s="7" t="s">
        <v>35</v>
      </c>
      <c r="H6452" s="7" t="s">
        <v>24</v>
      </c>
      <c r="I6452" s="9" t="s">
        <v>93</v>
      </c>
      <c r="J6452" s="7" t="s">
        <v>314</v>
      </c>
      <c r="K6452" s="10" t="s">
        <v>5233</v>
      </c>
      <c r="L6452" s="7">
        <v>1</v>
      </c>
      <c r="Q6452" s="12">
        <v>41820</v>
      </c>
      <c r="R6452" s="12">
        <v>41820</v>
      </c>
    </row>
    <row r="6453" spans="1:18" x14ac:dyDescent="0.25">
      <c r="A6453" s="7" t="s">
        <v>23841</v>
      </c>
      <c r="B6453" s="7" t="s">
        <v>23842</v>
      </c>
      <c r="C6453" s="7" t="s">
        <v>23843</v>
      </c>
      <c r="D6453" s="7" t="s">
        <v>23844</v>
      </c>
      <c r="E6453" s="8" t="s">
        <v>909</v>
      </c>
      <c r="F6453" s="8">
        <v>3697600</v>
      </c>
      <c r="G6453" s="7" t="s">
        <v>35</v>
      </c>
      <c r="H6453" s="7" t="s">
        <v>626</v>
      </c>
      <c r="I6453" s="9"/>
      <c r="J6453" s="7" t="s">
        <v>1398</v>
      </c>
      <c r="K6453" s="10" t="s">
        <v>1398</v>
      </c>
      <c r="L6453" s="7">
        <v>3</v>
      </c>
      <c r="M6453" s="11">
        <v>40179</v>
      </c>
      <c r="N6453" s="7" t="s">
        <v>96</v>
      </c>
      <c r="O6453" s="7" t="s">
        <v>97</v>
      </c>
      <c r="P6453" s="10">
        <v>2010</v>
      </c>
      <c r="Q6453" s="12">
        <v>40299</v>
      </c>
      <c r="R6453" s="12">
        <v>40529</v>
      </c>
    </row>
    <row r="6454" spans="1:18" x14ac:dyDescent="0.25">
      <c r="A6454" s="7" t="s">
        <v>23845</v>
      </c>
      <c r="B6454" s="7" t="s">
        <v>23846</v>
      </c>
      <c r="C6454" s="7" t="s">
        <v>23847</v>
      </c>
      <c r="D6454" s="7" t="s">
        <v>365</v>
      </c>
      <c r="E6454" s="8" t="s">
        <v>366</v>
      </c>
      <c r="F6454" s="8">
        <v>973000</v>
      </c>
      <c r="G6454" s="7" t="s">
        <v>35</v>
      </c>
      <c r="I6454" s="9"/>
      <c r="J6454" s="7"/>
      <c r="L6454" s="7">
        <v>3</v>
      </c>
      <c r="M6454" s="11">
        <v>41433</v>
      </c>
      <c r="N6454" s="7" t="s">
        <v>1766</v>
      </c>
      <c r="O6454" s="7" t="s">
        <v>412</v>
      </c>
      <c r="P6454" s="10">
        <v>2013</v>
      </c>
      <c r="Q6454" s="12">
        <v>41407</v>
      </c>
      <c r="R6454" s="12">
        <v>41683</v>
      </c>
    </row>
    <row r="6455" spans="1:18" x14ac:dyDescent="0.25">
      <c r="A6455" s="7" t="s">
        <v>23848</v>
      </c>
      <c r="B6455" s="7" t="s">
        <v>23849</v>
      </c>
      <c r="C6455" s="7" t="s">
        <v>23850</v>
      </c>
      <c r="D6455" s="7" t="s">
        <v>86</v>
      </c>
      <c r="E6455" s="8" t="s">
        <v>87</v>
      </c>
      <c r="F6455" s="8">
        <v>3900000</v>
      </c>
      <c r="G6455" s="7" t="s">
        <v>35</v>
      </c>
      <c r="H6455" s="7" t="s">
        <v>24</v>
      </c>
      <c r="I6455" s="9" t="s">
        <v>36</v>
      </c>
      <c r="J6455" s="7" t="s">
        <v>181</v>
      </c>
      <c r="K6455" s="10" t="s">
        <v>794</v>
      </c>
      <c r="L6455" s="7">
        <v>3</v>
      </c>
      <c r="M6455" s="11">
        <v>39083</v>
      </c>
      <c r="N6455" s="7" t="s">
        <v>88</v>
      </c>
      <c r="O6455" s="7" t="s">
        <v>89</v>
      </c>
      <c r="P6455" s="10">
        <v>2007</v>
      </c>
      <c r="Q6455" s="12">
        <v>39083</v>
      </c>
      <c r="R6455" s="12">
        <v>40059</v>
      </c>
    </row>
    <row r="6456" spans="1:18" x14ac:dyDescent="0.25">
      <c r="A6456" s="7" t="s">
        <v>23851</v>
      </c>
      <c r="B6456" s="7" t="s">
        <v>23852</v>
      </c>
      <c r="C6456" s="7" t="s">
        <v>23853</v>
      </c>
      <c r="D6456" s="7" t="s">
        <v>1664</v>
      </c>
      <c r="E6456" s="8" t="s">
        <v>1665</v>
      </c>
      <c r="F6456" s="8">
        <v>1000000</v>
      </c>
      <c r="G6456" s="7" t="s">
        <v>35</v>
      </c>
      <c r="H6456" s="7" t="s">
        <v>24</v>
      </c>
      <c r="I6456" s="9" t="s">
        <v>93</v>
      </c>
      <c r="J6456" s="7" t="s">
        <v>314</v>
      </c>
      <c r="K6456" s="10" t="s">
        <v>314</v>
      </c>
      <c r="L6456" s="7">
        <v>1</v>
      </c>
      <c r="M6456" s="11">
        <v>41102</v>
      </c>
      <c r="N6456" s="7" t="s">
        <v>785</v>
      </c>
      <c r="O6456" s="7" t="s">
        <v>570</v>
      </c>
      <c r="P6456" s="10">
        <v>2012</v>
      </c>
      <c r="Q6456" s="12">
        <v>41654</v>
      </c>
      <c r="R6456" s="12">
        <v>41654</v>
      </c>
    </row>
    <row r="6457" spans="1:18" x14ac:dyDescent="0.25">
      <c r="A6457" s="7" t="s">
        <v>23854</v>
      </c>
      <c r="B6457" s="7" t="s">
        <v>23855</v>
      </c>
      <c r="D6457" s="7" t="s">
        <v>1402</v>
      </c>
      <c r="E6457" s="8" t="s">
        <v>1403</v>
      </c>
      <c r="F6457" s="8">
        <v>10000000</v>
      </c>
      <c r="G6457" s="7" t="s">
        <v>35</v>
      </c>
      <c r="H6457" s="7" t="s">
        <v>24</v>
      </c>
      <c r="I6457" s="9" t="s">
        <v>60</v>
      </c>
      <c r="J6457" s="7" t="s">
        <v>1368</v>
      </c>
      <c r="K6457" s="10" t="s">
        <v>1368</v>
      </c>
      <c r="L6457" s="7">
        <v>1</v>
      </c>
      <c r="Q6457" s="12">
        <v>38643</v>
      </c>
      <c r="R6457" s="12">
        <v>38643</v>
      </c>
    </row>
    <row r="6458" spans="1:18" x14ac:dyDescent="0.25">
      <c r="A6458" s="7" t="s">
        <v>23856</v>
      </c>
      <c r="B6458" s="7" t="s">
        <v>23857</v>
      </c>
      <c r="C6458" s="7" t="s">
        <v>23858</v>
      </c>
      <c r="F6458" s="8">
        <v>1000000</v>
      </c>
      <c r="G6458" s="7" t="s">
        <v>35</v>
      </c>
      <c r="H6458" s="7" t="s">
        <v>24</v>
      </c>
      <c r="I6458" s="9" t="s">
        <v>36</v>
      </c>
      <c r="J6458" s="7" t="s">
        <v>181</v>
      </c>
      <c r="K6458" s="10" t="s">
        <v>594</v>
      </c>
      <c r="L6458" s="7">
        <v>1</v>
      </c>
      <c r="M6458" s="11">
        <v>40179</v>
      </c>
      <c r="N6458" s="7" t="s">
        <v>96</v>
      </c>
      <c r="O6458" s="7" t="s">
        <v>97</v>
      </c>
      <c r="P6458" s="10">
        <v>2010</v>
      </c>
      <c r="Q6458" s="12">
        <v>41729</v>
      </c>
      <c r="R6458" s="12">
        <v>41729</v>
      </c>
    </row>
    <row r="6459" spans="1:18" x14ac:dyDescent="0.25">
      <c r="A6459" s="7" t="s">
        <v>23859</v>
      </c>
      <c r="B6459" s="7" t="s">
        <v>23860</v>
      </c>
      <c r="C6459" s="7" t="s">
        <v>23861</v>
      </c>
      <c r="D6459" s="7" t="s">
        <v>23862</v>
      </c>
      <c r="E6459" s="8" t="s">
        <v>19281</v>
      </c>
      <c r="F6459" s="8">
        <v>500000</v>
      </c>
      <c r="G6459" s="7" t="s">
        <v>35</v>
      </c>
      <c r="H6459" s="7" t="s">
        <v>24</v>
      </c>
      <c r="I6459" s="9" t="s">
        <v>36</v>
      </c>
      <c r="J6459" s="7" t="s">
        <v>181</v>
      </c>
      <c r="K6459" s="10" t="s">
        <v>4892</v>
      </c>
      <c r="L6459" s="7">
        <v>4</v>
      </c>
      <c r="M6459" s="11">
        <v>40969</v>
      </c>
      <c r="N6459" s="7" t="s">
        <v>1542</v>
      </c>
      <c r="O6459" s="7" t="s">
        <v>112</v>
      </c>
      <c r="P6459" s="10">
        <v>2012</v>
      </c>
      <c r="Q6459" s="12">
        <v>41275</v>
      </c>
      <c r="R6459" s="12">
        <v>41604</v>
      </c>
    </row>
    <row r="6460" spans="1:18" x14ac:dyDescent="0.25">
      <c r="A6460" s="7" t="s">
        <v>23863</v>
      </c>
      <c r="B6460" s="7" t="s">
        <v>23864</v>
      </c>
      <c r="C6460" s="7" t="s">
        <v>23865</v>
      </c>
      <c r="D6460" s="7" t="s">
        <v>625</v>
      </c>
      <c r="E6460" s="8" t="s">
        <v>323</v>
      </c>
      <c r="F6460" s="8">
        <v>1600000</v>
      </c>
      <c r="G6460" s="7" t="s">
        <v>35</v>
      </c>
      <c r="H6460" s="7" t="s">
        <v>10544</v>
      </c>
      <c r="I6460" s="9"/>
      <c r="J6460" s="7" t="s">
        <v>13558</v>
      </c>
      <c r="K6460" s="10" t="s">
        <v>13558</v>
      </c>
      <c r="L6460" s="7">
        <v>1</v>
      </c>
      <c r="M6460" s="11">
        <v>41460</v>
      </c>
      <c r="N6460" s="7" t="s">
        <v>257</v>
      </c>
      <c r="O6460" s="7" t="s">
        <v>258</v>
      </c>
      <c r="P6460" s="10">
        <v>2013</v>
      </c>
      <c r="Q6460" s="12">
        <v>41786</v>
      </c>
      <c r="R6460" s="12">
        <v>41786</v>
      </c>
    </row>
    <row r="6461" spans="1:18" x14ac:dyDescent="0.25">
      <c r="A6461" s="7" t="s">
        <v>23866</v>
      </c>
      <c r="B6461" s="7" t="s">
        <v>23867</v>
      </c>
      <c r="C6461" s="7" t="s">
        <v>23868</v>
      </c>
      <c r="D6461" s="7" t="s">
        <v>275</v>
      </c>
      <c r="E6461" s="8" t="s">
        <v>276</v>
      </c>
      <c r="F6461" s="8">
        <v>132500000</v>
      </c>
      <c r="G6461" s="7" t="s">
        <v>35</v>
      </c>
      <c r="H6461" s="7" t="s">
        <v>24</v>
      </c>
      <c r="I6461" s="9" t="s">
        <v>281</v>
      </c>
      <c r="J6461" s="7" t="s">
        <v>282</v>
      </c>
      <c r="K6461" s="10" t="s">
        <v>346</v>
      </c>
      <c r="L6461" s="7">
        <v>2</v>
      </c>
      <c r="M6461" s="11">
        <v>37622</v>
      </c>
      <c r="N6461" s="7" t="s">
        <v>814</v>
      </c>
      <c r="O6461" s="7" t="s">
        <v>815</v>
      </c>
      <c r="P6461" s="10">
        <v>2003</v>
      </c>
      <c r="Q6461" s="12">
        <v>40934</v>
      </c>
      <c r="R6461" s="12">
        <v>41593</v>
      </c>
    </row>
    <row r="6462" spans="1:18" x14ac:dyDescent="0.25">
      <c r="A6462" s="7" t="s">
        <v>23869</v>
      </c>
      <c r="B6462" s="7" t="s">
        <v>23870</v>
      </c>
      <c r="C6462" s="7" t="s">
        <v>23871</v>
      </c>
      <c r="D6462" s="7" t="s">
        <v>16737</v>
      </c>
      <c r="E6462" s="8" t="s">
        <v>985</v>
      </c>
      <c r="F6462" s="8">
        <v>17000</v>
      </c>
      <c r="G6462" s="7" t="s">
        <v>35</v>
      </c>
      <c r="H6462" s="7" t="s">
        <v>24</v>
      </c>
      <c r="I6462" s="9" t="s">
        <v>188</v>
      </c>
      <c r="J6462" s="7" t="s">
        <v>189</v>
      </c>
      <c r="K6462" s="10" t="s">
        <v>189</v>
      </c>
      <c r="L6462" s="7">
        <v>1</v>
      </c>
      <c r="M6462" s="11">
        <v>40915</v>
      </c>
      <c r="N6462" s="7" t="s">
        <v>111</v>
      </c>
      <c r="O6462" s="7" t="s">
        <v>112</v>
      </c>
      <c r="P6462" s="10">
        <v>2012</v>
      </c>
      <c r="Q6462" s="12">
        <v>41760</v>
      </c>
      <c r="R6462" s="12">
        <v>41760</v>
      </c>
    </row>
    <row r="6463" spans="1:18" x14ac:dyDescent="0.25">
      <c r="A6463" s="7" t="s">
        <v>23872</v>
      </c>
      <c r="B6463" s="7" t="s">
        <v>23873</v>
      </c>
      <c r="C6463" s="7" t="s">
        <v>23874</v>
      </c>
      <c r="D6463" s="7" t="s">
        <v>1295</v>
      </c>
      <c r="E6463" s="8" t="s">
        <v>1296</v>
      </c>
      <c r="F6463" s="8">
        <v>884586</v>
      </c>
      <c r="G6463" s="7" t="s">
        <v>35</v>
      </c>
      <c r="H6463" s="7" t="s">
        <v>24</v>
      </c>
      <c r="I6463" s="9" t="s">
        <v>764</v>
      </c>
      <c r="J6463" s="7" t="s">
        <v>765</v>
      </c>
      <c r="K6463" s="10" t="s">
        <v>23875</v>
      </c>
      <c r="L6463" s="7">
        <v>2</v>
      </c>
      <c r="M6463" s="11">
        <v>37622</v>
      </c>
      <c r="N6463" s="7" t="s">
        <v>814</v>
      </c>
      <c r="O6463" s="7" t="s">
        <v>815</v>
      </c>
      <c r="P6463" s="10">
        <v>2003</v>
      </c>
      <c r="Q6463" s="12">
        <v>39941</v>
      </c>
      <c r="R6463" s="12">
        <v>40242</v>
      </c>
    </row>
    <row r="6464" spans="1:18" x14ac:dyDescent="0.25">
      <c r="A6464" s="7" t="s">
        <v>23876</v>
      </c>
      <c r="B6464" s="7" t="s">
        <v>23877</v>
      </c>
      <c r="C6464" s="7" t="s">
        <v>23878</v>
      </c>
      <c r="D6464" s="7" t="s">
        <v>1295</v>
      </c>
      <c r="E6464" s="8" t="s">
        <v>1296</v>
      </c>
      <c r="F6464" s="8">
        <v>705000</v>
      </c>
      <c r="G6464" s="7" t="s">
        <v>35</v>
      </c>
      <c r="H6464" s="7" t="s">
        <v>24</v>
      </c>
      <c r="I6464" s="9" t="s">
        <v>14397</v>
      </c>
      <c r="J6464" s="7" t="s">
        <v>7878</v>
      </c>
      <c r="K6464" s="10" t="s">
        <v>23879</v>
      </c>
      <c r="L6464" s="7">
        <v>1</v>
      </c>
      <c r="M6464" s="11">
        <v>38718</v>
      </c>
      <c r="N6464" s="7" t="s">
        <v>400</v>
      </c>
      <c r="O6464" s="7" t="s">
        <v>401</v>
      </c>
      <c r="P6464" s="10">
        <v>2006</v>
      </c>
      <c r="Q6464" s="12">
        <v>40149</v>
      </c>
      <c r="R6464" s="12">
        <v>40149</v>
      </c>
    </row>
    <row r="6465" spans="1:18" x14ac:dyDescent="0.25">
      <c r="A6465" s="7" t="s">
        <v>23880</v>
      </c>
      <c r="B6465" s="7" t="s">
        <v>23881</v>
      </c>
      <c r="C6465" s="7" t="s">
        <v>23882</v>
      </c>
      <c r="D6465" s="7" t="s">
        <v>23883</v>
      </c>
      <c r="E6465" s="8" t="s">
        <v>3662</v>
      </c>
      <c r="F6465" s="8">
        <v>16130527</v>
      </c>
      <c r="G6465" s="7" t="s">
        <v>35</v>
      </c>
      <c r="H6465" s="7" t="s">
        <v>52</v>
      </c>
      <c r="I6465" s="9"/>
      <c r="J6465" s="7" t="s">
        <v>53</v>
      </c>
      <c r="K6465" s="10" t="s">
        <v>53</v>
      </c>
      <c r="L6465" s="7">
        <v>1</v>
      </c>
      <c r="M6465" s="11">
        <v>38473</v>
      </c>
      <c r="N6465" s="7" t="s">
        <v>8365</v>
      </c>
      <c r="O6465" s="7" t="s">
        <v>1715</v>
      </c>
      <c r="P6465" s="10">
        <v>2005</v>
      </c>
      <c r="Q6465" s="12">
        <v>41183</v>
      </c>
      <c r="R6465" s="12">
        <v>41183</v>
      </c>
    </row>
    <row r="6466" spans="1:18" x14ac:dyDescent="0.25">
      <c r="A6466" s="7" t="s">
        <v>23884</v>
      </c>
      <c r="B6466" s="7" t="s">
        <v>23885</v>
      </c>
      <c r="C6466" s="7" t="s">
        <v>23886</v>
      </c>
      <c r="D6466" s="7" t="s">
        <v>719</v>
      </c>
      <c r="E6466" s="8" t="s">
        <v>720</v>
      </c>
      <c r="F6466" s="8">
        <v>20000000</v>
      </c>
      <c r="G6466" s="7" t="s">
        <v>23</v>
      </c>
      <c r="H6466" s="7" t="s">
        <v>24</v>
      </c>
      <c r="I6466" s="9" t="s">
        <v>93</v>
      </c>
      <c r="J6466" s="7" t="s">
        <v>314</v>
      </c>
      <c r="K6466" s="10" t="s">
        <v>23887</v>
      </c>
      <c r="L6466" s="7">
        <v>1</v>
      </c>
      <c r="M6466" s="11">
        <v>36465</v>
      </c>
      <c r="N6466" s="7" t="s">
        <v>10215</v>
      </c>
      <c r="O6466" s="7" t="s">
        <v>6064</v>
      </c>
      <c r="P6466" s="10">
        <v>1999</v>
      </c>
      <c r="Q6466" s="12">
        <v>38590</v>
      </c>
      <c r="R6466" s="12">
        <v>38590</v>
      </c>
    </row>
    <row r="6467" spans="1:18" x14ac:dyDescent="0.25">
      <c r="A6467" s="7" t="s">
        <v>23888</v>
      </c>
      <c r="B6467" s="7" t="s">
        <v>23889</v>
      </c>
      <c r="F6467" s="8">
        <v>12500</v>
      </c>
      <c r="G6467" s="7" t="s">
        <v>35</v>
      </c>
      <c r="I6467" s="9"/>
      <c r="J6467" s="7"/>
      <c r="L6467" s="7">
        <v>1</v>
      </c>
      <c r="Q6467" s="12">
        <v>41640</v>
      </c>
      <c r="R6467" s="12">
        <v>41640</v>
      </c>
    </row>
    <row r="6468" spans="1:18" x14ac:dyDescent="0.25">
      <c r="A6468" s="7" t="s">
        <v>23890</v>
      </c>
      <c r="B6468" s="7" t="s">
        <v>23891</v>
      </c>
      <c r="C6468" s="7" t="s">
        <v>23892</v>
      </c>
      <c r="D6468" s="7" t="s">
        <v>68</v>
      </c>
      <c r="E6468" s="8" t="s">
        <v>69</v>
      </c>
      <c r="F6468" s="8">
        <v>21950000</v>
      </c>
      <c r="G6468" s="7" t="s">
        <v>35</v>
      </c>
      <c r="H6468" s="7" t="s">
        <v>24</v>
      </c>
      <c r="I6468" s="9" t="s">
        <v>1233</v>
      </c>
      <c r="J6468" s="7" t="s">
        <v>1234</v>
      </c>
      <c r="K6468" s="10" t="s">
        <v>23893</v>
      </c>
      <c r="L6468" s="7">
        <v>2</v>
      </c>
      <c r="M6468" s="11">
        <v>30682</v>
      </c>
      <c r="N6468" s="7" t="s">
        <v>132</v>
      </c>
      <c r="O6468" s="7" t="s">
        <v>133</v>
      </c>
      <c r="P6468" s="10">
        <v>1984</v>
      </c>
      <c r="Q6468" s="12">
        <v>40536</v>
      </c>
      <c r="R6468" s="12">
        <v>40982</v>
      </c>
    </row>
    <row r="6469" spans="1:18" x14ac:dyDescent="0.25">
      <c r="A6469" s="7" t="s">
        <v>23894</v>
      </c>
      <c r="B6469" s="7" t="s">
        <v>23895</v>
      </c>
      <c r="C6469" s="7" t="s">
        <v>23896</v>
      </c>
      <c r="D6469" s="7" t="s">
        <v>68</v>
      </c>
      <c r="E6469" s="8" t="s">
        <v>69</v>
      </c>
      <c r="F6469" s="8">
        <v>3122503</v>
      </c>
      <c r="G6469" s="7" t="s">
        <v>35</v>
      </c>
      <c r="H6469" s="7" t="s">
        <v>24</v>
      </c>
      <c r="I6469" s="9" t="s">
        <v>281</v>
      </c>
      <c r="J6469" s="7" t="s">
        <v>282</v>
      </c>
      <c r="K6469" s="10" t="s">
        <v>9008</v>
      </c>
      <c r="L6469" s="7">
        <v>4</v>
      </c>
      <c r="M6469" s="11">
        <v>37257</v>
      </c>
      <c r="N6469" s="7" t="s">
        <v>527</v>
      </c>
      <c r="O6469" s="7" t="s">
        <v>528</v>
      </c>
      <c r="P6469" s="10">
        <v>2002</v>
      </c>
      <c r="Q6469" s="12">
        <v>40617</v>
      </c>
      <c r="R6469" s="12">
        <v>41667</v>
      </c>
    </row>
    <row r="6470" spans="1:18" x14ac:dyDescent="0.25">
      <c r="A6470" s="7" t="s">
        <v>23897</v>
      </c>
      <c r="B6470" s="7" t="s">
        <v>23898</v>
      </c>
      <c r="C6470" s="7" t="s">
        <v>23899</v>
      </c>
      <c r="D6470" s="7" t="s">
        <v>1268</v>
      </c>
      <c r="E6470" s="8" t="s">
        <v>1269</v>
      </c>
      <c r="F6470" s="8">
        <v>0</v>
      </c>
      <c r="G6470" s="7" t="s">
        <v>23</v>
      </c>
      <c r="H6470" s="7" t="s">
        <v>24</v>
      </c>
      <c r="I6470" s="9" t="s">
        <v>60</v>
      </c>
      <c r="J6470" s="7" t="s">
        <v>61</v>
      </c>
      <c r="K6470" s="10" t="s">
        <v>61</v>
      </c>
      <c r="L6470" s="7">
        <v>1</v>
      </c>
      <c r="M6470" s="11">
        <v>34943</v>
      </c>
      <c r="N6470" s="7" t="s">
        <v>23900</v>
      </c>
      <c r="O6470" s="7" t="s">
        <v>20492</v>
      </c>
      <c r="P6470" s="10">
        <v>1995</v>
      </c>
      <c r="Q6470" s="12">
        <v>35977</v>
      </c>
      <c r="R6470" s="12">
        <v>35977</v>
      </c>
    </row>
    <row r="6471" spans="1:18" x14ac:dyDescent="0.25">
      <c r="A6471" s="7" t="s">
        <v>23901</v>
      </c>
      <c r="B6471" s="7" t="s">
        <v>23902</v>
      </c>
      <c r="C6471" s="7" t="s">
        <v>23903</v>
      </c>
      <c r="D6471" s="7" t="s">
        <v>625</v>
      </c>
      <c r="E6471" s="8" t="s">
        <v>323</v>
      </c>
      <c r="F6471" s="8">
        <v>25000</v>
      </c>
      <c r="G6471" s="7" t="s">
        <v>80</v>
      </c>
      <c r="H6471" s="7" t="s">
        <v>81</v>
      </c>
      <c r="I6471" s="9"/>
      <c r="J6471" s="7" t="s">
        <v>82</v>
      </c>
      <c r="K6471" s="10" t="s">
        <v>82</v>
      </c>
      <c r="L6471" s="7">
        <v>1</v>
      </c>
      <c r="M6471" s="11">
        <v>41122</v>
      </c>
      <c r="N6471" s="7" t="s">
        <v>569</v>
      </c>
      <c r="O6471" s="7" t="s">
        <v>570</v>
      </c>
      <c r="P6471" s="10">
        <v>2012</v>
      </c>
      <c r="Q6471" s="12">
        <v>41161</v>
      </c>
      <c r="R6471" s="12">
        <v>41161</v>
      </c>
    </row>
    <row r="6472" spans="1:18" x14ac:dyDescent="0.25">
      <c r="A6472" s="7" t="s">
        <v>23904</v>
      </c>
      <c r="B6472" s="7" t="s">
        <v>23905</v>
      </c>
      <c r="C6472" s="7" t="s">
        <v>23906</v>
      </c>
      <c r="F6472" s="8">
        <v>1500000</v>
      </c>
      <c r="G6472" s="7" t="s">
        <v>35</v>
      </c>
      <c r="H6472" s="7" t="s">
        <v>626</v>
      </c>
      <c r="I6472" s="9"/>
      <c r="J6472" s="7" t="s">
        <v>1398</v>
      </c>
      <c r="K6472" s="10" t="s">
        <v>1398</v>
      </c>
      <c r="L6472" s="7">
        <v>1</v>
      </c>
      <c r="M6472" s="11">
        <v>39814</v>
      </c>
      <c r="N6472" s="7" t="s">
        <v>171</v>
      </c>
      <c r="O6472" s="7" t="s">
        <v>172</v>
      </c>
      <c r="P6472" s="10">
        <v>2009</v>
      </c>
      <c r="Q6472" s="12">
        <v>41582</v>
      </c>
      <c r="R6472" s="12">
        <v>41582</v>
      </c>
    </row>
    <row r="6473" spans="1:18" x14ac:dyDescent="0.25">
      <c r="A6473" s="7" t="s">
        <v>23907</v>
      </c>
      <c r="B6473" s="7" t="s">
        <v>23908</v>
      </c>
      <c r="C6473" s="7" t="s">
        <v>23909</v>
      </c>
      <c r="D6473" s="7" t="s">
        <v>23910</v>
      </c>
      <c r="E6473" s="8" t="s">
        <v>16122</v>
      </c>
      <c r="F6473" s="8">
        <v>2574556</v>
      </c>
      <c r="G6473" s="7" t="s">
        <v>80</v>
      </c>
      <c r="H6473" s="7" t="s">
        <v>24</v>
      </c>
      <c r="I6473" s="9" t="s">
        <v>25</v>
      </c>
      <c r="J6473" s="7" t="s">
        <v>26</v>
      </c>
      <c r="K6473" s="10" t="s">
        <v>4479</v>
      </c>
      <c r="L6473" s="7">
        <v>1</v>
      </c>
      <c r="M6473" s="11">
        <v>40179</v>
      </c>
      <c r="N6473" s="7" t="s">
        <v>96</v>
      </c>
      <c r="O6473" s="7" t="s">
        <v>97</v>
      </c>
      <c r="P6473" s="10">
        <v>2010</v>
      </c>
      <c r="Q6473" s="12">
        <v>41253</v>
      </c>
      <c r="R6473" s="12">
        <v>41253</v>
      </c>
    </row>
    <row r="6474" spans="1:18" x14ac:dyDescent="0.25">
      <c r="A6474" s="7" t="s">
        <v>23911</v>
      </c>
      <c r="B6474" s="7" t="s">
        <v>23912</v>
      </c>
      <c r="C6474" s="7" t="s">
        <v>23913</v>
      </c>
      <c r="D6474" s="7" t="s">
        <v>23914</v>
      </c>
      <c r="E6474" s="8" t="s">
        <v>476</v>
      </c>
      <c r="F6474" s="8">
        <v>2700000</v>
      </c>
      <c r="G6474" s="7" t="s">
        <v>80</v>
      </c>
      <c r="H6474" s="7" t="s">
        <v>24</v>
      </c>
      <c r="I6474" s="9" t="s">
        <v>36</v>
      </c>
      <c r="J6474" s="7" t="s">
        <v>181</v>
      </c>
      <c r="K6474" s="10" t="s">
        <v>1537</v>
      </c>
      <c r="L6474" s="7">
        <v>1</v>
      </c>
      <c r="M6474" s="11">
        <v>39387</v>
      </c>
      <c r="N6474" s="7" t="s">
        <v>1409</v>
      </c>
      <c r="O6474" s="7" t="s">
        <v>1361</v>
      </c>
      <c r="P6474" s="10">
        <v>2007</v>
      </c>
      <c r="Q6474" s="12">
        <v>39448</v>
      </c>
      <c r="R6474" s="12">
        <v>39448</v>
      </c>
    </row>
    <row r="6475" spans="1:18" x14ac:dyDescent="0.25">
      <c r="A6475" s="7" t="s">
        <v>23915</v>
      </c>
      <c r="B6475" s="7" t="s">
        <v>23916</v>
      </c>
      <c r="C6475" s="7" t="s">
        <v>23917</v>
      </c>
      <c r="D6475" s="7" t="s">
        <v>68</v>
      </c>
      <c r="E6475" s="8" t="s">
        <v>69</v>
      </c>
      <c r="F6475" s="8">
        <v>8105000</v>
      </c>
      <c r="G6475" s="7" t="s">
        <v>35</v>
      </c>
      <c r="H6475" s="7" t="s">
        <v>24</v>
      </c>
      <c r="I6475" s="9" t="s">
        <v>36</v>
      </c>
      <c r="J6475" s="7" t="s">
        <v>181</v>
      </c>
      <c r="K6475" s="10" t="s">
        <v>3076</v>
      </c>
      <c r="L6475" s="7">
        <v>6</v>
      </c>
      <c r="M6475" s="11">
        <v>38808</v>
      </c>
      <c r="N6475" s="7" t="s">
        <v>696</v>
      </c>
      <c r="O6475" s="7" t="s">
        <v>463</v>
      </c>
      <c r="P6475" s="10">
        <v>2006</v>
      </c>
      <c r="Q6475" s="12">
        <v>39785</v>
      </c>
      <c r="R6475" s="12">
        <v>40487</v>
      </c>
    </row>
    <row r="6476" spans="1:18" x14ac:dyDescent="0.25">
      <c r="A6476" s="7" t="s">
        <v>23918</v>
      </c>
      <c r="B6476" s="7" t="s">
        <v>23919</v>
      </c>
      <c r="C6476" s="7" t="s">
        <v>23920</v>
      </c>
      <c r="D6476" s="7" t="s">
        <v>619</v>
      </c>
      <c r="E6476" s="8" t="s">
        <v>22</v>
      </c>
      <c r="F6476" s="8">
        <v>0</v>
      </c>
      <c r="G6476" s="7" t="s">
        <v>80</v>
      </c>
      <c r="H6476" s="7" t="s">
        <v>52</v>
      </c>
      <c r="I6476" s="9"/>
      <c r="J6476" s="7" t="s">
        <v>53</v>
      </c>
      <c r="K6476" s="10" t="s">
        <v>346</v>
      </c>
      <c r="L6476" s="7">
        <v>1</v>
      </c>
      <c r="M6476" s="11">
        <v>39814</v>
      </c>
      <c r="N6476" s="7" t="s">
        <v>171</v>
      </c>
      <c r="O6476" s="7" t="s">
        <v>172</v>
      </c>
      <c r="P6476" s="10">
        <v>2009</v>
      </c>
      <c r="Q6476" s="12">
        <v>39814</v>
      </c>
      <c r="R6476" s="12">
        <v>39814</v>
      </c>
    </row>
    <row r="6477" spans="1:18" x14ac:dyDescent="0.25">
      <c r="A6477" s="7" t="s">
        <v>23921</v>
      </c>
      <c r="B6477" s="7" t="s">
        <v>23922</v>
      </c>
      <c r="C6477" s="7" t="s">
        <v>23923</v>
      </c>
      <c r="D6477" s="7" t="s">
        <v>1295</v>
      </c>
      <c r="E6477" s="8" t="s">
        <v>1296</v>
      </c>
      <c r="F6477" s="8">
        <v>5750095</v>
      </c>
      <c r="G6477" s="7" t="s">
        <v>35</v>
      </c>
      <c r="H6477" s="7" t="s">
        <v>24</v>
      </c>
      <c r="I6477" s="9" t="s">
        <v>782</v>
      </c>
      <c r="J6477" s="7" t="s">
        <v>783</v>
      </c>
      <c r="K6477" s="10" t="s">
        <v>783</v>
      </c>
      <c r="L6477" s="7">
        <v>2</v>
      </c>
      <c r="M6477" s="11">
        <v>37622</v>
      </c>
      <c r="N6477" s="7" t="s">
        <v>814</v>
      </c>
      <c r="O6477" s="7" t="s">
        <v>815</v>
      </c>
      <c r="P6477" s="10">
        <v>2003</v>
      </c>
      <c r="Q6477" s="12">
        <v>40030</v>
      </c>
      <c r="R6477" s="12">
        <v>40476</v>
      </c>
    </row>
    <row r="6478" spans="1:18" x14ac:dyDescent="0.25">
      <c r="A6478" s="7" t="s">
        <v>23924</v>
      </c>
      <c r="B6478" s="7" t="s">
        <v>23925</v>
      </c>
      <c r="C6478" s="7" t="s">
        <v>23926</v>
      </c>
      <c r="D6478" s="7" t="s">
        <v>68</v>
      </c>
      <c r="E6478" s="8" t="s">
        <v>69</v>
      </c>
      <c r="F6478" s="8">
        <v>27000000</v>
      </c>
      <c r="G6478" s="7" t="s">
        <v>23</v>
      </c>
      <c r="H6478" s="7" t="s">
        <v>24</v>
      </c>
      <c r="I6478" s="9" t="s">
        <v>36</v>
      </c>
      <c r="J6478" s="7" t="s">
        <v>181</v>
      </c>
      <c r="K6478" s="10" t="s">
        <v>1297</v>
      </c>
      <c r="L6478" s="7">
        <v>3</v>
      </c>
      <c r="M6478" s="11">
        <v>36678</v>
      </c>
      <c r="N6478" s="7" t="s">
        <v>2580</v>
      </c>
      <c r="O6478" s="7" t="s">
        <v>616</v>
      </c>
      <c r="P6478" s="10">
        <v>2000</v>
      </c>
      <c r="Q6478" s="12">
        <v>38673</v>
      </c>
      <c r="R6478" s="12">
        <v>39336</v>
      </c>
    </row>
    <row r="6479" spans="1:18" x14ac:dyDescent="0.25">
      <c r="A6479" s="7" t="s">
        <v>23927</v>
      </c>
      <c r="B6479" s="7" t="s">
        <v>23928</v>
      </c>
      <c r="C6479" s="7" t="s">
        <v>23929</v>
      </c>
      <c r="D6479" s="7" t="s">
        <v>365</v>
      </c>
      <c r="E6479" s="8" t="s">
        <v>366</v>
      </c>
      <c r="F6479" s="8">
        <v>300000</v>
      </c>
      <c r="G6479" s="7" t="s">
        <v>35</v>
      </c>
      <c r="H6479" s="7" t="s">
        <v>205</v>
      </c>
      <c r="I6479" s="9"/>
      <c r="J6479" s="7" t="s">
        <v>1062</v>
      </c>
      <c r="K6479" s="10" t="s">
        <v>1062</v>
      </c>
      <c r="L6479" s="7">
        <v>1</v>
      </c>
      <c r="Q6479" s="12">
        <v>41609</v>
      </c>
      <c r="R6479" s="12">
        <v>41609</v>
      </c>
    </row>
    <row r="6480" spans="1:18" x14ac:dyDescent="0.25">
      <c r="A6480" s="7" t="s">
        <v>23930</v>
      </c>
      <c r="B6480" s="7" t="s">
        <v>23931</v>
      </c>
      <c r="C6480" s="7" t="s">
        <v>23932</v>
      </c>
      <c r="D6480" s="7" t="s">
        <v>1295</v>
      </c>
      <c r="E6480" s="8" t="s">
        <v>1296</v>
      </c>
      <c r="F6480" s="8">
        <v>21551329</v>
      </c>
      <c r="G6480" s="7" t="s">
        <v>35</v>
      </c>
      <c r="H6480" s="7" t="s">
        <v>24</v>
      </c>
      <c r="I6480" s="9" t="s">
        <v>36</v>
      </c>
      <c r="J6480" s="7" t="s">
        <v>181</v>
      </c>
      <c r="K6480" s="10" t="s">
        <v>594</v>
      </c>
      <c r="L6480" s="7">
        <v>2</v>
      </c>
      <c r="M6480" s="11">
        <v>35796</v>
      </c>
      <c r="N6480" s="7" t="s">
        <v>674</v>
      </c>
      <c r="O6480" s="7" t="s">
        <v>675</v>
      </c>
      <c r="P6480" s="10">
        <v>1998</v>
      </c>
      <c r="Q6480" s="12">
        <v>39251</v>
      </c>
      <c r="R6480" s="12">
        <v>39995</v>
      </c>
    </row>
    <row r="6481" spans="1:18" x14ac:dyDescent="0.25">
      <c r="A6481" s="7" t="s">
        <v>23933</v>
      </c>
      <c r="B6481" s="7" t="s">
        <v>23934</v>
      </c>
      <c r="C6481" s="7" t="s">
        <v>23935</v>
      </c>
      <c r="D6481" s="7" t="s">
        <v>68</v>
      </c>
      <c r="E6481" s="8" t="s">
        <v>69</v>
      </c>
      <c r="F6481" s="8">
        <v>44000000</v>
      </c>
      <c r="G6481" s="7" t="s">
        <v>35</v>
      </c>
      <c r="H6481" s="7" t="s">
        <v>24</v>
      </c>
      <c r="I6481" s="9" t="s">
        <v>151</v>
      </c>
      <c r="J6481" s="7" t="s">
        <v>613</v>
      </c>
      <c r="K6481" s="10" t="s">
        <v>3346</v>
      </c>
      <c r="L6481" s="7">
        <v>3</v>
      </c>
      <c r="M6481" s="11">
        <v>36039</v>
      </c>
      <c r="N6481" s="7" t="s">
        <v>23936</v>
      </c>
      <c r="O6481" s="7" t="s">
        <v>2638</v>
      </c>
      <c r="P6481" s="10">
        <v>1998</v>
      </c>
      <c r="Q6481" s="12">
        <v>37508</v>
      </c>
      <c r="R6481" s="12">
        <v>40119</v>
      </c>
    </row>
    <row r="6482" spans="1:18" x14ac:dyDescent="0.25">
      <c r="A6482" s="7" t="s">
        <v>23937</v>
      </c>
      <c r="B6482" s="7" t="s">
        <v>23938</v>
      </c>
      <c r="C6482" s="7" t="s">
        <v>23939</v>
      </c>
      <c r="D6482" s="7" t="s">
        <v>296</v>
      </c>
      <c r="E6482" s="8" t="s">
        <v>297</v>
      </c>
      <c r="F6482" s="8">
        <v>25000000</v>
      </c>
      <c r="G6482" s="7" t="s">
        <v>35</v>
      </c>
      <c r="H6482" s="7" t="s">
        <v>24</v>
      </c>
      <c r="I6482" s="9" t="s">
        <v>25</v>
      </c>
      <c r="J6482" s="7" t="s">
        <v>26</v>
      </c>
      <c r="K6482" s="10" t="s">
        <v>23940</v>
      </c>
      <c r="L6482" s="7">
        <v>1</v>
      </c>
      <c r="M6482" s="11">
        <v>35065</v>
      </c>
      <c r="N6482" s="7" t="s">
        <v>3258</v>
      </c>
      <c r="O6482" s="7" t="s">
        <v>3259</v>
      </c>
      <c r="P6482" s="10">
        <v>1996</v>
      </c>
      <c r="Q6482" s="12">
        <v>41172</v>
      </c>
      <c r="R6482" s="12">
        <v>41172</v>
      </c>
    </row>
    <row r="6483" spans="1:18" x14ac:dyDescent="0.25">
      <c r="A6483" s="7" t="s">
        <v>23941</v>
      </c>
      <c r="B6483" s="7" t="s">
        <v>23942</v>
      </c>
      <c r="C6483" s="7" t="s">
        <v>23943</v>
      </c>
      <c r="D6483" s="7" t="s">
        <v>3345</v>
      </c>
      <c r="E6483" s="8" t="s">
        <v>2026</v>
      </c>
      <c r="F6483" s="8">
        <v>2154000</v>
      </c>
      <c r="G6483" s="7" t="s">
        <v>23</v>
      </c>
      <c r="H6483" s="7" t="s">
        <v>24</v>
      </c>
      <c r="I6483" s="9" t="s">
        <v>36</v>
      </c>
      <c r="J6483" s="7" t="s">
        <v>181</v>
      </c>
      <c r="K6483" s="10" t="s">
        <v>594</v>
      </c>
      <c r="L6483" s="7">
        <v>3</v>
      </c>
      <c r="M6483" s="11">
        <v>38718</v>
      </c>
      <c r="N6483" s="7" t="s">
        <v>400</v>
      </c>
      <c r="O6483" s="7" t="s">
        <v>401</v>
      </c>
      <c r="P6483" s="10">
        <v>2006</v>
      </c>
      <c r="Q6483" s="12">
        <v>40052</v>
      </c>
      <c r="R6483" s="12">
        <v>40337</v>
      </c>
    </row>
    <row r="6484" spans="1:18" x14ac:dyDescent="0.25">
      <c r="A6484" s="7" t="s">
        <v>23944</v>
      </c>
      <c r="B6484" s="7" t="s">
        <v>23945</v>
      </c>
      <c r="C6484" s="7" t="s">
        <v>23946</v>
      </c>
      <c r="D6484" s="7" t="s">
        <v>23947</v>
      </c>
      <c r="E6484" s="8" t="s">
        <v>20577</v>
      </c>
      <c r="F6484" s="8">
        <v>300000000</v>
      </c>
      <c r="G6484" s="7" t="s">
        <v>35</v>
      </c>
      <c r="H6484" s="7" t="s">
        <v>1089</v>
      </c>
      <c r="I6484" s="9"/>
      <c r="J6484" s="7" t="s">
        <v>1090</v>
      </c>
      <c r="K6484" s="10" t="s">
        <v>1090</v>
      </c>
      <c r="L6484" s="7">
        <v>1</v>
      </c>
      <c r="M6484" s="11">
        <v>34700</v>
      </c>
      <c r="N6484" s="7" t="s">
        <v>3231</v>
      </c>
      <c r="O6484" s="7" t="s">
        <v>3232</v>
      </c>
      <c r="P6484" s="10">
        <v>1995</v>
      </c>
      <c r="Q6484" s="12">
        <v>40198</v>
      </c>
      <c r="R6484" s="12">
        <v>40198</v>
      </c>
    </row>
    <row r="6485" spans="1:18" x14ac:dyDescent="0.25">
      <c r="A6485" s="7" t="s">
        <v>23948</v>
      </c>
      <c r="B6485" s="7" t="s">
        <v>23949</v>
      </c>
      <c r="C6485" s="7" t="s">
        <v>23950</v>
      </c>
      <c r="D6485" s="7" t="s">
        <v>23951</v>
      </c>
      <c r="E6485" s="8" t="s">
        <v>1783</v>
      </c>
      <c r="F6485" s="8">
        <v>60000</v>
      </c>
      <c r="G6485" s="7" t="s">
        <v>35</v>
      </c>
      <c r="H6485" s="7" t="s">
        <v>264</v>
      </c>
      <c r="I6485" s="9"/>
      <c r="J6485" s="7" t="s">
        <v>324</v>
      </c>
      <c r="K6485" s="10" t="s">
        <v>7696</v>
      </c>
      <c r="L6485" s="7">
        <v>2</v>
      </c>
      <c r="M6485" s="11">
        <v>40969</v>
      </c>
      <c r="N6485" s="7" t="s">
        <v>1542</v>
      </c>
      <c r="O6485" s="7" t="s">
        <v>112</v>
      </c>
      <c r="P6485" s="10">
        <v>2012</v>
      </c>
      <c r="Q6485" s="12">
        <v>41000</v>
      </c>
      <c r="R6485" s="12">
        <v>41234</v>
      </c>
    </row>
    <row r="6486" spans="1:18" x14ac:dyDescent="0.25">
      <c r="A6486" s="7" t="s">
        <v>23952</v>
      </c>
      <c r="B6486" s="7" t="s">
        <v>23953</v>
      </c>
      <c r="C6486" s="7" t="s">
        <v>23954</v>
      </c>
      <c r="D6486" s="7" t="s">
        <v>991</v>
      </c>
      <c r="E6486" s="8" t="s">
        <v>992</v>
      </c>
      <c r="F6486" s="8">
        <v>20000</v>
      </c>
      <c r="G6486" s="7" t="s">
        <v>35</v>
      </c>
      <c r="H6486" s="7" t="s">
        <v>24</v>
      </c>
      <c r="I6486" s="9" t="s">
        <v>188</v>
      </c>
      <c r="J6486" s="7" t="s">
        <v>189</v>
      </c>
      <c r="K6486" s="10" t="s">
        <v>931</v>
      </c>
      <c r="L6486" s="7">
        <v>1</v>
      </c>
      <c r="M6486" s="11">
        <v>40247</v>
      </c>
      <c r="N6486" s="7" t="s">
        <v>1566</v>
      </c>
      <c r="O6486" s="7" t="s">
        <v>97</v>
      </c>
      <c r="P6486" s="10">
        <v>2010</v>
      </c>
      <c r="Q6486" s="12">
        <v>41794</v>
      </c>
      <c r="R6486" s="12">
        <v>41794</v>
      </c>
    </row>
    <row r="6487" spans="1:18" x14ac:dyDescent="0.25">
      <c r="A6487" s="7" t="s">
        <v>23955</v>
      </c>
      <c r="B6487" s="7" t="s">
        <v>23956</v>
      </c>
      <c r="C6487" s="7" t="s">
        <v>23957</v>
      </c>
      <c r="D6487" s="7" t="s">
        <v>405</v>
      </c>
      <c r="E6487" s="8" t="s">
        <v>34</v>
      </c>
      <c r="F6487" s="8">
        <v>0</v>
      </c>
      <c r="G6487" s="7" t="s">
        <v>35</v>
      </c>
      <c r="H6487" s="7" t="s">
        <v>24</v>
      </c>
      <c r="I6487" s="9" t="s">
        <v>1171</v>
      </c>
      <c r="J6487" s="7" t="s">
        <v>1514</v>
      </c>
      <c r="K6487" s="10" t="s">
        <v>1515</v>
      </c>
      <c r="L6487" s="7">
        <v>1</v>
      </c>
      <c r="M6487" s="11">
        <v>41262</v>
      </c>
      <c r="N6487" s="7" t="s">
        <v>949</v>
      </c>
      <c r="O6487" s="7" t="s">
        <v>46</v>
      </c>
      <c r="P6487" s="10">
        <v>2012</v>
      </c>
      <c r="Q6487" s="12">
        <v>41838</v>
      </c>
      <c r="R6487" s="12">
        <v>41838</v>
      </c>
    </row>
    <row r="6488" spans="1:18" x14ac:dyDescent="0.25">
      <c r="A6488" s="7" t="s">
        <v>23958</v>
      </c>
      <c r="B6488" s="7" t="s">
        <v>23959</v>
      </c>
      <c r="C6488" s="7" t="s">
        <v>23960</v>
      </c>
      <c r="D6488" s="7" t="s">
        <v>1402</v>
      </c>
      <c r="E6488" s="8" t="s">
        <v>1403</v>
      </c>
      <c r="F6488" s="8">
        <v>75800000</v>
      </c>
      <c r="G6488" s="7" t="s">
        <v>35</v>
      </c>
      <c r="H6488" s="7" t="s">
        <v>24</v>
      </c>
      <c r="I6488" s="9" t="s">
        <v>36</v>
      </c>
      <c r="J6488" s="7" t="s">
        <v>181</v>
      </c>
      <c r="K6488" s="10" t="s">
        <v>4892</v>
      </c>
      <c r="L6488" s="7">
        <v>4</v>
      </c>
      <c r="M6488" s="11">
        <v>40179</v>
      </c>
      <c r="N6488" s="7" t="s">
        <v>96</v>
      </c>
      <c r="O6488" s="7" t="s">
        <v>97</v>
      </c>
      <c r="P6488" s="10">
        <v>2010</v>
      </c>
      <c r="Q6488" s="12">
        <v>40716</v>
      </c>
      <c r="R6488" s="12">
        <v>41570</v>
      </c>
    </row>
    <row r="6489" spans="1:18" x14ac:dyDescent="0.25">
      <c r="A6489" s="7" t="s">
        <v>23961</v>
      </c>
      <c r="B6489" s="7" t="s">
        <v>23962</v>
      </c>
      <c r="C6489" s="7" t="s">
        <v>23963</v>
      </c>
      <c r="D6489" s="7" t="s">
        <v>1664</v>
      </c>
      <c r="E6489" s="8" t="s">
        <v>1665</v>
      </c>
      <c r="F6489" s="8">
        <v>0</v>
      </c>
      <c r="G6489" s="7" t="s">
        <v>35</v>
      </c>
      <c r="H6489" s="7" t="s">
        <v>24</v>
      </c>
      <c r="I6489" s="9" t="s">
        <v>36</v>
      </c>
      <c r="J6489" s="7" t="s">
        <v>181</v>
      </c>
      <c r="K6489" s="10" t="s">
        <v>695</v>
      </c>
      <c r="L6489" s="7">
        <v>1</v>
      </c>
      <c r="Q6489" s="12">
        <v>39653</v>
      </c>
      <c r="R6489" s="12">
        <v>39653</v>
      </c>
    </row>
    <row r="6490" spans="1:18" x14ac:dyDescent="0.25">
      <c r="A6490" s="7" t="s">
        <v>23964</v>
      </c>
      <c r="B6490" s="7" t="s">
        <v>23965</v>
      </c>
      <c r="C6490" s="7" t="s">
        <v>23966</v>
      </c>
      <c r="D6490" s="7" t="s">
        <v>86</v>
      </c>
      <c r="E6490" s="8" t="s">
        <v>87</v>
      </c>
      <c r="F6490" s="8">
        <v>125612000</v>
      </c>
      <c r="G6490" s="7" t="s">
        <v>35</v>
      </c>
      <c r="H6490" s="7" t="s">
        <v>24</v>
      </c>
      <c r="I6490" s="9" t="s">
        <v>534</v>
      </c>
      <c r="J6490" s="7" t="s">
        <v>535</v>
      </c>
      <c r="K6490" s="10" t="s">
        <v>23967</v>
      </c>
      <c r="L6490" s="7">
        <v>1</v>
      </c>
      <c r="Q6490" s="12">
        <v>40491</v>
      </c>
      <c r="R6490" s="12">
        <v>40491</v>
      </c>
    </row>
    <row r="6491" spans="1:18" x14ac:dyDescent="0.25">
      <c r="A6491" s="7" t="s">
        <v>23968</v>
      </c>
      <c r="B6491" s="7" t="s">
        <v>23969</v>
      </c>
      <c r="C6491" s="7" t="s">
        <v>23970</v>
      </c>
      <c r="D6491" s="7" t="s">
        <v>625</v>
      </c>
      <c r="E6491" s="8" t="s">
        <v>323</v>
      </c>
      <c r="F6491" s="8">
        <v>0</v>
      </c>
      <c r="G6491" s="7" t="s">
        <v>35</v>
      </c>
      <c r="I6491" s="9"/>
      <c r="J6491" s="7"/>
      <c r="L6491" s="7">
        <v>1</v>
      </c>
      <c r="M6491" s="11">
        <v>40544</v>
      </c>
      <c r="N6491" s="7" t="s">
        <v>537</v>
      </c>
      <c r="O6491" s="7" t="s">
        <v>505</v>
      </c>
      <c r="P6491" s="10">
        <v>2011</v>
      </c>
      <c r="Q6491" s="12">
        <v>40544</v>
      </c>
      <c r="R6491" s="12">
        <v>40544</v>
      </c>
    </row>
    <row r="6492" spans="1:18" x14ac:dyDescent="0.25">
      <c r="A6492" s="7" t="s">
        <v>23971</v>
      </c>
      <c r="B6492" s="7" t="s">
        <v>23972</v>
      </c>
      <c r="C6492" s="7" t="s">
        <v>23973</v>
      </c>
      <c r="D6492" s="7" t="s">
        <v>23974</v>
      </c>
      <c r="E6492" s="8" t="s">
        <v>3894</v>
      </c>
      <c r="F6492" s="8">
        <v>374000</v>
      </c>
      <c r="G6492" s="7" t="s">
        <v>35</v>
      </c>
      <c r="H6492" s="7" t="s">
        <v>108</v>
      </c>
      <c r="I6492" s="9"/>
      <c r="J6492" s="7" t="s">
        <v>109</v>
      </c>
      <c r="K6492" s="10" t="s">
        <v>109</v>
      </c>
      <c r="L6492" s="7">
        <v>3</v>
      </c>
      <c r="M6492" s="11">
        <v>41061</v>
      </c>
      <c r="N6492" s="7" t="s">
        <v>28</v>
      </c>
      <c r="O6492" s="7" t="s">
        <v>29</v>
      </c>
      <c r="P6492" s="10">
        <v>2012</v>
      </c>
      <c r="Q6492" s="12">
        <v>41289</v>
      </c>
      <c r="R6492" s="12">
        <v>41625</v>
      </c>
    </row>
    <row r="6493" spans="1:18" x14ac:dyDescent="0.25">
      <c r="A6493" s="7" t="s">
        <v>23975</v>
      </c>
      <c r="B6493" s="7" t="s">
        <v>23976</v>
      </c>
      <c r="C6493" s="7" t="s">
        <v>23977</v>
      </c>
      <c r="D6493" s="7" t="s">
        <v>33</v>
      </c>
      <c r="E6493" s="8" t="s">
        <v>34</v>
      </c>
      <c r="F6493" s="8">
        <v>0</v>
      </c>
      <c r="H6493" s="7" t="s">
        <v>240</v>
      </c>
      <c r="I6493" s="9" t="s">
        <v>241</v>
      </c>
      <c r="J6493" s="7" t="s">
        <v>242</v>
      </c>
      <c r="K6493" s="10" t="s">
        <v>5798</v>
      </c>
      <c r="L6493" s="7">
        <v>1</v>
      </c>
      <c r="M6493" s="11">
        <v>40603</v>
      </c>
      <c r="N6493" s="7" t="s">
        <v>1552</v>
      </c>
      <c r="O6493" s="7" t="s">
        <v>505</v>
      </c>
      <c r="P6493" s="10">
        <v>2011</v>
      </c>
      <c r="Q6493" s="12">
        <v>40890</v>
      </c>
      <c r="R6493" s="12">
        <v>40890</v>
      </c>
    </row>
    <row r="6494" spans="1:18" x14ac:dyDescent="0.25">
      <c r="A6494" s="7" t="s">
        <v>23978</v>
      </c>
      <c r="B6494" s="7" t="s">
        <v>23979</v>
      </c>
      <c r="D6494" s="7" t="s">
        <v>1205</v>
      </c>
      <c r="E6494" s="8" t="s">
        <v>1206</v>
      </c>
      <c r="F6494" s="8">
        <v>8100</v>
      </c>
      <c r="G6494" s="7" t="s">
        <v>35</v>
      </c>
      <c r="H6494" s="7" t="s">
        <v>24</v>
      </c>
      <c r="I6494" s="9" t="s">
        <v>3380</v>
      </c>
      <c r="J6494" s="7" t="s">
        <v>12649</v>
      </c>
      <c r="K6494" s="10" t="s">
        <v>12649</v>
      </c>
      <c r="L6494" s="7">
        <v>1</v>
      </c>
      <c r="M6494" s="11">
        <v>41843</v>
      </c>
      <c r="N6494" s="7" t="s">
        <v>222</v>
      </c>
      <c r="O6494" s="7" t="s">
        <v>223</v>
      </c>
      <c r="P6494" s="10">
        <v>2014</v>
      </c>
      <c r="Q6494" s="12">
        <v>41831</v>
      </c>
      <c r="R6494" s="12">
        <v>41831</v>
      </c>
    </row>
    <row r="6495" spans="1:18" x14ac:dyDescent="0.25">
      <c r="A6495" s="7" t="s">
        <v>23980</v>
      </c>
      <c r="B6495" s="7" t="s">
        <v>23981</v>
      </c>
      <c r="C6495" s="7" t="s">
        <v>23982</v>
      </c>
      <c r="D6495" s="7" t="s">
        <v>2066</v>
      </c>
      <c r="E6495" s="8" t="s">
        <v>2067</v>
      </c>
      <c r="F6495" s="8">
        <v>0</v>
      </c>
      <c r="G6495" s="7" t="s">
        <v>35</v>
      </c>
      <c r="H6495" s="7" t="s">
        <v>24</v>
      </c>
      <c r="I6495" s="9" t="s">
        <v>151</v>
      </c>
      <c r="J6495" s="7" t="s">
        <v>152</v>
      </c>
      <c r="K6495" s="10" t="s">
        <v>16513</v>
      </c>
      <c r="L6495" s="7">
        <v>1</v>
      </c>
      <c r="M6495" s="11">
        <v>36220</v>
      </c>
      <c r="N6495" s="7" t="s">
        <v>23983</v>
      </c>
      <c r="O6495" s="7" t="s">
        <v>1067</v>
      </c>
      <c r="P6495" s="10">
        <v>1999</v>
      </c>
      <c r="Q6495" s="12">
        <v>41547</v>
      </c>
      <c r="R6495" s="12">
        <v>41547</v>
      </c>
    </row>
    <row r="6496" spans="1:18" x14ac:dyDescent="0.25">
      <c r="A6496" s="7" t="s">
        <v>23984</v>
      </c>
      <c r="B6496" s="7" t="s">
        <v>23985</v>
      </c>
      <c r="C6496" s="7" t="s">
        <v>23986</v>
      </c>
      <c r="D6496" s="7" t="s">
        <v>2066</v>
      </c>
      <c r="E6496" s="8" t="s">
        <v>2067</v>
      </c>
      <c r="F6496" s="8">
        <v>0</v>
      </c>
      <c r="G6496" s="7" t="s">
        <v>35</v>
      </c>
      <c r="H6496" s="7" t="s">
        <v>24</v>
      </c>
      <c r="I6496" s="9" t="s">
        <v>129</v>
      </c>
      <c r="J6496" s="7" t="s">
        <v>130</v>
      </c>
      <c r="K6496" s="10" t="s">
        <v>23987</v>
      </c>
      <c r="L6496" s="7">
        <v>1</v>
      </c>
      <c r="M6496" s="11">
        <v>40558</v>
      </c>
      <c r="N6496" s="7" t="s">
        <v>537</v>
      </c>
      <c r="O6496" s="7" t="s">
        <v>505</v>
      </c>
      <c r="P6496" s="10">
        <v>2011</v>
      </c>
      <c r="Q6496" s="12">
        <v>40931</v>
      </c>
      <c r="R6496" s="12">
        <v>40931</v>
      </c>
    </row>
    <row r="6497" spans="1:18" x14ac:dyDescent="0.25">
      <c r="A6497" s="7" t="s">
        <v>23988</v>
      </c>
      <c r="B6497" s="7" t="s">
        <v>23989</v>
      </c>
      <c r="D6497" s="7" t="s">
        <v>23990</v>
      </c>
      <c r="E6497" s="8" t="s">
        <v>992</v>
      </c>
      <c r="F6497" s="8">
        <v>0</v>
      </c>
      <c r="G6497" s="7" t="s">
        <v>35</v>
      </c>
      <c r="H6497" s="7" t="s">
        <v>24</v>
      </c>
      <c r="I6497" s="9" t="s">
        <v>764</v>
      </c>
      <c r="J6497" s="7" t="s">
        <v>765</v>
      </c>
      <c r="K6497" s="10" t="s">
        <v>19497</v>
      </c>
      <c r="L6497" s="7">
        <v>1</v>
      </c>
      <c r="M6497" s="11">
        <v>41886</v>
      </c>
      <c r="N6497" s="7" t="s">
        <v>589</v>
      </c>
      <c r="O6497" s="7" t="s">
        <v>223</v>
      </c>
      <c r="P6497" s="10">
        <v>2014</v>
      </c>
      <c r="Q6497" s="12">
        <v>41886</v>
      </c>
      <c r="R6497" s="12">
        <v>41886</v>
      </c>
    </row>
    <row r="6498" spans="1:18" x14ac:dyDescent="0.25">
      <c r="A6498" s="7" t="s">
        <v>23991</v>
      </c>
      <c r="B6498" s="7" t="s">
        <v>23992</v>
      </c>
      <c r="C6498" s="7" t="s">
        <v>23993</v>
      </c>
      <c r="D6498" s="7" t="s">
        <v>106</v>
      </c>
      <c r="E6498" s="8" t="s">
        <v>107</v>
      </c>
      <c r="F6498" s="8">
        <v>60000</v>
      </c>
      <c r="G6498" s="7" t="s">
        <v>35</v>
      </c>
      <c r="H6498" s="7" t="s">
        <v>469</v>
      </c>
      <c r="I6498" s="9"/>
      <c r="J6498" s="7" t="s">
        <v>23994</v>
      </c>
      <c r="K6498" s="10" t="s">
        <v>23994</v>
      </c>
      <c r="L6498" s="7">
        <v>3</v>
      </c>
      <c r="M6498" s="11">
        <v>40909</v>
      </c>
      <c r="N6498" s="7" t="s">
        <v>111</v>
      </c>
      <c r="O6498" s="7" t="s">
        <v>112</v>
      </c>
      <c r="P6498" s="10">
        <v>2012</v>
      </c>
      <c r="Q6498" s="12">
        <v>41487</v>
      </c>
      <c r="R6498" s="12">
        <v>41733</v>
      </c>
    </row>
    <row r="6499" spans="1:18" x14ac:dyDescent="0.25">
      <c r="A6499" s="7" t="s">
        <v>23995</v>
      </c>
      <c r="B6499" s="7" t="s">
        <v>23996</v>
      </c>
      <c r="C6499" s="7" t="s">
        <v>23997</v>
      </c>
      <c r="D6499" s="7" t="s">
        <v>23998</v>
      </c>
      <c r="E6499" s="8" t="s">
        <v>69</v>
      </c>
      <c r="F6499" s="8">
        <v>0</v>
      </c>
      <c r="G6499" s="7" t="s">
        <v>35</v>
      </c>
      <c r="I6499" s="9"/>
      <c r="J6499" s="7"/>
      <c r="L6499" s="7">
        <v>1</v>
      </c>
      <c r="Q6499" s="12">
        <v>40239</v>
      </c>
      <c r="R6499" s="12">
        <v>40239</v>
      </c>
    </row>
    <row r="6500" spans="1:18" x14ac:dyDescent="0.25">
      <c r="A6500" s="7" t="s">
        <v>23999</v>
      </c>
      <c r="B6500" s="7" t="s">
        <v>24000</v>
      </c>
      <c r="C6500" s="7" t="s">
        <v>24001</v>
      </c>
      <c r="D6500" s="7" t="s">
        <v>24002</v>
      </c>
      <c r="E6500" s="8" t="s">
        <v>79</v>
      </c>
      <c r="F6500" s="8">
        <v>3000000</v>
      </c>
      <c r="G6500" s="7" t="s">
        <v>35</v>
      </c>
      <c r="H6500" s="7" t="s">
        <v>7163</v>
      </c>
      <c r="I6500" s="9"/>
      <c r="J6500" s="7" t="s">
        <v>7828</v>
      </c>
      <c r="K6500" s="10" t="s">
        <v>18035</v>
      </c>
      <c r="L6500" s="7">
        <v>1</v>
      </c>
      <c r="M6500" s="11">
        <v>41518</v>
      </c>
      <c r="N6500" s="7" t="s">
        <v>900</v>
      </c>
      <c r="O6500" s="7" t="s">
        <v>258</v>
      </c>
      <c r="P6500" s="10">
        <v>2013</v>
      </c>
      <c r="Q6500" s="12">
        <v>41518</v>
      </c>
      <c r="R6500" s="12">
        <v>41518</v>
      </c>
    </row>
    <row r="6501" spans="1:18" x14ac:dyDescent="0.25">
      <c r="A6501" s="7" t="s">
        <v>24003</v>
      </c>
      <c r="B6501" s="7" t="s">
        <v>24004</v>
      </c>
      <c r="C6501" s="7" t="s">
        <v>24005</v>
      </c>
      <c r="D6501" s="7" t="s">
        <v>159</v>
      </c>
      <c r="E6501" s="8" t="s">
        <v>160</v>
      </c>
      <c r="F6501" s="8">
        <v>400000</v>
      </c>
      <c r="G6501" s="7" t="s">
        <v>80</v>
      </c>
      <c r="H6501" s="7" t="s">
        <v>24</v>
      </c>
      <c r="I6501" s="9" t="s">
        <v>782</v>
      </c>
      <c r="J6501" s="7" t="s">
        <v>783</v>
      </c>
      <c r="K6501" s="10" t="s">
        <v>783</v>
      </c>
      <c r="L6501" s="7">
        <v>1</v>
      </c>
      <c r="M6501" s="11">
        <v>37416</v>
      </c>
      <c r="N6501" s="7" t="s">
        <v>24006</v>
      </c>
      <c r="O6501" s="7" t="s">
        <v>6740</v>
      </c>
      <c r="P6501" s="10">
        <v>2002</v>
      </c>
      <c r="Q6501" s="12">
        <v>39066</v>
      </c>
      <c r="R6501" s="12">
        <v>39066</v>
      </c>
    </row>
    <row r="6502" spans="1:18" x14ac:dyDescent="0.25">
      <c r="A6502" s="7" t="s">
        <v>24007</v>
      </c>
      <c r="B6502" s="7" t="s">
        <v>24008</v>
      </c>
      <c r="C6502" s="7" t="s">
        <v>24009</v>
      </c>
      <c r="D6502" s="7" t="s">
        <v>68</v>
      </c>
      <c r="E6502" s="8" t="s">
        <v>69</v>
      </c>
      <c r="F6502" s="8">
        <v>55000</v>
      </c>
      <c r="G6502" s="7" t="s">
        <v>35</v>
      </c>
      <c r="H6502" s="7" t="s">
        <v>24</v>
      </c>
      <c r="I6502" s="9" t="s">
        <v>36</v>
      </c>
      <c r="J6502" s="7" t="s">
        <v>181</v>
      </c>
      <c r="K6502" s="10" t="s">
        <v>277</v>
      </c>
      <c r="L6502" s="7">
        <v>1</v>
      </c>
      <c r="M6502" s="11">
        <v>40613</v>
      </c>
      <c r="N6502" s="7" t="s">
        <v>1552</v>
      </c>
      <c r="O6502" s="7" t="s">
        <v>505</v>
      </c>
      <c r="P6502" s="10">
        <v>2011</v>
      </c>
      <c r="Q6502" s="12">
        <v>40603</v>
      </c>
      <c r="R6502" s="12">
        <v>40603</v>
      </c>
    </row>
    <row r="6503" spans="1:18" x14ac:dyDescent="0.25">
      <c r="A6503" s="7" t="s">
        <v>24010</v>
      </c>
      <c r="B6503" s="7" t="s">
        <v>24011</v>
      </c>
      <c r="D6503" s="7" t="s">
        <v>68</v>
      </c>
      <c r="E6503" s="8" t="s">
        <v>69</v>
      </c>
      <c r="F6503" s="8">
        <v>5800000</v>
      </c>
      <c r="G6503" s="7" t="s">
        <v>35</v>
      </c>
      <c r="H6503" s="7" t="s">
        <v>24</v>
      </c>
      <c r="I6503" s="9" t="s">
        <v>36</v>
      </c>
      <c r="J6503" s="7" t="s">
        <v>181</v>
      </c>
      <c r="K6503" s="10" t="s">
        <v>182</v>
      </c>
      <c r="L6503" s="7">
        <v>1</v>
      </c>
      <c r="M6503" s="11">
        <v>37987</v>
      </c>
      <c r="N6503" s="7" t="s">
        <v>424</v>
      </c>
      <c r="O6503" s="7" t="s">
        <v>425</v>
      </c>
      <c r="P6503" s="10">
        <v>2004</v>
      </c>
      <c r="Q6503" s="12">
        <v>38720</v>
      </c>
      <c r="R6503" s="12">
        <v>38720</v>
      </c>
    </row>
    <row r="6504" spans="1:18" x14ac:dyDescent="0.25">
      <c r="A6504" s="7" t="s">
        <v>24012</v>
      </c>
      <c r="B6504" s="7" t="s">
        <v>24013</v>
      </c>
      <c r="C6504" s="7" t="s">
        <v>24014</v>
      </c>
      <c r="D6504" s="7" t="s">
        <v>24015</v>
      </c>
      <c r="E6504" s="8" t="s">
        <v>533</v>
      </c>
      <c r="F6504" s="8">
        <v>0</v>
      </c>
      <c r="G6504" s="7" t="s">
        <v>35</v>
      </c>
      <c r="I6504" s="9"/>
      <c r="J6504" s="7"/>
      <c r="L6504" s="7">
        <v>1</v>
      </c>
      <c r="M6504" s="11">
        <v>41275</v>
      </c>
      <c r="N6504" s="7" t="s">
        <v>146</v>
      </c>
      <c r="O6504" s="7" t="s">
        <v>147</v>
      </c>
      <c r="P6504" s="10">
        <v>2013</v>
      </c>
      <c r="Q6504" s="12">
        <v>41852</v>
      </c>
      <c r="R6504" s="12">
        <v>41852</v>
      </c>
    </row>
    <row r="6505" spans="1:18" x14ac:dyDescent="0.25">
      <c r="A6505" s="7" t="s">
        <v>24016</v>
      </c>
      <c r="B6505" s="7" t="s">
        <v>24017</v>
      </c>
      <c r="C6505" s="7" t="s">
        <v>24018</v>
      </c>
      <c r="D6505" s="7" t="s">
        <v>24019</v>
      </c>
      <c r="E6505" s="8" t="s">
        <v>2291</v>
      </c>
      <c r="F6505" s="8">
        <v>1073497</v>
      </c>
      <c r="G6505" s="7" t="s">
        <v>80</v>
      </c>
      <c r="H6505" s="7" t="s">
        <v>196</v>
      </c>
      <c r="I6505" s="9"/>
      <c r="J6505" s="7" t="s">
        <v>197</v>
      </c>
      <c r="K6505" s="10" t="s">
        <v>197</v>
      </c>
      <c r="L6505" s="7">
        <v>2</v>
      </c>
      <c r="M6505" s="11">
        <v>39479</v>
      </c>
      <c r="N6505" s="7" t="s">
        <v>2131</v>
      </c>
      <c r="O6505" s="7" t="s">
        <v>165</v>
      </c>
      <c r="P6505" s="10">
        <v>2008</v>
      </c>
      <c r="Q6505" s="12">
        <v>39479</v>
      </c>
      <c r="R6505" s="12">
        <v>39692</v>
      </c>
    </row>
    <row r="6506" spans="1:18" x14ac:dyDescent="0.25">
      <c r="A6506" s="7" t="s">
        <v>24020</v>
      </c>
      <c r="B6506" s="7" t="s">
        <v>24021</v>
      </c>
      <c r="C6506" s="7" t="s">
        <v>24022</v>
      </c>
      <c r="D6506" s="7" t="s">
        <v>275</v>
      </c>
      <c r="E6506" s="8" t="s">
        <v>276</v>
      </c>
      <c r="F6506" s="8">
        <v>5000345</v>
      </c>
      <c r="G6506" s="7" t="s">
        <v>35</v>
      </c>
      <c r="H6506" s="7" t="s">
        <v>24</v>
      </c>
      <c r="I6506" s="9" t="s">
        <v>620</v>
      </c>
      <c r="J6506" s="7" t="s">
        <v>621</v>
      </c>
      <c r="K6506" s="10" t="s">
        <v>6195</v>
      </c>
      <c r="L6506" s="7">
        <v>1</v>
      </c>
      <c r="M6506" s="11">
        <v>31413</v>
      </c>
      <c r="N6506" s="7" t="s">
        <v>124</v>
      </c>
      <c r="O6506" s="7" t="s">
        <v>125</v>
      </c>
      <c r="P6506" s="10">
        <v>1986</v>
      </c>
      <c r="Q6506" s="12">
        <v>39975</v>
      </c>
      <c r="R6506" s="12">
        <v>39975</v>
      </c>
    </row>
    <row r="6507" spans="1:18" x14ac:dyDescent="0.25">
      <c r="A6507" s="7" t="s">
        <v>24023</v>
      </c>
      <c r="B6507" s="7" t="s">
        <v>24024</v>
      </c>
      <c r="C6507" s="7" t="s">
        <v>24025</v>
      </c>
      <c r="D6507" s="7" t="s">
        <v>719</v>
      </c>
      <c r="E6507" s="8" t="s">
        <v>720</v>
      </c>
      <c r="F6507" s="8">
        <v>10000000</v>
      </c>
      <c r="G6507" s="7" t="s">
        <v>35</v>
      </c>
      <c r="H6507" s="7" t="s">
        <v>24</v>
      </c>
      <c r="I6507" s="9" t="s">
        <v>36</v>
      </c>
      <c r="J6507" s="7" t="s">
        <v>37</v>
      </c>
      <c r="K6507" s="10" t="s">
        <v>37</v>
      </c>
      <c r="L6507" s="7">
        <v>1</v>
      </c>
      <c r="M6507" s="11">
        <v>39814</v>
      </c>
      <c r="N6507" s="7" t="s">
        <v>171</v>
      </c>
      <c r="O6507" s="7" t="s">
        <v>172</v>
      </c>
      <c r="P6507" s="10">
        <v>2009</v>
      </c>
      <c r="Q6507" s="12">
        <v>41696</v>
      </c>
      <c r="R6507" s="12">
        <v>41696</v>
      </c>
    </row>
    <row r="6508" spans="1:18" x14ac:dyDescent="0.25">
      <c r="A6508" s="7" t="s">
        <v>24026</v>
      </c>
      <c r="B6508" s="7" t="s">
        <v>24027</v>
      </c>
      <c r="C6508" s="7" t="s">
        <v>24028</v>
      </c>
      <c r="D6508" s="7" t="s">
        <v>24029</v>
      </c>
      <c r="E6508" s="8" t="s">
        <v>13674</v>
      </c>
      <c r="F6508" s="8">
        <v>0</v>
      </c>
      <c r="G6508" s="7" t="s">
        <v>35</v>
      </c>
      <c r="H6508" s="7" t="s">
        <v>24</v>
      </c>
      <c r="I6508" s="9" t="s">
        <v>93</v>
      </c>
      <c r="J6508" s="7" t="s">
        <v>314</v>
      </c>
      <c r="K6508" s="10" t="s">
        <v>24030</v>
      </c>
      <c r="L6508" s="7">
        <v>1</v>
      </c>
      <c r="M6508" s="11">
        <v>29983</v>
      </c>
      <c r="N6508" s="7" t="s">
        <v>24031</v>
      </c>
      <c r="O6508" s="7" t="s">
        <v>9428</v>
      </c>
      <c r="P6508" s="10">
        <v>1982</v>
      </c>
      <c r="Q6508" s="12">
        <v>41857</v>
      </c>
      <c r="R6508" s="12">
        <v>41857</v>
      </c>
    </row>
    <row r="6509" spans="1:18" x14ac:dyDescent="0.25">
      <c r="A6509" s="7" t="s">
        <v>24032</v>
      </c>
      <c r="B6509" s="7" t="s">
        <v>24033</v>
      </c>
      <c r="C6509" s="7" t="s">
        <v>24034</v>
      </c>
      <c r="D6509" s="7" t="s">
        <v>210</v>
      </c>
      <c r="E6509" s="8" t="s">
        <v>211</v>
      </c>
      <c r="F6509" s="8">
        <v>0</v>
      </c>
      <c r="G6509" s="7" t="s">
        <v>35</v>
      </c>
      <c r="H6509" s="7" t="s">
        <v>24</v>
      </c>
      <c r="I6509" s="9" t="s">
        <v>36</v>
      </c>
      <c r="J6509" s="7" t="s">
        <v>942</v>
      </c>
      <c r="K6509" s="10" t="s">
        <v>8869</v>
      </c>
      <c r="L6509" s="7">
        <v>1</v>
      </c>
      <c r="M6509" s="11">
        <v>40179</v>
      </c>
      <c r="N6509" s="7" t="s">
        <v>96</v>
      </c>
      <c r="O6509" s="7" t="s">
        <v>97</v>
      </c>
      <c r="P6509" s="10">
        <v>2010</v>
      </c>
      <c r="Q6509" s="12">
        <v>41548</v>
      </c>
      <c r="R6509" s="12">
        <v>41548</v>
      </c>
    </row>
    <row r="6510" spans="1:18" x14ac:dyDescent="0.25">
      <c r="A6510" s="7" t="s">
        <v>24035</v>
      </c>
      <c r="B6510" s="7" t="s">
        <v>24036</v>
      </c>
      <c r="C6510" s="7" t="s">
        <v>24037</v>
      </c>
      <c r="D6510" s="7" t="s">
        <v>144</v>
      </c>
      <c r="E6510" s="8" t="s">
        <v>145</v>
      </c>
      <c r="F6510" s="8">
        <v>800000</v>
      </c>
      <c r="G6510" s="7" t="s">
        <v>35</v>
      </c>
      <c r="H6510" s="7" t="s">
        <v>24</v>
      </c>
      <c r="I6510" s="9" t="s">
        <v>502</v>
      </c>
      <c r="J6510" s="7" t="s">
        <v>503</v>
      </c>
      <c r="K6510" s="10" t="s">
        <v>24038</v>
      </c>
      <c r="L6510" s="7">
        <v>1</v>
      </c>
      <c r="Q6510" s="12">
        <v>41626</v>
      </c>
      <c r="R6510" s="12">
        <v>41626</v>
      </c>
    </row>
    <row r="6511" spans="1:18" x14ac:dyDescent="0.25">
      <c r="A6511" s="7" t="s">
        <v>24039</v>
      </c>
      <c r="B6511" s="7" t="s">
        <v>24040</v>
      </c>
      <c r="C6511" s="7" t="s">
        <v>24041</v>
      </c>
      <c r="F6511" s="8">
        <v>0</v>
      </c>
      <c r="G6511" s="7" t="s">
        <v>35</v>
      </c>
      <c r="H6511" s="7" t="s">
        <v>24</v>
      </c>
      <c r="I6511" s="9" t="s">
        <v>1043</v>
      </c>
      <c r="J6511" s="7" t="s">
        <v>1044</v>
      </c>
      <c r="K6511" s="10" t="s">
        <v>1044</v>
      </c>
      <c r="L6511" s="7">
        <v>1</v>
      </c>
      <c r="Q6511" s="12">
        <v>41394</v>
      </c>
      <c r="R6511" s="12">
        <v>41394</v>
      </c>
    </row>
    <row r="6512" spans="1:18" x14ac:dyDescent="0.25">
      <c r="A6512" s="7" t="s">
        <v>24042</v>
      </c>
      <c r="B6512" s="7" t="s">
        <v>24043</v>
      </c>
      <c r="C6512" s="7" t="s">
        <v>24044</v>
      </c>
      <c r="D6512" s="7" t="s">
        <v>24045</v>
      </c>
      <c r="E6512" s="8" t="s">
        <v>323</v>
      </c>
      <c r="F6512" s="8">
        <v>4205000</v>
      </c>
      <c r="G6512" s="7" t="s">
        <v>35</v>
      </c>
      <c r="H6512" s="7" t="s">
        <v>24</v>
      </c>
      <c r="I6512" s="9" t="s">
        <v>36</v>
      </c>
      <c r="J6512" s="7" t="s">
        <v>181</v>
      </c>
      <c r="K6512" s="10" t="s">
        <v>794</v>
      </c>
      <c r="L6512" s="7">
        <v>5</v>
      </c>
      <c r="M6512" s="11">
        <v>39448</v>
      </c>
      <c r="N6512" s="7" t="s">
        <v>164</v>
      </c>
      <c r="O6512" s="7" t="s">
        <v>165</v>
      </c>
      <c r="P6512" s="10">
        <v>2008</v>
      </c>
      <c r="Q6512" s="12">
        <v>39539</v>
      </c>
      <c r="R6512" s="12">
        <v>40817</v>
      </c>
    </row>
    <row r="6513" spans="1:18" x14ac:dyDescent="0.25">
      <c r="A6513" s="7" t="s">
        <v>24046</v>
      </c>
      <c r="B6513" s="7" t="s">
        <v>24047</v>
      </c>
      <c r="C6513" s="7" t="s">
        <v>24048</v>
      </c>
      <c r="D6513" s="7" t="s">
        <v>963</v>
      </c>
      <c r="E6513" s="8" t="s">
        <v>964</v>
      </c>
      <c r="F6513" s="8">
        <v>166791</v>
      </c>
      <c r="G6513" s="7" t="s">
        <v>35</v>
      </c>
      <c r="H6513" s="7" t="s">
        <v>52</v>
      </c>
      <c r="I6513" s="9"/>
      <c r="J6513" s="7" t="s">
        <v>53</v>
      </c>
      <c r="K6513" s="10" t="s">
        <v>53</v>
      </c>
      <c r="L6513" s="7">
        <v>1</v>
      </c>
      <c r="M6513" s="11">
        <v>40544</v>
      </c>
      <c r="N6513" s="7" t="s">
        <v>537</v>
      </c>
      <c r="O6513" s="7" t="s">
        <v>505</v>
      </c>
      <c r="P6513" s="10">
        <v>2011</v>
      </c>
      <c r="Q6513" s="12">
        <v>41697</v>
      </c>
      <c r="R6513" s="12">
        <v>41697</v>
      </c>
    </row>
    <row r="6514" spans="1:18" x14ac:dyDescent="0.25">
      <c r="A6514" s="7" t="s">
        <v>24049</v>
      </c>
      <c r="B6514" s="7" t="s">
        <v>24050</v>
      </c>
      <c r="C6514" s="7" t="s">
        <v>24051</v>
      </c>
      <c r="D6514" s="7" t="s">
        <v>24052</v>
      </c>
      <c r="E6514" s="8" t="s">
        <v>929</v>
      </c>
      <c r="F6514" s="8">
        <v>51000000</v>
      </c>
      <c r="G6514" s="7" t="s">
        <v>23</v>
      </c>
      <c r="H6514" s="7" t="s">
        <v>24</v>
      </c>
      <c r="I6514" s="9" t="s">
        <v>93</v>
      </c>
      <c r="J6514" s="7" t="s">
        <v>314</v>
      </c>
      <c r="K6514" s="10" t="s">
        <v>314</v>
      </c>
      <c r="L6514" s="7">
        <v>1</v>
      </c>
      <c r="M6514" s="11">
        <v>35065</v>
      </c>
      <c r="N6514" s="7" t="s">
        <v>3258</v>
      </c>
      <c r="O6514" s="7" t="s">
        <v>3259</v>
      </c>
      <c r="P6514" s="10">
        <v>1996</v>
      </c>
      <c r="Q6514" s="12">
        <v>41731</v>
      </c>
      <c r="R6514" s="12">
        <v>41731</v>
      </c>
    </row>
    <row r="6515" spans="1:18" x14ac:dyDescent="0.25">
      <c r="A6515" s="7" t="s">
        <v>24053</v>
      </c>
      <c r="B6515" s="7" t="s">
        <v>24054</v>
      </c>
      <c r="C6515" s="7" t="s">
        <v>24055</v>
      </c>
      <c r="D6515" s="7" t="s">
        <v>737</v>
      </c>
      <c r="E6515" s="8" t="s">
        <v>738</v>
      </c>
      <c r="F6515" s="8">
        <v>6660000</v>
      </c>
      <c r="G6515" s="7" t="s">
        <v>80</v>
      </c>
      <c r="H6515" s="7" t="s">
        <v>264</v>
      </c>
      <c r="I6515" s="9"/>
      <c r="J6515" s="7" t="s">
        <v>265</v>
      </c>
      <c r="K6515" s="10" t="s">
        <v>14596</v>
      </c>
      <c r="L6515" s="7">
        <v>2</v>
      </c>
      <c r="M6515" s="11">
        <v>39448</v>
      </c>
      <c r="N6515" s="7" t="s">
        <v>164</v>
      </c>
      <c r="O6515" s="7" t="s">
        <v>165</v>
      </c>
      <c r="P6515" s="10">
        <v>2008</v>
      </c>
      <c r="Q6515" s="12">
        <v>39623</v>
      </c>
      <c r="R6515" s="12">
        <v>40413</v>
      </c>
    </row>
    <row r="6516" spans="1:18" x14ac:dyDescent="0.25">
      <c r="A6516" s="7" t="s">
        <v>24056</v>
      </c>
      <c r="B6516" s="7" t="s">
        <v>24057</v>
      </c>
      <c r="C6516" s="7" t="s">
        <v>24058</v>
      </c>
      <c r="D6516" s="7" t="s">
        <v>106</v>
      </c>
      <c r="E6516" s="8" t="s">
        <v>107</v>
      </c>
      <c r="F6516" s="8">
        <v>0</v>
      </c>
      <c r="G6516" s="7" t="s">
        <v>35</v>
      </c>
      <c r="I6516" s="9"/>
      <c r="J6516" s="7"/>
      <c r="L6516" s="7">
        <v>1</v>
      </c>
      <c r="Q6516" s="12">
        <v>40476</v>
      </c>
      <c r="R6516" s="12">
        <v>40476</v>
      </c>
    </row>
    <row r="6517" spans="1:18" x14ac:dyDescent="0.25">
      <c r="A6517" s="7" t="s">
        <v>24059</v>
      </c>
      <c r="B6517" s="7" t="s">
        <v>24060</v>
      </c>
      <c r="C6517" s="7" t="s">
        <v>24061</v>
      </c>
      <c r="D6517" s="7" t="s">
        <v>20210</v>
      </c>
      <c r="E6517" s="8" t="s">
        <v>1072</v>
      </c>
      <c r="F6517" s="8">
        <v>5000000</v>
      </c>
      <c r="G6517" s="7" t="s">
        <v>35</v>
      </c>
      <c r="H6517" s="7" t="s">
        <v>205</v>
      </c>
      <c r="I6517" s="9"/>
      <c r="J6517" s="7" t="s">
        <v>292</v>
      </c>
      <c r="K6517" s="10" t="s">
        <v>292</v>
      </c>
      <c r="L6517" s="7">
        <v>1</v>
      </c>
      <c r="M6517" s="11">
        <v>40695</v>
      </c>
      <c r="N6517" s="7" t="s">
        <v>702</v>
      </c>
      <c r="O6517" s="7" t="s">
        <v>55</v>
      </c>
      <c r="P6517" s="10">
        <v>2011</v>
      </c>
      <c r="Q6517" s="12">
        <v>41596</v>
      </c>
      <c r="R6517" s="12">
        <v>41596</v>
      </c>
    </row>
    <row r="6518" spans="1:18" x14ac:dyDescent="0.25">
      <c r="A6518" s="7" t="s">
        <v>24062</v>
      </c>
      <c r="B6518" s="7" t="s">
        <v>24063</v>
      </c>
      <c r="C6518" s="7" t="s">
        <v>24064</v>
      </c>
      <c r="D6518" s="7" t="s">
        <v>1071</v>
      </c>
      <c r="E6518" s="8" t="s">
        <v>1072</v>
      </c>
      <c r="F6518" s="8">
        <v>25000</v>
      </c>
      <c r="G6518" s="7" t="s">
        <v>35</v>
      </c>
      <c r="H6518" s="7" t="s">
        <v>24</v>
      </c>
      <c r="I6518" s="9" t="s">
        <v>25</v>
      </c>
      <c r="J6518" s="7" t="s">
        <v>26</v>
      </c>
      <c r="K6518" s="10" t="s">
        <v>27</v>
      </c>
      <c r="L6518" s="7">
        <v>1</v>
      </c>
      <c r="Q6518" s="12">
        <v>41518</v>
      </c>
      <c r="R6518" s="12">
        <v>41518</v>
      </c>
    </row>
    <row r="6519" spans="1:18" x14ac:dyDescent="0.25">
      <c r="A6519" s="7" t="s">
        <v>24065</v>
      </c>
      <c r="B6519" s="7" t="s">
        <v>24066</v>
      </c>
      <c r="C6519" s="7" t="s">
        <v>24067</v>
      </c>
      <c r="D6519" s="7" t="s">
        <v>24068</v>
      </c>
      <c r="E6519" s="8" t="s">
        <v>575</v>
      </c>
      <c r="F6519" s="8">
        <v>450000</v>
      </c>
      <c r="G6519" s="7" t="s">
        <v>35</v>
      </c>
      <c r="H6519" s="7" t="s">
        <v>477</v>
      </c>
      <c r="I6519" s="9"/>
      <c r="J6519" s="7" t="s">
        <v>478</v>
      </c>
      <c r="K6519" s="10" t="s">
        <v>478</v>
      </c>
      <c r="L6519" s="7">
        <v>2</v>
      </c>
      <c r="M6519" s="11">
        <v>41395</v>
      </c>
      <c r="N6519" s="7" t="s">
        <v>3449</v>
      </c>
      <c r="O6519" s="7" t="s">
        <v>412</v>
      </c>
      <c r="P6519" s="10">
        <v>2013</v>
      </c>
      <c r="Q6519" s="12">
        <v>41334</v>
      </c>
      <c r="R6519" s="12">
        <v>41730</v>
      </c>
    </row>
    <row r="6520" spans="1:18" x14ac:dyDescent="0.25">
      <c r="A6520" s="7" t="s">
        <v>24069</v>
      </c>
      <c r="B6520" s="7" t="s">
        <v>24070</v>
      </c>
      <c r="C6520" s="7" t="s">
        <v>24071</v>
      </c>
      <c r="D6520" s="7" t="s">
        <v>24072</v>
      </c>
      <c r="E6520" s="8" t="s">
        <v>1072</v>
      </c>
      <c r="F6520" s="8">
        <v>1200000</v>
      </c>
      <c r="G6520" s="7" t="s">
        <v>35</v>
      </c>
      <c r="H6520" s="7" t="s">
        <v>24</v>
      </c>
      <c r="I6520" s="9" t="s">
        <v>36</v>
      </c>
      <c r="J6520" s="7" t="s">
        <v>181</v>
      </c>
      <c r="K6520" s="10" t="s">
        <v>182</v>
      </c>
      <c r="L6520" s="7">
        <v>1</v>
      </c>
      <c r="M6520" s="11">
        <v>41548</v>
      </c>
      <c r="N6520" s="7" t="s">
        <v>1602</v>
      </c>
      <c r="O6520" s="7" t="s">
        <v>140</v>
      </c>
      <c r="P6520" s="10">
        <v>2013</v>
      </c>
      <c r="Q6520" s="12">
        <v>41795</v>
      </c>
      <c r="R6520" s="12">
        <v>41795</v>
      </c>
    </row>
    <row r="6521" spans="1:18" x14ac:dyDescent="0.25">
      <c r="A6521" s="7" t="s">
        <v>24073</v>
      </c>
      <c r="B6521" s="7" t="s">
        <v>24074</v>
      </c>
      <c r="C6521" s="7" t="s">
        <v>24075</v>
      </c>
      <c r="D6521" s="7" t="s">
        <v>719</v>
      </c>
      <c r="E6521" s="8" t="s">
        <v>720</v>
      </c>
      <c r="F6521" s="8">
        <v>7000000</v>
      </c>
      <c r="G6521" s="7" t="s">
        <v>23</v>
      </c>
      <c r="H6521" s="7" t="s">
        <v>680</v>
      </c>
      <c r="I6521" s="9"/>
      <c r="J6521" s="7" t="s">
        <v>681</v>
      </c>
      <c r="K6521" s="10" t="s">
        <v>17196</v>
      </c>
      <c r="L6521" s="7">
        <v>1</v>
      </c>
      <c r="M6521" s="11">
        <v>39083</v>
      </c>
      <c r="N6521" s="7" t="s">
        <v>88</v>
      </c>
      <c r="O6521" s="7" t="s">
        <v>89</v>
      </c>
      <c r="P6521" s="10">
        <v>2007</v>
      </c>
      <c r="Q6521" s="12">
        <v>39113</v>
      </c>
      <c r="R6521" s="12">
        <v>39113</v>
      </c>
    </row>
    <row r="6522" spans="1:18" x14ac:dyDescent="0.25">
      <c r="A6522" s="7" t="s">
        <v>24076</v>
      </c>
      <c r="B6522" s="7" t="s">
        <v>24077</v>
      </c>
      <c r="C6522" s="7" t="s">
        <v>24078</v>
      </c>
      <c r="D6522" s="7" t="s">
        <v>86</v>
      </c>
      <c r="E6522" s="8" t="s">
        <v>87</v>
      </c>
      <c r="F6522" s="8">
        <v>22400000</v>
      </c>
      <c r="G6522" s="7" t="s">
        <v>35</v>
      </c>
      <c r="H6522" s="7" t="s">
        <v>469</v>
      </c>
      <c r="I6522" s="9"/>
      <c r="J6522" s="7" t="s">
        <v>470</v>
      </c>
      <c r="K6522" s="10" t="s">
        <v>470</v>
      </c>
      <c r="L6522" s="7">
        <v>1</v>
      </c>
      <c r="M6522" s="11">
        <v>33239</v>
      </c>
      <c r="N6522" s="7" t="s">
        <v>448</v>
      </c>
      <c r="O6522" s="7" t="s">
        <v>449</v>
      </c>
      <c r="P6522" s="10">
        <v>1991</v>
      </c>
      <c r="Q6522" s="12">
        <v>41607</v>
      </c>
      <c r="R6522" s="12">
        <v>41607</v>
      </c>
    </row>
    <row r="6523" spans="1:18" x14ac:dyDescent="0.25">
      <c r="A6523" s="7" t="s">
        <v>24079</v>
      </c>
      <c r="B6523" s="7" t="s">
        <v>24080</v>
      </c>
      <c r="C6523" s="7" t="s">
        <v>24081</v>
      </c>
      <c r="D6523" s="7" t="s">
        <v>68</v>
      </c>
      <c r="E6523" s="8" t="s">
        <v>69</v>
      </c>
      <c r="F6523" s="8">
        <v>116287385</v>
      </c>
      <c r="G6523" s="7" t="s">
        <v>35</v>
      </c>
      <c r="H6523" s="7" t="s">
        <v>24</v>
      </c>
      <c r="I6523" s="9" t="s">
        <v>281</v>
      </c>
      <c r="J6523" s="7" t="s">
        <v>282</v>
      </c>
      <c r="K6523" s="10" t="s">
        <v>2766</v>
      </c>
      <c r="L6523" s="7">
        <v>12</v>
      </c>
      <c r="M6523" s="11">
        <v>36526</v>
      </c>
      <c r="N6523" s="7" t="s">
        <v>234</v>
      </c>
      <c r="O6523" s="7" t="s">
        <v>235</v>
      </c>
      <c r="P6523" s="10">
        <v>2000</v>
      </c>
      <c r="Q6523" s="12">
        <v>38448</v>
      </c>
      <c r="R6523" s="12">
        <v>41646</v>
      </c>
    </row>
    <row r="6524" spans="1:18" x14ac:dyDescent="0.25">
      <c r="A6524" s="7" t="s">
        <v>24082</v>
      </c>
      <c r="B6524" s="7" t="s">
        <v>24083</v>
      </c>
      <c r="C6524" s="7" t="s">
        <v>24084</v>
      </c>
      <c r="D6524" s="7" t="s">
        <v>24085</v>
      </c>
      <c r="E6524" s="8" t="s">
        <v>575</v>
      </c>
      <c r="F6524" s="8">
        <v>0</v>
      </c>
      <c r="G6524" s="7" t="s">
        <v>35</v>
      </c>
      <c r="H6524" s="7" t="s">
        <v>24</v>
      </c>
      <c r="I6524" s="9" t="s">
        <v>36</v>
      </c>
      <c r="J6524" s="7" t="s">
        <v>181</v>
      </c>
      <c r="K6524" s="10" t="s">
        <v>182</v>
      </c>
      <c r="L6524" s="7">
        <v>1</v>
      </c>
      <c r="M6524" s="11">
        <v>37257</v>
      </c>
      <c r="N6524" s="7" t="s">
        <v>527</v>
      </c>
      <c r="O6524" s="7" t="s">
        <v>528</v>
      </c>
      <c r="P6524" s="10">
        <v>2002</v>
      </c>
      <c r="Q6524" s="12">
        <v>41743</v>
      </c>
      <c r="R6524" s="12">
        <v>41743</v>
      </c>
    </row>
    <row r="6525" spans="1:18" x14ac:dyDescent="0.25">
      <c r="A6525" s="7" t="s">
        <v>24086</v>
      </c>
      <c r="B6525" s="7" t="s">
        <v>24087</v>
      </c>
      <c r="C6525" s="7" t="s">
        <v>24088</v>
      </c>
      <c r="D6525" s="7" t="s">
        <v>106</v>
      </c>
      <c r="E6525" s="8" t="s">
        <v>107</v>
      </c>
      <c r="F6525" s="8">
        <v>0</v>
      </c>
      <c r="G6525" s="7" t="s">
        <v>35</v>
      </c>
      <c r="H6525" s="7" t="s">
        <v>24</v>
      </c>
      <c r="I6525" s="9" t="s">
        <v>1289</v>
      </c>
      <c r="J6525" s="7" t="s">
        <v>1290</v>
      </c>
      <c r="K6525" s="10" t="s">
        <v>1290</v>
      </c>
      <c r="L6525" s="7">
        <v>1</v>
      </c>
      <c r="M6525" s="11">
        <v>41122</v>
      </c>
      <c r="N6525" s="7" t="s">
        <v>569</v>
      </c>
      <c r="O6525" s="7" t="s">
        <v>570</v>
      </c>
      <c r="P6525" s="10">
        <v>2012</v>
      </c>
      <c r="Q6525" s="12">
        <v>41221</v>
      </c>
      <c r="R6525" s="12">
        <v>41221</v>
      </c>
    </row>
    <row r="6526" spans="1:18" x14ac:dyDescent="0.25">
      <c r="A6526" s="7" t="s">
        <v>24089</v>
      </c>
      <c r="B6526" s="7" t="s">
        <v>24090</v>
      </c>
      <c r="C6526" s="7" t="s">
        <v>24091</v>
      </c>
      <c r="D6526" s="7" t="s">
        <v>737</v>
      </c>
      <c r="E6526" s="8" t="s">
        <v>738</v>
      </c>
      <c r="F6526" s="8">
        <v>1623640</v>
      </c>
      <c r="G6526" s="7" t="s">
        <v>35</v>
      </c>
      <c r="H6526" s="7" t="s">
        <v>205</v>
      </c>
      <c r="I6526" s="9"/>
      <c r="J6526" s="7" t="s">
        <v>1312</v>
      </c>
      <c r="K6526" s="10" t="s">
        <v>1312</v>
      </c>
      <c r="L6526" s="7">
        <v>1</v>
      </c>
      <c r="Q6526" s="12">
        <v>40391</v>
      </c>
      <c r="R6526" s="12">
        <v>40391</v>
      </c>
    </row>
    <row r="6527" spans="1:18" x14ac:dyDescent="0.25">
      <c r="A6527" s="7" t="s">
        <v>24092</v>
      </c>
      <c r="B6527" s="7" t="s">
        <v>24093</v>
      </c>
      <c r="C6527" s="7" t="s">
        <v>24094</v>
      </c>
      <c r="D6527" s="7" t="s">
        <v>719</v>
      </c>
      <c r="E6527" s="8" t="s">
        <v>720</v>
      </c>
      <c r="F6527" s="8">
        <v>0</v>
      </c>
      <c r="G6527" s="7" t="s">
        <v>35</v>
      </c>
      <c r="I6527" s="9"/>
      <c r="J6527" s="7"/>
      <c r="L6527" s="7">
        <v>1</v>
      </c>
      <c r="M6527" s="11">
        <v>41518</v>
      </c>
      <c r="N6527" s="7" t="s">
        <v>900</v>
      </c>
      <c r="O6527" s="7" t="s">
        <v>258</v>
      </c>
      <c r="P6527" s="10">
        <v>2013</v>
      </c>
      <c r="Q6527" s="12">
        <v>41275</v>
      </c>
      <c r="R6527" s="12">
        <v>41275</v>
      </c>
    </row>
    <row r="6528" spans="1:18" x14ac:dyDescent="0.25">
      <c r="A6528" s="7" t="s">
        <v>24095</v>
      </c>
      <c r="B6528" s="7" t="s">
        <v>24096</v>
      </c>
      <c r="C6528" s="7" t="s">
        <v>24097</v>
      </c>
      <c r="D6528" s="7" t="s">
        <v>24098</v>
      </c>
      <c r="E6528" s="8" t="s">
        <v>1983</v>
      </c>
      <c r="F6528" s="8">
        <v>40000</v>
      </c>
      <c r="G6528" s="7" t="s">
        <v>35</v>
      </c>
      <c r="H6528" s="7" t="s">
        <v>24</v>
      </c>
      <c r="I6528" s="9" t="s">
        <v>25</v>
      </c>
      <c r="J6528" s="7" t="s">
        <v>26</v>
      </c>
      <c r="K6528" s="10" t="s">
        <v>27</v>
      </c>
      <c r="L6528" s="7">
        <v>1</v>
      </c>
      <c r="M6528" s="11">
        <v>41640</v>
      </c>
      <c r="N6528" s="7" t="s">
        <v>63</v>
      </c>
      <c r="O6528" s="7" t="s">
        <v>64</v>
      </c>
      <c r="P6528" s="10">
        <v>2014</v>
      </c>
      <c r="Q6528" s="12">
        <v>41792</v>
      </c>
      <c r="R6528" s="12">
        <v>41792</v>
      </c>
    </row>
    <row r="6529" spans="1:18" x14ac:dyDescent="0.25">
      <c r="A6529" s="7" t="s">
        <v>24099</v>
      </c>
      <c r="B6529" s="7" t="s">
        <v>24100</v>
      </c>
      <c r="C6529" s="7" t="s">
        <v>24101</v>
      </c>
      <c r="D6529" s="7" t="s">
        <v>365</v>
      </c>
      <c r="E6529" s="8" t="s">
        <v>366</v>
      </c>
      <c r="F6529" s="8">
        <v>120993</v>
      </c>
      <c r="G6529" s="7" t="s">
        <v>80</v>
      </c>
      <c r="H6529" s="7" t="s">
        <v>52</v>
      </c>
      <c r="I6529" s="9"/>
      <c r="J6529" s="7" t="s">
        <v>24102</v>
      </c>
      <c r="K6529" s="10" t="s">
        <v>24102</v>
      </c>
      <c r="L6529" s="7">
        <v>1</v>
      </c>
      <c r="M6529" s="11">
        <v>39988</v>
      </c>
      <c r="N6529" s="7" t="s">
        <v>1702</v>
      </c>
      <c r="O6529" s="7" t="s">
        <v>251</v>
      </c>
      <c r="P6529" s="10">
        <v>2009</v>
      </c>
      <c r="Q6529" s="12">
        <v>40744</v>
      </c>
      <c r="R6529" s="12">
        <v>40744</v>
      </c>
    </row>
    <row r="6530" spans="1:18" x14ac:dyDescent="0.25">
      <c r="A6530" s="7" t="s">
        <v>24103</v>
      </c>
      <c r="B6530" s="7" t="s">
        <v>24104</v>
      </c>
      <c r="C6530" s="7" t="s">
        <v>24105</v>
      </c>
      <c r="D6530" s="7" t="s">
        <v>24106</v>
      </c>
      <c r="E6530" s="8" t="s">
        <v>34</v>
      </c>
      <c r="F6530" s="8">
        <v>200000</v>
      </c>
      <c r="G6530" s="7" t="s">
        <v>35</v>
      </c>
      <c r="I6530" s="9"/>
      <c r="J6530" s="7"/>
      <c r="L6530" s="7">
        <v>2</v>
      </c>
      <c r="M6530" s="11">
        <v>40544</v>
      </c>
      <c r="N6530" s="7" t="s">
        <v>537</v>
      </c>
      <c r="O6530" s="7" t="s">
        <v>505</v>
      </c>
      <c r="P6530" s="10">
        <v>2011</v>
      </c>
      <c r="Q6530" s="12">
        <v>40544</v>
      </c>
      <c r="R6530" s="12">
        <v>40785</v>
      </c>
    </row>
    <row r="6531" spans="1:18" x14ac:dyDescent="0.25">
      <c r="A6531" s="7" t="s">
        <v>24107</v>
      </c>
      <c r="B6531" s="7" t="s">
        <v>24108</v>
      </c>
      <c r="C6531" s="7" t="s">
        <v>24109</v>
      </c>
      <c r="D6531" s="7" t="s">
        <v>24110</v>
      </c>
      <c r="E6531" s="8" t="s">
        <v>3894</v>
      </c>
      <c r="F6531" s="8">
        <v>10000000</v>
      </c>
      <c r="G6531" s="7" t="s">
        <v>35</v>
      </c>
      <c r="H6531" s="7" t="s">
        <v>477</v>
      </c>
      <c r="I6531" s="9"/>
      <c r="J6531" s="7" t="s">
        <v>478</v>
      </c>
      <c r="K6531" s="10" t="s">
        <v>478</v>
      </c>
      <c r="L6531" s="7">
        <v>1</v>
      </c>
      <c r="Q6531" s="12">
        <v>40632</v>
      </c>
      <c r="R6531" s="12">
        <v>40632</v>
      </c>
    </row>
    <row r="6532" spans="1:18" x14ac:dyDescent="0.25">
      <c r="A6532" s="7" t="s">
        <v>24111</v>
      </c>
      <c r="B6532" s="7" t="s">
        <v>24112</v>
      </c>
      <c r="C6532" s="7" t="s">
        <v>24113</v>
      </c>
      <c r="F6532" s="8">
        <v>150000</v>
      </c>
      <c r="G6532" s="7" t="s">
        <v>35</v>
      </c>
      <c r="H6532" s="7" t="s">
        <v>24</v>
      </c>
      <c r="I6532" s="9" t="s">
        <v>25</v>
      </c>
      <c r="J6532" s="7" t="s">
        <v>26</v>
      </c>
      <c r="K6532" s="10" t="s">
        <v>27</v>
      </c>
      <c r="L6532" s="7">
        <v>1</v>
      </c>
      <c r="Q6532" s="12">
        <v>41869</v>
      </c>
      <c r="R6532" s="12">
        <v>41869</v>
      </c>
    </row>
    <row r="6533" spans="1:18" x14ac:dyDescent="0.25">
      <c r="A6533" s="7" t="s">
        <v>24114</v>
      </c>
      <c r="B6533" s="7" t="s">
        <v>24115</v>
      </c>
      <c r="C6533" s="7" t="s">
        <v>24116</v>
      </c>
      <c r="D6533" s="7" t="s">
        <v>532</v>
      </c>
      <c r="E6533" s="8" t="s">
        <v>533</v>
      </c>
      <c r="F6533" s="8">
        <v>1000000</v>
      </c>
      <c r="G6533" s="7" t="s">
        <v>80</v>
      </c>
      <c r="H6533" s="7" t="s">
        <v>446</v>
      </c>
      <c r="I6533" s="9"/>
      <c r="J6533" s="7" t="s">
        <v>447</v>
      </c>
      <c r="K6533" s="10" t="s">
        <v>447</v>
      </c>
      <c r="L6533" s="7">
        <v>1</v>
      </c>
      <c r="M6533" s="11">
        <v>41275</v>
      </c>
      <c r="N6533" s="7" t="s">
        <v>146</v>
      </c>
      <c r="O6533" s="7" t="s">
        <v>147</v>
      </c>
      <c r="P6533" s="10">
        <v>2013</v>
      </c>
      <c r="Q6533" s="12">
        <v>41459</v>
      </c>
      <c r="R6533" s="12">
        <v>41459</v>
      </c>
    </row>
    <row r="6534" spans="1:18" x14ac:dyDescent="0.25">
      <c r="A6534" s="7" t="s">
        <v>24117</v>
      </c>
      <c r="B6534" s="7" t="s">
        <v>24118</v>
      </c>
      <c r="C6534" s="7" t="s">
        <v>24119</v>
      </c>
      <c r="D6534" s="7" t="s">
        <v>24120</v>
      </c>
      <c r="E6534" s="8" t="s">
        <v>23371</v>
      </c>
      <c r="F6534" s="8">
        <v>50000</v>
      </c>
      <c r="G6534" s="7" t="s">
        <v>35</v>
      </c>
      <c r="I6534" s="9"/>
      <c r="J6534" s="7"/>
      <c r="L6534" s="7">
        <v>1</v>
      </c>
      <c r="M6534" s="11">
        <v>39462</v>
      </c>
      <c r="N6534" s="7" t="s">
        <v>164</v>
      </c>
      <c r="O6534" s="7" t="s">
        <v>165</v>
      </c>
      <c r="P6534" s="10">
        <v>2008</v>
      </c>
      <c r="Q6534" s="12">
        <v>41226</v>
      </c>
      <c r="R6534" s="12">
        <v>41226</v>
      </c>
    </row>
    <row r="6535" spans="1:18" x14ac:dyDescent="0.25">
      <c r="A6535" s="7" t="s">
        <v>24121</v>
      </c>
      <c r="B6535" s="7" t="s">
        <v>24122</v>
      </c>
      <c r="C6535" s="7" t="s">
        <v>24123</v>
      </c>
      <c r="D6535" s="7" t="s">
        <v>86</v>
      </c>
      <c r="E6535" s="8" t="s">
        <v>87</v>
      </c>
      <c r="F6535" s="8">
        <v>0</v>
      </c>
      <c r="G6535" s="7" t="s">
        <v>80</v>
      </c>
      <c r="H6535" s="7" t="s">
        <v>24</v>
      </c>
      <c r="I6535" s="9" t="s">
        <v>36</v>
      </c>
      <c r="J6535" s="7" t="s">
        <v>181</v>
      </c>
      <c r="K6535" s="10" t="s">
        <v>182</v>
      </c>
      <c r="L6535" s="7">
        <v>1</v>
      </c>
      <c r="M6535" s="11">
        <v>39753</v>
      </c>
      <c r="N6535" s="7" t="s">
        <v>2044</v>
      </c>
      <c r="O6535" s="7" t="s">
        <v>833</v>
      </c>
      <c r="P6535" s="10">
        <v>2008</v>
      </c>
      <c r="Q6535" s="12">
        <v>39448</v>
      </c>
      <c r="R6535" s="12">
        <v>39448</v>
      </c>
    </row>
    <row r="6536" spans="1:18" x14ac:dyDescent="0.25">
      <c r="A6536" s="7" t="s">
        <v>24124</v>
      </c>
      <c r="B6536" s="7" t="s">
        <v>24125</v>
      </c>
      <c r="C6536" s="7" t="s">
        <v>24126</v>
      </c>
      <c r="D6536" s="7" t="s">
        <v>86</v>
      </c>
      <c r="E6536" s="8" t="s">
        <v>87</v>
      </c>
      <c r="F6536" s="8">
        <v>909150</v>
      </c>
      <c r="G6536" s="7" t="s">
        <v>35</v>
      </c>
      <c r="H6536" s="7" t="s">
        <v>52</v>
      </c>
      <c r="I6536" s="9"/>
      <c r="J6536" s="7" t="s">
        <v>24127</v>
      </c>
      <c r="K6536" s="10" t="s">
        <v>24127</v>
      </c>
      <c r="L6536" s="7">
        <v>2</v>
      </c>
      <c r="M6536" s="11">
        <v>40909</v>
      </c>
      <c r="N6536" s="7" t="s">
        <v>111</v>
      </c>
      <c r="O6536" s="7" t="s">
        <v>112</v>
      </c>
      <c r="P6536" s="10">
        <v>2012</v>
      </c>
      <c r="Q6536" s="12">
        <v>41583</v>
      </c>
      <c r="R6536" s="12">
        <v>41628</v>
      </c>
    </row>
    <row r="6537" spans="1:18" x14ac:dyDescent="0.25">
      <c r="A6537" s="7" t="s">
        <v>24128</v>
      </c>
      <c r="B6537" s="7" t="s">
        <v>24129</v>
      </c>
      <c r="C6537" s="7" t="s">
        <v>24130</v>
      </c>
      <c r="D6537" s="7" t="s">
        <v>275</v>
      </c>
      <c r="E6537" s="8" t="s">
        <v>276</v>
      </c>
      <c r="F6537" s="8">
        <v>2401000</v>
      </c>
      <c r="G6537" s="7" t="s">
        <v>35</v>
      </c>
      <c r="H6537" s="7" t="s">
        <v>176</v>
      </c>
      <c r="I6537" s="9"/>
      <c r="J6537" s="7" t="s">
        <v>10605</v>
      </c>
      <c r="K6537" s="10" t="s">
        <v>10605</v>
      </c>
      <c r="L6537" s="7">
        <v>2</v>
      </c>
      <c r="Q6537" s="12">
        <v>38926</v>
      </c>
      <c r="R6537" s="12">
        <v>40610</v>
      </c>
    </row>
    <row r="6538" spans="1:18" x14ac:dyDescent="0.25">
      <c r="A6538" s="7" t="s">
        <v>24131</v>
      </c>
      <c r="B6538" s="7" t="s">
        <v>24132</v>
      </c>
      <c r="C6538" s="7" t="s">
        <v>24133</v>
      </c>
      <c r="D6538" s="7" t="s">
        <v>24134</v>
      </c>
      <c r="E6538" s="8" t="s">
        <v>5086</v>
      </c>
      <c r="F6538" s="8">
        <v>2000000</v>
      </c>
      <c r="G6538" s="7" t="s">
        <v>23</v>
      </c>
      <c r="I6538" s="9"/>
      <c r="J6538" s="7"/>
      <c r="L6538" s="7">
        <v>1</v>
      </c>
      <c r="Q6538" s="12">
        <v>40583</v>
      </c>
      <c r="R6538" s="12">
        <v>40583</v>
      </c>
    </row>
    <row r="6539" spans="1:18" x14ac:dyDescent="0.25">
      <c r="A6539" s="7" t="s">
        <v>24135</v>
      </c>
      <c r="B6539" s="7" t="s">
        <v>24136</v>
      </c>
      <c r="C6539" s="7" t="s">
        <v>24109</v>
      </c>
      <c r="D6539" s="7" t="s">
        <v>24137</v>
      </c>
      <c r="E6539" s="8" t="s">
        <v>533</v>
      </c>
      <c r="F6539" s="8">
        <v>39000000</v>
      </c>
      <c r="G6539" s="7" t="s">
        <v>23</v>
      </c>
      <c r="H6539" s="7" t="s">
        <v>477</v>
      </c>
      <c r="I6539" s="9"/>
      <c r="J6539" s="7" t="s">
        <v>478</v>
      </c>
      <c r="K6539" s="10" t="s">
        <v>478</v>
      </c>
      <c r="L6539" s="7">
        <v>5</v>
      </c>
      <c r="M6539" s="11">
        <v>38353</v>
      </c>
      <c r="N6539" s="7" t="s">
        <v>435</v>
      </c>
      <c r="O6539" s="7" t="s">
        <v>436</v>
      </c>
      <c r="P6539" s="10">
        <v>2005</v>
      </c>
      <c r="Q6539" s="12">
        <v>38971</v>
      </c>
      <c r="R6539" s="12">
        <v>41144</v>
      </c>
    </row>
    <row r="6540" spans="1:18" x14ac:dyDescent="0.25">
      <c r="A6540" s="7" t="s">
        <v>24138</v>
      </c>
      <c r="B6540" s="7" t="s">
        <v>24139</v>
      </c>
      <c r="C6540" s="7" t="s">
        <v>24140</v>
      </c>
      <c r="D6540" s="7" t="s">
        <v>719</v>
      </c>
      <c r="E6540" s="8" t="s">
        <v>720</v>
      </c>
      <c r="F6540" s="8">
        <v>335000</v>
      </c>
      <c r="G6540" s="7" t="s">
        <v>35</v>
      </c>
      <c r="H6540" s="7" t="s">
        <v>240</v>
      </c>
      <c r="I6540" s="9" t="s">
        <v>241</v>
      </c>
      <c r="J6540" s="7" t="s">
        <v>242</v>
      </c>
      <c r="K6540" s="10" t="s">
        <v>242</v>
      </c>
      <c r="L6540" s="7">
        <v>1</v>
      </c>
      <c r="Q6540" s="12">
        <v>41620</v>
      </c>
      <c r="R6540" s="12">
        <v>41620</v>
      </c>
    </row>
    <row r="6541" spans="1:18" x14ac:dyDescent="0.25">
      <c r="A6541" s="7" t="s">
        <v>24141</v>
      </c>
      <c r="B6541" s="7" t="s">
        <v>24142</v>
      </c>
      <c r="C6541" s="7" t="s">
        <v>24143</v>
      </c>
      <c r="F6541" s="8">
        <v>300000</v>
      </c>
      <c r="G6541" s="7" t="s">
        <v>35</v>
      </c>
      <c r="I6541" s="9"/>
      <c r="J6541" s="7"/>
      <c r="L6541" s="7">
        <v>1</v>
      </c>
      <c r="M6541" s="11">
        <v>41064</v>
      </c>
      <c r="N6541" s="7" t="s">
        <v>28</v>
      </c>
      <c r="O6541" s="7" t="s">
        <v>29</v>
      </c>
      <c r="P6541" s="10">
        <v>2012</v>
      </c>
      <c r="Q6541" s="12">
        <v>41699</v>
      </c>
      <c r="R6541" s="12">
        <v>41699</v>
      </c>
    </row>
    <row r="6542" spans="1:18" x14ac:dyDescent="0.25">
      <c r="A6542" s="7" t="s">
        <v>24144</v>
      </c>
      <c r="B6542" s="7" t="s">
        <v>24145</v>
      </c>
      <c r="C6542" s="7" t="s">
        <v>24146</v>
      </c>
      <c r="D6542" s="7" t="s">
        <v>24147</v>
      </c>
      <c r="E6542" s="8" t="s">
        <v>297</v>
      </c>
      <c r="F6542" s="8">
        <v>0</v>
      </c>
      <c r="G6542" s="7" t="s">
        <v>35</v>
      </c>
      <c r="H6542" s="7" t="s">
        <v>749</v>
      </c>
      <c r="I6542" s="9"/>
      <c r="J6542" s="7" t="s">
        <v>750</v>
      </c>
      <c r="K6542" s="10" t="s">
        <v>750</v>
      </c>
      <c r="L6542" s="7">
        <v>1</v>
      </c>
      <c r="Q6542" s="12">
        <v>40437</v>
      </c>
      <c r="R6542" s="12">
        <v>40437</v>
      </c>
    </row>
    <row r="6543" spans="1:18" x14ac:dyDescent="0.25">
      <c r="A6543" s="7" t="s">
        <v>24148</v>
      </c>
      <c r="B6543" s="7" t="s">
        <v>24149</v>
      </c>
      <c r="C6543" s="7" t="s">
        <v>24150</v>
      </c>
      <c r="D6543" s="7" t="s">
        <v>296</v>
      </c>
      <c r="E6543" s="8" t="s">
        <v>297</v>
      </c>
      <c r="F6543" s="8">
        <v>1400000</v>
      </c>
      <c r="G6543" s="7" t="s">
        <v>23</v>
      </c>
      <c r="H6543" s="7" t="s">
        <v>24</v>
      </c>
      <c r="I6543" s="9" t="s">
        <v>1321</v>
      </c>
      <c r="J6543" s="7" t="s">
        <v>2278</v>
      </c>
      <c r="K6543" s="10" t="s">
        <v>18959</v>
      </c>
      <c r="L6543" s="7">
        <v>1</v>
      </c>
      <c r="Q6543" s="12">
        <v>41456</v>
      </c>
      <c r="R6543" s="12">
        <v>41456</v>
      </c>
    </row>
    <row r="6544" spans="1:18" x14ac:dyDescent="0.25">
      <c r="A6544" s="7" t="s">
        <v>24151</v>
      </c>
      <c r="B6544" s="7" t="s">
        <v>24152</v>
      </c>
      <c r="C6544" s="7" t="s">
        <v>24153</v>
      </c>
      <c r="D6544" s="7" t="s">
        <v>625</v>
      </c>
      <c r="E6544" s="8" t="s">
        <v>323</v>
      </c>
      <c r="F6544" s="8">
        <v>7240000</v>
      </c>
      <c r="G6544" s="7" t="s">
        <v>80</v>
      </c>
      <c r="H6544" s="7" t="s">
        <v>24</v>
      </c>
      <c r="I6544" s="9" t="s">
        <v>188</v>
      </c>
      <c r="J6544" s="7" t="s">
        <v>189</v>
      </c>
      <c r="K6544" s="10" t="s">
        <v>189</v>
      </c>
      <c r="L6544" s="7">
        <v>4</v>
      </c>
      <c r="M6544" s="11">
        <v>39083</v>
      </c>
      <c r="N6544" s="7" t="s">
        <v>88</v>
      </c>
      <c r="O6544" s="7" t="s">
        <v>89</v>
      </c>
      <c r="P6544" s="10">
        <v>2007</v>
      </c>
      <c r="Q6544" s="12">
        <v>40493</v>
      </c>
      <c r="R6544" s="12">
        <v>40715</v>
      </c>
    </row>
    <row r="6545" spans="1:18" x14ac:dyDescent="0.25">
      <c r="A6545" s="7" t="s">
        <v>24154</v>
      </c>
      <c r="B6545" s="7" t="s">
        <v>24155</v>
      </c>
      <c r="C6545" s="7" t="s">
        <v>24156</v>
      </c>
      <c r="D6545" s="7" t="s">
        <v>16912</v>
      </c>
      <c r="E6545" s="8" t="s">
        <v>239</v>
      </c>
      <c r="F6545" s="8">
        <v>300000</v>
      </c>
      <c r="G6545" s="7" t="s">
        <v>35</v>
      </c>
      <c r="H6545" s="7" t="s">
        <v>24</v>
      </c>
      <c r="I6545" s="9" t="s">
        <v>36</v>
      </c>
      <c r="J6545" s="7" t="s">
        <v>37</v>
      </c>
      <c r="K6545" s="10" t="s">
        <v>5921</v>
      </c>
      <c r="L6545" s="7">
        <v>1</v>
      </c>
      <c r="M6545" s="11">
        <v>41275</v>
      </c>
      <c r="N6545" s="7" t="s">
        <v>146</v>
      </c>
      <c r="O6545" s="7" t="s">
        <v>147</v>
      </c>
      <c r="P6545" s="10">
        <v>2013</v>
      </c>
      <c r="Q6545" s="12">
        <v>41907</v>
      </c>
      <c r="R6545" s="12">
        <v>41907</v>
      </c>
    </row>
    <row r="6546" spans="1:18" x14ac:dyDescent="0.25">
      <c r="A6546" s="7" t="s">
        <v>24157</v>
      </c>
      <c r="B6546" s="7" t="s">
        <v>24158</v>
      </c>
      <c r="C6546" s="7" t="s">
        <v>24159</v>
      </c>
      <c r="D6546" s="7" t="s">
        <v>405</v>
      </c>
      <c r="E6546" s="8" t="s">
        <v>386</v>
      </c>
      <c r="F6546" s="8">
        <v>0</v>
      </c>
      <c r="G6546" s="7" t="s">
        <v>35</v>
      </c>
      <c r="H6546" s="7" t="s">
        <v>24</v>
      </c>
      <c r="I6546" s="9" t="s">
        <v>1289</v>
      </c>
      <c r="J6546" s="7" t="s">
        <v>1290</v>
      </c>
      <c r="K6546" s="10" t="s">
        <v>1290</v>
      </c>
      <c r="L6546" s="7">
        <v>1</v>
      </c>
      <c r="M6546" s="11">
        <v>40667</v>
      </c>
      <c r="N6546" s="7" t="s">
        <v>394</v>
      </c>
      <c r="O6546" s="7" t="s">
        <v>55</v>
      </c>
      <c r="P6546" s="10">
        <v>2011</v>
      </c>
      <c r="Q6546" s="12">
        <v>40667</v>
      </c>
      <c r="R6546" s="12">
        <v>40667</v>
      </c>
    </row>
    <row r="6547" spans="1:18" x14ac:dyDescent="0.25">
      <c r="A6547" s="7" t="s">
        <v>24160</v>
      </c>
      <c r="B6547" s="7" t="s">
        <v>24161</v>
      </c>
      <c r="F6547" s="8">
        <v>0</v>
      </c>
      <c r="G6547" s="7" t="s">
        <v>35</v>
      </c>
      <c r="I6547" s="9"/>
      <c r="J6547" s="7"/>
      <c r="L6547" s="7">
        <v>1</v>
      </c>
      <c r="M6547" s="11">
        <v>41067</v>
      </c>
      <c r="N6547" s="7" t="s">
        <v>28</v>
      </c>
      <c r="O6547" s="7" t="s">
        <v>29</v>
      </c>
      <c r="P6547" s="10">
        <v>2012</v>
      </c>
      <c r="Q6547" s="12">
        <v>40968</v>
      </c>
      <c r="R6547" s="12">
        <v>40968</v>
      </c>
    </row>
    <row r="6548" spans="1:18" x14ac:dyDescent="0.25">
      <c r="A6548" s="7" t="s">
        <v>24162</v>
      </c>
      <c r="B6548" s="7" t="s">
        <v>24163</v>
      </c>
      <c r="C6548" s="7" t="s">
        <v>24164</v>
      </c>
      <c r="D6548" s="7" t="s">
        <v>9577</v>
      </c>
      <c r="E6548" s="8" t="s">
        <v>3662</v>
      </c>
      <c r="F6548" s="8">
        <v>5860000</v>
      </c>
      <c r="G6548" s="7" t="s">
        <v>35</v>
      </c>
      <c r="H6548" s="7" t="s">
        <v>24</v>
      </c>
      <c r="I6548" s="9" t="s">
        <v>93</v>
      </c>
      <c r="J6548" s="7" t="s">
        <v>314</v>
      </c>
      <c r="K6548" s="10" t="s">
        <v>314</v>
      </c>
      <c r="L6548" s="7">
        <v>5</v>
      </c>
      <c r="M6548" s="11">
        <v>40592</v>
      </c>
      <c r="N6548" s="7" t="s">
        <v>504</v>
      </c>
      <c r="O6548" s="7" t="s">
        <v>505</v>
      </c>
      <c r="P6548" s="10">
        <v>2011</v>
      </c>
      <c r="Q6548" s="12">
        <v>40489</v>
      </c>
      <c r="R6548" s="12">
        <v>41640</v>
      </c>
    </row>
    <row r="6549" spans="1:18" x14ac:dyDescent="0.25">
      <c r="A6549" s="7" t="s">
        <v>24165</v>
      </c>
      <c r="B6549" s="7" t="s">
        <v>24166</v>
      </c>
      <c r="C6549" s="7" t="s">
        <v>24167</v>
      </c>
      <c r="D6549" s="7" t="s">
        <v>2573</v>
      </c>
      <c r="E6549" s="8" t="s">
        <v>1744</v>
      </c>
      <c r="F6549" s="8">
        <v>0</v>
      </c>
      <c r="G6549" s="7" t="s">
        <v>35</v>
      </c>
      <c r="H6549" s="7" t="s">
        <v>24</v>
      </c>
      <c r="I6549" s="9" t="s">
        <v>248</v>
      </c>
      <c r="J6549" s="7" t="s">
        <v>1936</v>
      </c>
      <c r="K6549" s="10" t="s">
        <v>1238</v>
      </c>
      <c r="L6549" s="7">
        <v>1</v>
      </c>
      <c r="M6549" s="11">
        <v>39525</v>
      </c>
      <c r="N6549" s="7" t="s">
        <v>4188</v>
      </c>
      <c r="O6549" s="7" t="s">
        <v>165</v>
      </c>
      <c r="P6549" s="10">
        <v>2008</v>
      </c>
      <c r="Q6549" s="12">
        <v>41597</v>
      </c>
      <c r="R6549" s="12">
        <v>41597</v>
      </c>
    </row>
    <row r="6550" spans="1:18" x14ac:dyDescent="0.25">
      <c r="A6550" s="7" t="s">
        <v>24168</v>
      </c>
      <c r="B6550" s="7" t="s">
        <v>24169</v>
      </c>
      <c r="C6550" s="7" t="s">
        <v>24170</v>
      </c>
      <c r="D6550" s="7" t="s">
        <v>106</v>
      </c>
      <c r="E6550" s="8" t="s">
        <v>107</v>
      </c>
      <c r="F6550" s="8">
        <v>42000</v>
      </c>
      <c r="G6550" s="7" t="s">
        <v>35</v>
      </c>
      <c r="H6550" s="7" t="s">
        <v>24</v>
      </c>
      <c r="I6550" s="9" t="s">
        <v>70</v>
      </c>
      <c r="J6550" s="7" t="s">
        <v>71</v>
      </c>
      <c r="K6550" s="10" t="s">
        <v>24171</v>
      </c>
      <c r="L6550" s="7">
        <v>1</v>
      </c>
      <c r="M6550" s="11">
        <v>41410</v>
      </c>
      <c r="N6550" s="7" t="s">
        <v>3449</v>
      </c>
      <c r="O6550" s="7" t="s">
        <v>412</v>
      </c>
      <c r="P6550" s="10">
        <v>2013</v>
      </c>
      <c r="Q6550" s="12">
        <v>41916</v>
      </c>
      <c r="R6550" s="12">
        <v>41916</v>
      </c>
    </row>
    <row r="6551" spans="1:18" x14ac:dyDescent="0.25">
      <c r="A6551" s="7" t="s">
        <v>24172</v>
      </c>
      <c r="B6551" s="7" t="s">
        <v>24173</v>
      </c>
      <c r="C6551" s="7" t="s">
        <v>24174</v>
      </c>
      <c r="D6551" s="7" t="s">
        <v>24175</v>
      </c>
      <c r="E6551" s="8" t="s">
        <v>69</v>
      </c>
      <c r="F6551" s="8">
        <v>281169</v>
      </c>
      <c r="G6551" s="7" t="s">
        <v>35</v>
      </c>
      <c r="H6551" s="7" t="s">
        <v>845</v>
      </c>
      <c r="I6551" s="9"/>
      <c r="J6551" s="7" t="s">
        <v>1903</v>
      </c>
      <c r="K6551" s="10" t="s">
        <v>1903</v>
      </c>
      <c r="L6551" s="7">
        <v>5</v>
      </c>
      <c r="M6551" s="11">
        <v>40797</v>
      </c>
      <c r="N6551" s="7" t="s">
        <v>229</v>
      </c>
      <c r="O6551" s="7" t="s">
        <v>230</v>
      </c>
      <c r="P6551" s="10">
        <v>2011</v>
      </c>
      <c r="Q6551" s="12">
        <v>40932</v>
      </c>
      <c r="R6551" s="12">
        <v>41389</v>
      </c>
    </row>
    <row r="6552" spans="1:18" x14ac:dyDescent="0.25">
      <c r="A6552" s="7" t="s">
        <v>24176</v>
      </c>
      <c r="B6552" s="7" t="s">
        <v>24177</v>
      </c>
      <c r="C6552" s="7" t="s">
        <v>24178</v>
      </c>
      <c r="D6552" s="7" t="s">
        <v>24179</v>
      </c>
      <c r="E6552" s="8" t="s">
        <v>170</v>
      </c>
      <c r="F6552" s="8">
        <v>1077937</v>
      </c>
      <c r="G6552" s="7" t="s">
        <v>35</v>
      </c>
      <c r="H6552" s="7" t="s">
        <v>749</v>
      </c>
      <c r="I6552" s="9"/>
      <c r="J6552" s="7" t="s">
        <v>750</v>
      </c>
      <c r="K6552" s="10" t="s">
        <v>750</v>
      </c>
      <c r="L6552" s="7">
        <v>2</v>
      </c>
      <c r="M6552" s="11">
        <v>41030</v>
      </c>
      <c r="N6552" s="7" t="s">
        <v>1953</v>
      </c>
      <c r="O6552" s="7" t="s">
        <v>29</v>
      </c>
      <c r="P6552" s="10">
        <v>2012</v>
      </c>
      <c r="Q6552" s="12">
        <v>41579</v>
      </c>
      <c r="R6552" s="12">
        <v>41821</v>
      </c>
    </row>
    <row r="6553" spans="1:18" x14ac:dyDescent="0.25">
      <c r="A6553" s="7" t="s">
        <v>24180</v>
      </c>
      <c r="B6553" s="7" t="s">
        <v>24181</v>
      </c>
      <c r="F6553" s="8">
        <v>2455000</v>
      </c>
      <c r="G6553" s="7" t="s">
        <v>35</v>
      </c>
      <c r="H6553" s="7" t="s">
        <v>24</v>
      </c>
      <c r="I6553" s="9" t="s">
        <v>36</v>
      </c>
      <c r="J6553" s="7" t="s">
        <v>181</v>
      </c>
      <c r="K6553" s="10" t="s">
        <v>794</v>
      </c>
      <c r="L6553" s="7">
        <v>1</v>
      </c>
      <c r="Q6553" s="12">
        <v>39841</v>
      </c>
      <c r="R6553" s="12">
        <v>39841</v>
      </c>
    </row>
    <row r="6554" spans="1:18" x14ac:dyDescent="0.25">
      <c r="A6554" s="7" t="s">
        <v>24182</v>
      </c>
      <c r="B6554" s="7" t="s">
        <v>24183</v>
      </c>
      <c r="C6554" s="7" t="s">
        <v>24184</v>
      </c>
      <c r="D6554" s="7" t="s">
        <v>24185</v>
      </c>
      <c r="E6554" s="8" t="s">
        <v>34</v>
      </c>
      <c r="F6554" s="8">
        <v>160000</v>
      </c>
      <c r="G6554" s="7" t="s">
        <v>35</v>
      </c>
      <c r="H6554" s="7" t="s">
        <v>24</v>
      </c>
      <c r="I6554" s="9" t="s">
        <v>874</v>
      </c>
      <c r="J6554" s="7" t="s">
        <v>875</v>
      </c>
      <c r="K6554" s="10" t="s">
        <v>24186</v>
      </c>
      <c r="L6554" s="7">
        <v>2</v>
      </c>
      <c r="M6554" s="11">
        <v>41030</v>
      </c>
      <c r="N6554" s="7" t="s">
        <v>1953</v>
      </c>
      <c r="O6554" s="7" t="s">
        <v>29</v>
      </c>
      <c r="P6554" s="10">
        <v>2012</v>
      </c>
      <c r="Q6554" s="12">
        <v>41277</v>
      </c>
      <c r="R6554" s="12">
        <v>41456</v>
      </c>
    </row>
    <row r="6555" spans="1:18" x14ac:dyDescent="0.25">
      <c r="A6555" s="7" t="s">
        <v>24187</v>
      </c>
      <c r="B6555" s="7" t="s">
        <v>24188</v>
      </c>
      <c r="C6555" s="7" t="s">
        <v>24189</v>
      </c>
      <c r="D6555" s="7" t="s">
        <v>24190</v>
      </c>
      <c r="E6555" s="8" t="s">
        <v>6006</v>
      </c>
      <c r="F6555" s="8">
        <v>3634028</v>
      </c>
      <c r="G6555" s="7" t="s">
        <v>35</v>
      </c>
      <c r="H6555" s="7" t="s">
        <v>24</v>
      </c>
      <c r="I6555" s="9" t="s">
        <v>188</v>
      </c>
      <c r="J6555" s="7" t="s">
        <v>189</v>
      </c>
      <c r="K6555" s="10" t="s">
        <v>189</v>
      </c>
      <c r="L6555" s="7">
        <v>4</v>
      </c>
      <c r="M6555" s="11">
        <v>40808</v>
      </c>
      <c r="N6555" s="7" t="s">
        <v>229</v>
      </c>
      <c r="O6555" s="7" t="s">
        <v>230</v>
      </c>
      <c r="P6555" s="10">
        <v>2011</v>
      </c>
      <c r="Q6555" s="12">
        <v>41059</v>
      </c>
      <c r="R6555" s="12">
        <v>41772</v>
      </c>
    </row>
    <row r="6556" spans="1:18" x14ac:dyDescent="0.25">
      <c r="A6556" s="7" t="s">
        <v>24191</v>
      </c>
      <c r="B6556" s="7" t="s">
        <v>24192</v>
      </c>
      <c r="C6556" s="7" t="s">
        <v>24193</v>
      </c>
      <c r="D6556" s="7" t="s">
        <v>24194</v>
      </c>
      <c r="E6556" s="8" t="s">
        <v>256</v>
      </c>
      <c r="F6556" s="8">
        <v>225000</v>
      </c>
      <c r="G6556" s="7" t="s">
        <v>35</v>
      </c>
      <c r="H6556" s="7" t="s">
        <v>24</v>
      </c>
      <c r="I6556" s="9" t="s">
        <v>36</v>
      </c>
      <c r="J6556" s="7" t="s">
        <v>181</v>
      </c>
      <c r="K6556" s="10" t="s">
        <v>182</v>
      </c>
      <c r="L6556" s="7">
        <v>2</v>
      </c>
      <c r="Q6556" s="12">
        <v>41153</v>
      </c>
      <c r="R6556" s="12">
        <v>41613</v>
      </c>
    </row>
    <row r="6557" spans="1:18" x14ac:dyDescent="0.25">
      <c r="A6557" s="7" t="s">
        <v>24195</v>
      </c>
      <c r="B6557" s="7" t="s">
        <v>24196</v>
      </c>
      <c r="C6557" s="7" t="s">
        <v>24197</v>
      </c>
      <c r="D6557" s="7" t="s">
        <v>24198</v>
      </c>
      <c r="E6557" s="8" t="s">
        <v>310</v>
      </c>
      <c r="F6557" s="8">
        <v>3000000</v>
      </c>
      <c r="G6557" s="7" t="s">
        <v>35</v>
      </c>
      <c r="H6557" s="7" t="s">
        <v>986</v>
      </c>
      <c r="I6557" s="9"/>
      <c r="J6557" s="7" t="s">
        <v>987</v>
      </c>
      <c r="K6557" s="10" t="s">
        <v>987</v>
      </c>
      <c r="L6557" s="7">
        <v>1</v>
      </c>
      <c r="M6557" s="11">
        <v>40909</v>
      </c>
      <c r="N6557" s="7" t="s">
        <v>111</v>
      </c>
      <c r="O6557" s="7" t="s">
        <v>112</v>
      </c>
      <c r="P6557" s="10">
        <v>2012</v>
      </c>
      <c r="Q6557" s="12">
        <v>41386</v>
      </c>
      <c r="R6557" s="12">
        <v>41386</v>
      </c>
    </row>
    <row r="6558" spans="1:18" x14ac:dyDescent="0.25">
      <c r="A6558" s="7" t="s">
        <v>24199</v>
      </c>
      <c r="B6558" s="7" t="s">
        <v>24200</v>
      </c>
      <c r="C6558" s="7" t="s">
        <v>24201</v>
      </c>
      <c r="D6558" s="7" t="s">
        <v>24202</v>
      </c>
      <c r="E6558" s="8" t="s">
        <v>24203</v>
      </c>
      <c r="F6558" s="8">
        <v>80953</v>
      </c>
      <c r="G6558" s="7" t="s">
        <v>35</v>
      </c>
      <c r="H6558" s="7" t="s">
        <v>52</v>
      </c>
      <c r="I6558" s="9"/>
      <c r="J6558" s="7" t="s">
        <v>53</v>
      </c>
      <c r="K6558" s="10" t="s">
        <v>53</v>
      </c>
      <c r="L6558" s="7">
        <v>3</v>
      </c>
      <c r="M6558" s="11">
        <v>40330</v>
      </c>
      <c r="N6558" s="7" t="s">
        <v>1109</v>
      </c>
      <c r="O6558" s="7" t="s">
        <v>1110</v>
      </c>
      <c r="P6558" s="10">
        <v>2010</v>
      </c>
      <c r="Q6558" s="12">
        <v>41214</v>
      </c>
      <c r="R6558" s="12">
        <v>41705</v>
      </c>
    </row>
    <row r="6559" spans="1:18" x14ac:dyDescent="0.25">
      <c r="A6559" s="7" t="s">
        <v>24204</v>
      </c>
      <c r="B6559" s="7" t="s">
        <v>24205</v>
      </c>
      <c r="C6559" s="7" t="s">
        <v>24206</v>
      </c>
      <c r="F6559" s="8">
        <v>999857</v>
      </c>
      <c r="G6559" s="7" t="s">
        <v>35</v>
      </c>
      <c r="H6559" s="7" t="s">
        <v>24</v>
      </c>
      <c r="I6559" s="9" t="s">
        <v>36</v>
      </c>
      <c r="J6559" s="7" t="s">
        <v>37</v>
      </c>
      <c r="K6559" s="10" t="s">
        <v>37</v>
      </c>
      <c r="L6559" s="7">
        <v>1</v>
      </c>
      <c r="M6559" s="11">
        <v>41640</v>
      </c>
      <c r="N6559" s="7" t="s">
        <v>63</v>
      </c>
      <c r="O6559" s="7" t="s">
        <v>64</v>
      </c>
      <c r="P6559" s="10">
        <v>2014</v>
      </c>
      <c r="Q6559" s="12">
        <v>41904</v>
      </c>
      <c r="R6559" s="12">
        <v>41904</v>
      </c>
    </row>
    <row r="6560" spans="1:18" x14ac:dyDescent="0.25">
      <c r="A6560" s="7" t="s">
        <v>24207</v>
      </c>
      <c r="B6560" s="7" t="s">
        <v>24208</v>
      </c>
      <c r="C6560" s="7" t="s">
        <v>24209</v>
      </c>
      <c r="D6560" s="7" t="s">
        <v>24210</v>
      </c>
      <c r="E6560" s="8" t="s">
        <v>1732</v>
      </c>
      <c r="F6560" s="8">
        <v>125250</v>
      </c>
      <c r="G6560" s="7" t="s">
        <v>35</v>
      </c>
      <c r="H6560" s="7" t="s">
        <v>24</v>
      </c>
      <c r="I6560" s="9" t="s">
        <v>36</v>
      </c>
      <c r="J6560" s="7" t="s">
        <v>37</v>
      </c>
      <c r="K6560" s="10" t="s">
        <v>387</v>
      </c>
      <c r="L6560" s="7">
        <v>2</v>
      </c>
      <c r="M6560" s="11">
        <v>41562</v>
      </c>
      <c r="N6560" s="7" t="s">
        <v>1602</v>
      </c>
      <c r="O6560" s="7" t="s">
        <v>140</v>
      </c>
      <c r="P6560" s="10">
        <v>2013</v>
      </c>
      <c r="Q6560" s="12">
        <v>41562</v>
      </c>
      <c r="R6560" s="12">
        <v>41667</v>
      </c>
    </row>
    <row r="6561" spans="1:18" x14ac:dyDescent="0.25">
      <c r="A6561" s="7" t="s">
        <v>24211</v>
      </c>
      <c r="B6561" s="7" t="s">
        <v>24212</v>
      </c>
      <c r="C6561" s="7" t="s">
        <v>24213</v>
      </c>
      <c r="D6561" s="7" t="s">
        <v>24214</v>
      </c>
      <c r="E6561" s="8" t="s">
        <v>34</v>
      </c>
      <c r="F6561" s="8">
        <v>10550000</v>
      </c>
      <c r="G6561" s="7" t="s">
        <v>35</v>
      </c>
      <c r="H6561" s="7" t="s">
        <v>24</v>
      </c>
      <c r="I6561" s="9" t="s">
        <v>188</v>
      </c>
      <c r="J6561" s="7" t="s">
        <v>189</v>
      </c>
      <c r="K6561" s="10" t="s">
        <v>189</v>
      </c>
      <c r="L6561" s="7">
        <v>4</v>
      </c>
      <c r="M6561" s="11">
        <v>38353</v>
      </c>
      <c r="N6561" s="7" t="s">
        <v>435</v>
      </c>
      <c r="O6561" s="7" t="s">
        <v>436</v>
      </c>
      <c r="P6561" s="10">
        <v>2005</v>
      </c>
      <c r="Q6561" s="12">
        <v>39203</v>
      </c>
      <c r="R6561" s="12">
        <v>41612</v>
      </c>
    </row>
    <row r="6562" spans="1:18" x14ac:dyDescent="0.25">
      <c r="A6562" s="7" t="s">
        <v>24215</v>
      </c>
      <c r="B6562" s="7" t="s">
        <v>24216</v>
      </c>
      <c r="C6562" s="7" t="s">
        <v>24217</v>
      </c>
      <c r="D6562" s="7" t="s">
        <v>24218</v>
      </c>
      <c r="E6562" s="8" t="s">
        <v>386</v>
      </c>
      <c r="F6562" s="8">
        <v>1016000</v>
      </c>
      <c r="G6562" s="7" t="s">
        <v>35</v>
      </c>
      <c r="H6562" s="7" t="s">
        <v>24</v>
      </c>
      <c r="I6562" s="9" t="s">
        <v>25</v>
      </c>
      <c r="J6562" s="7" t="s">
        <v>26</v>
      </c>
      <c r="K6562" s="10" t="s">
        <v>27</v>
      </c>
      <c r="L6562" s="7">
        <v>1</v>
      </c>
      <c r="M6562" s="11">
        <v>40714</v>
      </c>
      <c r="N6562" s="7" t="s">
        <v>702</v>
      </c>
      <c r="O6562" s="7" t="s">
        <v>55</v>
      </c>
      <c r="P6562" s="10">
        <v>2011</v>
      </c>
      <c r="Q6562" s="12">
        <v>41090</v>
      </c>
      <c r="R6562" s="12">
        <v>41090</v>
      </c>
    </row>
    <row r="6563" spans="1:18" x14ac:dyDescent="0.25">
      <c r="A6563" s="7" t="s">
        <v>24219</v>
      </c>
      <c r="B6563" s="7" t="s">
        <v>24220</v>
      </c>
      <c r="C6563" s="7" t="s">
        <v>24221</v>
      </c>
      <c r="D6563" s="7" t="s">
        <v>24222</v>
      </c>
      <c r="E6563" s="8" t="s">
        <v>434</v>
      </c>
      <c r="F6563" s="8">
        <v>25000</v>
      </c>
      <c r="G6563" s="7" t="s">
        <v>35</v>
      </c>
      <c r="H6563" s="7" t="s">
        <v>24</v>
      </c>
      <c r="I6563" s="9" t="s">
        <v>502</v>
      </c>
      <c r="J6563" s="7" t="s">
        <v>993</v>
      </c>
      <c r="K6563" s="10" t="s">
        <v>993</v>
      </c>
      <c r="L6563" s="7">
        <v>1</v>
      </c>
      <c r="M6563" s="11">
        <v>38718</v>
      </c>
      <c r="N6563" s="7" t="s">
        <v>400</v>
      </c>
      <c r="O6563" s="7" t="s">
        <v>401</v>
      </c>
      <c r="P6563" s="10">
        <v>2006</v>
      </c>
      <c r="Q6563" s="12">
        <v>41450</v>
      </c>
      <c r="R6563" s="12">
        <v>41450</v>
      </c>
    </row>
    <row r="6564" spans="1:18" x14ac:dyDescent="0.25">
      <c r="A6564" s="7" t="s">
        <v>24223</v>
      </c>
      <c r="B6564" s="7" t="s">
        <v>24224</v>
      </c>
      <c r="C6564" s="7" t="s">
        <v>24225</v>
      </c>
      <c r="D6564" s="7" t="s">
        <v>78</v>
      </c>
      <c r="E6564" s="8" t="s">
        <v>79</v>
      </c>
      <c r="F6564" s="8">
        <v>125000</v>
      </c>
      <c r="G6564" s="7" t="s">
        <v>80</v>
      </c>
      <c r="H6564" s="7" t="s">
        <v>24</v>
      </c>
      <c r="I6564" s="9" t="s">
        <v>502</v>
      </c>
      <c r="J6564" s="7" t="s">
        <v>993</v>
      </c>
      <c r="K6564" s="10" t="s">
        <v>993</v>
      </c>
      <c r="L6564" s="7">
        <v>2</v>
      </c>
      <c r="M6564" s="11">
        <v>39817</v>
      </c>
      <c r="N6564" s="7" t="s">
        <v>171</v>
      </c>
      <c r="O6564" s="7" t="s">
        <v>172</v>
      </c>
      <c r="P6564" s="10">
        <v>2009</v>
      </c>
      <c r="Q6564" s="12">
        <v>39448</v>
      </c>
      <c r="R6564" s="12">
        <v>40360</v>
      </c>
    </row>
    <row r="6565" spans="1:18" x14ac:dyDescent="0.25">
      <c r="A6565" s="7" t="s">
        <v>24226</v>
      </c>
      <c r="B6565" s="7" t="s">
        <v>24227</v>
      </c>
      <c r="C6565" s="7" t="s">
        <v>24228</v>
      </c>
      <c r="D6565" s="7" t="s">
        <v>24229</v>
      </c>
      <c r="E6565" s="8" t="s">
        <v>2244</v>
      </c>
      <c r="F6565" s="8">
        <v>300000</v>
      </c>
      <c r="G6565" s="7" t="s">
        <v>35</v>
      </c>
      <c r="I6565" s="9"/>
      <c r="J6565" s="7"/>
      <c r="L6565" s="7">
        <v>1</v>
      </c>
      <c r="M6565" s="11">
        <v>40070</v>
      </c>
      <c r="N6565" s="7" t="s">
        <v>1265</v>
      </c>
      <c r="O6565" s="7" t="s">
        <v>267</v>
      </c>
      <c r="P6565" s="10">
        <v>2009</v>
      </c>
      <c r="Q6565" s="12">
        <v>40087</v>
      </c>
      <c r="R6565" s="12">
        <v>40087</v>
      </c>
    </row>
    <row r="6566" spans="1:18" x14ac:dyDescent="0.25">
      <c r="A6566" s="7" t="s">
        <v>24230</v>
      </c>
      <c r="B6566" s="7" t="s">
        <v>24231</v>
      </c>
      <c r="C6566" s="7" t="s">
        <v>24232</v>
      </c>
      <c r="D6566" s="7" t="s">
        <v>2115</v>
      </c>
      <c r="E6566" s="8" t="s">
        <v>2116</v>
      </c>
      <c r="F6566" s="8">
        <v>0</v>
      </c>
      <c r="G6566" s="7" t="s">
        <v>35</v>
      </c>
      <c r="H6566" s="7" t="s">
        <v>24</v>
      </c>
      <c r="I6566" s="9" t="s">
        <v>36</v>
      </c>
      <c r="J6566" s="7" t="s">
        <v>942</v>
      </c>
      <c r="K6566" s="10" t="s">
        <v>24233</v>
      </c>
      <c r="L6566" s="7">
        <v>1</v>
      </c>
      <c r="M6566" s="11">
        <v>27353</v>
      </c>
      <c r="N6566" s="7" t="s">
        <v>24234</v>
      </c>
      <c r="O6566" s="7" t="s">
        <v>24235</v>
      </c>
      <c r="P6566" s="10">
        <v>1974</v>
      </c>
      <c r="Q6566" s="12">
        <v>26769</v>
      </c>
      <c r="R6566" s="12">
        <v>26769</v>
      </c>
    </row>
    <row r="6567" spans="1:18" x14ac:dyDescent="0.25">
      <c r="A6567" s="7" t="s">
        <v>24236</v>
      </c>
      <c r="B6567" s="7" t="s">
        <v>24237</v>
      </c>
      <c r="C6567" s="7" t="s">
        <v>24238</v>
      </c>
      <c r="D6567" s="7" t="s">
        <v>210</v>
      </c>
      <c r="E6567" s="8" t="s">
        <v>211</v>
      </c>
      <c r="F6567" s="8">
        <v>275000</v>
      </c>
      <c r="G6567" s="7" t="s">
        <v>35</v>
      </c>
      <c r="H6567" s="7" t="s">
        <v>24</v>
      </c>
      <c r="I6567" s="9" t="s">
        <v>70</v>
      </c>
      <c r="J6567" s="7" t="s">
        <v>576</v>
      </c>
      <c r="K6567" s="10" t="s">
        <v>576</v>
      </c>
      <c r="L6567" s="7">
        <v>1</v>
      </c>
      <c r="M6567" s="11">
        <v>39456</v>
      </c>
      <c r="N6567" s="7" t="s">
        <v>164</v>
      </c>
      <c r="O6567" s="7" t="s">
        <v>165</v>
      </c>
      <c r="P6567" s="10">
        <v>2008</v>
      </c>
      <c r="Q6567" s="12">
        <v>39448</v>
      </c>
      <c r="R6567" s="12">
        <v>39448</v>
      </c>
    </row>
    <row r="6568" spans="1:18" x14ac:dyDescent="0.25">
      <c r="A6568" s="7" t="s">
        <v>24239</v>
      </c>
      <c r="B6568" s="7" t="s">
        <v>24240</v>
      </c>
      <c r="C6568" s="7" t="s">
        <v>24241</v>
      </c>
      <c r="D6568" s="7" t="s">
        <v>625</v>
      </c>
      <c r="E6568" s="8" t="s">
        <v>323</v>
      </c>
      <c r="F6568" s="8">
        <v>0</v>
      </c>
      <c r="G6568" s="7" t="s">
        <v>35</v>
      </c>
      <c r="H6568" s="7" t="s">
        <v>176</v>
      </c>
      <c r="I6568" s="9"/>
      <c r="J6568" s="7" t="s">
        <v>1418</v>
      </c>
      <c r="K6568" s="10" t="s">
        <v>1418</v>
      </c>
      <c r="L6568" s="7">
        <v>1</v>
      </c>
      <c r="Q6568" s="12">
        <v>40757</v>
      </c>
      <c r="R6568" s="12">
        <v>40757</v>
      </c>
    </row>
    <row r="6569" spans="1:18" x14ac:dyDescent="0.25">
      <c r="A6569" s="7" t="s">
        <v>24242</v>
      </c>
      <c r="B6569" s="7" t="s">
        <v>24243</v>
      </c>
      <c r="C6569" s="7" t="s">
        <v>24244</v>
      </c>
      <c r="D6569" s="7" t="s">
        <v>86</v>
      </c>
      <c r="E6569" s="8" t="s">
        <v>87</v>
      </c>
      <c r="F6569" s="8">
        <v>400000</v>
      </c>
      <c r="G6569" s="7" t="s">
        <v>35</v>
      </c>
      <c r="H6569" s="7" t="s">
        <v>24</v>
      </c>
      <c r="I6569" s="9" t="s">
        <v>70</v>
      </c>
      <c r="J6569" s="7" t="s">
        <v>3135</v>
      </c>
      <c r="K6569" s="10" t="s">
        <v>3136</v>
      </c>
      <c r="L6569" s="7">
        <v>1</v>
      </c>
      <c r="M6569" s="11">
        <v>40909</v>
      </c>
      <c r="N6569" s="7" t="s">
        <v>111</v>
      </c>
      <c r="O6569" s="7" t="s">
        <v>112</v>
      </c>
      <c r="P6569" s="10">
        <v>2012</v>
      </c>
      <c r="Q6569" s="12">
        <v>41512</v>
      </c>
      <c r="R6569" s="12">
        <v>41512</v>
      </c>
    </row>
    <row r="6570" spans="1:18" x14ac:dyDescent="0.25">
      <c r="A6570" s="7" t="s">
        <v>24245</v>
      </c>
      <c r="B6570" s="7" t="s">
        <v>24246</v>
      </c>
      <c r="C6570" s="7" t="s">
        <v>24247</v>
      </c>
      <c r="D6570" s="7" t="s">
        <v>24248</v>
      </c>
      <c r="E6570" s="8" t="s">
        <v>2311</v>
      </c>
      <c r="F6570" s="8">
        <v>3900000</v>
      </c>
      <c r="G6570" s="7" t="s">
        <v>35</v>
      </c>
      <c r="H6570" s="7" t="s">
        <v>24</v>
      </c>
      <c r="I6570" s="9" t="s">
        <v>36</v>
      </c>
      <c r="J6570" s="7" t="s">
        <v>181</v>
      </c>
      <c r="K6570" s="10" t="s">
        <v>182</v>
      </c>
      <c r="L6570" s="7">
        <v>3</v>
      </c>
      <c r="M6570" s="11">
        <v>40463</v>
      </c>
      <c r="N6570" s="7" t="s">
        <v>1799</v>
      </c>
      <c r="O6570" s="7" t="s">
        <v>199</v>
      </c>
      <c r="P6570" s="10">
        <v>2010</v>
      </c>
      <c r="Q6570" s="12">
        <v>40817</v>
      </c>
      <c r="R6570" s="12">
        <v>41939</v>
      </c>
    </row>
    <row r="6571" spans="1:18" x14ac:dyDescent="0.25">
      <c r="A6571" s="7" t="s">
        <v>24249</v>
      </c>
      <c r="B6571" s="7" t="s">
        <v>24250</v>
      </c>
      <c r="C6571" s="7" t="s">
        <v>24251</v>
      </c>
      <c r="D6571" s="7" t="s">
        <v>106</v>
      </c>
      <c r="E6571" s="8" t="s">
        <v>107</v>
      </c>
      <c r="F6571" s="8">
        <v>1000000</v>
      </c>
      <c r="G6571" s="7" t="s">
        <v>23</v>
      </c>
      <c r="H6571" s="7" t="s">
        <v>24</v>
      </c>
      <c r="I6571" s="9" t="s">
        <v>36</v>
      </c>
      <c r="J6571" s="7" t="s">
        <v>181</v>
      </c>
      <c r="K6571" s="10" t="s">
        <v>695</v>
      </c>
      <c r="L6571" s="7">
        <v>1</v>
      </c>
      <c r="M6571" s="11">
        <v>40695</v>
      </c>
      <c r="N6571" s="7" t="s">
        <v>702</v>
      </c>
      <c r="O6571" s="7" t="s">
        <v>55</v>
      </c>
      <c r="P6571" s="10">
        <v>2011</v>
      </c>
      <c r="Q6571" s="12">
        <v>41122</v>
      </c>
      <c r="R6571" s="12">
        <v>41122</v>
      </c>
    </row>
    <row r="6572" spans="1:18" x14ac:dyDescent="0.25">
      <c r="A6572" s="7" t="s">
        <v>24252</v>
      </c>
      <c r="B6572" s="7" t="s">
        <v>24253</v>
      </c>
      <c r="F6572" s="8">
        <v>200000</v>
      </c>
      <c r="G6572" s="7" t="s">
        <v>35</v>
      </c>
      <c r="I6572" s="9"/>
      <c r="J6572" s="7"/>
      <c r="L6572" s="7">
        <v>1</v>
      </c>
      <c r="Q6572" s="12">
        <v>40978</v>
      </c>
      <c r="R6572" s="12">
        <v>40978</v>
      </c>
    </row>
    <row r="6573" spans="1:18" x14ac:dyDescent="0.25">
      <c r="A6573" s="7" t="s">
        <v>24254</v>
      </c>
      <c r="B6573" s="7" t="s">
        <v>24255</v>
      </c>
      <c r="C6573" s="7" t="s">
        <v>24256</v>
      </c>
      <c r="D6573" s="7" t="s">
        <v>24257</v>
      </c>
      <c r="E6573" s="8" t="s">
        <v>8072</v>
      </c>
      <c r="F6573" s="8">
        <v>7500000</v>
      </c>
      <c r="G6573" s="7" t="s">
        <v>35</v>
      </c>
      <c r="H6573" s="7" t="s">
        <v>24</v>
      </c>
      <c r="I6573" s="9" t="s">
        <v>25</v>
      </c>
      <c r="J6573" s="7" t="s">
        <v>26</v>
      </c>
      <c r="K6573" s="10" t="s">
        <v>27</v>
      </c>
      <c r="L6573" s="7">
        <v>4</v>
      </c>
      <c r="M6573" s="11">
        <v>38718</v>
      </c>
      <c r="N6573" s="7" t="s">
        <v>400</v>
      </c>
      <c r="O6573" s="7" t="s">
        <v>401</v>
      </c>
      <c r="P6573" s="10">
        <v>2006</v>
      </c>
      <c r="Q6573" s="12">
        <v>38816</v>
      </c>
      <c r="R6573" s="12">
        <v>40574</v>
      </c>
    </row>
    <row r="6574" spans="1:18" x14ac:dyDescent="0.25">
      <c r="A6574" s="7" t="s">
        <v>24258</v>
      </c>
      <c r="B6574" s="7" t="s">
        <v>24259</v>
      </c>
      <c r="C6574" s="7" t="s">
        <v>24260</v>
      </c>
      <c r="F6574" s="8">
        <v>0</v>
      </c>
      <c r="G6574" s="7" t="s">
        <v>35</v>
      </c>
      <c r="I6574" s="9"/>
      <c r="J6574" s="7"/>
      <c r="L6574" s="7">
        <v>1</v>
      </c>
      <c r="Q6574" s="12">
        <v>39260</v>
      </c>
      <c r="R6574" s="12">
        <v>39260</v>
      </c>
    </row>
    <row r="6575" spans="1:18" x14ac:dyDescent="0.25">
      <c r="A6575" s="7" t="s">
        <v>24261</v>
      </c>
      <c r="B6575" s="7" t="s">
        <v>24262</v>
      </c>
      <c r="C6575" s="7" t="s">
        <v>24263</v>
      </c>
      <c r="D6575" s="7" t="s">
        <v>68</v>
      </c>
      <c r="E6575" s="8" t="s">
        <v>69</v>
      </c>
      <c r="F6575" s="8">
        <v>1100000</v>
      </c>
      <c r="G6575" s="7" t="s">
        <v>35</v>
      </c>
      <c r="H6575" s="7" t="s">
        <v>1089</v>
      </c>
      <c r="I6575" s="9"/>
      <c r="J6575" s="7" t="s">
        <v>10029</v>
      </c>
      <c r="K6575" s="10" t="s">
        <v>10029</v>
      </c>
      <c r="L6575" s="7">
        <v>1</v>
      </c>
      <c r="M6575" s="11">
        <v>40544</v>
      </c>
      <c r="N6575" s="7" t="s">
        <v>537</v>
      </c>
      <c r="O6575" s="7" t="s">
        <v>505</v>
      </c>
      <c r="P6575" s="10">
        <v>2011</v>
      </c>
      <c r="Q6575" s="12">
        <v>41583</v>
      </c>
      <c r="R6575" s="12">
        <v>41583</v>
      </c>
    </row>
    <row r="6576" spans="1:18" x14ac:dyDescent="0.25">
      <c r="A6576" s="7" t="s">
        <v>24264</v>
      </c>
      <c r="B6576" s="7" t="s">
        <v>24265</v>
      </c>
      <c r="C6576" s="7" t="s">
        <v>24266</v>
      </c>
      <c r="D6576" s="7" t="s">
        <v>24267</v>
      </c>
      <c r="E6576" s="8" t="s">
        <v>1403</v>
      </c>
      <c r="F6576" s="8">
        <v>1650000</v>
      </c>
      <c r="G6576" s="7" t="s">
        <v>35</v>
      </c>
      <c r="H6576" s="7" t="s">
        <v>24</v>
      </c>
      <c r="I6576" s="9" t="s">
        <v>36</v>
      </c>
      <c r="J6576" s="7" t="s">
        <v>181</v>
      </c>
      <c r="K6576" s="10" t="s">
        <v>182</v>
      </c>
      <c r="L6576" s="7">
        <v>2</v>
      </c>
      <c r="M6576" s="11">
        <v>41153</v>
      </c>
      <c r="N6576" s="7" t="s">
        <v>2143</v>
      </c>
      <c r="O6576" s="7" t="s">
        <v>570</v>
      </c>
      <c r="P6576" s="10">
        <v>2012</v>
      </c>
      <c r="Q6576" s="12">
        <v>41249</v>
      </c>
      <c r="R6576" s="12">
        <v>41521</v>
      </c>
    </row>
    <row r="6577" spans="1:18" x14ac:dyDescent="0.25">
      <c r="A6577" s="7" t="s">
        <v>24268</v>
      </c>
      <c r="B6577" s="7" t="s">
        <v>24269</v>
      </c>
      <c r="C6577" s="7" t="s">
        <v>24270</v>
      </c>
      <c r="D6577" s="7" t="s">
        <v>24271</v>
      </c>
      <c r="E6577" s="8" t="s">
        <v>422</v>
      </c>
      <c r="F6577" s="8">
        <v>0</v>
      </c>
      <c r="G6577" s="7" t="s">
        <v>35</v>
      </c>
      <c r="H6577" s="7" t="s">
        <v>24</v>
      </c>
      <c r="I6577" s="9" t="s">
        <v>281</v>
      </c>
      <c r="J6577" s="7" t="s">
        <v>282</v>
      </c>
      <c r="K6577" s="10" t="s">
        <v>282</v>
      </c>
      <c r="L6577" s="7">
        <v>1</v>
      </c>
      <c r="M6577" s="11">
        <v>40909</v>
      </c>
      <c r="N6577" s="7" t="s">
        <v>111</v>
      </c>
      <c r="O6577" s="7" t="s">
        <v>112</v>
      </c>
      <c r="P6577" s="10">
        <v>2012</v>
      </c>
      <c r="Q6577" s="12">
        <v>40972</v>
      </c>
      <c r="R6577" s="12">
        <v>40972</v>
      </c>
    </row>
    <row r="6578" spans="1:18" x14ac:dyDescent="0.25">
      <c r="A6578" s="7" t="s">
        <v>24272</v>
      </c>
      <c r="B6578" s="7" t="s">
        <v>24273</v>
      </c>
      <c r="C6578" s="7" t="s">
        <v>24274</v>
      </c>
      <c r="D6578" s="7" t="s">
        <v>24275</v>
      </c>
      <c r="E6578" s="8" t="s">
        <v>1096</v>
      </c>
      <c r="F6578" s="8">
        <v>1480960</v>
      </c>
      <c r="G6578" s="7" t="s">
        <v>35</v>
      </c>
      <c r="I6578" s="9"/>
      <c r="J6578" s="7"/>
      <c r="L6578" s="7">
        <v>2</v>
      </c>
      <c r="M6578" s="11">
        <v>40544</v>
      </c>
      <c r="N6578" s="7" t="s">
        <v>537</v>
      </c>
      <c r="O6578" s="7" t="s">
        <v>505</v>
      </c>
      <c r="P6578" s="10">
        <v>2011</v>
      </c>
      <c r="Q6578" s="12">
        <v>40933</v>
      </c>
      <c r="R6578" s="12">
        <v>41875</v>
      </c>
    </row>
    <row r="6579" spans="1:18" x14ac:dyDescent="0.25">
      <c r="A6579" s="7" t="s">
        <v>24276</v>
      </c>
      <c r="B6579" s="7" t="s">
        <v>24277</v>
      </c>
      <c r="C6579" s="7" t="s">
        <v>24278</v>
      </c>
      <c r="D6579" s="7" t="s">
        <v>24279</v>
      </c>
      <c r="E6579" s="8" t="s">
        <v>323</v>
      </c>
      <c r="F6579" s="8">
        <v>100000</v>
      </c>
      <c r="G6579" s="7" t="s">
        <v>23</v>
      </c>
      <c r="I6579" s="9"/>
      <c r="J6579" s="7"/>
      <c r="L6579" s="7">
        <v>1</v>
      </c>
      <c r="M6579" s="11">
        <v>40603</v>
      </c>
      <c r="N6579" s="7" t="s">
        <v>1552</v>
      </c>
      <c r="O6579" s="7" t="s">
        <v>505</v>
      </c>
      <c r="P6579" s="10">
        <v>2011</v>
      </c>
      <c r="Q6579" s="12">
        <v>40575</v>
      </c>
      <c r="R6579" s="12">
        <v>40575</v>
      </c>
    </row>
    <row r="6580" spans="1:18" x14ac:dyDescent="0.25">
      <c r="A6580" s="7" t="s">
        <v>24280</v>
      </c>
      <c r="B6580" s="7" t="s">
        <v>24281</v>
      </c>
      <c r="C6580" s="7" t="s">
        <v>24282</v>
      </c>
      <c r="D6580" s="7" t="s">
        <v>24283</v>
      </c>
      <c r="E6580" s="8" t="s">
        <v>69</v>
      </c>
      <c r="F6580" s="8">
        <v>1400000</v>
      </c>
      <c r="G6580" s="7" t="s">
        <v>35</v>
      </c>
      <c r="H6580" s="7" t="s">
        <v>24</v>
      </c>
      <c r="I6580" s="9" t="s">
        <v>36</v>
      </c>
      <c r="J6580" s="7" t="s">
        <v>181</v>
      </c>
      <c r="K6580" s="10" t="s">
        <v>182</v>
      </c>
      <c r="L6580" s="7">
        <v>1</v>
      </c>
      <c r="M6580" s="11">
        <v>41153</v>
      </c>
      <c r="N6580" s="7" t="s">
        <v>2143</v>
      </c>
      <c r="O6580" s="7" t="s">
        <v>570</v>
      </c>
      <c r="P6580" s="10">
        <v>2012</v>
      </c>
      <c r="Q6580" s="12">
        <v>41456</v>
      </c>
      <c r="R6580" s="12">
        <v>41456</v>
      </c>
    </row>
    <row r="6581" spans="1:18" x14ac:dyDescent="0.25">
      <c r="A6581" s="7" t="s">
        <v>24284</v>
      </c>
      <c r="B6581" s="7" t="s">
        <v>24285</v>
      </c>
      <c r="C6581" s="7" t="s">
        <v>24286</v>
      </c>
      <c r="D6581" s="7" t="s">
        <v>296</v>
      </c>
      <c r="E6581" s="8" t="s">
        <v>297</v>
      </c>
      <c r="F6581" s="8">
        <v>705000</v>
      </c>
      <c r="G6581" s="7" t="s">
        <v>35</v>
      </c>
      <c r="H6581" s="7" t="s">
        <v>24</v>
      </c>
      <c r="I6581" s="9" t="s">
        <v>36</v>
      </c>
      <c r="J6581" s="7" t="s">
        <v>181</v>
      </c>
      <c r="K6581" s="10" t="s">
        <v>1184</v>
      </c>
      <c r="L6581" s="7">
        <v>6</v>
      </c>
      <c r="M6581" s="11">
        <v>36161</v>
      </c>
      <c r="N6581" s="7" t="s">
        <v>1066</v>
      </c>
      <c r="O6581" s="7" t="s">
        <v>1067</v>
      </c>
      <c r="P6581" s="10">
        <v>1999</v>
      </c>
      <c r="Q6581" s="12">
        <v>39692</v>
      </c>
      <c r="R6581" s="12">
        <v>41518</v>
      </c>
    </row>
    <row r="6582" spans="1:18" x14ac:dyDescent="0.25">
      <c r="A6582" s="7" t="s">
        <v>24287</v>
      </c>
      <c r="B6582" s="7" t="s">
        <v>24288</v>
      </c>
      <c r="C6582" s="7" t="s">
        <v>24289</v>
      </c>
      <c r="D6582" s="7" t="s">
        <v>24290</v>
      </c>
      <c r="E6582" s="8" t="s">
        <v>9222</v>
      </c>
      <c r="F6582" s="8">
        <v>0</v>
      </c>
      <c r="H6582" s="7" t="s">
        <v>52</v>
      </c>
      <c r="I6582" s="9"/>
      <c r="J6582" s="7" t="s">
        <v>53</v>
      </c>
      <c r="K6582" s="10" t="s">
        <v>53</v>
      </c>
      <c r="L6582" s="7">
        <v>1</v>
      </c>
      <c r="Q6582" s="12">
        <v>40513</v>
      </c>
      <c r="R6582" s="12">
        <v>40513</v>
      </c>
    </row>
    <row r="6583" spans="1:18" x14ac:dyDescent="0.25">
      <c r="A6583" s="7" t="s">
        <v>24291</v>
      </c>
      <c r="B6583" s="7" t="s">
        <v>24292</v>
      </c>
      <c r="C6583" s="7" t="s">
        <v>24293</v>
      </c>
      <c r="D6583" s="7" t="s">
        <v>296</v>
      </c>
      <c r="E6583" s="8" t="s">
        <v>297</v>
      </c>
      <c r="F6583" s="8">
        <v>228771</v>
      </c>
      <c r="G6583" s="7" t="s">
        <v>35</v>
      </c>
      <c r="H6583" s="7" t="s">
        <v>240</v>
      </c>
      <c r="I6583" s="9" t="s">
        <v>241</v>
      </c>
      <c r="J6583" s="7" t="s">
        <v>242</v>
      </c>
      <c r="K6583" s="10" t="s">
        <v>12238</v>
      </c>
      <c r="L6583" s="7">
        <v>3</v>
      </c>
      <c r="M6583" s="11">
        <v>40299</v>
      </c>
      <c r="N6583" s="7" t="s">
        <v>1341</v>
      </c>
      <c r="O6583" s="7" t="s">
        <v>1110</v>
      </c>
      <c r="P6583" s="10">
        <v>2010</v>
      </c>
      <c r="Q6583" s="12">
        <v>40179</v>
      </c>
      <c r="R6583" s="12">
        <v>41275</v>
      </c>
    </row>
    <row r="6584" spans="1:18" x14ac:dyDescent="0.25">
      <c r="A6584" s="7" t="s">
        <v>24294</v>
      </c>
      <c r="B6584" s="7" t="s">
        <v>24295</v>
      </c>
      <c r="C6584" s="7" t="s">
        <v>24296</v>
      </c>
      <c r="D6584" s="7" t="s">
        <v>106</v>
      </c>
      <c r="E6584" s="8" t="s">
        <v>107</v>
      </c>
      <c r="F6584" s="8">
        <v>62214350</v>
      </c>
      <c r="G6584" s="7" t="s">
        <v>35</v>
      </c>
      <c r="H6584" s="7" t="s">
        <v>240</v>
      </c>
      <c r="I6584" s="9" t="s">
        <v>930</v>
      </c>
      <c r="J6584" s="7" t="s">
        <v>931</v>
      </c>
      <c r="K6584" s="10" t="s">
        <v>931</v>
      </c>
      <c r="L6584" s="7">
        <v>4</v>
      </c>
      <c r="M6584" s="11">
        <v>36356</v>
      </c>
      <c r="N6584" s="7" t="s">
        <v>13488</v>
      </c>
      <c r="O6584" s="7" t="s">
        <v>3860</v>
      </c>
      <c r="P6584" s="10">
        <v>1999</v>
      </c>
      <c r="Q6584" s="12">
        <v>41085</v>
      </c>
      <c r="R6584" s="12">
        <v>41660</v>
      </c>
    </row>
    <row r="6585" spans="1:18" x14ac:dyDescent="0.25">
      <c r="A6585" s="7" t="s">
        <v>24297</v>
      </c>
      <c r="B6585" s="7" t="s">
        <v>24298</v>
      </c>
      <c r="C6585" s="7" t="s">
        <v>24299</v>
      </c>
      <c r="D6585" s="7" t="s">
        <v>68</v>
      </c>
      <c r="E6585" s="8" t="s">
        <v>69</v>
      </c>
      <c r="F6585" s="8">
        <v>1100000</v>
      </c>
      <c r="G6585" s="7" t="s">
        <v>35</v>
      </c>
      <c r="H6585" s="7" t="s">
        <v>24</v>
      </c>
      <c r="I6585" s="9" t="s">
        <v>188</v>
      </c>
      <c r="J6585" s="7" t="s">
        <v>189</v>
      </c>
      <c r="K6585" s="10" t="s">
        <v>190</v>
      </c>
      <c r="L6585" s="7">
        <v>1</v>
      </c>
      <c r="M6585" s="11">
        <v>40909</v>
      </c>
      <c r="N6585" s="7" t="s">
        <v>111</v>
      </c>
      <c r="O6585" s="7" t="s">
        <v>112</v>
      </c>
      <c r="P6585" s="10">
        <v>2012</v>
      </c>
      <c r="Q6585" s="12">
        <v>41494</v>
      </c>
      <c r="R6585" s="12">
        <v>41494</v>
      </c>
    </row>
    <row r="6586" spans="1:18" x14ac:dyDescent="0.25">
      <c r="A6586" s="7" t="s">
        <v>24300</v>
      </c>
      <c r="B6586" s="7" t="s">
        <v>24301</v>
      </c>
      <c r="C6586" s="7" t="s">
        <v>24302</v>
      </c>
      <c r="D6586" s="7" t="s">
        <v>136</v>
      </c>
      <c r="E6586" s="8" t="s">
        <v>137</v>
      </c>
      <c r="F6586" s="8">
        <v>4000000</v>
      </c>
      <c r="G6586" s="7" t="s">
        <v>35</v>
      </c>
      <c r="H6586" s="7" t="s">
        <v>24</v>
      </c>
      <c r="I6586" s="9" t="s">
        <v>116</v>
      </c>
      <c r="J6586" s="7" t="s">
        <v>588</v>
      </c>
      <c r="K6586" s="10" t="s">
        <v>588</v>
      </c>
      <c r="L6586" s="7">
        <v>1</v>
      </c>
      <c r="M6586" s="11">
        <v>39448</v>
      </c>
      <c r="N6586" s="7" t="s">
        <v>164</v>
      </c>
      <c r="O6586" s="7" t="s">
        <v>165</v>
      </c>
      <c r="P6586" s="10">
        <v>2008</v>
      </c>
      <c r="Q6586" s="12">
        <v>40703</v>
      </c>
      <c r="R6586" s="12">
        <v>40703</v>
      </c>
    </row>
    <row r="6587" spans="1:18" x14ac:dyDescent="0.25">
      <c r="A6587" s="7" t="s">
        <v>24303</v>
      </c>
      <c r="B6587" s="7" t="s">
        <v>24304</v>
      </c>
      <c r="C6587" s="7" t="s">
        <v>24305</v>
      </c>
      <c r="D6587" s="7" t="s">
        <v>68</v>
      </c>
      <c r="E6587" s="8" t="s">
        <v>69</v>
      </c>
      <c r="F6587" s="8">
        <v>6000000</v>
      </c>
      <c r="G6587" s="7" t="s">
        <v>23</v>
      </c>
      <c r="H6587" s="7" t="s">
        <v>24</v>
      </c>
      <c r="I6587" s="9" t="s">
        <v>60</v>
      </c>
      <c r="J6587" s="7" t="s">
        <v>1368</v>
      </c>
      <c r="K6587" s="10" t="s">
        <v>1368</v>
      </c>
      <c r="L6587" s="7">
        <v>1</v>
      </c>
      <c r="M6587" s="11">
        <v>36892</v>
      </c>
      <c r="N6587" s="7" t="s">
        <v>154</v>
      </c>
      <c r="O6587" s="7" t="s">
        <v>155</v>
      </c>
      <c r="P6587" s="10">
        <v>2001</v>
      </c>
      <c r="Q6587" s="12">
        <v>38607</v>
      </c>
      <c r="R6587" s="12">
        <v>38607</v>
      </c>
    </row>
    <row r="6588" spans="1:18" x14ac:dyDescent="0.25">
      <c r="A6588" s="7" t="s">
        <v>24306</v>
      </c>
      <c r="B6588" s="7" t="s">
        <v>24307</v>
      </c>
      <c r="C6588" s="7" t="s">
        <v>24308</v>
      </c>
      <c r="D6588" s="7" t="s">
        <v>136</v>
      </c>
      <c r="E6588" s="8" t="s">
        <v>137</v>
      </c>
      <c r="F6588" s="8">
        <v>130000</v>
      </c>
      <c r="G6588" s="7" t="s">
        <v>35</v>
      </c>
      <c r="H6588" s="7" t="s">
        <v>24</v>
      </c>
      <c r="I6588" s="9" t="s">
        <v>36</v>
      </c>
      <c r="J6588" s="7" t="s">
        <v>37</v>
      </c>
      <c r="K6588" s="10" t="s">
        <v>37</v>
      </c>
      <c r="L6588" s="7">
        <v>1</v>
      </c>
      <c r="Q6588" s="12">
        <v>41470</v>
      </c>
      <c r="R6588" s="12">
        <v>41470</v>
      </c>
    </row>
    <row r="6589" spans="1:18" x14ac:dyDescent="0.25">
      <c r="A6589" s="7" t="s">
        <v>24309</v>
      </c>
      <c r="B6589" s="7" t="s">
        <v>24310</v>
      </c>
      <c r="D6589" s="7" t="s">
        <v>405</v>
      </c>
      <c r="E6589" s="8" t="s">
        <v>386</v>
      </c>
      <c r="F6589" s="8">
        <v>200000</v>
      </c>
      <c r="G6589" s="7" t="s">
        <v>35</v>
      </c>
      <c r="H6589" s="7" t="s">
        <v>24</v>
      </c>
      <c r="I6589" s="9" t="s">
        <v>70</v>
      </c>
      <c r="J6589" s="7" t="s">
        <v>3037</v>
      </c>
      <c r="K6589" s="10" t="s">
        <v>3037</v>
      </c>
      <c r="L6589" s="7">
        <v>1</v>
      </c>
      <c r="M6589" s="11">
        <v>40797</v>
      </c>
      <c r="N6589" s="7" t="s">
        <v>229</v>
      </c>
      <c r="O6589" s="7" t="s">
        <v>230</v>
      </c>
      <c r="P6589" s="10">
        <v>2011</v>
      </c>
      <c r="Q6589" s="12">
        <v>41808</v>
      </c>
      <c r="R6589" s="12">
        <v>41808</v>
      </c>
    </row>
    <row r="6590" spans="1:18" x14ac:dyDescent="0.25">
      <c r="A6590" s="7" t="s">
        <v>24311</v>
      </c>
      <c r="B6590" s="7" t="s">
        <v>24312</v>
      </c>
      <c r="C6590" s="7" t="s">
        <v>24313</v>
      </c>
      <c r="D6590" s="7" t="s">
        <v>24314</v>
      </c>
      <c r="E6590" s="8" t="s">
        <v>297</v>
      </c>
      <c r="F6590" s="8">
        <v>6640000</v>
      </c>
      <c r="G6590" s="7" t="s">
        <v>35</v>
      </c>
      <c r="H6590" s="7" t="s">
        <v>24</v>
      </c>
      <c r="I6590" s="9" t="s">
        <v>36</v>
      </c>
      <c r="J6590" s="7" t="s">
        <v>181</v>
      </c>
      <c r="K6590" s="10" t="s">
        <v>277</v>
      </c>
      <c r="L6590" s="7">
        <v>2</v>
      </c>
      <c r="M6590" s="11">
        <v>41275</v>
      </c>
      <c r="N6590" s="7" t="s">
        <v>146</v>
      </c>
      <c r="O6590" s="7" t="s">
        <v>147</v>
      </c>
      <c r="P6590" s="10">
        <v>2013</v>
      </c>
      <c r="Q6590" s="12">
        <v>41426</v>
      </c>
      <c r="R6590" s="12">
        <v>41914</v>
      </c>
    </row>
    <row r="6591" spans="1:18" x14ac:dyDescent="0.25">
      <c r="A6591" s="7" t="s">
        <v>24315</v>
      </c>
      <c r="B6591" s="7" t="s">
        <v>24316</v>
      </c>
      <c r="C6591" s="7" t="s">
        <v>24317</v>
      </c>
      <c r="D6591" s="7" t="s">
        <v>2066</v>
      </c>
      <c r="E6591" s="8" t="s">
        <v>2067</v>
      </c>
      <c r="F6591" s="8">
        <v>0</v>
      </c>
      <c r="G6591" s="7" t="s">
        <v>35</v>
      </c>
      <c r="H6591" s="7" t="s">
        <v>24</v>
      </c>
      <c r="I6591" s="9" t="s">
        <v>3380</v>
      </c>
      <c r="J6591" s="7" t="s">
        <v>9882</v>
      </c>
      <c r="K6591" s="10" t="s">
        <v>24318</v>
      </c>
      <c r="L6591" s="7">
        <v>1</v>
      </c>
      <c r="M6591" s="11">
        <v>40839</v>
      </c>
      <c r="N6591" s="7" t="s">
        <v>73</v>
      </c>
      <c r="O6591" s="7" t="s">
        <v>74</v>
      </c>
      <c r="P6591" s="10">
        <v>2011</v>
      </c>
      <c r="Q6591" s="12">
        <v>41058</v>
      </c>
      <c r="R6591" s="12">
        <v>41058</v>
      </c>
    </row>
    <row r="6592" spans="1:18" x14ac:dyDescent="0.25">
      <c r="A6592" s="7" t="s">
        <v>24319</v>
      </c>
      <c r="B6592" s="7" t="s">
        <v>24320</v>
      </c>
      <c r="C6592" s="7" t="s">
        <v>24321</v>
      </c>
      <c r="D6592" s="7" t="s">
        <v>24322</v>
      </c>
      <c r="E6592" s="8" t="s">
        <v>137</v>
      </c>
      <c r="F6592" s="8">
        <v>0</v>
      </c>
      <c r="G6592" s="7" t="s">
        <v>35</v>
      </c>
      <c r="H6592" s="7" t="s">
        <v>626</v>
      </c>
      <c r="I6592" s="9"/>
      <c r="J6592" s="7" t="s">
        <v>1398</v>
      </c>
      <c r="K6592" s="10" t="s">
        <v>1398</v>
      </c>
      <c r="L6592" s="7">
        <v>1</v>
      </c>
      <c r="M6592" s="11">
        <v>40909</v>
      </c>
      <c r="N6592" s="7" t="s">
        <v>111</v>
      </c>
      <c r="O6592" s="7" t="s">
        <v>112</v>
      </c>
      <c r="P6592" s="10">
        <v>2012</v>
      </c>
      <c r="Q6592" s="12">
        <v>40940</v>
      </c>
      <c r="R6592" s="12">
        <v>40940</v>
      </c>
    </row>
    <row r="6593" spans="1:18" x14ac:dyDescent="0.25">
      <c r="A6593" s="7" t="s">
        <v>24323</v>
      </c>
      <c r="B6593" s="7" t="s">
        <v>24324</v>
      </c>
      <c r="C6593" s="7" t="s">
        <v>24325</v>
      </c>
      <c r="D6593" s="7" t="s">
        <v>68</v>
      </c>
      <c r="E6593" s="8" t="s">
        <v>69</v>
      </c>
      <c r="F6593" s="8">
        <v>20676605</v>
      </c>
      <c r="G6593" s="7" t="s">
        <v>35</v>
      </c>
      <c r="H6593" s="7" t="s">
        <v>24</v>
      </c>
      <c r="I6593" s="9" t="s">
        <v>36</v>
      </c>
      <c r="J6593" s="7" t="s">
        <v>181</v>
      </c>
      <c r="K6593" s="10" t="s">
        <v>4058</v>
      </c>
      <c r="L6593" s="7">
        <v>5</v>
      </c>
      <c r="M6593" s="11">
        <v>39814</v>
      </c>
      <c r="N6593" s="7" t="s">
        <v>171</v>
      </c>
      <c r="O6593" s="7" t="s">
        <v>172</v>
      </c>
      <c r="P6593" s="10">
        <v>2009</v>
      </c>
      <c r="Q6593" s="12">
        <v>40763</v>
      </c>
      <c r="R6593" s="12">
        <v>41737</v>
      </c>
    </row>
    <row r="6594" spans="1:18" x14ac:dyDescent="0.25">
      <c r="A6594" s="7" t="s">
        <v>24326</v>
      </c>
      <c r="B6594" s="7" t="s">
        <v>24327</v>
      </c>
      <c r="C6594" s="7" t="s">
        <v>24328</v>
      </c>
      <c r="D6594" s="7" t="s">
        <v>24329</v>
      </c>
      <c r="E6594" s="8" t="s">
        <v>1358</v>
      </c>
      <c r="F6594" s="8">
        <v>20000</v>
      </c>
      <c r="G6594" s="7" t="s">
        <v>35</v>
      </c>
      <c r="H6594" s="7" t="s">
        <v>24</v>
      </c>
      <c r="I6594" s="9" t="s">
        <v>1218</v>
      </c>
      <c r="J6594" s="7" t="s">
        <v>283</v>
      </c>
      <c r="K6594" s="10" t="s">
        <v>283</v>
      </c>
      <c r="L6594" s="7">
        <v>1</v>
      </c>
      <c r="M6594" s="11">
        <v>40544</v>
      </c>
      <c r="N6594" s="7" t="s">
        <v>537</v>
      </c>
      <c r="O6594" s="7" t="s">
        <v>505</v>
      </c>
      <c r="P6594" s="10">
        <v>2011</v>
      </c>
      <c r="Q6594" s="12">
        <v>40695</v>
      </c>
      <c r="R6594" s="12">
        <v>40695</v>
      </c>
    </row>
    <row r="6595" spans="1:18" x14ac:dyDescent="0.25">
      <c r="A6595" s="7" t="s">
        <v>24330</v>
      </c>
      <c r="B6595" s="7" t="s">
        <v>24331</v>
      </c>
      <c r="C6595" s="7" t="s">
        <v>24332</v>
      </c>
      <c r="D6595" s="7" t="s">
        <v>24333</v>
      </c>
      <c r="E6595" s="8" t="s">
        <v>107</v>
      </c>
      <c r="F6595" s="8">
        <v>475000</v>
      </c>
      <c r="G6595" s="7" t="s">
        <v>35</v>
      </c>
      <c r="H6595" s="7" t="s">
        <v>24</v>
      </c>
      <c r="I6595" s="9" t="s">
        <v>25</v>
      </c>
      <c r="J6595" s="7" t="s">
        <v>26</v>
      </c>
      <c r="K6595" s="10" t="s">
        <v>27</v>
      </c>
      <c r="L6595" s="7">
        <v>2</v>
      </c>
      <c r="M6595" s="11">
        <v>41094</v>
      </c>
      <c r="N6595" s="7" t="s">
        <v>785</v>
      </c>
      <c r="O6595" s="7" t="s">
        <v>570</v>
      </c>
      <c r="P6595" s="10">
        <v>2012</v>
      </c>
      <c r="Q6595" s="12">
        <v>41465</v>
      </c>
      <c r="R6595" s="12">
        <v>41532</v>
      </c>
    </row>
    <row r="6596" spans="1:18" x14ac:dyDescent="0.25">
      <c r="A6596" s="7" t="s">
        <v>24334</v>
      </c>
      <c r="B6596" s="7" t="s">
        <v>24335</v>
      </c>
      <c r="C6596" s="7" t="s">
        <v>24336</v>
      </c>
      <c r="D6596" s="7" t="s">
        <v>24337</v>
      </c>
      <c r="E6596" s="8" t="s">
        <v>160</v>
      </c>
      <c r="F6596" s="8">
        <v>850000</v>
      </c>
      <c r="G6596" s="7" t="s">
        <v>35</v>
      </c>
      <c r="H6596" s="7" t="s">
        <v>24</v>
      </c>
      <c r="I6596" s="9" t="s">
        <v>36</v>
      </c>
      <c r="J6596" s="7" t="s">
        <v>181</v>
      </c>
      <c r="K6596" s="10" t="s">
        <v>2504</v>
      </c>
      <c r="L6596" s="7">
        <v>1</v>
      </c>
      <c r="M6596" s="11">
        <v>39448</v>
      </c>
      <c r="N6596" s="7" t="s">
        <v>164</v>
      </c>
      <c r="O6596" s="7" t="s">
        <v>165</v>
      </c>
      <c r="P6596" s="10">
        <v>2008</v>
      </c>
      <c r="Q6596" s="12">
        <v>39448</v>
      </c>
      <c r="R6596" s="12">
        <v>39448</v>
      </c>
    </row>
    <row r="6597" spans="1:18" x14ac:dyDescent="0.25">
      <c r="A6597" s="7" t="s">
        <v>24338</v>
      </c>
      <c r="B6597" s="7" t="s">
        <v>24339</v>
      </c>
      <c r="C6597" s="7" t="s">
        <v>24340</v>
      </c>
      <c r="F6597" s="8">
        <v>1500000</v>
      </c>
      <c r="G6597" s="7" t="s">
        <v>80</v>
      </c>
      <c r="H6597" s="7" t="s">
        <v>24</v>
      </c>
      <c r="I6597" s="9" t="s">
        <v>2740</v>
      </c>
      <c r="J6597" s="7" t="s">
        <v>2741</v>
      </c>
      <c r="K6597" s="10" t="s">
        <v>2742</v>
      </c>
      <c r="L6597" s="7">
        <v>1</v>
      </c>
      <c r="Q6597" s="12">
        <v>40557</v>
      </c>
      <c r="R6597" s="12">
        <v>40557</v>
      </c>
    </row>
    <row r="6598" spans="1:18" x14ac:dyDescent="0.25">
      <c r="A6598" s="7" t="s">
        <v>24341</v>
      </c>
      <c r="B6598" s="7" t="s">
        <v>24342</v>
      </c>
      <c r="C6598" s="7" t="s">
        <v>24343</v>
      </c>
      <c r="D6598" s="7" t="s">
        <v>13270</v>
      </c>
      <c r="E6598" s="8" t="s">
        <v>8196</v>
      </c>
      <c r="F6598" s="8">
        <v>125000</v>
      </c>
      <c r="G6598" s="7" t="s">
        <v>35</v>
      </c>
      <c r="H6598" s="7" t="s">
        <v>24</v>
      </c>
      <c r="I6598" s="9" t="s">
        <v>93</v>
      </c>
      <c r="J6598" s="7" t="s">
        <v>314</v>
      </c>
      <c r="K6598" s="10" t="s">
        <v>314</v>
      </c>
      <c r="L6598" s="7">
        <v>1</v>
      </c>
      <c r="Q6598" s="12">
        <v>41708</v>
      </c>
      <c r="R6598" s="12">
        <v>41708</v>
      </c>
    </row>
    <row r="6599" spans="1:18" x14ac:dyDescent="0.25">
      <c r="A6599" s="7" t="s">
        <v>24344</v>
      </c>
      <c r="B6599" s="7" t="s">
        <v>24345</v>
      </c>
      <c r="C6599" s="7" t="s">
        <v>24346</v>
      </c>
      <c r="D6599" s="7" t="s">
        <v>24347</v>
      </c>
      <c r="E6599" s="8" t="s">
        <v>7633</v>
      </c>
      <c r="F6599" s="8">
        <v>3563000</v>
      </c>
      <c r="G6599" s="7" t="s">
        <v>35</v>
      </c>
      <c r="H6599" s="7" t="s">
        <v>24</v>
      </c>
      <c r="I6599" s="9" t="s">
        <v>36</v>
      </c>
      <c r="J6599" s="7" t="s">
        <v>181</v>
      </c>
      <c r="K6599" s="10" t="s">
        <v>182</v>
      </c>
      <c r="L6599" s="7">
        <v>3</v>
      </c>
      <c r="M6599" s="11">
        <v>40909</v>
      </c>
      <c r="N6599" s="7" t="s">
        <v>111</v>
      </c>
      <c r="O6599" s="7" t="s">
        <v>112</v>
      </c>
      <c r="P6599" s="10">
        <v>2012</v>
      </c>
      <c r="Q6599" s="12">
        <v>41244</v>
      </c>
      <c r="R6599" s="12">
        <v>41918</v>
      </c>
    </row>
    <row r="6600" spans="1:18" x14ac:dyDescent="0.25">
      <c r="A6600" s="7" t="s">
        <v>24348</v>
      </c>
      <c r="B6600" s="7" t="s">
        <v>24349</v>
      </c>
      <c r="C6600" s="7" t="s">
        <v>24350</v>
      </c>
      <c r="D6600" s="7" t="s">
        <v>24351</v>
      </c>
      <c r="E6600" s="8" t="s">
        <v>69</v>
      </c>
      <c r="F6600" s="8">
        <v>0</v>
      </c>
      <c r="G6600" s="7" t="s">
        <v>35</v>
      </c>
      <c r="H6600" s="7" t="s">
        <v>812</v>
      </c>
      <c r="I6600" s="9"/>
      <c r="J6600" s="7" t="s">
        <v>813</v>
      </c>
      <c r="K6600" s="10" t="s">
        <v>813</v>
      </c>
      <c r="L6600" s="7">
        <v>1</v>
      </c>
      <c r="M6600" s="11">
        <v>39814</v>
      </c>
      <c r="N6600" s="7" t="s">
        <v>171</v>
      </c>
      <c r="O6600" s="7" t="s">
        <v>172</v>
      </c>
      <c r="P6600" s="10">
        <v>2009</v>
      </c>
      <c r="Q6600" s="12">
        <v>41576</v>
      </c>
      <c r="R6600" s="12">
        <v>41576</v>
      </c>
    </row>
    <row r="6601" spans="1:18" x14ac:dyDescent="0.25">
      <c r="A6601" s="7" t="s">
        <v>24352</v>
      </c>
      <c r="B6601" s="7" t="s">
        <v>24353</v>
      </c>
      <c r="C6601" s="7" t="s">
        <v>24354</v>
      </c>
      <c r="D6601" s="7" t="s">
        <v>3803</v>
      </c>
      <c r="E6601" s="8" t="s">
        <v>3804</v>
      </c>
      <c r="F6601" s="8">
        <v>730000</v>
      </c>
      <c r="G6601" s="7" t="s">
        <v>35</v>
      </c>
      <c r="H6601" s="7" t="s">
        <v>24</v>
      </c>
      <c r="I6601" s="9" t="s">
        <v>93</v>
      </c>
      <c r="J6601" s="7" t="s">
        <v>314</v>
      </c>
      <c r="K6601" s="10" t="s">
        <v>314</v>
      </c>
      <c r="L6601" s="7">
        <v>1</v>
      </c>
      <c r="M6601" s="11">
        <v>40756</v>
      </c>
      <c r="N6601" s="7" t="s">
        <v>1091</v>
      </c>
      <c r="O6601" s="7" t="s">
        <v>230</v>
      </c>
      <c r="P6601" s="10">
        <v>2011</v>
      </c>
      <c r="Q6601" s="12">
        <v>41792</v>
      </c>
      <c r="R6601" s="12">
        <v>41792</v>
      </c>
    </row>
    <row r="6602" spans="1:18" x14ac:dyDescent="0.25">
      <c r="A6602" s="7" t="s">
        <v>24355</v>
      </c>
      <c r="B6602" s="7" t="s">
        <v>24356</v>
      </c>
      <c r="C6602" s="7" t="s">
        <v>24357</v>
      </c>
      <c r="D6602" s="7" t="s">
        <v>24358</v>
      </c>
      <c r="E6602" s="8" t="s">
        <v>4903</v>
      </c>
      <c r="F6602" s="8">
        <v>0</v>
      </c>
      <c r="G6602" s="7" t="s">
        <v>35</v>
      </c>
      <c r="I6602" s="9"/>
      <c r="J6602" s="7"/>
      <c r="L6602" s="7">
        <v>1</v>
      </c>
      <c r="Q6602" s="12">
        <v>41885</v>
      </c>
      <c r="R6602" s="12">
        <v>41885</v>
      </c>
    </row>
    <row r="6603" spans="1:18" x14ac:dyDescent="0.25">
      <c r="A6603" s="7" t="s">
        <v>24359</v>
      </c>
      <c r="B6603" s="7" t="s">
        <v>24360</v>
      </c>
      <c r="C6603" s="7" t="s">
        <v>24361</v>
      </c>
      <c r="D6603" s="7" t="s">
        <v>68</v>
      </c>
      <c r="E6603" s="8" t="s">
        <v>69</v>
      </c>
      <c r="F6603" s="8">
        <v>600000</v>
      </c>
      <c r="G6603" s="7" t="s">
        <v>35</v>
      </c>
      <c r="H6603" s="7" t="s">
        <v>24</v>
      </c>
      <c r="I6603" s="9" t="s">
        <v>36</v>
      </c>
      <c r="J6603" s="7" t="s">
        <v>181</v>
      </c>
      <c r="K6603" s="10" t="s">
        <v>182</v>
      </c>
      <c r="L6603" s="7">
        <v>1</v>
      </c>
      <c r="M6603" s="11">
        <v>41275</v>
      </c>
      <c r="N6603" s="7" t="s">
        <v>146</v>
      </c>
      <c r="O6603" s="7" t="s">
        <v>147</v>
      </c>
      <c r="P6603" s="10">
        <v>2013</v>
      </c>
      <c r="Q6603" s="12">
        <v>41226</v>
      </c>
      <c r="R6603" s="12">
        <v>41226</v>
      </c>
    </row>
    <row r="6604" spans="1:18" x14ac:dyDescent="0.25">
      <c r="A6604" s="7" t="s">
        <v>24362</v>
      </c>
      <c r="B6604" s="7" t="s">
        <v>24363</v>
      </c>
      <c r="C6604" s="7" t="s">
        <v>24364</v>
      </c>
      <c r="D6604" s="7" t="s">
        <v>24365</v>
      </c>
      <c r="E6604" s="8" t="s">
        <v>87</v>
      </c>
      <c r="F6604" s="8">
        <v>200000</v>
      </c>
      <c r="G6604" s="7" t="s">
        <v>35</v>
      </c>
      <c r="H6604" s="7" t="s">
        <v>264</v>
      </c>
      <c r="I6604" s="9"/>
      <c r="J6604" s="7" t="s">
        <v>324</v>
      </c>
      <c r="K6604" s="10" t="s">
        <v>324</v>
      </c>
      <c r="L6604" s="7">
        <v>1</v>
      </c>
      <c r="M6604" s="11">
        <v>40953</v>
      </c>
      <c r="N6604" s="7" t="s">
        <v>325</v>
      </c>
      <c r="O6604" s="7" t="s">
        <v>112</v>
      </c>
      <c r="P6604" s="10">
        <v>2012</v>
      </c>
      <c r="Q6604" s="12">
        <v>40953</v>
      </c>
      <c r="R6604" s="12">
        <v>40953</v>
      </c>
    </row>
    <row r="6605" spans="1:18" x14ac:dyDescent="0.25">
      <c r="A6605" s="7" t="s">
        <v>24366</v>
      </c>
      <c r="B6605" s="7" t="s">
        <v>24367</v>
      </c>
      <c r="C6605" s="7" t="s">
        <v>24368</v>
      </c>
      <c r="D6605" s="7" t="s">
        <v>33</v>
      </c>
      <c r="E6605" s="8" t="s">
        <v>34</v>
      </c>
      <c r="F6605" s="8">
        <v>0</v>
      </c>
      <c r="G6605" s="7" t="s">
        <v>23</v>
      </c>
      <c r="H6605" s="7" t="s">
        <v>446</v>
      </c>
      <c r="I6605" s="9"/>
      <c r="J6605" s="7" t="s">
        <v>447</v>
      </c>
      <c r="K6605" s="10" t="s">
        <v>447</v>
      </c>
      <c r="L6605" s="7">
        <v>2</v>
      </c>
      <c r="M6605" s="11">
        <v>36892</v>
      </c>
      <c r="N6605" s="7" t="s">
        <v>154</v>
      </c>
      <c r="O6605" s="7" t="s">
        <v>155</v>
      </c>
      <c r="P6605" s="10">
        <v>2001</v>
      </c>
      <c r="Q6605" s="12">
        <v>38322</v>
      </c>
      <c r="R6605" s="12">
        <v>38565</v>
      </c>
    </row>
    <row r="6606" spans="1:18" x14ac:dyDescent="0.25">
      <c r="A6606" s="7" t="s">
        <v>24369</v>
      </c>
      <c r="B6606" s="7" t="s">
        <v>24370</v>
      </c>
      <c r="C6606" s="7" t="s">
        <v>24371</v>
      </c>
      <c r="F6606" s="8">
        <v>1000</v>
      </c>
      <c r="G6606" s="7" t="s">
        <v>35</v>
      </c>
      <c r="H6606" s="7" t="s">
        <v>7191</v>
      </c>
      <c r="I6606" s="9"/>
      <c r="J6606" s="7" t="s">
        <v>24372</v>
      </c>
      <c r="K6606" s="10" t="s">
        <v>24372</v>
      </c>
      <c r="L6606" s="7">
        <v>1</v>
      </c>
      <c r="Q6606" s="12">
        <v>41617</v>
      </c>
      <c r="R6606" s="12">
        <v>41617</v>
      </c>
    </row>
    <row r="6607" spans="1:18" x14ac:dyDescent="0.25">
      <c r="A6607" s="7" t="s">
        <v>24373</v>
      </c>
      <c r="B6607" s="7" t="s">
        <v>24374</v>
      </c>
      <c r="C6607" s="7" t="s">
        <v>24375</v>
      </c>
      <c r="D6607" s="7" t="s">
        <v>532</v>
      </c>
      <c r="E6607" s="8" t="s">
        <v>533</v>
      </c>
      <c r="F6607" s="8">
        <v>261104</v>
      </c>
      <c r="G6607" s="7" t="s">
        <v>35</v>
      </c>
      <c r="H6607" s="7" t="s">
        <v>1347</v>
      </c>
      <c r="I6607" s="9"/>
      <c r="J6607" s="7" t="s">
        <v>1348</v>
      </c>
      <c r="K6607" s="10" t="s">
        <v>1348</v>
      </c>
      <c r="L6607" s="7">
        <v>2</v>
      </c>
      <c r="M6607" s="11">
        <v>40588</v>
      </c>
      <c r="N6607" s="7" t="s">
        <v>504</v>
      </c>
      <c r="O6607" s="7" t="s">
        <v>505</v>
      </c>
      <c r="P6607" s="10">
        <v>2011</v>
      </c>
      <c r="Q6607" s="12">
        <v>40603</v>
      </c>
      <c r="R6607" s="12">
        <v>40812</v>
      </c>
    </row>
    <row r="6608" spans="1:18" x14ac:dyDescent="0.25">
      <c r="A6608" s="7" t="s">
        <v>24376</v>
      </c>
      <c r="B6608" s="7" t="s">
        <v>24377</v>
      </c>
      <c r="C6608" s="7" t="s">
        <v>24378</v>
      </c>
      <c r="D6608" s="7" t="s">
        <v>144</v>
      </c>
      <c r="E6608" s="8" t="s">
        <v>145</v>
      </c>
      <c r="F6608" s="8">
        <v>1000000</v>
      </c>
      <c r="G6608" s="7" t="s">
        <v>35</v>
      </c>
      <c r="H6608" s="7" t="s">
        <v>24</v>
      </c>
      <c r="I6608" s="9" t="s">
        <v>782</v>
      </c>
      <c r="J6608" s="7" t="s">
        <v>19512</v>
      </c>
      <c r="K6608" s="10" t="s">
        <v>19512</v>
      </c>
      <c r="L6608" s="7">
        <v>2</v>
      </c>
      <c r="M6608" s="11">
        <v>40890</v>
      </c>
      <c r="N6608" s="7" t="s">
        <v>595</v>
      </c>
      <c r="O6608" s="7" t="s">
        <v>74</v>
      </c>
      <c r="P6608" s="10">
        <v>2011</v>
      </c>
      <c r="Q6608" s="12">
        <v>41407</v>
      </c>
      <c r="R6608" s="12">
        <v>41809</v>
      </c>
    </row>
    <row r="6609" spans="1:18" x14ac:dyDescent="0.25">
      <c r="A6609" s="7" t="s">
        <v>24379</v>
      </c>
      <c r="B6609" s="7" t="s">
        <v>24380</v>
      </c>
      <c r="C6609" s="7" t="s">
        <v>24381</v>
      </c>
      <c r="D6609" s="7" t="s">
        <v>24382</v>
      </c>
      <c r="E6609" s="8" t="s">
        <v>7463</v>
      </c>
      <c r="F6609" s="8">
        <v>638000</v>
      </c>
      <c r="G6609" s="7" t="s">
        <v>35</v>
      </c>
      <c r="H6609" s="7" t="s">
        <v>24</v>
      </c>
      <c r="I6609" s="9" t="s">
        <v>2591</v>
      </c>
      <c r="J6609" s="7" t="s">
        <v>2592</v>
      </c>
      <c r="K6609" s="10" t="s">
        <v>2592</v>
      </c>
      <c r="L6609" s="7">
        <v>2</v>
      </c>
      <c r="M6609" s="11">
        <v>39873</v>
      </c>
      <c r="N6609" s="7" t="s">
        <v>2767</v>
      </c>
      <c r="O6609" s="7" t="s">
        <v>172</v>
      </c>
      <c r="P6609" s="10">
        <v>2009</v>
      </c>
      <c r="Q6609" s="12">
        <v>40344</v>
      </c>
      <c r="R6609" s="12">
        <v>41192</v>
      </c>
    </row>
    <row r="6610" spans="1:18" x14ac:dyDescent="0.25">
      <c r="A6610" s="7" t="s">
        <v>24383</v>
      </c>
      <c r="B6610" s="7" t="s">
        <v>24384</v>
      </c>
      <c r="C6610" s="7" t="s">
        <v>24385</v>
      </c>
      <c r="D6610" s="7" t="s">
        <v>106</v>
      </c>
      <c r="E6610" s="8" t="s">
        <v>107</v>
      </c>
      <c r="F6610" s="8">
        <v>0</v>
      </c>
      <c r="G6610" s="7" t="s">
        <v>35</v>
      </c>
      <c r="H6610" s="7" t="s">
        <v>2011</v>
      </c>
      <c r="I6610" s="9"/>
      <c r="J6610" s="7" t="s">
        <v>2012</v>
      </c>
      <c r="K6610" s="10" t="s">
        <v>2012</v>
      </c>
      <c r="L6610" s="7">
        <v>1</v>
      </c>
      <c r="M6610" s="11">
        <v>39814</v>
      </c>
      <c r="N6610" s="7" t="s">
        <v>171</v>
      </c>
      <c r="O6610" s="7" t="s">
        <v>172</v>
      </c>
      <c r="P6610" s="10">
        <v>2009</v>
      </c>
      <c r="Q6610" s="12">
        <v>41426</v>
      </c>
      <c r="R6610" s="12">
        <v>41426</v>
      </c>
    </row>
    <row r="6611" spans="1:18" x14ac:dyDescent="0.25">
      <c r="A6611" s="7" t="s">
        <v>24386</v>
      </c>
      <c r="B6611" s="7" t="s">
        <v>24387</v>
      </c>
      <c r="D6611" s="7" t="s">
        <v>737</v>
      </c>
      <c r="E6611" s="8" t="s">
        <v>738</v>
      </c>
      <c r="F6611" s="8">
        <v>60000000</v>
      </c>
      <c r="G6611" s="7" t="s">
        <v>35</v>
      </c>
      <c r="H6611" s="7" t="s">
        <v>24</v>
      </c>
      <c r="I6611" s="9" t="s">
        <v>36</v>
      </c>
      <c r="J6611" s="7" t="s">
        <v>1162</v>
      </c>
      <c r="K6611" s="10" t="s">
        <v>7542</v>
      </c>
      <c r="L6611" s="7">
        <v>1</v>
      </c>
      <c r="M6611" s="11">
        <v>38353</v>
      </c>
      <c r="N6611" s="7" t="s">
        <v>435</v>
      </c>
      <c r="O6611" s="7" t="s">
        <v>436</v>
      </c>
      <c r="P6611" s="10">
        <v>2005</v>
      </c>
      <c r="Q6611" s="12">
        <v>39245</v>
      </c>
      <c r="R6611" s="12">
        <v>39245</v>
      </c>
    </row>
    <row r="6612" spans="1:18" x14ac:dyDescent="0.25">
      <c r="A6612" s="7" t="s">
        <v>24388</v>
      </c>
      <c r="B6612" s="7" t="s">
        <v>24389</v>
      </c>
      <c r="C6612" s="7" t="s">
        <v>24390</v>
      </c>
      <c r="D6612" s="7" t="s">
        <v>78</v>
      </c>
      <c r="E6612" s="8" t="s">
        <v>79</v>
      </c>
      <c r="F6612" s="8">
        <v>5000000</v>
      </c>
      <c r="G6612" s="7" t="s">
        <v>35</v>
      </c>
      <c r="H6612" s="7" t="s">
        <v>24</v>
      </c>
      <c r="I6612" s="9" t="s">
        <v>60</v>
      </c>
      <c r="J6612" s="7" t="s">
        <v>1368</v>
      </c>
      <c r="K6612" s="10" t="s">
        <v>1368</v>
      </c>
      <c r="L6612" s="7">
        <v>1</v>
      </c>
      <c r="M6612" s="11">
        <v>37257</v>
      </c>
      <c r="N6612" s="7" t="s">
        <v>527</v>
      </c>
      <c r="O6612" s="7" t="s">
        <v>528</v>
      </c>
      <c r="P6612" s="10">
        <v>2002</v>
      </c>
      <c r="Q6612" s="12">
        <v>39163</v>
      </c>
      <c r="R6612" s="12">
        <v>39163</v>
      </c>
    </row>
    <row r="6613" spans="1:18" x14ac:dyDescent="0.25">
      <c r="A6613" s="7" t="s">
        <v>24391</v>
      </c>
      <c r="B6613" s="7" t="s">
        <v>24392</v>
      </c>
      <c r="C6613" s="7" t="s">
        <v>24393</v>
      </c>
      <c r="D6613" s="7" t="s">
        <v>275</v>
      </c>
      <c r="E6613" s="8" t="s">
        <v>276</v>
      </c>
      <c r="F6613" s="8">
        <v>1135198</v>
      </c>
      <c r="G6613" s="7" t="s">
        <v>35</v>
      </c>
      <c r="H6613" s="7" t="s">
        <v>24</v>
      </c>
      <c r="I6613" s="9" t="s">
        <v>36</v>
      </c>
      <c r="J6613" s="7" t="s">
        <v>181</v>
      </c>
      <c r="K6613" s="10" t="s">
        <v>953</v>
      </c>
      <c r="L6613" s="7">
        <v>1</v>
      </c>
      <c r="M6613" s="11">
        <v>40544</v>
      </c>
      <c r="N6613" s="7" t="s">
        <v>537</v>
      </c>
      <c r="O6613" s="7" t="s">
        <v>505</v>
      </c>
      <c r="P6613" s="10">
        <v>2011</v>
      </c>
      <c r="Q6613" s="12">
        <v>41464</v>
      </c>
      <c r="R6613" s="12">
        <v>41464</v>
      </c>
    </row>
    <row r="6614" spans="1:18" x14ac:dyDescent="0.25">
      <c r="A6614" s="7" t="s">
        <v>24394</v>
      </c>
      <c r="B6614" s="7" t="s">
        <v>24395</v>
      </c>
      <c r="C6614" s="7" t="s">
        <v>24396</v>
      </c>
      <c r="D6614" s="7" t="s">
        <v>619</v>
      </c>
      <c r="E6614" s="8" t="s">
        <v>22</v>
      </c>
      <c r="F6614" s="8">
        <v>697191</v>
      </c>
      <c r="G6614" s="7" t="s">
        <v>35</v>
      </c>
      <c r="I6614" s="9"/>
      <c r="J6614" s="7"/>
      <c r="L6614" s="7">
        <v>1</v>
      </c>
      <c r="M6614" s="11">
        <v>41585</v>
      </c>
      <c r="N6614" s="7" t="s">
        <v>4114</v>
      </c>
      <c r="O6614" s="7" t="s">
        <v>140</v>
      </c>
      <c r="P6614" s="10">
        <v>2013</v>
      </c>
      <c r="Q6614" s="12">
        <v>41883</v>
      </c>
      <c r="R6614" s="12">
        <v>41883</v>
      </c>
    </row>
    <row r="6615" spans="1:18" x14ac:dyDescent="0.25">
      <c r="A6615" s="7" t="s">
        <v>24397</v>
      </c>
      <c r="B6615" s="7" t="s">
        <v>24398</v>
      </c>
      <c r="C6615" s="7" t="s">
        <v>24399</v>
      </c>
      <c r="D6615" s="7" t="s">
        <v>24400</v>
      </c>
      <c r="E6615" s="8" t="s">
        <v>6967</v>
      </c>
      <c r="F6615" s="8">
        <v>3000</v>
      </c>
      <c r="G6615" s="7" t="s">
        <v>35</v>
      </c>
      <c r="I6615" s="9"/>
      <c r="J6615" s="7"/>
      <c r="L6615" s="7">
        <v>1</v>
      </c>
      <c r="M6615" s="11">
        <v>41551</v>
      </c>
      <c r="N6615" s="7" t="s">
        <v>1602</v>
      </c>
      <c r="O6615" s="7" t="s">
        <v>140</v>
      </c>
      <c r="P6615" s="10">
        <v>2013</v>
      </c>
      <c r="Q6615" s="12">
        <v>41628</v>
      </c>
      <c r="R6615" s="12">
        <v>41628</v>
      </c>
    </row>
    <row r="6616" spans="1:18" x14ac:dyDescent="0.25">
      <c r="A6616" s="7" t="s">
        <v>24401</v>
      </c>
      <c r="B6616" s="7" t="s">
        <v>24402</v>
      </c>
      <c r="C6616" s="7" t="s">
        <v>24403</v>
      </c>
      <c r="D6616" s="7" t="s">
        <v>24404</v>
      </c>
      <c r="E6616" s="8" t="s">
        <v>6006</v>
      </c>
      <c r="F6616" s="8">
        <v>6777331</v>
      </c>
      <c r="G6616" s="7" t="s">
        <v>35</v>
      </c>
      <c r="H6616" s="7" t="s">
        <v>264</v>
      </c>
      <c r="I6616" s="9"/>
      <c r="J6616" s="7" t="s">
        <v>265</v>
      </c>
      <c r="K6616" s="10" t="s">
        <v>265</v>
      </c>
      <c r="L6616" s="7">
        <v>2</v>
      </c>
      <c r="M6616" s="11">
        <v>36526</v>
      </c>
      <c r="N6616" s="7" t="s">
        <v>234</v>
      </c>
      <c r="O6616" s="7" t="s">
        <v>235</v>
      </c>
      <c r="P6616" s="10">
        <v>2000</v>
      </c>
      <c r="Q6616" s="12">
        <v>41662</v>
      </c>
      <c r="R6616" s="12">
        <v>41897</v>
      </c>
    </row>
    <row r="6617" spans="1:18" x14ac:dyDescent="0.25">
      <c r="A6617" s="7" t="s">
        <v>24405</v>
      </c>
      <c r="B6617" s="7" t="s">
        <v>24406</v>
      </c>
      <c r="C6617" s="7" t="s">
        <v>24407</v>
      </c>
      <c r="D6617" s="7" t="s">
        <v>68</v>
      </c>
      <c r="E6617" s="8" t="s">
        <v>69</v>
      </c>
      <c r="F6617" s="8">
        <v>5000000</v>
      </c>
      <c r="G6617" s="7" t="s">
        <v>35</v>
      </c>
      <c r="H6617" s="7" t="s">
        <v>52</v>
      </c>
      <c r="I6617" s="9"/>
      <c r="J6617" s="7" t="s">
        <v>53</v>
      </c>
      <c r="K6617" s="10" t="s">
        <v>53</v>
      </c>
      <c r="L6617" s="7">
        <v>1</v>
      </c>
      <c r="M6617" s="11">
        <v>37257</v>
      </c>
      <c r="N6617" s="7" t="s">
        <v>527</v>
      </c>
      <c r="O6617" s="7" t="s">
        <v>528</v>
      </c>
      <c r="P6617" s="10">
        <v>2002</v>
      </c>
      <c r="Q6617" s="12">
        <v>39791</v>
      </c>
      <c r="R6617" s="12">
        <v>39791</v>
      </c>
    </row>
    <row r="6618" spans="1:18" x14ac:dyDescent="0.25">
      <c r="A6618" s="7" t="s">
        <v>24408</v>
      </c>
      <c r="B6618" s="7" t="s">
        <v>24409</v>
      </c>
      <c r="C6618" s="7" t="s">
        <v>24410</v>
      </c>
      <c r="D6618" s="7" t="s">
        <v>24411</v>
      </c>
      <c r="E6618" s="8" t="s">
        <v>10868</v>
      </c>
      <c r="F6618" s="8">
        <v>27500000</v>
      </c>
      <c r="G6618" s="7" t="s">
        <v>35</v>
      </c>
      <c r="H6618" s="7" t="s">
        <v>24</v>
      </c>
      <c r="I6618" s="9" t="s">
        <v>281</v>
      </c>
      <c r="J6618" s="7" t="s">
        <v>282</v>
      </c>
      <c r="K6618" s="10" t="s">
        <v>282</v>
      </c>
      <c r="L6618" s="7">
        <v>2</v>
      </c>
      <c r="M6618" s="11">
        <v>36161</v>
      </c>
      <c r="N6618" s="7" t="s">
        <v>1066</v>
      </c>
      <c r="O6618" s="7" t="s">
        <v>1067</v>
      </c>
      <c r="P6618" s="10">
        <v>1999</v>
      </c>
      <c r="Q6618" s="12">
        <v>38876</v>
      </c>
      <c r="R6618" s="12">
        <v>39598</v>
      </c>
    </row>
    <row r="6619" spans="1:18" x14ac:dyDescent="0.25">
      <c r="A6619" s="7" t="s">
        <v>24412</v>
      </c>
      <c r="B6619" s="7" t="s">
        <v>24413</v>
      </c>
      <c r="C6619" s="7" t="s">
        <v>24414</v>
      </c>
      <c r="D6619" s="7" t="s">
        <v>24415</v>
      </c>
      <c r="E6619" s="8" t="s">
        <v>16782</v>
      </c>
      <c r="F6619" s="8">
        <v>18202647</v>
      </c>
      <c r="G6619" s="7" t="s">
        <v>35</v>
      </c>
      <c r="H6619" s="7" t="s">
        <v>24</v>
      </c>
      <c r="I6619" s="9" t="s">
        <v>25</v>
      </c>
      <c r="J6619" s="7" t="s">
        <v>26</v>
      </c>
      <c r="K6619" s="10" t="s">
        <v>27</v>
      </c>
      <c r="L6619" s="7">
        <v>1</v>
      </c>
      <c r="M6619" s="11">
        <v>38412</v>
      </c>
      <c r="N6619" s="7" t="s">
        <v>2168</v>
      </c>
      <c r="O6619" s="7" t="s">
        <v>436</v>
      </c>
      <c r="P6619" s="10">
        <v>2005</v>
      </c>
      <c r="Q6619" s="12">
        <v>40330</v>
      </c>
      <c r="R6619" s="12">
        <v>40330</v>
      </c>
    </row>
    <row r="6620" spans="1:18" x14ac:dyDescent="0.25">
      <c r="A6620" s="7" t="s">
        <v>24416</v>
      </c>
      <c r="B6620" s="7" t="s">
        <v>24417</v>
      </c>
      <c r="C6620" s="7" t="s">
        <v>24418</v>
      </c>
      <c r="D6620" s="7" t="s">
        <v>24419</v>
      </c>
      <c r="E6620" s="8" t="s">
        <v>10799</v>
      </c>
      <c r="F6620" s="8">
        <v>5448036</v>
      </c>
      <c r="G6620" s="7" t="s">
        <v>35</v>
      </c>
      <c r="H6620" s="7" t="s">
        <v>52</v>
      </c>
      <c r="I6620" s="9"/>
      <c r="J6620" s="7" t="s">
        <v>53</v>
      </c>
      <c r="K6620" s="10" t="s">
        <v>4599</v>
      </c>
      <c r="L6620" s="7">
        <v>1</v>
      </c>
      <c r="M6620" s="11">
        <v>39814</v>
      </c>
      <c r="N6620" s="7" t="s">
        <v>171</v>
      </c>
      <c r="O6620" s="7" t="s">
        <v>172</v>
      </c>
      <c r="P6620" s="10">
        <v>2009</v>
      </c>
      <c r="Q6620" s="12">
        <v>41318</v>
      </c>
      <c r="R6620" s="12">
        <v>41318</v>
      </c>
    </row>
    <row r="6621" spans="1:18" x14ac:dyDescent="0.25">
      <c r="A6621" s="7" t="s">
        <v>24420</v>
      </c>
      <c r="B6621" s="7" t="s">
        <v>24421</v>
      </c>
      <c r="C6621" s="7" t="s">
        <v>24422</v>
      </c>
      <c r="D6621" s="7" t="s">
        <v>78</v>
      </c>
      <c r="E6621" s="8" t="s">
        <v>79</v>
      </c>
      <c r="F6621" s="8">
        <v>450240</v>
      </c>
      <c r="G6621" s="7" t="s">
        <v>35</v>
      </c>
      <c r="H6621" s="7" t="s">
        <v>635</v>
      </c>
      <c r="I6621" s="9"/>
      <c r="J6621" s="7" t="s">
        <v>7711</v>
      </c>
      <c r="K6621" s="10" t="s">
        <v>7711</v>
      </c>
      <c r="L6621" s="7">
        <v>1</v>
      </c>
      <c r="M6621" s="11">
        <v>40544</v>
      </c>
      <c r="N6621" s="7" t="s">
        <v>537</v>
      </c>
      <c r="O6621" s="7" t="s">
        <v>505</v>
      </c>
      <c r="P6621" s="10">
        <v>2011</v>
      </c>
      <c r="Q6621" s="12">
        <v>41409</v>
      </c>
      <c r="R6621" s="12">
        <v>41409</v>
      </c>
    </row>
    <row r="6622" spans="1:18" x14ac:dyDescent="0.25">
      <c r="A6622" s="7" t="s">
        <v>24423</v>
      </c>
      <c r="B6622" s="7" t="s">
        <v>24424</v>
      </c>
      <c r="C6622" s="7" t="s">
        <v>24425</v>
      </c>
      <c r="D6622" s="7" t="s">
        <v>24426</v>
      </c>
      <c r="E6622" s="8" t="s">
        <v>107</v>
      </c>
      <c r="F6622" s="8">
        <v>2550000</v>
      </c>
      <c r="G6622" s="7" t="s">
        <v>35</v>
      </c>
      <c r="H6622" s="7" t="s">
        <v>24</v>
      </c>
      <c r="I6622" s="9" t="s">
        <v>8006</v>
      </c>
      <c r="J6622" s="7" t="s">
        <v>8534</v>
      </c>
      <c r="K6622" s="10" t="s">
        <v>17558</v>
      </c>
      <c r="L6622" s="7">
        <v>2</v>
      </c>
      <c r="M6622" s="11">
        <v>41016</v>
      </c>
      <c r="N6622" s="7" t="s">
        <v>820</v>
      </c>
      <c r="O6622" s="7" t="s">
        <v>29</v>
      </c>
      <c r="P6622" s="10">
        <v>2012</v>
      </c>
      <c r="Q6622" s="12">
        <v>41157</v>
      </c>
      <c r="R6622" s="12">
        <v>41766</v>
      </c>
    </row>
    <row r="6623" spans="1:18" x14ac:dyDescent="0.25">
      <c r="A6623" s="7" t="s">
        <v>24427</v>
      </c>
      <c r="B6623" s="7" t="s">
        <v>24428</v>
      </c>
      <c r="C6623" s="7" t="s">
        <v>24429</v>
      </c>
      <c r="D6623" s="7" t="s">
        <v>106</v>
      </c>
      <c r="E6623" s="8" t="s">
        <v>107</v>
      </c>
      <c r="F6623" s="8">
        <v>240000</v>
      </c>
      <c r="G6623" s="7" t="s">
        <v>23</v>
      </c>
      <c r="H6623" s="7" t="s">
        <v>24</v>
      </c>
      <c r="I6623" s="9" t="s">
        <v>25</v>
      </c>
      <c r="J6623" s="7" t="s">
        <v>1495</v>
      </c>
      <c r="K6623" s="10" t="s">
        <v>24430</v>
      </c>
      <c r="L6623" s="7">
        <v>1</v>
      </c>
      <c r="M6623" s="11">
        <v>40239</v>
      </c>
      <c r="N6623" s="7" t="s">
        <v>1566</v>
      </c>
      <c r="O6623" s="7" t="s">
        <v>97</v>
      </c>
      <c r="P6623" s="10">
        <v>2010</v>
      </c>
      <c r="Q6623" s="12">
        <v>40331</v>
      </c>
      <c r="R6623" s="12">
        <v>40331</v>
      </c>
    </row>
    <row r="6624" spans="1:18" x14ac:dyDescent="0.25">
      <c r="A6624" s="7" t="s">
        <v>24431</v>
      </c>
      <c r="B6624" s="7" t="s">
        <v>24432</v>
      </c>
      <c r="C6624" s="7" t="s">
        <v>24433</v>
      </c>
      <c r="D6624" s="7" t="s">
        <v>78</v>
      </c>
      <c r="E6624" s="8" t="s">
        <v>79</v>
      </c>
      <c r="F6624" s="8">
        <v>400000</v>
      </c>
      <c r="G6624" s="7" t="s">
        <v>35</v>
      </c>
      <c r="H6624" s="7" t="s">
        <v>24</v>
      </c>
      <c r="I6624" s="9" t="s">
        <v>36</v>
      </c>
      <c r="J6624" s="7" t="s">
        <v>942</v>
      </c>
      <c r="K6624" s="10" t="s">
        <v>1978</v>
      </c>
      <c r="L6624" s="7">
        <v>1</v>
      </c>
      <c r="Q6624" s="12">
        <v>40780</v>
      </c>
      <c r="R6624" s="12">
        <v>40780</v>
      </c>
    </row>
    <row r="6625" spans="1:18" x14ac:dyDescent="0.25">
      <c r="A6625" s="7" t="s">
        <v>24434</v>
      </c>
      <c r="B6625" s="7" t="s">
        <v>24435</v>
      </c>
      <c r="C6625" s="7" t="s">
        <v>24436</v>
      </c>
      <c r="D6625" s="7" t="s">
        <v>33</v>
      </c>
      <c r="E6625" s="8" t="s">
        <v>34</v>
      </c>
      <c r="F6625" s="8">
        <v>45457</v>
      </c>
      <c r="G6625" s="7" t="s">
        <v>35</v>
      </c>
      <c r="H6625" s="7" t="s">
        <v>52</v>
      </c>
      <c r="I6625" s="9"/>
      <c r="J6625" s="7" t="s">
        <v>9659</v>
      </c>
      <c r="K6625" s="10" t="s">
        <v>9659</v>
      </c>
      <c r="L6625" s="7">
        <v>1</v>
      </c>
      <c r="Q6625" s="12">
        <v>41439</v>
      </c>
      <c r="R6625" s="12">
        <v>41439</v>
      </c>
    </row>
    <row r="6626" spans="1:18" x14ac:dyDescent="0.25">
      <c r="A6626" s="7" t="s">
        <v>24437</v>
      </c>
      <c r="B6626" s="7" t="s">
        <v>24438</v>
      </c>
      <c r="C6626" s="7" t="s">
        <v>24439</v>
      </c>
      <c r="D6626" s="7" t="s">
        <v>24440</v>
      </c>
      <c r="E6626" s="8" t="s">
        <v>69</v>
      </c>
      <c r="F6626" s="8">
        <v>8500000</v>
      </c>
      <c r="G6626" s="7" t="s">
        <v>35</v>
      </c>
      <c r="H6626" s="7" t="s">
        <v>24</v>
      </c>
      <c r="I6626" s="9" t="s">
        <v>36</v>
      </c>
      <c r="J6626" s="7" t="s">
        <v>1162</v>
      </c>
      <c r="K6626" s="10" t="s">
        <v>6013</v>
      </c>
      <c r="L6626" s="7">
        <v>4</v>
      </c>
      <c r="M6626" s="11">
        <v>39965</v>
      </c>
      <c r="N6626" s="7" t="s">
        <v>1702</v>
      </c>
      <c r="O6626" s="7" t="s">
        <v>251</v>
      </c>
      <c r="P6626" s="10">
        <v>2009</v>
      </c>
      <c r="Q6626" s="12">
        <v>40302</v>
      </c>
      <c r="R6626" s="12">
        <v>41451</v>
      </c>
    </row>
    <row r="6627" spans="1:18" x14ac:dyDescent="0.25">
      <c r="A6627" s="7" t="s">
        <v>24441</v>
      </c>
      <c r="B6627" s="7" t="s">
        <v>24442</v>
      </c>
      <c r="C6627" s="7" t="s">
        <v>24443</v>
      </c>
      <c r="D6627" s="7" t="s">
        <v>625</v>
      </c>
      <c r="E6627" s="8" t="s">
        <v>323</v>
      </c>
      <c r="F6627" s="8">
        <v>19900000</v>
      </c>
      <c r="G6627" s="7" t="s">
        <v>23</v>
      </c>
      <c r="H6627" s="7" t="s">
        <v>24</v>
      </c>
      <c r="I6627" s="9" t="s">
        <v>36</v>
      </c>
      <c r="J6627" s="7" t="s">
        <v>181</v>
      </c>
      <c r="K6627" s="10" t="s">
        <v>695</v>
      </c>
      <c r="L6627" s="7">
        <v>3</v>
      </c>
      <c r="M6627" s="11">
        <v>39722</v>
      </c>
      <c r="N6627" s="7" t="s">
        <v>832</v>
      </c>
      <c r="O6627" s="7" t="s">
        <v>833</v>
      </c>
      <c r="P6627" s="10">
        <v>2008</v>
      </c>
      <c r="Q6627" s="12">
        <v>39965</v>
      </c>
      <c r="R6627" s="12">
        <v>40553</v>
      </c>
    </row>
    <row r="6628" spans="1:18" x14ac:dyDescent="0.25">
      <c r="A6628" s="7" t="s">
        <v>24444</v>
      </c>
      <c r="B6628" s="7" t="s">
        <v>24445</v>
      </c>
      <c r="C6628" s="7" t="s">
        <v>24446</v>
      </c>
      <c r="D6628" s="7" t="s">
        <v>24447</v>
      </c>
      <c r="E6628" s="8" t="s">
        <v>24448</v>
      </c>
      <c r="F6628" s="8">
        <v>0</v>
      </c>
      <c r="G6628" s="7" t="s">
        <v>35</v>
      </c>
      <c r="H6628" s="7" t="s">
        <v>24</v>
      </c>
      <c r="I6628" s="9" t="s">
        <v>8006</v>
      </c>
      <c r="J6628" s="7" t="s">
        <v>8534</v>
      </c>
      <c r="K6628" s="10" t="s">
        <v>8534</v>
      </c>
      <c r="L6628" s="7">
        <v>1</v>
      </c>
      <c r="M6628" s="11">
        <v>39873</v>
      </c>
      <c r="N6628" s="7" t="s">
        <v>2767</v>
      </c>
      <c r="O6628" s="7" t="s">
        <v>172</v>
      </c>
      <c r="P6628" s="10">
        <v>2009</v>
      </c>
      <c r="Q6628" s="12">
        <v>39873</v>
      </c>
      <c r="R6628" s="12">
        <v>39873</v>
      </c>
    </row>
    <row r="6629" spans="1:18" x14ac:dyDescent="0.25">
      <c r="A6629" s="7" t="s">
        <v>24449</v>
      </c>
      <c r="B6629" s="7" t="s">
        <v>24450</v>
      </c>
      <c r="C6629" s="7" t="s">
        <v>24451</v>
      </c>
      <c r="D6629" s="7" t="s">
        <v>68</v>
      </c>
      <c r="E6629" s="8" t="s">
        <v>69</v>
      </c>
      <c r="F6629" s="8">
        <v>1650000</v>
      </c>
      <c r="G6629" s="7" t="s">
        <v>23</v>
      </c>
      <c r="H6629" s="7" t="s">
        <v>240</v>
      </c>
      <c r="I6629" s="9" t="s">
        <v>241</v>
      </c>
      <c r="J6629" s="7" t="s">
        <v>242</v>
      </c>
      <c r="K6629" s="10" t="s">
        <v>242</v>
      </c>
      <c r="L6629" s="7">
        <v>1</v>
      </c>
      <c r="M6629" s="11">
        <v>39137</v>
      </c>
      <c r="N6629" s="7" t="s">
        <v>1291</v>
      </c>
      <c r="O6629" s="7" t="s">
        <v>89</v>
      </c>
      <c r="P6629" s="10">
        <v>2007</v>
      </c>
      <c r="Q6629" s="12">
        <v>39569</v>
      </c>
      <c r="R6629" s="12">
        <v>39569</v>
      </c>
    </row>
    <row r="6630" spans="1:18" x14ac:dyDescent="0.25">
      <c r="A6630" s="7" t="s">
        <v>24452</v>
      </c>
      <c r="B6630" s="7" t="s">
        <v>24453</v>
      </c>
      <c r="C6630" s="7" t="s">
        <v>24454</v>
      </c>
      <c r="D6630" s="7" t="s">
        <v>24455</v>
      </c>
      <c r="E6630" s="8" t="s">
        <v>24456</v>
      </c>
      <c r="F6630" s="8">
        <v>1000000</v>
      </c>
      <c r="G6630" s="7" t="s">
        <v>35</v>
      </c>
      <c r="H6630" s="7" t="s">
        <v>240</v>
      </c>
      <c r="I6630" s="9" t="s">
        <v>2853</v>
      </c>
      <c r="J6630" s="7" t="s">
        <v>2854</v>
      </c>
      <c r="K6630" s="10" t="s">
        <v>2855</v>
      </c>
      <c r="L6630" s="7">
        <v>2</v>
      </c>
      <c r="Q6630" s="12">
        <v>41194</v>
      </c>
      <c r="R6630" s="12">
        <v>41444</v>
      </c>
    </row>
    <row r="6631" spans="1:18" x14ac:dyDescent="0.25">
      <c r="A6631" s="7" t="s">
        <v>24457</v>
      </c>
      <c r="B6631" s="7" t="s">
        <v>24458</v>
      </c>
      <c r="C6631" s="7" t="s">
        <v>24459</v>
      </c>
      <c r="D6631" s="7" t="s">
        <v>24460</v>
      </c>
      <c r="E6631" s="8" t="s">
        <v>69</v>
      </c>
      <c r="F6631" s="8">
        <v>12500000</v>
      </c>
      <c r="G6631" s="7" t="s">
        <v>35</v>
      </c>
      <c r="H6631" s="7" t="s">
        <v>24</v>
      </c>
      <c r="I6631" s="9" t="s">
        <v>36</v>
      </c>
      <c r="J6631" s="7" t="s">
        <v>181</v>
      </c>
      <c r="K6631" s="10" t="s">
        <v>1184</v>
      </c>
      <c r="L6631" s="7">
        <v>3</v>
      </c>
      <c r="M6631" s="11">
        <v>38384</v>
      </c>
      <c r="N6631" s="7" t="s">
        <v>6728</v>
      </c>
      <c r="O6631" s="7" t="s">
        <v>436</v>
      </c>
      <c r="P6631" s="10">
        <v>2005</v>
      </c>
      <c r="Q6631" s="12">
        <v>38991</v>
      </c>
      <c r="R6631" s="12">
        <v>40707</v>
      </c>
    </row>
    <row r="6632" spans="1:18" x14ac:dyDescent="0.25">
      <c r="A6632" s="7" t="s">
        <v>24461</v>
      </c>
      <c r="B6632" s="7" t="s">
        <v>24462</v>
      </c>
      <c r="C6632" s="7" t="s">
        <v>24463</v>
      </c>
      <c r="D6632" s="7" t="s">
        <v>86</v>
      </c>
      <c r="E6632" s="8" t="s">
        <v>87</v>
      </c>
      <c r="F6632" s="8">
        <v>0</v>
      </c>
      <c r="G6632" s="7" t="s">
        <v>23</v>
      </c>
      <c r="H6632" s="7" t="s">
        <v>24</v>
      </c>
      <c r="I6632" s="9" t="s">
        <v>25</v>
      </c>
      <c r="J6632" s="7" t="s">
        <v>26</v>
      </c>
      <c r="K6632" s="10" t="s">
        <v>27</v>
      </c>
      <c r="L6632" s="7">
        <v>1</v>
      </c>
      <c r="M6632" s="11">
        <v>39995</v>
      </c>
      <c r="N6632" s="7" t="s">
        <v>266</v>
      </c>
      <c r="O6632" s="7" t="s">
        <v>267</v>
      </c>
      <c r="P6632" s="10">
        <v>2009</v>
      </c>
      <c r="Q6632" s="12">
        <v>39965</v>
      </c>
      <c r="R6632" s="12">
        <v>39965</v>
      </c>
    </row>
    <row r="6633" spans="1:18" x14ac:dyDescent="0.25">
      <c r="A6633" s="7" t="s">
        <v>24464</v>
      </c>
      <c r="B6633" s="7" t="s">
        <v>24465</v>
      </c>
      <c r="C6633" s="7" t="s">
        <v>24466</v>
      </c>
      <c r="D6633" s="7" t="s">
        <v>24467</v>
      </c>
      <c r="E6633" s="8" t="s">
        <v>2291</v>
      </c>
      <c r="F6633" s="8">
        <v>35000</v>
      </c>
      <c r="G6633" s="7" t="s">
        <v>35</v>
      </c>
      <c r="I6633" s="9"/>
      <c r="J6633" s="7"/>
      <c r="L6633" s="7">
        <v>1</v>
      </c>
      <c r="M6633" s="11">
        <v>39814</v>
      </c>
      <c r="N6633" s="7" t="s">
        <v>171</v>
      </c>
      <c r="O6633" s="7" t="s">
        <v>172</v>
      </c>
      <c r="P6633" s="10">
        <v>2009</v>
      </c>
      <c r="Q6633" s="12">
        <v>39814</v>
      </c>
      <c r="R6633" s="12">
        <v>39814</v>
      </c>
    </row>
    <row r="6634" spans="1:18" x14ac:dyDescent="0.25">
      <c r="A6634" s="7" t="s">
        <v>24468</v>
      </c>
      <c r="B6634" s="7" t="s">
        <v>24469</v>
      </c>
      <c r="C6634" s="7" t="s">
        <v>24470</v>
      </c>
      <c r="D6634" s="7" t="s">
        <v>24471</v>
      </c>
      <c r="E6634" s="8" t="s">
        <v>87</v>
      </c>
      <c r="F6634" s="8">
        <v>450000</v>
      </c>
      <c r="G6634" s="7" t="s">
        <v>80</v>
      </c>
      <c r="H6634" s="7" t="s">
        <v>24</v>
      </c>
      <c r="I6634" s="9" t="s">
        <v>1196</v>
      </c>
      <c r="J6634" s="7" t="s">
        <v>1197</v>
      </c>
      <c r="K6634" s="10" t="s">
        <v>15473</v>
      </c>
      <c r="L6634" s="7">
        <v>2</v>
      </c>
      <c r="M6634" s="11">
        <v>40604</v>
      </c>
      <c r="N6634" s="7" t="s">
        <v>1552</v>
      </c>
      <c r="O6634" s="7" t="s">
        <v>505</v>
      </c>
      <c r="P6634" s="10">
        <v>2011</v>
      </c>
      <c r="Q6634" s="12">
        <v>40648</v>
      </c>
      <c r="R6634" s="12">
        <v>40801</v>
      </c>
    </row>
    <row r="6635" spans="1:18" x14ac:dyDescent="0.25">
      <c r="A6635" s="7" t="s">
        <v>24472</v>
      </c>
      <c r="B6635" s="7" t="s">
        <v>24473</v>
      </c>
      <c r="C6635" s="7" t="s">
        <v>24474</v>
      </c>
      <c r="D6635" s="7" t="s">
        <v>24475</v>
      </c>
      <c r="E6635" s="8" t="s">
        <v>24476</v>
      </c>
      <c r="F6635" s="8">
        <v>513186</v>
      </c>
      <c r="G6635" s="7" t="s">
        <v>35</v>
      </c>
      <c r="H6635" s="7" t="s">
        <v>354</v>
      </c>
      <c r="I6635" s="9"/>
      <c r="J6635" s="7" t="s">
        <v>1140</v>
      </c>
      <c r="K6635" s="10" t="s">
        <v>1140</v>
      </c>
      <c r="L6635" s="7">
        <v>1</v>
      </c>
      <c r="Q6635" s="12">
        <v>41947</v>
      </c>
      <c r="R6635" s="12">
        <v>41947</v>
      </c>
    </row>
    <row r="6636" spans="1:18" x14ac:dyDescent="0.25">
      <c r="A6636" s="7" t="s">
        <v>24477</v>
      </c>
      <c r="B6636" s="7" t="s">
        <v>24478</v>
      </c>
      <c r="C6636" s="7" t="s">
        <v>24479</v>
      </c>
      <c r="D6636" s="7" t="s">
        <v>24480</v>
      </c>
      <c r="E6636" s="8" t="s">
        <v>542</v>
      </c>
      <c r="F6636" s="8">
        <v>20521</v>
      </c>
      <c r="G6636" s="7" t="s">
        <v>35</v>
      </c>
      <c r="H6636" s="7" t="s">
        <v>2847</v>
      </c>
      <c r="I6636" s="9"/>
      <c r="J6636" s="7" t="s">
        <v>2848</v>
      </c>
      <c r="L6636" s="7">
        <v>1</v>
      </c>
      <c r="M6636" s="11">
        <v>40422</v>
      </c>
      <c r="N6636" s="7" t="s">
        <v>976</v>
      </c>
      <c r="O6636" s="7" t="s">
        <v>184</v>
      </c>
      <c r="P6636" s="10">
        <v>2010</v>
      </c>
      <c r="Q6636" s="12">
        <v>40569</v>
      </c>
      <c r="R6636" s="12">
        <v>40569</v>
      </c>
    </row>
    <row r="6637" spans="1:18" x14ac:dyDescent="0.25">
      <c r="A6637" s="7" t="s">
        <v>24481</v>
      </c>
      <c r="B6637" s="7" t="s">
        <v>24482</v>
      </c>
      <c r="C6637" s="7" t="s">
        <v>24483</v>
      </c>
      <c r="D6637" s="7" t="s">
        <v>106</v>
      </c>
      <c r="E6637" s="8" t="s">
        <v>107</v>
      </c>
      <c r="F6637" s="8">
        <v>500000</v>
      </c>
      <c r="G6637" s="7" t="s">
        <v>35</v>
      </c>
      <c r="I6637" s="9"/>
      <c r="J6637" s="7"/>
      <c r="L6637" s="7">
        <v>2</v>
      </c>
      <c r="M6637" s="11">
        <v>41395</v>
      </c>
      <c r="N6637" s="7" t="s">
        <v>3449</v>
      </c>
      <c r="O6637" s="7" t="s">
        <v>412</v>
      </c>
      <c r="P6637" s="10">
        <v>2013</v>
      </c>
      <c r="Q6637" s="12">
        <v>41640</v>
      </c>
      <c r="R6637" s="12">
        <v>41964</v>
      </c>
    </row>
    <row r="6638" spans="1:18" x14ac:dyDescent="0.25">
      <c r="A6638" s="7" t="s">
        <v>24484</v>
      </c>
      <c r="B6638" s="7" t="s">
        <v>24485</v>
      </c>
      <c r="C6638" s="7" t="s">
        <v>24486</v>
      </c>
      <c r="D6638" s="7" t="s">
        <v>68</v>
      </c>
      <c r="E6638" s="8" t="s">
        <v>69</v>
      </c>
      <c r="F6638" s="8">
        <v>23470000</v>
      </c>
      <c r="G6638" s="7" t="s">
        <v>35</v>
      </c>
      <c r="H6638" s="7" t="s">
        <v>24</v>
      </c>
      <c r="I6638" s="9" t="s">
        <v>1233</v>
      </c>
      <c r="J6638" s="7" t="s">
        <v>1234</v>
      </c>
      <c r="K6638" s="10" t="s">
        <v>24487</v>
      </c>
      <c r="L6638" s="7">
        <v>3</v>
      </c>
      <c r="M6638" s="11">
        <v>37257</v>
      </c>
      <c r="N6638" s="7" t="s">
        <v>527</v>
      </c>
      <c r="O6638" s="7" t="s">
        <v>528</v>
      </c>
      <c r="P6638" s="10">
        <v>2002</v>
      </c>
      <c r="Q6638" s="12">
        <v>38597</v>
      </c>
      <c r="R6638" s="12">
        <v>39521</v>
      </c>
    </row>
    <row r="6639" spans="1:18" x14ac:dyDescent="0.25">
      <c r="A6639" s="7" t="s">
        <v>24488</v>
      </c>
      <c r="B6639" s="7" t="s">
        <v>24489</v>
      </c>
      <c r="C6639" s="7" t="s">
        <v>24490</v>
      </c>
      <c r="F6639" s="8">
        <v>50000</v>
      </c>
      <c r="G6639" s="7" t="s">
        <v>35</v>
      </c>
      <c r="H6639" s="7" t="s">
        <v>24</v>
      </c>
      <c r="I6639" s="9" t="s">
        <v>2591</v>
      </c>
      <c r="J6639" s="7" t="s">
        <v>24491</v>
      </c>
      <c r="K6639" s="10" t="s">
        <v>24492</v>
      </c>
      <c r="L6639" s="7">
        <v>1</v>
      </c>
      <c r="M6639" s="11">
        <v>41456</v>
      </c>
      <c r="N6639" s="7" t="s">
        <v>257</v>
      </c>
      <c r="O6639" s="7" t="s">
        <v>258</v>
      </c>
      <c r="P6639" s="10">
        <v>2013</v>
      </c>
      <c r="Q6639" s="12">
        <v>41557</v>
      </c>
      <c r="R6639" s="12">
        <v>41557</v>
      </c>
    </row>
    <row r="6640" spans="1:18" x14ac:dyDescent="0.25">
      <c r="A6640" s="7" t="s">
        <v>24493</v>
      </c>
      <c r="B6640" s="7" t="s">
        <v>24494</v>
      </c>
      <c r="C6640" s="7" t="s">
        <v>24495</v>
      </c>
      <c r="D6640" s="7" t="s">
        <v>24496</v>
      </c>
      <c r="E6640" s="8" t="s">
        <v>21046</v>
      </c>
      <c r="F6640" s="8">
        <v>65000</v>
      </c>
      <c r="G6640" s="7" t="s">
        <v>35</v>
      </c>
      <c r="H6640" s="7" t="s">
        <v>108</v>
      </c>
      <c r="I6640" s="9"/>
      <c r="J6640" s="7" t="s">
        <v>109</v>
      </c>
      <c r="K6640" s="10" t="s">
        <v>109</v>
      </c>
      <c r="L6640" s="7">
        <v>2</v>
      </c>
      <c r="M6640" s="11">
        <v>40634</v>
      </c>
      <c r="N6640" s="7" t="s">
        <v>54</v>
      </c>
      <c r="O6640" s="7" t="s">
        <v>55</v>
      </c>
      <c r="P6640" s="10">
        <v>2011</v>
      </c>
      <c r="Q6640" s="12">
        <v>40658</v>
      </c>
      <c r="R6640" s="12">
        <v>40969</v>
      </c>
    </row>
    <row r="6641" spans="1:18" x14ac:dyDescent="0.25">
      <c r="A6641" s="7" t="s">
        <v>24497</v>
      </c>
      <c r="B6641" s="7" t="s">
        <v>24498</v>
      </c>
      <c r="C6641" s="7" t="s">
        <v>24499</v>
      </c>
      <c r="D6641" s="7" t="s">
        <v>6029</v>
      </c>
      <c r="E6641" s="8" t="s">
        <v>6030</v>
      </c>
      <c r="F6641" s="8">
        <v>24000</v>
      </c>
      <c r="G6641" s="7" t="s">
        <v>35</v>
      </c>
      <c r="H6641" s="7" t="s">
        <v>24</v>
      </c>
      <c r="I6641" s="9" t="s">
        <v>248</v>
      </c>
      <c r="J6641" s="7" t="s">
        <v>1146</v>
      </c>
      <c r="K6641" s="10" t="s">
        <v>1146</v>
      </c>
      <c r="L6641" s="7">
        <v>1</v>
      </c>
      <c r="M6641" s="11">
        <v>41663</v>
      </c>
      <c r="N6641" s="7" t="s">
        <v>63</v>
      </c>
      <c r="O6641" s="7" t="s">
        <v>64</v>
      </c>
      <c r="P6641" s="10">
        <v>2014</v>
      </c>
      <c r="Q6641" s="12">
        <v>41608</v>
      </c>
      <c r="R6641" s="12">
        <v>41608</v>
      </c>
    </row>
    <row r="6642" spans="1:18" x14ac:dyDescent="0.25">
      <c r="A6642" s="7" t="s">
        <v>24500</v>
      </c>
      <c r="B6642" s="7" t="s">
        <v>24501</v>
      </c>
      <c r="C6642" s="7" t="s">
        <v>24502</v>
      </c>
      <c r="D6642" s="7" t="s">
        <v>625</v>
      </c>
      <c r="E6642" s="8" t="s">
        <v>323</v>
      </c>
      <c r="F6642" s="8">
        <v>200000</v>
      </c>
      <c r="G6642" s="7" t="s">
        <v>35</v>
      </c>
      <c r="H6642" s="7" t="s">
        <v>24</v>
      </c>
      <c r="I6642" s="9" t="s">
        <v>36</v>
      </c>
      <c r="J6642" s="7" t="s">
        <v>181</v>
      </c>
      <c r="K6642" s="10" t="s">
        <v>182</v>
      </c>
      <c r="L6642" s="7">
        <v>1</v>
      </c>
      <c r="M6642" s="11">
        <v>40909</v>
      </c>
      <c r="N6642" s="7" t="s">
        <v>111</v>
      </c>
      <c r="O6642" s="7" t="s">
        <v>112</v>
      </c>
      <c r="P6642" s="10">
        <v>2012</v>
      </c>
      <c r="Q6642" s="12">
        <v>41346</v>
      </c>
      <c r="R6642" s="12">
        <v>41346</v>
      </c>
    </row>
    <row r="6643" spans="1:18" x14ac:dyDescent="0.25">
      <c r="A6643" s="7" t="s">
        <v>24503</v>
      </c>
      <c r="B6643" s="7" t="s">
        <v>24504</v>
      </c>
      <c r="C6643" s="7" t="s">
        <v>24505</v>
      </c>
      <c r="D6643" s="7" t="s">
        <v>24506</v>
      </c>
      <c r="E6643" s="8" t="s">
        <v>4247</v>
      </c>
      <c r="F6643" s="8">
        <v>20000</v>
      </c>
      <c r="G6643" s="7" t="s">
        <v>35</v>
      </c>
      <c r="H6643" s="7" t="s">
        <v>1347</v>
      </c>
      <c r="I6643" s="9"/>
      <c r="J6643" s="7" t="s">
        <v>1348</v>
      </c>
      <c r="K6643" s="10" t="s">
        <v>1348</v>
      </c>
      <c r="L6643" s="7">
        <v>1</v>
      </c>
      <c r="M6643" s="11">
        <v>39814</v>
      </c>
      <c r="N6643" s="7" t="s">
        <v>171</v>
      </c>
      <c r="O6643" s="7" t="s">
        <v>172</v>
      </c>
      <c r="P6643" s="10">
        <v>2009</v>
      </c>
      <c r="Q6643" s="12">
        <v>39692</v>
      </c>
      <c r="R6643" s="12">
        <v>39692</v>
      </c>
    </row>
    <row r="6644" spans="1:18" x14ac:dyDescent="0.25">
      <c r="A6644" s="7" t="s">
        <v>24507</v>
      </c>
      <c r="B6644" s="7" t="s">
        <v>24508</v>
      </c>
      <c r="C6644" s="7" t="s">
        <v>24509</v>
      </c>
      <c r="D6644" s="7" t="s">
        <v>24510</v>
      </c>
      <c r="E6644" s="8" t="s">
        <v>69</v>
      </c>
      <c r="F6644" s="8">
        <v>1400000</v>
      </c>
      <c r="G6644" s="7" t="s">
        <v>35</v>
      </c>
      <c r="H6644" s="7" t="s">
        <v>196</v>
      </c>
      <c r="I6644" s="9"/>
      <c r="J6644" s="7" t="s">
        <v>3825</v>
      </c>
      <c r="K6644" s="10" t="s">
        <v>24511</v>
      </c>
      <c r="L6644" s="7">
        <v>1</v>
      </c>
      <c r="M6644" s="11">
        <v>41266</v>
      </c>
      <c r="N6644" s="7" t="s">
        <v>949</v>
      </c>
      <c r="O6644" s="7" t="s">
        <v>46</v>
      </c>
      <c r="P6644" s="10">
        <v>2012</v>
      </c>
      <c r="Q6644" s="12">
        <v>41773</v>
      </c>
      <c r="R6644" s="12">
        <v>41773</v>
      </c>
    </row>
    <row r="6645" spans="1:18" x14ac:dyDescent="0.25">
      <c r="A6645" s="7" t="s">
        <v>24512</v>
      </c>
      <c r="B6645" s="7" t="s">
        <v>24513</v>
      </c>
      <c r="F6645" s="8">
        <v>0</v>
      </c>
      <c r="G6645" s="7" t="s">
        <v>35</v>
      </c>
      <c r="I6645" s="9"/>
      <c r="J6645" s="7"/>
      <c r="L6645" s="7">
        <v>1</v>
      </c>
      <c r="Q6645" s="12">
        <v>40391</v>
      </c>
      <c r="R6645" s="12">
        <v>40391</v>
      </c>
    </row>
    <row r="6646" spans="1:18" x14ac:dyDescent="0.25">
      <c r="A6646" s="7" t="s">
        <v>24514</v>
      </c>
      <c r="B6646" s="7" t="s">
        <v>24515</v>
      </c>
      <c r="C6646" s="7" t="s">
        <v>24516</v>
      </c>
      <c r="D6646" s="7" t="s">
        <v>78</v>
      </c>
      <c r="E6646" s="8" t="s">
        <v>79</v>
      </c>
      <c r="F6646" s="8">
        <v>550000</v>
      </c>
      <c r="G6646" s="7" t="s">
        <v>80</v>
      </c>
      <c r="H6646" s="7" t="s">
        <v>24</v>
      </c>
      <c r="I6646" s="9" t="s">
        <v>36</v>
      </c>
      <c r="J6646" s="7" t="s">
        <v>181</v>
      </c>
      <c r="K6646" s="10" t="s">
        <v>794</v>
      </c>
      <c r="L6646" s="7">
        <v>1</v>
      </c>
      <c r="M6646" s="11">
        <v>40337</v>
      </c>
      <c r="N6646" s="7" t="s">
        <v>1109</v>
      </c>
      <c r="O6646" s="7" t="s">
        <v>1110</v>
      </c>
      <c r="P6646" s="10">
        <v>2010</v>
      </c>
      <c r="Q6646" s="12">
        <v>40360</v>
      </c>
      <c r="R6646" s="12">
        <v>40360</v>
      </c>
    </row>
    <row r="6647" spans="1:18" x14ac:dyDescent="0.25">
      <c r="A6647" s="7" t="s">
        <v>24517</v>
      </c>
      <c r="B6647" s="7" t="s">
        <v>24518</v>
      </c>
      <c r="C6647" s="7" t="s">
        <v>24519</v>
      </c>
      <c r="D6647" s="7" t="s">
        <v>24520</v>
      </c>
      <c r="E6647" s="8" t="s">
        <v>24521</v>
      </c>
      <c r="F6647" s="8">
        <v>500000</v>
      </c>
      <c r="G6647" s="7" t="s">
        <v>35</v>
      </c>
      <c r="I6647" s="9"/>
      <c r="J6647" s="7"/>
      <c r="L6647" s="7">
        <v>1</v>
      </c>
      <c r="M6647" s="11">
        <v>41456</v>
      </c>
      <c r="N6647" s="7" t="s">
        <v>257</v>
      </c>
      <c r="O6647" s="7" t="s">
        <v>258</v>
      </c>
      <c r="P6647" s="10">
        <v>2013</v>
      </c>
      <c r="Q6647" s="12">
        <v>41852</v>
      </c>
      <c r="R6647" s="12">
        <v>41852</v>
      </c>
    </row>
    <row r="6648" spans="1:18" x14ac:dyDescent="0.25">
      <c r="A6648" s="7" t="s">
        <v>24522</v>
      </c>
      <c r="B6648" s="7" t="s">
        <v>24523</v>
      </c>
      <c r="C6648" s="7" t="s">
        <v>24524</v>
      </c>
      <c r="F6648" s="8">
        <v>1000000</v>
      </c>
      <c r="G6648" s="7" t="s">
        <v>35</v>
      </c>
      <c r="H6648" s="7" t="s">
        <v>196</v>
      </c>
      <c r="I6648" s="9"/>
      <c r="J6648" s="7" t="s">
        <v>197</v>
      </c>
      <c r="K6648" s="10" t="s">
        <v>197</v>
      </c>
      <c r="L6648" s="7">
        <v>1</v>
      </c>
      <c r="M6648" s="11">
        <v>39448</v>
      </c>
      <c r="N6648" s="7" t="s">
        <v>164</v>
      </c>
      <c r="O6648" s="7" t="s">
        <v>165</v>
      </c>
      <c r="P6648" s="10">
        <v>2008</v>
      </c>
      <c r="Q6648" s="12">
        <v>41935</v>
      </c>
      <c r="R6648" s="12">
        <v>41935</v>
      </c>
    </row>
    <row r="6649" spans="1:18" x14ac:dyDescent="0.25">
      <c r="A6649" s="7" t="s">
        <v>24525</v>
      </c>
      <c r="B6649" s="7" t="s">
        <v>24526</v>
      </c>
      <c r="C6649" s="7" t="s">
        <v>24527</v>
      </c>
      <c r="D6649" s="7" t="s">
        <v>106</v>
      </c>
      <c r="E6649" s="8" t="s">
        <v>107</v>
      </c>
      <c r="F6649" s="8">
        <v>1200000</v>
      </c>
      <c r="G6649" s="7" t="s">
        <v>23</v>
      </c>
      <c r="H6649" s="7" t="s">
        <v>24</v>
      </c>
      <c r="I6649" s="9" t="s">
        <v>36</v>
      </c>
      <c r="J6649" s="7" t="s">
        <v>181</v>
      </c>
      <c r="K6649" s="10" t="s">
        <v>182</v>
      </c>
      <c r="L6649" s="7">
        <v>1</v>
      </c>
      <c r="Q6649" s="12">
        <v>41179</v>
      </c>
      <c r="R6649" s="12">
        <v>41179</v>
      </c>
    </row>
    <row r="6650" spans="1:18" x14ac:dyDescent="0.25">
      <c r="A6650" s="7" t="s">
        <v>24528</v>
      </c>
      <c r="B6650" s="7" t="s">
        <v>24529</v>
      </c>
      <c r="C6650" s="7" t="s">
        <v>24530</v>
      </c>
      <c r="F6650" s="8">
        <v>0</v>
      </c>
      <c r="G6650" s="7" t="s">
        <v>35</v>
      </c>
      <c r="H6650" s="7" t="s">
        <v>196</v>
      </c>
      <c r="I6650" s="9"/>
      <c r="J6650" s="7" t="s">
        <v>197</v>
      </c>
      <c r="K6650" s="10" t="s">
        <v>197</v>
      </c>
      <c r="L6650" s="7">
        <v>1</v>
      </c>
      <c r="M6650" s="11">
        <v>40909</v>
      </c>
      <c r="N6650" s="7" t="s">
        <v>111</v>
      </c>
      <c r="O6650" s="7" t="s">
        <v>112</v>
      </c>
      <c r="P6650" s="10">
        <v>2012</v>
      </c>
      <c r="Q6650" s="12">
        <v>41122</v>
      </c>
      <c r="R6650" s="12">
        <v>41122</v>
      </c>
    </row>
    <row r="6651" spans="1:18" x14ac:dyDescent="0.25">
      <c r="A6651" s="7" t="s">
        <v>24531</v>
      </c>
      <c r="B6651" s="7" t="s">
        <v>24532</v>
      </c>
      <c r="C6651" s="7" t="s">
        <v>24533</v>
      </c>
      <c r="D6651" s="7" t="s">
        <v>737</v>
      </c>
      <c r="E6651" s="8" t="s">
        <v>738</v>
      </c>
      <c r="F6651" s="8">
        <v>40000</v>
      </c>
      <c r="G6651" s="7" t="s">
        <v>35</v>
      </c>
      <c r="H6651" s="7" t="s">
        <v>108</v>
      </c>
      <c r="I6651" s="9"/>
      <c r="J6651" s="7" t="s">
        <v>109</v>
      </c>
      <c r="K6651" s="10" t="s">
        <v>109</v>
      </c>
      <c r="L6651" s="7">
        <v>1</v>
      </c>
      <c r="M6651" s="11">
        <v>41275</v>
      </c>
      <c r="N6651" s="7" t="s">
        <v>146</v>
      </c>
      <c r="O6651" s="7" t="s">
        <v>147</v>
      </c>
      <c r="P6651" s="10">
        <v>2013</v>
      </c>
      <c r="Q6651" s="12">
        <v>41603</v>
      </c>
      <c r="R6651" s="12">
        <v>41603</v>
      </c>
    </row>
    <row r="6652" spans="1:18" x14ac:dyDescent="0.25">
      <c r="A6652" s="7" t="s">
        <v>24534</v>
      </c>
      <c r="B6652" s="7" t="s">
        <v>24535</v>
      </c>
      <c r="C6652" s="7" t="s">
        <v>24536</v>
      </c>
      <c r="D6652" s="7" t="s">
        <v>238</v>
      </c>
      <c r="E6652" s="8" t="s">
        <v>239</v>
      </c>
      <c r="F6652" s="8">
        <v>0</v>
      </c>
      <c r="G6652" s="7" t="s">
        <v>35</v>
      </c>
      <c r="H6652" s="7" t="s">
        <v>24</v>
      </c>
      <c r="I6652" s="9" t="s">
        <v>70</v>
      </c>
      <c r="J6652" s="7" t="s">
        <v>576</v>
      </c>
      <c r="K6652" s="10" t="s">
        <v>576</v>
      </c>
      <c r="L6652" s="7">
        <v>1</v>
      </c>
      <c r="M6652" s="11">
        <v>41435</v>
      </c>
      <c r="N6652" s="7" t="s">
        <v>1766</v>
      </c>
      <c r="O6652" s="7" t="s">
        <v>412</v>
      </c>
      <c r="P6652" s="10">
        <v>2013</v>
      </c>
      <c r="Q6652" s="12">
        <v>41598</v>
      </c>
      <c r="R6652" s="12">
        <v>41598</v>
      </c>
    </row>
    <row r="6653" spans="1:18" x14ac:dyDescent="0.25">
      <c r="A6653" s="7" t="s">
        <v>24537</v>
      </c>
      <c r="B6653" s="7" t="s">
        <v>24538</v>
      </c>
      <c r="C6653" s="7" t="s">
        <v>24539</v>
      </c>
      <c r="D6653" s="7" t="s">
        <v>24540</v>
      </c>
      <c r="E6653" s="8" t="s">
        <v>1532</v>
      </c>
      <c r="F6653" s="8">
        <v>1500000</v>
      </c>
      <c r="G6653" s="7" t="s">
        <v>80</v>
      </c>
      <c r="H6653" s="7" t="s">
        <v>24</v>
      </c>
      <c r="I6653" s="9" t="s">
        <v>502</v>
      </c>
      <c r="J6653" s="7" t="s">
        <v>503</v>
      </c>
      <c r="K6653" s="10" t="s">
        <v>24541</v>
      </c>
      <c r="L6653" s="7">
        <v>1</v>
      </c>
      <c r="M6653" s="11">
        <v>39965</v>
      </c>
      <c r="N6653" s="7" t="s">
        <v>1702</v>
      </c>
      <c r="O6653" s="7" t="s">
        <v>251</v>
      </c>
      <c r="P6653" s="10">
        <v>2009</v>
      </c>
      <c r="Q6653" s="12">
        <v>40185</v>
      </c>
      <c r="R6653" s="12">
        <v>40185</v>
      </c>
    </row>
    <row r="6654" spans="1:18" x14ac:dyDescent="0.25">
      <c r="A6654" s="7" t="s">
        <v>24542</v>
      </c>
      <c r="B6654" s="7" t="s">
        <v>24543</v>
      </c>
      <c r="C6654" s="7" t="s">
        <v>24544</v>
      </c>
      <c r="D6654" s="7" t="s">
        <v>24545</v>
      </c>
      <c r="E6654" s="8" t="s">
        <v>323</v>
      </c>
      <c r="F6654" s="8">
        <v>500000</v>
      </c>
      <c r="G6654" s="7" t="s">
        <v>35</v>
      </c>
      <c r="H6654" s="7" t="s">
        <v>477</v>
      </c>
      <c r="I6654" s="9"/>
      <c r="J6654" s="7" t="s">
        <v>478</v>
      </c>
      <c r="K6654" s="10" t="s">
        <v>478</v>
      </c>
      <c r="L6654" s="7">
        <v>1</v>
      </c>
      <c r="M6654" s="11">
        <v>40878</v>
      </c>
      <c r="N6654" s="7" t="s">
        <v>595</v>
      </c>
      <c r="O6654" s="7" t="s">
        <v>74</v>
      </c>
      <c r="P6654" s="10">
        <v>2011</v>
      </c>
      <c r="Q6654" s="12">
        <v>41103</v>
      </c>
      <c r="R6654" s="12">
        <v>41103</v>
      </c>
    </row>
    <row r="6655" spans="1:18" x14ac:dyDescent="0.25">
      <c r="A6655" s="7" t="s">
        <v>24546</v>
      </c>
      <c r="B6655" s="7" t="s">
        <v>24547</v>
      </c>
      <c r="C6655" s="7" t="s">
        <v>24548</v>
      </c>
      <c r="D6655" s="7" t="s">
        <v>24549</v>
      </c>
      <c r="E6655" s="8" t="s">
        <v>23371</v>
      </c>
      <c r="F6655" s="8">
        <v>2150000</v>
      </c>
      <c r="G6655" s="7" t="s">
        <v>35</v>
      </c>
      <c r="H6655" s="7" t="s">
        <v>469</v>
      </c>
      <c r="I6655" s="9"/>
      <c r="J6655" s="7" t="s">
        <v>2274</v>
      </c>
      <c r="K6655" s="10" t="s">
        <v>2274</v>
      </c>
      <c r="L6655" s="7">
        <v>2</v>
      </c>
      <c r="M6655" s="11">
        <v>38791</v>
      </c>
      <c r="N6655" s="7" t="s">
        <v>6235</v>
      </c>
      <c r="O6655" s="7" t="s">
        <v>401</v>
      </c>
      <c r="P6655" s="10">
        <v>2006</v>
      </c>
      <c r="Q6655" s="12">
        <v>39052</v>
      </c>
      <c r="R6655" s="12">
        <v>39387</v>
      </c>
    </row>
    <row r="6656" spans="1:18" x14ac:dyDescent="0.25">
      <c r="A6656" s="7" t="s">
        <v>24550</v>
      </c>
      <c r="B6656" s="7" t="s">
        <v>24551</v>
      </c>
      <c r="C6656" s="7" t="s">
        <v>24552</v>
      </c>
      <c r="D6656" s="7" t="s">
        <v>144</v>
      </c>
      <c r="E6656" s="8" t="s">
        <v>145</v>
      </c>
      <c r="F6656" s="8">
        <v>0</v>
      </c>
      <c r="G6656" s="7" t="s">
        <v>35</v>
      </c>
      <c r="H6656" s="7" t="s">
        <v>24</v>
      </c>
      <c r="I6656" s="9" t="s">
        <v>620</v>
      </c>
      <c r="J6656" s="7" t="s">
        <v>621</v>
      </c>
      <c r="K6656" s="10" t="s">
        <v>24553</v>
      </c>
      <c r="L6656" s="7">
        <v>1</v>
      </c>
      <c r="M6656" s="11">
        <v>41620</v>
      </c>
      <c r="N6656" s="7" t="s">
        <v>139</v>
      </c>
      <c r="O6656" s="7" t="s">
        <v>140</v>
      </c>
      <c r="P6656" s="10">
        <v>2013</v>
      </c>
      <c r="Q6656" s="12">
        <v>41522</v>
      </c>
      <c r="R6656" s="12">
        <v>41522</v>
      </c>
    </row>
    <row r="6657" spans="1:18" x14ac:dyDescent="0.25">
      <c r="A6657" s="7" t="s">
        <v>24554</v>
      </c>
      <c r="B6657" s="7" t="s">
        <v>24555</v>
      </c>
      <c r="C6657" s="7" t="s">
        <v>24556</v>
      </c>
      <c r="D6657" s="7" t="s">
        <v>78</v>
      </c>
      <c r="E6657" s="8" t="s">
        <v>79</v>
      </c>
      <c r="F6657" s="8">
        <v>0</v>
      </c>
      <c r="H6657" s="7" t="s">
        <v>24</v>
      </c>
      <c r="I6657" s="9" t="s">
        <v>25</v>
      </c>
      <c r="J6657" s="7" t="s">
        <v>26</v>
      </c>
      <c r="K6657" s="10" t="s">
        <v>27</v>
      </c>
      <c r="L6657" s="7">
        <v>1</v>
      </c>
      <c r="M6657" s="11">
        <v>34700</v>
      </c>
      <c r="N6657" s="7" t="s">
        <v>3231</v>
      </c>
      <c r="O6657" s="7" t="s">
        <v>3232</v>
      </c>
      <c r="P6657" s="10">
        <v>1995</v>
      </c>
      <c r="Q6657" s="12">
        <v>36557</v>
      </c>
      <c r="R6657" s="12">
        <v>36557</v>
      </c>
    </row>
    <row r="6658" spans="1:18" x14ac:dyDescent="0.25">
      <c r="A6658" s="7" t="s">
        <v>24557</v>
      </c>
      <c r="B6658" s="7" t="s">
        <v>24558</v>
      </c>
      <c r="C6658" s="7" t="s">
        <v>24559</v>
      </c>
      <c r="D6658" s="7" t="s">
        <v>33</v>
      </c>
      <c r="E6658" s="8" t="s">
        <v>34</v>
      </c>
      <c r="F6658" s="8">
        <v>100000</v>
      </c>
      <c r="G6658" s="7" t="s">
        <v>35</v>
      </c>
      <c r="H6658" s="7" t="s">
        <v>24</v>
      </c>
      <c r="I6658" s="9" t="s">
        <v>502</v>
      </c>
      <c r="J6658" s="7" t="s">
        <v>503</v>
      </c>
      <c r="K6658" s="10" t="s">
        <v>503</v>
      </c>
      <c r="L6658" s="7">
        <v>1</v>
      </c>
      <c r="Q6658" s="12">
        <v>40921</v>
      </c>
      <c r="R6658" s="12">
        <v>40921</v>
      </c>
    </row>
    <row r="6659" spans="1:18" x14ac:dyDescent="0.25">
      <c r="A6659" s="7" t="s">
        <v>24560</v>
      </c>
      <c r="B6659" s="7" t="s">
        <v>24561</v>
      </c>
      <c r="C6659" s="7" t="s">
        <v>24562</v>
      </c>
      <c r="D6659" s="7" t="s">
        <v>86</v>
      </c>
      <c r="E6659" s="8" t="s">
        <v>87</v>
      </c>
      <c r="F6659" s="8">
        <v>3450000</v>
      </c>
      <c r="G6659" s="7" t="s">
        <v>35</v>
      </c>
      <c r="H6659" s="7" t="s">
        <v>24</v>
      </c>
      <c r="I6659" s="9" t="s">
        <v>281</v>
      </c>
      <c r="J6659" s="7" t="s">
        <v>282</v>
      </c>
      <c r="K6659" s="10" t="s">
        <v>282</v>
      </c>
      <c r="L6659" s="7">
        <v>1</v>
      </c>
      <c r="Q6659" s="12">
        <v>41079</v>
      </c>
      <c r="R6659" s="12">
        <v>41079</v>
      </c>
    </row>
    <row r="6660" spans="1:18" x14ac:dyDescent="0.25">
      <c r="A6660" s="7" t="s">
        <v>24563</v>
      </c>
      <c r="B6660" s="7" t="s">
        <v>24564</v>
      </c>
      <c r="C6660" s="7" t="s">
        <v>24565</v>
      </c>
      <c r="D6660" s="7" t="s">
        <v>24566</v>
      </c>
      <c r="E6660" s="8" t="s">
        <v>79</v>
      </c>
      <c r="F6660" s="8">
        <v>7300000</v>
      </c>
      <c r="G6660" s="7" t="s">
        <v>23</v>
      </c>
      <c r="H6660" s="7" t="s">
        <v>24</v>
      </c>
      <c r="I6660" s="9" t="s">
        <v>36</v>
      </c>
      <c r="J6660" s="7" t="s">
        <v>37</v>
      </c>
      <c r="K6660" s="10" t="s">
        <v>387</v>
      </c>
      <c r="L6660" s="7">
        <v>2</v>
      </c>
      <c r="M6660" s="11">
        <v>40148</v>
      </c>
      <c r="N6660" s="7" t="s">
        <v>5389</v>
      </c>
      <c r="O6660" s="7" t="s">
        <v>668</v>
      </c>
      <c r="P6660" s="10">
        <v>2009</v>
      </c>
      <c r="Q6660" s="12">
        <v>40267</v>
      </c>
      <c r="R6660" s="12">
        <v>40877</v>
      </c>
    </row>
    <row r="6661" spans="1:18" x14ac:dyDescent="0.25">
      <c r="A6661" s="7" t="s">
        <v>24567</v>
      </c>
      <c r="B6661" s="7" t="s">
        <v>24568</v>
      </c>
      <c r="C6661" s="7" t="s">
        <v>24569</v>
      </c>
      <c r="D6661" s="7" t="s">
        <v>68</v>
      </c>
      <c r="E6661" s="8" t="s">
        <v>69</v>
      </c>
      <c r="F6661" s="8">
        <v>1609299</v>
      </c>
      <c r="G6661" s="7" t="s">
        <v>35</v>
      </c>
      <c r="H6661" s="7" t="s">
        <v>24</v>
      </c>
      <c r="I6661" s="9" t="s">
        <v>281</v>
      </c>
      <c r="J6661" s="7" t="s">
        <v>2370</v>
      </c>
      <c r="K6661" s="10" t="s">
        <v>2371</v>
      </c>
      <c r="L6661" s="7">
        <v>1</v>
      </c>
      <c r="Q6661" s="12">
        <v>40347</v>
      </c>
      <c r="R6661" s="12">
        <v>40347</v>
      </c>
    </row>
    <row r="6662" spans="1:18" x14ac:dyDescent="0.25">
      <c r="A6662" s="7" t="s">
        <v>24570</v>
      </c>
      <c r="B6662" s="7" t="s">
        <v>24571</v>
      </c>
      <c r="C6662" s="7" t="s">
        <v>24572</v>
      </c>
      <c r="D6662" s="7" t="s">
        <v>24573</v>
      </c>
      <c r="E6662" s="8" t="s">
        <v>3745</v>
      </c>
      <c r="F6662" s="8">
        <v>8500000</v>
      </c>
      <c r="G6662" s="7" t="s">
        <v>35</v>
      </c>
      <c r="H6662" s="7" t="s">
        <v>376</v>
      </c>
      <c r="I6662" s="9"/>
      <c r="J6662" s="7" t="s">
        <v>4776</v>
      </c>
      <c r="K6662" s="10" t="s">
        <v>4776</v>
      </c>
      <c r="L6662" s="7">
        <v>3</v>
      </c>
      <c r="M6662" s="11">
        <v>39873</v>
      </c>
      <c r="N6662" s="7" t="s">
        <v>2767</v>
      </c>
      <c r="O6662" s="7" t="s">
        <v>172</v>
      </c>
      <c r="P6662" s="10">
        <v>2009</v>
      </c>
      <c r="Q6662" s="12">
        <v>39934</v>
      </c>
      <c r="R6662" s="12">
        <v>41199</v>
      </c>
    </row>
    <row r="6663" spans="1:18" x14ac:dyDescent="0.25">
      <c r="A6663" s="7" t="s">
        <v>24574</v>
      </c>
      <c r="B6663" s="7" t="s">
        <v>24575</v>
      </c>
      <c r="C6663" s="7" t="s">
        <v>24576</v>
      </c>
      <c r="D6663" s="7" t="s">
        <v>24577</v>
      </c>
      <c r="E6663" s="8" t="s">
        <v>5086</v>
      </c>
      <c r="F6663" s="8">
        <v>0</v>
      </c>
      <c r="G6663" s="7" t="s">
        <v>35</v>
      </c>
      <c r="H6663" s="7" t="s">
        <v>635</v>
      </c>
      <c r="I6663" s="9"/>
      <c r="J6663" s="7" t="s">
        <v>16458</v>
      </c>
      <c r="K6663" s="10" t="s">
        <v>16458</v>
      </c>
      <c r="L6663" s="7">
        <v>3</v>
      </c>
      <c r="M6663" s="11">
        <v>40909</v>
      </c>
      <c r="N6663" s="7" t="s">
        <v>111</v>
      </c>
      <c r="O6663" s="7" t="s">
        <v>112</v>
      </c>
      <c r="P6663" s="10">
        <v>2012</v>
      </c>
      <c r="Q6663" s="12" t="s">
        <v>24578</v>
      </c>
      <c r="R6663" s="12">
        <v>41365</v>
      </c>
    </row>
    <row r="6664" spans="1:18" x14ac:dyDescent="0.25">
      <c r="A6664" s="7" t="s">
        <v>24579</v>
      </c>
      <c r="B6664" s="7" t="s">
        <v>24580</v>
      </c>
      <c r="C6664" s="7" t="s">
        <v>24581</v>
      </c>
      <c r="D6664" s="7" t="s">
        <v>106</v>
      </c>
      <c r="E6664" s="8" t="s">
        <v>107</v>
      </c>
      <c r="F6664" s="8">
        <v>0</v>
      </c>
      <c r="G6664" s="7" t="s">
        <v>35</v>
      </c>
      <c r="H6664" s="7" t="s">
        <v>1503</v>
      </c>
      <c r="I6664" s="9"/>
      <c r="J6664" s="7" t="s">
        <v>1504</v>
      </c>
      <c r="K6664" s="10" t="s">
        <v>1504</v>
      </c>
      <c r="L6664" s="7">
        <v>1</v>
      </c>
      <c r="M6664" s="11">
        <v>41499</v>
      </c>
      <c r="N6664" s="7" t="s">
        <v>1385</v>
      </c>
      <c r="O6664" s="7" t="s">
        <v>258</v>
      </c>
      <c r="P6664" s="10">
        <v>2013</v>
      </c>
      <c r="Q6664" s="12">
        <v>41579</v>
      </c>
      <c r="R6664" s="12">
        <v>41579</v>
      </c>
    </row>
    <row r="6665" spans="1:18" x14ac:dyDescent="0.25">
      <c r="A6665" s="7" t="s">
        <v>24582</v>
      </c>
      <c r="B6665" s="7" t="s">
        <v>24583</v>
      </c>
      <c r="C6665" s="7" t="s">
        <v>24584</v>
      </c>
      <c r="D6665" s="7" t="s">
        <v>78</v>
      </c>
      <c r="E6665" s="8" t="s">
        <v>79</v>
      </c>
      <c r="F6665" s="8">
        <v>5000000</v>
      </c>
      <c r="G6665" s="7" t="s">
        <v>35</v>
      </c>
      <c r="H6665" s="7" t="s">
        <v>205</v>
      </c>
      <c r="I6665" s="9"/>
      <c r="J6665" s="7" t="s">
        <v>371</v>
      </c>
      <c r="K6665" s="10" t="s">
        <v>24585</v>
      </c>
      <c r="L6665" s="7">
        <v>2</v>
      </c>
      <c r="M6665" s="11">
        <v>37622</v>
      </c>
      <c r="N6665" s="7" t="s">
        <v>814</v>
      </c>
      <c r="O6665" s="7" t="s">
        <v>815</v>
      </c>
      <c r="P6665" s="10">
        <v>2003</v>
      </c>
      <c r="Q6665" s="12">
        <v>38018</v>
      </c>
      <c r="R6665" s="12">
        <v>38718</v>
      </c>
    </row>
    <row r="6666" spans="1:18" x14ac:dyDescent="0.25">
      <c r="A6666" s="7" t="s">
        <v>24586</v>
      </c>
      <c r="B6666" s="7" t="s">
        <v>24587</v>
      </c>
      <c r="C6666" s="7" t="s">
        <v>24588</v>
      </c>
      <c r="D6666" s="7" t="s">
        <v>24589</v>
      </c>
      <c r="E6666" s="8" t="s">
        <v>69</v>
      </c>
      <c r="F6666" s="8">
        <v>10000000</v>
      </c>
      <c r="G6666" s="7" t="s">
        <v>35</v>
      </c>
      <c r="H6666" s="7" t="s">
        <v>240</v>
      </c>
      <c r="I6666" s="9" t="s">
        <v>2853</v>
      </c>
      <c r="J6666" s="7" t="s">
        <v>2854</v>
      </c>
      <c r="K6666" s="10" t="s">
        <v>2855</v>
      </c>
      <c r="L6666" s="7">
        <v>2</v>
      </c>
      <c r="M6666" s="11">
        <v>40817</v>
      </c>
      <c r="N6666" s="7" t="s">
        <v>73</v>
      </c>
      <c r="O6666" s="7" t="s">
        <v>74</v>
      </c>
      <c r="P6666" s="10">
        <v>2011</v>
      </c>
      <c r="Q6666" s="12">
        <v>41423</v>
      </c>
      <c r="R6666" s="12">
        <v>41829</v>
      </c>
    </row>
    <row r="6667" spans="1:18" x14ac:dyDescent="0.25">
      <c r="A6667" s="7" t="s">
        <v>24590</v>
      </c>
      <c r="B6667" s="7" t="s">
        <v>24591</v>
      </c>
      <c r="C6667" s="7" t="s">
        <v>24592</v>
      </c>
      <c r="D6667" s="7" t="s">
        <v>24593</v>
      </c>
      <c r="E6667" s="8" t="s">
        <v>34</v>
      </c>
      <c r="F6667" s="8">
        <v>5000000</v>
      </c>
      <c r="G6667" s="7" t="s">
        <v>35</v>
      </c>
      <c r="H6667" s="7" t="s">
        <v>24</v>
      </c>
      <c r="I6667" s="9" t="s">
        <v>36</v>
      </c>
      <c r="J6667" s="7" t="s">
        <v>1162</v>
      </c>
      <c r="K6667" s="10" t="s">
        <v>6013</v>
      </c>
      <c r="L6667" s="7">
        <v>3</v>
      </c>
      <c r="M6667" s="11">
        <v>39114</v>
      </c>
      <c r="N6667" s="7" t="s">
        <v>1291</v>
      </c>
      <c r="O6667" s="7" t="s">
        <v>89</v>
      </c>
      <c r="P6667" s="10">
        <v>2007</v>
      </c>
      <c r="Q6667" s="12">
        <v>39448</v>
      </c>
      <c r="R6667" s="12">
        <v>40909</v>
      </c>
    </row>
    <row r="6668" spans="1:18" x14ac:dyDescent="0.25">
      <c r="A6668" s="7" t="s">
        <v>24594</v>
      </c>
      <c r="B6668" s="7" t="s">
        <v>24595</v>
      </c>
      <c r="C6668" s="7" t="s">
        <v>24596</v>
      </c>
      <c r="D6668" s="7" t="s">
        <v>106</v>
      </c>
      <c r="E6668" s="8" t="s">
        <v>107</v>
      </c>
      <c r="F6668" s="8">
        <v>6500000</v>
      </c>
      <c r="G6668" s="7" t="s">
        <v>23</v>
      </c>
      <c r="H6668" s="7" t="s">
        <v>1097</v>
      </c>
      <c r="I6668" s="9"/>
      <c r="J6668" s="7" t="s">
        <v>1578</v>
      </c>
      <c r="K6668" s="10" t="s">
        <v>1579</v>
      </c>
      <c r="L6668" s="7">
        <v>2</v>
      </c>
      <c r="M6668" s="11">
        <v>36312</v>
      </c>
      <c r="N6668" s="7" t="s">
        <v>2731</v>
      </c>
      <c r="O6668" s="7" t="s">
        <v>2732</v>
      </c>
      <c r="P6668" s="10">
        <v>1999</v>
      </c>
      <c r="Q6668" s="12">
        <v>36465</v>
      </c>
      <c r="R6668" s="12">
        <v>36690</v>
      </c>
    </row>
    <row r="6669" spans="1:18" x14ac:dyDescent="0.25">
      <c r="A6669" s="7" t="s">
        <v>24597</v>
      </c>
      <c r="B6669" s="7" t="s">
        <v>24598</v>
      </c>
      <c r="C6669" s="7" t="s">
        <v>24599</v>
      </c>
      <c r="D6669" s="7" t="s">
        <v>309</v>
      </c>
      <c r="E6669" s="8" t="s">
        <v>310</v>
      </c>
      <c r="F6669" s="8">
        <v>25000</v>
      </c>
      <c r="G6669" s="7" t="s">
        <v>80</v>
      </c>
      <c r="I6669" s="9"/>
      <c r="J6669" s="7"/>
      <c r="L6669" s="7">
        <v>1</v>
      </c>
      <c r="M6669" s="11">
        <v>40508</v>
      </c>
      <c r="N6669" s="7" t="s">
        <v>198</v>
      </c>
      <c r="O6669" s="7" t="s">
        <v>199</v>
      </c>
      <c r="P6669" s="10">
        <v>2010</v>
      </c>
      <c r="Q6669" s="12">
        <v>40575</v>
      </c>
      <c r="R6669" s="12">
        <v>40575</v>
      </c>
    </row>
    <row r="6670" spans="1:18" x14ac:dyDescent="0.25">
      <c r="A6670" s="7" t="s">
        <v>24600</v>
      </c>
      <c r="B6670" s="7" t="s">
        <v>24601</v>
      </c>
      <c r="C6670" s="7" t="s">
        <v>24602</v>
      </c>
      <c r="D6670" s="7" t="s">
        <v>24603</v>
      </c>
      <c r="E6670" s="8" t="s">
        <v>12714</v>
      </c>
      <c r="F6670" s="8">
        <v>40000</v>
      </c>
      <c r="G6670" s="7" t="s">
        <v>35</v>
      </c>
      <c r="H6670" s="7" t="s">
        <v>81</v>
      </c>
      <c r="I6670" s="9"/>
      <c r="J6670" s="7" t="s">
        <v>82</v>
      </c>
      <c r="K6670" s="10" t="s">
        <v>82</v>
      </c>
      <c r="L6670" s="7">
        <v>1</v>
      </c>
      <c r="M6670" s="11">
        <v>40892</v>
      </c>
      <c r="N6670" s="7" t="s">
        <v>595</v>
      </c>
      <c r="O6670" s="7" t="s">
        <v>74</v>
      </c>
      <c r="P6670" s="10">
        <v>2011</v>
      </c>
      <c r="Q6670" s="12">
        <v>41054</v>
      </c>
      <c r="R6670" s="12">
        <v>41054</v>
      </c>
    </row>
    <row r="6671" spans="1:18" x14ac:dyDescent="0.25">
      <c r="A6671" s="7" t="s">
        <v>24604</v>
      </c>
      <c r="B6671" s="7" t="s">
        <v>24605</v>
      </c>
      <c r="C6671" s="7" t="s">
        <v>24606</v>
      </c>
      <c r="D6671" s="7" t="s">
        <v>24607</v>
      </c>
      <c r="E6671" s="8" t="s">
        <v>1620</v>
      </c>
      <c r="F6671" s="8">
        <v>0</v>
      </c>
      <c r="G6671" s="7" t="s">
        <v>80</v>
      </c>
      <c r="H6671" s="7" t="s">
        <v>24608</v>
      </c>
      <c r="I6671" s="9"/>
      <c r="J6671" s="7" t="s">
        <v>24609</v>
      </c>
      <c r="K6671" s="10" t="s">
        <v>24610</v>
      </c>
      <c r="L6671" s="7">
        <v>1</v>
      </c>
      <c r="M6671" s="11">
        <v>40678</v>
      </c>
      <c r="N6671" s="7" t="s">
        <v>394</v>
      </c>
      <c r="O6671" s="7" t="s">
        <v>55</v>
      </c>
      <c r="P6671" s="10">
        <v>2011</v>
      </c>
      <c r="Q6671" s="12">
        <v>40695</v>
      </c>
      <c r="R6671" s="12">
        <v>40695</v>
      </c>
    </row>
    <row r="6672" spans="1:18" x14ac:dyDescent="0.25">
      <c r="A6672" s="7" t="s">
        <v>24611</v>
      </c>
      <c r="B6672" s="7" t="s">
        <v>24612</v>
      </c>
      <c r="C6672" s="7" t="s">
        <v>24613</v>
      </c>
      <c r="F6672" s="8">
        <v>190498</v>
      </c>
      <c r="G6672" s="7" t="s">
        <v>35</v>
      </c>
      <c r="H6672" s="7" t="s">
        <v>52</v>
      </c>
      <c r="I6672" s="9"/>
      <c r="J6672" s="7" t="s">
        <v>53</v>
      </c>
      <c r="K6672" s="10" t="s">
        <v>24614</v>
      </c>
      <c r="L6672" s="7">
        <v>1</v>
      </c>
      <c r="M6672" s="11">
        <v>41275</v>
      </c>
      <c r="N6672" s="7" t="s">
        <v>146</v>
      </c>
      <c r="O6672" s="7" t="s">
        <v>147</v>
      </c>
      <c r="P6672" s="10">
        <v>2013</v>
      </c>
      <c r="Q6672" s="12">
        <v>41848</v>
      </c>
      <c r="R6672" s="12">
        <v>41848</v>
      </c>
    </row>
    <row r="6673" spans="1:18" x14ac:dyDescent="0.25">
      <c r="A6673" s="7" t="s">
        <v>24615</v>
      </c>
      <c r="B6673" s="7" t="s">
        <v>24616</v>
      </c>
      <c r="C6673" s="7" t="s">
        <v>24617</v>
      </c>
      <c r="D6673" s="7" t="s">
        <v>574</v>
      </c>
      <c r="E6673" s="8" t="s">
        <v>575</v>
      </c>
      <c r="F6673" s="8">
        <v>5000000</v>
      </c>
      <c r="H6673" s="7" t="s">
        <v>24</v>
      </c>
      <c r="I6673" s="9" t="s">
        <v>36</v>
      </c>
      <c r="J6673" s="7" t="s">
        <v>181</v>
      </c>
      <c r="K6673" s="10" t="s">
        <v>182</v>
      </c>
      <c r="L6673" s="7">
        <v>1</v>
      </c>
      <c r="M6673" s="11">
        <v>37257</v>
      </c>
      <c r="N6673" s="7" t="s">
        <v>527</v>
      </c>
      <c r="O6673" s="7" t="s">
        <v>528</v>
      </c>
      <c r="P6673" s="10">
        <v>2002</v>
      </c>
      <c r="Q6673" s="12">
        <v>41759</v>
      </c>
      <c r="R6673" s="12">
        <v>41759</v>
      </c>
    </row>
    <row r="6674" spans="1:18" x14ac:dyDescent="0.25">
      <c r="A6674" s="7" t="s">
        <v>24618</v>
      </c>
      <c r="B6674" s="7" t="s">
        <v>24619</v>
      </c>
      <c r="F6674" s="8">
        <v>0</v>
      </c>
      <c r="G6674" s="7" t="s">
        <v>35</v>
      </c>
      <c r="H6674" s="7" t="s">
        <v>24</v>
      </c>
      <c r="I6674" s="9" t="s">
        <v>188</v>
      </c>
      <c r="J6674" s="7" t="s">
        <v>189</v>
      </c>
      <c r="K6674" s="10" t="s">
        <v>24620</v>
      </c>
      <c r="L6674" s="7">
        <v>1</v>
      </c>
      <c r="M6674" s="11">
        <v>41047</v>
      </c>
      <c r="N6674" s="7" t="s">
        <v>1953</v>
      </c>
      <c r="O6674" s="7" t="s">
        <v>29</v>
      </c>
      <c r="P6674" s="10">
        <v>2012</v>
      </c>
      <c r="Q6674" s="12">
        <v>41356</v>
      </c>
      <c r="R6674" s="12">
        <v>41356</v>
      </c>
    </row>
    <row r="6675" spans="1:18" x14ac:dyDescent="0.25">
      <c r="A6675" s="7" t="s">
        <v>24621</v>
      </c>
      <c r="B6675" s="7" t="s">
        <v>24622</v>
      </c>
      <c r="F6675" s="8">
        <v>1000000</v>
      </c>
      <c r="G6675" s="7" t="s">
        <v>35</v>
      </c>
      <c r="H6675" s="7" t="s">
        <v>52</v>
      </c>
      <c r="I6675" s="9"/>
      <c r="J6675" s="7" t="s">
        <v>53</v>
      </c>
      <c r="K6675" s="10" t="s">
        <v>53</v>
      </c>
      <c r="L6675" s="7">
        <v>1</v>
      </c>
      <c r="Q6675" s="12">
        <v>40962</v>
      </c>
      <c r="R6675" s="12">
        <v>40962</v>
      </c>
    </row>
    <row r="6676" spans="1:18" x14ac:dyDescent="0.25">
      <c r="A6676" s="7" t="s">
        <v>24623</v>
      </c>
      <c r="B6676" s="7" t="s">
        <v>24624</v>
      </c>
      <c r="D6676" s="7" t="s">
        <v>68</v>
      </c>
      <c r="E6676" s="8" t="s">
        <v>69</v>
      </c>
      <c r="F6676" s="8">
        <v>4000000</v>
      </c>
      <c r="G6676" s="7" t="s">
        <v>23</v>
      </c>
      <c r="H6676" s="7" t="s">
        <v>24</v>
      </c>
      <c r="I6676" s="9" t="s">
        <v>36</v>
      </c>
      <c r="J6676" s="7" t="s">
        <v>181</v>
      </c>
      <c r="K6676" s="10" t="s">
        <v>182</v>
      </c>
      <c r="L6676" s="7">
        <v>1</v>
      </c>
      <c r="M6676" s="11">
        <v>31048</v>
      </c>
      <c r="N6676" s="7" t="s">
        <v>3930</v>
      </c>
      <c r="O6676" s="7" t="s">
        <v>3931</v>
      </c>
      <c r="P6676" s="10">
        <v>1985</v>
      </c>
      <c r="Q6676" s="12">
        <v>38597</v>
      </c>
      <c r="R6676" s="12">
        <v>38597</v>
      </c>
    </row>
    <row r="6677" spans="1:18" x14ac:dyDescent="0.25">
      <c r="A6677" s="7" t="s">
        <v>24625</v>
      </c>
      <c r="B6677" s="7" t="s">
        <v>24626</v>
      </c>
      <c r="C6677" s="7" t="s">
        <v>24627</v>
      </c>
      <c r="D6677" s="7" t="s">
        <v>24628</v>
      </c>
      <c r="E6677" s="8" t="s">
        <v>87</v>
      </c>
      <c r="F6677" s="8">
        <v>135000</v>
      </c>
      <c r="G6677" s="7" t="s">
        <v>35</v>
      </c>
      <c r="H6677" s="7" t="s">
        <v>24</v>
      </c>
      <c r="I6677" s="9" t="s">
        <v>36</v>
      </c>
      <c r="J6677" s="7" t="s">
        <v>181</v>
      </c>
      <c r="K6677" s="10" t="s">
        <v>794</v>
      </c>
      <c r="L6677" s="7">
        <v>1</v>
      </c>
      <c r="M6677" s="11">
        <v>41255</v>
      </c>
      <c r="N6677" s="7" t="s">
        <v>949</v>
      </c>
      <c r="O6677" s="7" t="s">
        <v>46</v>
      </c>
      <c r="P6677" s="10">
        <v>2012</v>
      </c>
      <c r="Q6677" s="12">
        <v>41611</v>
      </c>
      <c r="R6677" s="12">
        <v>41611</v>
      </c>
    </row>
    <row r="6678" spans="1:18" x14ac:dyDescent="0.25">
      <c r="A6678" s="7" t="s">
        <v>24629</v>
      </c>
      <c r="B6678" s="7" t="s">
        <v>24630</v>
      </c>
      <c r="C6678" s="7" t="s">
        <v>24631</v>
      </c>
      <c r="D6678" s="7" t="s">
        <v>24632</v>
      </c>
      <c r="E6678" s="8" t="s">
        <v>22</v>
      </c>
      <c r="F6678" s="8">
        <v>30600000</v>
      </c>
      <c r="G6678" s="7" t="s">
        <v>35</v>
      </c>
      <c r="H6678" s="7" t="s">
        <v>24</v>
      </c>
      <c r="I6678" s="9" t="s">
        <v>25</v>
      </c>
      <c r="J6678" s="7" t="s">
        <v>26</v>
      </c>
      <c r="K6678" s="10" t="s">
        <v>27</v>
      </c>
      <c r="L6678" s="7">
        <v>6</v>
      </c>
      <c r="M6678" s="11">
        <v>39203</v>
      </c>
      <c r="N6678" s="7" t="s">
        <v>2755</v>
      </c>
      <c r="O6678" s="7" t="s">
        <v>2756</v>
      </c>
      <c r="P6678" s="10">
        <v>2007</v>
      </c>
      <c r="Q6678" s="12">
        <v>39645</v>
      </c>
      <c r="R6678" s="12">
        <v>41703</v>
      </c>
    </row>
    <row r="6679" spans="1:18" x14ac:dyDescent="0.25">
      <c r="A6679" s="7" t="s">
        <v>24633</v>
      </c>
      <c r="B6679" s="7" t="s">
        <v>24634</v>
      </c>
      <c r="D6679" s="7" t="s">
        <v>68</v>
      </c>
      <c r="E6679" s="8" t="s">
        <v>69</v>
      </c>
      <c r="F6679" s="8">
        <v>910337</v>
      </c>
      <c r="G6679" s="7" t="s">
        <v>35</v>
      </c>
      <c r="H6679" s="7" t="s">
        <v>24</v>
      </c>
      <c r="I6679" s="9" t="s">
        <v>502</v>
      </c>
      <c r="J6679" s="7" t="s">
        <v>503</v>
      </c>
      <c r="K6679" s="10" t="s">
        <v>5312</v>
      </c>
      <c r="L6679" s="7">
        <v>2</v>
      </c>
      <c r="M6679" s="11">
        <v>34700</v>
      </c>
      <c r="N6679" s="7" t="s">
        <v>3231</v>
      </c>
      <c r="O6679" s="7" t="s">
        <v>3232</v>
      </c>
      <c r="P6679" s="10">
        <v>1995</v>
      </c>
      <c r="Q6679" s="12">
        <v>40437</v>
      </c>
      <c r="R6679" s="12">
        <v>41247</v>
      </c>
    </row>
    <row r="6680" spans="1:18" x14ac:dyDescent="0.25">
      <c r="A6680" s="7" t="s">
        <v>24635</v>
      </c>
      <c r="B6680" s="7" t="s">
        <v>24636</v>
      </c>
      <c r="C6680" s="7" t="s">
        <v>24637</v>
      </c>
      <c r="D6680" s="7" t="s">
        <v>2066</v>
      </c>
      <c r="E6680" s="8" t="s">
        <v>2067</v>
      </c>
      <c r="F6680" s="8">
        <v>0</v>
      </c>
      <c r="G6680" s="7" t="s">
        <v>35</v>
      </c>
      <c r="H6680" s="7" t="s">
        <v>24</v>
      </c>
      <c r="I6680" s="9" t="s">
        <v>116</v>
      </c>
      <c r="J6680" s="7" t="s">
        <v>1586</v>
      </c>
      <c r="K6680" s="10" t="s">
        <v>3582</v>
      </c>
      <c r="L6680" s="7">
        <v>1</v>
      </c>
      <c r="M6680" s="11">
        <v>37073</v>
      </c>
      <c r="N6680" s="7" t="s">
        <v>8911</v>
      </c>
      <c r="O6680" s="7" t="s">
        <v>8912</v>
      </c>
      <c r="P6680" s="10">
        <v>2001</v>
      </c>
      <c r="Q6680" s="12">
        <v>40998</v>
      </c>
      <c r="R6680" s="12">
        <v>40998</v>
      </c>
    </row>
    <row r="6681" spans="1:18" x14ac:dyDescent="0.25">
      <c r="A6681" s="7" t="s">
        <v>24638</v>
      </c>
      <c r="B6681" s="7" t="s">
        <v>24639</v>
      </c>
      <c r="C6681" s="7" t="s">
        <v>24640</v>
      </c>
      <c r="D6681" s="7" t="s">
        <v>227</v>
      </c>
      <c r="E6681" s="8" t="s">
        <v>228</v>
      </c>
      <c r="F6681" s="8">
        <v>0</v>
      </c>
      <c r="G6681" s="7" t="s">
        <v>23</v>
      </c>
      <c r="H6681" s="7" t="s">
        <v>52</v>
      </c>
      <c r="I6681" s="9"/>
      <c r="J6681" s="7" t="s">
        <v>53</v>
      </c>
      <c r="K6681" s="10" t="s">
        <v>53</v>
      </c>
      <c r="L6681" s="7">
        <v>1</v>
      </c>
      <c r="M6681" s="11">
        <v>30682</v>
      </c>
      <c r="N6681" s="7" t="s">
        <v>132</v>
      </c>
      <c r="O6681" s="7" t="s">
        <v>133</v>
      </c>
      <c r="P6681" s="10">
        <v>1984</v>
      </c>
      <c r="Q6681" s="12">
        <v>40065</v>
      </c>
      <c r="R6681" s="12">
        <v>40065</v>
      </c>
    </row>
    <row r="6682" spans="1:18" x14ac:dyDescent="0.25">
      <c r="A6682" s="7" t="s">
        <v>24641</v>
      </c>
      <c r="B6682" s="7" t="s">
        <v>24642</v>
      </c>
      <c r="C6682" s="7" t="s">
        <v>24643</v>
      </c>
      <c r="D6682" s="7" t="s">
        <v>68</v>
      </c>
      <c r="E6682" s="8" t="s">
        <v>69</v>
      </c>
      <c r="F6682" s="8">
        <v>1175000</v>
      </c>
      <c r="G6682" s="7" t="s">
        <v>35</v>
      </c>
      <c r="H6682" s="7" t="s">
        <v>24</v>
      </c>
      <c r="I6682" s="9" t="s">
        <v>1233</v>
      </c>
      <c r="J6682" s="7" t="s">
        <v>1234</v>
      </c>
      <c r="K6682" s="10" t="s">
        <v>14024</v>
      </c>
      <c r="L6682" s="7">
        <v>1</v>
      </c>
      <c r="M6682" s="11">
        <v>39814</v>
      </c>
      <c r="N6682" s="7" t="s">
        <v>171</v>
      </c>
      <c r="O6682" s="7" t="s">
        <v>172</v>
      </c>
      <c r="P6682" s="10">
        <v>2009</v>
      </c>
      <c r="Q6682" s="12">
        <v>41347</v>
      </c>
      <c r="R6682" s="12">
        <v>41347</v>
      </c>
    </row>
    <row r="6683" spans="1:18" x14ac:dyDescent="0.25">
      <c r="A6683" s="7" t="s">
        <v>24644</v>
      </c>
      <c r="B6683" s="7" t="s">
        <v>24645</v>
      </c>
      <c r="C6683" s="7" t="s">
        <v>24646</v>
      </c>
      <c r="D6683" s="7" t="s">
        <v>68</v>
      </c>
      <c r="E6683" s="8" t="s">
        <v>69</v>
      </c>
      <c r="F6683" s="8">
        <v>602400</v>
      </c>
      <c r="G6683" s="7" t="s">
        <v>35</v>
      </c>
      <c r="H6683" s="7" t="s">
        <v>24</v>
      </c>
      <c r="I6683" s="9" t="s">
        <v>188</v>
      </c>
      <c r="J6683" s="7" t="s">
        <v>15299</v>
      </c>
      <c r="K6683" s="10" t="s">
        <v>15299</v>
      </c>
      <c r="L6683" s="7">
        <v>1</v>
      </c>
      <c r="M6683" s="11">
        <v>40909</v>
      </c>
      <c r="N6683" s="7" t="s">
        <v>111</v>
      </c>
      <c r="O6683" s="7" t="s">
        <v>112</v>
      </c>
      <c r="P6683" s="10">
        <v>2012</v>
      </c>
      <c r="Q6683" s="12">
        <v>41758</v>
      </c>
      <c r="R6683" s="12">
        <v>41758</v>
      </c>
    </row>
    <row r="6684" spans="1:18" x14ac:dyDescent="0.25">
      <c r="A6684" s="7" t="s">
        <v>24647</v>
      </c>
      <c r="B6684" s="7" t="s">
        <v>24648</v>
      </c>
      <c r="C6684" s="7" t="s">
        <v>24649</v>
      </c>
      <c r="D6684" s="7" t="s">
        <v>24650</v>
      </c>
      <c r="E6684" s="8" t="s">
        <v>533</v>
      </c>
      <c r="F6684" s="8">
        <v>200000</v>
      </c>
      <c r="G6684" s="7" t="s">
        <v>35</v>
      </c>
      <c r="H6684" s="7" t="s">
        <v>24</v>
      </c>
      <c r="I6684" s="9" t="s">
        <v>1321</v>
      </c>
      <c r="J6684" s="7" t="s">
        <v>613</v>
      </c>
      <c r="K6684" s="10" t="s">
        <v>10514</v>
      </c>
      <c r="L6684" s="7">
        <v>1</v>
      </c>
      <c r="M6684" s="11">
        <v>39448</v>
      </c>
      <c r="N6684" s="7" t="s">
        <v>164</v>
      </c>
      <c r="O6684" s="7" t="s">
        <v>165</v>
      </c>
      <c r="P6684" s="10">
        <v>2008</v>
      </c>
      <c r="Q6684" s="12">
        <v>39965</v>
      </c>
      <c r="R6684" s="12">
        <v>39965</v>
      </c>
    </row>
    <row r="6685" spans="1:18" x14ac:dyDescent="0.25">
      <c r="A6685" s="7" t="s">
        <v>24651</v>
      </c>
      <c r="B6685" s="7" t="s">
        <v>24652</v>
      </c>
      <c r="C6685" s="7" t="s">
        <v>24653</v>
      </c>
      <c r="D6685" s="7" t="s">
        <v>24654</v>
      </c>
      <c r="E6685" s="8" t="s">
        <v>964</v>
      </c>
      <c r="F6685" s="8">
        <v>250000</v>
      </c>
      <c r="G6685" s="7" t="s">
        <v>35</v>
      </c>
      <c r="H6685" s="7" t="s">
        <v>7081</v>
      </c>
      <c r="I6685" s="9"/>
      <c r="J6685" s="7" t="s">
        <v>7082</v>
      </c>
      <c r="K6685" s="10" t="s">
        <v>7082</v>
      </c>
      <c r="L6685" s="7">
        <v>2</v>
      </c>
      <c r="M6685" s="11">
        <v>41274</v>
      </c>
      <c r="N6685" s="7" t="s">
        <v>949</v>
      </c>
      <c r="O6685" s="7" t="s">
        <v>46</v>
      </c>
      <c r="P6685" s="10">
        <v>2012</v>
      </c>
      <c r="Q6685" s="12">
        <v>41613</v>
      </c>
      <c r="R6685" s="12">
        <v>41894</v>
      </c>
    </row>
    <row r="6686" spans="1:18" x14ac:dyDescent="0.25">
      <c r="A6686" s="7" t="s">
        <v>24655</v>
      </c>
      <c r="B6686" s="7" t="s">
        <v>24652</v>
      </c>
      <c r="C6686" s="7" t="s">
        <v>24653</v>
      </c>
      <c r="D6686" s="7" t="s">
        <v>24656</v>
      </c>
      <c r="E6686" s="8" t="s">
        <v>5612</v>
      </c>
      <c r="F6686" s="8">
        <v>250000</v>
      </c>
      <c r="G6686" s="7" t="s">
        <v>35</v>
      </c>
      <c r="H6686" s="7" t="s">
        <v>7081</v>
      </c>
      <c r="I6686" s="9"/>
      <c r="J6686" s="7" t="s">
        <v>7082</v>
      </c>
      <c r="K6686" s="10" t="s">
        <v>7082</v>
      </c>
      <c r="L6686" s="7">
        <v>2</v>
      </c>
      <c r="M6686" s="11">
        <v>41274</v>
      </c>
      <c r="N6686" s="7" t="s">
        <v>949</v>
      </c>
      <c r="O6686" s="7" t="s">
        <v>46</v>
      </c>
      <c r="P6686" s="10">
        <v>2012</v>
      </c>
      <c r="Q6686" s="12">
        <v>41611</v>
      </c>
      <c r="R6686" s="12">
        <v>41890</v>
      </c>
    </row>
    <row r="6687" spans="1:18" x14ac:dyDescent="0.25">
      <c r="A6687" s="7" t="s">
        <v>24657</v>
      </c>
      <c r="B6687" s="7" t="s">
        <v>24658</v>
      </c>
      <c r="C6687" s="7" t="s">
        <v>24659</v>
      </c>
      <c r="D6687" s="7" t="s">
        <v>86</v>
      </c>
      <c r="E6687" s="8" t="s">
        <v>87</v>
      </c>
      <c r="F6687" s="8">
        <v>11500000</v>
      </c>
      <c r="G6687" s="7" t="s">
        <v>35</v>
      </c>
      <c r="H6687" s="7" t="s">
        <v>24</v>
      </c>
      <c r="I6687" s="9" t="s">
        <v>25</v>
      </c>
      <c r="J6687" s="7" t="s">
        <v>26</v>
      </c>
      <c r="K6687" s="10" t="s">
        <v>4479</v>
      </c>
      <c r="L6687" s="7">
        <v>2</v>
      </c>
      <c r="M6687" s="11">
        <v>41275</v>
      </c>
      <c r="N6687" s="7" t="s">
        <v>146</v>
      </c>
      <c r="O6687" s="7" t="s">
        <v>147</v>
      </c>
      <c r="P6687" s="10">
        <v>2013</v>
      </c>
      <c r="Q6687" s="12">
        <v>41499</v>
      </c>
      <c r="R6687" s="12">
        <v>41834</v>
      </c>
    </row>
    <row r="6688" spans="1:18" x14ac:dyDescent="0.25">
      <c r="A6688" s="7" t="s">
        <v>24660</v>
      </c>
      <c r="B6688" s="7" t="s">
        <v>24661</v>
      </c>
      <c r="C6688" s="7" t="s">
        <v>24662</v>
      </c>
      <c r="D6688" s="7" t="s">
        <v>24663</v>
      </c>
      <c r="E6688" s="8" t="s">
        <v>16044</v>
      </c>
      <c r="F6688" s="8">
        <v>4700000</v>
      </c>
      <c r="G6688" s="7" t="s">
        <v>35</v>
      </c>
      <c r="H6688" s="7" t="s">
        <v>52</v>
      </c>
      <c r="I6688" s="9"/>
      <c r="J6688" s="7" t="s">
        <v>53</v>
      </c>
      <c r="K6688" s="10" t="s">
        <v>53</v>
      </c>
      <c r="L6688" s="7">
        <v>3</v>
      </c>
      <c r="M6688" s="11">
        <v>39448</v>
      </c>
      <c r="N6688" s="7" t="s">
        <v>164</v>
      </c>
      <c r="O6688" s="7" t="s">
        <v>165</v>
      </c>
      <c r="P6688" s="10">
        <v>2008</v>
      </c>
      <c r="Q6688" s="12">
        <v>40238</v>
      </c>
      <c r="R6688" s="12">
        <v>41202</v>
      </c>
    </row>
    <row r="6689" spans="1:18" x14ac:dyDescent="0.25">
      <c r="A6689" s="7" t="s">
        <v>24664</v>
      </c>
      <c r="B6689" s="7" t="s">
        <v>24665</v>
      </c>
      <c r="C6689" s="7" t="s">
        <v>24666</v>
      </c>
      <c r="D6689" s="7" t="s">
        <v>24667</v>
      </c>
      <c r="E6689" s="8" t="s">
        <v>1615</v>
      </c>
      <c r="F6689" s="8">
        <v>0</v>
      </c>
      <c r="G6689" s="7" t="s">
        <v>35</v>
      </c>
      <c r="H6689" s="7" t="s">
        <v>626</v>
      </c>
      <c r="I6689" s="9"/>
      <c r="J6689" s="7" t="s">
        <v>1398</v>
      </c>
      <c r="K6689" s="10" t="s">
        <v>1398</v>
      </c>
      <c r="L6689" s="7">
        <v>1</v>
      </c>
      <c r="M6689" s="11">
        <v>40909</v>
      </c>
      <c r="N6689" s="7" t="s">
        <v>111</v>
      </c>
      <c r="O6689" s="7" t="s">
        <v>112</v>
      </c>
      <c r="P6689" s="10">
        <v>2012</v>
      </c>
      <c r="Q6689" s="12">
        <v>41153</v>
      </c>
      <c r="R6689" s="12">
        <v>41153</v>
      </c>
    </row>
    <row r="6690" spans="1:18" x14ac:dyDescent="0.25">
      <c r="A6690" s="7" t="s">
        <v>24668</v>
      </c>
      <c r="B6690" s="7" t="s">
        <v>24669</v>
      </c>
      <c r="C6690" s="7" t="s">
        <v>24670</v>
      </c>
      <c r="D6690" s="7" t="s">
        <v>24671</v>
      </c>
      <c r="E6690" s="8" t="s">
        <v>4568</v>
      </c>
      <c r="F6690" s="8">
        <v>200000</v>
      </c>
      <c r="G6690" s="7" t="s">
        <v>35</v>
      </c>
      <c r="H6690" s="7" t="s">
        <v>24</v>
      </c>
      <c r="I6690" s="9" t="s">
        <v>25</v>
      </c>
      <c r="J6690" s="7" t="s">
        <v>26</v>
      </c>
      <c r="K6690" s="10" t="s">
        <v>23616</v>
      </c>
      <c r="L6690" s="7">
        <v>2</v>
      </c>
      <c r="M6690" s="11">
        <v>41034</v>
      </c>
      <c r="N6690" s="7" t="s">
        <v>1953</v>
      </c>
      <c r="O6690" s="7" t="s">
        <v>29</v>
      </c>
      <c r="P6690" s="10">
        <v>2012</v>
      </c>
      <c r="Q6690" s="12">
        <v>41039</v>
      </c>
      <c r="R6690" s="12">
        <v>41284</v>
      </c>
    </row>
    <row r="6691" spans="1:18" x14ac:dyDescent="0.25">
      <c r="A6691" s="7" t="s">
        <v>24672</v>
      </c>
      <c r="B6691" s="7" t="s">
        <v>24673</v>
      </c>
      <c r="C6691" s="7" t="s">
        <v>24674</v>
      </c>
      <c r="D6691" s="7" t="s">
        <v>24675</v>
      </c>
      <c r="E6691" s="8" t="s">
        <v>24676</v>
      </c>
      <c r="F6691" s="8">
        <v>665000</v>
      </c>
      <c r="G6691" s="7" t="s">
        <v>35</v>
      </c>
      <c r="H6691" s="7" t="s">
        <v>24</v>
      </c>
      <c r="I6691" s="9" t="s">
        <v>3380</v>
      </c>
      <c r="J6691" s="7" t="s">
        <v>3381</v>
      </c>
      <c r="K6691" s="10" t="s">
        <v>3382</v>
      </c>
      <c r="L6691" s="7">
        <v>3</v>
      </c>
      <c r="M6691" s="11">
        <v>38931</v>
      </c>
      <c r="N6691" s="7" t="s">
        <v>1323</v>
      </c>
      <c r="O6691" s="7" t="s">
        <v>630</v>
      </c>
      <c r="P6691" s="10">
        <v>2006</v>
      </c>
      <c r="Q6691" s="12">
        <v>40940</v>
      </c>
      <c r="R6691" s="12">
        <v>41661</v>
      </c>
    </row>
    <row r="6692" spans="1:18" x14ac:dyDescent="0.25">
      <c r="A6692" s="7" t="s">
        <v>24677</v>
      </c>
      <c r="B6692" s="7" t="s">
        <v>24678</v>
      </c>
      <c r="C6692" s="7" t="s">
        <v>24679</v>
      </c>
      <c r="D6692" s="7" t="s">
        <v>24680</v>
      </c>
      <c r="E6692" s="8" t="s">
        <v>297</v>
      </c>
      <c r="F6692" s="8">
        <v>0</v>
      </c>
      <c r="G6692" s="7" t="s">
        <v>35</v>
      </c>
      <c r="H6692" s="7" t="s">
        <v>7163</v>
      </c>
      <c r="I6692" s="9"/>
      <c r="J6692" s="7" t="s">
        <v>7164</v>
      </c>
      <c r="K6692" s="10" t="s">
        <v>7164</v>
      </c>
      <c r="L6692" s="7">
        <v>1</v>
      </c>
      <c r="M6692" s="11">
        <v>40773</v>
      </c>
      <c r="N6692" s="7" t="s">
        <v>1091</v>
      </c>
      <c r="O6692" s="7" t="s">
        <v>230</v>
      </c>
      <c r="P6692" s="10">
        <v>2011</v>
      </c>
      <c r="Q6692" s="12">
        <v>40756</v>
      </c>
      <c r="R6692" s="12">
        <v>40756</v>
      </c>
    </row>
    <row r="6693" spans="1:18" x14ac:dyDescent="0.25">
      <c r="A6693" s="7" t="s">
        <v>24681</v>
      </c>
      <c r="B6693" s="7" t="s">
        <v>24682</v>
      </c>
      <c r="C6693" s="7" t="s">
        <v>24683</v>
      </c>
      <c r="D6693" s="7" t="s">
        <v>625</v>
      </c>
      <c r="E6693" s="8" t="s">
        <v>323</v>
      </c>
      <c r="F6693" s="8">
        <v>1225000</v>
      </c>
      <c r="G6693" s="7" t="s">
        <v>35</v>
      </c>
      <c r="H6693" s="7" t="s">
        <v>24</v>
      </c>
      <c r="I6693" s="9" t="s">
        <v>782</v>
      </c>
      <c r="J6693" s="7" t="s">
        <v>783</v>
      </c>
      <c r="K6693" s="10" t="s">
        <v>783</v>
      </c>
      <c r="L6693" s="7">
        <v>1</v>
      </c>
      <c r="M6693" s="11">
        <v>40544</v>
      </c>
      <c r="N6693" s="7" t="s">
        <v>537</v>
      </c>
      <c r="O6693" s="7" t="s">
        <v>505</v>
      </c>
      <c r="P6693" s="10">
        <v>2011</v>
      </c>
      <c r="Q6693" s="12">
        <v>41366</v>
      </c>
      <c r="R6693" s="12">
        <v>41366</v>
      </c>
    </row>
    <row r="6694" spans="1:18" x14ac:dyDescent="0.25">
      <c r="A6694" s="7" t="s">
        <v>24684</v>
      </c>
      <c r="B6694" s="7" t="s">
        <v>24685</v>
      </c>
      <c r="C6694" s="7" t="s">
        <v>24686</v>
      </c>
      <c r="D6694" s="7" t="s">
        <v>144</v>
      </c>
      <c r="E6694" s="8" t="s">
        <v>145</v>
      </c>
      <c r="F6694" s="8">
        <v>0</v>
      </c>
      <c r="G6694" s="7" t="s">
        <v>35</v>
      </c>
      <c r="H6694" s="7" t="s">
        <v>24</v>
      </c>
      <c r="I6694" s="9" t="s">
        <v>36</v>
      </c>
      <c r="J6694" s="7" t="s">
        <v>181</v>
      </c>
      <c r="K6694" s="10" t="s">
        <v>182</v>
      </c>
      <c r="L6694" s="7">
        <v>1</v>
      </c>
      <c r="M6694" s="11">
        <v>40603</v>
      </c>
      <c r="N6694" s="7" t="s">
        <v>1552</v>
      </c>
      <c r="O6694" s="7" t="s">
        <v>505</v>
      </c>
      <c r="P6694" s="10">
        <v>2011</v>
      </c>
      <c r="Q6694" s="12">
        <v>41031</v>
      </c>
      <c r="R6694" s="12">
        <v>41031</v>
      </c>
    </row>
    <row r="6695" spans="1:18" x14ac:dyDescent="0.25">
      <c r="A6695" s="7" t="s">
        <v>24687</v>
      </c>
      <c r="B6695" s="7" t="s">
        <v>24688</v>
      </c>
      <c r="C6695" s="7" t="s">
        <v>24689</v>
      </c>
      <c r="D6695" s="7" t="s">
        <v>24690</v>
      </c>
      <c r="E6695" s="8" t="s">
        <v>12184</v>
      </c>
      <c r="F6695" s="8">
        <v>0</v>
      </c>
      <c r="G6695" s="7" t="s">
        <v>35</v>
      </c>
      <c r="I6695" s="9"/>
      <c r="J6695" s="7"/>
      <c r="L6695" s="7">
        <v>1</v>
      </c>
      <c r="M6695" s="11">
        <v>41122</v>
      </c>
      <c r="N6695" s="7" t="s">
        <v>569</v>
      </c>
      <c r="O6695" s="7" t="s">
        <v>570</v>
      </c>
      <c r="P6695" s="10">
        <v>2012</v>
      </c>
      <c r="Q6695" s="12">
        <v>41290</v>
      </c>
      <c r="R6695" s="12">
        <v>41290</v>
      </c>
    </row>
    <row r="6696" spans="1:18" x14ac:dyDescent="0.25">
      <c r="A6696" s="7" t="s">
        <v>24691</v>
      </c>
      <c r="B6696" s="7" t="s">
        <v>24692</v>
      </c>
      <c r="C6696" s="7" t="s">
        <v>24693</v>
      </c>
      <c r="D6696" s="7" t="s">
        <v>210</v>
      </c>
      <c r="E6696" s="8" t="s">
        <v>211</v>
      </c>
      <c r="F6696" s="8">
        <v>100000</v>
      </c>
      <c r="G6696" s="7" t="s">
        <v>35</v>
      </c>
      <c r="H6696" s="7" t="s">
        <v>24</v>
      </c>
      <c r="I6696" s="9" t="s">
        <v>36</v>
      </c>
      <c r="J6696" s="7" t="s">
        <v>181</v>
      </c>
      <c r="K6696" s="10" t="s">
        <v>182</v>
      </c>
      <c r="L6696" s="7">
        <v>3</v>
      </c>
      <c r="M6696" s="11">
        <v>41409</v>
      </c>
      <c r="N6696" s="7" t="s">
        <v>3449</v>
      </c>
      <c r="O6696" s="7" t="s">
        <v>412</v>
      </c>
      <c r="P6696" s="10">
        <v>2013</v>
      </c>
      <c r="Q6696" s="12">
        <v>41334</v>
      </c>
      <c r="R6696" s="12">
        <v>41562</v>
      </c>
    </row>
    <row r="6697" spans="1:18" x14ac:dyDescent="0.25">
      <c r="A6697" s="7" t="s">
        <v>24694</v>
      </c>
      <c r="B6697" s="7" t="s">
        <v>24695</v>
      </c>
      <c r="C6697" s="7" t="s">
        <v>24696</v>
      </c>
      <c r="D6697" s="7" t="s">
        <v>68</v>
      </c>
      <c r="E6697" s="8" t="s">
        <v>69</v>
      </c>
      <c r="F6697" s="8">
        <v>1250000</v>
      </c>
      <c r="G6697" s="7" t="s">
        <v>35</v>
      </c>
      <c r="H6697" s="7" t="s">
        <v>24</v>
      </c>
      <c r="I6697" s="9" t="s">
        <v>36</v>
      </c>
      <c r="J6697" s="7" t="s">
        <v>181</v>
      </c>
      <c r="K6697" s="10" t="s">
        <v>794</v>
      </c>
      <c r="L6697" s="7">
        <v>2</v>
      </c>
      <c r="M6697" s="11">
        <v>41275</v>
      </c>
      <c r="N6697" s="7" t="s">
        <v>146</v>
      </c>
      <c r="O6697" s="7" t="s">
        <v>147</v>
      </c>
      <c r="P6697" s="10">
        <v>2013</v>
      </c>
      <c r="Q6697" s="12">
        <v>41505</v>
      </c>
      <c r="R6697" s="12">
        <v>41535</v>
      </c>
    </row>
    <row r="6698" spans="1:18" x14ac:dyDescent="0.25">
      <c r="A6698" s="7" t="s">
        <v>24697</v>
      </c>
      <c r="B6698" s="7" t="s">
        <v>24698</v>
      </c>
      <c r="C6698" s="7" t="s">
        <v>24699</v>
      </c>
      <c r="D6698" s="7" t="s">
        <v>24700</v>
      </c>
      <c r="E6698" s="8" t="s">
        <v>720</v>
      </c>
      <c r="F6698" s="8">
        <v>250000</v>
      </c>
      <c r="G6698" s="7" t="s">
        <v>35</v>
      </c>
      <c r="H6698" s="7" t="s">
        <v>24</v>
      </c>
      <c r="I6698" s="9" t="s">
        <v>36</v>
      </c>
      <c r="J6698" s="7" t="s">
        <v>181</v>
      </c>
      <c r="K6698" s="10" t="s">
        <v>182</v>
      </c>
      <c r="L6698" s="7">
        <v>1</v>
      </c>
      <c r="M6698" s="11">
        <v>41548</v>
      </c>
      <c r="N6698" s="7" t="s">
        <v>1602</v>
      </c>
      <c r="O6698" s="7" t="s">
        <v>140</v>
      </c>
      <c r="P6698" s="10">
        <v>2013</v>
      </c>
      <c r="Q6698" s="12">
        <v>41640</v>
      </c>
      <c r="R6698" s="12">
        <v>41640</v>
      </c>
    </row>
    <row r="6699" spans="1:18" x14ac:dyDescent="0.25">
      <c r="A6699" s="7" t="s">
        <v>24701</v>
      </c>
      <c r="B6699" s="7" t="s">
        <v>24702</v>
      </c>
      <c r="C6699" s="7" t="s">
        <v>24703</v>
      </c>
      <c r="D6699" s="7" t="s">
        <v>122</v>
      </c>
      <c r="E6699" s="8" t="s">
        <v>123</v>
      </c>
      <c r="F6699" s="8">
        <v>20000000</v>
      </c>
      <c r="G6699" s="7" t="s">
        <v>35</v>
      </c>
      <c r="H6699" s="7" t="s">
        <v>24</v>
      </c>
      <c r="I6699" s="9" t="s">
        <v>36</v>
      </c>
      <c r="J6699" s="7" t="s">
        <v>181</v>
      </c>
      <c r="K6699" s="10" t="s">
        <v>3495</v>
      </c>
      <c r="L6699" s="7">
        <v>1</v>
      </c>
      <c r="M6699" s="11">
        <v>40909</v>
      </c>
      <c r="N6699" s="7" t="s">
        <v>111</v>
      </c>
      <c r="O6699" s="7" t="s">
        <v>112</v>
      </c>
      <c r="P6699" s="10">
        <v>2012</v>
      </c>
      <c r="Q6699" s="12">
        <v>41521</v>
      </c>
      <c r="R6699" s="12">
        <v>41521</v>
      </c>
    </row>
    <row r="6700" spans="1:18" x14ac:dyDescent="0.25">
      <c r="A6700" s="7" t="s">
        <v>24704</v>
      </c>
      <c r="B6700" s="7" t="s">
        <v>24705</v>
      </c>
      <c r="C6700" s="7" t="s">
        <v>24706</v>
      </c>
      <c r="D6700" s="7" t="s">
        <v>68</v>
      </c>
      <c r="E6700" s="8" t="s">
        <v>69</v>
      </c>
      <c r="F6700" s="8">
        <v>100000000</v>
      </c>
      <c r="G6700" s="7" t="s">
        <v>35</v>
      </c>
      <c r="H6700" s="7" t="s">
        <v>24</v>
      </c>
      <c r="I6700" s="9" t="s">
        <v>1196</v>
      </c>
      <c r="J6700" s="7" t="s">
        <v>1197</v>
      </c>
      <c r="K6700" s="10" t="s">
        <v>2976</v>
      </c>
      <c r="L6700" s="7">
        <v>1</v>
      </c>
      <c r="M6700" s="11">
        <v>40544</v>
      </c>
      <c r="N6700" s="7" t="s">
        <v>537</v>
      </c>
      <c r="O6700" s="7" t="s">
        <v>505</v>
      </c>
      <c r="P6700" s="10">
        <v>2011</v>
      </c>
      <c r="Q6700" s="12">
        <v>41945</v>
      </c>
      <c r="R6700" s="12">
        <v>41945</v>
      </c>
    </row>
    <row r="6701" spans="1:18" x14ac:dyDescent="0.25">
      <c r="A6701" s="7" t="s">
        <v>24707</v>
      </c>
      <c r="B6701" s="7" t="s">
        <v>24708</v>
      </c>
      <c r="C6701" s="7" t="s">
        <v>24709</v>
      </c>
      <c r="D6701" s="7" t="s">
        <v>625</v>
      </c>
      <c r="E6701" s="8" t="s">
        <v>323</v>
      </c>
      <c r="F6701" s="8">
        <v>2250000</v>
      </c>
      <c r="G6701" s="7" t="s">
        <v>35</v>
      </c>
      <c r="H6701" s="7" t="s">
        <v>24</v>
      </c>
      <c r="I6701" s="9" t="s">
        <v>25</v>
      </c>
      <c r="J6701" s="7" t="s">
        <v>26</v>
      </c>
      <c r="K6701" s="10" t="s">
        <v>27</v>
      </c>
      <c r="L6701" s="7">
        <v>1</v>
      </c>
      <c r="Q6701" s="12">
        <v>41830</v>
      </c>
      <c r="R6701" s="12">
        <v>41830</v>
      </c>
    </row>
    <row r="6702" spans="1:18" x14ac:dyDescent="0.25">
      <c r="A6702" s="7" t="s">
        <v>24710</v>
      </c>
      <c r="B6702" s="7" t="s">
        <v>24711</v>
      </c>
      <c r="C6702" s="7" t="s">
        <v>24712</v>
      </c>
      <c r="D6702" s="7" t="s">
        <v>24713</v>
      </c>
      <c r="E6702" s="8" t="s">
        <v>5086</v>
      </c>
      <c r="F6702" s="8">
        <v>0</v>
      </c>
      <c r="G6702" s="7" t="s">
        <v>35</v>
      </c>
      <c r="H6702" s="7" t="s">
        <v>24</v>
      </c>
      <c r="I6702" s="9" t="s">
        <v>2591</v>
      </c>
      <c r="J6702" s="7" t="s">
        <v>2963</v>
      </c>
      <c r="K6702" s="10" t="s">
        <v>2963</v>
      </c>
      <c r="L6702" s="7">
        <v>1</v>
      </c>
      <c r="M6702" s="11">
        <v>41626</v>
      </c>
      <c r="N6702" s="7" t="s">
        <v>139</v>
      </c>
      <c r="O6702" s="7" t="s">
        <v>140</v>
      </c>
      <c r="P6702" s="10">
        <v>2013</v>
      </c>
      <c r="Q6702" s="12">
        <v>41697</v>
      </c>
      <c r="R6702" s="12">
        <v>41697</v>
      </c>
    </row>
    <row r="6703" spans="1:18" x14ac:dyDescent="0.25">
      <c r="A6703" s="7" t="s">
        <v>24714</v>
      </c>
      <c r="B6703" s="7" t="s">
        <v>24715</v>
      </c>
      <c r="C6703" s="7" t="s">
        <v>24716</v>
      </c>
      <c r="D6703" s="7" t="s">
        <v>24717</v>
      </c>
      <c r="E6703" s="8" t="s">
        <v>24718</v>
      </c>
      <c r="F6703" s="8">
        <v>16924999</v>
      </c>
      <c r="G6703" s="7" t="s">
        <v>35</v>
      </c>
      <c r="H6703" s="7" t="s">
        <v>24</v>
      </c>
      <c r="I6703" s="9" t="s">
        <v>188</v>
      </c>
      <c r="J6703" s="7" t="s">
        <v>189</v>
      </c>
      <c r="K6703" s="10" t="s">
        <v>189</v>
      </c>
      <c r="L6703" s="7">
        <v>5</v>
      </c>
      <c r="M6703" s="11">
        <v>40179</v>
      </c>
      <c r="N6703" s="7" t="s">
        <v>96</v>
      </c>
      <c r="O6703" s="7" t="s">
        <v>97</v>
      </c>
      <c r="P6703" s="10">
        <v>2010</v>
      </c>
      <c r="Q6703" s="12">
        <v>40248</v>
      </c>
      <c r="R6703" s="12">
        <v>41172</v>
      </c>
    </row>
    <row r="6704" spans="1:18" x14ac:dyDescent="0.25">
      <c r="A6704" s="7" t="s">
        <v>24719</v>
      </c>
      <c r="B6704" s="7" t="s">
        <v>24720</v>
      </c>
      <c r="C6704" s="7" t="s">
        <v>24721</v>
      </c>
      <c r="D6704" s="7" t="s">
        <v>24722</v>
      </c>
      <c r="E6704" s="8" t="s">
        <v>8270</v>
      </c>
      <c r="F6704" s="8">
        <v>0</v>
      </c>
      <c r="G6704" s="7" t="s">
        <v>35</v>
      </c>
      <c r="H6704" s="7" t="s">
        <v>354</v>
      </c>
      <c r="I6704" s="9"/>
      <c r="J6704" s="7" t="s">
        <v>1140</v>
      </c>
      <c r="K6704" s="10" t="s">
        <v>1140</v>
      </c>
      <c r="L6704" s="7">
        <v>1</v>
      </c>
      <c r="M6704" s="11">
        <v>41456</v>
      </c>
      <c r="N6704" s="7" t="s">
        <v>257</v>
      </c>
      <c r="O6704" s="7" t="s">
        <v>258</v>
      </c>
      <c r="P6704" s="10">
        <v>2013</v>
      </c>
      <c r="Q6704" s="12">
        <v>41640</v>
      </c>
      <c r="R6704" s="12">
        <v>41640</v>
      </c>
    </row>
    <row r="6705" spans="1:18" x14ac:dyDescent="0.25">
      <c r="A6705" s="7" t="s">
        <v>24723</v>
      </c>
      <c r="B6705" s="7" t="s">
        <v>24724</v>
      </c>
      <c r="C6705" s="7" t="s">
        <v>24725</v>
      </c>
      <c r="D6705" s="7" t="s">
        <v>68</v>
      </c>
      <c r="E6705" s="8" t="s">
        <v>69</v>
      </c>
      <c r="F6705" s="8">
        <v>100000</v>
      </c>
      <c r="G6705" s="7" t="s">
        <v>35</v>
      </c>
      <c r="H6705" s="7" t="s">
        <v>24</v>
      </c>
      <c r="I6705" s="9" t="s">
        <v>2591</v>
      </c>
      <c r="J6705" s="7" t="s">
        <v>2592</v>
      </c>
      <c r="K6705" s="10" t="s">
        <v>2836</v>
      </c>
      <c r="L6705" s="7">
        <v>1</v>
      </c>
      <c r="M6705" s="11">
        <v>41192</v>
      </c>
      <c r="N6705" s="7" t="s">
        <v>45</v>
      </c>
      <c r="O6705" s="7" t="s">
        <v>46</v>
      </c>
      <c r="P6705" s="10">
        <v>2012</v>
      </c>
      <c r="Q6705" s="12">
        <v>41863</v>
      </c>
      <c r="R6705" s="12">
        <v>41863</v>
      </c>
    </row>
    <row r="6706" spans="1:18" x14ac:dyDescent="0.25">
      <c r="A6706" s="7" t="s">
        <v>24726</v>
      </c>
      <c r="B6706" s="7" t="s">
        <v>24727</v>
      </c>
      <c r="C6706" s="7" t="s">
        <v>24728</v>
      </c>
      <c r="D6706" s="7" t="s">
        <v>433</v>
      </c>
      <c r="E6706" s="8" t="s">
        <v>434</v>
      </c>
      <c r="F6706" s="8">
        <v>315000</v>
      </c>
      <c r="G6706" s="7" t="s">
        <v>35</v>
      </c>
      <c r="H6706" s="7" t="s">
        <v>24</v>
      </c>
      <c r="I6706" s="9" t="s">
        <v>36</v>
      </c>
      <c r="J6706" s="7" t="s">
        <v>181</v>
      </c>
      <c r="K6706" s="10" t="s">
        <v>695</v>
      </c>
      <c r="L6706" s="7">
        <v>2</v>
      </c>
      <c r="M6706" s="11">
        <v>39264</v>
      </c>
      <c r="N6706" s="7" t="s">
        <v>1018</v>
      </c>
      <c r="O6706" s="7" t="s">
        <v>643</v>
      </c>
      <c r="P6706" s="10">
        <v>2007</v>
      </c>
      <c r="Q6706" s="12">
        <v>39083</v>
      </c>
      <c r="R6706" s="12">
        <v>39173</v>
      </c>
    </row>
    <row r="6707" spans="1:18" x14ac:dyDescent="0.25">
      <c r="A6707" s="7" t="s">
        <v>24729</v>
      </c>
      <c r="B6707" s="7" t="s">
        <v>24730</v>
      </c>
      <c r="C6707" s="7" t="s">
        <v>24731</v>
      </c>
      <c r="D6707" s="7" t="s">
        <v>365</v>
      </c>
      <c r="E6707" s="8" t="s">
        <v>366</v>
      </c>
      <c r="F6707" s="8">
        <v>18600000</v>
      </c>
      <c r="G6707" s="7" t="s">
        <v>35</v>
      </c>
      <c r="H6707" s="7" t="s">
        <v>24</v>
      </c>
      <c r="I6707" s="9" t="s">
        <v>36</v>
      </c>
      <c r="J6707" s="7" t="s">
        <v>1162</v>
      </c>
      <c r="K6707" s="10" t="s">
        <v>1162</v>
      </c>
      <c r="L6707" s="7">
        <v>1</v>
      </c>
      <c r="Q6707" s="12">
        <v>41660</v>
      </c>
      <c r="R6707" s="12">
        <v>41660</v>
      </c>
    </row>
    <row r="6708" spans="1:18" x14ac:dyDescent="0.25">
      <c r="A6708" s="7" t="s">
        <v>24732</v>
      </c>
      <c r="B6708" s="7" t="s">
        <v>24733</v>
      </c>
      <c r="C6708" s="7" t="s">
        <v>24734</v>
      </c>
      <c r="D6708" s="7" t="s">
        <v>106</v>
      </c>
      <c r="E6708" s="8" t="s">
        <v>107</v>
      </c>
      <c r="F6708" s="8">
        <v>5503144</v>
      </c>
      <c r="G6708" s="7" t="s">
        <v>35</v>
      </c>
      <c r="I6708" s="9"/>
      <c r="J6708" s="7"/>
      <c r="L6708" s="7">
        <v>1</v>
      </c>
      <c r="Q6708" s="12">
        <v>40848</v>
      </c>
      <c r="R6708" s="12">
        <v>40848</v>
      </c>
    </row>
    <row r="6709" spans="1:18" x14ac:dyDescent="0.25">
      <c r="A6709" s="7" t="s">
        <v>24735</v>
      </c>
      <c r="B6709" s="7" t="s">
        <v>24736</v>
      </c>
      <c r="C6709" s="7" t="s">
        <v>24737</v>
      </c>
      <c r="D6709" s="7" t="s">
        <v>24738</v>
      </c>
      <c r="E6709" s="8" t="s">
        <v>964</v>
      </c>
      <c r="F6709" s="8">
        <v>103703</v>
      </c>
      <c r="G6709" s="7" t="s">
        <v>80</v>
      </c>
      <c r="I6709" s="9"/>
      <c r="J6709" s="7"/>
      <c r="L6709" s="7">
        <v>1</v>
      </c>
      <c r="M6709" s="11">
        <v>39448</v>
      </c>
      <c r="N6709" s="7" t="s">
        <v>164</v>
      </c>
      <c r="O6709" s="7" t="s">
        <v>165</v>
      </c>
      <c r="P6709" s="10">
        <v>2008</v>
      </c>
      <c r="Q6709" s="12">
        <v>40648</v>
      </c>
      <c r="R6709" s="12">
        <v>40648</v>
      </c>
    </row>
    <row r="6710" spans="1:18" x14ac:dyDescent="0.25">
      <c r="A6710" s="7" t="s">
        <v>24739</v>
      </c>
      <c r="B6710" s="7" t="s">
        <v>24740</v>
      </c>
      <c r="C6710" s="7" t="s">
        <v>24741</v>
      </c>
      <c r="D6710" s="7" t="s">
        <v>106</v>
      </c>
      <c r="E6710" s="8" t="s">
        <v>107</v>
      </c>
      <c r="F6710" s="8">
        <v>2300000</v>
      </c>
      <c r="G6710" s="7" t="s">
        <v>35</v>
      </c>
      <c r="H6710" s="7" t="s">
        <v>24</v>
      </c>
      <c r="I6710" s="9" t="s">
        <v>36</v>
      </c>
      <c r="J6710" s="7" t="s">
        <v>181</v>
      </c>
      <c r="K6710" s="10" t="s">
        <v>277</v>
      </c>
      <c r="L6710" s="7">
        <v>1</v>
      </c>
      <c r="M6710" s="11">
        <v>41275</v>
      </c>
      <c r="N6710" s="7" t="s">
        <v>146</v>
      </c>
      <c r="O6710" s="7" t="s">
        <v>147</v>
      </c>
      <c r="P6710" s="10">
        <v>2013</v>
      </c>
      <c r="Q6710" s="12">
        <v>41764</v>
      </c>
      <c r="R6710" s="12">
        <v>41764</v>
      </c>
    </row>
    <row r="6711" spans="1:18" x14ac:dyDescent="0.25">
      <c r="A6711" s="7" t="s">
        <v>24742</v>
      </c>
      <c r="B6711" s="7" t="s">
        <v>24743</v>
      </c>
      <c r="C6711" s="7" t="s">
        <v>24744</v>
      </c>
      <c r="D6711" s="7" t="s">
        <v>24745</v>
      </c>
      <c r="E6711" s="8" t="s">
        <v>4908</v>
      </c>
      <c r="F6711" s="8">
        <v>300000</v>
      </c>
      <c r="G6711" s="7" t="s">
        <v>35</v>
      </c>
      <c r="H6711" s="7" t="s">
        <v>1097</v>
      </c>
      <c r="I6711" s="9"/>
      <c r="J6711" s="7" t="s">
        <v>1578</v>
      </c>
      <c r="K6711" s="10" t="s">
        <v>1579</v>
      </c>
      <c r="L6711" s="7">
        <v>1</v>
      </c>
      <c r="M6711" s="11">
        <v>40695</v>
      </c>
      <c r="N6711" s="7" t="s">
        <v>702</v>
      </c>
      <c r="O6711" s="7" t="s">
        <v>55</v>
      </c>
      <c r="P6711" s="10">
        <v>2011</v>
      </c>
      <c r="Q6711" s="12">
        <v>41153</v>
      </c>
      <c r="R6711" s="12">
        <v>41153</v>
      </c>
    </row>
    <row r="6712" spans="1:18" x14ac:dyDescent="0.25">
      <c r="A6712" s="7" t="s">
        <v>24746</v>
      </c>
      <c r="B6712" s="7" t="s">
        <v>24747</v>
      </c>
      <c r="C6712" s="7" t="s">
        <v>24748</v>
      </c>
      <c r="D6712" s="7" t="s">
        <v>24749</v>
      </c>
      <c r="E6712" s="8" t="s">
        <v>11672</v>
      </c>
      <c r="F6712" s="8">
        <v>200000</v>
      </c>
      <c r="G6712" s="7" t="s">
        <v>35</v>
      </c>
      <c r="H6712" s="7" t="s">
        <v>4355</v>
      </c>
      <c r="I6712" s="9"/>
      <c r="J6712" s="7" t="s">
        <v>4356</v>
      </c>
      <c r="K6712" s="10" t="s">
        <v>4357</v>
      </c>
      <c r="L6712" s="7">
        <v>1</v>
      </c>
      <c r="M6712" s="11">
        <v>40330</v>
      </c>
      <c r="N6712" s="7" t="s">
        <v>1109</v>
      </c>
      <c r="O6712" s="7" t="s">
        <v>1110</v>
      </c>
      <c r="P6712" s="10">
        <v>2010</v>
      </c>
      <c r="Q6712" s="12">
        <v>40330</v>
      </c>
      <c r="R6712" s="12">
        <v>40330</v>
      </c>
    </row>
    <row r="6713" spans="1:18" x14ac:dyDescent="0.25">
      <c r="A6713" s="7" t="s">
        <v>24750</v>
      </c>
      <c r="B6713" s="7" t="s">
        <v>24751</v>
      </c>
      <c r="C6713" s="7" t="s">
        <v>24752</v>
      </c>
      <c r="D6713" s="7" t="s">
        <v>2043</v>
      </c>
      <c r="E6713" s="8" t="s">
        <v>107</v>
      </c>
      <c r="F6713" s="8">
        <v>4600000</v>
      </c>
      <c r="G6713" s="7" t="s">
        <v>35</v>
      </c>
      <c r="H6713" s="7" t="s">
        <v>52</v>
      </c>
      <c r="I6713" s="9"/>
      <c r="J6713" s="7" t="s">
        <v>53</v>
      </c>
      <c r="K6713" s="10" t="s">
        <v>53</v>
      </c>
      <c r="L6713" s="7">
        <v>1</v>
      </c>
      <c r="M6713" s="11">
        <v>40544</v>
      </c>
      <c r="N6713" s="7" t="s">
        <v>537</v>
      </c>
      <c r="O6713" s="7" t="s">
        <v>505</v>
      </c>
      <c r="P6713" s="10">
        <v>2011</v>
      </c>
      <c r="Q6713" s="12">
        <v>41565</v>
      </c>
      <c r="R6713" s="12">
        <v>41565</v>
      </c>
    </row>
    <row r="6714" spans="1:18" x14ac:dyDescent="0.25">
      <c r="A6714" s="7" t="s">
        <v>24753</v>
      </c>
      <c r="B6714" s="7" t="s">
        <v>24754</v>
      </c>
      <c r="C6714" s="7" t="s">
        <v>24755</v>
      </c>
      <c r="D6714" s="7" t="s">
        <v>24756</v>
      </c>
      <c r="E6714" s="8" t="s">
        <v>4908</v>
      </c>
      <c r="F6714" s="8">
        <v>2300000</v>
      </c>
      <c r="G6714" s="7" t="s">
        <v>35</v>
      </c>
      <c r="H6714" s="7" t="s">
        <v>196</v>
      </c>
      <c r="I6714" s="9"/>
      <c r="J6714" s="7" t="s">
        <v>24757</v>
      </c>
      <c r="K6714" s="10" t="s">
        <v>24757</v>
      </c>
      <c r="L6714" s="7">
        <v>1</v>
      </c>
      <c r="M6714" s="11">
        <v>40436</v>
      </c>
      <c r="N6714" s="7" t="s">
        <v>976</v>
      </c>
      <c r="O6714" s="7" t="s">
        <v>184</v>
      </c>
      <c r="P6714" s="10">
        <v>2010</v>
      </c>
      <c r="Q6714" s="12">
        <v>41296</v>
      </c>
      <c r="R6714" s="12">
        <v>41296</v>
      </c>
    </row>
    <row r="6715" spans="1:18" x14ac:dyDescent="0.25">
      <c r="A6715" s="7" t="s">
        <v>24758</v>
      </c>
      <c r="B6715" s="7" t="s">
        <v>24759</v>
      </c>
      <c r="C6715" s="7" t="s">
        <v>24760</v>
      </c>
      <c r="D6715" s="7" t="s">
        <v>136</v>
      </c>
      <c r="E6715" s="8" t="s">
        <v>137</v>
      </c>
      <c r="F6715" s="8">
        <v>1750000</v>
      </c>
      <c r="G6715" s="7" t="s">
        <v>35</v>
      </c>
      <c r="H6715" s="7" t="s">
        <v>24</v>
      </c>
      <c r="I6715" s="9" t="s">
        <v>1166</v>
      </c>
      <c r="J6715" s="7" t="s">
        <v>1167</v>
      </c>
      <c r="K6715" s="10" t="s">
        <v>21126</v>
      </c>
      <c r="L6715" s="7">
        <v>1</v>
      </c>
      <c r="M6715" s="11">
        <v>40544</v>
      </c>
      <c r="N6715" s="7" t="s">
        <v>537</v>
      </c>
      <c r="O6715" s="7" t="s">
        <v>505</v>
      </c>
      <c r="P6715" s="10">
        <v>2011</v>
      </c>
      <c r="Q6715" s="12">
        <v>41200</v>
      </c>
      <c r="R6715" s="12">
        <v>41200</v>
      </c>
    </row>
    <row r="6716" spans="1:18" x14ac:dyDescent="0.25">
      <c r="A6716" s="7" t="s">
        <v>24761</v>
      </c>
      <c r="B6716" s="7" t="s">
        <v>24762</v>
      </c>
      <c r="C6716" s="7" t="s">
        <v>24763</v>
      </c>
      <c r="D6716" s="7" t="s">
        <v>296</v>
      </c>
      <c r="E6716" s="8" t="s">
        <v>297</v>
      </c>
      <c r="F6716" s="8">
        <v>250000</v>
      </c>
      <c r="G6716" s="7" t="s">
        <v>35</v>
      </c>
      <c r="H6716" s="7" t="s">
        <v>24</v>
      </c>
      <c r="I6716" s="9" t="s">
        <v>502</v>
      </c>
      <c r="J6716" s="7" t="s">
        <v>503</v>
      </c>
      <c r="K6716" s="10" t="s">
        <v>503</v>
      </c>
      <c r="L6716" s="7">
        <v>1</v>
      </c>
      <c r="M6716" s="11">
        <v>40179</v>
      </c>
      <c r="N6716" s="7" t="s">
        <v>96</v>
      </c>
      <c r="O6716" s="7" t="s">
        <v>97</v>
      </c>
      <c r="P6716" s="10">
        <v>2010</v>
      </c>
      <c r="Q6716" s="12">
        <v>41449</v>
      </c>
      <c r="R6716" s="12">
        <v>41449</v>
      </c>
    </row>
    <row r="6717" spans="1:18" x14ac:dyDescent="0.25">
      <c r="A6717" s="7" t="s">
        <v>24764</v>
      </c>
      <c r="B6717" s="7" t="s">
        <v>24765</v>
      </c>
      <c r="C6717" s="7" t="s">
        <v>24766</v>
      </c>
      <c r="D6717" s="7" t="s">
        <v>136</v>
      </c>
      <c r="E6717" s="8" t="s">
        <v>137</v>
      </c>
      <c r="F6717" s="8">
        <v>409562</v>
      </c>
      <c r="G6717" s="7" t="s">
        <v>80</v>
      </c>
      <c r="H6717" s="7" t="s">
        <v>52</v>
      </c>
      <c r="I6717" s="9"/>
      <c r="J6717" s="7" t="s">
        <v>53</v>
      </c>
      <c r="K6717" s="10" t="s">
        <v>53</v>
      </c>
      <c r="L6717" s="7">
        <v>1</v>
      </c>
      <c r="M6717" s="11">
        <v>39965</v>
      </c>
      <c r="N6717" s="7" t="s">
        <v>1702</v>
      </c>
      <c r="O6717" s="7" t="s">
        <v>251</v>
      </c>
      <c r="P6717" s="10">
        <v>2009</v>
      </c>
      <c r="Q6717" s="12">
        <v>39965</v>
      </c>
      <c r="R6717" s="12">
        <v>39965</v>
      </c>
    </row>
    <row r="6718" spans="1:18" x14ac:dyDescent="0.25">
      <c r="A6718" s="7" t="s">
        <v>24767</v>
      </c>
      <c r="B6718" s="7" t="s">
        <v>24768</v>
      </c>
      <c r="C6718" s="7" t="s">
        <v>24769</v>
      </c>
      <c r="D6718" s="7" t="s">
        <v>24770</v>
      </c>
      <c r="E6718" s="8" t="s">
        <v>2825</v>
      </c>
      <c r="F6718" s="8">
        <v>900000</v>
      </c>
      <c r="G6718" s="7" t="s">
        <v>35</v>
      </c>
      <c r="H6718" s="7" t="s">
        <v>24</v>
      </c>
      <c r="I6718" s="9" t="s">
        <v>281</v>
      </c>
      <c r="J6718" s="7" t="s">
        <v>282</v>
      </c>
      <c r="K6718" s="10" t="s">
        <v>282</v>
      </c>
      <c r="L6718" s="7">
        <v>1</v>
      </c>
      <c r="M6718" s="11">
        <v>41365</v>
      </c>
      <c r="N6718" s="7" t="s">
        <v>411</v>
      </c>
      <c r="O6718" s="7" t="s">
        <v>412</v>
      </c>
      <c r="P6718" s="10">
        <v>2013</v>
      </c>
      <c r="Q6718" s="12">
        <v>41842</v>
      </c>
      <c r="R6718" s="12">
        <v>41842</v>
      </c>
    </row>
    <row r="6719" spans="1:18" x14ac:dyDescent="0.25">
      <c r="A6719" s="7" t="s">
        <v>24771</v>
      </c>
      <c r="B6719" s="7" t="s">
        <v>24772</v>
      </c>
      <c r="C6719" s="7" t="s">
        <v>24773</v>
      </c>
      <c r="F6719" s="8">
        <v>29358</v>
      </c>
      <c r="G6719" s="7" t="s">
        <v>35</v>
      </c>
      <c r="H6719" s="7" t="s">
        <v>264</v>
      </c>
      <c r="I6719" s="9"/>
      <c r="J6719" s="7" t="s">
        <v>265</v>
      </c>
      <c r="K6719" s="10" t="s">
        <v>5802</v>
      </c>
      <c r="L6719" s="7">
        <v>1</v>
      </c>
      <c r="M6719" s="11">
        <v>41153</v>
      </c>
      <c r="N6719" s="7" t="s">
        <v>2143</v>
      </c>
      <c r="O6719" s="7" t="s">
        <v>570</v>
      </c>
      <c r="P6719" s="10">
        <v>2012</v>
      </c>
      <c r="Q6719" s="12">
        <v>41439</v>
      </c>
      <c r="R6719" s="12">
        <v>41439</v>
      </c>
    </row>
    <row r="6720" spans="1:18" x14ac:dyDescent="0.25">
      <c r="A6720" s="7" t="s">
        <v>24774</v>
      </c>
      <c r="B6720" s="7" t="s">
        <v>24775</v>
      </c>
      <c r="C6720" s="7" t="s">
        <v>24776</v>
      </c>
      <c r="D6720" s="7" t="s">
        <v>136</v>
      </c>
      <c r="E6720" s="8" t="s">
        <v>137</v>
      </c>
      <c r="F6720" s="8">
        <v>1000000</v>
      </c>
      <c r="G6720" s="7" t="s">
        <v>35</v>
      </c>
      <c r="H6720" s="7" t="s">
        <v>264</v>
      </c>
      <c r="I6720" s="9"/>
      <c r="J6720" s="7" t="s">
        <v>324</v>
      </c>
      <c r="K6720" s="10" t="s">
        <v>324</v>
      </c>
      <c r="L6720" s="7">
        <v>1</v>
      </c>
      <c r="Q6720" s="12">
        <v>41512</v>
      </c>
      <c r="R6720" s="12">
        <v>41512</v>
      </c>
    </row>
    <row r="6721" spans="1:18" x14ac:dyDescent="0.25">
      <c r="A6721" s="7" t="s">
        <v>24777</v>
      </c>
      <c r="B6721" s="7" t="s">
        <v>24778</v>
      </c>
      <c r="C6721" s="7" t="s">
        <v>24779</v>
      </c>
      <c r="D6721" s="7" t="s">
        <v>24780</v>
      </c>
      <c r="E6721" s="8" t="s">
        <v>6619</v>
      </c>
      <c r="F6721" s="8">
        <v>0</v>
      </c>
      <c r="G6721" s="7" t="s">
        <v>35</v>
      </c>
      <c r="H6721" s="7" t="s">
        <v>24</v>
      </c>
      <c r="I6721" s="9" t="s">
        <v>782</v>
      </c>
      <c r="J6721" s="7" t="s">
        <v>783</v>
      </c>
      <c r="K6721" s="10" t="s">
        <v>783</v>
      </c>
      <c r="L6721" s="7">
        <v>1</v>
      </c>
      <c r="M6721" s="11">
        <v>39083</v>
      </c>
      <c r="N6721" s="7" t="s">
        <v>88</v>
      </c>
      <c r="O6721" s="7" t="s">
        <v>89</v>
      </c>
      <c r="P6721" s="10">
        <v>2007</v>
      </c>
      <c r="Q6721" s="12">
        <v>39083</v>
      </c>
      <c r="R6721" s="12">
        <v>39083</v>
      </c>
    </row>
    <row r="6722" spans="1:18" x14ac:dyDescent="0.25">
      <c r="A6722" s="7" t="s">
        <v>24781</v>
      </c>
      <c r="B6722" s="7" t="s">
        <v>24782</v>
      </c>
      <c r="C6722" s="7" t="s">
        <v>24783</v>
      </c>
      <c r="D6722" s="7" t="s">
        <v>106</v>
      </c>
      <c r="E6722" s="8" t="s">
        <v>107</v>
      </c>
      <c r="F6722" s="8">
        <v>355000</v>
      </c>
      <c r="G6722" s="7" t="s">
        <v>35</v>
      </c>
      <c r="H6722" s="7" t="s">
        <v>24</v>
      </c>
      <c r="I6722" s="9" t="s">
        <v>8006</v>
      </c>
      <c r="J6722" s="7" t="s">
        <v>8534</v>
      </c>
      <c r="K6722" s="10" t="s">
        <v>8534</v>
      </c>
      <c r="L6722" s="7">
        <v>1</v>
      </c>
      <c r="M6722" s="11">
        <v>41087</v>
      </c>
      <c r="N6722" s="7" t="s">
        <v>28</v>
      </c>
      <c r="O6722" s="7" t="s">
        <v>29</v>
      </c>
      <c r="P6722" s="10">
        <v>2012</v>
      </c>
      <c r="Q6722" s="12">
        <v>41792</v>
      </c>
      <c r="R6722" s="12">
        <v>41792</v>
      </c>
    </row>
    <row r="6723" spans="1:18" x14ac:dyDescent="0.25">
      <c r="A6723" s="7" t="s">
        <v>24784</v>
      </c>
      <c r="B6723" s="7" t="s">
        <v>24785</v>
      </c>
      <c r="C6723" s="7" t="s">
        <v>24786</v>
      </c>
      <c r="D6723" s="7" t="s">
        <v>1541</v>
      </c>
      <c r="E6723" s="8" t="s">
        <v>170</v>
      </c>
      <c r="F6723" s="8">
        <v>6222</v>
      </c>
      <c r="G6723" s="7" t="s">
        <v>35</v>
      </c>
      <c r="H6723" s="7" t="s">
        <v>24</v>
      </c>
      <c r="I6723" s="9" t="s">
        <v>25</v>
      </c>
      <c r="J6723" s="7" t="s">
        <v>26</v>
      </c>
      <c r="K6723" s="10" t="s">
        <v>27</v>
      </c>
      <c r="L6723" s="7">
        <v>1</v>
      </c>
      <c r="Q6723" s="12">
        <v>41639</v>
      </c>
      <c r="R6723" s="12">
        <v>41639</v>
      </c>
    </row>
    <row r="6724" spans="1:18" x14ac:dyDescent="0.25">
      <c r="A6724" s="7" t="s">
        <v>24787</v>
      </c>
      <c r="B6724" s="7" t="s">
        <v>24788</v>
      </c>
      <c r="C6724" s="7" t="s">
        <v>24789</v>
      </c>
      <c r="D6724" s="7" t="s">
        <v>24790</v>
      </c>
      <c r="E6724" s="8" t="s">
        <v>160</v>
      </c>
      <c r="F6724" s="8">
        <v>325000</v>
      </c>
      <c r="G6724" s="7" t="s">
        <v>35</v>
      </c>
      <c r="H6724" s="7" t="s">
        <v>240</v>
      </c>
      <c r="I6724" s="9" t="s">
        <v>2853</v>
      </c>
      <c r="J6724" s="7" t="s">
        <v>2854</v>
      </c>
      <c r="K6724" s="10" t="s">
        <v>2855</v>
      </c>
      <c r="L6724" s="7">
        <v>1</v>
      </c>
      <c r="M6724" s="11">
        <v>40179</v>
      </c>
      <c r="N6724" s="7" t="s">
        <v>96</v>
      </c>
      <c r="O6724" s="7" t="s">
        <v>97</v>
      </c>
      <c r="P6724" s="10">
        <v>2010</v>
      </c>
      <c r="Q6724" s="12">
        <v>40913</v>
      </c>
      <c r="R6724" s="12">
        <v>40913</v>
      </c>
    </row>
    <row r="6725" spans="1:18" x14ac:dyDescent="0.25">
      <c r="A6725" s="7" t="s">
        <v>24791</v>
      </c>
      <c r="B6725" s="7" t="s">
        <v>24792</v>
      </c>
      <c r="C6725" s="7" t="s">
        <v>24793</v>
      </c>
      <c r="D6725" s="7" t="s">
        <v>24794</v>
      </c>
      <c r="E6725" s="8" t="s">
        <v>239</v>
      </c>
      <c r="F6725" s="8">
        <v>0</v>
      </c>
      <c r="G6725" s="7" t="s">
        <v>35</v>
      </c>
      <c r="H6725" s="7" t="s">
        <v>24</v>
      </c>
      <c r="I6725" s="9" t="s">
        <v>25</v>
      </c>
      <c r="J6725" s="7" t="s">
        <v>26</v>
      </c>
      <c r="K6725" s="10" t="s">
        <v>27</v>
      </c>
      <c r="L6725" s="7">
        <v>1</v>
      </c>
      <c r="M6725" s="11">
        <v>40885</v>
      </c>
      <c r="N6725" s="7" t="s">
        <v>595</v>
      </c>
      <c r="O6725" s="7" t="s">
        <v>74</v>
      </c>
      <c r="P6725" s="10">
        <v>2011</v>
      </c>
      <c r="Q6725" s="12">
        <v>41214</v>
      </c>
      <c r="R6725" s="12">
        <v>41214</v>
      </c>
    </row>
    <row r="6726" spans="1:18" x14ac:dyDescent="0.25">
      <c r="A6726" s="7" t="s">
        <v>24795</v>
      </c>
      <c r="B6726" s="7" t="s">
        <v>24796</v>
      </c>
      <c r="C6726" s="7" t="s">
        <v>24797</v>
      </c>
      <c r="D6726" s="7" t="s">
        <v>2106</v>
      </c>
      <c r="E6726" s="8" t="s">
        <v>87</v>
      </c>
      <c r="F6726" s="8">
        <v>0</v>
      </c>
      <c r="G6726" s="7" t="s">
        <v>80</v>
      </c>
      <c r="I6726" s="9"/>
      <c r="J6726" s="7"/>
      <c r="L6726" s="7">
        <v>1</v>
      </c>
      <c r="Q6726" s="12">
        <v>39569</v>
      </c>
      <c r="R6726" s="12">
        <v>39569</v>
      </c>
    </row>
    <row r="6727" spans="1:18" x14ac:dyDescent="0.25">
      <c r="A6727" s="7" t="s">
        <v>24798</v>
      </c>
      <c r="B6727" s="7" t="s">
        <v>24799</v>
      </c>
      <c r="C6727" s="7" t="s">
        <v>24800</v>
      </c>
      <c r="D6727" s="7" t="s">
        <v>136</v>
      </c>
      <c r="E6727" s="8" t="s">
        <v>137</v>
      </c>
      <c r="F6727" s="8">
        <v>0</v>
      </c>
      <c r="H6727" s="7" t="s">
        <v>6025</v>
      </c>
      <c r="I6727" s="9"/>
      <c r="J6727" s="7" t="s">
        <v>24801</v>
      </c>
      <c r="L6727" s="7">
        <v>1</v>
      </c>
      <c r="M6727" s="11">
        <v>40909</v>
      </c>
      <c r="N6727" s="7" t="s">
        <v>111</v>
      </c>
      <c r="O6727" s="7" t="s">
        <v>112</v>
      </c>
      <c r="P6727" s="10">
        <v>2012</v>
      </c>
      <c r="Q6727" s="12">
        <v>41767</v>
      </c>
      <c r="R6727" s="12">
        <v>41767</v>
      </c>
    </row>
    <row r="6728" spans="1:18" x14ac:dyDescent="0.25">
      <c r="A6728" s="7" t="s">
        <v>24802</v>
      </c>
      <c r="B6728" s="7" t="s">
        <v>24803</v>
      </c>
      <c r="C6728" s="7" t="s">
        <v>24804</v>
      </c>
      <c r="D6728" s="7" t="s">
        <v>68</v>
      </c>
      <c r="E6728" s="8" t="s">
        <v>69</v>
      </c>
      <c r="F6728" s="8">
        <v>1200000</v>
      </c>
      <c r="G6728" s="7" t="s">
        <v>35</v>
      </c>
      <c r="H6728" s="7" t="s">
        <v>24</v>
      </c>
      <c r="I6728" s="9" t="s">
        <v>1321</v>
      </c>
      <c r="J6728" s="7" t="s">
        <v>613</v>
      </c>
      <c r="K6728" s="10" t="s">
        <v>6864</v>
      </c>
      <c r="L6728" s="7">
        <v>1</v>
      </c>
      <c r="M6728" s="11">
        <v>37622</v>
      </c>
      <c r="N6728" s="7" t="s">
        <v>814</v>
      </c>
      <c r="O6728" s="7" t="s">
        <v>815</v>
      </c>
      <c r="P6728" s="10">
        <v>2003</v>
      </c>
      <c r="Q6728" s="12">
        <v>40129</v>
      </c>
      <c r="R6728" s="12">
        <v>40129</v>
      </c>
    </row>
    <row r="6729" spans="1:18" x14ac:dyDescent="0.25">
      <c r="A6729" s="7" t="s">
        <v>24805</v>
      </c>
      <c r="B6729" s="7" t="s">
        <v>24806</v>
      </c>
      <c r="C6729" s="7" t="s">
        <v>24807</v>
      </c>
      <c r="D6729" s="7" t="s">
        <v>433</v>
      </c>
      <c r="E6729" s="8" t="s">
        <v>434</v>
      </c>
      <c r="F6729" s="8">
        <v>1369974</v>
      </c>
      <c r="G6729" s="7" t="s">
        <v>35</v>
      </c>
      <c r="H6729" s="7" t="s">
        <v>24</v>
      </c>
      <c r="I6729" s="9" t="s">
        <v>891</v>
      </c>
      <c r="J6729" s="7" t="s">
        <v>11636</v>
      </c>
      <c r="K6729" s="10" t="s">
        <v>3574</v>
      </c>
      <c r="L6729" s="7">
        <v>3</v>
      </c>
      <c r="M6729" s="11">
        <v>36526</v>
      </c>
      <c r="N6729" s="7" t="s">
        <v>234</v>
      </c>
      <c r="O6729" s="7" t="s">
        <v>235</v>
      </c>
      <c r="P6729" s="10">
        <v>2000</v>
      </c>
      <c r="Q6729" s="12">
        <v>41030</v>
      </c>
      <c r="R6729" s="12">
        <v>41498</v>
      </c>
    </row>
    <row r="6730" spans="1:18" x14ac:dyDescent="0.25">
      <c r="A6730" s="7" t="s">
        <v>24808</v>
      </c>
      <c r="B6730" s="7" t="s">
        <v>24809</v>
      </c>
      <c r="C6730" s="7" t="s">
        <v>24810</v>
      </c>
      <c r="D6730" s="7" t="s">
        <v>78</v>
      </c>
      <c r="E6730" s="8" t="s">
        <v>79</v>
      </c>
      <c r="F6730" s="8">
        <v>24030000</v>
      </c>
      <c r="G6730" s="7" t="s">
        <v>23</v>
      </c>
      <c r="H6730" s="7" t="s">
        <v>24</v>
      </c>
      <c r="I6730" s="9" t="s">
        <v>36</v>
      </c>
      <c r="J6730" s="7" t="s">
        <v>181</v>
      </c>
      <c r="K6730" s="10" t="s">
        <v>794</v>
      </c>
      <c r="L6730" s="7">
        <v>3</v>
      </c>
      <c r="M6730" s="11">
        <v>39448</v>
      </c>
      <c r="N6730" s="7" t="s">
        <v>164</v>
      </c>
      <c r="O6730" s="7" t="s">
        <v>165</v>
      </c>
      <c r="P6730" s="10">
        <v>2008</v>
      </c>
      <c r="Q6730" s="12">
        <v>39756</v>
      </c>
      <c r="R6730" s="12">
        <v>40989</v>
      </c>
    </row>
    <row r="6731" spans="1:18" x14ac:dyDescent="0.25">
      <c r="A6731" s="7" t="s">
        <v>24811</v>
      </c>
      <c r="B6731" s="7" t="s">
        <v>24812</v>
      </c>
      <c r="C6731" s="7" t="s">
        <v>24813</v>
      </c>
      <c r="D6731" s="7" t="s">
        <v>106</v>
      </c>
      <c r="E6731" s="8" t="s">
        <v>107</v>
      </c>
      <c r="F6731" s="8">
        <v>700000</v>
      </c>
      <c r="G6731" s="7" t="s">
        <v>80</v>
      </c>
      <c r="H6731" s="7" t="s">
        <v>24</v>
      </c>
      <c r="I6731" s="9" t="s">
        <v>36</v>
      </c>
      <c r="J6731" s="7" t="s">
        <v>181</v>
      </c>
      <c r="K6731" s="10" t="s">
        <v>794</v>
      </c>
      <c r="L6731" s="7">
        <v>1</v>
      </c>
      <c r="M6731" s="11">
        <v>40544</v>
      </c>
      <c r="N6731" s="7" t="s">
        <v>537</v>
      </c>
      <c r="O6731" s="7" t="s">
        <v>505</v>
      </c>
      <c r="P6731" s="10">
        <v>2011</v>
      </c>
      <c r="Q6731" s="12">
        <v>40694</v>
      </c>
      <c r="R6731" s="12">
        <v>40694</v>
      </c>
    </row>
    <row r="6732" spans="1:18" x14ac:dyDescent="0.25">
      <c r="A6732" s="7" t="s">
        <v>24814</v>
      </c>
      <c r="B6732" s="7" t="s">
        <v>24815</v>
      </c>
      <c r="C6732" s="7" t="s">
        <v>24816</v>
      </c>
      <c r="D6732" s="7" t="s">
        <v>24817</v>
      </c>
      <c r="E6732" s="8" t="s">
        <v>170</v>
      </c>
      <c r="F6732" s="8">
        <v>450000</v>
      </c>
      <c r="G6732" s="7" t="s">
        <v>80</v>
      </c>
      <c r="H6732" s="7" t="s">
        <v>24</v>
      </c>
      <c r="I6732" s="9" t="s">
        <v>116</v>
      </c>
      <c r="J6732" s="7" t="s">
        <v>1586</v>
      </c>
      <c r="K6732" s="10" t="s">
        <v>2230</v>
      </c>
      <c r="L6732" s="7">
        <v>1</v>
      </c>
      <c r="M6732" s="11">
        <v>40848</v>
      </c>
      <c r="N6732" s="7" t="s">
        <v>2287</v>
      </c>
      <c r="O6732" s="7" t="s">
        <v>74</v>
      </c>
      <c r="P6732" s="10">
        <v>2011</v>
      </c>
      <c r="Q6732" s="12">
        <v>41260</v>
      </c>
      <c r="R6732" s="12">
        <v>41260</v>
      </c>
    </row>
    <row r="6733" spans="1:18" x14ac:dyDescent="0.25">
      <c r="A6733" s="7" t="s">
        <v>24818</v>
      </c>
      <c r="B6733" s="7" t="s">
        <v>24819</v>
      </c>
      <c r="C6733" s="7" t="s">
        <v>24820</v>
      </c>
      <c r="D6733" s="7" t="s">
        <v>24821</v>
      </c>
      <c r="E6733" s="8" t="s">
        <v>160</v>
      </c>
      <c r="F6733" s="8">
        <v>1000000</v>
      </c>
      <c r="G6733" s="7" t="s">
        <v>35</v>
      </c>
      <c r="H6733" s="7" t="s">
        <v>469</v>
      </c>
      <c r="I6733" s="9"/>
      <c r="J6733" s="7" t="s">
        <v>651</v>
      </c>
      <c r="K6733" s="10" t="s">
        <v>651</v>
      </c>
      <c r="L6733" s="7">
        <v>1</v>
      </c>
      <c r="M6733" s="11">
        <v>41122</v>
      </c>
      <c r="N6733" s="7" t="s">
        <v>569</v>
      </c>
      <c r="O6733" s="7" t="s">
        <v>570</v>
      </c>
      <c r="P6733" s="10">
        <v>2012</v>
      </c>
      <c r="Q6733" s="12">
        <v>41451</v>
      </c>
      <c r="R6733" s="12">
        <v>41451</v>
      </c>
    </row>
    <row r="6734" spans="1:18" x14ac:dyDescent="0.25">
      <c r="A6734" s="7" t="s">
        <v>24822</v>
      </c>
      <c r="B6734" s="7" t="s">
        <v>24823</v>
      </c>
      <c r="C6734" s="7" t="s">
        <v>24824</v>
      </c>
      <c r="D6734" s="7" t="s">
        <v>24825</v>
      </c>
      <c r="E6734" s="8" t="s">
        <v>6322</v>
      </c>
      <c r="F6734" s="8">
        <v>21595</v>
      </c>
      <c r="G6734" s="7" t="s">
        <v>35</v>
      </c>
      <c r="H6734" s="7" t="s">
        <v>22119</v>
      </c>
      <c r="I6734" s="9"/>
      <c r="J6734" s="7" t="s">
        <v>22120</v>
      </c>
      <c r="K6734" s="10" t="s">
        <v>22121</v>
      </c>
      <c r="L6734" s="7">
        <v>1</v>
      </c>
      <c r="M6734" s="11">
        <v>39535</v>
      </c>
      <c r="N6734" s="7" t="s">
        <v>4188</v>
      </c>
      <c r="O6734" s="7" t="s">
        <v>165</v>
      </c>
      <c r="P6734" s="10">
        <v>2008</v>
      </c>
      <c r="Q6734" s="12">
        <v>40716</v>
      </c>
      <c r="R6734" s="12">
        <v>40716</v>
      </c>
    </row>
    <row r="6735" spans="1:18" x14ac:dyDescent="0.25">
      <c r="A6735" s="7" t="s">
        <v>24826</v>
      </c>
      <c r="B6735" s="7" t="s">
        <v>24827</v>
      </c>
      <c r="C6735" s="7" t="s">
        <v>24828</v>
      </c>
      <c r="D6735" s="7" t="s">
        <v>24829</v>
      </c>
      <c r="E6735" s="8" t="s">
        <v>552</v>
      </c>
      <c r="F6735" s="8">
        <v>20000000</v>
      </c>
      <c r="G6735" s="7" t="s">
        <v>23</v>
      </c>
      <c r="H6735" s="7" t="s">
        <v>749</v>
      </c>
      <c r="I6735" s="9"/>
      <c r="J6735" s="7" t="s">
        <v>750</v>
      </c>
      <c r="K6735" s="10" t="s">
        <v>750</v>
      </c>
      <c r="L6735" s="7">
        <v>1</v>
      </c>
      <c r="M6735" s="11">
        <v>38718</v>
      </c>
      <c r="N6735" s="7" t="s">
        <v>400</v>
      </c>
      <c r="O6735" s="7" t="s">
        <v>401</v>
      </c>
      <c r="P6735" s="10">
        <v>2006</v>
      </c>
      <c r="Q6735" s="12">
        <v>39906</v>
      </c>
      <c r="R6735" s="12">
        <v>39906</v>
      </c>
    </row>
    <row r="6736" spans="1:18" x14ac:dyDescent="0.25">
      <c r="A6736" s="7" t="s">
        <v>24830</v>
      </c>
      <c r="B6736" s="7" t="s">
        <v>24831</v>
      </c>
      <c r="C6736" s="7" t="s">
        <v>24832</v>
      </c>
      <c r="D6736" s="7" t="s">
        <v>24833</v>
      </c>
      <c r="E6736" s="8" t="s">
        <v>11672</v>
      </c>
      <c r="F6736" s="8">
        <v>36962500</v>
      </c>
      <c r="G6736" s="7" t="s">
        <v>23</v>
      </c>
      <c r="H6736" s="7" t="s">
        <v>24</v>
      </c>
      <c r="I6736" s="9" t="s">
        <v>25</v>
      </c>
      <c r="J6736" s="7" t="s">
        <v>26</v>
      </c>
      <c r="K6736" s="10" t="s">
        <v>27</v>
      </c>
      <c r="L6736" s="7">
        <v>6</v>
      </c>
      <c r="M6736" s="11">
        <v>39873</v>
      </c>
      <c r="N6736" s="7" t="s">
        <v>2767</v>
      </c>
      <c r="O6736" s="7" t="s">
        <v>172</v>
      </c>
      <c r="P6736" s="10">
        <v>2009</v>
      </c>
      <c r="Q6736" s="12">
        <v>39993</v>
      </c>
      <c r="R6736" s="12">
        <v>40695</v>
      </c>
    </row>
    <row r="6737" spans="1:18" x14ac:dyDescent="0.25">
      <c r="A6737" s="7" t="s">
        <v>24834</v>
      </c>
      <c r="B6737" s="7" t="s">
        <v>24835</v>
      </c>
      <c r="F6737" s="8">
        <v>0</v>
      </c>
      <c r="G6737" s="7" t="s">
        <v>35</v>
      </c>
      <c r="I6737" s="9"/>
      <c r="J6737" s="7"/>
      <c r="L6737" s="7">
        <v>1</v>
      </c>
      <c r="Q6737" s="12">
        <v>40575</v>
      </c>
      <c r="R6737" s="12">
        <v>40575</v>
      </c>
    </row>
    <row r="6738" spans="1:18" x14ac:dyDescent="0.25">
      <c r="A6738" s="7" t="s">
        <v>24836</v>
      </c>
      <c r="B6738" s="7" t="s">
        <v>24837</v>
      </c>
      <c r="C6738" s="7" t="s">
        <v>24838</v>
      </c>
      <c r="D6738" s="7" t="s">
        <v>24839</v>
      </c>
      <c r="E6738" s="8" t="s">
        <v>310</v>
      </c>
      <c r="F6738" s="8">
        <v>2500000</v>
      </c>
      <c r="G6738" s="7" t="s">
        <v>35</v>
      </c>
      <c r="H6738" s="7" t="s">
        <v>24</v>
      </c>
      <c r="I6738" s="9" t="s">
        <v>36</v>
      </c>
      <c r="J6738" s="7" t="s">
        <v>181</v>
      </c>
      <c r="K6738" s="10" t="s">
        <v>794</v>
      </c>
      <c r="L6738" s="7">
        <v>1</v>
      </c>
      <c r="M6738" s="11">
        <v>40787</v>
      </c>
      <c r="N6738" s="7" t="s">
        <v>229</v>
      </c>
      <c r="O6738" s="7" t="s">
        <v>230</v>
      </c>
      <c r="P6738" s="10">
        <v>2011</v>
      </c>
      <c r="Q6738" s="12">
        <v>40787</v>
      </c>
      <c r="R6738" s="12">
        <v>40787</v>
      </c>
    </row>
    <row r="6739" spans="1:18" x14ac:dyDescent="0.25">
      <c r="A6739" s="7" t="s">
        <v>24840</v>
      </c>
      <c r="B6739" s="7" t="s">
        <v>24841</v>
      </c>
      <c r="C6739" s="7" t="s">
        <v>24842</v>
      </c>
      <c r="D6739" s="7" t="s">
        <v>5085</v>
      </c>
      <c r="E6739" s="8" t="s">
        <v>5086</v>
      </c>
      <c r="F6739" s="8">
        <v>1335000</v>
      </c>
      <c r="G6739" s="7" t="s">
        <v>35</v>
      </c>
      <c r="H6739" s="7" t="s">
        <v>24</v>
      </c>
      <c r="I6739" s="9" t="s">
        <v>93</v>
      </c>
      <c r="J6739" s="7" t="s">
        <v>314</v>
      </c>
      <c r="K6739" s="10" t="s">
        <v>314</v>
      </c>
      <c r="L6739" s="7">
        <v>4</v>
      </c>
      <c r="M6739" s="11">
        <v>40544</v>
      </c>
      <c r="N6739" s="7" t="s">
        <v>537</v>
      </c>
      <c r="O6739" s="7" t="s">
        <v>505</v>
      </c>
      <c r="P6739" s="10">
        <v>2011</v>
      </c>
      <c r="Q6739" s="12">
        <v>40633</v>
      </c>
      <c r="R6739" s="12">
        <v>40939</v>
      </c>
    </row>
    <row r="6740" spans="1:18" x14ac:dyDescent="0.25">
      <c r="A6740" s="7" t="s">
        <v>24843</v>
      </c>
      <c r="B6740" s="7" t="s">
        <v>24844</v>
      </c>
      <c r="C6740" s="7" t="s">
        <v>24845</v>
      </c>
      <c r="D6740" s="7" t="s">
        <v>3345</v>
      </c>
      <c r="E6740" s="8" t="s">
        <v>2026</v>
      </c>
      <c r="F6740" s="8">
        <v>60000</v>
      </c>
      <c r="G6740" s="7" t="s">
        <v>35</v>
      </c>
      <c r="H6740" s="7" t="s">
        <v>24</v>
      </c>
      <c r="I6740" s="9" t="s">
        <v>281</v>
      </c>
      <c r="J6740" s="7" t="s">
        <v>2370</v>
      </c>
      <c r="K6740" s="10" t="s">
        <v>2370</v>
      </c>
      <c r="L6740" s="7">
        <v>1</v>
      </c>
      <c r="M6740" s="11">
        <v>41702</v>
      </c>
      <c r="N6740" s="7" t="s">
        <v>2021</v>
      </c>
      <c r="O6740" s="7" t="s">
        <v>64</v>
      </c>
      <c r="P6740" s="10">
        <v>2014</v>
      </c>
      <c r="Q6740" s="12">
        <v>41690</v>
      </c>
      <c r="R6740" s="12">
        <v>41690</v>
      </c>
    </row>
    <row r="6741" spans="1:18" x14ac:dyDescent="0.25">
      <c r="A6741" s="7" t="s">
        <v>24846</v>
      </c>
      <c r="B6741" s="7" t="s">
        <v>24847</v>
      </c>
      <c r="D6741" s="7" t="s">
        <v>13936</v>
      </c>
      <c r="E6741" s="8" t="s">
        <v>42</v>
      </c>
      <c r="F6741" s="8">
        <v>72000000</v>
      </c>
      <c r="G6741" s="7" t="s">
        <v>35</v>
      </c>
      <c r="H6741" s="7" t="s">
        <v>24</v>
      </c>
      <c r="I6741" s="9" t="s">
        <v>36</v>
      </c>
      <c r="J6741" s="7" t="s">
        <v>37</v>
      </c>
      <c r="K6741" s="10" t="s">
        <v>37</v>
      </c>
      <c r="L6741" s="7">
        <v>5</v>
      </c>
      <c r="Q6741" s="12">
        <v>39081</v>
      </c>
      <c r="R6741" s="12">
        <v>40742</v>
      </c>
    </row>
    <row r="6742" spans="1:18" x14ac:dyDescent="0.25">
      <c r="A6742" s="7" t="s">
        <v>24848</v>
      </c>
      <c r="B6742" s="7" t="s">
        <v>24849</v>
      </c>
      <c r="C6742" s="7" t="s">
        <v>24850</v>
      </c>
      <c r="D6742" s="7" t="s">
        <v>68</v>
      </c>
      <c r="E6742" s="8" t="s">
        <v>69</v>
      </c>
      <c r="F6742" s="8">
        <v>1222000</v>
      </c>
      <c r="G6742" s="7" t="s">
        <v>35</v>
      </c>
      <c r="H6742" s="7" t="s">
        <v>24</v>
      </c>
      <c r="I6742" s="9" t="s">
        <v>1166</v>
      </c>
      <c r="J6742" s="7" t="s">
        <v>1167</v>
      </c>
      <c r="K6742" s="10" t="s">
        <v>1167</v>
      </c>
      <c r="L6742" s="7">
        <v>2</v>
      </c>
      <c r="M6742" s="11">
        <v>40658</v>
      </c>
      <c r="N6742" s="7" t="s">
        <v>54</v>
      </c>
      <c r="O6742" s="7" t="s">
        <v>55</v>
      </c>
      <c r="P6742" s="10">
        <v>2011</v>
      </c>
      <c r="Q6742" s="12">
        <v>41477</v>
      </c>
      <c r="R6742" s="12">
        <v>41940</v>
      </c>
    </row>
    <row r="6743" spans="1:18" x14ac:dyDescent="0.25">
      <c r="A6743" s="7" t="s">
        <v>24851</v>
      </c>
      <c r="B6743" s="7" t="s">
        <v>24852</v>
      </c>
      <c r="C6743" s="7" t="s">
        <v>24853</v>
      </c>
      <c r="D6743" s="7" t="s">
        <v>24854</v>
      </c>
      <c r="E6743" s="8" t="s">
        <v>79</v>
      </c>
      <c r="F6743" s="8">
        <v>10000000</v>
      </c>
      <c r="G6743" s="7" t="s">
        <v>35</v>
      </c>
      <c r="H6743" s="7" t="s">
        <v>477</v>
      </c>
      <c r="I6743" s="9"/>
      <c r="J6743" s="7" t="s">
        <v>478</v>
      </c>
      <c r="K6743" s="10" t="s">
        <v>478</v>
      </c>
      <c r="L6743" s="7">
        <v>2</v>
      </c>
      <c r="M6743" s="11">
        <v>36161</v>
      </c>
      <c r="N6743" s="7" t="s">
        <v>1066</v>
      </c>
      <c r="O6743" s="7" t="s">
        <v>1067</v>
      </c>
      <c r="P6743" s="10">
        <v>1999</v>
      </c>
      <c r="Q6743" s="12">
        <v>39688</v>
      </c>
      <c r="R6743" s="12">
        <v>40179</v>
      </c>
    </row>
    <row r="6744" spans="1:18" x14ac:dyDescent="0.25">
      <c r="A6744" s="7" t="s">
        <v>24855</v>
      </c>
      <c r="B6744" s="7" t="s">
        <v>24856</v>
      </c>
      <c r="C6744" s="7" t="s">
        <v>24857</v>
      </c>
      <c r="D6744" s="7" t="s">
        <v>86</v>
      </c>
      <c r="E6744" s="8" t="s">
        <v>87</v>
      </c>
      <c r="F6744" s="8">
        <v>1200000</v>
      </c>
      <c r="G6744" s="7" t="s">
        <v>80</v>
      </c>
      <c r="H6744" s="7" t="s">
        <v>24</v>
      </c>
      <c r="I6744" s="9" t="s">
        <v>36</v>
      </c>
      <c r="J6744" s="7" t="s">
        <v>37</v>
      </c>
      <c r="K6744" s="10" t="s">
        <v>24858</v>
      </c>
      <c r="L6744" s="7">
        <v>1</v>
      </c>
      <c r="M6744" s="11">
        <v>38961</v>
      </c>
      <c r="N6744" s="7" t="s">
        <v>629</v>
      </c>
      <c r="O6744" s="7" t="s">
        <v>630</v>
      </c>
      <c r="P6744" s="10">
        <v>2006</v>
      </c>
      <c r="Q6744" s="12">
        <v>38961</v>
      </c>
      <c r="R6744" s="12">
        <v>38961</v>
      </c>
    </row>
    <row r="6745" spans="1:18" x14ac:dyDescent="0.25">
      <c r="A6745" s="7" t="s">
        <v>24859</v>
      </c>
      <c r="B6745" s="7" t="s">
        <v>24860</v>
      </c>
      <c r="C6745" s="7" t="s">
        <v>24861</v>
      </c>
      <c r="D6745" s="7" t="s">
        <v>78</v>
      </c>
      <c r="E6745" s="8" t="s">
        <v>79</v>
      </c>
      <c r="F6745" s="8">
        <v>750000</v>
      </c>
      <c r="G6745" s="7" t="s">
        <v>80</v>
      </c>
      <c r="H6745" s="7" t="s">
        <v>680</v>
      </c>
      <c r="I6745" s="9"/>
      <c r="J6745" s="7" t="s">
        <v>681</v>
      </c>
      <c r="K6745" s="10" t="s">
        <v>681</v>
      </c>
      <c r="L6745" s="7">
        <v>1</v>
      </c>
      <c r="M6745" s="11">
        <v>40179</v>
      </c>
      <c r="N6745" s="7" t="s">
        <v>96</v>
      </c>
      <c r="O6745" s="7" t="s">
        <v>97</v>
      </c>
      <c r="P6745" s="10">
        <v>2010</v>
      </c>
      <c r="Q6745" s="12">
        <v>40931</v>
      </c>
      <c r="R6745" s="12">
        <v>40931</v>
      </c>
    </row>
    <row r="6746" spans="1:18" x14ac:dyDescent="0.25">
      <c r="A6746" s="7" t="s">
        <v>24862</v>
      </c>
      <c r="B6746" s="7" t="s">
        <v>24863</v>
      </c>
      <c r="C6746" s="7" t="s">
        <v>24864</v>
      </c>
      <c r="D6746" s="7" t="s">
        <v>68</v>
      </c>
      <c r="E6746" s="8" t="s">
        <v>69</v>
      </c>
      <c r="F6746" s="8">
        <v>0</v>
      </c>
      <c r="G6746" s="7" t="s">
        <v>35</v>
      </c>
      <c r="H6746" s="7" t="s">
        <v>13265</v>
      </c>
      <c r="I6746" s="9"/>
      <c r="J6746" s="7" t="s">
        <v>13266</v>
      </c>
      <c r="K6746" s="10" t="s">
        <v>13266</v>
      </c>
      <c r="L6746" s="7">
        <v>1</v>
      </c>
      <c r="M6746" s="11">
        <v>41275</v>
      </c>
      <c r="N6746" s="7" t="s">
        <v>146</v>
      </c>
      <c r="O6746" s="7" t="s">
        <v>147</v>
      </c>
      <c r="P6746" s="10">
        <v>2013</v>
      </c>
      <c r="Q6746" s="12">
        <v>41623</v>
      </c>
      <c r="R6746" s="12">
        <v>41623</v>
      </c>
    </row>
    <row r="6747" spans="1:18" x14ac:dyDescent="0.25">
      <c r="A6747" s="7" t="s">
        <v>24865</v>
      </c>
      <c r="B6747" s="7" t="s">
        <v>24866</v>
      </c>
      <c r="C6747" s="7" t="s">
        <v>24867</v>
      </c>
      <c r="D6747" s="7" t="s">
        <v>24868</v>
      </c>
      <c r="E6747" s="8" t="s">
        <v>16782</v>
      </c>
      <c r="F6747" s="8">
        <v>400000</v>
      </c>
      <c r="G6747" s="7" t="s">
        <v>35</v>
      </c>
      <c r="H6747" s="7" t="s">
        <v>1097</v>
      </c>
      <c r="I6747" s="9"/>
      <c r="J6747" s="7" t="s">
        <v>1578</v>
      </c>
      <c r="K6747" s="10" t="s">
        <v>1579</v>
      </c>
      <c r="L6747" s="7">
        <v>2</v>
      </c>
      <c r="M6747" s="11">
        <v>40269</v>
      </c>
      <c r="N6747" s="7" t="s">
        <v>4205</v>
      </c>
      <c r="O6747" s="7" t="s">
        <v>1110</v>
      </c>
      <c r="P6747" s="10">
        <v>2010</v>
      </c>
      <c r="Q6747" s="12">
        <v>40391</v>
      </c>
      <c r="R6747" s="12">
        <v>40725</v>
      </c>
    </row>
    <row r="6748" spans="1:18" x14ac:dyDescent="0.25">
      <c r="A6748" s="7" t="s">
        <v>24869</v>
      </c>
      <c r="B6748" s="7" t="s">
        <v>24870</v>
      </c>
      <c r="C6748" s="7" t="s">
        <v>24871</v>
      </c>
      <c r="D6748" s="7" t="s">
        <v>24872</v>
      </c>
      <c r="E6748" s="8" t="s">
        <v>386</v>
      </c>
      <c r="F6748" s="8">
        <v>96300000</v>
      </c>
      <c r="G6748" s="7" t="s">
        <v>35</v>
      </c>
      <c r="H6748" s="7" t="s">
        <v>24</v>
      </c>
      <c r="I6748" s="9" t="s">
        <v>25</v>
      </c>
      <c r="J6748" s="7" t="s">
        <v>26</v>
      </c>
      <c r="K6748" s="10" t="s">
        <v>27</v>
      </c>
      <c r="L6748" s="7">
        <v>5</v>
      </c>
      <c r="M6748" s="11">
        <v>39448</v>
      </c>
      <c r="N6748" s="7" t="s">
        <v>164</v>
      </c>
      <c r="O6748" s="7" t="s">
        <v>165</v>
      </c>
      <c r="P6748" s="10">
        <v>2008</v>
      </c>
      <c r="Q6748" s="12">
        <v>39638</v>
      </c>
      <c r="R6748" s="12">
        <v>41861</v>
      </c>
    </row>
    <row r="6749" spans="1:18" x14ac:dyDescent="0.25">
      <c r="A6749" s="7" t="s">
        <v>24873</v>
      </c>
      <c r="B6749" s="7" t="s">
        <v>24874</v>
      </c>
      <c r="C6749" s="7" t="s">
        <v>24875</v>
      </c>
      <c r="D6749" s="7" t="s">
        <v>24876</v>
      </c>
      <c r="E6749" s="8" t="s">
        <v>228</v>
      </c>
      <c r="F6749" s="8">
        <v>1569585</v>
      </c>
      <c r="G6749" s="7" t="s">
        <v>35</v>
      </c>
      <c r="H6749" s="7" t="s">
        <v>24</v>
      </c>
      <c r="I6749" s="9" t="s">
        <v>281</v>
      </c>
      <c r="J6749" s="7" t="s">
        <v>282</v>
      </c>
      <c r="K6749" s="10" t="s">
        <v>282</v>
      </c>
      <c r="L6749" s="7">
        <v>2</v>
      </c>
      <c r="M6749" s="11">
        <v>39387</v>
      </c>
      <c r="N6749" s="7" t="s">
        <v>1409</v>
      </c>
      <c r="O6749" s="7" t="s">
        <v>1361</v>
      </c>
      <c r="P6749" s="10">
        <v>2007</v>
      </c>
      <c r="Q6749" s="12">
        <v>39539</v>
      </c>
      <c r="R6749" s="12">
        <v>40780</v>
      </c>
    </row>
    <row r="6750" spans="1:18" x14ac:dyDescent="0.25">
      <c r="A6750" s="7" t="s">
        <v>24877</v>
      </c>
      <c r="B6750" s="7" t="s">
        <v>24878</v>
      </c>
      <c r="C6750" s="7" t="s">
        <v>24879</v>
      </c>
      <c r="D6750" s="7" t="s">
        <v>24880</v>
      </c>
      <c r="E6750" s="8" t="s">
        <v>228</v>
      </c>
      <c r="F6750" s="8">
        <v>2000000</v>
      </c>
      <c r="G6750" s="7" t="s">
        <v>35</v>
      </c>
      <c r="H6750" s="7" t="s">
        <v>680</v>
      </c>
      <c r="I6750" s="9"/>
      <c r="J6750" s="7" t="s">
        <v>681</v>
      </c>
      <c r="K6750" s="10" t="s">
        <v>681</v>
      </c>
      <c r="L6750" s="7">
        <v>2</v>
      </c>
      <c r="M6750" s="11">
        <v>39448</v>
      </c>
      <c r="N6750" s="7" t="s">
        <v>164</v>
      </c>
      <c r="O6750" s="7" t="s">
        <v>165</v>
      </c>
      <c r="P6750" s="10">
        <v>2008</v>
      </c>
      <c r="Q6750" s="12">
        <v>40725</v>
      </c>
      <c r="R6750" s="12">
        <v>40728</v>
      </c>
    </row>
    <row r="6751" spans="1:18" x14ac:dyDescent="0.25">
      <c r="A6751" s="7" t="s">
        <v>24881</v>
      </c>
      <c r="B6751" s="7" t="s">
        <v>24882</v>
      </c>
      <c r="C6751" s="7" t="s">
        <v>24883</v>
      </c>
      <c r="D6751" s="7" t="s">
        <v>5553</v>
      </c>
      <c r="E6751" s="8" t="s">
        <v>3645</v>
      </c>
      <c r="F6751" s="8">
        <v>0</v>
      </c>
      <c r="G6751" s="7" t="s">
        <v>35</v>
      </c>
      <c r="H6751" s="7" t="s">
        <v>205</v>
      </c>
      <c r="I6751" s="9"/>
      <c r="J6751" s="7" t="s">
        <v>292</v>
      </c>
      <c r="K6751" s="10" t="s">
        <v>292</v>
      </c>
      <c r="L6751" s="7">
        <v>1</v>
      </c>
      <c r="M6751" s="11">
        <v>39814</v>
      </c>
      <c r="N6751" s="7" t="s">
        <v>171</v>
      </c>
      <c r="O6751" s="7" t="s">
        <v>172</v>
      </c>
      <c r="P6751" s="10">
        <v>2009</v>
      </c>
      <c r="Q6751" s="12">
        <v>40787</v>
      </c>
      <c r="R6751" s="12">
        <v>40787</v>
      </c>
    </row>
    <row r="6752" spans="1:18" x14ac:dyDescent="0.25">
      <c r="A6752" s="7" t="s">
        <v>24884</v>
      </c>
      <c r="B6752" s="7" t="s">
        <v>24885</v>
      </c>
      <c r="C6752" s="7" t="s">
        <v>24886</v>
      </c>
      <c r="D6752" s="7" t="s">
        <v>487</v>
      </c>
      <c r="E6752" s="8" t="s">
        <v>13436</v>
      </c>
      <c r="F6752" s="8">
        <v>0</v>
      </c>
      <c r="G6752" s="7" t="s">
        <v>23</v>
      </c>
      <c r="H6752" s="7" t="s">
        <v>24</v>
      </c>
      <c r="I6752" s="9" t="s">
        <v>25</v>
      </c>
      <c r="J6752" s="7" t="s">
        <v>26</v>
      </c>
      <c r="K6752" s="10" t="s">
        <v>27</v>
      </c>
      <c r="L6752" s="7">
        <v>1</v>
      </c>
      <c r="Q6752" s="12">
        <v>38718</v>
      </c>
      <c r="R6752" s="12">
        <v>38718</v>
      </c>
    </row>
    <row r="6753" spans="1:18" x14ac:dyDescent="0.25">
      <c r="A6753" s="7" t="s">
        <v>24887</v>
      </c>
      <c r="B6753" s="7" t="s">
        <v>24888</v>
      </c>
      <c r="C6753" s="7" t="s">
        <v>24889</v>
      </c>
      <c r="D6753" s="7" t="s">
        <v>532</v>
      </c>
      <c r="E6753" s="8" t="s">
        <v>533</v>
      </c>
      <c r="F6753" s="8">
        <v>2600000</v>
      </c>
      <c r="G6753" s="7" t="s">
        <v>35</v>
      </c>
      <c r="H6753" s="7" t="s">
        <v>24</v>
      </c>
      <c r="I6753" s="9" t="s">
        <v>36</v>
      </c>
      <c r="J6753" s="7" t="s">
        <v>942</v>
      </c>
      <c r="K6753" s="10" t="s">
        <v>943</v>
      </c>
      <c r="L6753" s="7">
        <v>3</v>
      </c>
      <c r="M6753" s="11">
        <v>40513</v>
      </c>
      <c r="N6753" s="7" t="s">
        <v>357</v>
      </c>
      <c r="O6753" s="7" t="s">
        <v>199</v>
      </c>
      <c r="P6753" s="10">
        <v>2010</v>
      </c>
      <c r="Q6753" s="12">
        <v>40544</v>
      </c>
      <c r="R6753" s="12">
        <v>41198</v>
      </c>
    </row>
    <row r="6754" spans="1:18" x14ac:dyDescent="0.25">
      <c r="A6754" s="7" t="s">
        <v>24890</v>
      </c>
      <c r="B6754" s="7" t="s">
        <v>24891</v>
      </c>
      <c r="C6754" s="7" t="s">
        <v>24892</v>
      </c>
      <c r="D6754" s="7" t="s">
        <v>86</v>
      </c>
      <c r="E6754" s="8" t="s">
        <v>87</v>
      </c>
      <c r="F6754" s="8">
        <v>729189</v>
      </c>
      <c r="H6754" s="7" t="s">
        <v>52</v>
      </c>
      <c r="I6754" s="9"/>
      <c r="J6754" s="7" t="s">
        <v>53</v>
      </c>
      <c r="K6754" s="10" t="s">
        <v>53</v>
      </c>
      <c r="L6754" s="7">
        <v>2</v>
      </c>
      <c r="Q6754" s="12">
        <v>41395</v>
      </c>
      <c r="R6754" s="12">
        <v>41702</v>
      </c>
    </row>
    <row r="6755" spans="1:18" x14ac:dyDescent="0.25">
      <c r="A6755" s="7" t="s">
        <v>24893</v>
      </c>
      <c r="B6755" s="7" t="s">
        <v>24894</v>
      </c>
      <c r="C6755" s="7" t="s">
        <v>24895</v>
      </c>
      <c r="D6755" s="7" t="s">
        <v>24896</v>
      </c>
      <c r="E6755" s="8" t="s">
        <v>4903</v>
      </c>
      <c r="F6755" s="8">
        <v>2500000</v>
      </c>
      <c r="G6755" s="7" t="s">
        <v>35</v>
      </c>
      <c r="H6755" s="7" t="s">
        <v>52</v>
      </c>
      <c r="I6755" s="9"/>
      <c r="J6755" s="7" t="s">
        <v>53</v>
      </c>
      <c r="K6755" s="10" t="s">
        <v>53</v>
      </c>
      <c r="L6755" s="7">
        <v>1</v>
      </c>
      <c r="M6755" s="11">
        <v>40756</v>
      </c>
      <c r="N6755" s="7" t="s">
        <v>1091</v>
      </c>
      <c r="O6755" s="7" t="s">
        <v>230</v>
      </c>
      <c r="P6755" s="10">
        <v>2011</v>
      </c>
      <c r="Q6755" s="12">
        <v>41955</v>
      </c>
      <c r="R6755" s="12">
        <v>41955</v>
      </c>
    </row>
    <row r="6756" spans="1:18" x14ac:dyDescent="0.25">
      <c r="A6756" s="7" t="s">
        <v>24897</v>
      </c>
      <c r="B6756" s="7" t="s">
        <v>24898</v>
      </c>
      <c r="C6756" s="7" t="s">
        <v>24899</v>
      </c>
      <c r="D6756" s="7" t="s">
        <v>24900</v>
      </c>
      <c r="E6756" s="8" t="s">
        <v>160</v>
      </c>
      <c r="F6756" s="8">
        <v>889120</v>
      </c>
      <c r="G6756" s="7" t="s">
        <v>35</v>
      </c>
      <c r="H6756" s="7" t="s">
        <v>1503</v>
      </c>
      <c r="I6756" s="9"/>
      <c r="J6756" s="7" t="s">
        <v>1504</v>
      </c>
      <c r="K6756" s="10" t="s">
        <v>1504</v>
      </c>
      <c r="L6756" s="7">
        <v>1</v>
      </c>
      <c r="M6756" s="11">
        <v>39378</v>
      </c>
      <c r="N6756" s="7" t="s">
        <v>4771</v>
      </c>
      <c r="O6756" s="7" t="s">
        <v>1361</v>
      </c>
      <c r="P6756" s="10">
        <v>2007</v>
      </c>
      <c r="Q6756" s="12">
        <v>40544</v>
      </c>
      <c r="R6756" s="12">
        <v>40544</v>
      </c>
    </row>
    <row r="6757" spans="1:18" x14ac:dyDescent="0.25">
      <c r="A6757" s="7" t="s">
        <v>24901</v>
      </c>
      <c r="B6757" s="7" t="s">
        <v>24902</v>
      </c>
      <c r="C6757" s="7" t="s">
        <v>24903</v>
      </c>
      <c r="D6757" s="7" t="s">
        <v>24904</v>
      </c>
      <c r="E6757" s="8" t="s">
        <v>228</v>
      </c>
      <c r="F6757" s="8">
        <v>257320</v>
      </c>
      <c r="G6757" s="7" t="s">
        <v>35</v>
      </c>
      <c r="H6757" s="7" t="s">
        <v>354</v>
      </c>
      <c r="I6757" s="9"/>
      <c r="J6757" s="7" t="s">
        <v>1140</v>
      </c>
      <c r="K6757" s="10" t="s">
        <v>1140</v>
      </c>
      <c r="L6757" s="7">
        <v>1</v>
      </c>
      <c r="M6757" s="11">
        <v>41333</v>
      </c>
      <c r="N6757" s="7" t="s">
        <v>1258</v>
      </c>
      <c r="O6757" s="7" t="s">
        <v>147</v>
      </c>
      <c r="P6757" s="10">
        <v>2013</v>
      </c>
      <c r="Q6757" s="12">
        <v>41561</v>
      </c>
      <c r="R6757" s="12">
        <v>41561</v>
      </c>
    </row>
    <row r="6758" spans="1:18" x14ac:dyDescent="0.25">
      <c r="A6758" s="7" t="s">
        <v>24905</v>
      </c>
      <c r="B6758" s="7" t="s">
        <v>24906</v>
      </c>
      <c r="C6758" s="7" t="s">
        <v>24907</v>
      </c>
      <c r="D6758" s="7" t="s">
        <v>24908</v>
      </c>
      <c r="E6758" s="8" t="s">
        <v>533</v>
      </c>
      <c r="F6758" s="8">
        <v>0</v>
      </c>
      <c r="G6758" s="7" t="s">
        <v>35</v>
      </c>
      <c r="H6758" s="7" t="s">
        <v>196</v>
      </c>
      <c r="I6758" s="9"/>
      <c r="J6758" s="7" t="s">
        <v>1256</v>
      </c>
      <c r="K6758" s="10" t="s">
        <v>1257</v>
      </c>
      <c r="L6758" s="7">
        <v>1</v>
      </c>
      <c r="M6758" s="11">
        <v>40909</v>
      </c>
      <c r="N6758" s="7" t="s">
        <v>111</v>
      </c>
      <c r="O6758" s="7" t="s">
        <v>112</v>
      </c>
      <c r="P6758" s="10">
        <v>2012</v>
      </c>
      <c r="Q6758" s="12">
        <v>41153</v>
      </c>
      <c r="R6758" s="12">
        <v>41153</v>
      </c>
    </row>
    <row r="6759" spans="1:18" x14ac:dyDescent="0.25">
      <c r="A6759" s="7" t="s">
        <v>24909</v>
      </c>
      <c r="B6759" s="7" t="s">
        <v>24910</v>
      </c>
      <c r="C6759" s="7" t="s">
        <v>24911</v>
      </c>
      <c r="D6759" s="7" t="s">
        <v>17621</v>
      </c>
      <c r="E6759" s="8" t="s">
        <v>1228</v>
      </c>
      <c r="F6759" s="8">
        <v>3000000</v>
      </c>
      <c r="G6759" s="7" t="s">
        <v>35</v>
      </c>
      <c r="H6759" s="7" t="s">
        <v>446</v>
      </c>
      <c r="I6759" s="9"/>
      <c r="J6759" s="7" t="s">
        <v>447</v>
      </c>
      <c r="K6759" s="10" t="s">
        <v>447</v>
      </c>
      <c r="L6759" s="7">
        <v>2</v>
      </c>
      <c r="M6759" s="11">
        <v>40787</v>
      </c>
      <c r="N6759" s="7" t="s">
        <v>229</v>
      </c>
      <c r="O6759" s="7" t="s">
        <v>230</v>
      </c>
      <c r="P6759" s="10">
        <v>2011</v>
      </c>
      <c r="Q6759" s="12">
        <v>40909</v>
      </c>
      <c r="R6759" s="12">
        <v>41795</v>
      </c>
    </row>
    <row r="6760" spans="1:18" x14ac:dyDescent="0.25">
      <c r="A6760" s="7" t="s">
        <v>24912</v>
      </c>
      <c r="B6760" s="7" t="s">
        <v>24913</v>
      </c>
      <c r="C6760" s="7" t="s">
        <v>24914</v>
      </c>
      <c r="D6760" s="7" t="s">
        <v>24915</v>
      </c>
      <c r="E6760" s="8" t="s">
        <v>79</v>
      </c>
      <c r="F6760" s="8">
        <v>231588</v>
      </c>
      <c r="G6760" s="7" t="s">
        <v>35</v>
      </c>
      <c r="H6760" s="7" t="s">
        <v>635</v>
      </c>
      <c r="I6760" s="9"/>
      <c r="J6760" s="7" t="s">
        <v>24916</v>
      </c>
      <c r="K6760" s="10" t="s">
        <v>24916</v>
      </c>
      <c r="L6760" s="7">
        <v>1</v>
      </c>
      <c r="M6760" s="11">
        <v>41519</v>
      </c>
      <c r="N6760" s="7" t="s">
        <v>900</v>
      </c>
      <c r="O6760" s="7" t="s">
        <v>258</v>
      </c>
      <c r="P6760" s="10">
        <v>2013</v>
      </c>
      <c r="Q6760" s="12">
        <v>41590</v>
      </c>
      <c r="R6760" s="12">
        <v>41590</v>
      </c>
    </row>
    <row r="6761" spans="1:18" x14ac:dyDescent="0.25">
      <c r="A6761" s="7" t="s">
        <v>24917</v>
      </c>
      <c r="B6761" s="7" t="s">
        <v>24918</v>
      </c>
      <c r="C6761" s="7" t="s">
        <v>24919</v>
      </c>
      <c r="D6761" s="7" t="s">
        <v>24920</v>
      </c>
      <c r="E6761" s="8" t="s">
        <v>10959</v>
      </c>
      <c r="F6761" s="8">
        <v>20000</v>
      </c>
      <c r="G6761" s="7" t="s">
        <v>35</v>
      </c>
      <c r="I6761" s="9"/>
      <c r="J6761" s="7"/>
      <c r="L6761" s="7">
        <v>1</v>
      </c>
      <c r="M6761" s="11">
        <v>40909</v>
      </c>
      <c r="N6761" s="7" t="s">
        <v>111</v>
      </c>
      <c r="O6761" s="7" t="s">
        <v>112</v>
      </c>
      <c r="P6761" s="10">
        <v>2012</v>
      </c>
      <c r="Q6761" s="12">
        <v>41527</v>
      </c>
      <c r="R6761" s="12">
        <v>41527</v>
      </c>
    </row>
    <row r="6762" spans="1:18" x14ac:dyDescent="0.25">
      <c r="A6762" s="7" t="s">
        <v>24921</v>
      </c>
      <c r="B6762" s="7" t="s">
        <v>24922</v>
      </c>
      <c r="C6762" s="7" t="s">
        <v>24923</v>
      </c>
      <c r="D6762" s="7" t="s">
        <v>24924</v>
      </c>
      <c r="E6762" s="8" t="s">
        <v>4754</v>
      </c>
      <c r="F6762" s="8">
        <v>0</v>
      </c>
      <c r="G6762" s="7" t="s">
        <v>35</v>
      </c>
      <c r="H6762" s="7" t="s">
        <v>24</v>
      </c>
      <c r="I6762" s="9" t="s">
        <v>36</v>
      </c>
      <c r="J6762" s="7" t="s">
        <v>181</v>
      </c>
      <c r="K6762" s="10" t="s">
        <v>24925</v>
      </c>
      <c r="L6762" s="7">
        <v>1</v>
      </c>
      <c r="M6762" s="11">
        <v>38718</v>
      </c>
      <c r="N6762" s="7" t="s">
        <v>400</v>
      </c>
      <c r="O6762" s="7" t="s">
        <v>401</v>
      </c>
      <c r="P6762" s="10">
        <v>2006</v>
      </c>
      <c r="Q6762" s="12">
        <v>41576</v>
      </c>
      <c r="R6762" s="12">
        <v>41576</v>
      </c>
    </row>
    <row r="6763" spans="1:18" x14ac:dyDescent="0.25">
      <c r="A6763" s="7" t="s">
        <v>24926</v>
      </c>
      <c r="B6763" s="7" t="s">
        <v>24927</v>
      </c>
      <c r="C6763" s="7" t="s">
        <v>24928</v>
      </c>
      <c r="D6763" s="7" t="s">
        <v>68</v>
      </c>
      <c r="E6763" s="8" t="s">
        <v>69</v>
      </c>
      <c r="F6763" s="8">
        <v>0</v>
      </c>
      <c r="G6763" s="7" t="s">
        <v>35</v>
      </c>
      <c r="H6763" s="7" t="s">
        <v>24</v>
      </c>
      <c r="I6763" s="9" t="s">
        <v>36</v>
      </c>
      <c r="J6763" s="7" t="s">
        <v>181</v>
      </c>
      <c r="K6763" s="10" t="s">
        <v>182</v>
      </c>
      <c r="L6763" s="7">
        <v>1</v>
      </c>
      <c r="M6763" s="11">
        <v>41518</v>
      </c>
      <c r="N6763" s="7" t="s">
        <v>900</v>
      </c>
      <c r="O6763" s="7" t="s">
        <v>258</v>
      </c>
      <c r="P6763" s="10">
        <v>2013</v>
      </c>
      <c r="Q6763" s="12">
        <v>41699</v>
      </c>
      <c r="R6763" s="12">
        <v>41699</v>
      </c>
    </row>
    <row r="6764" spans="1:18" x14ac:dyDescent="0.25">
      <c r="A6764" s="7" t="s">
        <v>24929</v>
      </c>
      <c r="B6764" s="7" t="s">
        <v>24930</v>
      </c>
      <c r="C6764" s="7" t="s">
        <v>24931</v>
      </c>
      <c r="D6764" s="7" t="s">
        <v>24932</v>
      </c>
      <c r="E6764" s="8" t="s">
        <v>15814</v>
      </c>
      <c r="F6764" s="8">
        <v>74996</v>
      </c>
      <c r="G6764" s="7" t="s">
        <v>35</v>
      </c>
      <c r="H6764" s="7" t="s">
        <v>24</v>
      </c>
      <c r="I6764" s="9" t="s">
        <v>60</v>
      </c>
      <c r="J6764" s="7" t="s">
        <v>1368</v>
      </c>
      <c r="K6764" s="10" t="s">
        <v>1368</v>
      </c>
      <c r="L6764" s="7">
        <v>2</v>
      </c>
      <c r="M6764" s="11">
        <v>39479</v>
      </c>
      <c r="N6764" s="7" t="s">
        <v>2131</v>
      </c>
      <c r="O6764" s="7" t="s">
        <v>165</v>
      </c>
      <c r="P6764" s="10">
        <v>2008</v>
      </c>
      <c r="Q6764" s="12">
        <v>39569</v>
      </c>
      <c r="R6764" s="12">
        <v>40212</v>
      </c>
    </row>
    <row r="6765" spans="1:18" x14ac:dyDescent="0.25">
      <c r="A6765" s="7" t="s">
        <v>24933</v>
      </c>
      <c r="B6765" s="7" t="s">
        <v>24934</v>
      </c>
      <c r="C6765" s="7" t="s">
        <v>24935</v>
      </c>
      <c r="D6765" s="7" t="s">
        <v>227</v>
      </c>
      <c r="E6765" s="8" t="s">
        <v>228</v>
      </c>
      <c r="F6765" s="8">
        <v>0</v>
      </c>
      <c r="G6765" s="7" t="s">
        <v>35</v>
      </c>
      <c r="H6765" s="7" t="s">
        <v>52</v>
      </c>
      <c r="I6765" s="9"/>
      <c r="J6765" s="7" t="s">
        <v>53</v>
      </c>
      <c r="K6765" s="10" t="s">
        <v>53</v>
      </c>
      <c r="L6765" s="7">
        <v>1</v>
      </c>
      <c r="M6765" s="11">
        <v>41640</v>
      </c>
      <c r="N6765" s="7" t="s">
        <v>63</v>
      </c>
      <c r="O6765" s="7" t="s">
        <v>64</v>
      </c>
      <c r="P6765" s="10">
        <v>2014</v>
      </c>
      <c r="Q6765" s="12">
        <v>41745</v>
      </c>
      <c r="R6765" s="12">
        <v>41745</v>
      </c>
    </row>
    <row r="6766" spans="1:18" x14ac:dyDescent="0.25">
      <c r="A6766" s="7" t="s">
        <v>24936</v>
      </c>
      <c r="B6766" s="7" t="s">
        <v>24937</v>
      </c>
      <c r="C6766" s="7" t="s">
        <v>24938</v>
      </c>
      <c r="D6766" s="7" t="s">
        <v>24939</v>
      </c>
      <c r="E6766" s="8" t="s">
        <v>195</v>
      </c>
      <c r="F6766" s="8">
        <v>1025000</v>
      </c>
      <c r="G6766" s="7" t="s">
        <v>35</v>
      </c>
      <c r="H6766" s="7" t="s">
        <v>24</v>
      </c>
      <c r="I6766" s="9" t="s">
        <v>25</v>
      </c>
      <c r="J6766" s="7" t="s">
        <v>26</v>
      </c>
      <c r="K6766" s="10" t="s">
        <v>27</v>
      </c>
      <c r="L6766" s="7">
        <v>3</v>
      </c>
      <c r="M6766" s="11">
        <v>40695</v>
      </c>
      <c r="N6766" s="7" t="s">
        <v>702</v>
      </c>
      <c r="O6766" s="7" t="s">
        <v>55</v>
      </c>
      <c r="P6766" s="10">
        <v>2011</v>
      </c>
      <c r="Q6766" s="12">
        <v>40700</v>
      </c>
      <c r="R6766" s="12">
        <v>41395</v>
      </c>
    </row>
    <row r="6767" spans="1:18" x14ac:dyDescent="0.25">
      <c r="A6767" s="7" t="s">
        <v>24940</v>
      </c>
      <c r="B6767" s="7" t="s">
        <v>24941</v>
      </c>
      <c r="C6767" s="7" t="s">
        <v>24942</v>
      </c>
      <c r="D6767" s="7" t="s">
        <v>24943</v>
      </c>
      <c r="E6767" s="8" t="s">
        <v>4754</v>
      </c>
      <c r="F6767" s="8">
        <v>800000</v>
      </c>
      <c r="G6767" s="7" t="s">
        <v>35</v>
      </c>
      <c r="I6767" s="9"/>
      <c r="J6767" s="7"/>
      <c r="L6767" s="7">
        <v>1</v>
      </c>
      <c r="M6767" s="11">
        <v>41275</v>
      </c>
      <c r="N6767" s="7" t="s">
        <v>146</v>
      </c>
      <c r="O6767" s="7" t="s">
        <v>147</v>
      </c>
      <c r="P6767" s="10">
        <v>2013</v>
      </c>
      <c r="Q6767" s="12">
        <v>41244</v>
      </c>
      <c r="R6767" s="12">
        <v>41244</v>
      </c>
    </row>
    <row r="6768" spans="1:18" x14ac:dyDescent="0.25">
      <c r="A6768" s="7" t="s">
        <v>24944</v>
      </c>
      <c r="B6768" s="7" t="s">
        <v>24945</v>
      </c>
      <c r="C6768" s="7" t="s">
        <v>24946</v>
      </c>
      <c r="D6768" s="7" t="s">
        <v>4099</v>
      </c>
      <c r="E6768" s="8" t="s">
        <v>323</v>
      </c>
      <c r="F6768" s="8">
        <v>3000000</v>
      </c>
      <c r="G6768" s="7" t="s">
        <v>35</v>
      </c>
      <c r="H6768" s="7" t="s">
        <v>1503</v>
      </c>
      <c r="I6768" s="9"/>
      <c r="J6768" s="7" t="s">
        <v>1504</v>
      </c>
      <c r="K6768" s="10" t="s">
        <v>1504</v>
      </c>
      <c r="L6768" s="7">
        <v>1</v>
      </c>
      <c r="M6768" s="11">
        <v>40969</v>
      </c>
      <c r="N6768" s="7" t="s">
        <v>1542</v>
      </c>
      <c r="O6768" s="7" t="s">
        <v>112</v>
      </c>
      <c r="P6768" s="10">
        <v>2012</v>
      </c>
      <c r="Q6768" s="12">
        <v>41643</v>
      </c>
      <c r="R6768" s="12">
        <v>41643</v>
      </c>
    </row>
    <row r="6769" spans="1:18" x14ac:dyDescent="0.25">
      <c r="A6769" s="7" t="s">
        <v>24947</v>
      </c>
      <c r="B6769" s="7" t="s">
        <v>24948</v>
      </c>
      <c r="C6769" s="7" t="s">
        <v>24949</v>
      </c>
      <c r="D6769" s="7" t="s">
        <v>24950</v>
      </c>
      <c r="E6769" s="8" t="s">
        <v>24951</v>
      </c>
      <c r="F6769" s="8">
        <v>200000</v>
      </c>
      <c r="G6769" s="7" t="s">
        <v>35</v>
      </c>
      <c r="H6769" s="7" t="s">
        <v>24</v>
      </c>
      <c r="I6769" s="9" t="s">
        <v>25</v>
      </c>
      <c r="J6769" s="7" t="s">
        <v>26</v>
      </c>
      <c r="K6769" s="10" t="s">
        <v>27</v>
      </c>
      <c r="L6769" s="7">
        <v>1</v>
      </c>
      <c r="M6769" s="11">
        <v>40201</v>
      </c>
      <c r="N6769" s="7" t="s">
        <v>96</v>
      </c>
      <c r="O6769" s="7" t="s">
        <v>97</v>
      </c>
      <c r="P6769" s="10">
        <v>2010</v>
      </c>
      <c r="Q6769" s="12">
        <v>40179</v>
      </c>
      <c r="R6769" s="12">
        <v>40179</v>
      </c>
    </row>
    <row r="6770" spans="1:18" x14ac:dyDescent="0.25">
      <c r="A6770" s="7" t="s">
        <v>24952</v>
      </c>
      <c r="B6770" s="7" t="s">
        <v>24953</v>
      </c>
      <c r="C6770" s="7" t="s">
        <v>24954</v>
      </c>
      <c r="D6770" s="7" t="s">
        <v>625</v>
      </c>
      <c r="E6770" s="8" t="s">
        <v>323</v>
      </c>
      <c r="F6770" s="8">
        <v>12000000</v>
      </c>
      <c r="G6770" s="7" t="s">
        <v>80</v>
      </c>
      <c r="H6770" s="7" t="s">
        <v>24</v>
      </c>
      <c r="I6770" s="9" t="s">
        <v>782</v>
      </c>
      <c r="J6770" s="7" t="s">
        <v>783</v>
      </c>
      <c r="K6770" s="10" t="s">
        <v>783</v>
      </c>
      <c r="L6770" s="7">
        <v>2</v>
      </c>
      <c r="M6770" s="11">
        <v>39264</v>
      </c>
      <c r="N6770" s="7" t="s">
        <v>1018</v>
      </c>
      <c r="O6770" s="7" t="s">
        <v>643</v>
      </c>
      <c r="P6770" s="10">
        <v>2007</v>
      </c>
      <c r="Q6770" s="12">
        <v>39264</v>
      </c>
      <c r="R6770" s="12">
        <v>39417</v>
      </c>
    </row>
    <row r="6771" spans="1:18" x14ac:dyDescent="0.25">
      <c r="A6771" s="7" t="s">
        <v>24955</v>
      </c>
      <c r="B6771" s="7" t="s">
        <v>24956</v>
      </c>
      <c r="C6771" s="7" t="s">
        <v>24957</v>
      </c>
      <c r="D6771" s="7" t="s">
        <v>10353</v>
      </c>
      <c r="E6771" s="8" t="s">
        <v>87</v>
      </c>
      <c r="F6771" s="8">
        <v>200000</v>
      </c>
      <c r="G6771" s="7" t="s">
        <v>35</v>
      </c>
      <c r="H6771" s="7" t="s">
        <v>680</v>
      </c>
      <c r="I6771" s="9"/>
      <c r="J6771" s="7" t="s">
        <v>681</v>
      </c>
      <c r="K6771" s="10" t="s">
        <v>681</v>
      </c>
      <c r="L6771" s="7">
        <v>1</v>
      </c>
      <c r="M6771" s="11">
        <v>39845</v>
      </c>
      <c r="N6771" s="7" t="s">
        <v>690</v>
      </c>
      <c r="O6771" s="7" t="s">
        <v>172</v>
      </c>
      <c r="P6771" s="10">
        <v>2009</v>
      </c>
      <c r="Q6771" s="12">
        <v>39913</v>
      </c>
      <c r="R6771" s="12">
        <v>39913</v>
      </c>
    </row>
    <row r="6772" spans="1:18" x14ac:dyDescent="0.25">
      <c r="A6772" s="7" t="s">
        <v>24958</v>
      </c>
      <c r="B6772" s="7" t="s">
        <v>24959</v>
      </c>
      <c r="C6772" s="7" t="s">
        <v>24960</v>
      </c>
      <c r="D6772" s="7" t="s">
        <v>719</v>
      </c>
      <c r="E6772" s="8" t="s">
        <v>720</v>
      </c>
      <c r="F6772" s="8">
        <v>5980000</v>
      </c>
      <c r="G6772" s="7" t="s">
        <v>80</v>
      </c>
      <c r="H6772" s="7" t="s">
        <v>1263</v>
      </c>
      <c r="I6772" s="9"/>
      <c r="J6772" s="7" t="s">
        <v>1264</v>
      </c>
      <c r="K6772" s="10" t="s">
        <v>1264</v>
      </c>
      <c r="L6772" s="7">
        <v>1</v>
      </c>
      <c r="Q6772" s="12">
        <v>38701</v>
      </c>
      <c r="R6772" s="12">
        <v>38701</v>
      </c>
    </row>
    <row r="6773" spans="1:18" x14ac:dyDescent="0.25">
      <c r="A6773" s="7" t="s">
        <v>24961</v>
      </c>
      <c r="B6773" s="7" t="s">
        <v>24962</v>
      </c>
      <c r="C6773" s="7" t="s">
        <v>24963</v>
      </c>
      <c r="D6773" s="7" t="s">
        <v>2066</v>
      </c>
      <c r="E6773" s="8" t="s">
        <v>2067</v>
      </c>
      <c r="F6773" s="8">
        <v>0</v>
      </c>
      <c r="G6773" s="7" t="s">
        <v>35</v>
      </c>
      <c r="H6773" s="7" t="s">
        <v>469</v>
      </c>
      <c r="I6773" s="9"/>
      <c r="J6773" s="7" t="s">
        <v>11498</v>
      </c>
      <c r="K6773" s="10" t="s">
        <v>11498</v>
      </c>
      <c r="L6773" s="7">
        <v>1</v>
      </c>
      <c r="Q6773" s="12">
        <v>39721</v>
      </c>
      <c r="R6773" s="12">
        <v>39721</v>
      </c>
    </row>
    <row r="6774" spans="1:18" x14ac:dyDescent="0.25">
      <c r="A6774" s="7" t="s">
        <v>24964</v>
      </c>
      <c r="B6774" s="7" t="s">
        <v>24965</v>
      </c>
      <c r="C6774" s="7" t="s">
        <v>24966</v>
      </c>
      <c r="D6774" s="7" t="s">
        <v>24967</v>
      </c>
      <c r="E6774" s="8" t="s">
        <v>533</v>
      </c>
      <c r="F6774" s="8">
        <v>4014726</v>
      </c>
      <c r="G6774" s="7" t="s">
        <v>35</v>
      </c>
      <c r="H6774" s="7" t="s">
        <v>52</v>
      </c>
      <c r="I6774" s="9"/>
      <c r="J6774" s="7" t="s">
        <v>53</v>
      </c>
      <c r="K6774" s="10" t="s">
        <v>53</v>
      </c>
      <c r="L6774" s="7">
        <v>1</v>
      </c>
      <c r="M6774" s="11">
        <v>39508</v>
      </c>
      <c r="N6774" s="7" t="s">
        <v>4188</v>
      </c>
      <c r="O6774" s="7" t="s">
        <v>165</v>
      </c>
      <c r="P6774" s="10">
        <v>2008</v>
      </c>
      <c r="Q6774" s="12">
        <v>39448</v>
      </c>
      <c r="R6774" s="12">
        <v>39448</v>
      </c>
    </row>
    <row r="6775" spans="1:18" x14ac:dyDescent="0.25">
      <c r="A6775" s="7" t="s">
        <v>24968</v>
      </c>
      <c r="B6775" s="7" t="s">
        <v>24969</v>
      </c>
      <c r="C6775" s="7" t="s">
        <v>24970</v>
      </c>
      <c r="D6775" s="7" t="s">
        <v>68</v>
      </c>
      <c r="E6775" s="8" t="s">
        <v>69</v>
      </c>
      <c r="F6775" s="8">
        <v>94125</v>
      </c>
      <c r="G6775" s="7" t="s">
        <v>35</v>
      </c>
      <c r="H6775" s="7" t="s">
        <v>24</v>
      </c>
      <c r="I6775" s="9" t="s">
        <v>188</v>
      </c>
      <c r="J6775" s="7" t="s">
        <v>1179</v>
      </c>
      <c r="K6775" s="10" t="s">
        <v>24971</v>
      </c>
      <c r="L6775" s="7">
        <v>2</v>
      </c>
      <c r="Q6775" s="12">
        <v>40521</v>
      </c>
      <c r="R6775" s="12">
        <v>40991</v>
      </c>
    </row>
    <row r="6776" spans="1:18" x14ac:dyDescent="0.25">
      <c r="A6776" s="7" t="s">
        <v>24972</v>
      </c>
      <c r="B6776" s="7" t="s">
        <v>24973</v>
      </c>
      <c r="C6776" s="7" t="s">
        <v>24974</v>
      </c>
      <c r="D6776" s="7" t="s">
        <v>433</v>
      </c>
      <c r="E6776" s="8" t="s">
        <v>434</v>
      </c>
      <c r="F6776" s="8">
        <v>10000000</v>
      </c>
      <c r="G6776" s="7" t="s">
        <v>23</v>
      </c>
      <c r="H6776" s="7" t="s">
        <v>24</v>
      </c>
      <c r="I6776" s="9" t="s">
        <v>281</v>
      </c>
      <c r="J6776" s="7" t="s">
        <v>282</v>
      </c>
      <c r="K6776" s="10" t="s">
        <v>2006</v>
      </c>
      <c r="L6776" s="7">
        <v>2</v>
      </c>
      <c r="M6776" s="11">
        <v>36161</v>
      </c>
      <c r="N6776" s="7" t="s">
        <v>1066</v>
      </c>
      <c r="O6776" s="7" t="s">
        <v>1067</v>
      </c>
      <c r="P6776" s="10">
        <v>1999</v>
      </c>
      <c r="Q6776" s="12">
        <v>39486</v>
      </c>
      <c r="R6776" s="12">
        <v>40430</v>
      </c>
    </row>
    <row r="6777" spans="1:18" x14ac:dyDescent="0.25">
      <c r="A6777" s="7" t="s">
        <v>24975</v>
      </c>
      <c r="B6777" s="7" t="s">
        <v>24976</v>
      </c>
      <c r="C6777" s="7" t="s">
        <v>24977</v>
      </c>
      <c r="D6777" s="7" t="s">
        <v>68</v>
      </c>
      <c r="E6777" s="8" t="s">
        <v>69</v>
      </c>
      <c r="F6777" s="8">
        <v>811820</v>
      </c>
      <c r="G6777" s="7" t="s">
        <v>35</v>
      </c>
      <c r="H6777" s="7" t="s">
        <v>205</v>
      </c>
      <c r="I6777" s="9"/>
      <c r="J6777" s="7" t="s">
        <v>292</v>
      </c>
      <c r="K6777" s="10" t="s">
        <v>292</v>
      </c>
      <c r="L6777" s="7">
        <v>2</v>
      </c>
      <c r="M6777" s="11">
        <v>39448</v>
      </c>
      <c r="N6777" s="7" t="s">
        <v>164</v>
      </c>
      <c r="O6777" s="7" t="s">
        <v>165</v>
      </c>
      <c r="P6777" s="10">
        <v>2008</v>
      </c>
      <c r="Q6777" s="12">
        <v>40878</v>
      </c>
      <c r="R6777" s="12">
        <v>41365</v>
      </c>
    </row>
    <row r="6778" spans="1:18" x14ac:dyDescent="0.25">
      <c r="A6778" s="7" t="s">
        <v>24978</v>
      </c>
      <c r="B6778" s="7" t="s">
        <v>24979</v>
      </c>
      <c r="C6778" s="7" t="s">
        <v>24980</v>
      </c>
      <c r="F6778" s="8">
        <v>40000</v>
      </c>
      <c r="G6778" s="7" t="s">
        <v>35</v>
      </c>
      <c r="H6778" s="7" t="s">
        <v>108</v>
      </c>
      <c r="I6778" s="9"/>
      <c r="J6778" s="7" t="s">
        <v>109</v>
      </c>
      <c r="K6778" s="10" t="s">
        <v>109</v>
      </c>
      <c r="L6778" s="7">
        <v>1</v>
      </c>
      <c r="Q6778" s="12">
        <v>41791</v>
      </c>
      <c r="R6778" s="12">
        <v>41791</v>
      </c>
    </row>
    <row r="6779" spans="1:18" x14ac:dyDescent="0.25">
      <c r="A6779" s="7" t="s">
        <v>24981</v>
      </c>
      <c r="B6779" s="7" t="s">
        <v>24982</v>
      </c>
      <c r="C6779" s="7" t="s">
        <v>24983</v>
      </c>
      <c r="D6779" s="7" t="s">
        <v>421</v>
      </c>
      <c r="E6779" s="8" t="s">
        <v>422</v>
      </c>
      <c r="F6779" s="8">
        <v>30000000</v>
      </c>
      <c r="G6779" s="7" t="s">
        <v>35</v>
      </c>
      <c r="H6779" s="7" t="s">
        <v>205</v>
      </c>
      <c r="I6779" s="9"/>
      <c r="J6779" s="7" t="s">
        <v>206</v>
      </c>
      <c r="K6779" s="10" t="s">
        <v>206</v>
      </c>
      <c r="L6779" s="7">
        <v>2</v>
      </c>
      <c r="M6779" s="11">
        <v>36526</v>
      </c>
      <c r="N6779" s="7" t="s">
        <v>234</v>
      </c>
      <c r="O6779" s="7" t="s">
        <v>235</v>
      </c>
      <c r="P6779" s="10">
        <v>2000</v>
      </c>
      <c r="Q6779" s="12">
        <v>39508</v>
      </c>
      <c r="R6779" s="12">
        <v>41711</v>
      </c>
    </row>
    <row r="6780" spans="1:18" x14ac:dyDescent="0.25">
      <c r="A6780" s="7" t="s">
        <v>24984</v>
      </c>
      <c r="B6780" s="7" t="s">
        <v>24985</v>
      </c>
      <c r="C6780" s="7" t="s">
        <v>24986</v>
      </c>
      <c r="D6780" s="7" t="s">
        <v>24987</v>
      </c>
      <c r="E6780" s="8" t="s">
        <v>24988</v>
      </c>
      <c r="F6780" s="8">
        <v>4371960</v>
      </c>
      <c r="G6780" s="7" t="s">
        <v>35</v>
      </c>
      <c r="H6780" s="7" t="s">
        <v>749</v>
      </c>
      <c r="I6780" s="9"/>
      <c r="J6780" s="7" t="s">
        <v>1359</v>
      </c>
      <c r="K6780" s="10" t="s">
        <v>1359</v>
      </c>
      <c r="L6780" s="7">
        <v>2</v>
      </c>
      <c r="M6780" s="11">
        <v>40969</v>
      </c>
      <c r="N6780" s="7" t="s">
        <v>1542</v>
      </c>
      <c r="O6780" s="7" t="s">
        <v>112</v>
      </c>
      <c r="P6780" s="10">
        <v>2012</v>
      </c>
      <c r="Q6780" s="12">
        <v>41481</v>
      </c>
      <c r="R6780" s="12">
        <v>41757</v>
      </c>
    </row>
    <row r="6781" spans="1:18" x14ac:dyDescent="0.25">
      <c r="A6781" s="7" t="s">
        <v>24989</v>
      </c>
      <c r="B6781" s="7" t="s">
        <v>24990</v>
      </c>
      <c r="C6781" s="7" t="s">
        <v>24991</v>
      </c>
      <c r="D6781" s="7" t="s">
        <v>24992</v>
      </c>
      <c r="E6781" s="8" t="s">
        <v>42</v>
      </c>
      <c r="F6781" s="8">
        <v>1000000</v>
      </c>
      <c r="G6781" s="7" t="s">
        <v>23</v>
      </c>
      <c r="H6781" s="7" t="s">
        <v>24</v>
      </c>
      <c r="I6781" s="9" t="s">
        <v>36</v>
      </c>
      <c r="J6781" s="7" t="s">
        <v>181</v>
      </c>
      <c r="K6781" s="10" t="s">
        <v>182</v>
      </c>
      <c r="L6781" s="7">
        <v>2</v>
      </c>
      <c r="M6781" s="11">
        <v>40725</v>
      </c>
      <c r="N6781" s="7" t="s">
        <v>1706</v>
      </c>
      <c r="O6781" s="7" t="s">
        <v>230</v>
      </c>
      <c r="P6781" s="10">
        <v>2011</v>
      </c>
      <c r="Q6781" s="12">
        <v>40725</v>
      </c>
      <c r="R6781" s="12">
        <v>41091</v>
      </c>
    </row>
    <row r="6782" spans="1:18" x14ac:dyDescent="0.25">
      <c r="A6782" s="7" t="s">
        <v>24993</v>
      </c>
      <c r="B6782" s="7" t="s">
        <v>24994</v>
      </c>
      <c r="C6782" s="7" t="s">
        <v>24995</v>
      </c>
      <c r="D6782" s="7" t="s">
        <v>68</v>
      </c>
      <c r="E6782" s="8" t="s">
        <v>69</v>
      </c>
      <c r="F6782" s="8">
        <v>1450000</v>
      </c>
      <c r="G6782" s="7" t="s">
        <v>35</v>
      </c>
      <c r="I6782" s="9"/>
      <c r="J6782" s="7"/>
      <c r="L6782" s="7">
        <v>2</v>
      </c>
      <c r="M6782" s="11">
        <v>40787</v>
      </c>
      <c r="N6782" s="7" t="s">
        <v>229</v>
      </c>
      <c r="O6782" s="7" t="s">
        <v>230</v>
      </c>
      <c r="P6782" s="10">
        <v>2011</v>
      </c>
      <c r="Q6782" s="12">
        <v>40878</v>
      </c>
      <c r="R6782" s="12">
        <v>41759</v>
      </c>
    </row>
    <row r="6783" spans="1:18" x14ac:dyDescent="0.25">
      <c r="A6783" s="7" t="s">
        <v>24996</v>
      </c>
      <c r="B6783" s="7" t="s">
        <v>24997</v>
      </c>
      <c r="C6783" s="7" t="s">
        <v>24998</v>
      </c>
      <c r="D6783" s="7" t="s">
        <v>68</v>
      </c>
      <c r="E6783" s="8" t="s">
        <v>69</v>
      </c>
      <c r="F6783" s="8">
        <v>265064</v>
      </c>
      <c r="G6783" s="7" t="s">
        <v>35</v>
      </c>
      <c r="H6783" s="7" t="s">
        <v>749</v>
      </c>
      <c r="I6783" s="9"/>
      <c r="J6783" s="7" t="s">
        <v>4719</v>
      </c>
      <c r="K6783" s="10" t="s">
        <v>4719</v>
      </c>
      <c r="L6783" s="7">
        <v>1</v>
      </c>
      <c r="M6783" s="11">
        <v>41122</v>
      </c>
      <c r="N6783" s="7" t="s">
        <v>569</v>
      </c>
      <c r="O6783" s="7" t="s">
        <v>570</v>
      </c>
      <c r="P6783" s="10">
        <v>2012</v>
      </c>
      <c r="Q6783" s="12">
        <v>41436</v>
      </c>
      <c r="R6783" s="12">
        <v>41436</v>
      </c>
    </row>
    <row r="6784" spans="1:18" x14ac:dyDescent="0.25">
      <c r="A6784" s="7" t="s">
        <v>24999</v>
      </c>
      <c r="B6784" s="7" t="s">
        <v>25000</v>
      </c>
      <c r="C6784" s="7" t="s">
        <v>25001</v>
      </c>
      <c r="D6784" s="7" t="s">
        <v>625</v>
      </c>
      <c r="E6784" s="8" t="s">
        <v>323</v>
      </c>
      <c r="F6784" s="8">
        <v>5850000</v>
      </c>
      <c r="G6784" s="7" t="s">
        <v>35</v>
      </c>
      <c r="H6784" s="7" t="s">
        <v>24</v>
      </c>
      <c r="I6784" s="9" t="s">
        <v>60</v>
      </c>
      <c r="J6784" s="7" t="s">
        <v>1368</v>
      </c>
      <c r="K6784" s="10" t="s">
        <v>1368</v>
      </c>
      <c r="L6784" s="7">
        <v>3</v>
      </c>
      <c r="M6784" s="11">
        <v>40366</v>
      </c>
      <c r="N6784" s="7" t="s">
        <v>183</v>
      </c>
      <c r="O6784" s="7" t="s">
        <v>184</v>
      </c>
      <c r="P6784" s="10">
        <v>2010</v>
      </c>
      <c r="Q6784" s="12">
        <v>40391</v>
      </c>
      <c r="R6784" s="12">
        <v>41374</v>
      </c>
    </row>
    <row r="6785" spans="1:18" x14ac:dyDescent="0.25">
      <c r="A6785" s="7" t="s">
        <v>25002</v>
      </c>
      <c r="B6785" s="7" t="s">
        <v>25003</v>
      </c>
      <c r="C6785" s="7" t="s">
        <v>25004</v>
      </c>
      <c r="D6785" s="7" t="s">
        <v>296</v>
      </c>
      <c r="E6785" s="8" t="s">
        <v>297</v>
      </c>
      <c r="F6785" s="8">
        <v>244000</v>
      </c>
      <c r="G6785" s="7" t="s">
        <v>80</v>
      </c>
      <c r="H6785" s="7" t="s">
        <v>376</v>
      </c>
      <c r="I6785" s="9"/>
      <c r="J6785" s="7" t="s">
        <v>377</v>
      </c>
      <c r="K6785" s="10" t="s">
        <v>1474</v>
      </c>
      <c r="L6785" s="7">
        <v>1</v>
      </c>
      <c r="M6785" s="11">
        <v>38718</v>
      </c>
      <c r="N6785" s="7" t="s">
        <v>400</v>
      </c>
      <c r="O6785" s="7" t="s">
        <v>401</v>
      </c>
      <c r="P6785" s="10">
        <v>2006</v>
      </c>
      <c r="Q6785" s="12">
        <v>39784</v>
      </c>
      <c r="R6785" s="12">
        <v>39784</v>
      </c>
    </row>
    <row r="6786" spans="1:18" x14ac:dyDescent="0.25">
      <c r="A6786" s="7" t="s">
        <v>25005</v>
      </c>
      <c r="B6786" s="7" t="s">
        <v>25006</v>
      </c>
      <c r="C6786" s="7" t="s">
        <v>25007</v>
      </c>
      <c r="D6786" s="7" t="s">
        <v>1402</v>
      </c>
      <c r="E6786" s="8" t="s">
        <v>1403</v>
      </c>
      <c r="F6786" s="8">
        <v>100000000</v>
      </c>
      <c r="G6786" s="7" t="s">
        <v>35</v>
      </c>
      <c r="H6786" s="7" t="s">
        <v>24</v>
      </c>
      <c r="I6786" s="9" t="s">
        <v>1321</v>
      </c>
      <c r="J6786" s="7" t="s">
        <v>613</v>
      </c>
      <c r="K6786" s="10" t="s">
        <v>6762</v>
      </c>
      <c r="L6786" s="7">
        <v>1</v>
      </c>
      <c r="M6786" s="11">
        <v>40179</v>
      </c>
      <c r="N6786" s="7" t="s">
        <v>96</v>
      </c>
      <c r="O6786" s="7" t="s">
        <v>97</v>
      </c>
      <c r="P6786" s="10">
        <v>2010</v>
      </c>
      <c r="Q6786" s="12">
        <v>41428</v>
      </c>
      <c r="R6786" s="12">
        <v>41428</v>
      </c>
    </row>
    <row r="6787" spans="1:18" x14ac:dyDescent="0.25">
      <c r="A6787" s="7" t="s">
        <v>25008</v>
      </c>
      <c r="B6787" s="7" t="s">
        <v>25009</v>
      </c>
      <c r="C6787" s="7" t="s">
        <v>25010</v>
      </c>
      <c r="D6787" s="7" t="s">
        <v>625</v>
      </c>
      <c r="E6787" s="8" t="s">
        <v>323</v>
      </c>
      <c r="F6787" s="8">
        <v>4250000</v>
      </c>
      <c r="G6787" s="7" t="s">
        <v>35</v>
      </c>
      <c r="H6787" s="7" t="s">
        <v>24</v>
      </c>
      <c r="I6787" s="9" t="s">
        <v>281</v>
      </c>
      <c r="J6787" s="7" t="s">
        <v>282</v>
      </c>
      <c r="K6787" s="10" t="s">
        <v>282</v>
      </c>
      <c r="L6787" s="7">
        <v>2</v>
      </c>
      <c r="M6787" s="11">
        <v>40664</v>
      </c>
      <c r="N6787" s="7" t="s">
        <v>394</v>
      </c>
      <c r="O6787" s="7" t="s">
        <v>55</v>
      </c>
      <c r="P6787" s="10">
        <v>2011</v>
      </c>
      <c r="Q6787" s="12">
        <v>41198</v>
      </c>
      <c r="R6787" s="12">
        <v>41572</v>
      </c>
    </row>
    <row r="6788" spans="1:18" x14ac:dyDescent="0.25">
      <c r="A6788" s="7" t="s">
        <v>25011</v>
      </c>
      <c r="B6788" s="7" t="s">
        <v>25012</v>
      </c>
      <c r="C6788" s="7" t="s">
        <v>25013</v>
      </c>
      <c r="D6788" s="7" t="s">
        <v>25014</v>
      </c>
      <c r="E6788" s="8" t="s">
        <v>25015</v>
      </c>
      <c r="F6788" s="8">
        <v>0</v>
      </c>
      <c r="G6788" s="7" t="s">
        <v>80</v>
      </c>
      <c r="H6788" s="7" t="s">
        <v>24</v>
      </c>
      <c r="I6788" s="9" t="s">
        <v>36</v>
      </c>
      <c r="J6788" s="7" t="s">
        <v>181</v>
      </c>
      <c r="K6788" s="10" t="s">
        <v>182</v>
      </c>
      <c r="L6788" s="7">
        <v>1</v>
      </c>
      <c r="M6788" s="11">
        <v>38231</v>
      </c>
      <c r="N6788" s="7" t="s">
        <v>20262</v>
      </c>
      <c r="O6788" s="7" t="s">
        <v>1479</v>
      </c>
      <c r="P6788" s="10">
        <v>2004</v>
      </c>
      <c r="Q6788" s="12">
        <v>39640</v>
      </c>
      <c r="R6788" s="12">
        <v>39640</v>
      </c>
    </row>
    <row r="6789" spans="1:18" x14ac:dyDescent="0.25">
      <c r="A6789" s="7" t="s">
        <v>25016</v>
      </c>
      <c r="B6789" s="7" t="s">
        <v>25017</v>
      </c>
      <c r="C6789" s="7" t="s">
        <v>25018</v>
      </c>
      <c r="D6789" s="7" t="s">
        <v>25019</v>
      </c>
      <c r="E6789" s="8" t="s">
        <v>2116</v>
      </c>
      <c r="F6789" s="8">
        <v>3000000</v>
      </c>
      <c r="G6789" s="7" t="s">
        <v>35</v>
      </c>
      <c r="H6789" s="7" t="s">
        <v>24</v>
      </c>
      <c r="I6789" s="9" t="s">
        <v>36</v>
      </c>
      <c r="J6789" s="7" t="s">
        <v>181</v>
      </c>
      <c r="K6789" s="10" t="s">
        <v>1537</v>
      </c>
      <c r="L6789" s="7">
        <v>2</v>
      </c>
      <c r="Q6789" s="12">
        <v>41609</v>
      </c>
      <c r="R6789" s="12">
        <v>41633</v>
      </c>
    </row>
    <row r="6790" spans="1:18" x14ac:dyDescent="0.25">
      <c r="A6790" s="7" t="s">
        <v>25020</v>
      </c>
      <c r="B6790" s="7" t="s">
        <v>25021</v>
      </c>
      <c r="C6790" s="7" t="s">
        <v>25022</v>
      </c>
      <c r="D6790" s="7" t="s">
        <v>25023</v>
      </c>
      <c r="E6790" s="8" t="s">
        <v>5311</v>
      </c>
      <c r="F6790" s="8">
        <v>8100000</v>
      </c>
      <c r="G6790" s="7" t="s">
        <v>35</v>
      </c>
      <c r="H6790" s="7" t="s">
        <v>52</v>
      </c>
      <c r="I6790" s="9"/>
      <c r="J6790" s="7" t="s">
        <v>53</v>
      </c>
      <c r="K6790" s="10" t="s">
        <v>53</v>
      </c>
      <c r="L6790" s="7">
        <v>3</v>
      </c>
      <c r="M6790" s="11">
        <v>39722</v>
      </c>
      <c r="N6790" s="7" t="s">
        <v>832</v>
      </c>
      <c r="O6790" s="7" t="s">
        <v>833</v>
      </c>
      <c r="P6790" s="10">
        <v>2008</v>
      </c>
      <c r="Q6790" s="12">
        <v>40128</v>
      </c>
      <c r="R6790" s="12">
        <v>40794</v>
      </c>
    </row>
    <row r="6791" spans="1:18" x14ac:dyDescent="0.25">
      <c r="A6791" s="7" t="s">
        <v>25024</v>
      </c>
      <c r="B6791" s="7" t="s">
        <v>25025</v>
      </c>
      <c r="C6791" s="7" t="s">
        <v>25026</v>
      </c>
      <c r="D6791" s="7" t="s">
        <v>25027</v>
      </c>
      <c r="E6791" s="8" t="s">
        <v>533</v>
      </c>
      <c r="F6791" s="8">
        <v>14500000</v>
      </c>
      <c r="G6791" s="7" t="s">
        <v>23</v>
      </c>
      <c r="H6791" s="7" t="s">
        <v>24</v>
      </c>
      <c r="I6791" s="9" t="s">
        <v>281</v>
      </c>
      <c r="J6791" s="7" t="s">
        <v>282</v>
      </c>
      <c r="K6791" s="10" t="s">
        <v>282</v>
      </c>
      <c r="L6791" s="7">
        <v>2</v>
      </c>
      <c r="M6791" s="11">
        <v>36892</v>
      </c>
      <c r="N6791" s="7" t="s">
        <v>154</v>
      </c>
      <c r="O6791" s="7" t="s">
        <v>155</v>
      </c>
      <c r="P6791" s="10">
        <v>2001</v>
      </c>
      <c r="Q6791" s="12">
        <v>37987</v>
      </c>
      <c r="R6791" s="12">
        <v>38718</v>
      </c>
    </row>
    <row r="6792" spans="1:18" x14ac:dyDescent="0.25">
      <c r="A6792" s="7" t="s">
        <v>25028</v>
      </c>
      <c r="B6792" s="7" t="s">
        <v>25029</v>
      </c>
      <c r="C6792" s="7" t="s">
        <v>25030</v>
      </c>
      <c r="D6792" s="7" t="s">
        <v>25031</v>
      </c>
      <c r="E6792" s="8" t="s">
        <v>25032</v>
      </c>
      <c r="F6792" s="8">
        <v>175000</v>
      </c>
      <c r="G6792" s="7" t="s">
        <v>35</v>
      </c>
      <c r="H6792" s="7" t="s">
        <v>24</v>
      </c>
      <c r="I6792" s="9" t="s">
        <v>188</v>
      </c>
      <c r="J6792" s="7" t="s">
        <v>189</v>
      </c>
      <c r="K6792" s="10" t="s">
        <v>189</v>
      </c>
      <c r="L6792" s="7">
        <v>1</v>
      </c>
      <c r="M6792" s="11">
        <v>41281</v>
      </c>
      <c r="N6792" s="7" t="s">
        <v>146</v>
      </c>
      <c r="O6792" s="7" t="s">
        <v>147</v>
      </c>
      <c r="P6792" s="10">
        <v>2013</v>
      </c>
      <c r="Q6792" s="12">
        <v>41543</v>
      </c>
      <c r="R6792" s="12">
        <v>41543</v>
      </c>
    </row>
    <row r="6793" spans="1:18" x14ac:dyDescent="0.25">
      <c r="A6793" s="7" t="s">
        <v>25033</v>
      </c>
      <c r="B6793" s="7" t="s">
        <v>25034</v>
      </c>
      <c r="C6793" s="7" t="s">
        <v>25035</v>
      </c>
      <c r="D6793" s="7" t="s">
        <v>433</v>
      </c>
      <c r="E6793" s="8" t="s">
        <v>434</v>
      </c>
      <c r="F6793" s="8">
        <v>15000000</v>
      </c>
      <c r="G6793" s="7" t="s">
        <v>80</v>
      </c>
      <c r="H6793" s="7" t="s">
        <v>24</v>
      </c>
      <c r="I6793" s="9" t="s">
        <v>60</v>
      </c>
      <c r="J6793" s="7" t="s">
        <v>563</v>
      </c>
      <c r="K6793" s="10" t="s">
        <v>563</v>
      </c>
      <c r="L6793" s="7">
        <v>1</v>
      </c>
      <c r="Q6793" s="12">
        <v>40261</v>
      </c>
      <c r="R6793" s="12">
        <v>40261</v>
      </c>
    </row>
    <row r="6794" spans="1:18" x14ac:dyDescent="0.25">
      <c r="A6794" s="7" t="s">
        <v>25036</v>
      </c>
      <c r="B6794" s="7" t="s">
        <v>25037</v>
      </c>
      <c r="C6794" s="7" t="s">
        <v>25038</v>
      </c>
      <c r="D6794" s="7" t="s">
        <v>25039</v>
      </c>
      <c r="E6794" s="8" t="s">
        <v>13605</v>
      </c>
      <c r="F6794" s="8">
        <v>6000000</v>
      </c>
      <c r="G6794" s="7" t="s">
        <v>35</v>
      </c>
      <c r="H6794" s="7" t="s">
        <v>680</v>
      </c>
      <c r="I6794" s="9"/>
      <c r="J6794" s="7" t="s">
        <v>681</v>
      </c>
      <c r="K6794" s="10" t="s">
        <v>807</v>
      </c>
      <c r="L6794" s="7">
        <v>1</v>
      </c>
      <c r="M6794" s="11">
        <v>39448</v>
      </c>
      <c r="N6794" s="7" t="s">
        <v>164</v>
      </c>
      <c r="O6794" s="7" t="s">
        <v>165</v>
      </c>
      <c r="P6794" s="10">
        <v>2008</v>
      </c>
      <c r="Q6794" s="12">
        <v>41924</v>
      </c>
      <c r="R6794" s="12">
        <v>41924</v>
      </c>
    </row>
    <row r="6795" spans="1:18" x14ac:dyDescent="0.25">
      <c r="A6795" s="7" t="s">
        <v>25040</v>
      </c>
      <c r="B6795" s="7" t="s">
        <v>25041</v>
      </c>
      <c r="C6795" s="7" t="s">
        <v>25042</v>
      </c>
      <c r="D6795" s="7" t="s">
        <v>433</v>
      </c>
      <c r="E6795" s="8" t="s">
        <v>434</v>
      </c>
      <c r="F6795" s="8">
        <v>0</v>
      </c>
      <c r="G6795" s="7" t="s">
        <v>35</v>
      </c>
      <c r="H6795" s="7" t="s">
        <v>1089</v>
      </c>
      <c r="I6795" s="9"/>
      <c r="J6795" s="7" t="s">
        <v>1469</v>
      </c>
      <c r="K6795" s="10" t="s">
        <v>1470</v>
      </c>
      <c r="L6795" s="7">
        <v>1</v>
      </c>
      <c r="M6795" s="11">
        <v>40483</v>
      </c>
      <c r="N6795" s="7" t="s">
        <v>198</v>
      </c>
      <c r="O6795" s="7" t="s">
        <v>199</v>
      </c>
      <c r="P6795" s="10">
        <v>2010</v>
      </c>
      <c r="Q6795" s="12">
        <v>40622</v>
      </c>
      <c r="R6795" s="12">
        <v>40622</v>
      </c>
    </row>
    <row r="6796" spans="1:18" x14ac:dyDescent="0.25">
      <c r="A6796" s="7" t="s">
        <v>25043</v>
      </c>
      <c r="B6796" s="7" t="s">
        <v>25044</v>
      </c>
      <c r="C6796" s="7" t="s">
        <v>25045</v>
      </c>
      <c r="D6796" s="7" t="s">
        <v>275</v>
      </c>
      <c r="E6796" s="8" t="s">
        <v>276</v>
      </c>
      <c r="F6796" s="8">
        <v>726000</v>
      </c>
      <c r="G6796" s="7" t="s">
        <v>35</v>
      </c>
      <c r="H6796" s="7" t="s">
        <v>176</v>
      </c>
      <c r="I6796" s="9"/>
      <c r="J6796" s="7" t="s">
        <v>10605</v>
      </c>
      <c r="K6796" s="10" t="s">
        <v>10605</v>
      </c>
      <c r="L6796" s="7">
        <v>2</v>
      </c>
      <c r="M6796" s="11">
        <v>37895</v>
      </c>
      <c r="N6796" s="7" t="s">
        <v>17441</v>
      </c>
      <c r="O6796" s="7" t="s">
        <v>13075</v>
      </c>
      <c r="P6796" s="10">
        <v>2003</v>
      </c>
      <c r="Q6796" s="12">
        <v>38737</v>
      </c>
      <c r="R6796" s="12">
        <v>39546</v>
      </c>
    </row>
    <row r="6797" spans="1:18" x14ac:dyDescent="0.25">
      <c r="A6797" s="7" t="s">
        <v>25046</v>
      </c>
      <c r="B6797" s="7" t="s">
        <v>25047</v>
      </c>
      <c r="C6797" s="7" t="s">
        <v>25048</v>
      </c>
      <c r="D6797" s="7" t="s">
        <v>68</v>
      </c>
      <c r="E6797" s="8" t="s">
        <v>69</v>
      </c>
      <c r="F6797" s="8">
        <v>5000000</v>
      </c>
      <c r="G6797" s="7" t="s">
        <v>23</v>
      </c>
      <c r="H6797" s="7" t="s">
        <v>680</v>
      </c>
      <c r="I6797" s="9"/>
      <c r="J6797" s="7" t="s">
        <v>681</v>
      </c>
      <c r="K6797" s="10" t="s">
        <v>681</v>
      </c>
      <c r="L6797" s="7">
        <v>1</v>
      </c>
      <c r="M6797" s="11">
        <v>37257</v>
      </c>
      <c r="N6797" s="7" t="s">
        <v>527</v>
      </c>
      <c r="O6797" s="7" t="s">
        <v>528</v>
      </c>
      <c r="P6797" s="10">
        <v>2002</v>
      </c>
      <c r="Q6797" s="12">
        <v>39090</v>
      </c>
      <c r="R6797" s="12">
        <v>39090</v>
      </c>
    </row>
    <row r="6798" spans="1:18" x14ac:dyDescent="0.25">
      <c r="A6798" s="7" t="s">
        <v>25049</v>
      </c>
      <c r="B6798" s="7" t="s">
        <v>25050</v>
      </c>
      <c r="D6798" s="7" t="s">
        <v>405</v>
      </c>
      <c r="E6798" s="8" t="s">
        <v>386</v>
      </c>
      <c r="F6798" s="8">
        <v>0</v>
      </c>
      <c r="G6798" s="7" t="s">
        <v>35</v>
      </c>
      <c r="H6798" s="7" t="s">
        <v>24</v>
      </c>
      <c r="I6798" s="9" t="s">
        <v>188</v>
      </c>
      <c r="J6798" s="7" t="s">
        <v>1179</v>
      </c>
      <c r="K6798" s="10" t="s">
        <v>25051</v>
      </c>
      <c r="L6798" s="7">
        <v>1</v>
      </c>
      <c r="M6798" s="11">
        <v>41820</v>
      </c>
      <c r="N6798" s="7" t="s">
        <v>1150</v>
      </c>
      <c r="O6798" s="7" t="s">
        <v>1151</v>
      </c>
      <c r="P6798" s="10">
        <v>2014</v>
      </c>
      <c r="Q6798" s="12">
        <v>41820</v>
      </c>
      <c r="R6798" s="12">
        <v>41820</v>
      </c>
    </row>
    <row r="6799" spans="1:18" x14ac:dyDescent="0.25">
      <c r="A6799" s="7" t="s">
        <v>25052</v>
      </c>
      <c r="B6799" s="7" t="s">
        <v>25053</v>
      </c>
      <c r="C6799" s="7" t="s">
        <v>25054</v>
      </c>
      <c r="D6799" s="7" t="s">
        <v>25055</v>
      </c>
      <c r="E6799" s="8" t="s">
        <v>2220</v>
      </c>
      <c r="F6799" s="8">
        <v>2000000</v>
      </c>
      <c r="G6799" s="7" t="s">
        <v>23</v>
      </c>
      <c r="H6799" s="7" t="s">
        <v>24</v>
      </c>
      <c r="I6799" s="9" t="s">
        <v>93</v>
      </c>
      <c r="J6799" s="7" t="s">
        <v>314</v>
      </c>
      <c r="K6799" s="10" t="s">
        <v>314</v>
      </c>
      <c r="L6799" s="7">
        <v>1</v>
      </c>
      <c r="M6799" s="11">
        <v>35796</v>
      </c>
      <c r="N6799" s="7" t="s">
        <v>674</v>
      </c>
      <c r="O6799" s="7" t="s">
        <v>675</v>
      </c>
      <c r="P6799" s="10">
        <v>1998</v>
      </c>
      <c r="Q6799" s="12">
        <v>40644</v>
      </c>
      <c r="R6799" s="12">
        <v>40644</v>
      </c>
    </row>
    <row r="6800" spans="1:18" x14ac:dyDescent="0.25">
      <c r="A6800" s="7" t="s">
        <v>25056</v>
      </c>
      <c r="B6800" s="7" t="s">
        <v>25057</v>
      </c>
      <c r="C6800" s="7" t="s">
        <v>25058</v>
      </c>
      <c r="D6800" s="7" t="s">
        <v>25059</v>
      </c>
      <c r="E6800" s="8" t="s">
        <v>1228</v>
      </c>
      <c r="F6800" s="8">
        <v>750000</v>
      </c>
      <c r="G6800" s="7" t="s">
        <v>35</v>
      </c>
      <c r="H6800" s="7" t="s">
        <v>24</v>
      </c>
      <c r="I6800" s="9" t="s">
        <v>25</v>
      </c>
      <c r="J6800" s="7" t="s">
        <v>26</v>
      </c>
      <c r="K6800" s="10" t="s">
        <v>27</v>
      </c>
      <c r="L6800" s="7">
        <v>1</v>
      </c>
      <c r="M6800" s="11">
        <v>40544</v>
      </c>
      <c r="N6800" s="7" t="s">
        <v>537</v>
      </c>
      <c r="O6800" s="7" t="s">
        <v>505</v>
      </c>
      <c r="P6800" s="10">
        <v>2011</v>
      </c>
      <c r="Q6800" s="12">
        <v>40544</v>
      </c>
      <c r="R6800" s="12">
        <v>40544</v>
      </c>
    </row>
    <row r="6801" spans="1:18" x14ac:dyDescent="0.25">
      <c r="A6801" s="7" t="s">
        <v>25060</v>
      </c>
      <c r="B6801" s="7" t="s">
        <v>25061</v>
      </c>
      <c r="C6801" s="7" t="s">
        <v>25062</v>
      </c>
      <c r="D6801" s="7" t="s">
        <v>433</v>
      </c>
      <c r="E6801" s="8" t="s">
        <v>434</v>
      </c>
      <c r="F6801" s="8">
        <v>0</v>
      </c>
      <c r="G6801" s="7" t="s">
        <v>35</v>
      </c>
      <c r="H6801" s="7" t="s">
        <v>24</v>
      </c>
      <c r="I6801" s="9" t="s">
        <v>93</v>
      </c>
      <c r="J6801" s="7" t="s">
        <v>3083</v>
      </c>
      <c r="K6801" s="10" t="s">
        <v>25063</v>
      </c>
      <c r="L6801" s="7">
        <v>1</v>
      </c>
      <c r="M6801" s="11">
        <v>39062</v>
      </c>
      <c r="N6801" s="7" t="s">
        <v>4838</v>
      </c>
      <c r="O6801" s="7" t="s">
        <v>1281</v>
      </c>
      <c r="P6801" s="10">
        <v>2006</v>
      </c>
      <c r="Q6801" s="12">
        <v>40375</v>
      </c>
      <c r="R6801" s="12">
        <v>40375</v>
      </c>
    </row>
    <row r="6802" spans="1:18" x14ac:dyDescent="0.25">
      <c r="A6802" s="7" t="s">
        <v>25064</v>
      </c>
      <c r="B6802" s="7" t="s">
        <v>25065</v>
      </c>
      <c r="C6802" s="7" t="s">
        <v>25066</v>
      </c>
      <c r="D6802" s="7" t="s">
        <v>719</v>
      </c>
      <c r="E6802" s="8" t="s">
        <v>720</v>
      </c>
      <c r="F6802" s="8">
        <v>10000000</v>
      </c>
      <c r="G6802" s="7" t="s">
        <v>80</v>
      </c>
      <c r="H6802" s="7" t="s">
        <v>24</v>
      </c>
      <c r="I6802" s="9" t="s">
        <v>36</v>
      </c>
      <c r="J6802" s="7" t="s">
        <v>181</v>
      </c>
      <c r="K6802" s="10" t="s">
        <v>594</v>
      </c>
      <c r="L6802" s="7">
        <v>1</v>
      </c>
      <c r="M6802" s="11">
        <v>37987</v>
      </c>
      <c r="N6802" s="7" t="s">
        <v>424</v>
      </c>
      <c r="O6802" s="7" t="s">
        <v>425</v>
      </c>
      <c r="P6802" s="10">
        <v>2004</v>
      </c>
      <c r="Q6802" s="12">
        <v>40098</v>
      </c>
      <c r="R6802" s="12">
        <v>40098</v>
      </c>
    </row>
    <row r="6803" spans="1:18" x14ac:dyDescent="0.25">
      <c r="A6803" s="7" t="s">
        <v>25067</v>
      </c>
      <c r="B6803" s="7" t="s">
        <v>25068</v>
      </c>
      <c r="C6803" s="7" t="s">
        <v>25069</v>
      </c>
      <c r="D6803" s="7" t="s">
        <v>275</v>
      </c>
      <c r="E6803" s="8" t="s">
        <v>276</v>
      </c>
      <c r="F6803" s="8">
        <v>19584582</v>
      </c>
      <c r="G6803" s="7" t="s">
        <v>35</v>
      </c>
      <c r="H6803" s="7" t="s">
        <v>24</v>
      </c>
      <c r="I6803" s="9" t="s">
        <v>36</v>
      </c>
      <c r="J6803" s="7" t="s">
        <v>181</v>
      </c>
      <c r="K6803" s="10" t="s">
        <v>1184</v>
      </c>
      <c r="L6803" s="7">
        <v>4</v>
      </c>
      <c r="M6803" s="11">
        <v>39083</v>
      </c>
      <c r="N6803" s="7" t="s">
        <v>88</v>
      </c>
      <c r="O6803" s="7" t="s">
        <v>89</v>
      </c>
      <c r="P6803" s="10">
        <v>2007</v>
      </c>
      <c r="Q6803" s="12">
        <v>39980</v>
      </c>
      <c r="R6803" s="12">
        <v>41920</v>
      </c>
    </row>
    <row r="6804" spans="1:18" x14ac:dyDescent="0.25">
      <c r="A6804" s="7" t="s">
        <v>25070</v>
      </c>
      <c r="B6804" s="7" t="s">
        <v>25071</v>
      </c>
      <c r="C6804" s="7" t="s">
        <v>25072</v>
      </c>
      <c r="D6804" s="7" t="s">
        <v>1277</v>
      </c>
      <c r="E6804" s="8" t="s">
        <v>1278</v>
      </c>
      <c r="F6804" s="8">
        <v>982000</v>
      </c>
      <c r="G6804" s="7" t="s">
        <v>35</v>
      </c>
      <c r="H6804" s="7" t="s">
        <v>240</v>
      </c>
      <c r="I6804" s="9" t="s">
        <v>241</v>
      </c>
      <c r="J6804" s="7" t="s">
        <v>242</v>
      </c>
      <c r="K6804" s="10" t="s">
        <v>25073</v>
      </c>
      <c r="L6804" s="7">
        <v>2</v>
      </c>
      <c r="Q6804" s="12">
        <v>39713</v>
      </c>
      <c r="R6804" s="12">
        <v>40183</v>
      </c>
    </row>
    <row r="6805" spans="1:18" x14ac:dyDescent="0.25">
      <c r="A6805" s="7" t="s">
        <v>25074</v>
      </c>
      <c r="B6805" s="7" t="s">
        <v>25075</v>
      </c>
      <c r="D6805" s="7" t="s">
        <v>136</v>
      </c>
      <c r="E6805" s="8" t="s">
        <v>137</v>
      </c>
      <c r="F6805" s="8">
        <v>0</v>
      </c>
      <c r="G6805" s="7" t="s">
        <v>35</v>
      </c>
      <c r="H6805" s="7" t="s">
        <v>24</v>
      </c>
      <c r="I6805" s="9" t="s">
        <v>60</v>
      </c>
      <c r="J6805" s="7" t="s">
        <v>61</v>
      </c>
      <c r="K6805" s="10" t="s">
        <v>4257</v>
      </c>
      <c r="L6805" s="7">
        <v>1</v>
      </c>
      <c r="M6805" s="11">
        <v>41122</v>
      </c>
      <c r="N6805" s="7" t="s">
        <v>569</v>
      </c>
      <c r="O6805" s="7" t="s">
        <v>570</v>
      </c>
      <c r="P6805" s="10">
        <v>2012</v>
      </c>
      <c r="Q6805" s="12">
        <v>41001</v>
      </c>
      <c r="R6805" s="12">
        <v>41001</v>
      </c>
    </row>
    <row r="6806" spans="1:18" x14ac:dyDescent="0.25">
      <c r="A6806" s="7" t="s">
        <v>25076</v>
      </c>
      <c r="B6806" s="7" t="s">
        <v>25077</v>
      </c>
      <c r="C6806" s="7" t="s">
        <v>25078</v>
      </c>
      <c r="D6806" s="7" t="s">
        <v>25079</v>
      </c>
      <c r="E6806" s="8" t="s">
        <v>323</v>
      </c>
      <c r="F6806" s="8">
        <v>2725875</v>
      </c>
      <c r="G6806" s="7" t="s">
        <v>35</v>
      </c>
      <c r="H6806" s="7" t="s">
        <v>176</v>
      </c>
      <c r="I6806" s="9"/>
      <c r="J6806" s="7" t="s">
        <v>3792</v>
      </c>
      <c r="K6806" s="10" t="s">
        <v>25080</v>
      </c>
      <c r="L6806" s="7">
        <v>3</v>
      </c>
      <c r="M6806" s="11">
        <v>39539</v>
      </c>
      <c r="N6806" s="7" t="s">
        <v>16619</v>
      </c>
      <c r="O6806" s="7" t="s">
        <v>496</v>
      </c>
      <c r="P6806" s="10">
        <v>2008</v>
      </c>
      <c r="Q6806" s="12">
        <v>39448</v>
      </c>
      <c r="R6806" s="12">
        <v>40395</v>
      </c>
    </row>
    <row r="6807" spans="1:18" x14ac:dyDescent="0.25">
      <c r="A6807" s="7" t="s">
        <v>25081</v>
      </c>
      <c r="B6807" s="7" t="s">
        <v>25082</v>
      </c>
      <c r="C6807" s="7" t="s">
        <v>25083</v>
      </c>
      <c r="F6807" s="8">
        <v>0</v>
      </c>
      <c r="G6807" s="7" t="s">
        <v>35</v>
      </c>
      <c r="H6807" s="7" t="s">
        <v>1347</v>
      </c>
      <c r="I6807" s="9"/>
      <c r="J6807" s="7" t="s">
        <v>1348</v>
      </c>
      <c r="K6807" s="10" t="s">
        <v>1348</v>
      </c>
      <c r="L6807" s="7">
        <v>1</v>
      </c>
      <c r="Q6807" s="12">
        <v>39022</v>
      </c>
      <c r="R6807" s="12">
        <v>39022</v>
      </c>
    </row>
    <row r="6808" spans="1:18" x14ac:dyDescent="0.25">
      <c r="A6808" s="7" t="s">
        <v>25084</v>
      </c>
      <c r="B6808" s="7" t="s">
        <v>25085</v>
      </c>
      <c r="C6808" s="7" t="s">
        <v>25086</v>
      </c>
      <c r="D6808" s="7" t="s">
        <v>25087</v>
      </c>
      <c r="E6808" s="8" t="s">
        <v>434</v>
      </c>
      <c r="F6808" s="8">
        <v>30700000</v>
      </c>
      <c r="G6808" s="7" t="s">
        <v>35</v>
      </c>
      <c r="H6808" s="7" t="s">
        <v>24</v>
      </c>
      <c r="I6808" s="9" t="s">
        <v>2740</v>
      </c>
      <c r="J6808" s="7" t="s">
        <v>2946</v>
      </c>
      <c r="K6808" s="10" t="s">
        <v>25088</v>
      </c>
      <c r="L6808" s="7">
        <v>3</v>
      </c>
      <c r="M6808" s="11">
        <v>39479</v>
      </c>
      <c r="N6808" s="7" t="s">
        <v>2131</v>
      </c>
      <c r="O6808" s="7" t="s">
        <v>165</v>
      </c>
      <c r="P6808" s="10">
        <v>2008</v>
      </c>
      <c r="Q6808" s="12">
        <v>40610</v>
      </c>
      <c r="R6808" s="12">
        <v>41478</v>
      </c>
    </row>
    <row r="6809" spans="1:18" x14ac:dyDescent="0.25">
      <c r="A6809" s="7" t="s">
        <v>25089</v>
      </c>
      <c r="B6809" s="7" t="s">
        <v>25090</v>
      </c>
      <c r="D6809" s="7" t="s">
        <v>365</v>
      </c>
      <c r="E6809" s="8" t="s">
        <v>366</v>
      </c>
      <c r="F6809" s="8">
        <v>5000</v>
      </c>
      <c r="G6809" s="7" t="s">
        <v>35</v>
      </c>
      <c r="H6809" s="7" t="s">
        <v>24</v>
      </c>
      <c r="I6809" s="9" t="s">
        <v>782</v>
      </c>
      <c r="J6809" s="7" t="s">
        <v>3012</v>
      </c>
      <c r="K6809" s="10" t="s">
        <v>3012</v>
      </c>
      <c r="L6809" s="7">
        <v>1</v>
      </c>
      <c r="M6809" s="11">
        <v>41807</v>
      </c>
      <c r="N6809" s="7" t="s">
        <v>1150</v>
      </c>
      <c r="O6809" s="7" t="s">
        <v>1151</v>
      </c>
      <c r="P6809" s="10">
        <v>2014</v>
      </c>
      <c r="Q6809" s="12">
        <v>41807</v>
      </c>
      <c r="R6809" s="12">
        <v>41807</v>
      </c>
    </row>
    <row r="6810" spans="1:18" x14ac:dyDescent="0.25">
      <c r="A6810" s="7" t="s">
        <v>25091</v>
      </c>
      <c r="B6810" s="7" t="s">
        <v>25092</v>
      </c>
      <c r="C6810" s="7" t="s">
        <v>25093</v>
      </c>
      <c r="D6810" s="7" t="s">
        <v>25094</v>
      </c>
      <c r="E6810" s="8" t="s">
        <v>655</v>
      </c>
      <c r="F6810" s="8">
        <v>40809998</v>
      </c>
      <c r="G6810" s="7" t="s">
        <v>35</v>
      </c>
      <c r="H6810" s="7" t="s">
        <v>24</v>
      </c>
      <c r="I6810" s="9" t="s">
        <v>36</v>
      </c>
      <c r="J6810" s="7" t="s">
        <v>181</v>
      </c>
      <c r="K6810" s="10" t="s">
        <v>1184</v>
      </c>
      <c r="L6810" s="7">
        <v>3</v>
      </c>
      <c r="M6810" s="11">
        <v>39814</v>
      </c>
      <c r="N6810" s="7" t="s">
        <v>171</v>
      </c>
      <c r="O6810" s="7" t="s">
        <v>172</v>
      </c>
      <c r="P6810" s="10">
        <v>2009</v>
      </c>
      <c r="Q6810" s="12">
        <v>40162</v>
      </c>
      <c r="R6810" s="12">
        <v>41423</v>
      </c>
    </row>
    <row r="6811" spans="1:18" x14ac:dyDescent="0.25">
      <c r="A6811" s="7" t="s">
        <v>25095</v>
      </c>
      <c r="B6811" s="7" t="s">
        <v>25096</v>
      </c>
      <c r="C6811" s="7" t="s">
        <v>25097</v>
      </c>
      <c r="D6811" s="7" t="s">
        <v>275</v>
      </c>
      <c r="E6811" s="8" t="s">
        <v>276</v>
      </c>
      <c r="F6811" s="8">
        <v>105000000</v>
      </c>
      <c r="G6811" s="7" t="s">
        <v>35</v>
      </c>
      <c r="H6811" s="7" t="s">
        <v>24</v>
      </c>
      <c r="I6811" s="9" t="s">
        <v>36</v>
      </c>
      <c r="J6811" s="7" t="s">
        <v>37</v>
      </c>
      <c r="K6811" s="10" t="s">
        <v>25098</v>
      </c>
      <c r="L6811" s="7">
        <v>3</v>
      </c>
      <c r="M6811" s="11">
        <v>38353</v>
      </c>
      <c r="N6811" s="7" t="s">
        <v>435</v>
      </c>
      <c r="O6811" s="7" t="s">
        <v>436</v>
      </c>
      <c r="P6811" s="10">
        <v>2005</v>
      </c>
      <c r="Q6811" s="12">
        <v>40183</v>
      </c>
      <c r="R6811" s="12">
        <v>41715</v>
      </c>
    </row>
    <row r="6812" spans="1:18" x14ac:dyDescent="0.25">
      <c r="A6812" s="7" t="s">
        <v>25099</v>
      </c>
      <c r="B6812" s="7" t="s">
        <v>25100</v>
      </c>
      <c r="C6812" s="7" t="s">
        <v>25101</v>
      </c>
      <c r="D6812" s="7" t="s">
        <v>25102</v>
      </c>
      <c r="E6812" s="8" t="s">
        <v>1255</v>
      </c>
      <c r="F6812" s="8">
        <v>1104000</v>
      </c>
      <c r="G6812" s="7" t="s">
        <v>35</v>
      </c>
      <c r="H6812" s="7" t="s">
        <v>24</v>
      </c>
      <c r="I6812" s="9" t="s">
        <v>534</v>
      </c>
      <c r="J6812" s="7" t="s">
        <v>22618</v>
      </c>
      <c r="K6812" s="10" t="s">
        <v>22618</v>
      </c>
      <c r="L6812" s="7">
        <v>1</v>
      </c>
      <c r="M6812" s="11">
        <v>39569</v>
      </c>
      <c r="N6812" s="7" t="s">
        <v>4875</v>
      </c>
      <c r="O6812" s="7" t="s">
        <v>496</v>
      </c>
      <c r="P6812" s="10">
        <v>2008</v>
      </c>
      <c r="Q6812" s="12">
        <v>40759</v>
      </c>
      <c r="R6812" s="12">
        <v>40759</v>
      </c>
    </row>
    <row r="6813" spans="1:18" x14ac:dyDescent="0.25">
      <c r="A6813" s="7" t="s">
        <v>25103</v>
      </c>
      <c r="B6813" s="7" t="s">
        <v>25104</v>
      </c>
      <c r="C6813" s="7" t="s">
        <v>25105</v>
      </c>
      <c r="D6813" s="7" t="s">
        <v>78</v>
      </c>
      <c r="E6813" s="8" t="s">
        <v>79</v>
      </c>
      <c r="F6813" s="8">
        <v>1290000</v>
      </c>
      <c r="G6813" s="7" t="s">
        <v>80</v>
      </c>
      <c r="H6813" s="7" t="s">
        <v>240</v>
      </c>
      <c r="I6813" s="9" t="s">
        <v>241</v>
      </c>
      <c r="J6813" s="7" t="s">
        <v>242</v>
      </c>
      <c r="K6813" s="10" t="s">
        <v>242</v>
      </c>
      <c r="L6813" s="7">
        <v>1</v>
      </c>
      <c r="Q6813" s="12">
        <v>38793</v>
      </c>
      <c r="R6813" s="12">
        <v>38793</v>
      </c>
    </row>
    <row r="6814" spans="1:18" x14ac:dyDescent="0.25">
      <c r="A6814" s="7" t="s">
        <v>25106</v>
      </c>
      <c r="B6814" s="7" t="s">
        <v>25107</v>
      </c>
      <c r="C6814" s="7" t="s">
        <v>25108</v>
      </c>
      <c r="D6814" s="7" t="s">
        <v>24351</v>
      </c>
      <c r="E6814" s="8" t="s">
        <v>1532</v>
      </c>
      <c r="F6814" s="8">
        <v>2000000</v>
      </c>
      <c r="G6814" s="7" t="s">
        <v>35</v>
      </c>
      <c r="H6814" s="7" t="s">
        <v>24</v>
      </c>
      <c r="I6814" s="9" t="s">
        <v>36</v>
      </c>
      <c r="J6814" s="7" t="s">
        <v>181</v>
      </c>
      <c r="K6814" s="10" t="s">
        <v>1297</v>
      </c>
      <c r="L6814" s="7">
        <v>1</v>
      </c>
      <c r="M6814" s="11">
        <v>41395</v>
      </c>
      <c r="N6814" s="7" t="s">
        <v>3449</v>
      </c>
      <c r="O6814" s="7" t="s">
        <v>412</v>
      </c>
      <c r="P6814" s="10">
        <v>2013</v>
      </c>
      <c r="Q6814" s="12">
        <v>41913</v>
      </c>
      <c r="R6814" s="12">
        <v>41913</v>
      </c>
    </row>
    <row r="6815" spans="1:18" x14ac:dyDescent="0.25">
      <c r="A6815" s="7" t="s">
        <v>25109</v>
      </c>
      <c r="B6815" s="7" t="s">
        <v>25110</v>
      </c>
      <c r="C6815" s="7" t="s">
        <v>25111</v>
      </c>
      <c r="D6815" s="7" t="s">
        <v>33</v>
      </c>
      <c r="E6815" s="8" t="s">
        <v>34</v>
      </c>
      <c r="F6815" s="8">
        <v>3000000</v>
      </c>
      <c r="G6815" s="7" t="s">
        <v>80</v>
      </c>
      <c r="H6815" s="7" t="s">
        <v>24</v>
      </c>
      <c r="I6815" s="9" t="s">
        <v>36</v>
      </c>
      <c r="J6815" s="7" t="s">
        <v>37</v>
      </c>
      <c r="K6815" s="10" t="s">
        <v>25112</v>
      </c>
      <c r="L6815" s="7">
        <v>1</v>
      </c>
      <c r="Q6815" s="12">
        <v>39476</v>
      </c>
      <c r="R6815" s="12">
        <v>39476</v>
      </c>
    </row>
    <row r="6816" spans="1:18" x14ac:dyDescent="0.25">
      <c r="A6816" s="7" t="s">
        <v>25113</v>
      </c>
      <c r="B6816" s="7" t="s">
        <v>25114</v>
      </c>
      <c r="C6816" s="7" t="s">
        <v>25115</v>
      </c>
      <c r="D6816" s="7" t="s">
        <v>365</v>
      </c>
      <c r="E6816" s="8" t="s">
        <v>366</v>
      </c>
      <c r="F6816" s="8">
        <v>21900000</v>
      </c>
      <c r="G6816" s="7" t="s">
        <v>35</v>
      </c>
      <c r="H6816" s="7" t="s">
        <v>24</v>
      </c>
      <c r="I6816" s="9" t="s">
        <v>36</v>
      </c>
      <c r="J6816" s="7" t="s">
        <v>181</v>
      </c>
      <c r="K6816" s="10" t="s">
        <v>5206</v>
      </c>
      <c r="L6816" s="7">
        <v>3</v>
      </c>
      <c r="Q6816" s="12">
        <v>40587</v>
      </c>
      <c r="R6816" s="12">
        <v>41948</v>
      </c>
    </row>
    <row r="6817" spans="1:18" x14ac:dyDescent="0.25">
      <c r="A6817" s="7" t="s">
        <v>25116</v>
      </c>
      <c r="B6817" s="7" t="s">
        <v>25117</v>
      </c>
      <c r="C6817" s="7" t="s">
        <v>25118</v>
      </c>
      <c r="D6817" s="7" t="s">
        <v>719</v>
      </c>
      <c r="E6817" s="8" t="s">
        <v>720</v>
      </c>
      <c r="F6817" s="8">
        <v>2000000</v>
      </c>
      <c r="G6817" s="7" t="s">
        <v>35</v>
      </c>
      <c r="H6817" s="7" t="s">
        <v>24</v>
      </c>
      <c r="I6817" s="9" t="s">
        <v>60</v>
      </c>
      <c r="J6817" s="7" t="s">
        <v>563</v>
      </c>
      <c r="K6817" s="10" t="s">
        <v>25119</v>
      </c>
      <c r="L6817" s="7">
        <v>1</v>
      </c>
      <c r="M6817" s="11">
        <v>39814</v>
      </c>
      <c r="N6817" s="7" t="s">
        <v>171</v>
      </c>
      <c r="O6817" s="7" t="s">
        <v>172</v>
      </c>
      <c r="P6817" s="10">
        <v>2009</v>
      </c>
      <c r="Q6817" s="12">
        <v>40402</v>
      </c>
      <c r="R6817" s="12">
        <v>40402</v>
      </c>
    </row>
    <row r="6818" spans="1:18" x14ac:dyDescent="0.25">
      <c r="A6818" s="7" t="s">
        <v>25120</v>
      </c>
      <c r="B6818" s="7" t="s">
        <v>25121</v>
      </c>
      <c r="C6818" s="7" t="s">
        <v>25122</v>
      </c>
      <c r="D6818" s="7" t="s">
        <v>159</v>
      </c>
      <c r="E6818" s="8" t="s">
        <v>160</v>
      </c>
      <c r="F6818" s="8">
        <v>197000</v>
      </c>
      <c r="G6818" s="7" t="s">
        <v>35</v>
      </c>
      <c r="H6818" s="7" t="s">
        <v>24</v>
      </c>
      <c r="I6818" s="9" t="s">
        <v>36</v>
      </c>
      <c r="J6818" s="7" t="s">
        <v>37</v>
      </c>
      <c r="K6818" s="10" t="s">
        <v>4180</v>
      </c>
      <c r="L6818" s="7">
        <v>1</v>
      </c>
      <c r="M6818" s="11">
        <v>36161</v>
      </c>
      <c r="N6818" s="7" t="s">
        <v>1066</v>
      </c>
      <c r="O6818" s="7" t="s">
        <v>1067</v>
      </c>
      <c r="P6818" s="10">
        <v>1999</v>
      </c>
      <c r="Q6818" s="12">
        <v>40095</v>
      </c>
      <c r="R6818" s="12">
        <v>40095</v>
      </c>
    </row>
    <row r="6819" spans="1:18" x14ac:dyDescent="0.25">
      <c r="A6819" s="7" t="s">
        <v>25123</v>
      </c>
      <c r="B6819" s="7" t="s">
        <v>25124</v>
      </c>
      <c r="C6819" s="7" t="s">
        <v>25125</v>
      </c>
      <c r="D6819" s="7" t="s">
        <v>25126</v>
      </c>
      <c r="E6819" s="8" t="s">
        <v>533</v>
      </c>
      <c r="F6819" s="8">
        <v>3587250</v>
      </c>
      <c r="G6819" s="7" t="s">
        <v>35</v>
      </c>
      <c r="H6819" s="7" t="s">
        <v>196</v>
      </c>
      <c r="I6819" s="9"/>
      <c r="J6819" s="7" t="s">
        <v>8154</v>
      </c>
      <c r="K6819" s="10" t="s">
        <v>8154</v>
      </c>
      <c r="L6819" s="7">
        <v>2</v>
      </c>
      <c r="M6819" s="11">
        <v>38018</v>
      </c>
      <c r="N6819" s="7" t="s">
        <v>20643</v>
      </c>
      <c r="O6819" s="7" t="s">
        <v>425</v>
      </c>
      <c r="P6819" s="10">
        <v>2004</v>
      </c>
      <c r="Q6819" s="12">
        <v>38961</v>
      </c>
      <c r="R6819" s="12">
        <v>39720</v>
      </c>
    </row>
    <row r="6820" spans="1:18" x14ac:dyDescent="0.25">
      <c r="A6820" s="7" t="s">
        <v>25127</v>
      </c>
      <c r="B6820" s="7" t="s">
        <v>25128</v>
      </c>
      <c r="D6820" s="7" t="s">
        <v>1845</v>
      </c>
      <c r="E6820" s="8" t="s">
        <v>1846</v>
      </c>
      <c r="F6820" s="8">
        <v>15000</v>
      </c>
      <c r="G6820" s="7" t="s">
        <v>35</v>
      </c>
      <c r="H6820" s="7" t="s">
        <v>24</v>
      </c>
      <c r="I6820" s="9" t="s">
        <v>36</v>
      </c>
      <c r="J6820" s="7" t="s">
        <v>181</v>
      </c>
      <c r="K6820" s="10" t="s">
        <v>594</v>
      </c>
      <c r="L6820" s="7">
        <v>1</v>
      </c>
      <c r="M6820" s="11">
        <v>41649</v>
      </c>
      <c r="N6820" s="7" t="s">
        <v>63</v>
      </c>
      <c r="O6820" s="7" t="s">
        <v>64</v>
      </c>
      <c r="P6820" s="10">
        <v>2014</v>
      </c>
      <c r="Q6820" s="12">
        <v>41854</v>
      </c>
      <c r="R6820" s="12">
        <v>41854</v>
      </c>
    </row>
    <row r="6821" spans="1:18" x14ac:dyDescent="0.25">
      <c r="A6821" s="7" t="s">
        <v>25129</v>
      </c>
      <c r="B6821" s="7" t="s">
        <v>25130</v>
      </c>
      <c r="C6821" s="7" t="s">
        <v>25131</v>
      </c>
      <c r="D6821" s="7" t="s">
        <v>275</v>
      </c>
      <c r="E6821" s="8" t="s">
        <v>276</v>
      </c>
      <c r="F6821" s="8">
        <v>0</v>
      </c>
      <c r="G6821" s="7" t="s">
        <v>35</v>
      </c>
      <c r="H6821" s="7" t="s">
        <v>52</v>
      </c>
      <c r="I6821" s="9"/>
      <c r="J6821" s="7" t="s">
        <v>6583</v>
      </c>
      <c r="K6821" s="10" t="s">
        <v>6583</v>
      </c>
      <c r="L6821" s="7">
        <v>1</v>
      </c>
      <c r="M6821" s="11">
        <v>39083</v>
      </c>
      <c r="N6821" s="7" t="s">
        <v>88</v>
      </c>
      <c r="O6821" s="7" t="s">
        <v>89</v>
      </c>
      <c r="P6821" s="10">
        <v>2007</v>
      </c>
      <c r="Q6821" s="12">
        <v>40136</v>
      </c>
      <c r="R6821" s="12">
        <v>40136</v>
      </c>
    </row>
    <row r="6822" spans="1:18" x14ac:dyDescent="0.25">
      <c r="A6822" s="7" t="s">
        <v>25132</v>
      </c>
      <c r="B6822" s="7" t="s">
        <v>25133</v>
      </c>
      <c r="C6822" s="7" t="s">
        <v>25134</v>
      </c>
      <c r="D6822" s="7" t="s">
        <v>68</v>
      </c>
      <c r="E6822" s="8" t="s">
        <v>69</v>
      </c>
      <c r="F6822" s="8">
        <v>0</v>
      </c>
      <c r="G6822" s="7" t="s">
        <v>35</v>
      </c>
      <c r="H6822" s="7" t="s">
        <v>240</v>
      </c>
      <c r="I6822" s="9" t="s">
        <v>241</v>
      </c>
      <c r="J6822" s="7" t="s">
        <v>25135</v>
      </c>
      <c r="K6822" s="10" t="s">
        <v>25136</v>
      </c>
      <c r="L6822" s="7">
        <v>1</v>
      </c>
      <c r="M6822" s="11">
        <v>38649</v>
      </c>
      <c r="N6822" s="7" t="s">
        <v>12394</v>
      </c>
      <c r="O6822" s="7" t="s">
        <v>4101</v>
      </c>
      <c r="P6822" s="10">
        <v>2005</v>
      </c>
      <c r="Q6822" s="12">
        <v>41343</v>
      </c>
      <c r="R6822" s="12">
        <v>41343</v>
      </c>
    </row>
    <row r="6823" spans="1:18" x14ac:dyDescent="0.25">
      <c r="A6823" s="7" t="s">
        <v>25137</v>
      </c>
      <c r="B6823" s="7" t="s">
        <v>25138</v>
      </c>
      <c r="C6823" s="7" t="s">
        <v>25139</v>
      </c>
      <c r="D6823" s="7" t="s">
        <v>1295</v>
      </c>
      <c r="E6823" s="8" t="s">
        <v>1296</v>
      </c>
      <c r="F6823" s="8">
        <v>34000000</v>
      </c>
      <c r="G6823" s="7" t="s">
        <v>35</v>
      </c>
      <c r="H6823" s="7" t="s">
        <v>24</v>
      </c>
      <c r="I6823" s="9" t="s">
        <v>1233</v>
      </c>
      <c r="J6823" s="7" t="s">
        <v>1234</v>
      </c>
      <c r="K6823" s="10" t="s">
        <v>3131</v>
      </c>
      <c r="L6823" s="7">
        <v>2</v>
      </c>
      <c r="M6823" s="11">
        <v>36526</v>
      </c>
      <c r="N6823" s="7" t="s">
        <v>234</v>
      </c>
      <c r="O6823" s="7" t="s">
        <v>235</v>
      </c>
      <c r="P6823" s="10">
        <v>2000</v>
      </c>
      <c r="Q6823" s="12">
        <v>40406</v>
      </c>
      <c r="R6823" s="12">
        <v>41185</v>
      </c>
    </row>
    <row r="6824" spans="1:18" x14ac:dyDescent="0.25">
      <c r="A6824" s="7" t="s">
        <v>25140</v>
      </c>
      <c r="B6824" s="7" t="s">
        <v>25141</v>
      </c>
      <c r="C6824" s="7" t="s">
        <v>25142</v>
      </c>
      <c r="D6824" s="7" t="s">
        <v>25143</v>
      </c>
      <c r="E6824" s="8" t="s">
        <v>25144</v>
      </c>
      <c r="F6824" s="8">
        <v>50000</v>
      </c>
      <c r="G6824" s="7" t="s">
        <v>35</v>
      </c>
      <c r="H6824" s="7" t="s">
        <v>24</v>
      </c>
      <c r="I6824" s="9" t="s">
        <v>36</v>
      </c>
      <c r="J6824" s="7" t="s">
        <v>898</v>
      </c>
      <c r="K6824" s="10" t="s">
        <v>898</v>
      </c>
      <c r="L6824" s="7">
        <v>1</v>
      </c>
      <c r="M6824" s="11">
        <v>40422</v>
      </c>
      <c r="N6824" s="7" t="s">
        <v>976</v>
      </c>
      <c r="O6824" s="7" t="s">
        <v>184</v>
      </c>
      <c r="P6824" s="10">
        <v>2010</v>
      </c>
      <c r="Q6824" s="12">
        <v>40415</v>
      </c>
      <c r="R6824" s="12">
        <v>40415</v>
      </c>
    </row>
    <row r="6825" spans="1:18" x14ac:dyDescent="0.25">
      <c r="A6825" s="7" t="s">
        <v>25145</v>
      </c>
      <c r="B6825" s="7" t="s">
        <v>25146</v>
      </c>
      <c r="C6825" s="7" t="s">
        <v>25147</v>
      </c>
      <c r="D6825" s="7" t="s">
        <v>275</v>
      </c>
      <c r="E6825" s="8" t="s">
        <v>276</v>
      </c>
      <c r="F6825" s="8">
        <v>64016800</v>
      </c>
      <c r="G6825" s="7" t="s">
        <v>80</v>
      </c>
      <c r="H6825" s="7" t="s">
        <v>24</v>
      </c>
      <c r="I6825" s="9" t="s">
        <v>36</v>
      </c>
      <c r="J6825" s="7" t="s">
        <v>181</v>
      </c>
      <c r="K6825" s="10" t="s">
        <v>594</v>
      </c>
      <c r="L6825" s="7">
        <v>6</v>
      </c>
      <c r="Q6825" s="12">
        <v>39959</v>
      </c>
      <c r="R6825" s="12">
        <v>41072</v>
      </c>
    </row>
    <row r="6826" spans="1:18" x14ac:dyDescent="0.25">
      <c r="A6826" s="7" t="s">
        <v>25148</v>
      </c>
      <c r="B6826" s="7" t="s">
        <v>25149</v>
      </c>
      <c r="C6826" s="7" t="s">
        <v>25150</v>
      </c>
      <c r="D6826" s="7" t="s">
        <v>144</v>
      </c>
      <c r="E6826" s="8" t="s">
        <v>145</v>
      </c>
      <c r="F6826" s="8">
        <v>320000</v>
      </c>
      <c r="G6826" s="7" t="s">
        <v>35</v>
      </c>
      <c r="H6826" s="7" t="s">
        <v>24</v>
      </c>
      <c r="I6826" s="9" t="s">
        <v>1196</v>
      </c>
      <c r="J6826" s="7" t="s">
        <v>1197</v>
      </c>
      <c r="K6826" s="10" t="s">
        <v>1198</v>
      </c>
      <c r="L6826" s="7">
        <v>1</v>
      </c>
      <c r="M6826" s="11">
        <v>40544</v>
      </c>
      <c r="N6826" s="7" t="s">
        <v>537</v>
      </c>
      <c r="O6826" s="7" t="s">
        <v>505</v>
      </c>
      <c r="P6826" s="10">
        <v>2011</v>
      </c>
      <c r="Q6826" s="12">
        <v>41072</v>
      </c>
      <c r="R6826" s="12">
        <v>41072</v>
      </c>
    </row>
    <row r="6827" spans="1:18" x14ac:dyDescent="0.25">
      <c r="A6827" s="7" t="s">
        <v>25151</v>
      </c>
      <c r="B6827" s="7" t="s">
        <v>25152</v>
      </c>
      <c r="C6827" s="7" t="s">
        <v>25153</v>
      </c>
      <c r="D6827" s="7" t="s">
        <v>33</v>
      </c>
      <c r="E6827" s="8" t="s">
        <v>34</v>
      </c>
      <c r="F6827" s="8">
        <v>445000</v>
      </c>
      <c r="G6827" s="7" t="s">
        <v>35</v>
      </c>
      <c r="H6827" s="7" t="s">
        <v>264</v>
      </c>
      <c r="I6827" s="9"/>
      <c r="J6827" s="7" t="s">
        <v>324</v>
      </c>
      <c r="K6827" s="10" t="s">
        <v>25154</v>
      </c>
      <c r="L6827" s="7">
        <v>2</v>
      </c>
      <c r="M6827" s="11">
        <v>41275</v>
      </c>
      <c r="N6827" s="7" t="s">
        <v>146</v>
      </c>
      <c r="O6827" s="7" t="s">
        <v>147</v>
      </c>
      <c r="P6827" s="10">
        <v>2013</v>
      </c>
      <c r="Q6827" s="12">
        <v>41395</v>
      </c>
      <c r="R6827" s="12">
        <v>41859</v>
      </c>
    </row>
    <row r="6828" spans="1:18" x14ac:dyDescent="0.25">
      <c r="A6828" s="7" t="s">
        <v>25155</v>
      </c>
      <c r="B6828" s="7" t="s">
        <v>25156</v>
      </c>
      <c r="C6828" s="7" t="s">
        <v>25157</v>
      </c>
      <c r="D6828" s="7" t="s">
        <v>25158</v>
      </c>
      <c r="E6828" s="8" t="s">
        <v>559</v>
      </c>
      <c r="F6828" s="8">
        <v>35600000</v>
      </c>
      <c r="G6828" s="7" t="s">
        <v>35</v>
      </c>
      <c r="H6828" s="7" t="s">
        <v>24</v>
      </c>
      <c r="I6828" s="9" t="s">
        <v>36</v>
      </c>
      <c r="J6828" s="7" t="s">
        <v>181</v>
      </c>
      <c r="K6828" s="10" t="s">
        <v>1537</v>
      </c>
      <c r="L6828" s="7">
        <v>6</v>
      </c>
      <c r="M6828" s="11">
        <v>39083</v>
      </c>
      <c r="N6828" s="7" t="s">
        <v>88</v>
      </c>
      <c r="O6828" s="7" t="s">
        <v>89</v>
      </c>
      <c r="P6828" s="10">
        <v>2007</v>
      </c>
      <c r="Q6828" s="12">
        <v>38169</v>
      </c>
      <c r="R6828" s="12">
        <v>41540</v>
      </c>
    </row>
    <row r="6829" spans="1:18" x14ac:dyDescent="0.25">
      <c r="A6829" s="7" t="s">
        <v>25159</v>
      </c>
      <c r="B6829" s="7" t="s">
        <v>25160</v>
      </c>
      <c r="D6829" s="7" t="s">
        <v>33</v>
      </c>
      <c r="E6829" s="8" t="s">
        <v>34</v>
      </c>
      <c r="F6829" s="8">
        <v>750000</v>
      </c>
      <c r="G6829" s="7" t="s">
        <v>35</v>
      </c>
      <c r="I6829" s="9"/>
      <c r="J6829" s="7"/>
      <c r="L6829" s="7">
        <v>1</v>
      </c>
      <c r="M6829" s="11">
        <v>39083</v>
      </c>
      <c r="N6829" s="7" t="s">
        <v>88</v>
      </c>
      <c r="O6829" s="7" t="s">
        <v>89</v>
      </c>
      <c r="P6829" s="10">
        <v>2007</v>
      </c>
      <c r="Q6829" s="12">
        <v>39223</v>
      </c>
      <c r="R6829" s="12">
        <v>39223</v>
      </c>
    </row>
    <row r="6830" spans="1:18" x14ac:dyDescent="0.25">
      <c r="A6830" s="7" t="s">
        <v>25161</v>
      </c>
      <c r="B6830" s="7" t="s">
        <v>25162</v>
      </c>
      <c r="C6830" s="7" t="s">
        <v>25163</v>
      </c>
      <c r="D6830" s="7" t="s">
        <v>25164</v>
      </c>
      <c r="E6830" s="8" t="s">
        <v>964</v>
      </c>
      <c r="F6830" s="8">
        <v>0</v>
      </c>
      <c r="G6830" s="7" t="s">
        <v>35</v>
      </c>
      <c r="I6830" s="9"/>
      <c r="J6830" s="7"/>
      <c r="L6830" s="7">
        <v>1</v>
      </c>
      <c r="Q6830" s="12">
        <v>41821</v>
      </c>
      <c r="R6830" s="12">
        <v>41821</v>
      </c>
    </row>
    <row r="6831" spans="1:18" x14ac:dyDescent="0.25">
      <c r="A6831" s="7" t="s">
        <v>25165</v>
      </c>
      <c r="B6831" s="7" t="s">
        <v>25166</v>
      </c>
      <c r="C6831" s="7" t="s">
        <v>25167</v>
      </c>
      <c r="D6831" s="7" t="s">
        <v>625</v>
      </c>
      <c r="E6831" s="8" t="s">
        <v>323</v>
      </c>
      <c r="F6831" s="8">
        <v>0</v>
      </c>
      <c r="G6831" s="7" t="s">
        <v>23</v>
      </c>
      <c r="H6831" s="7" t="s">
        <v>24</v>
      </c>
      <c r="I6831" s="9" t="s">
        <v>36</v>
      </c>
      <c r="J6831" s="7" t="s">
        <v>181</v>
      </c>
      <c r="K6831" s="10" t="s">
        <v>182</v>
      </c>
      <c r="L6831" s="7">
        <v>1</v>
      </c>
      <c r="Q6831" s="12">
        <v>40640</v>
      </c>
      <c r="R6831" s="12">
        <v>40640</v>
      </c>
    </row>
    <row r="6832" spans="1:18" x14ac:dyDescent="0.25">
      <c r="A6832" s="7" t="s">
        <v>25168</v>
      </c>
      <c r="B6832" s="7" t="s">
        <v>25169</v>
      </c>
      <c r="C6832" s="7" t="s">
        <v>25170</v>
      </c>
      <c r="D6832" s="7" t="s">
        <v>25171</v>
      </c>
      <c r="E6832" s="8" t="s">
        <v>3174</v>
      </c>
      <c r="F6832" s="8">
        <v>50000</v>
      </c>
      <c r="G6832" s="7" t="s">
        <v>35</v>
      </c>
      <c r="H6832" s="7" t="s">
        <v>7191</v>
      </c>
      <c r="I6832" s="9"/>
      <c r="J6832" s="7" t="s">
        <v>7192</v>
      </c>
      <c r="K6832" s="10" t="s">
        <v>7192</v>
      </c>
      <c r="L6832" s="7">
        <v>1</v>
      </c>
      <c r="M6832" s="11">
        <v>40831</v>
      </c>
      <c r="N6832" s="7" t="s">
        <v>73</v>
      </c>
      <c r="O6832" s="7" t="s">
        <v>74</v>
      </c>
      <c r="P6832" s="10">
        <v>2011</v>
      </c>
      <c r="Q6832" s="12">
        <v>41794</v>
      </c>
      <c r="R6832" s="12">
        <v>41794</v>
      </c>
    </row>
    <row r="6833" spans="1:18" x14ac:dyDescent="0.25">
      <c r="A6833" s="7" t="s">
        <v>25172</v>
      </c>
      <c r="B6833" s="7" t="s">
        <v>25173</v>
      </c>
      <c r="C6833" s="7" t="s">
        <v>25174</v>
      </c>
      <c r="D6833" s="7" t="s">
        <v>25175</v>
      </c>
      <c r="E6833" s="8" t="s">
        <v>2487</v>
      </c>
      <c r="F6833" s="8">
        <v>30000</v>
      </c>
      <c r="G6833" s="7" t="s">
        <v>35</v>
      </c>
      <c r="H6833" s="7" t="s">
        <v>24</v>
      </c>
      <c r="I6833" s="9" t="s">
        <v>502</v>
      </c>
      <c r="J6833" s="7" t="s">
        <v>993</v>
      </c>
      <c r="K6833" s="10" t="s">
        <v>993</v>
      </c>
      <c r="L6833" s="7">
        <v>1</v>
      </c>
      <c r="M6833" s="11">
        <v>41640</v>
      </c>
      <c r="N6833" s="7" t="s">
        <v>63</v>
      </c>
      <c r="O6833" s="7" t="s">
        <v>64</v>
      </c>
      <c r="P6833" s="10">
        <v>2014</v>
      </c>
      <c r="Q6833" s="12">
        <v>41318</v>
      </c>
      <c r="R6833" s="12">
        <v>41318</v>
      </c>
    </row>
    <row r="6834" spans="1:18" x14ac:dyDescent="0.25">
      <c r="A6834" s="7" t="s">
        <v>25176</v>
      </c>
      <c r="B6834" s="7" t="s">
        <v>25177</v>
      </c>
      <c r="C6834" s="7" t="s">
        <v>25178</v>
      </c>
      <c r="D6834" s="7" t="s">
        <v>25179</v>
      </c>
      <c r="E6834" s="8" t="s">
        <v>9420</v>
      </c>
      <c r="F6834" s="8">
        <v>34400</v>
      </c>
      <c r="G6834" s="7" t="s">
        <v>35</v>
      </c>
      <c r="I6834" s="9"/>
      <c r="J6834" s="7"/>
      <c r="L6834" s="7">
        <v>1</v>
      </c>
      <c r="Q6834" s="12">
        <v>41592</v>
      </c>
      <c r="R6834" s="12">
        <v>41592</v>
      </c>
    </row>
    <row r="6835" spans="1:18" x14ac:dyDescent="0.25">
      <c r="A6835" s="7" t="s">
        <v>25180</v>
      </c>
      <c r="B6835" s="7" t="s">
        <v>25181</v>
      </c>
      <c r="C6835" s="7" t="s">
        <v>25182</v>
      </c>
      <c r="D6835" s="7" t="s">
        <v>25183</v>
      </c>
      <c r="E6835" s="8" t="s">
        <v>1303</v>
      </c>
      <c r="F6835" s="8">
        <v>96299</v>
      </c>
      <c r="G6835" s="7" t="s">
        <v>35</v>
      </c>
      <c r="H6835" s="7" t="s">
        <v>635</v>
      </c>
      <c r="I6835" s="9"/>
      <c r="J6835" s="7" t="s">
        <v>1838</v>
      </c>
      <c r="K6835" s="10" t="s">
        <v>1838</v>
      </c>
      <c r="L6835" s="7">
        <v>2</v>
      </c>
      <c r="M6835" s="11">
        <v>41153</v>
      </c>
      <c r="N6835" s="7" t="s">
        <v>2143</v>
      </c>
      <c r="O6835" s="7" t="s">
        <v>570</v>
      </c>
      <c r="P6835" s="10">
        <v>2012</v>
      </c>
      <c r="Q6835" s="12">
        <v>41487</v>
      </c>
      <c r="R6835" s="12">
        <v>41516</v>
      </c>
    </row>
    <row r="6836" spans="1:18" x14ac:dyDescent="0.25">
      <c r="A6836" s="7" t="s">
        <v>25184</v>
      </c>
      <c r="B6836" s="7" t="s">
        <v>25185</v>
      </c>
      <c r="C6836" s="7" t="s">
        <v>25186</v>
      </c>
      <c r="D6836" s="7" t="s">
        <v>25187</v>
      </c>
      <c r="E6836" s="8" t="s">
        <v>25188</v>
      </c>
      <c r="F6836" s="8">
        <v>15000000</v>
      </c>
      <c r="G6836" s="7" t="s">
        <v>35</v>
      </c>
      <c r="H6836" s="7" t="s">
        <v>749</v>
      </c>
      <c r="I6836" s="9"/>
      <c r="J6836" s="7" t="s">
        <v>750</v>
      </c>
      <c r="K6836" s="10" t="s">
        <v>750</v>
      </c>
      <c r="L6836" s="7">
        <v>3</v>
      </c>
      <c r="M6836" s="11">
        <v>40878</v>
      </c>
      <c r="N6836" s="7" t="s">
        <v>595</v>
      </c>
      <c r="O6836" s="7" t="s">
        <v>74</v>
      </c>
      <c r="P6836" s="10">
        <v>2011</v>
      </c>
      <c r="Q6836" s="12">
        <v>41168</v>
      </c>
      <c r="R6836" s="12">
        <v>41928</v>
      </c>
    </row>
    <row r="6837" spans="1:18" x14ac:dyDescent="0.25">
      <c r="A6837" s="7" t="s">
        <v>25189</v>
      </c>
      <c r="B6837" s="7" t="s">
        <v>25190</v>
      </c>
      <c r="C6837" s="7" t="s">
        <v>25191</v>
      </c>
      <c r="D6837" s="7" t="s">
        <v>2066</v>
      </c>
      <c r="E6837" s="8" t="s">
        <v>2067</v>
      </c>
      <c r="F6837" s="8">
        <v>0</v>
      </c>
      <c r="G6837" s="7" t="s">
        <v>35</v>
      </c>
      <c r="H6837" s="7" t="s">
        <v>24</v>
      </c>
      <c r="I6837" s="9" t="s">
        <v>70</v>
      </c>
      <c r="J6837" s="7" t="s">
        <v>3242</v>
      </c>
      <c r="K6837" s="10" t="s">
        <v>19645</v>
      </c>
      <c r="L6837" s="7">
        <v>1</v>
      </c>
      <c r="M6837" s="11">
        <v>41611</v>
      </c>
      <c r="N6837" s="7" t="s">
        <v>139</v>
      </c>
      <c r="O6837" s="7" t="s">
        <v>140</v>
      </c>
      <c r="P6837" s="10">
        <v>2013</v>
      </c>
      <c r="Q6837" s="12">
        <v>41680</v>
      </c>
      <c r="R6837" s="12">
        <v>41680</v>
      </c>
    </row>
    <row r="6838" spans="1:18" x14ac:dyDescent="0.25">
      <c r="A6838" s="7" t="s">
        <v>25192</v>
      </c>
      <c r="B6838" s="7" t="s">
        <v>25193</v>
      </c>
      <c r="C6838" s="7" t="s">
        <v>25194</v>
      </c>
      <c r="D6838" s="7" t="s">
        <v>1295</v>
      </c>
      <c r="E6838" s="8" t="s">
        <v>1296</v>
      </c>
      <c r="F6838" s="8">
        <v>1281302</v>
      </c>
      <c r="G6838" s="7" t="s">
        <v>35</v>
      </c>
      <c r="H6838" s="7" t="s">
        <v>52</v>
      </c>
      <c r="I6838" s="9"/>
      <c r="J6838" s="7" t="s">
        <v>11276</v>
      </c>
      <c r="K6838" s="10" t="s">
        <v>11276</v>
      </c>
      <c r="L6838" s="7">
        <v>1</v>
      </c>
      <c r="Q6838" s="12">
        <v>41244</v>
      </c>
      <c r="R6838" s="12">
        <v>41244</v>
      </c>
    </row>
    <row r="6839" spans="1:18" x14ac:dyDescent="0.25">
      <c r="A6839" s="7" t="s">
        <v>25195</v>
      </c>
      <c r="B6839" s="7" t="s">
        <v>25196</v>
      </c>
      <c r="D6839" s="7" t="s">
        <v>68</v>
      </c>
      <c r="E6839" s="8" t="s">
        <v>69</v>
      </c>
      <c r="F6839" s="8">
        <v>5000000</v>
      </c>
      <c r="G6839" s="7" t="s">
        <v>35</v>
      </c>
      <c r="H6839" s="7" t="s">
        <v>24</v>
      </c>
      <c r="I6839" s="9" t="s">
        <v>93</v>
      </c>
      <c r="J6839" s="7" t="s">
        <v>314</v>
      </c>
      <c r="K6839" s="10" t="s">
        <v>2524</v>
      </c>
      <c r="L6839" s="7">
        <v>1</v>
      </c>
      <c r="M6839" s="11">
        <v>37622</v>
      </c>
      <c r="N6839" s="7" t="s">
        <v>814</v>
      </c>
      <c r="O6839" s="7" t="s">
        <v>815</v>
      </c>
      <c r="P6839" s="10">
        <v>2003</v>
      </c>
      <c r="Q6839" s="12">
        <v>39042</v>
      </c>
      <c r="R6839" s="12">
        <v>39042</v>
      </c>
    </row>
    <row r="6840" spans="1:18" x14ac:dyDescent="0.25">
      <c r="A6840" s="7" t="s">
        <v>25197</v>
      </c>
      <c r="B6840" s="7" t="s">
        <v>25198</v>
      </c>
      <c r="C6840" s="7" t="s">
        <v>25199</v>
      </c>
      <c r="D6840" s="7" t="s">
        <v>106</v>
      </c>
      <c r="E6840" s="8" t="s">
        <v>107</v>
      </c>
      <c r="F6840" s="8">
        <v>0</v>
      </c>
      <c r="G6840" s="7" t="s">
        <v>35</v>
      </c>
      <c r="H6840" s="7" t="s">
        <v>24</v>
      </c>
      <c r="I6840" s="9" t="s">
        <v>70</v>
      </c>
      <c r="J6840" s="7" t="s">
        <v>71</v>
      </c>
      <c r="K6840" s="10" t="s">
        <v>1606</v>
      </c>
      <c r="L6840" s="7">
        <v>1</v>
      </c>
      <c r="M6840" s="11">
        <v>37288</v>
      </c>
      <c r="N6840" s="7" t="s">
        <v>25200</v>
      </c>
      <c r="O6840" s="7" t="s">
        <v>528</v>
      </c>
      <c r="P6840" s="10">
        <v>2002</v>
      </c>
      <c r="Q6840" s="12">
        <v>41437</v>
      </c>
      <c r="R6840" s="12">
        <v>41437</v>
      </c>
    </row>
    <row r="6841" spans="1:18" x14ac:dyDescent="0.25">
      <c r="A6841" s="7" t="s">
        <v>25201</v>
      </c>
      <c r="B6841" s="7" t="s">
        <v>25202</v>
      </c>
      <c r="C6841" s="7" t="s">
        <v>25203</v>
      </c>
      <c r="D6841" s="7" t="s">
        <v>719</v>
      </c>
      <c r="E6841" s="8" t="s">
        <v>720</v>
      </c>
      <c r="F6841" s="8">
        <v>2587458</v>
      </c>
      <c r="G6841" s="7" t="s">
        <v>35</v>
      </c>
      <c r="H6841" s="7" t="s">
        <v>24</v>
      </c>
      <c r="I6841" s="9" t="s">
        <v>36</v>
      </c>
      <c r="J6841" s="7" t="s">
        <v>181</v>
      </c>
      <c r="K6841" s="10" t="s">
        <v>953</v>
      </c>
      <c r="L6841" s="7">
        <v>2</v>
      </c>
      <c r="M6841" s="11">
        <v>38353</v>
      </c>
      <c r="N6841" s="7" t="s">
        <v>435</v>
      </c>
      <c r="O6841" s="7" t="s">
        <v>436</v>
      </c>
      <c r="P6841" s="10">
        <v>2005</v>
      </c>
      <c r="Q6841" s="12">
        <v>40438</v>
      </c>
      <c r="R6841" s="12">
        <v>41568</v>
      </c>
    </row>
    <row r="6842" spans="1:18" x14ac:dyDescent="0.25">
      <c r="A6842" s="7" t="s">
        <v>25204</v>
      </c>
      <c r="B6842" s="7" t="s">
        <v>25205</v>
      </c>
      <c r="C6842" s="7" t="s">
        <v>25206</v>
      </c>
      <c r="D6842" s="7" t="s">
        <v>25207</v>
      </c>
      <c r="E6842" s="8" t="s">
        <v>3662</v>
      </c>
      <c r="F6842" s="8">
        <v>886210</v>
      </c>
      <c r="G6842" s="7" t="s">
        <v>80</v>
      </c>
      <c r="H6842" s="7" t="s">
        <v>196</v>
      </c>
      <c r="I6842" s="9"/>
      <c r="J6842" s="7" t="s">
        <v>197</v>
      </c>
      <c r="K6842" s="10" t="s">
        <v>197</v>
      </c>
      <c r="L6842" s="7">
        <v>1</v>
      </c>
      <c r="M6842" s="11">
        <v>39733</v>
      </c>
      <c r="N6842" s="7" t="s">
        <v>832</v>
      </c>
      <c r="O6842" s="7" t="s">
        <v>833</v>
      </c>
      <c r="P6842" s="10">
        <v>2008</v>
      </c>
      <c r="Q6842" s="12">
        <v>39727</v>
      </c>
      <c r="R6842" s="12">
        <v>39727</v>
      </c>
    </row>
    <row r="6843" spans="1:18" x14ac:dyDescent="0.25">
      <c r="A6843" s="7" t="s">
        <v>25208</v>
      </c>
      <c r="B6843" s="7" t="s">
        <v>25209</v>
      </c>
      <c r="C6843" s="7" t="s">
        <v>25210</v>
      </c>
      <c r="D6843" s="7" t="s">
        <v>25211</v>
      </c>
      <c r="E6843" s="8" t="s">
        <v>720</v>
      </c>
      <c r="F6843" s="8">
        <v>9856183</v>
      </c>
      <c r="G6843" s="7" t="s">
        <v>23</v>
      </c>
      <c r="H6843" s="7" t="s">
        <v>24</v>
      </c>
      <c r="I6843" s="9" t="s">
        <v>60</v>
      </c>
      <c r="J6843" s="7" t="s">
        <v>1368</v>
      </c>
      <c r="K6843" s="10" t="s">
        <v>1368</v>
      </c>
      <c r="L6843" s="7">
        <v>2</v>
      </c>
      <c r="M6843" s="11">
        <v>40238</v>
      </c>
      <c r="N6843" s="7" t="s">
        <v>1566</v>
      </c>
      <c r="O6843" s="7" t="s">
        <v>97</v>
      </c>
      <c r="P6843" s="10">
        <v>2010</v>
      </c>
      <c r="Q6843" s="12">
        <v>40549</v>
      </c>
      <c r="R6843" s="12">
        <v>41103</v>
      </c>
    </row>
    <row r="6844" spans="1:18" x14ac:dyDescent="0.25">
      <c r="A6844" s="7" t="s">
        <v>25212</v>
      </c>
      <c r="B6844" s="7" t="s">
        <v>25213</v>
      </c>
      <c r="C6844" s="7" t="s">
        <v>25214</v>
      </c>
      <c r="D6844" s="7" t="s">
        <v>296</v>
      </c>
      <c r="E6844" s="8" t="s">
        <v>297</v>
      </c>
      <c r="F6844" s="8">
        <v>17331500</v>
      </c>
      <c r="G6844" s="7" t="s">
        <v>35</v>
      </c>
      <c r="H6844" s="7" t="s">
        <v>24</v>
      </c>
      <c r="I6844" s="9" t="s">
        <v>1166</v>
      </c>
      <c r="J6844" s="7" t="s">
        <v>1167</v>
      </c>
      <c r="K6844" s="10" t="s">
        <v>1167</v>
      </c>
      <c r="L6844" s="7">
        <v>7</v>
      </c>
      <c r="M6844" s="11">
        <v>40179</v>
      </c>
      <c r="N6844" s="7" t="s">
        <v>96</v>
      </c>
      <c r="O6844" s="7" t="s">
        <v>97</v>
      </c>
      <c r="P6844" s="10">
        <v>2010</v>
      </c>
      <c r="Q6844" s="12">
        <v>40283</v>
      </c>
      <c r="R6844" s="12">
        <v>41922</v>
      </c>
    </row>
    <row r="6845" spans="1:18" x14ac:dyDescent="0.25">
      <c r="A6845" s="7" t="s">
        <v>25215</v>
      </c>
      <c r="B6845" s="7" t="s">
        <v>25216</v>
      </c>
      <c r="F6845" s="8">
        <v>30000</v>
      </c>
      <c r="G6845" s="7" t="s">
        <v>35</v>
      </c>
      <c r="I6845" s="9"/>
      <c r="J6845" s="7"/>
      <c r="L6845" s="7">
        <v>1</v>
      </c>
      <c r="Q6845" s="12">
        <v>40831</v>
      </c>
      <c r="R6845" s="12">
        <v>40831</v>
      </c>
    </row>
    <row r="6846" spans="1:18" x14ac:dyDescent="0.25">
      <c r="A6846" s="7" t="s">
        <v>25217</v>
      </c>
      <c r="B6846" s="7" t="s">
        <v>25218</v>
      </c>
      <c r="C6846" s="7" t="s">
        <v>25219</v>
      </c>
      <c r="D6846" s="7" t="s">
        <v>25220</v>
      </c>
      <c r="E6846" s="8" t="s">
        <v>1145</v>
      </c>
      <c r="F6846" s="8">
        <v>0</v>
      </c>
      <c r="G6846" s="7" t="s">
        <v>35</v>
      </c>
      <c r="H6846" s="7" t="s">
        <v>4917</v>
      </c>
      <c r="I6846" s="9"/>
      <c r="J6846" s="7" t="s">
        <v>4918</v>
      </c>
      <c r="K6846" s="10" t="s">
        <v>4918</v>
      </c>
      <c r="L6846" s="7">
        <v>1</v>
      </c>
      <c r="M6846" s="11">
        <v>40445</v>
      </c>
      <c r="N6846" s="7" t="s">
        <v>976</v>
      </c>
      <c r="O6846" s="7" t="s">
        <v>184</v>
      </c>
      <c r="P6846" s="10">
        <v>2010</v>
      </c>
      <c r="Q6846" s="12">
        <v>41518</v>
      </c>
      <c r="R6846" s="12">
        <v>41518</v>
      </c>
    </row>
    <row r="6847" spans="1:18" x14ac:dyDescent="0.25">
      <c r="A6847" s="7" t="s">
        <v>25221</v>
      </c>
      <c r="B6847" s="7" t="s">
        <v>25222</v>
      </c>
      <c r="C6847" s="7" t="s">
        <v>25223</v>
      </c>
      <c r="D6847" s="7" t="s">
        <v>25224</v>
      </c>
      <c r="E6847" s="8" t="s">
        <v>13493</v>
      </c>
      <c r="F6847" s="8">
        <v>150000</v>
      </c>
      <c r="G6847" s="7" t="s">
        <v>35</v>
      </c>
      <c r="H6847" s="7" t="s">
        <v>240</v>
      </c>
      <c r="I6847" s="9" t="s">
        <v>3763</v>
      </c>
      <c r="J6847" s="7" t="s">
        <v>7274</v>
      </c>
      <c r="K6847" s="10" t="s">
        <v>7274</v>
      </c>
      <c r="L6847" s="7">
        <v>1</v>
      </c>
      <c r="M6847" s="11">
        <v>39873</v>
      </c>
      <c r="N6847" s="7" t="s">
        <v>2767</v>
      </c>
      <c r="O6847" s="7" t="s">
        <v>172</v>
      </c>
      <c r="P6847" s="10">
        <v>2009</v>
      </c>
      <c r="Q6847" s="12">
        <v>40238</v>
      </c>
      <c r="R6847" s="12">
        <v>40238</v>
      </c>
    </row>
    <row r="6848" spans="1:18" x14ac:dyDescent="0.25">
      <c r="A6848" s="7" t="s">
        <v>25225</v>
      </c>
      <c r="B6848" s="7" t="s">
        <v>25226</v>
      </c>
      <c r="C6848" s="7" t="s">
        <v>25227</v>
      </c>
      <c r="D6848" s="7" t="s">
        <v>2066</v>
      </c>
      <c r="E6848" s="8" t="s">
        <v>2067</v>
      </c>
      <c r="F6848" s="8">
        <v>0</v>
      </c>
      <c r="G6848" s="7" t="s">
        <v>35</v>
      </c>
      <c r="H6848" s="7" t="s">
        <v>24</v>
      </c>
      <c r="I6848" s="9" t="s">
        <v>129</v>
      </c>
      <c r="J6848" s="7" t="s">
        <v>130</v>
      </c>
      <c r="K6848" s="10" t="s">
        <v>10427</v>
      </c>
      <c r="L6848" s="7">
        <v>1</v>
      </c>
      <c r="M6848" s="11">
        <v>40725</v>
      </c>
      <c r="N6848" s="7" t="s">
        <v>1706</v>
      </c>
      <c r="O6848" s="7" t="s">
        <v>230</v>
      </c>
      <c r="P6848" s="10">
        <v>2011</v>
      </c>
      <c r="Q6848" s="12">
        <v>40739</v>
      </c>
      <c r="R6848" s="12">
        <v>40739</v>
      </c>
    </row>
    <row r="6849" spans="1:18" x14ac:dyDescent="0.25">
      <c r="A6849" s="7" t="s">
        <v>25228</v>
      </c>
      <c r="B6849" s="7" t="s">
        <v>25229</v>
      </c>
      <c r="C6849" s="7" t="s">
        <v>25230</v>
      </c>
      <c r="D6849" s="7" t="s">
        <v>625</v>
      </c>
      <c r="E6849" s="8" t="s">
        <v>323</v>
      </c>
      <c r="F6849" s="8">
        <v>4000000</v>
      </c>
      <c r="G6849" s="7" t="s">
        <v>35</v>
      </c>
      <c r="H6849" s="7" t="s">
        <v>24</v>
      </c>
      <c r="I6849" s="9" t="s">
        <v>534</v>
      </c>
      <c r="J6849" s="7" t="s">
        <v>535</v>
      </c>
      <c r="K6849" s="10" t="s">
        <v>6583</v>
      </c>
      <c r="L6849" s="7">
        <v>1</v>
      </c>
      <c r="M6849" s="11">
        <v>27760</v>
      </c>
      <c r="N6849" s="7" t="s">
        <v>3375</v>
      </c>
      <c r="O6849" s="7" t="s">
        <v>3376</v>
      </c>
      <c r="P6849" s="10">
        <v>1976</v>
      </c>
      <c r="Q6849" s="12">
        <v>39905</v>
      </c>
      <c r="R6849" s="12">
        <v>39905</v>
      </c>
    </row>
    <row r="6850" spans="1:18" x14ac:dyDescent="0.25">
      <c r="A6850" s="7" t="s">
        <v>25231</v>
      </c>
      <c r="B6850" s="7" t="s">
        <v>25232</v>
      </c>
      <c r="C6850" s="7" t="s">
        <v>25233</v>
      </c>
      <c r="D6850" s="7" t="s">
        <v>25234</v>
      </c>
      <c r="E6850" s="8" t="s">
        <v>533</v>
      </c>
      <c r="F6850" s="8">
        <v>0</v>
      </c>
      <c r="G6850" s="7" t="s">
        <v>35</v>
      </c>
      <c r="H6850" s="7" t="s">
        <v>240</v>
      </c>
      <c r="I6850" s="9" t="s">
        <v>241</v>
      </c>
      <c r="J6850" s="7" t="s">
        <v>242</v>
      </c>
      <c r="K6850" s="10" t="s">
        <v>242</v>
      </c>
      <c r="L6850" s="7">
        <v>1</v>
      </c>
      <c r="M6850" s="11">
        <v>40603</v>
      </c>
      <c r="N6850" s="7" t="s">
        <v>1552</v>
      </c>
      <c r="O6850" s="7" t="s">
        <v>505</v>
      </c>
      <c r="P6850" s="10">
        <v>2011</v>
      </c>
      <c r="Q6850" s="12">
        <v>40842</v>
      </c>
      <c r="R6850" s="12">
        <v>40842</v>
      </c>
    </row>
    <row r="6851" spans="1:18" x14ac:dyDescent="0.25">
      <c r="A6851" s="7" t="s">
        <v>25235</v>
      </c>
      <c r="B6851" s="7" t="s">
        <v>25236</v>
      </c>
      <c r="C6851" s="7" t="s">
        <v>25237</v>
      </c>
      <c r="D6851" s="7" t="s">
        <v>25238</v>
      </c>
      <c r="E6851" s="8" t="s">
        <v>6250</v>
      </c>
      <c r="F6851" s="8">
        <v>245000000</v>
      </c>
      <c r="G6851" s="7" t="s">
        <v>35</v>
      </c>
      <c r="H6851" s="7" t="s">
        <v>24</v>
      </c>
      <c r="I6851" s="9" t="s">
        <v>60</v>
      </c>
      <c r="J6851" s="7" t="s">
        <v>563</v>
      </c>
      <c r="K6851" s="10" t="s">
        <v>563</v>
      </c>
      <c r="L6851" s="7">
        <v>1</v>
      </c>
      <c r="M6851" s="11">
        <v>39814</v>
      </c>
      <c r="N6851" s="7" t="s">
        <v>171</v>
      </c>
      <c r="O6851" s="7" t="s">
        <v>172</v>
      </c>
      <c r="P6851" s="10">
        <v>2009</v>
      </c>
      <c r="Q6851" s="12">
        <v>41829</v>
      </c>
      <c r="R6851" s="12">
        <v>41829</v>
      </c>
    </row>
    <row r="6852" spans="1:18" x14ac:dyDescent="0.25">
      <c r="A6852" s="7" t="s">
        <v>25239</v>
      </c>
      <c r="B6852" s="7" t="s">
        <v>25240</v>
      </c>
      <c r="C6852" s="7" t="s">
        <v>25241</v>
      </c>
      <c r="D6852" s="7" t="s">
        <v>275</v>
      </c>
      <c r="E6852" s="8" t="s">
        <v>276</v>
      </c>
      <c r="F6852" s="8">
        <v>1850000</v>
      </c>
      <c r="G6852" s="7" t="s">
        <v>35</v>
      </c>
      <c r="H6852" s="7" t="s">
        <v>24</v>
      </c>
      <c r="I6852" s="9" t="s">
        <v>188</v>
      </c>
      <c r="J6852" s="7" t="s">
        <v>189</v>
      </c>
      <c r="K6852" s="10" t="s">
        <v>189</v>
      </c>
      <c r="L6852" s="7">
        <v>2</v>
      </c>
      <c r="M6852" s="11">
        <v>39083</v>
      </c>
      <c r="N6852" s="7" t="s">
        <v>88</v>
      </c>
      <c r="O6852" s="7" t="s">
        <v>89</v>
      </c>
      <c r="P6852" s="10">
        <v>2007</v>
      </c>
      <c r="Q6852" s="12">
        <v>40928</v>
      </c>
      <c r="R6852" s="12">
        <v>41025</v>
      </c>
    </row>
    <row r="6853" spans="1:18" x14ac:dyDescent="0.25">
      <c r="A6853" s="7" t="s">
        <v>25242</v>
      </c>
      <c r="B6853" s="7" t="s">
        <v>25243</v>
      </c>
      <c r="C6853" s="7" t="s">
        <v>25244</v>
      </c>
      <c r="D6853" s="7" t="s">
        <v>25245</v>
      </c>
      <c r="E6853" s="8" t="s">
        <v>123</v>
      </c>
      <c r="F6853" s="8">
        <v>55000</v>
      </c>
      <c r="G6853" s="7" t="s">
        <v>35</v>
      </c>
      <c r="H6853" s="7" t="s">
        <v>24</v>
      </c>
      <c r="I6853" s="9" t="s">
        <v>188</v>
      </c>
      <c r="J6853" s="7" t="s">
        <v>189</v>
      </c>
      <c r="K6853" s="10" t="s">
        <v>189</v>
      </c>
      <c r="L6853" s="7">
        <v>1</v>
      </c>
      <c r="M6853" s="11">
        <v>41030</v>
      </c>
      <c r="N6853" s="7" t="s">
        <v>1953</v>
      </c>
      <c r="O6853" s="7" t="s">
        <v>29</v>
      </c>
      <c r="P6853" s="10">
        <v>2012</v>
      </c>
      <c r="Q6853" s="12">
        <v>41715</v>
      </c>
      <c r="R6853" s="12">
        <v>41715</v>
      </c>
    </row>
    <row r="6854" spans="1:18" x14ac:dyDescent="0.25">
      <c r="A6854" s="7" t="s">
        <v>25246</v>
      </c>
      <c r="B6854" s="7" t="s">
        <v>25247</v>
      </c>
      <c r="C6854" s="7" t="s">
        <v>25248</v>
      </c>
      <c r="D6854" s="7" t="s">
        <v>68</v>
      </c>
      <c r="E6854" s="8" t="s">
        <v>69</v>
      </c>
      <c r="F6854" s="8">
        <v>19307221</v>
      </c>
      <c r="G6854" s="7" t="s">
        <v>23</v>
      </c>
      <c r="H6854" s="7" t="s">
        <v>24</v>
      </c>
      <c r="I6854" s="9" t="s">
        <v>129</v>
      </c>
      <c r="J6854" s="7" t="s">
        <v>130</v>
      </c>
      <c r="K6854" s="10" t="s">
        <v>25249</v>
      </c>
      <c r="L6854" s="7">
        <v>1</v>
      </c>
      <c r="Q6854" s="12">
        <v>40039</v>
      </c>
      <c r="R6854" s="12">
        <v>40039</v>
      </c>
    </row>
    <row r="6855" spans="1:18" x14ac:dyDescent="0.25">
      <c r="A6855" s="7" t="s">
        <v>25250</v>
      </c>
      <c r="B6855" s="7" t="s">
        <v>25251</v>
      </c>
      <c r="C6855" s="7" t="s">
        <v>25252</v>
      </c>
      <c r="D6855" s="7" t="s">
        <v>68</v>
      </c>
      <c r="E6855" s="8" t="s">
        <v>69</v>
      </c>
      <c r="F6855" s="8">
        <v>4800000</v>
      </c>
      <c r="G6855" s="7" t="s">
        <v>35</v>
      </c>
      <c r="H6855" s="7" t="s">
        <v>24</v>
      </c>
      <c r="I6855" s="9" t="s">
        <v>36</v>
      </c>
      <c r="J6855" s="7" t="s">
        <v>37</v>
      </c>
      <c r="K6855" s="10" t="s">
        <v>24858</v>
      </c>
      <c r="L6855" s="7">
        <v>2</v>
      </c>
      <c r="M6855" s="11">
        <v>36892</v>
      </c>
      <c r="N6855" s="7" t="s">
        <v>154</v>
      </c>
      <c r="O6855" s="7" t="s">
        <v>155</v>
      </c>
      <c r="P6855" s="10">
        <v>2001</v>
      </c>
      <c r="Q6855" s="12">
        <v>38764</v>
      </c>
      <c r="R6855" s="12">
        <v>39052</v>
      </c>
    </row>
    <row r="6856" spans="1:18" x14ac:dyDescent="0.25">
      <c r="A6856" s="7" t="s">
        <v>25253</v>
      </c>
      <c r="B6856" s="7" t="s">
        <v>25254</v>
      </c>
      <c r="C6856" s="7" t="s">
        <v>25255</v>
      </c>
      <c r="D6856" s="7" t="s">
        <v>68</v>
      </c>
      <c r="E6856" s="8" t="s">
        <v>69</v>
      </c>
      <c r="F6856" s="8">
        <v>48000</v>
      </c>
      <c r="G6856" s="7" t="s">
        <v>35</v>
      </c>
      <c r="H6856" s="7" t="s">
        <v>24</v>
      </c>
      <c r="I6856" s="9" t="s">
        <v>93</v>
      </c>
      <c r="J6856" s="7" t="s">
        <v>94</v>
      </c>
      <c r="K6856" s="10" t="s">
        <v>95</v>
      </c>
      <c r="L6856" s="7">
        <v>1</v>
      </c>
      <c r="M6856" s="11">
        <v>41282</v>
      </c>
      <c r="N6856" s="7" t="s">
        <v>146</v>
      </c>
      <c r="O6856" s="7" t="s">
        <v>147</v>
      </c>
      <c r="P6856" s="10">
        <v>2013</v>
      </c>
      <c r="Q6856" s="12">
        <v>41686</v>
      </c>
      <c r="R6856" s="12">
        <v>41686</v>
      </c>
    </row>
    <row r="6857" spans="1:18" x14ac:dyDescent="0.25">
      <c r="A6857" s="7" t="s">
        <v>25256</v>
      </c>
      <c r="B6857" s="7" t="s">
        <v>25257</v>
      </c>
      <c r="C6857" s="7" t="s">
        <v>25258</v>
      </c>
      <c r="D6857" s="7" t="s">
        <v>2066</v>
      </c>
      <c r="E6857" s="8" t="s">
        <v>2067</v>
      </c>
      <c r="F6857" s="8">
        <v>0</v>
      </c>
      <c r="G6857" s="7" t="s">
        <v>35</v>
      </c>
      <c r="H6857" s="7" t="s">
        <v>24</v>
      </c>
      <c r="I6857" s="9" t="s">
        <v>129</v>
      </c>
      <c r="J6857" s="7" t="s">
        <v>130</v>
      </c>
      <c r="K6857" s="10" t="s">
        <v>25259</v>
      </c>
      <c r="L6857" s="7">
        <v>1</v>
      </c>
      <c r="M6857" s="11">
        <v>41065</v>
      </c>
      <c r="N6857" s="7" t="s">
        <v>28</v>
      </c>
      <c r="O6857" s="7" t="s">
        <v>29</v>
      </c>
      <c r="P6857" s="10">
        <v>2012</v>
      </c>
      <c r="Q6857" s="12">
        <v>41058</v>
      </c>
      <c r="R6857" s="12">
        <v>41058</v>
      </c>
    </row>
    <row r="6858" spans="1:18" x14ac:dyDescent="0.25">
      <c r="A6858" s="7" t="s">
        <v>25260</v>
      </c>
      <c r="B6858" s="7" t="s">
        <v>25261</v>
      </c>
      <c r="C6858" s="7" t="s">
        <v>25262</v>
      </c>
      <c r="D6858" s="7" t="s">
        <v>68</v>
      </c>
      <c r="E6858" s="8" t="s">
        <v>69</v>
      </c>
      <c r="F6858" s="8">
        <v>410000</v>
      </c>
      <c r="G6858" s="7" t="s">
        <v>35</v>
      </c>
      <c r="H6858" s="7" t="s">
        <v>24</v>
      </c>
      <c r="I6858" s="9" t="s">
        <v>782</v>
      </c>
      <c r="J6858" s="7" t="s">
        <v>783</v>
      </c>
      <c r="K6858" s="10" t="s">
        <v>783</v>
      </c>
      <c r="L6858" s="7">
        <v>1</v>
      </c>
      <c r="M6858" s="11">
        <v>36892</v>
      </c>
      <c r="N6858" s="7" t="s">
        <v>154</v>
      </c>
      <c r="O6858" s="7" t="s">
        <v>155</v>
      </c>
      <c r="P6858" s="10">
        <v>2001</v>
      </c>
      <c r="Q6858" s="12">
        <v>40242</v>
      </c>
      <c r="R6858" s="12">
        <v>40242</v>
      </c>
    </row>
    <row r="6859" spans="1:18" x14ac:dyDescent="0.25">
      <c r="A6859" s="7" t="s">
        <v>25263</v>
      </c>
      <c r="B6859" s="7" t="s">
        <v>25264</v>
      </c>
      <c r="C6859" s="7" t="s">
        <v>25265</v>
      </c>
      <c r="D6859" s="7" t="s">
        <v>25266</v>
      </c>
      <c r="E6859" s="8" t="s">
        <v>1145</v>
      </c>
      <c r="F6859" s="8">
        <v>40000</v>
      </c>
      <c r="G6859" s="7" t="s">
        <v>35</v>
      </c>
      <c r="H6859" s="7" t="s">
        <v>24</v>
      </c>
      <c r="I6859" s="9" t="s">
        <v>36</v>
      </c>
      <c r="J6859" s="7" t="s">
        <v>37</v>
      </c>
      <c r="K6859" s="10" t="s">
        <v>387</v>
      </c>
      <c r="L6859" s="7">
        <v>1</v>
      </c>
      <c r="M6859" s="11">
        <v>40909</v>
      </c>
      <c r="N6859" s="7" t="s">
        <v>111</v>
      </c>
      <c r="O6859" s="7" t="s">
        <v>112</v>
      </c>
      <c r="P6859" s="10">
        <v>2012</v>
      </c>
      <c r="Q6859" s="12">
        <v>41440</v>
      </c>
      <c r="R6859" s="12">
        <v>41440</v>
      </c>
    </row>
    <row r="6860" spans="1:18" x14ac:dyDescent="0.25">
      <c r="A6860" s="7" t="s">
        <v>25267</v>
      </c>
      <c r="B6860" s="7" t="s">
        <v>25268</v>
      </c>
      <c r="C6860" s="7" t="s">
        <v>25269</v>
      </c>
      <c r="D6860" s="7" t="s">
        <v>719</v>
      </c>
      <c r="E6860" s="8" t="s">
        <v>720</v>
      </c>
      <c r="F6860" s="8">
        <v>100000000</v>
      </c>
      <c r="G6860" s="7" t="s">
        <v>35</v>
      </c>
      <c r="H6860" s="7" t="s">
        <v>680</v>
      </c>
      <c r="I6860" s="9"/>
      <c r="J6860" s="7" t="s">
        <v>11106</v>
      </c>
      <c r="K6860" s="10" t="s">
        <v>22989</v>
      </c>
      <c r="L6860" s="7">
        <v>1</v>
      </c>
      <c r="M6860" s="11">
        <v>33970</v>
      </c>
      <c r="N6860" s="7" t="s">
        <v>2694</v>
      </c>
      <c r="O6860" s="7" t="s">
        <v>2695</v>
      </c>
      <c r="P6860" s="10">
        <v>1993</v>
      </c>
      <c r="Q6860" s="12">
        <v>41617</v>
      </c>
      <c r="R6860" s="12">
        <v>41617</v>
      </c>
    </row>
    <row r="6861" spans="1:18" x14ac:dyDescent="0.25">
      <c r="A6861" s="7" t="s">
        <v>25270</v>
      </c>
      <c r="B6861" s="7" t="s">
        <v>25271</v>
      </c>
      <c r="D6861" s="7" t="s">
        <v>210</v>
      </c>
      <c r="E6861" s="8" t="s">
        <v>211</v>
      </c>
      <c r="F6861" s="8">
        <v>0</v>
      </c>
      <c r="G6861" s="7" t="s">
        <v>35</v>
      </c>
      <c r="H6861" s="7" t="s">
        <v>24</v>
      </c>
      <c r="I6861" s="9" t="s">
        <v>2740</v>
      </c>
      <c r="J6861" s="7" t="s">
        <v>25272</v>
      </c>
      <c r="K6861" s="10" t="s">
        <v>25272</v>
      </c>
      <c r="L6861" s="7">
        <v>1</v>
      </c>
      <c r="M6861" s="11">
        <v>37622</v>
      </c>
      <c r="N6861" s="7" t="s">
        <v>814</v>
      </c>
      <c r="O6861" s="7" t="s">
        <v>815</v>
      </c>
      <c r="P6861" s="10">
        <v>2003</v>
      </c>
      <c r="Q6861" s="12">
        <v>41053</v>
      </c>
      <c r="R6861" s="12">
        <v>41053</v>
      </c>
    </row>
    <row r="6862" spans="1:18" x14ac:dyDescent="0.25">
      <c r="A6862" s="7" t="s">
        <v>25273</v>
      </c>
      <c r="B6862" s="7" t="s">
        <v>25274</v>
      </c>
      <c r="D6862" s="7" t="s">
        <v>6029</v>
      </c>
      <c r="E6862" s="8" t="s">
        <v>211</v>
      </c>
      <c r="F6862" s="8">
        <v>0</v>
      </c>
      <c r="G6862" s="7" t="s">
        <v>35</v>
      </c>
      <c r="H6862" s="7" t="s">
        <v>240</v>
      </c>
      <c r="I6862" s="9" t="s">
        <v>2853</v>
      </c>
      <c r="J6862" s="7" t="s">
        <v>25275</v>
      </c>
      <c r="K6862" s="10" t="s">
        <v>25276</v>
      </c>
      <c r="L6862" s="7">
        <v>1</v>
      </c>
      <c r="M6862" s="11">
        <v>41183</v>
      </c>
      <c r="N6862" s="7" t="s">
        <v>45</v>
      </c>
      <c r="O6862" s="7" t="s">
        <v>46</v>
      </c>
      <c r="P6862" s="10">
        <v>2012</v>
      </c>
      <c r="Q6862" s="12">
        <v>41186</v>
      </c>
      <c r="R6862" s="12">
        <v>41186</v>
      </c>
    </row>
    <row r="6863" spans="1:18" x14ac:dyDescent="0.25">
      <c r="A6863" s="7" t="s">
        <v>25277</v>
      </c>
      <c r="B6863" s="7" t="s">
        <v>25278</v>
      </c>
      <c r="C6863" s="7" t="s">
        <v>25279</v>
      </c>
      <c r="D6863" s="7" t="s">
        <v>210</v>
      </c>
      <c r="E6863" s="8" t="s">
        <v>211</v>
      </c>
      <c r="F6863" s="8">
        <v>35000</v>
      </c>
      <c r="G6863" s="7" t="s">
        <v>35</v>
      </c>
      <c r="H6863" s="7" t="s">
        <v>24</v>
      </c>
      <c r="I6863" s="9" t="s">
        <v>1321</v>
      </c>
      <c r="J6863" s="7" t="s">
        <v>1864</v>
      </c>
      <c r="K6863" s="10" t="s">
        <v>1381</v>
      </c>
      <c r="L6863" s="7">
        <v>1</v>
      </c>
      <c r="M6863" s="11">
        <v>41671</v>
      </c>
      <c r="N6863" s="7" t="s">
        <v>1308</v>
      </c>
      <c r="O6863" s="7" t="s">
        <v>64</v>
      </c>
      <c r="P6863" s="10">
        <v>2014</v>
      </c>
      <c r="Q6863" s="12">
        <v>41849</v>
      </c>
      <c r="R6863" s="12">
        <v>41849</v>
      </c>
    </row>
    <row r="6864" spans="1:18" x14ac:dyDescent="0.25">
      <c r="A6864" s="7" t="s">
        <v>25280</v>
      </c>
      <c r="B6864" s="7" t="s">
        <v>25281</v>
      </c>
      <c r="C6864" s="7" t="s">
        <v>25282</v>
      </c>
      <c r="D6864" s="7" t="s">
        <v>210</v>
      </c>
      <c r="E6864" s="8" t="s">
        <v>211</v>
      </c>
      <c r="F6864" s="8">
        <v>13000000</v>
      </c>
      <c r="G6864" s="7" t="s">
        <v>35</v>
      </c>
      <c r="H6864" s="7" t="s">
        <v>24</v>
      </c>
      <c r="I6864" s="9" t="s">
        <v>1171</v>
      </c>
      <c r="J6864" s="7" t="s">
        <v>1872</v>
      </c>
      <c r="K6864" s="10" t="s">
        <v>25283</v>
      </c>
      <c r="L6864" s="7">
        <v>1</v>
      </c>
      <c r="M6864" s="11">
        <v>32143</v>
      </c>
      <c r="N6864" s="7" t="s">
        <v>2509</v>
      </c>
      <c r="O6864" s="7" t="s">
        <v>2510</v>
      </c>
      <c r="P6864" s="10">
        <v>1988</v>
      </c>
      <c r="Q6864" s="12">
        <v>41731</v>
      </c>
      <c r="R6864" s="12">
        <v>41731</v>
      </c>
    </row>
    <row r="6865" spans="1:18" x14ac:dyDescent="0.25">
      <c r="A6865" s="7" t="s">
        <v>25284</v>
      </c>
      <c r="B6865" s="7" t="s">
        <v>25285</v>
      </c>
      <c r="C6865" s="7" t="s">
        <v>25286</v>
      </c>
      <c r="D6865" s="7" t="s">
        <v>106</v>
      </c>
      <c r="E6865" s="8" t="s">
        <v>107</v>
      </c>
      <c r="F6865" s="8">
        <v>15500000</v>
      </c>
      <c r="G6865" s="7" t="s">
        <v>35</v>
      </c>
      <c r="H6865" s="7" t="s">
        <v>24</v>
      </c>
      <c r="I6865" s="9" t="s">
        <v>782</v>
      </c>
      <c r="J6865" s="7" t="s">
        <v>783</v>
      </c>
      <c r="K6865" s="10" t="s">
        <v>1238</v>
      </c>
      <c r="L6865" s="7">
        <v>3</v>
      </c>
      <c r="M6865" s="11">
        <v>36434</v>
      </c>
      <c r="N6865" s="7" t="s">
        <v>6063</v>
      </c>
      <c r="O6865" s="7" t="s">
        <v>6064</v>
      </c>
      <c r="P6865" s="10">
        <v>1999</v>
      </c>
      <c r="Q6865" s="12">
        <v>36586</v>
      </c>
      <c r="R6865" s="12">
        <v>38384</v>
      </c>
    </row>
    <row r="6866" spans="1:18" x14ac:dyDescent="0.25">
      <c r="A6866" s="7" t="s">
        <v>25287</v>
      </c>
      <c r="B6866" s="7" t="s">
        <v>25288</v>
      </c>
      <c r="C6866" s="7" t="s">
        <v>25289</v>
      </c>
      <c r="D6866" s="7" t="s">
        <v>3147</v>
      </c>
      <c r="E6866" s="8" t="s">
        <v>3148</v>
      </c>
      <c r="F6866" s="8">
        <v>1863000</v>
      </c>
      <c r="G6866" s="7" t="s">
        <v>35</v>
      </c>
      <c r="H6866" s="7" t="s">
        <v>24</v>
      </c>
      <c r="I6866" s="9" t="s">
        <v>161</v>
      </c>
      <c r="J6866" s="7" t="s">
        <v>162</v>
      </c>
      <c r="K6866" s="10" t="s">
        <v>2723</v>
      </c>
      <c r="L6866" s="7">
        <v>2</v>
      </c>
      <c r="M6866" s="11">
        <v>39448</v>
      </c>
      <c r="N6866" s="7" t="s">
        <v>164</v>
      </c>
      <c r="O6866" s="7" t="s">
        <v>165</v>
      </c>
      <c r="P6866" s="10">
        <v>2008</v>
      </c>
      <c r="Q6866" s="12">
        <v>40170</v>
      </c>
      <c r="R6866" s="12">
        <v>40932</v>
      </c>
    </row>
    <row r="6867" spans="1:18" x14ac:dyDescent="0.25">
      <c r="A6867" s="7" t="s">
        <v>25290</v>
      </c>
      <c r="B6867" s="7" t="s">
        <v>25291</v>
      </c>
      <c r="C6867" s="7" t="s">
        <v>25292</v>
      </c>
      <c r="D6867" s="7" t="s">
        <v>25293</v>
      </c>
      <c r="E6867" s="8" t="s">
        <v>3894</v>
      </c>
      <c r="F6867" s="8">
        <v>17000000</v>
      </c>
      <c r="G6867" s="7" t="s">
        <v>35</v>
      </c>
      <c r="H6867" s="7" t="s">
        <v>24</v>
      </c>
      <c r="I6867" s="9" t="s">
        <v>25</v>
      </c>
      <c r="J6867" s="7" t="s">
        <v>26</v>
      </c>
      <c r="K6867" s="10" t="s">
        <v>27</v>
      </c>
      <c r="L6867" s="7">
        <v>2</v>
      </c>
      <c r="M6867" s="11">
        <v>38718</v>
      </c>
      <c r="N6867" s="7" t="s">
        <v>400</v>
      </c>
      <c r="O6867" s="7" t="s">
        <v>401</v>
      </c>
      <c r="P6867" s="10">
        <v>2006</v>
      </c>
      <c r="Q6867" s="12">
        <v>39316</v>
      </c>
      <c r="R6867" s="12">
        <v>39526</v>
      </c>
    </row>
    <row r="6868" spans="1:18" x14ac:dyDescent="0.25">
      <c r="A6868" s="7" t="s">
        <v>25294</v>
      </c>
      <c r="B6868" s="7" t="s">
        <v>25295</v>
      </c>
      <c r="C6868" s="7" t="s">
        <v>25296</v>
      </c>
      <c r="D6868" s="7" t="s">
        <v>68</v>
      </c>
      <c r="E6868" s="8" t="s">
        <v>69</v>
      </c>
      <c r="F6868" s="8">
        <v>10540450</v>
      </c>
      <c r="G6868" s="7" t="s">
        <v>35</v>
      </c>
      <c r="H6868" s="7" t="s">
        <v>24</v>
      </c>
      <c r="I6868" s="9" t="s">
        <v>25</v>
      </c>
      <c r="J6868" s="7" t="s">
        <v>26</v>
      </c>
      <c r="K6868" s="10" t="s">
        <v>27</v>
      </c>
      <c r="L6868" s="7">
        <v>2</v>
      </c>
      <c r="M6868" s="11">
        <v>41275</v>
      </c>
      <c r="N6868" s="7" t="s">
        <v>146</v>
      </c>
      <c r="O6868" s="7" t="s">
        <v>147</v>
      </c>
      <c r="P6868" s="10">
        <v>2013</v>
      </c>
      <c r="Q6868" s="12">
        <v>41778</v>
      </c>
      <c r="R6868" s="12">
        <v>41793</v>
      </c>
    </row>
    <row r="6869" spans="1:18" x14ac:dyDescent="0.25">
      <c r="A6869" s="7" t="s">
        <v>25297</v>
      </c>
      <c r="B6869" s="7" t="s">
        <v>25298</v>
      </c>
      <c r="C6869" s="7" t="s">
        <v>25299</v>
      </c>
      <c r="D6869" s="7" t="s">
        <v>275</v>
      </c>
      <c r="E6869" s="8" t="s">
        <v>276</v>
      </c>
      <c r="F6869" s="8">
        <v>4592178</v>
      </c>
      <c r="G6869" s="7" t="s">
        <v>35</v>
      </c>
      <c r="H6869" s="7" t="s">
        <v>24</v>
      </c>
      <c r="I6869" s="9" t="s">
        <v>2095</v>
      </c>
      <c r="J6869" s="7" t="s">
        <v>3837</v>
      </c>
      <c r="K6869" s="10" t="s">
        <v>3837</v>
      </c>
      <c r="L6869" s="7">
        <v>6</v>
      </c>
      <c r="Q6869" s="12">
        <v>40266</v>
      </c>
      <c r="R6869" s="12">
        <v>41518</v>
      </c>
    </row>
    <row r="6870" spans="1:18" x14ac:dyDescent="0.25">
      <c r="A6870" s="7" t="s">
        <v>25300</v>
      </c>
      <c r="B6870" s="7" t="s">
        <v>25301</v>
      </c>
      <c r="F6870" s="8">
        <v>3000000</v>
      </c>
      <c r="G6870" s="7" t="s">
        <v>35</v>
      </c>
      <c r="H6870" s="7" t="s">
        <v>24</v>
      </c>
      <c r="I6870" s="9" t="s">
        <v>36</v>
      </c>
      <c r="J6870" s="7" t="s">
        <v>181</v>
      </c>
      <c r="K6870" s="10" t="s">
        <v>182</v>
      </c>
      <c r="L6870" s="7">
        <v>1</v>
      </c>
      <c r="Q6870" s="12">
        <v>41715</v>
      </c>
      <c r="R6870" s="12">
        <v>41715</v>
      </c>
    </row>
    <row r="6871" spans="1:18" x14ac:dyDescent="0.25">
      <c r="A6871" s="7" t="s">
        <v>25302</v>
      </c>
      <c r="B6871" s="7" t="s">
        <v>25303</v>
      </c>
      <c r="C6871" s="7" t="s">
        <v>25304</v>
      </c>
      <c r="D6871" s="7" t="s">
        <v>275</v>
      </c>
      <c r="E6871" s="8" t="s">
        <v>276</v>
      </c>
      <c r="F6871" s="8">
        <v>1786959</v>
      </c>
      <c r="G6871" s="7" t="s">
        <v>35</v>
      </c>
      <c r="H6871" s="7" t="s">
        <v>24</v>
      </c>
      <c r="I6871" s="9" t="s">
        <v>129</v>
      </c>
      <c r="J6871" s="7" t="s">
        <v>130</v>
      </c>
      <c r="K6871" s="10" t="s">
        <v>2584</v>
      </c>
      <c r="L6871" s="7">
        <v>4</v>
      </c>
      <c r="M6871" s="11">
        <v>39448</v>
      </c>
      <c r="N6871" s="7" t="s">
        <v>164</v>
      </c>
      <c r="O6871" s="7" t="s">
        <v>165</v>
      </c>
      <c r="P6871" s="10">
        <v>2008</v>
      </c>
      <c r="Q6871" s="12">
        <v>39962</v>
      </c>
      <c r="R6871" s="12">
        <v>41292</v>
      </c>
    </row>
    <row r="6872" spans="1:18" x14ac:dyDescent="0.25">
      <c r="A6872" s="7" t="s">
        <v>25305</v>
      </c>
      <c r="B6872" s="7" t="s">
        <v>25306</v>
      </c>
      <c r="C6872" s="7" t="s">
        <v>25307</v>
      </c>
      <c r="D6872" s="7" t="s">
        <v>25308</v>
      </c>
      <c r="E6872" s="8" t="s">
        <v>25309</v>
      </c>
      <c r="F6872" s="8">
        <v>0</v>
      </c>
      <c r="G6872" s="7" t="s">
        <v>35</v>
      </c>
      <c r="H6872" s="7" t="s">
        <v>52</v>
      </c>
      <c r="I6872" s="9"/>
      <c r="J6872" s="7" t="s">
        <v>3979</v>
      </c>
      <c r="K6872" s="10" t="s">
        <v>3979</v>
      </c>
      <c r="L6872" s="7">
        <v>1</v>
      </c>
      <c r="Q6872" s="12">
        <v>41746</v>
      </c>
      <c r="R6872" s="12">
        <v>41746</v>
      </c>
    </row>
    <row r="6873" spans="1:18" x14ac:dyDescent="0.25">
      <c r="A6873" s="7" t="s">
        <v>25310</v>
      </c>
      <c r="B6873" s="7" t="s">
        <v>25311</v>
      </c>
      <c r="C6873" s="7" t="s">
        <v>25312</v>
      </c>
      <c r="D6873" s="7" t="s">
        <v>25313</v>
      </c>
      <c r="E6873" s="8" t="s">
        <v>17906</v>
      </c>
      <c r="F6873" s="8">
        <v>162985</v>
      </c>
      <c r="G6873" s="7" t="s">
        <v>35</v>
      </c>
      <c r="H6873" s="7" t="s">
        <v>52</v>
      </c>
      <c r="I6873" s="9"/>
      <c r="J6873" s="7" t="s">
        <v>53</v>
      </c>
      <c r="K6873" s="10" t="s">
        <v>53</v>
      </c>
      <c r="L6873" s="7">
        <v>1</v>
      </c>
      <c r="M6873" s="11">
        <v>41233</v>
      </c>
      <c r="N6873" s="7" t="s">
        <v>471</v>
      </c>
      <c r="O6873" s="7" t="s">
        <v>46</v>
      </c>
      <c r="P6873" s="10">
        <v>2012</v>
      </c>
      <c r="Q6873" s="12">
        <v>41623</v>
      </c>
      <c r="R6873" s="12">
        <v>41623</v>
      </c>
    </row>
    <row r="6874" spans="1:18" x14ac:dyDescent="0.25">
      <c r="A6874" s="7" t="s">
        <v>25314</v>
      </c>
      <c r="B6874" s="7" t="s">
        <v>25315</v>
      </c>
      <c r="C6874" s="7" t="s">
        <v>25316</v>
      </c>
      <c r="F6874" s="8">
        <v>135734</v>
      </c>
      <c r="G6874" s="7" t="s">
        <v>35</v>
      </c>
      <c r="H6874" s="7" t="s">
        <v>196</v>
      </c>
      <c r="I6874" s="9"/>
      <c r="J6874" s="7" t="s">
        <v>12408</v>
      </c>
      <c r="K6874" s="10" t="s">
        <v>12408</v>
      </c>
      <c r="L6874" s="7">
        <v>1</v>
      </c>
      <c r="M6874" s="11">
        <v>41275</v>
      </c>
      <c r="N6874" s="7" t="s">
        <v>146</v>
      </c>
      <c r="O6874" s="7" t="s">
        <v>147</v>
      </c>
      <c r="P6874" s="10">
        <v>2013</v>
      </c>
      <c r="Q6874" s="12">
        <v>41659</v>
      </c>
      <c r="R6874" s="12">
        <v>41659</v>
      </c>
    </row>
    <row r="6875" spans="1:18" x14ac:dyDescent="0.25">
      <c r="A6875" s="7" t="s">
        <v>25317</v>
      </c>
      <c r="B6875" s="7" t="s">
        <v>25318</v>
      </c>
      <c r="D6875" s="7" t="s">
        <v>1035</v>
      </c>
      <c r="E6875" s="8" t="s">
        <v>386</v>
      </c>
      <c r="F6875" s="8">
        <v>4900000</v>
      </c>
      <c r="G6875" s="7" t="s">
        <v>35</v>
      </c>
      <c r="I6875" s="9"/>
      <c r="J6875" s="7"/>
      <c r="L6875" s="7">
        <v>1</v>
      </c>
      <c r="Q6875" s="12">
        <v>41870</v>
      </c>
      <c r="R6875" s="12">
        <v>41870</v>
      </c>
    </row>
    <row r="6876" spans="1:18" x14ac:dyDescent="0.25">
      <c r="A6876" s="7" t="s">
        <v>25319</v>
      </c>
      <c r="B6876" s="7" t="s">
        <v>25320</v>
      </c>
      <c r="C6876" s="7" t="s">
        <v>25321</v>
      </c>
      <c r="D6876" s="7" t="s">
        <v>68</v>
      </c>
      <c r="E6876" s="8" t="s">
        <v>69</v>
      </c>
      <c r="F6876" s="8">
        <v>4000000</v>
      </c>
      <c r="G6876" s="7" t="s">
        <v>35</v>
      </c>
      <c r="H6876" s="7" t="s">
        <v>24</v>
      </c>
      <c r="I6876" s="9" t="s">
        <v>25</v>
      </c>
      <c r="J6876" s="7" t="s">
        <v>26</v>
      </c>
      <c r="K6876" s="10" t="s">
        <v>27</v>
      </c>
      <c r="L6876" s="7">
        <v>3</v>
      </c>
      <c r="M6876" s="11">
        <v>39814</v>
      </c>
      <c r="N6876" s="7" t="s">
        <v>171</v>
      </c>
      <c r="O6876" s="7" t="s">
        <v>172</v>
      </c>
      <c r="P6876" s="10">
        <v>2009</v>
      </c>
      <c r="Q6876" s="12">
        <v>40592</v>
      </c>
      <c r="R6876" s="12">
        <v>41548</v>
      </c>
    </row>
    <row r="6877" spans="1:18" x14ac:dyDescent="0.25">
      <c r="A6877" s="7" t="s">
        <v>25322</v>
      </c>
      <c r="B6877" s="7" t="s">
        <v>25323</v>
      </c>
      <c r="C6877" s="7" t="s">
        <v>25324</v>
      </c>
      <c r="D6877" s="7" t="s">
        <v>275</v>
      </c>
      <c r="E6877" s="8" t="s">
        <v>276</v>
      </c>
      <c r="F6877" s="8">
        <v>50000</v>
      </c>
      <c r="G6877" s="7" t="s">
        <v>35</v>
      </c>
      <c r="I6877" s="9"/>
      <c r="J6877" s="7"/>
      <c r="L6877" s="7">
        <v>1</v>
      </c>
      <c r="Q6877" s="12">
        <v>40532</v>
      </c>
      <c r="R6877" s="12">
        <v>40532</v>
      </c>
    </row>
    <row r="6878" spans="1:18" x14ac:dyDescent="0.25">
      <c r="A6878" s="7" t="s">
        <v>25325</v>
      </c>
      <c r="B6878" s="7" t="s">
        <v>25326</v>
      </c>
      <c r="C6878" s="7" t="s">
        <v>25327</v>
      </c>
      <c r="D6878" s="7" t="s">
        <v>619</v>
      </c>
      <c r="E6878" s="8" t="s">
        <v>22</v>
      </c>
      <c r="F6878" s="8">
        <v>8888247</v>
      </c>
      <c r="G6878" s="7" t="s">
        <v>35</v>
      </c>
      <c r="H6878" s="7" t="s">
        <v>205</v>
      </c>
      <c r="I6878" s="9"/>
      <c r="J6878" s="7" t="s">
        <v>206</v>
      </c>
      <c r="K6878" s="10" t="s">
        <v>206</v>
      </c>
      <c r="L6878" s="7">
        <v>1</v>
      </c>
      <c r="Q6878" s="12">
        <v>41091</v>
      </c>
      <c r="R6878" s="12">
        <v>41091</v>
      </c>
    </row>
    <row r="6879" spans="1:18" x14ac:dyDescent="0.25">
      <c r="A6879" s="7" t="s">
        <v>25328</v>
      </c>
      <c r="B6879" s="7" t="s">
        <v>25329</v>
      </c>
      <c r="C6879" s="7" t="s">
        <v>25330</v>
      </c>
      <c r="D6879" s="7" t="s">
        <v>433</v>
      </c>
      <c r="E6879" s="8" t="s">
        <v>434</v>
      </c>
      <c r="F6879" s="8">
        <v>0</v>
      </c>
      <c r="G6879" s="7" t="s">
        <v>23</v>
      </c>
      <c r="H6879" s="7" t="s">
        <v>24</v>
      </c>
      <c r="I6879" s="9" t="s">
        <v>36</v>
      </c>
      <c r="J6879" s="7" t="s">
        <v>181</v>
      </c>
      <c r="K6879" s="10" t="s">
        <v>182</v>
      </c>
      <c r="L6879" s="7">
        <v>3</v>
      </c>
      <c r="M6879" s="11">
        <v>38808</v>
      </c>
      <c r="N6879" s="7" t="s">
        <v>696</v>
      </c>
      <c r="O6879" s="7" t="s">
        <v>463</v>
      </c>
      <c r="P6879" s="10">
        <v>2006</v>
      </c>
      <c r="Q6879" s="12">
        <v>38718</v>
      </c>
      <c r="R6879" s="12">
        <v>39882</v>
      </c>
    </row>
    <row r="6880" spans="1:18" x14ac:dyDescent="0.25">
      <c r="A6880" s="7" t="s">
        <v>25331</v>
      </c>
      <c r="B6880" s="7" t="s">
        <v>25332</v>
      </c>
      <c r="C6880" s="7" t="s">
        <v>25333</v>
      </c>
      <c r="D6880" s="7" t="s">
        <v>21002</v>
      </c>
      <c r="E6880" s="8" t="s">
        <v>25334</v>
      </c>
      <c r="F6880" s="8">
        <v>150000</v>
      </c>
      <c r="G6880" s="7" t="s">
        <v>35</v>
      </c>
      <c r="H6880" s="7" t="s">
        <v>24</v>
      </c>
      <c r="I6880" s="9" t="s">
        <v>36</v>
      </c>
      <c r="J6880" s="7" t="s">
        <v>181</v>
      </c>
      <c r="K6880" s="10" t="s">
        <v>182</v>
      </c>
      <c r="L6880" s="7">
        <v>2</v>
      </c>
      <c r="M6880" s="11">
        <v>40179</v>
      </c>
      <c r="N6880" s="7" t="s">
        <v>96</v>
      </c>
      <c r="O6880" s="7" t="s">
        <v>97</v>
      </c>
      <c r="P6880" s="10">
        <v>2010</v>
      </c>
      <c r="Q6880" s="12">
        <v>40664</v>
      </c>
      <c r="R6880" s="12">
        <v>40756</v>
      </c>
    </row>
    <row r="6881" spans="1:18" x14ac:dyDescent="0.25">
      <c r="A6881" s="7" t="s">
        <v>25335</v>
      </c>
      <c r="B6881" s="7" t="s">
        <v>25336</v>
      </c>
      <c r="C6881" s="7" t="s">
        <v>25337</v>
      </c>
      <c r="D6881" s="7" t="s">
        <v>25338</v>
      </c>
      <c r="E6881" s="8" t="s">
        <v>460</v>
      </c>
      <c r="F6881" s="8">
        <v>1000000</v>
      </c>
      <c r="G6881" s="7" t="s">
        <v>80</v>
      </c>
      <c r="H6881" s="7" t="s">
        <v>24</v>
      </c>
      <c r="I6881" s="9" t="s">
        <v>93</v>
      </c>
      <c r="J6881" s="7" t="s">
        <v>314</v>
      </c>
      <c r="K6881" s="10" t="s">
        <v>314</v>
      </c>
      <c r="L6881" s="7">
        <v>1</v>
      </c>
      <c r="M6881" s="11">
        <v>40756</v>
      </c>
      <c r="N6881" s="7" t="s">
        <v>1091</v>
      </c>
      <c r="O6881" s="7" t="s">
        <v>230</v>
      </c>
      <c r="P6881" s="10">
        <v>2011</v>
      </c>
      <c r="Q6881" s="12">
        <v>41134</v>
      </c>
      <c r="R6881" s="12">
        <v>41134</v>
      </c>
    </row>
    <row r="6882" spans="1:18" x14ac:dyDescent="0.25">
      <c r="A6882" s="7" t="s">
        <v>25339</v>
      </c>
      <c r="B6882" s="7" t="s">
        <v>25340</v>
      </c>
      <c r="C6882" s="7" t="s">
        <v>25341</v>
      </c>
      <c r="D6882" s="7" t="s">
        <v>122</v>
      </c>
      <c r="E6882" s="8" t="s">
        <v>123</v>
      </c>
      <c r="F6882" s="8">
        <v>200000</v>
      </c>
      <c r="G6882" s="7" t="s">
        <v>35</v>
      </c>
      <c r="H6882" s="7" t="s">
        <v>24</v>
      </c>
      <c r="I6882" s="9" t="s">
        <v>129</v>
      </c>
      <c r="J6882" s="7" t="s">
        <v>130</v>
      </c>
      <c r="K6882" s="10" t="s">
        <v>959</v>
      </c>
      <c r="L6882" s="7">
        <v>1</v>
      </c>
      <c r="M6882" s="11">
        <v>41275</v>
      </c>
      <c r="N6882" s="7" t="s">
        <v>146</v>
      </c>
      <c r="O6882" s="7" t="s">
        <v>147</v>
      </c>
      <c r="P6882" s="10">
        <v>2013</v>
      </c>
      <c r="Q6882" s="12">
        <v>41689</v>
      </c>
      <c r="R6882" s="12">
        <v>41689</v>
      </c>
    </row>
    <row r="6883" spans="1:18" x14ac:dyDescent="0.25">
      <c r="A6883" s="7" t="s">
        <v>25342</v>
      </c>
      <c r="B6883" s="7" t="s">
        <v>25343</v>
      </c>
      <c r="D6883" s="7" t="s">
        <v>2573</v>
      </c>
      <c r="E6883" s="8" t="s">
        <v>1744</v>
      </c>
      <c r="F6883" s="8">
        <v>0</v>
      </c>
      <c r="G6883" s="7" t="s">
        <v>35</v>
      </c>
      <c r="H6883" s="7" t="s">
        <v>24</v>
      </c>
      <c r="I6883" s="9" t="s">
        <v>70</v>
      </c>
      <c r="J6883" s="7" t="s">
        <v>71</v>
      </c>
      <c r="K6883" s="10" t="s">
        <v>1606</v>
      </c>
      <c r="L6883" s="7">
        <v>1</v>
      </c>
      <c r="M6883" s="11">
        <v>32860</v>
      </c>
      <c r="N6883" s="7" t="s">
        <v>25344</v>
      </c>
      <c r="O6883" s="7" t="s">
        <v>25345</v>
      </c>
      <c r="P6883" s="10">
        <v>1989</v>
      </c>
      <c r="Q6883" s="12">
        <v>41129</v>
      </c>
      <c r="R6883" s="12">
        <v>41129</v>
      </c>
    </row>
    <row r="6884" spans="1:18" x14ac:dyDescent="0.25">
      <c r="A6884" s="7" t="s">
        <v>25346</v>
      </c>
      <c r="B6884" s="7" t="s">
        <v>25347</v>
      </c>
      <c r="C6884" s="7" t="s">
        <v>25348</v>
      </c>
      <c r="D6884" s="7" t="s">
        <v>6760</v>
      </c>
      <c r="E6884" s="8" t="s">
        <v>6761</v>
      </c>
      <c r="F6884" s="8">
        <v>8000000</v>
      </c>
      <c r="G6884" s="7" t="s">
        <v>35</v>
      </c>
      <c r="H6884" s="7" t="s">
        <v>680</v>
      </c>
      <c r="I6884" s="9"/>
      <c r="J6884" s="7" t="s">
        <v>681</v>
      </c>
      <c r="K6884" s="10" t="s">
        <v>19711</v>
      </c>
      <c r="L6884" s="7">
        <v>1</v>
      </c>
      <c r="M6884" s="11">
        <v>27760</v>
      </c>
      <c r="N6884" s="7" t="s">
        <v>3375</v>
      </c>
      <c r="O6884" s="7" t="s">
        <v>3376</v>
      </c>
      <c r="P6884" s="10">
        <v>1976</v>
      </c>
      <c r="Q6884" s="12">
        <v>40405</v>
      </c>
      <c r="R6884" s="12">
        <v>40405</v>
      </c>
    </row>
    <row r="6885" spans="1:18" x14ac:dyDescent="0.25">
      <c r="A6885" s="7" t="s">
        <v>25349</v>
      </c>
      <c r="B6885" s="7" t="s">
        <v>25350</v>
      </c>
      <c r="C6885" s="7" t="s">
        <v>25351</v>
      </c>
      <c r="D6885" s="7" t="s">
        <v>365</v>
      </c>
      <c r="E6885" s="8" t="s">
        <v>366</v>
      </c>
      <c r="F6885" s="8">
        <v>4756612</v>
      </c>
      <c r="G6885" s="7" t="s">
        <v>35</v>
      </c>
      <c r="H6885" s="7" t="s">
        <v>24</v>
      </c>
      <c r="I6885" s="9" t="s">
        <v>60</v>
      </c>
      <c r="J6885" s="7" t="s">
        <v>61</v>
      </c>
      <c r="K6885" s="10" t="s">
        <v>862</v>
      </c>
      <c r="L6885" s="7">
        <v>1</v>
      </c>
      <c r="M6885" s="11">
        <v>32143</v>
      </c>
      <c r="N6885" s="7" t="s">
        <v>2509</v>
      </c>
      <c r="O6885" s="7" t="s">
        <v>2510</v>
      </c>
      <c r="P6885" s="10">
        <v>1988</v>
      </c>
      <c r="Q6885" s="12">
        <v>41005</v>
      </c>
      <c r="R6885" s="12">
        <v>41005</v>
      </c>
    </row>
    <row r="6886" spans="1:18" x14ac:dyDescent="0.25">
      <c r="A6886" s="7" t="s">
        <v>25352</v>
      </c>
      <c r="B6886" s="7" t="s">
        <v>25353</v>
      </c>
      <c r="C6886" s="7" t="s">
        <v>25354</v>
      </c>
      <c r="D6886" s="7" t="s">
        <v>68</v>
      </c>
      <c r="E6886" s="8" t="s">
        <v>69</v>
      </c>
      <c r="F6886" s="8">
        <v>8000000</v>
      </c>
      <c r="G6886" s="7" t="s">
        <v>35</v>
      </c>
      <c r="H6886" s="7" t="s">
        <v>24</v>
      </c>
      <c r="I6886" s="9" t="s">
        <v>1166</v>
      </c>
      <c r="J6886" s="7" t="s">
        <v>1167</v>
      </c>
      <c r="K6886" s="10" t="s">
        <v>1167</v>
      </c>
      <c r="L6886" s="7">
        <v>1</v>
      </c>
      <c r="M6886" s="11">
        <v>34700</v>
      </c>
      <c r="N6886" s="7" t="s">
        <v>3231</v>
      </c>
      <c r="O6886" s="7" t="s">
        <v>3232</v>
      </c>
      <c r="P6886" s="10">
        <v>1995</v>
      </c>
      <c r="Q6886" s="12">
        <v>39413</v>
      </c>
      <c r="R6886" s="12">
        <v>39413</v>
      </c>
    </row>
    <row r="6887" spans="1:18" x14ac:dyDescent="0.25">
      <c r="A6887" s="7" t="s">
        <v>25355</v>
      </c>
      <c r="B6887" s="7" t="s">
        <v>25356</v>
      </c>
      <c r="C6887" s="7" t="s">
        <v>25357</v>
      </c>
      <c r="D6887" s="7" t="s">
        <v>625</v>
      </c>
      <c r="E6887" s="8" t="s">
        <v>323</v>
      </c>
      <c r="F6887" s="8">
        <v>9250000</v>
      </c>
      <c r="G6887" s="7" t="s">
        <v>35</v>
      </c>
      <c r="H6887" s="7" t="s">
        <v>24</v>
      </c>
      <c r="I6887" s="9" t="s">
        <v>36</v>
      </c>
      <c r="J6887" s="7" t="s">
        <v>3849</v>
      </c>
      <c r="K6887" s="10" t="s">
        <v>25358</v>
      </c>
      <c r="L6887" s="7">
        <v>2</v>
      </c>
      <c r="M6887" s="11">
        <v>29587</v>
      </c>
      <c r="N6887" s="7" t="s">
        <v>3961</v>
      </c>
      <c r="O6887" s="7" t="s">
        <v>3962</v>
      </c>
      <c r="P6887" s="10">
        <v>1981</v>
      </c>
      <c r="Q6887" s="12">
        <v>40185</v>
      </c>
      <c r="R6887" s="12">
        <v>40197</v>
      </c>
    </row>
    <row r="6888" spans="1:18" x14ac:dyDescent="0.25">
      <c r="A6888" s="7" t="s">
        <v>25359</v>
      </c>
      <c r="B6888" s="7" t="s">
        <v>25360</v>
      </c>
      <c r="C6888" s="7" t="s">
        <v>25361</v>
      </c>
      <c r="D6888" s="7" t="s">
        <v>275</v>
      </c>
      <c r="E6888" s="8" t="s">
        <v>276</v>
      </c>
      <c r="F6888" s="8">
        <v>1000000</v>
      </c>
      <c r="G6888" s="7" t="s">
        <v>35</v>
      </c>
      <c r="H6888" s="7" t="s">
        <v>24</v>
      </c>
      <c r="I6888" s="9" t="s">
        <v>36</v>
      </c>
      <c r="J6888" s="7" t="s">
        <v>37</v>
      </c>
      <c r="K6888" s="10" t="s">
        <v>4180</v>
      </c>
      <c r="L6888" s="7">
        <v>1</v>
      </c>
      <c r="M6888" s="11">
        <v>36526</v>
      </c>
      <c r="N6888" s="7" t="s">
        <v>234</v>
      </c>
      <c r="O6888" s="7" t="s">
        <v>235</v>
      </c>
      <c r="P6888" s="10">
        <v>2000</v>
      </c>
      <c r="Q6888" s="12">
        <v>40561</v>
      </c>
      <c r="R6888" s="12">
        <v>40561</v>
      </c>
    </row>
    <row r="6889" spans="1:18" x14ac:dyDescent="0.25">
      <c r="A6889" s="7" t="s">
        <v>25362</v>
      </c>
      <c r="B6889" s="7" t="s">
        <v>25363</v>
      </c>
      <c r="C6889" s="7" t="s">
        <v>25364</v>
      </c>
      <c r="D6889" s="7" t="s">
        <v>433</v>
      </c>
      <c r="E6889" s="8" t="s">
        <v>434</v>
      </c>
      <c r="F6889" s="8">
        <v>22822343</v>
      </c>
      <c r="G6889" s="7" t="s">
        <v>35</v>
      </c>
      <c r="I6889" s="9"/>
      <c r="J6889" s="7"/>
      <c r="L6889" s="7">
        <v>3</v>
      </c>
      <c r="M6889" s="11">
        <v>39083</v>
      </c>
      <c r="N6889" s="7" t="s">
        <v>88</v>
      </c>
      <c r="O6889" s="7" t="s">
        <v>89</v>
      </c>
      <c r="P6889" s="10">
        <v>2007</v>
      </c>
      <c r="Q6889" s="12">
        <v>39752</v>
      </c>
      <c r="R6889" s="12">
        <v>41528</v>
      </c>
    </row>
    <row r="6890" spans="1:18" x14ac:dyDescent="0.25">
      <c r="A6890" s="7" t="s">
        <v>25365</v>
      </c>
      <c r="B6890" s="7" t="s">
        <v>25366</v>
      </c>
      <c r="C6890" s="7" t="s">
        <v>25367</v>
      </c>
      <c r="D6890" s="7" t="s">
        <v>1664</v>
      </c>
      <c r="E6890" s="8" t="s">
        <v>1665</v>
      </c>
      <c r="F6890" s="8">
        <v>59463635</v>
      </c>
      <c r="H6890" s="7" t="s">
        <v>24</v>
      </c>
      <c r="I6890" s="9" t="s">
        <v>36</v>
      </c>
      <c r="J6890" s="7" t="s">
        <v>1162</v>
      </c>
      <c r="K6890" s="10" t="s">
        <v>6013</v>
      </c>
      <c r="L6890" s="7">
        <v>10</v>
      </c>
      <c r="M6890" s="11">
        <v>39052</v>
      </c>
      <c r="N6890" s="7" t="s">
        <v>4838</v>
      </c>
      <c r="O6890" s="7" t="s">
        <v>1281</v>
      </c>
      <c r="P6890" s="10">
        <v>2006</v>
      </c>
      <c r="Q6890" s="12">
        <v>39294</v>
      </c>
      <c r="R6890" s="12">
        <v>41753</v>
      </c>
    </row>
    <row r="6891" spans="1:18" x14ac:dyDescent="0.25">
      <c r="A6891" s="7" t="s">
        <v>25368</v>
      </c>
      <c r="B6891" s="7" t="s">
        <v>25369</v>
      </c>
      <c r="C6891" s="7" t="s">
        <v>25370</v>
      </c>
      <c r="D6891" s="7" t="s">
        <v>1664</v>
      </c>
      <c r="E6891" s="8" t="s">
        <v>1665</v>
      </c>
      <c r="F6891" s="8">
        <v>3315228</v>
      </c>
      <c r="H6891" s="7" t="s">
        <v>52</v>
      </c>
      <c r="I6891" s="9"/>
      <c r="J6891" s="7" t="s">
        <v>1794</v>
      </c>
      <c r="K6891" s="10" t="s">
        <v>1794</v>
      </c>
      <c r="L6891" s="7">
        <v>4</v>
      </c>
      <c r="Q6891" s="12">
        <v>41225</v>
      </c>
      <c r="R6891" s="12">
        <v>41760</v>
      </c>
    </row>
    <row r="6892" spans="1:18" x14ac:dyDescent="0.25">
      <c r="A6892" s="7" t="s">
        <v>25371</v>
      </c>
      <c r="B6892" s="7" t="s">
        <v>25372</v>
      </c>
      <c r="C6892" s="7" t="s">
        <v>25373</v>
      </c>
      <c r="D6892" s="7" t="s">
        <v>25374</v>
      </c>
      <c r="E6892" s="8" t="s">
        <v>2933</v>
      </c>
      <c r="F6892" s="8">
        <v>100000</v>
      </c>
      <c r="G6892" s="7" t="s">
        <v>35</v>
      </c>
      <c r="H6892" s="7" t="s">
        <v>24</v>
      </c>
      <c r="I6892" s="9" t="s">
        <v>36</v>
      </c>
      <c r="J6892" s="7" t="s">
        <v>181</v>
      </c>
      <c r="K6892" s="10" t="s">
        <v>182</v>
      </c>
      <c r="L6892" s="7">
        <v>1</v>
      </c>
      <c r="M6892" s="11">
        <v>40909</v>
      </c>
      <c r="N6892" s="7" t="s">
        <v>111</v>
      </c>
      <c r="O6892" s="7" t="s">
        <v>112</v>
      </c>
      <c r="P6892" s="10">
        <v>2012</v>
      </c>
      <c r="Q6892" s="12">
        <v>41364</v>
      </c>
      <c r="R6892" s="12">
        <v>41364</v>
      </c>
    </row>
    <row r="6893" spans="1:18" x14ac:dyDescent="0.25">
      <c r="A6893" s="7" t="s">
        <v>25375</v>
      </c>
      <c r="B6893" s="7" t="s">
        <v>25376</v>
      </c>
      <c r="C6893" s="7" t="s">
        <v>25377</v>
      </c>
      <c r="D6893" s="7" t="s">
        <v>275</v>
      </c>
      <c r="E6893" s="8" t="s">
        <v>276</v>
      </c>
      <c r="F6893" s="8">
        <v>5817950</v>
      </c>
      <c r="G6893" s="7" t="s">
        <v>35</v>
      </c>
      <c r="H6893" s="7" t="s">
        <v>24</v>
      </c>
      <c r="I6893" s="9" t="s">
        <v>2221</v>
      </c>
      <c r="J6893" s="7" t="s">
        <v>2222</v>
      </c>
      <c r="K6893" s="10" t="s">
        <v>25378</v>
      </c>
      <c r="L6893" s="7">
        <v>3</v>
      </c>
      <c r="M6893" s="11">
        <v>37622</v>
      </c>
      <c r="N6893" s="7" t="s">
        <v>814</v>
      </c>
      <c r="O6893" s="7" t="s">
        <v>815</v>
      </c>
      <c r="P6893" s="10">
        <v>2003</v>
      </c>
      <c r="Q6893" s="12">
        <v>40682</v>
      </c>
      <c r="R6893" s="12">
        <v>41528</v>
      </c>
    </row>
    <row r="6894" spans="1:18" x14ac:dyDescent="0.25">
      <c r="A6894" s="7" t="s">
        <v>25379</v>
      </c>
      <c r="B6894" s="7" t="s">
        <v>25380</v>
      </c>
      <c r="C6894" s="7" t="s">
        <v>25381</v>
      </c>
      <c r="D6894" s="7" t="s">
        <v>25382</v>
      </c>
      <c r="E6894" s="8" t="s">
        <v>87</v>
      </c>
      <c r="F6894" s="8">
        <v>250000</v>
      </c>
      <c r="G6894" s="7" t="s">
        <v>80</v>
      </c>
      <c r="H6894" s="7" t="s">
        <v>52</v>
      </c>
      <c r="I6894" s="9"/>
      <c r="J6894" s="7" t="s">
        <v>53</v>
      </c>
      <c r="K6894" s="10" t="s">
        <v>53</v>
      </c>
      <c r="L6894" s="7">
        <v>1</v>
      </c>
      <c r="M6894" s="11">
        <v>40057</v>
      </c>
      <c r="N6894" s="7" t="s">
        <v>1265</v>
      </c>
      <c r="O6894" s="7" t="s">
        <v>267</v>
      </c>
      <c r="P6894" s="10">
        <v>2009</v>
      </c>
      <c r="Q6894" s="12">
        <v>40179</v>
      </c>
      <c r="R6894" s="12">
        <v>40179</v>
      </c>
    </row>
    <row r="6895" spans="1:18" x14ac:dyDescent="0.25">
      <c r="A6895" s="7" t="s">
        <v>25383</v>
      </c>
      <c r="B6895" s="7" t="s">
        <v>25384</v>
      </c>
      <c r="C6895" s="7" t="s">
        <v>25385</v>
      </c>
      <c r="D6895" s="7" t="s">
        <v>68</v>
      </c>
      <c r="E6895" s="8" t="s">
        <v>69</v>
      </c>
      <c r="F6895" s="8">
        <v>0</v>
      </c>
      <c r="I6895" s="9"/>
      <c r="J6895" s="7"/>
      <c r="L6895" s="7">
        <v>1</v>
      </c>
      <c r="Q6895" s="12">
        <v>41754</v>
      </c>
      <c r="R6895" s="12">
        <v>41754</v>
      </c>
    </row>
    <row r="6896" spans="1:18" x14ac:dyDescent="0.25">
      <c r="A6896" s="7" t="s">
        <v>25386</v>
      </c>
      <c r="B6896" s="7" t="s">
        <v>25387</v>
      </c>
      <c r="C6896" s="7" t="s">
        <v>25388</v>
      </c>
      <c r="D6896" s="7" t="s">
        <v>737</v>
      </c>
      <c r="E6896" s="8" t="s">
        <v>738</v>
      </c>
      <c r="F6896" s="8">
        <v>45500000</v>
      </c>
      <c r="G6896" s="7" t="s">
        <v>35</v>
      </c>
      <c r="H6896" s="7" t="s">
        <v>24</v>
      </c>
      <c r="I6896" s="9" t="s">
        <v>36</v>
      </c>
      <c r="J6896" s="7" t="s">
        <v>181</v>
      </c>
      <c r="K6896" s="10" t="s">
        <v>3495</v>
      </c>
      <c r="L6896" s="7">
        <v>3</v>
      </c>
      <c r="M6896" s="11">
        <v>39083</v>
      </c>
      <c r="N6896" s="7" t="s">
        <v>88</v>
      </c>
      <c r="O6896" s="7" t="s">
        <v>89</v>
      </c>
      <c r="P6896" s="10">
        <v>2007</v>
      </c>
      <c r="Q6896" s="12">
        <v>40259</v>
      </c>
      <c r="R6896" s="12">
        <v>40891</v>
      </c>
    </row>
    <row r="6897" spans="1:18" x14ac:dyDescent="0.25">
      <c r="A6897" s="7" t="s">
        <v>25389</v>
      </c>
      <c r="B6897" s="7" t="s">
        <v>25390</v>
      </c>
      <c r="C6897" s="7" t="s">
        <v>25391</v>
      </c>
      <c r="D6897" s="7" t="s">
        <v>25392</v>
      </c>
      <c r="E6897" s="8" t="s">
        <v>2536</v>
      </c>
      <c r="F6897" s="8">
        <v>12000</v>
      </c>
      <c r="G6897" s="7" t="s">
        <v>35</v>
      </c>
      <c r="I6897" s="9"/>
      <c r="J6897" s="7"/>
      <c r="L6897" s="7">
        <v>1</v>
      </c>
      <c r="M6897" s="11">
        <v>41275</v>
      </c>
      <c r="N6897" s="7" t="s">
        <v>146</v>
      </c>
      <c r="O6897" s="7" t="s">
        <v>147</v>
      </c>
      <c r="P6897" s="10">
        <v>2013</v>
      </c>
      <c r="Q6897" s="12">
        <v>41395</v>
      </c>
      <c r="R6897" s="12">
        <v>41395</v>
      </c>
    </row>
    <row r="6898" spans="1:18" x14ac:dyDescent="0.25">
      <c r="A6898" s="7" t="s">
        <v>25393</v>
      </c>
      <c r="B6898" s="7" t="s">
        <v>25394</v>
      </c>
      <c r="C6898" s="7" t="s">
        <v>25395</v>
      </c>
      <c r="D6898" s="7" t="s">
        <v>1664</v>
      </c>
      <c r="E6898" s="8" t="s">
        <v>1665</v>
      </c>
      <c r="F6898" s="8">
        <v>26375917</v>
      </c>
      <c r="G6898" s="7" t="s">
        <v>35</v>
      </c>
      <c r="H6898" s="7" t="s">
        <v>24</v>
      </c>
      <c r="I6898" s="9" t="s">
        <v>36</v>
      </c>
      <c r="J6898" s="7" t="s">
        <v>37</v>
      </c>
      <c r="K6898" s="10" t="s">
        <v>4180</v>
      </c>
      <c r="L6898" s="7">
        <v>3</v>
      </c>
      <c r="M6898" s="11">
        <v>36161</v>
      </c>
      <c r="N6898" s="7" t="s">
        <v>1066</v>
      </c>
      <c r="O6898" s="7" t="s">
        <v>1067</v>
      </c>
      <c r="P6898" s="10">
        <v>1999</v>
      </c>
      <c r="Q6898" s="12">
        <v>40417</v>
      </c>
      <c r="R6898" s="12">
        <v>41718</v>
      </c>
    </row>
    <row r="6899" spans="1:18" x14ac:dyDescent="0.25">
      <c r="A6899" s="7" t="s">
        <v>25396</v>
      </c>
      <c r="B6899" s="7" t="s">
        <v>25397</v>
      </c>
      <c r="C6899" s="7" t="s">
        <v>25398</v>
      </c>
      <c r="D6899" s="7" t="s">
        <v>78</v>
      </c>
      <c r="E6899" s="8" t="s">
        <v>79</v>
      </c>
      <c r="F6899" s="8">
        <v>225000</v>
      </c>
      <c r="G6899" s="7" t="s">
        <v>35</v>
      </c>
      <c r="H6899" s="7" t="s">
        <v>24</v>
      </c>
      <c r="I6899" s="9" t="s">
        <v>188</v>
      </c>
      <c r="J6899" s="7" t="s">
        <v>189</v>
      </c>
      <c r="K6899" s="10" t="s">
        <v>2200</v>
      </c>
      <c r="L6899" s="7">
        <v>1</v>
      </c>
      <c r="Q6899" s="12">
        <v>39962</v>
      </c>
      <c r="R6899" s="12">
        <v>39962</v>
      </c>
    </row>
    <row r="6900" spans="1:18" x14ac:dyDescent="0.25">
      <c r="A6900" s="7" t="s">
        <v>25399</v>
      </c>
      <c r="B6900" s="7" t="s">
        <v>25400</v>
      </c>
      <c r="C6900" s="7" t="s">
        <v>25401</v>
      </c>
      <c r="D6900" s="7" t="s">
        <v>275</v>
      </c>
      <c r="E6900" s="8" t="s">
        <v>276</v>
      </c>
      <c r="F6900" s="8">
        <v>0</v>
      </c>
      <c r="G6900" s="7" t="s">
        <v>35</v>
      </c>
      <c r="H6900" s="7" t="s">
        <v>24</v>
      </c>
      <c r="I6900" s="9" t="s">
        <v>502</v>
      </c>
      <c r="J6900" s="7" t="s">
        <v>993</v>
      </c>
      <c r="K6900" s="10" t="s">
        <v>993</v>
      </c>
      <c r="L6900" s="7">
        <v>1</v>
      </c>
      <c r="Q6900" s="12">
        <v>39861</v>
      </c>
      <c r="R6900" s="12">
        <v>39861</v>
      </c>
    </row>
    <row r="6901" spans="1:18" x14ac:dyDescent="0.25">
      <c r="A6901" s="7" t="s">
        <v>25402</v>
      </c>
      <c r="B6901" s="7" t="s">
        <v>25403</v>
      </c>
      <c r="D6901" s="7" t="s">
        <v>275</v>
      </c>
      <c r="E6901" s="8" t="s">
        <v>276</v>
      </c>
      <c r="F6901" s="8">
        <v>19800000</v>
      </c>
      <c r="G6901" s="7" t="s">
        <v>23</v>
      </c>
      <c r="H6901" s="7" t="s">
        <v>24</v>
      </c>
      <c r="I6901" s="9" t="s">
        <v>36</v>
      </c>
      <c r="J6901" s="7" t="s">
        <v>181</v>
      </c>
      <c r="K6901" s="10" t="s">
        <v>1184</v>
      </c>
      <c r="L6901" s="7">
        <v>4</v>
      </c>
      <c r="M6901" s="11">
        <v>37987</v>
      </c>
      <c r="N6901" s="7" t="s">
        <v>424</v>
      </c>
      <c r="O6901" s="7" t="s">
        <v>425</v>
      </c>
      <c r="P6901" s="10">
        <v>2004</v>
      </c>
      <c r="Q6901" s="12">
        <v>40141</v>
      </c>
      <c r="R6901" s="12">
        <v>40648</v>
      </c>
    </row>
    <row r="6902" spans="1:18" x14ac:dyDescent="0.25">
      <c r="A6902" s="7" t="s">
        <v>25404</v>
      </c>
      <c r="B6902" s="7" t="s">
        <v>25405</v>
      </c>
      <c r="C6902" s="7" t="s">
        <v>25406</v>
      </c>
      <c r="D6902" s="7" t="s">
        <v>296</v>
      </c>
      <c r="E6902" s="8" t="s">
        <v>297</v>
      </c>
      <c r="F6902" s="8">
        <v>975000</v>
      </c>
      <c r="G6902" s="7" t="s">
        <v>35</v>
      </c>
      <c r="H6902" s="7" t="s">
        <v>24</v>
      </c>
      <c r="I6902" s="9" t="s">
        <v>2591</v>
      </c>
      <c r="J6902" s="7" t="s">
        <v>2592</v>
      </c>
      <c r="K6902" s="10" t="s">
        <v>2593</v>
      </c>
      <c r="L6902" s="7">
        <v>2</v>
      </c>
      <c r="M6902" s="11">
        <v>36161</v>
      </c>
      <c r="N6902" s="7" t="s">
        <v>1066</v>
      </c>
      <c r="O6902" s="7" t="s">
        <v>1067</v>
      </c>
      <c r="P6902" s="10">
        <v>1999</v>
      </c>
      <c r="Q6902" s="12">
        <v>40106</v>
      </c>
      <c r="R6902" s="12">
        <v>41774</v>
      </c>
    </row>
    <row r="6903" spans="1:18" x14ac:dyDescent="0.25">
      <c r="A6903" s="7" t="s">
        <v>25407</v>
      </c>
      <c r="B6903" s="7" t="s">
        <v>25408</v>
      </c>
      <c r="C6903" s="7" t="s">
        <v>25409</v>
      </c>
      <c r="D6903" s="7" t="s">
        <v>68</v>
      </c>
      <c r="E6903" s="8" t="s">
        <v>69</v>
      </c>
      <c r="F6903" s="8">
        <v>6014820</v>
      </c>
      <c r="G6903" s="7" t="s">
        <v>35</v>
      </c>
      <c r="H6903" s="7" t="s">
        <v>24</v>
      </c>
      <c r="I6903" s="9" t="s">
        <v>188</v>
      </c>
      <c r="J6903" s="7" t="s">
        <v>189</v>
      </c>
      <c r="K6903" s="10" t="s">
        <v>190</v>
      </c>
      <c r="L6903" s="7">
        <v>3</v>
      </c>
      <c r="M6903" s="11">
        <v>39814</v>
      </c>
      <c r="N6903" s="7" t="s">
        <v>171</v>
      </c>
      <c r="O6903" s="7" t="s">
        <v>172</v>
      </c>
      <c r="P6903" s="10">
        <v>2009</v>
      </c>
      <c r="Q6903" s="12">
        <v>40638</v>
      </c>
      <c r="R6903" s="12">
        <v>41163</v>
      </c>
    </row>
    <row r="6904" spans="1:18" x14ac:dyDescent="0.25">
      <c r="A6904" s="7" t="s">
        <v>25410</v>
      </c>
      <c r="B6904" s="7" t="s">
        <v>25411</v>
      </c>
      <c r="C6904" s="7" t="s">
        <v>25412</v>
      </c>
      <c r="D6904" s="7" t="s">
        <v>25413</v>
      </c>
      <c r="E6904" s="8" t="s">
        <v>20577</v>
      </c>
      <c r="F6904" s="8">
        <v>58136220</v>
      </c>
      <c r="G6904" s="7" t="s">
        <v>35</v>
      </c>
      <c r="H6904" s="7" t="s">
        <v>24</v>
      </c>
      <c r="I6904" s="9" t="s">
        <v>36</v>
      </c>
      <c r="J6904" s="7" t="s">
        <v>3849</v>
      </c>
      <c r="K6904" s="10" t="s">
        <v>10954</v>
      </c>
      <c r="L6904" s="7">
        <v>4</v>
      </c>
      <c r="M6904" s="11">
        <v>36161</v>
      </c>
      <c r="N6904" s="7" t="s">
        <v>1066</v>
      </c>
      <c r="O6904" s="7" t="s">
        <v>1067</v>
      </c>
      <c r="P6904" s="10">
        <v>1999</v>
      </c>
      <c r="Q6904" s="12">
        <v>39920</v>
      </c>
      <c r="R6904" s="12">
        <v>41737</v>
      </c>
    </row>
    <row r="6905" spans="1:18" x14ac:dyDescent="0.25">
      <c r="A6905" s="7" t="s">
        <v>25414</v>
      </c>
      <c r="B6905" s="7" t="s">
        <v>25415</v>
      </c>
      <c r="C6905" s="7" t="s">
        <v>25416</v>
      </c>
      <c r="D6905" s="7" t="s">
        <v>7833</v>
      </c>
      <c r="E6905" s="8" t="s">
        <v>2130</v>
      </c>
      <c r="F6905" s="8">
        <v>2000000</v>
      </c>
      <c r="G6905" s="7" t="s">
        <v>35</v>
      </c>
      <c r="H6905" s="7" t="s">
        <v>24</v>
      </c>
      <c r="I6905" s="9" t="s">
        <v>36</v>
      </c>
      <c r="J6905" s="7" t="s">
        <v>898</v>
      </c>
      <c r="K6905" s="10" t="s">
        <v>898</v>
      </c>
      <c r="L6905" s="7">
        <v>1</v>
      </c>
      <c r="M6905" s="11">
        <v>27760</v>
      </c>
      <c r="N6905" s="7" t="s">
        <v>3375</v>
      </c>
      <c r="O6905" s="7" t="s">
        <v>3376</v>
      </c>
      <c r="P6905" s="10">
        <v>1976</v>
      </c>
      <c r="Q6905" s="12">
        <v>41472</v>
      </c>
      <c r="R6905" s="12">
        <v>41472</v>
      </c>
    </row>
    <row r="6906" spans="1:18" x14ac:dyDescent="0.25">
      <c r="A6906" s="7" t="s">
        <v>25417</v>
      </c>
      <c r="B6906" s="7" t="s">
        <v>25418</v>
      </c>
      <c r="C6906" s="7" t="s">
        <v>25419</v>
      </c>
      <c r="D6906" s="7" t="s">
        <v>25238</v>
      </c>
      <c r="E6906" s="8" t="s">
        <v>6250</v>
      </c>
      <c r="F6906" s="8">
        <v>16000000</v>
      </c>
      <c r="G6906" s="7" t="s">
        <v>35</v>
      </c>
      <c r="H6906" s="7" t="s">
        <v>24</v>
      </c>
      <c r="I6906" s="9" t="s">
        <v>36</v>
      </c>
      <c r="J6906" s="7" t="s">
        <v>181</v>
      </c>
      <c r="K6906" s="10" t="s">
        <v>4081</v>
      </c>
      <c r="L6906" s="7">
        <v>1</v>
      </c>
      <c r="M6906" s="11">
        <v>39083</v>
      </c>
      <c r="N6906" s="7" t="s">
        <v>88</v>
      </c>
      <c r="O6906" s="7" t="s">
        <v>89</v>
      </c>
      <c r="P6906" s="10">
        <v>2007</v>
      </c>
      <c r="Q6906" s="12">
        <v>41820</v>
      </c>
      <c r="R6906" s="12">
        <v>41820</v>
      </c>
    </row>
    <row r="6907" spans="1:18" x14ac:dyDescent="0.25">
      <c r="A6907" s="7" t="s">
        <v>25420</v>
      </c>
      <c r="B6907" s="7" t="s">
        <v>25421</v>
      </c>
      <c r="C6907" s="7" t="s">
        <v>25422</v>
      </c>
      <c r="F6907" s="8">
        <v>2962495</v>
      </c>
      <c r="G6907" s="7" t="s">
        <v>35</v>
      </c>
      <c r="H6907" s="7" t="s">
        <v>24</v>
      </c>
      <c r="I6907" s="9" t="s">
        <v>70</v>
      </c>
      <c r="J6907" s="7" t="s">
        <v>7651</v>
      </c>
      <c r="K6907" s="10" t="s">
        <v>7651</v>
      </c>
      <c r="L6907" s="7">
        <v>1</v>
      </c>
      <c r="Q6907" s="12">
        <v>41688</v>
      </c>
      <c r="R6907" s="12">
        <v>41688</v>
      </c>
    </row>
    <row r="6908" spans="1:18" x14ac:dyDescent="0.25">
      <c r="A6908" s="7" t="s">
        <v>25423</v>
      </c>
      <c r="B6908" s="7" t="s">
        <v>25424</v>
      </c>
      <c r="C6908" s="7" t="s">
        <v>25425</v>
      </c>
      <c r="D6908" s="7" t="s">
        <v>144</v>
      </c>
      <c r="E6908" s="8" t="s">
        <v>145</v>
      </c>
      <c r="F6908" s="8">
        <v>3000000</v>
      </c>
      <c r="G6908" s="7" t="s">
        <v>80</v>
      </c>
      <c r="H6908" s="7" t="s">
        <v>24</v>
      </c>
      <c r="I6908" s="9" t="s">
        <v>36</v>
      </c>
      <c r="J6908" s="7" t="s">
        <v>37</v>
      </c>
      <c r="K6908" s="10" t="s">
        <v>25426</v>
      </c>
      <c r="L6908" s="7">
        <v>1</v>
      </c>
      <c r="M6908" s="11">
        <v>39814</v>
      </c>
      <c r="N6908" s="7" t="s">
        <v>171</v>
      </c>
      <c r="O6908" s="7" t="s">
        <v>172</v>
      </c>
      <c r="P6908" s="10">
        <v>2009</v>
      </c>
      <c r="Q6908" s="12">
        <v>40854</v>
      </c>
      <c r="R6908" s="12">
        <v>40854</v>
      </c>
    </row>
    <row r="6909" spans="1:18" x14ac:dyDescent="0.25">
      <c r="A6909" s="7" t="s">
        <v>25427</v>
      </c>
      <c r="B6909" s="7" t="s">
        <v>25428</v>
      </c>
      <c r="C6909" s="7" t="s">
        <v>25429</v>
      </c>
      <c r="D6909" s="7" t="s">
        <v>275</v>
      </c>
      <c r="E6909" s="8" t="s">
        <v>276</v>
      </c>
      <c r="F6909" s="8">
        <v>1950000</v>
      </c>
      <c r="G6909" s="7" t="s">
        <v>23</v>
      </c>
      <c r="H6909" s="7" t="s">
        <v>24</v>
      </c>
      <c r="I6909" s="9" t="s">
        <v>36</v>
      </c>
      <c r="J6909" s="7" t="s">
        <v>942</v>
      </c>
      <c r="K6909" s="10" t="s">
        <v>943</v>
      </c>
      <c r="L6909" s="7">
        <v>2</v>
      </c>
      <c r="M6909" s="11">
        <v>38353</v>
      </c>
      <c r="N6909" s="7" t="s">
        <v>435</v>
      </c>
      <c r="O6909" s="7" t="s">
        <v>436</v>
      </c>
      <c r="P6909" s="10">
        <v>2005</v>
      </c>
      <c r="Q6909" s="12">
        <v>40168</v>
      </c>
      <c r="R6909" s="12">
        <v>40946</v>
      </c>
    </row>
    <row r="6910" spans="1:18" x14ac:dyDescent="0.25">
      <c r="A6910" s="7" t="s">
        <v>25430</v>
      </c>
      <c r="B6910" s="7" t="s">
        <v>25431</v>
      </c>
      <c r="C6910" s="7" t="s">
        <v>25432</v>
      </c>
      <c r="D6910" s="7" t="s">
        <v>1295</v>
      </c>
      <c r="E6910" s="8" t="s">
        <v>1296</v>
      </c>
      <c r="F6910" s="8">
        <v>2682400</v>
      </c>
      <c r="G6910" s="7" t="s">
        <v>35</v>
      </c>
      <c r="H6910" s="7" t="s">
        <v>607</v>
      </c>
      <c r="I6910" s="9"/>
      <c r="J6910" s="7" t="s">
        <v>608</v>
      </c>
      <c r="K6910" s="10" t="s">
        <v>2682</v>
      </c>
      <c r="L6910" s="7">
        <v>1</v>
      </c>
      <c r="Q6910" s="12">
        <v>40445</v>
      </c>
      <c r="R6910" s="12">
        <v>40445</v>
      </c>
    </row>
    <row r="6911" spans="1:18" x14ac:dyDescent="0.25">
      <c r="A6911" s="7" t="s">
        <v>25433</v>
      </c>
      <c r="B6911" s="7" t="s">
        <v>25434</v>
      </c>
      <c r="C6911" s="7" t="s">
        <v>25435</v>
      </c>
      <c r="D6911" s="7" t="s">
        <v>275</v>
      </c>
      <c r="E6911" s="8" t="s">
        <v>276</v>
      </c>
      <c r="F6911" s="8">
        <v>10794877</v>
      </c>
      <c r="G6911" s="7" t="s">
        <v>23</v>
      </c>
      <c r="H6911" s="7" t="s">
        <v>24</v>
      </c>
      <c r="I6911" s="9" t="s">
        <v>281</v>
      </c>
      <c r="J6911" s="7" t="s">
        <v>282</v>
      </c>
      <c r="K6911" s="10" t="s">
        <v>8319</v>
      </c>
      <c r="L6911" s="7">
        <v>1</v>
      </c>
      <c r="M6911" s="11">
        <v>34700</v>
      </c>
      <c r="N6911" s="7" t="s">
        <v>3231</v>
      </c>
      <c r="O6911" s="7" t="s">
        <v>3232</v>
      </c>
      <c r="P6911" s="10">
        <v>1995</v>
      </c>
      <c r="Q6911" s="12">
        <v>40542</v>
      </c>
      <c r="R6911" s="12">
        <v>40542</v>
      </c>
    </row>
    <row r="6912" spans="1:18" x14ac:dyDescent="0.25">
      <c r="A6912" s="7" t="s">
        <v>25436</v>
      </c>
      <c r="B6912" s="7" t="s">
        <v>25437</v>
      </c>
      <c r="C6912" s="7" t="s">
        <v>25438</v>
      </c>
      <c r="D6912" s="7" t="s">
        <v>296</v>
      </c>
      <c r="E6912" s="8" t="s">
        <v>297</v>
      </c>
      <c r="F6912" s="8">
        <v>0</v>
      </c>
      <c r="G6912" s="7" t="s">
        <v>23</v>
      </c>
      <c r="H6912" s="7" t="s">
        <v>24</v>
      </c>
      <c r="I6912" s="9" t="s">
        <v>36</v>
      </c>
      <c r="J6912" s="7" t="s">
        <v>181</v>
      </c>
      <c r="K6912" s="10" t="s">
        <v>594</v>
      </c>
      <c r="L6912" s="7">
        <v>1</v>
      </c>
      <c r="M6912" s="11">
        <v>38777</v>
      </c>
      <c r="N6912" s="7" t="s">
        <v>6235</v>
      </c>
      <c r="O6912" s="7" t="s">
        <v>401</v>
      </c>
      <c r="P6912" s="10">
        <v>2006</v>
      </c>
      <c r="Q6912" s="12">
        <v>39107</v>
      </c>
      <c r="R6912" s="12">
        <v>39107</v>
      </c>
    </row>
    <row r="6913" spans="1:18" x14ac:dyDescent="0.25">
      <c r="A6913" s="7" t="s">
        <v>25439</v>
      </c>
      <c r="B6913" s="7" t="s">
        <v>25440</v>
      </c>
      <c r="C6913" s="7" t="s">
        <v>25441</v>
      </c>
      <c r="D6913" s="7" t="s">
        <v>17012</v>
      </c>
      <c r="E6913" s="8" t="s">
        <v>330</v>
      </c>
      <c r="F6913" s="8">
        <v>92000000</v>
      </c>
      <c r="G6913" s="7" t="s">
        <v>23</v>
      </c>
      <c r="H6913" s="7" t="s">
        <v>24</v>
      </c>
      <c r="I6913" s="9" t="s">
        <v>188</v>
      </c>
      <c r="J6913" s="7" t="s">
        <v>189</v>
      </c>
      <c r="K6913" s="10" t="s">
        <v>189</v>
      </c>
      <c r="L6913" s="7">
        <v>4</v>
      </c>
      <c r="M6913" s="11">
        <v>38718</v>
      </c>
      <c r="N6913" s="7" t="s">
        <v>400</v>
      </c>
      <c r="O6913" s="7" t="s">
        <v>401</v>
      </c>
      <c r="P6913" s="10">
        <v>2006</v>
      </c>
      <c r="Q6913" s="12">
        <v>39146</v>
      </c>
      <c r="R6913" s="12">
        <v>40359</v>
      </c>
    </row>
    <row r="6914" spans="1:18" x14ac:dyDescent="0.25">
      <c r="A6914" s="7" t="s">
        <v>25442</v>
      </c>
      <c r="B6914" s="7" t="s">
        <v>25443</v>
      </c>
      <c r="C6914" s="7" t="s">
        <v>25444</v>
      </c>
      <c r="D6914" s="7" t="s">
        <v>275</v>
      </c>
      <c r="E6914" s="8" t="s">
        <v>276</v>
      </c>
      <c r="F6914" s="8">
        <v>104999998</v>
      </c>
      <c r="G6914" s="7" t="s">
        <v>35</v>
      </c>
      <c r="H6914" s="7" t="s">
        <v>24</v>
      </c>
      <c r="I6914" s="9" t="s">
        <v>36</v>
      </c>
      <c r="J6914" s="7" t="s">
        <v>181</v>
      </c>
      <c r="K6914" s="10" t="s">
        <v>3417</v>
      </c>
      <c r="L6914" s="7">
        <v>6</v>
      </c>
      <c r="M6914" s="11">
        <v>40330</v>
      </c>
      <c r="N6914" s="7" t="s">
        <v>1109</v>
      </c>
      <c r="O6914" s="7" t="s">
        <v>1110</v>
      </c>
      <c r="P6914" s="10">
        <v>2010</v>
      </c>
      <c r="Q6914" s="12">
        <v>40367</v>
      </c>
      <c r="R6914" s="12">
        <v>41851</v>
      </c>
    </row>
    <row r="6915" spans="1:18" x14ac:dyDescent="0.25">
      <c r="A6915" s="7" t="s">
        <v>25445</v>
      </c>
      <c r="B6915" s="7" t="s">
        <v>25446</v>
      </c>
      <c r="C6915" s="7" t="s">
        <v>25447</v>
      </c>
      <c r="D6915" s="7" t="s">
        <v>3704</v>
      </c>
      <c r="E6915" s="8" t="s">
        <v>434</v>
      </c>
      <c r="F6915" s="8">
        <v>0</v>
      </c>
      <c r="G6915" s="7" t="s">
        <v>35</v>
      </c>
      <c r="H6915" s="7" t="s">
        <v>24</v>
      </c>
      <c r="I6915" s="9" t="s">
        <v>36</v>
      </c>
      <c r="J6915" s="7" t="s">
        <v>5467</v>
      </c>
      <c r="K6915" s="10" t="s">
        <v>5758</v>
      </c>
      <c r="L6915" s="7">
        <v>1</v>
      </c>
      <c r="M6915" s="11">
        <v>41640</v>
      </c>
      <c r="N6915" s="7" t="s">
        <v>63</v>
      </c>
      <c r="O6915" s="7" t="s">
        <v>64</v>
      </c>
      <c r="P6915" s="10">
        <v>2014</v>
      </c>
      <c r="Q6915" s="12">
        <v>41652</v>
      </c>
      <c r="R6915" s="12">
        <v>41652</v>
      </c>
    </row>
    <row r="6916" spans="1:18" x14ac:dyDescent="0.25">
      <c r="A6916" s="7" t="s">
        <v>25448</v>
      </c>
      <c r="B6916" s="7" t="s">
        <v>25449</v>
      </c>
      <c r="C6916" s="7" t="s">
        <v>25450</v>
      </c>
      <c r="D6916" s="7" t="s">
        <v>25451</v>
      </c>
      <c r="E6916" s="8" t="s">
        <v>2060</v>
      </c>
      <c r="F6916" s="8">
        <v>100000000</v>
      </c>
      <c r="G6916" s="7" t="s">
        <v>35</v>
      </c>
      <c r="H6916" s="7" t="s">
        <v>24</v>
      </c>
      <c r="I6916" s="9" t="s">
        <v>36</v>
      </c>
      <c r="J6916" s="7" t="s">
        <v>5467</v>
      </c>
      <c r="K6916" s="10" t="s">
        <v>10378</v>
      </c>
      <c r="L6916" s="7">
        <v>2</v>
      </c>
      <c r="M6916" s="11">
        <v>36161</v>
      </c>
      <c r="N6916" s="7" t="s">
        <v>1066</v>
      </c>
      <c r="O6916" s="7" t="s">
        <v>1067</v>
      </c>
      <c r="P6916" s="10">
        <v>1999</v>
      </c>
      <c r="Q6916" s="12">
        <v>40056</v>
      </c>
      <c r="R6916" s="12">
        <v>40056</v>
      </c>
    </row>
    <row r="6917" spans="1:18" x14ac:dyDescent="0.25">
      <c r="A6917" s="7" t="s">
        <v>25452</v>
      </c>
      <c r="B6917" s="7" t="s">
        <v>25453</v>
      </c>
      <c r="C6917" s="7" t="s">
        <v>25454</v>
      </c>
      <c r="D6917" s="7" t="s">
        <v>275</v>
      </c>
      <c r="E6917" s="8" t="s">
        <v>276</v>
      </c>
      <c r="F6917" s="8">
        <v>1104075</v>
      </c>
      <c r="G6917" s="7" t="s">
        <v>35</v>
      </c>
      <c r="I6917" s="9"/>
      <c r="J6917" s="7"/>
      <c r="L6917" s="7">
        <v>1</v>
      </c>
      <c r="Q6917" s="12">
        <v>41078</v>
      </c>
      <c r="R6917" s="12">
        <v>41078</v>
      </c>
    </row>
    <row r="6918" spans="1:18" x14ac:dyDescent="0.25">
      <c r="A6918" s="7" t="s">
        <v>25455</v>
      </c>
      <c r="B6918" s="7" t="s">
        <v>25456</v>
      </c>
      <c r="C6918" s="7" t="s">
        <v>25457</v>
      </c>
      <c r="D6918" s="7" t="s">
        <v>2066</v>
      </c>
      <c r="E6918" s="8" t="s">
        <v>2067</v>
      </c>
      <c r="F6918" s="8">
        <v>1700000</v>
      </c>
      <c r="G6918" s="7" t="s">
        <v>35</v>
      </c>
      <c r="I6918" s="9"/>
      <c r="J6918" s="7"/>
      <c r="L6918" s="7">
        <v>1</v>
      </c>
      <c r="Q6918" s="12">
        <v>40127</v>
      </c>
      <c r="R6918" s="12">
        <v>40127</v>
      </c>
    </row>
    <row r="6919" spans="1:18" x14ac:dyDescent="0.25">
      <c r="A6919" s="7" t="s">
        <v>25458</v>
      </c>
      <c r="B6919" s="7" t="s">
        <v>25459</v>
      </c>
      <c r="C6919" s="7" t="s">
        <v>25460</v>
      </c>
      <c r="D6919" s="7" t="s">
        <v>25461</v>
      </c>
      <c r="E6919" s="8" t="s">
        <v>909</v>
      </c>
      <c r="F6919" s="8">
        <v>180000</v>
      </c>
      <c r="G6919" s="7" t="s">
        <v>35</v>
      </c>
      <c r="H6919" s="7" t="s">
        <v>24</v>
      </c>
      <c r="I6919" s="9" t="s">
        <v>70</v>
      </c>
      <c r="J6919" s="7" t="s">
        <v>3242</v>
      </c>
      <c r="K6919" s="10" t="s">
        <v>3243</v>
      </c>
      <c r="L6919" s="7">
        <v>2</v>
      </c>
      <c r="M6919" s="11">
        <v>39814</v>
      </c>
      <c r="N6919" s="7" t="s">
        <v>171</v>
      </c>
      <c r="O6919" s="7" t="s">
        <v>172</v>
      </c>
      <c r="P6919" s="10">
        <v>2009</v>
      </c>
      <c r="Q6919" s="12">
        <v>40785</v>
      </c>
      <c r="R6919" s="12">
        <v>40811</v>
      </c>
    </row>
    <row r="6920" spans="1:18" x14ac:dyDescent="0.25">
      <c r="A6920" s="7" t="s">
        <v>25462</v>
      </c>
      <c r="B6920" s="7" t="s">
        <v>25463</v>
      </c>
      <c r="C6920" s="7" t="s">
        <v>25464</v>
      </c>
      <c r="D6920" s="7" t="s">
        <v>625</v>
      </c>
      <c r="E6920" s="8" t="s">
        <v>323</v>
      </c>
      <c r="F6920" s="8">
        <v>1000000</v>
      </c>
      <c r="G6920" s="7" t="s">
        <v>35</v>
      </c>
      <c r="H6920" s="7" t="s">
        <v>680</v>
      </c>
      <c r="I6920" s="9"/>
      <c r="J6920" s="7" t="s">
        <v>681</v>
      </c>
      <c r="K6920" s="10" t="s">
        <v>681</v>
      </c>
      <c r="L6920" s="7">
        <v>1</v>
      </c>
      <c r="M6920" s="11">
        <v>40544</v>
      </c>
      <c r="N6920" s="7" t="s">
        <v>537</v>
      </c>
      <c r="O6920" s="7" t="s">
        <v>505</v>
      </c>
      <c r="P6920" s="10">
        <v>2011</v>
      </c>
      <c r="Q6920" s="12">
        <v>41184</v>
      </c>
      <c r="R6920" s="12">
        <v>41184</v>
      </c>
    </row>
    <row r="6921" spans="1:18" x14ac:dyDescent="0.25">
      <c r="A6921" s="7" t="s">
        <v>25465</v>
      </c>
      <c r="B6921" s="7" t="s">
        <v>25466</v>
      </c>
      <c r="C6921" s="7" t="s">
        <v>25467</v>
      </c>
      <c r="D6921" s="7" t="s">
        <v>25468</v>
      </c>
      <c r="E6921" s="8" t="s">
        <v>533</v>
      </c>
      <c r="F6921" s="8">
        <v>20000</v>
      </c>
      <c r="H6921" s="7" t="s">
        <v>446</v>
      </c>
      <c r="I6921" s="9"/>
      <c r="J6921" s="7" t="s">
        <v>2173</v>
      </c>
      <c r="K6921" s="10" t="s">
        <v>25469</v>
      </c>
      <c r="L6921" s="7">
        <v>1</v>
      </c>
      <c r="M6921" s="11">
        <v>41015</v>
      </c>
      <c r="N6921" s="7" t="s">
        <v>820</v>
      </c>
      <c r="O6921" s="7" t="s">
        <v>29</v>
      </c>
      <c r="P6921" s="10">
        <v>2012</v>
      </c>
      <c r="Q6921" s="12">
        <v>40963</v>
      </c>
      <c r="R6921" s="12">
        <v>40963</v>
      </c>
    </row>
    <row r="6922" spans="1:18" x14ac:dyDescent="0.25">
      <c r="A6922" s="7" t="s">
        <v>25470</v>
      </c>
      <c r="B6922" s="7" t="s">
        <v>25471</v>
      </c>
      <c r="C6922" s="7" t="s">
        <v>25472</v>
      </c>
      <c r="D6922" s="7" t="s">
        <v>625</v>
      </c>
      <c r="E6922" s="8" t="s">
        <v>323</v>
      </c>
      <c r="F6922" s="8">
        <v>6000000</v>
      </c>
      <c r="G6922" s="7" t="s">
        <v>35</v>
      </c>
      <c r="H6922" s="7" t="s">
        <v>24</v>
      </c>
      <c r="I6922" s="9" t="s">
        <v>25</v>
      </c>
      <c r="J6922" s="7" t="s">
        <v>26</v>
      </c>
      <c r="K6922" s="10" t="s">
        <v>27</v>
      </c>
      <c r="L6922" s="7">
        <v>1</v>
      </c>
      <c r="M6922" s="11">
        <v>29221</v>
      </c>
      <c r="N6922" s="7" t="s">
        <v>8937</v>
      </c>
      <c r="O6922" s="7" t="s">
        <v>8938</v>
      </c>
      <c r="P6922" s="10">
        <v>1980</v>
      </c>
      <c r="Q6922" s="12">
        <v>40483</v>
      </c>
      <c r="R6922" s="12">
        <v>40483</v>
      </c>
    </row>
    <row r="6923" spans="1:18" x14ac:dyDescent="0.25">
      <c r="A6923" s="7" t="s">
        <v>25473</v>
      </c>
      <c r="B6923" s="7" t="s">
        <v>25474</v>
      </c>
      <c r="C6923" s="7" t="s">
        <v>25475</v>
      </c>
      <c r="D6923" s="7" t="s">
        <v>25476</v>
      </c>
      <c r="E6923" s="8" t="s">
        <v>15727</v>
      </c>
      <c r="F6923" s="8">
        <v>60000</v>
      </c>
      <c r="G6923" s="7" t="s">
        <v>80</v>
      </c>
      <c r="I6923" s="9"/>
      <c r="J6923" s="7"/>
      <c r="L6923" s="7">
        <v>1</v>
      </c>
      <c r="M6923" s="11">
        <v>40026</v>
      </c>
      <c r="N6923" s="7" t="s">
        <v>488</v>
      </c>
      <c r="O6923" s="7" t="s">
        <v>267</v>
      </c>
      <c r="P6923" s="10">
        <v>2009</v>
      </c>
      <c r="Q6923" s="12">
        <v>40026</v>
      </c>
      <c r="R6923" s="12">
        <v>40026</v>
      </c>
    </row>
    <row r="6924" spans="1:18" x14ac:dyDescent="0.25">
      <c r="A6924" s="7" t="s">
        <v>25477</v>
      </c>
      <c r="B6924" s="7" t="s">
        <v>25478</v>
      </c>
      <c r="C6924" s="7" t="s">
        <v>25479</v>
      </c>
      <c r="D6924" s="7" t="s">
        <v>25480</v>
      </c>
      <c r="E6924" s="8" t="s">
        <v>323</v>
      </c>
      <c r="F6924" s="8">
        <v>519443</v>
      </c>
      <c r="G6924" s="7" t="s">
        <v>35</v>
      </c>
      <c r="I6924" s="9"/>
      <c r="J6924" s="7"/>
      <c r="L6924" s="7">
        <v>2</v>
      </c>
      <c r="M6924" s="11">
        <v>40663</v>
      </c>
      <c r="N6924" s="7" t="s">
        <v>54</v>
      </c>
      <c r="O6924" s="7" t="s">
        <v>55</v>
      </c>
      <c r="P6924" s="10">
        <v>2011</v>
      </c>
      <c r="Q6924" s="12">
        <v>41518</v>
      </c>
      <c r="R6924" s="12">
        <v>41640</v>
      </c>
    </row>
    <row r="6925" spans="1:18" x14ac:dyDescent="0.25">
      <c r="A6925" s="7" t="s">
        <v>25481</v>
      </c>
      <c r="B6925" s="7" t="s">
        <v>25482</v>
      </c>
      <c r="C6925" s="7" t="s">
        <v>25483</v>
      </c>
      <c r="D6925" s="7" t="s">
        <v>25484</v>
      </c>
      <c r="E6925" s="8" t="s">
        <v>25485</v>
      </c>
      <c r="F6925" s="8">
        <v>0</v>
      </c>
      <c r="G6925" s="7" t="s">
        <v>35</v>
      </c>
      <c r="H6925" s="7" t="s">
        <v>24</v>
      </c>
      <c r="I6925" s="9" t="s">
        <v>36</v>
      </c>
      <c r="J6925" s="7" t="s">
        <v>37</v>
      </c>
      <c r="K6925" s="10" t="s">
        <v>387</v>
      </c>
      <c r="L6925" s="7">
        <v>1</v>
      </c>
      <c r="M6925" s="11">
        <v>37987</v>
      </c>
      <c r="N6925" s="7" t="s">
        <v>424</v>
      </c>
      <c r="O6925" s="7" t="s">
        <v>425</v>
      </c>
      <c r="P6925" s="10">
        <v>2004</v>
      </c>
      <c r="Q6925" s="12">
        <v>38473</v>
      </c>
      <c r="R6925" s="12">
        <v>38473</v>
      </c>
    </row>
    <row r="6926" spans="1:18" x14ac:dyDescent="0.25">
      <c r="A6926" s="7" t="s">
        <v>25486</v>
      </c>
      <c r="B6926" s="7" t="s">
        <v>25487</v>
      </c>
      <c r="C6926" s="7" t="s">
        <v>25488</v>
      </c>
      <c r="D6926" s="7" t="s">
        <v>25489</v>
      </c>
      <c r="E6926" s="8" t="s">
        <v>552</v>
      </c>
      <c r="F6926" s="8">
        <v>25000</v>
      </c>
      <c r="G6926" s="7" t="s">
        <v>35</v>
      </c>
      <c r="H6926" s="7" t="s">
        <v>24</v>
      </c>
      <c r="I6926" s="9" t="s">
        <v>60</v>
      </c>
      <c r="J6926" s="7" t="s">
        <v>3154</v>
      </c>
      <c r="K6926" s="10" t="s">
        <v>3154</v>
      </c>
      <c r="L6926" s="7">
        <v>1</v>
      </c>
      <c r="M6926" s="11">
        <v>40756</v>
      </c>
      <c r="N6926" s="7" t="s">
        <v>1091</v>
      </c>
      <c r="O6926" s="7" t="s">
        <v>230</v>
      </c>
      <c r="P6926" s="10">
        <v>2011</v>
      </c>
      <c r="Q6926" s="12">
        <v>41153</v>
      </c>
      <c r="R6926" s="12">
        <v>41153</v>
      </c>
    </row>
    <row r="6927" spans="1:18" x14ac:dyDescent="0.25">
      <c r="A6927" s="7" t="s">
        <v>25490</v>
      </c>
      <c r="B6927" s="7" t="s">
        <v>25491</v>
      </c>
      <c r="C6927" s="7" t="s">
        <v>25492</v>
      </c>
      <c r="D6927" s="7" t="s">
        <v>25493</v>
      </c>
      <c r="E6927" s="8" t="s">
        <v>3494</v>
      </c>
      <c r="F6927" s="8">
        <v>122000</v>
      </c>
      <c r="G6927" s="7" t="s">
        <v>35</v>
      </c>
      <c r="H6927" s="7" t="s">
        <v>24</v>
      </c>
      <c r="I6927" s="9" t="s">
        <v>25</v>
      </c>
      <c r="J6927" s="7" t="s">
        <v>26</v>
      </c>
      <c r="K6927" s="10" t="s">
        <v>27</v>
      </c>
      <c r="L6927" s="7">
        <v>5</v>
      </c>
      <c r="Q6927" s="12">
        <v>41001</v>
      </c>
      <c r="R6927" s="12">
        <v>41852</v>
      </c>
    </row>
    <row r="6928" spans="1:18" x14ac:dyDescent="0.25">
      <c r="A6928" s="7" t="s">
        <v>25494</v>
      </c>
      <c r="B6928" s="7" t="s">
        <v>25495</v>
      </c>
      <c r="C6928" s="7" t="s">
        <v>25496</v>
      </c>
      <c r="D6928" s="7" t="s">
        <v>275</v>
      </c>
      <c r="E6928" s="8" t="s">
        <v>276</v>
      </c>
      <c r="F6928" s="8">
        <v>6211154</v>
      </c>
      <c r="G6928" s="7" t="s">
        <v>23</v>
      </c>
      <c r="H6928" s="7" t="s">
        <v>24</v>
      </c>
      <c r="I6928" s="9" t="s">
        <v>502</v>
      </c>
      <c r="J6928" s="7" t="s">
        <v>503</v>
      </c>
      <c r="K6928" s="10" t="s">
        <v>25497</v>
      </c>
      <c r="L6928" s="7">
        <v>2</v>
      </c>
      <c r="M6928" s="11">
        <v>40179</v>
      </c>
      <c r="N6928" s="7" t="s">
        <v>96</v>
      </c>
      <c r="O6928" s="7" t="s">
        <v>97</v>
      </c>
      <c r="P6928" s="10">
        <v>2010</v>
      </c>
      <c r="Q6928" s="12">
        <v>41093</v>
      </c>
      <c r="R6928" s="12">
        <v>41408</v>
      </c>
    </row>
    <row r="6929" spans="1:18" x14ac:dyDescent="0.25">
      <c r="A6929" s="7" t="s">
        <v>25498</v>
      </c>
      <c r="B6929" s="7" t="s">
        <v>25499</v>
      </c>
      <c r="C6929" s="7" t="s">
        <v>25500</v>
      </c>
      <c r="D6929" s="7" t="s">
        <v>2191</v>
      </c>
      <c r="E6929" s="8" t="s">
        <v>1732</v>
      </c>
      <c r="F6929" s="8">
        <v>450000</v>
      </c>
      <c r="G6929" s="7" t="s">
        <v>35</v>
      </c>
      <c r="H6929" s="7" t="s">
        <v>24</v>
      </c>
      <c r="I6929" s="9" t="s">
        <v>36</v>
      </c>
      <c r="J6929" s="7" t="s">
        <v>181</v>
      </c>
      <c r="K6929" s="10" t="s">
        <v>6368</v>
      </c>
      <c r="L6929" s="7">
        <v>1</v>
      </c>
      <c r="M6929" s="11">
        <v>35065</v>
      </c>
      <c r="N6929" s="7" t="s">
        <v>3258</v>
      </c>
      <c r="O6929" s="7" t="s">
        <v>3259</v>
      </c>
      <c r="P6929" s="10">
        <v>1996</v>
      </c>
      <c r="Q6929" s="12">
        <v>40186</v>
      </c>
      <c r="R6929" s="12">
        <v>40186</v>
      </c>
    </row>
    <row r="6930" spans="1:18" x14ac:dyDescent="0.25">
      <c r="A6930" s="7" t="s">
        <v>25501</v>
      </c>
      <c r="B6930" s="7" t="s">
        <v>25502</v>
      </c>
      <c r="C6930" s="7" t="s">
        <v>25503</v>
      </c>
      <c r="D6930" s="7" t="s">
        <v>9541</v>
      </c>
      <c r="E6930" s="8" t="s">
        <v>1532</v>
      </c>
      <c r="F6930" s="8">
        <v>2600000</v>
      </c>
      <c r="G6930" s="7" t="s">
        <v>35</v>
      </c>
      <c r="I6930" s="9"/>
      <c r="J6930" s="7"/>
      <c r="L6930" s="7">
        <v>1</v>
      </c>
      <c r="M6930" s="11">
        <v>40544</v>
      </c>
      <c r="N6930" s="7" t="s">
        <v>537</v>
      </c>
      <c r="O6930" s="7" t="s">
        <v>505</v>
      </c>
      <c r="P6930" s="10">
        <v>2011</v>
      </c>
      <c r="Q6930" s="12">
        <v>40923</v>
      </c>
      <c r="R6930" s="12">
        <v>40923</v>
      </c>
    </row>
    <row r="6931" spans="1:18" x14ac:dyDescent="0.25">
      <c r="A6931" s="7" t="s">
        <v>25504</v>
      </c>
      <c r="B6931" s="7" t="s">
        <v>25505</v>
      </c>
      <c r="C6931" s="7" t="s">
        <v>25506</v>
      </c>
      <c r="D6931" s="7" t="s">
        <v>1402</v>
      </c>
      <c r="E6931" s="8" t="s">
        <v>1403</v>
      </c>
      <c r="F6931" s="8">
        <v>1250000</v>
      </c>
      <c r="G6931" s="7" t="s">
        <v>80</v>
      </c>
      <c r="H6931" s="7" t="s">
        <v>240</v>
      </c>
      <c r="I6931" s="9" t="s">
        <v>2642</v>
      </c>
      <c r="J6931" s="7" t="s">
        <v>2854</v>
      </c>
      <c r="K6931" s="10" t="s">
        <v>25507</v>
      </c>
      <c r="L6931" s="7">
        <v>1</v>
      </c>
      <c r="M6931" s="11">
        <v>36892</v>
      </c>
      <c r="N6931" s="7" t="s">
        <v>154</v>
      </c>
      <c r="O6931" s="7" t="s">
        <v>155</v>
      </c>
      <c r="P6931" s="10">
        <v>2001</v>
      </c>
      <c r="Q6931" s="12">
        <v>38385</v>
      </c>
      <c r="R6931" s="12">
        <v>38385</v>
      </c>
    </row>
    <row r="6932" spans="1:18" x14ac:dyDescent="0.25">
      <c r="A6932" s="7" t="s">
        <v>25508</v>
      </c>
      <c r="B6932" s="7" t="s">
        <v>25509</v>
      </c>
      <c r="C6932" s="7" t="s">
        <v>25510</v>
      </c>
      <c r="D6932" s="7" t="s">
        <v>25511</v>
      </c>
      <c r="E6932" s="8" t="s">
        <v>22347</v>
      </c>
      <c r="F6932" s="8">
        <v>250000</v>
      </c>
      <c r="G6932" s="7" t="s">
        <v>35</v>
      </c>
      <c r="H6932" s="7" t="s">
        <v>24</v>
      </c>
      <c r="I6932" s="9" t="s">
        <v>25</v>
      </c>
      <c r="J6932" s="7" t="s">
        <v>26</v>
      </c>
      <c r="K6932" s="10" t="s">
        <v>27</v>
      </c>
      <c r="L6932" s="7">
        <v>2</v>
      </c>
      <c r="M6932" s="11">
        <v>40602</v>
      </c>
      <c r="N6932" s="7" t="s">
        <v>504</v>
      </c>
      <c r="O6932" s="7" t="s">
        <v>505</v>
      </c>
      <c r="P6932" s="10">
        <v>2011</v>
      </c>
      <c r="Q6932" s="12">
        <v>40617</v>
      </c>
      <c r="R6932" s="12">
        <v>41005</v>
      </c>
    </row>
    <row r="6933" spans="1:18" x14ac:dyDescent="0.25">
      <c r="A6933" s="7" t="s">
        <v>25512</v>
      </c>
      <c r="B6933" s="7" t="s">
        <v>25513</v>
      </c>
      <c r="C6933" s="7" t="s">
        <v>25514</v>
      </c>
      <c r="D6933" s="7" t="s">
        <v>86</v>
      </c>
      <c r="E6933" s="8" t="s">
        <v>87</v>
      </c>
      <c r="F6933" s="8">
        <v>260000</v>
      </c>
      <c r="G6933" s="7" t="s">
        <v>35</v>
      </c>
      <c r="H6933" s="7" t="s">
        <v>24</v>
      </c>
      <c r="I6933" s="9" t="s">
        <v>151</v>
      </c>
      <c r="J6933" s="7" t="s">
        <v>152</v>
      </c>
      <c r="K6933" s="10" t="s">
        <v>2306</v>
      </c>
      <c r="L6933" s="7">
        <v>1</v>
      </c>
      <c r="Q6933" s="12">
        <v>40309</v>
      </c>
      <c r="R6933" s="12">
        <v>40309</v>
      </c>
    </row>
    <row r="6934" spans="1:18" x14ac:dyDescent="0.25">
      <c r="A6934" s="7" t="s">
        <v>25515</v>
      </c>
      <c r="B6934" s="7" t="s">
        <v>25516</v>
      </c>
      <c r="C6934" s="7" t="s">
        <v>25517</v>
      </c>
      <c r="D6934" s="7" t="s">
        <v>25518</v>
      </c>
      <c r="E6934" s="8" t="s">
        <v>25519</v>
      </c>
      <c r="F6934" s="8">
        <v>0</v>
      </c>
      <c r="G6934" s="7" t="s">
        <v>35</v>
      </c>
      <c r="H6934" s="7" t="s">
        <v>1097</v>
      </c>
      <c r="I6934" s="9"/>
      <c r="J6934" s="7" t="s">
        <v>1578</v>
      </c>
      <c r="K6934" s="10" t="s">
        <v>1579</v>
      </c>
      <c r="L6934" s="7">
        <v>1</v>
      </c>
      <c r="M6934" s="11">
        <v>40695</v>
      </c>
      <c r="N6934" s="7" t="s">
        <v>702</v>
      </c>
      <c r="O6934" s="7" t="s">
        <v>55</v>
      </c>
      <c r="P6934" s="10">
        <v>2011</v>
      </c>
      <c r="Q6934" s="12">
        <v>40705</v>
      </c>
      <c r="R6934" s="12">
        <v>40705</v>
      </c>
    </row>
    <row r="6935" spans="1:18" x14ac:dyDescent="0.25">
      <c r="A6935" s="7" t="s">
        <v>25520</v>
      </c>
      <c r="B6935" s="7" t="s">
        <v>25521</v>
      </c>
      <c r="C6935" s="7" t="s">
        <v>25522</v>
      </c>
      <c r="D6935" s="7" t="s">
        <v>68</v>
      </c>
      <c r="E6935" s="8" t="s">
        <v>69</v>
      </c>
      <c r="F6935" s="8">
        <v>1000000</v>
      </c>
      <c r="G6935" s="7" t="s">
        <v>35</v>
      </c>
      <c r="H6935" s="7" t="s">
        <v>24</v>
      </c>
      <c r="I6935" s="9" t="s">
        <v>70</v>
      </c>
      <c r="J6935" s="7" t="s">
        <v>576</v>
      </c>
      <c r="K6935" s="10" t="s">
        <v>11588</v>
      </c>
      <c r="L6935" s="7">
        <v>1</v>
      </c>
      <c r="Q6935" s="12">
        <v>40934</v>
      </c>
      <c r="R6935" s="12">
        <v>40934</v>
      </c>
    </row>
    <row r="6936" spans="1:18" x14ac:dyDescent="0.25">
      <c r="A6936" s="7" t="s">
        <v>25523</v>
      </c>
      <c r="B6936" s="7" t="s">
        <v>25524</v>
      </c>
      <c r="C6936" s="7" t="s">
        <v>25525</v>
      </c>
      <c r="D6936" s="7" t="s">
        <v>296</v>
      </c>
      <c r="E6936" s="8" t="s">
        <v>297</v>
      </c>
      <c r="F6936" s="8">
        <v>42110889</v>
      </c>
      <c r="G6936" s="7" t="s">
        <v>35</v>
      </c>
      <c r="H6936" s="7" t="s">
        <v>24</v>
      </c>
      <c r="I6936" s="9" t="s">
        <v>70</v>
      </c>
      <c r="J6936" s="7" t="s">
        <v>662</v>
      </c>
      <c r="K6936" s="10" t="s">
        <v>662</v>
      </c>
      <c r="L6936" s="7">
        <v>7</v>
      </c>
      <c r="M6936" s="11">
        <v>37257</v>
      </c>
      <c r="N6936" s="7" t="s">
        <v>527</v>
      </c>
      <c r="O6936" s="7" t="s">
        <v>528</v>
      </c>
      <c r="P6936" s="10">
        <v>2002</v>
      </c>
      <c r="Q6936" s="12">
        <v>38909</v>
      </c>
      <c r="R6936" s="12">
        <v>41582</v>
      </c>
    </row>
    <row r="6937" spans="1:18" x14ac:dyDescent="0.25">
      <c r="A6937" s="7" t="s">
        <v>25526</v>
      </c>
      <c r="B6937" s="7" t="s">
        <v>25527</v>
      </c>
      <c r="C6937" s="7" t="s">
        <v>25528</v>
      </c>
      <c r="D6937" s="7" t="s">
        <v>908</v>
      </c>
      <c r="E6937" s="8" t="s">
        <v>909</v>
      </c>
      <c r="F6937" s="8">
        <v>6000000</v>
      </c>
      <c r="G6937" s="7" t="s">
        <v>35</v>
      </c>
      <c r="H6937" s="7" t="s">
        <v>22119</v>
      </c>
      <c r="I6937" s="9"/>
      <c r="J6937" s="7" t="s">
        <v>22120</v>
      </c>
      <c r="K6937" s="10" t="s">
        <v>22121</v>
      </c>
      <c r="L6937" s="7">
        <v>1</v>
      </c>
      <c r="M6937" s="11">
        <v>39083</v>
      </c>
      <c r="N6937" s="7" t="s">
        <v>88</v>
      </c>
      <c r="O6937" s="7" t="s">
        <v>89</v>
      </c>
      <c r="P6937" s="10">
        <v>2007</v>
      </c>
      <c r="Q6937" s="12">
        <v>40847</v>
      </c>
      <c r="R6937" s="12">
        <v>40847</v>
      </c>
    </row>
    <row r="6938" spans="1:18" x14ac:dyDescent="0.25">
      <c r="A6938" s="7" t="s">
        <v>25529</v>
      </c>
      <c r="B6938" s="7" t="s">
        <v>25530</v>
      </c>
      <c r="C6938" s="7" t="s">
        <v>25531</v>
      </c>
      <c r="F6938" s="8">
        <v>137870</v>
      </c>
      <c r="G6938" s="7" t="s">
        <v>35</v>
      </c>
      <c r="H6938" s="7" t="s">
        <v>196</v>
      </c>
      <c r="I6938" s="9"/>
      <c r="J6938" s="7" t="s">
        <v>197</v>
      </c>
      <c r="K6938" s="10" t="s">
        <v>197</v>
      </c>
      <c r="L6938" s="7">
        <v>2</v>
      </c>
      <c r="M6938" s="11">
        <v>40179</v>
      </c>
      <c r="N6938" s="7" t="s">
        <v>96</v>
      </c>
      <c r="O6938" s="7" t="s">
        <v>97</v>
      </c>
      <c r="P6938" s="10">
        <v>2010</v>
      </c>
      <c r="Q6938" s="12">
        <v>40603</v>
      </c>
      <c r="R6938" s="12">
        <v>40603</v>
      </c>
    </row>
    <row r="6939" spans="1:18" x14ac:dyDescent="0.25">
      <c r="A6939" s="7" t="s">
        <v>25532</v>
      </c>
      <c r="B6939" s="7" t="s">
        <v>25533</v>
      </c>
      <c r="C6939" s="7" t="s">
        <v>25534</v>
      </c>
      <c r="D6939" s="7" t="s">
        <v>625</v>
      </c>
      <c r="E6939" s="8" t="s">
        <v>323</v>
      </c>
      <c r="F6939" s="8">
        <v>2004300</v>
      </c>
      <c r="G6939" s="7" t="s">
        <v>35</v>
      </c>
      <c r="H6939" s="7" t="s">
        <v>24</v>
      </c>
      <c r="I6939" s="9" t="s">
        <v>70</v>
      </c>
      <c r="J6939" s="7" t="s">
        <v>576</v>
      </c>
      <c r="K6939" s="10" t="s">
        <v>576</v>
      </c>
      <c r="L6939" s="7">
        <v>3</v>
      </c>
      <c r="Q6939" s="12">
        <v>41000</v>
      </c>
      <c r="R6939" s="12">
        <v>41593</v>
      </c>
    </row>
    <row r="6940" spans="1:18" x14ac:dyDescent="0.25">
      <c r="A6940" s="7" t="s">
        <v>25535</v>
      </c>
      <c r="B6940" s="7" t="s">
        <v>25536</v>
      </c>
      <c r="F6940" s="8">
        <v>0</v>
      </c>
      <c r="G6940" s="7" t="s">
        <v>23</v>
      </c>
      <c r="H6940" s="7" t="s">
        <v>24</v>
      </c>
      <c r="I6940" s="9" t="s">
        <v>248</v>
      </c>
      <c r="J6940" s="7" t="s">
        <v>826</v>
      </c>
      <c r="K6940" s="10" t="s">
        <v>827</v>
      </c>
      <c r="L6940" s="7">
        <v>1</v>
      </c>
      <c r="M6940" s="11">
        <v>35065</v>
      </c>
      <c r="N6940" s="7" t="s">
        <v>3258</v>
      </c>
      <c r="O6940" s="7" t="s">
        <v>3259</v>
      </c>
      <c r="P6940" s="10">
        <v>1996</v>
      </c>
      <c r="Q6940" s="12">
        <v>36473</v>
      </c>
      <c r="R6940" s="12">
        <v>36473</v>
      </c>
    </row>
    <row r="6941" spans="1:18" x14ac:dyDescent="0.25">
      <c r="A6941" s="7" t="s">
        <v>25537</v>
      </c>
      <c r="B6941" s="7" t="s">
        <v>25538</v>
      </c>
      <c r="C6941" s="7" t="s">
        <v>25539</v>
      </c>
      <c r="D6941" s="7" t="s">
        <v>10930</v>
      </c>
      <c r="E6941" s="8" t="s">
        <v>6967</v>
      </c>
      <c r="F6941" s="8">
        <v>4000000</v>
      </c>
      <c r="G6941" s="7" t="s">
        <v>35</v>
      </c>
      <c r="H6941" s="7" t="s">
        <v>24</v>
      </c>
      <c r="I6941" s="9" t="s">
        <v>60</v>
      </c>
      <c r="J6941" s="7" t="s">
        <v>1368</v>
      </c>
      <c r="K6941" s="10" t="s">
        <v>1368</v>
      </c>
      <c r="L6941" s="7">
        <v>1</v>
      </c>
      <c r="M6941" s="11">
        <v>40634</v>
      </c>
      <c r="N6941" s="7" t="s">
        <v>54</v>
      </c>
      <c r="O6941" s="7" t="s">
        <v>55</v>
      </c>
      <c r="P6941" s="10">
        <v>2011</v>
      </c>
      <c r="Q6941" s="12">
        <v>40399</v>
      </c>
      <c r="R6941" s="12">
        <v>40399</v>
      </c>
    </row>
    <row r="6942" spans="1:18" x14ac:dyDescent="0.25">
      <c r="A6942" s="7" t="s">
        <v>25540</v>
      </c>
      <c r="B6942" s="7" t="s">
        <v>25541</v>
      </c>
      <c r="C6942" s="7" t="s">
        <v>25542</v>
      </c>
      <c r="D6942" s="7" t="s">
        <v>25543</v>
      </c>
      <c r="E6942" s="8" t="s">
        <v>21956</v>
      </c>
      <c r="F6942" s="8">
        <v>0</v>
      </c>
      <c r="G6942" s="7" t="s">
        <v>35</v>
      </c>
      <c r="H6942" s="7" t="s">
        <v>680</v>
      </c>
      <c r="I6942" s="9"/>
      <c r="J6942" s="7" t="s">
        <v>681</v>
      </c>
      <c r="K6942" s="10" t="s">
        <v>938</v>
      </c>
      <c r="L6942" s="7">
        <v>1</v>
      </c>
      <c r="Q6942" s="12">
        <v>40940</v>
      </c>
      <c r="R6942" s="12">
        <v>40940</v>
      </c>
    </row>
    <row r="6943" spans="1:18" x14ac:dyDescent="0.25">
      <c r="A6943" s="7" t="s">
        <v>25544</v>
      </c>
      <c r="B6943" s="7" t="s">
        <v>25545</v>
      </c>
      <c r="C6943" s="7" t="s">
        <v>25546</v>
      </c>
      <c r="D6943" s="7" t="s">
        <v>25547</v>
      </c>
      <c r="E6943" s="8" t="s">
        <v>323</v>
      </c>
      <c r="F6943" s="8">
        <v>50000</v>
      </c>
      <c r="G6943" s="7" t="s">
        <v>35</v>
      </c>
      <c r="H6943" s="7" t="s">
        <v>24</v>
      </c>
      <c r="I6943" s="9" t="s">
        <v>36</v>
      </c>
      <c r="J6943" s="7" t="s">
        <v>37</v>
      </c>
      <c r="K6943" s="10" t="s">
        <v>37</v>
      </c>
      <c r="L6943" s="7">
        <v>1</v>
      </c>
      <c r="Q6943" s="12">
        <v>41671</v>
      </c>
      <c r="R6943" s="12">
        <v>41671</v>
      </c>
    </row>
    <row r="6944" spans="1:18" x14ac:dyDescent="0.25">
      <c r="A6944" s="7" t="s">
        <v>25548</v>
      </c>
      <c r="B6944" s="7" t="s">
        <v>25549</v>
      </c>
      <c r="C6944" s="7" t="s">
        <v>25550</v>
      </c>
      <c r="D6944" s="7" t="s">
        <v>25551</v>
      </c>
      <c r="E6944" s="8" t="s">
        <v>1783</v>
      </c>
      <c r="F6944" s="8">
        <v>36000</v>
      </c>
      <c r="G6944" s="7" t="s">
        <v>35</v>
      </c>
      <c r="H6944" s="7" t="s">
        <v>469</v>
      </c>
      <c r="I6944" s="9"/>
      <c r="J6944" s="7" t="s">
        <v>25552</v>
      </c>
      <c r="K6944" s="10" t="s">
        <v>25552</v>
      </c>
      <c r="L6944" s="7">
        <v>1</v>
      </c>
      <c r="M6944" s="11">
        <v>40909</v>
      </c>
      <c r="N6944" s="7" t="s">
        <v>111</v>
      </c>
      <c r="O6944" s="7" t="s">
        <v>112</v>
      </c>
      <c r="P6944" s="10">
        <v>2012</v>
      </c>
      <c r="Q6944" s="12">
        <v>41334</v>
      </c>
      <c r="R6944" s="12">
        <v>41334</v>
      </c>
    </row>
    <row r="6945" spans="1:18" x14ac:dyDescent="0.25">
      <c r="A6945" s="7" t="s">
        <v>25553</v>
      </c>
      <c r="B6945" s="7" t="s">
        <v>25554</v>
      </c>
      <c r="C6945" s="7" t="s">
        <v>25555</v>
      </c>
      <c r="D6945" s="7" t="s">
        <v>86</v>
      </c>
      <c r="E6945" s="8" t="s">
        <v>87</v>
      </c>
      <c r="F6945" s="8">
        <v>1043000</v>
      </c>
      <c r="G6945" s="7" t="s">
        <v>35</v>
      </c>
      <c r="H6945" s="7" t="s">
        <v>24</v>
      </c>
      <c r="I6945" s="9" t="s">
        <v>36</v>
      </c>
      <c r="J6945" s="7" t="s">
        <v>181</v>
      </c>
      <c r="K6945" s="10" t="s">
        <v>182</v>
      </c>
      <c r="L6945" s="7">
        <v>2</v>
      </c>
      <c r="M6945" s="11">
        <v>41033</v>
      </c>
      <c r="N6945" s="7" t="s">
        <v>1953</v>
      </c>
      <c r="O6945" s="7" t="s">
        <v>29</v>
      </c>
      <c r="P6945" s="10">
        <v>2012</v>
      </c>
      <c r="Q6945" s="12">
        <v>41331</v>
      </c>
      <c r="R6945" s="12">
        <v>41808</v>
      </c>
    </row>
    <row r="6946" spans="1:18" x14ac:dyDescent="0.25">
      <c r="A6946" s="7" t="s">
        <v>25556</v>
      </c>
      <c r="B6946" s="7" t="s">
        <v>25557</v>
      </c>
      <c r="C6946" s="7" t="s">
        <v>25558</v>
      </c>
      <c r="D6946" s="7" t="s">
        <v>4283</v>
      </c>
      <c r="E6946" s="8" t="s">
        <v>655</v>
      </c>
      <c r="F6946" s="8">
        <v>2150000</v>
      </c>
      <c r="G6946" s="7" t="s">
        <v>23</v>
      </c>
      <c r="H6946" s="7" t="s">
        <v>24</v>
      </c>
      <c r="I6946" s="9" t="s">
        <v>36</v>
      </c>
      <c r="J6946" s="7" t="s">
        <v>181</v>
      </c>
      <c r="K6946" s="10" t="s">
        <v>695</v>
      </c>
      <c r="L6946" s="7">
        <v>3</v>
      </c>
      <c r="M6946" s="11">
        <v>39814</v>
      </c>
      <c r="N6946" s="7" t="s">
        <v>171</v>
      </c>
      <c r="O6946" s="7" t="s">
        <v>172</v>
      </c>
      <c r="P6946" s="10">
        <v>2009</v>
      </c>
      <c r="Q6946" s="12">
        <v>40431</v>
      </c>
      <c r="R6946" s="12">
        <v>41113</v>
      </c>
    </row>
    <row r="6947" spans="1:18" x14ac:dyDescent="0.25">
      <c r="A6947" s="7" t="s">
        <v>25559</v>
      </c>
      <c r="B6947" s="7" t="s">
        <v>25560</v>
      </c>
      <c r="C6947" s="7" t="s">
        <v>25561</v>
      </c>
      <c r="D6947" s="7" t="s">
        <v>719</v>
      </c>
      <c r="E6947" s="8" t="s">
        <v>720</v>
      </c>
      <c r="F6947" s="8">
        <v>3030502</v>
      </c>
      <c r="G6947" s="7" t="s">
        <v>35</v>
      </c>
      <c r="H6947" s="7" t="s">
        <v>52</v>
      </c>
      <c r="I6947" s="9"/>
      <c r="J6947" s="7" t="s">
        <v>25562</v>
      </c>
      <c r="K6947" s="10" t="s">
        <v>25562</v>
      </c>
      <c r="L6947" s="7">
        <v>1</v>
      </c>
      <c r="M6947" s="11">
        <v>38718</v>
      </c>
      <c r="N6947" s="7" t="s">
        <v>400</v>
      </c>
      <c r="O6947" s="7" t="s">
        <v>401</v>
      </c>
      <c r="P6947" s="10">
        <v>2006</v>
      </c>
      <c r="Q6947" s="12">
        <v>41488</v>
      </c>
      <c r="R6947" s="12">
        <v>41488</v>
      </c>
    </row>
    <row r="6948" spans="1:18" x14ac:dyDescent="0.25">
      <c r="A6948" s="7" t="s">
        <v>25563</v>
      </c>
      <c r="B6948" s="7" t="s">
        <v>25564</v>
      </c>
      <c r="D6948" s="7" t="s">
        <v>275</v>
      </c>
      <c r="E6948" s="8" t="s">
        <v>276</v>
      </c>
      <c r="F6948" s="8">
        <v>10231974</v>
      </c>
      <c r="G6948" s="7" t="s">
        <v>35</v>
      </c>
      <c r="H6948" s="7" t="s">
        <v>24</v>
      </c>
      <c r="I6948" s="9" t="s">
        <v>281</v>
      </c>
      <c r="J6948" s="7" t="s">
        <v>282</v>
      </c>
      <c r="K6948" s="10" t="s">
        <v>1560</v>
      </c>
      <c r="L6948" s="7">
        <v>1</v>
      </c>
      <c r="M6948" s="11">
        <v>40179</v>
      </c>
      <c r="N6948" s="7" t="s">
        <v>96</v>
      </c>
      <c r="O6948" s="7" t="s">
        <v>97</v>
      </c>
      <c r="P6948" s="10">
        <v>2010</v>
      </c>
      <c r="Q6948" s="12">
        <v>41549</v>
      </c>
      <c r="R6948" s="12">
        <v>41549</v>
      </c>
    </row>
    <row r="6949" spans="1:18" x14ac:dyDescent="0.25">
      <c r="A6949" s="7" t="s">
        <v>25565</v>
      </c>
      <c r="B6949" s="7" t="s">
        <v>25566</v>
      </c>
      <c r="C6949" s="7" t="s">
        <v>25567</v>
      </c>
      <c r="D6949" s="7" t="s">
        <v>275</v>
      </c>
      <c r="E6949" s="8" t="s">
        <v>276</v>
      </c>
      <c r="F6949" s="8">
        <v>2173077</v>
      </c>
      <c r="G6949" s="7" t="s">
        <v>35</v>
      </c>
      <c r="H6949" s="7" t="s">
        <v>24</v>
      </c>
      <c r="I6949" s="9" t="s">
        <v>620</v>
      </c>
      <c r="J6949" s="7" t="s">
        <v>621</v>
      </c>
      <c r="K6949" s="10" t="s">
        <v>621</v>
      </c>
      <c r="L6949" s="7">
        <v>2</v>
      </c>
      <c r="Q6949" s="12">
        <v>40281</v>
      </c>
      <c r="R6949" s="12">
        <v>40968</v>
      </c>
    </row>
    <row r="6950" spans="1:18" x14ac:dyDescent="0.25">
      <c r="A6950" s="7" t="s">
        <v>25568</v>
      </c>
      <c r="B6950" s="7" t="s">
        <v>25569</v>
      </c>
      <c r="C6950" s="7" t="s">
        <v>25570</v>
      </c>
      <c r="D6950" s="7" t="s">
        <v>25571</v>
      </c>
      <c r="E6950" s="8" t="s">
        <v>3773</v>
      </c>
      <c r="F6950" s="8">
        <v>121612</v>
      </c>
      <c r="G6950" s="7" t="s">
        <v>35</v>
      </c>
      <c r="H6950" s="7" t="s">
        <v>176</v>
      </c>
      <c r="I6950" s="9"/>
      <c r="J6950" s="7" t="s">
        <v>1025</v>
      </c>
      <c r="K6950" s="10" t="s">
        <v>2808</v>
      </c>
      <c r="L6950" s="7">
        <v>1</v>
      </c>
      <c r="M6950" s="11">
        <v>40909</v>
      </c>
      <c r="N6950" s="7" t="s">
        <v>111</v>
      </c>
      <c r="O6950" s="7" t="s">
        <v>112</v>
      </c>
      <c r="P6950" s="10">
        <v>2012</v>
      </c>
      <c r="Q6950" s="12">
        <v>40634</v>
      </c>
      <c r="R6950" s="12">
        <v>40634</v>
      </c>
    </row>
    <row r="6951" spans="1:18" x14ac:dyDescent="0.25">
      <c r="A6951" s="7" t="s">
        <v>25572</v>
      </c>
      <c r="B6951" s="7" t="s">
        <v>25573</v>
      </c>
      <c r="C6951" s="7" t="s">
        <v>25574</v>
      </c>
      <c r="D6951" s="7" t="s">
        <v>106</v>
      </c>
      <c r="E6951" s="8" t="s">
        <v>107</v>
      </c>
      <c r="F6951" s="8">
        <v>8300000</v>
      </c>
      <c r="G6951" s="7" t="s">
        <v>35</v>
      </c>
      <c r="H6951" s="7" t="s">
        <v>24</v>
      </c>
      <c r="I6951" s="9" t="s">
        <v>60</v>
      </c>
      <c r="J6951" s="7" t="s">
        <v>61</v>
      </c>
      <c r="K6951" s="10" t="s">
        <v>61</v>
      </c>
      <c r="L6951" s="7">
        <v>1</v>
      </c>
      <c r="Q6951" s="12">
        <v>41794</v>
      </c>
      <c r="R6951" s="12">
        <v>41794</v>
      </c>
    </row>
    <row r="6952" spans="1:18" x14ac:dyDescent="0.25">
      <c r="A6952" s="7" t="s">
        <v>25575</v>
      </c>
      <c r="B6952" s="7" t="s">
        <v>25576</v>
      </c>
      <c r="D6952" s="7" t="s">
        <v>68</v>
      </c>
      <c r="E6952" s="8" t="s">
        <v>69</v>
      </c>
      <c r="F6952" s="8">
        <v>8000000</v>
      </c>
      <c r="G6952" s="7" t="s">
        <v>23</v>
      </c>
      <c r="H6952" s="7" t="s">
        <v>24</v>
      </c>
      <c r="I6952" s="9" t="s">
        <v>281</v>
      </c>
      <c r="J6952" s="7" t="s">
        <v>282</v>
      </c>
      <c r="K6952" s="10" t="s">
        <v>346</v>
      </c>
      <c r="L6952" s="7">
        <v>1</v>
      </c>
      <c r="M6952" s="11">
        <v>37257</v>
      </c>
      <c r="N6952" s="7" t="s">
        <v>527</v>
      </c>
      <c r="O6952" s="7" t="s">
        <v>528</v>
      </c>
      <c r="P6952" s="10">
        <v>2002</v>
      </c>
      <c r="Q6952" s="12">
        <v>38734</v>
      </c>
      <c r="R6952" s="12">
        <v>38734</v>
      </c>
    </row>
    <row r="6953" spans="1:18" x14ac:dyDescent="0.25">
      <c r="A6953" s="7" t="s">
        <v>25577</v>
      </c>
      <c r="B6953" s="7" t="s">
        <v>25578</v>
      </c>
      <c r="F6953" s="8">
        <v>0</v>
      </c>
      <c r="G6953" s="7" t="s">
        <v>35</v>
      </c>
      <c r="I6953" s="9"/>
      <c r="J6953" s="7"/>
      <c r="L6953" s="7">
        <v>1</v>
      </c>
      <c r="Q6953" s="12">
        <v>41810</v>
      </c>
      <c r="R6953" s="12">
        <v>41810</v>
      </c>
    </row>
    <row r="6954" spans="1:18" x14ac:dyDescent="0.25">
      <c r="A6954" s="7" t="s">
        <v>25579</v>
      </c>
      <c r="B6954" s="7" t="s">
        <v>25580</v>
      </c>
      <c r="C6954" s="7" t="s">
        <v>25581</v>
      </c>
      <c r="D6954" s="7" t="s">
        <v>737</v>
      </c>
      <c r="E6954" s="8" t="s">
        <v>738</v>
      </c>
      <c r="F6954" s="8">
        <v>23040000</v>
      </c>
      <c r="G6954" s="7" t="s">
        <v>35</v>
      </c>
      <c r="H6954" s="7" t="s">
        <v>24</v>
      </c>
      <c r="I6954" s="9" t="s">
        <v>116</v>
      </c>
      <c r="J6954" s="7" t="s">
        <v>1586</v>
      </c>
      <c r="K6954" s="10" t="s">
        <v>2230</v>
      </c>
      <c r="L6954" s="7">
        <v>2</v>
      </c>
      <c r="M6954" s="11">
        <v>38718</v>
      </c>
      <c r="N6954" s="7" t="s">
        <v>400</v>
      </c>
      <c r="O6954" s="7" t="s">
        <v>401</v>
      </c>
      <c r="P6954" s="10">
        <v>2006</v>
      </c>
      <c r="Q6954" s="12">
        <v>39755</v>
      </c>
      <c r="R6954" s="12">
        <v>40235</v>
      </c>
    </row>
    <row r="6955" spans="1:18" x14ac:dyDescent="0.25">
      <c r="A6955" s="7" t="s">
        <v>25582</v>
      </c>
      <c r="B6955" s="7" t="s">
        <v>25583</v>
      </c>
      <c r="C6955" s="7" t="s">
        <v>25584</v>
      </c>
      <c r="D6955" s="7" t="s">
        <v>719</v>
      </c>
      <c r="E6955" s="8" t="s">
        <v>720</v>
      </c>
      <c r="F6955" s="8">
        <v>14383777</v>
      </c>
      <c r="G6955" s="7" t="s">
        <v>35</v>
      </c>
      <c r="H6955" s="7" t="s">
        <v>24</v>
      </c>
      <c r="I6955" s="9" t="s">
        <v>36</v>
      </c>
      <c r="J6955" s="7" t="s">
        <v>181</v>
      </c>
      <c r="K6955" s="10" t="s">
        <v>1297</v>
      </c>
      <c r="L6955" s="7">
        <v>2</v>
      </c>
      <c r="M6955" s="11">
        <v>39083</v>
      </c>
      <c r="N6955" s="7" t="s">
        <v>88</v>
      </c>
      <c r="O6955" s="7" t="s">
        <v>89</v>
      </c>
      <c r="P6955" s="10">
        <v>2007</v>
      </c>
      <c r="Q6955" s="12">
        <v>41221</v>
      </c>
      <c r="R6955" s="12">
        <v>41221</v>
      </c>
    </row>
    <row r="6956" spans="1:18" x14ac:dyDescent="0.25">
      <c r="A6956" s="7" t="s">
        <v>25585</v>
      </c>
      <c r="B6956" s="7" t="s">
        <v>25586</v>
      </c>
      <c r="C6956" s="7" t="s">
        <v>25587</v>
      </c>
      <c r="D6956" s="7" t="s">
        <v>25588</v>
      </c>
      <c r="E6956" s="8" t="s">
        <v>13605</v>
      </c>
      <c r="F6956" s="8">
        <v>250000</v>
      </c>
      <c r="G6956" s="7" t="s">
        <v>35</v>
      </c>
      <c r="H6956" s="7" t="s">
        <v>24</v>
      </c>
      <c r="I6956" s="9" t="s">
        <v>25</v>
      </c>
      <c r="J6956" s="7" t="s">
        <v>26</v>
      </c>
      <c r="K6956" s="10" t="s">
        <v>27</v>
      </c>
      <c r="L6956" s="7">
        <v>1</v>
      </c>
      <c r="M6956" s="11">
        <v>41225</v>
      </c>
      <c r="N6956" s="7" t="s">
        <v>471</v>
      </c>
      <c r="O6956" s="7" t="s">
        <v>46</v>
      </c>
      <c r="P6956" s="10">
        <v>2012</v>
      </c>
      <c r="Q6956" s="12">
        <v>41214</v>
      </c>
      <c r="R6956" s="12">
        <v>41214</v>
      </c>
    </row>
    <row r="6957" spans="1:18" x14ac:dyDescent="0.25">
      <c r="A6957" s="7" t="s">
        <v>25589</v>
      </c>
      <c r="B6957" s="7" t="s">
        <v>25590</v>
      </c>
      <c r="C6957" s="7" t="s">
        <v>25591</v>
      </c>
      <c r="D6957" s="7" t="s">
        <v>25592</v>
      </c>
      <c r="E6957" s="8" t="s">
        <v>20577</v>
      </c>
      <c r="F6957" s="8">
        <v>131750000</v>
      </c>
      <c r="G6957" s="7" t="s">
        <v>35</v>
      </c>
      <c r="H6957" s="7" t="s">
        <v>24</v>
      </c>
      <c r="I6957" s="9" t="s">
        <v>60</v>
      </c>
      <c r="J6957" s="7" t="s">
        <v>1368</v>
      </c>
      <c r="K6957" s="10" t="s">
        <v>1368</v>
      </c>
      <c r="L6957" s="7">
        <v>5</v>
      </c>
      <c r="M6957" s="11">
        <v>39448</v>
      </c>
      <c r="N6957" s="7" t="s">
        <v>164</v>
      </c>
      <c r="O6957" s="7" t="s">
        <v>165</v>
      </c>
      <c r="P6957" s="10">
        <v>2008</v>
      </c>
      <c r="Q6957" s="12">
        <v>40406</v>
      </c>
      <c r="R6957" s="12">
        <v>41191</v>
      </c>
    </row>
    <row r="6958" spans="1:18" x14ac:dyDescent="0.25">
      <c r="A6958" s="7" t="s">
        <v>25593</v>
      </c>
      <c r="B6958" s="7" t="s">
        <v>25594</v>
      </c>
      <c r="C6958" s="7" t="s">
        <v>25595</v>
      </c>
      <c r="D6958" s="7" t="s">
        <v>1664</v>
      </c>
      <c r="E6958" s="8" t="s">
        <v>1665</v>
      </c>
      <c r="F6958" s="8">
        <v>60369484</v>
      </c>
      <c r="G6958" s="7" t="s">
        <v>23</v>
      </c>
      <c r="H6958" s="7" t="s">
        <v>24</v>
      </c>
      <c r="I6958" s="9" t="s">
        <v>188</v>
      </c>
      <c r="J6958" s="7" t="s">
        <v>189</v>
      </c>
      <c r="K6958" s="10" t="s">
        <v>189</v>
      </c>
      <c r="L6958" s="7">
        <v>3</v>
      </c>
      <c r="Q6958" s="12">
        <v>39925</v>
      </c>
      <c r="R6958" s="12">
        <v>40606</v>
      </c>
    </row>
    <row r="6959" spans="1:18" x14ac:dyDescent="0.25">
      <c r="A6959" s="7" t="s">
        <v>25596</v>
      </c>
      <c r="B6959" s="7" t="s">
        <v>25597</v>
      </c>
      <c r="C6959" s="7" t="s">
        <v>25598</v>
      </c>
      <c r="D6959" s="7" t="s">
        <v>625</v>
      </c>
      <c r="E6959" s="8" t="s">
        <v>323</v>
      </c>
      <c r="F6959" s="8">
        <v>87000</v>
      </c>
      <c r="G6959" s="7" t="s">
        <v>35</v>
      </c>
      <c r="H6959" s="7" t="s">
        <v>24</v>
      </c>
      <c r="I6959" s="9" t="s">
        <v>60</v>
      </c>
      <c r="J6959" s="7" t="s">
        <v>563</v>
      </c>
      <c r="K6959" s="10" t="s">
        <v>563</v>
      </c>
      <c r="L6959" s="7">
        <v>1</v>
      </c>
      <c r="Q6959" s="12">
        <v>40822</v>
      </c>
      <c r="R6959" s="12">
        <v>40822</v>
      </c>
    </row>
    <row r="6960" spans="1:18" x14ac:dyDescent="0.25">
      <c r="A6960" s="7" t="s">
        <v>25599</v>
      </c>
      <c r="B6960" s="7" t="s">
        <v>25600</v>
      </c>
      <c r="C6960" s="7" t="s">
        <v>25601</v>
      </c>
      <c r="D6960" s="7" t="s">
        <v>25602</v>
      </c>
      <c r="E6960" s="8" t="s">
        <v>69</v>
      </c>
      <c r="F6960" s="8">
        <v>2313485</v>
      </c>
      <c r="G6960" s="7" t="s">
        <v>35</v>
      </c>
      <c r="H6960" s="7" t="s">
        <v>24</v>
      </c>
      <c r="I6960" s="9" t="s">
        <v>36</v>
      </c>
      <c r="J6960" s="7" t="s">
        <v>181</v>
      </c>
      <c r="K6960" s="10" t="s">
        <v>594</v>
      </c>
      <c r="L6960" s="7">
        <v>2</v>
      </c>
      <c r="M6960" s="11">
        <v>37257</v>
      </c>
      <c r="N6960" s="7" t="s">
        <v>527</v>
      </c>
      <c r="O6960" s="7" t="s">
        <v>528</v>
      </c>
      <c r="P6960" s="10">
        <v>2002</v>
      </c>
      <c r="Q6960" s="12">
        <v>40401</v>
      </c>
      <c r="R6960" s="12">
        <v>40578</v>
      </c>
    </row>
    <row r="6961" spans="1:18" x14ac:dyDescent="0.25">
      <c r="A6961" s="7" t="s">
        <v>25603</v>
      </c>
      <c r="B6961" s="7" t="s">
        <v>25604</v>
      </c>
      <c r="C6961" s="7" t="s">
        <v>25605</v>
      </c>
      <c r="D6961" s="7" t="s">
        <v>275</v>
      </c>
      <c r="E6961" s="8" t="s">
        <v>276</v>
      </c>
      <c r="F6961" s="8">
        <v>8000000</v>
      </c>
      <c r="G6961" s="7" t="s">
        <v>35</v>
      </c>
      <c r="H6961" s="7" t="s">
        <v>24</v>
      </c>
      <c r="I6961" s="9" t="s">
        <v>36</v>
      </c>
      <c r="J6961" s="7" t="s">
        <v>181</v>
      </c>
      <c r="K6961" s="10" t="s">
        <v>953</v>
      </c>
      <c r="L6961" s="7">
        <v>2</v>
      </c>
      <c r="M6961" s="11">
        <v>40544</v>
      </c>
      <c r="N6961" s="7" t="s">
        <v>537</v>
      </c>
      <c r="O6961" s="7" t="s">
        <v>505</v>
      </c>
      <c r="P6961" s="10">
        <v>2011</v>
      </c>
      <c r="Q6961" s="12">
        <v>40686</v>
      </c>
      <c r="R6961" s="12">
        <v>41619</v>
      </c>
    </row>
    <row r="6962" spans="1:18" x14ac:dyDescent="0.25">
      <c r="A6962" s="7" t="s">
        <v>25606</v>
      </c>
      <c r="B6962" s="7" t="s">
        <v>25607</v>
      </c>
      <c r="C6962" s="7" t="s">
        <v>25608</v>
      </c>
      <c r="D6962" s="7" t="s">
        <v>25609</v>
      </c>
      <c r="E6962" s="8" t="s">
        <v>10471</v>
      </c>
      <c r="F6962" s="8">
        <v>200000</v>
      </c>
      <c r="G6962" s="7" t="s">
        <v>35</v>
      </c>
      <c r="H6962" s="7" t="s">
        <v>680</v>
      </c>
      <c r="I6962" s="9"/>
      <c r="J6962" s="7" t="s">
        <v>681</v>
      </c>
      <c r="K6962" s="10" t="s">
        <v>20957</v>
      </c>
      <c r="L6962" s="7">
        <v>1</v>
      </c>
      <c r="M6962" s="11">
        <v>39142</v>
      </c>
      <c r="N6962" s="7" t="s">
        <v>954</v>
      </c>
      <c r="O6962" s="7" t="s">
        <v>89</v>
      </c>
      <c r="P6962" s="10">
        <v>2007</v>
      </c>
      <c r="Q6962" s="12">
        <v>39479</v>
      </c>
      <c r="R6962" s="12">
        <v>39479</v>
      </c>
    </row>
    <row r="6963" spans="1:18" x14ac:dyDescent="0.25">
      <c r="A6963" s="7" t="s">
        <v>25610</v>
      </c>
      <c r="B6963" s="7" t="s">
        <v>25611</v>
      </c>
      <c r="C6963" s="7" t="s">
        <v>25612</v>
      </c>
      <c r="D6963" s="7" t="s">
        <v>737</v>
      </c>
      <c r="E6963" s="8" t="s">
        <v>738</v>
      </c>
      <c r="F6963" s="8">
        <v>135000000</v>
      </c>
      <c r="H6963" s="7" t="s">
        <v>24</v>
      </c>
      <c r="I6963" s="9" t="s">
        <v>60</v>
      </c>
      <c r="J6963" s="7" t="s">
        <v>563</v>
      </c>
      <c r="K6963" s="10" t="s">
        <v>563</v>
      </c>
      <c r="L6963" s="7">
        <v>1</v>
      </c>
      <c r="Q6963" s="12">
        <v>41693</v>
      </c>
      <c r="R6963" s="12">
        <v>41693</v>
      </c>
    </row>
    <row r="6964" spans="1:18" x14ac:dyDescent="0.25">
      <c r="A6964" s="7" t="s">
        <v>25613</v>
      </c>
      <c r="B6964" s="7" t="s">
        <v>25614</v>
      </c>
      <c r="F6964" s="8">
        <v>263254</v>
      </c>
      <c r="G6964" s="7" t="s">
        <v>35</v>
      </c>
      <c r="I6964" s="9"/>
      <c r="J6964" s="7"/>
      <c r="L6964" s="7">
        <v>1</v>
      </c>
      <c r="Q6964" s="12">
        <v>40928</v>
      </c>
      <c r="R6964" s="12">
        <v>40928</v>
      </c>
    </row>
    <row r="6965" spans="1:18" x14ac:dyDescent="0.25">
      <c r="A6965" s="7" t="s">
        <v>25615</v>
      </c>
      <c r="B6965" s="7" t="s">
        <v>25616</v>
      </c>
      <c r="C6965" s="7" t="s">
        <v>25617</v>
      </c>
      <c r="D6965" s="7" t="s">
        <v>25618</v>
      </c>
      <c r="E6965" s="8" t="s">
        <v>25619</v>
      </c>
      <c r="F6965" s="8">
        <v>873166</v>
      </c>
      <c r="G6965" s="7" t="s">
        <v>35</v>
      </c>
      <c r="H6965" s="7" t="s">
        <v>749</v>
      </c>
      <c r="I6965" s="9"/>
      <c r="J6965" s="7" t="s">
        <v>1359</v>
      </c>
      <c r="K6965" s="10" t="s">
        <v>1359</v>
      </c>
      <c r="L6965" s="7">
        <v>1</v>
      </c>
      <c r="M6965" s="11">
        <v>39083</v>
      </c>
      <c r="N6965" s="7" t="s">
        <v>88</v>
      </c>
      <c r="O6965" s="7" t="s">
        <v>89</v>
      </c>
      <c r="P6965" s="10">
        <v>2007</v>
      </c>
      <c r="Q6965" s="12">
        <v>41971</v>
      </c>
      <c r="R6965" s="12">
        <v>41971</v>
      </c>
    </row>
    <row r="6966" spans="1:18" x14ac:dyDescent="0.25">
      <c r="A6966" s="7" t="s">
        <v>25620</v>
      </c>
      <c r="B6966" s="7" t="s">
        <v>25621</v>
      </c>
      <c r="D6966" s="7" t="s">
        <v>546</v>
      </c>
      <c r="E6966" s="8" t="s">
        <v>547</v>
      </c>
      <c r="F6966" s="8">
        <v>0</v>
      </c>
      <c r="G6966" s="7" t="s">
        <v>35</v>
      </c>
      <c r="H6966" s="7" t="s">
        <v>24</v>
      </c>
      <c r="I6966" s="9" t="s">
        <v>248</v>
      </c>
      <c r="J6966" s="7" t="s">
        <v>1146</v>
      </c>
      <c r="K6966" s="10" t="s">
        <v>1146</v>
      </c>
      <c r="L6966" s="7">
        <v>1</v>
      </c>
      <c r="M6966" s="11">
        <v>37622</v>
      </c>
      <c r="N6966" s="7" t="s">
        <v>814</v>
      </c>
      <c r="O6966" s="7" t="s">
        <v>815</v>
      </c>
      <c r="P6966" s="10">
        <v>2003</v>
      </c>
      <c r="Q6966" s="12">
        <v>38338</v>
      </c>
      <c r="R6966" s="12">
        <v>38338</v>
      </c>
    </row>
    <row r="6967" spans="1:18" x14ac:dyDescent="0.25">
      <c r="A6967" s="7" t="s">
        <v>25622</v>
      </c>
      <c r="B6967" s="7" t="s">
        <v>25623</v>
      </c>
      <c r="C6967" s="7" t="s">
        <v>25624</v>
      </c>
      <c r="D6967" s="7" t="s">
        <v>122</v>
      </c>
      <c r="E6967" s="8" t="s">
        <v>123</v>
      </c>
      <c r="F6967" s="8">
        <v>0</v>
      </c>
      <c r="G6967" s="7" t="s">
        <v>35</v>
      </c>
      <c r="H6967" s="7" t="s">
        <v>376</v>
      </c>
      <c r="I6967" s="9"/>
      <c r="J6967" s="7" t="s">
        <v>3956</v>
      </c>
      <c r="K6967" s="10" t="s">
        <v>3957</v>
      </c>
      <c r="L6967" s="7">
        <v>1</v>
      </c>
      <c r="Q6967" s="12">
        <v>38793</v>
      </c>
      <c r="R6967" s="12">
        <v>38793</v>
      </c>
    </row>
    <row r="6968" spans="1:18" x14ac:dyDescent="0.25">
      <c r="A6968" s="7" t="s">
        <v>25625</v>
      </c>
      <c r="B6968" s="7" t="s">
        <v>25626</v>
      </c>
      <c r="C6968" s="7" t="s">
        <v>25627</v>
      </c>
      <c r="D6968" s="7" t="s">
        <v>144</v>
      </c>
      <c r="E6968" s="8" t="s">
        <v>145</v>
      </c>
      <c r="F6968" s="8">
        <v>0</v>
      </c>
      <c r="G6968" s="7" t="s">
        <v>35</v>
      </c>
      <c r="H6968" s="7" t="s">
        <v>24</v>
      </c>
      <c r="I6968" s="9" t="s">
        <v>36</v>
      </c>
      <c r="J6968" s="7" t="s">
        <v>181</v>
      </c>
      <c r="K6968" s="10" t="s">
        <v>182</v>
      </c>
      <c r="L6968" s="7">
        <v>1</v>
      </c>
      <c r="M6968" s="11">
        <v>41215</v>
      </c>
      <c r="N6968" s="7" t="s">
        <v>471</v>
      </c>
      <c r="O6968" s="7" t="s">
        <v>46</v>
      </c>
      <c r="P6968" s="10">
        <v>2012</v>
      </c>
      <c r="Q6968" s="12">
        <v>41640</v>
      </c>
      <c r="R6968" s="12">
        <v>41640</v>
      </c>
    </row>
    <row r="6969" spans="1:18" x14ac:dyDescent="0.25">
      <c r="A6969" s="7" t="s">
        <v>25628</v>
      </c>
      <c r="B6969" s="7" t="s">
        <v>25629</v>
      </c>
      <c r="C6969" s="7" t="s">
        <v>25630</v>
      </c>
      <c r="D6969" s="7" t="s">
        <v>275</v>
      </c>
      <c r="E6969" s="8" t="s">
        <v>276</v>
      </c>
      <c r="F6969" s="8">
        <v>10000000</v>
      </c>
      <c r="G6969" s="7" t="s">
        <v>35</v>
      </c>
      <c r="H6969" s="7" t="s">
        <v>24</v>
      </c>
      <c r="I6969" s="9" t="s">
        <v>36</v>
      </c>
      <c r="J6969" s="7" t="s">
        <v>181</v>
      </c>
      <c r="K6969" s="10" t="s">
        <v>182</v>
      </c>
      <c r="L6969" s="7">
        <v>2</v>
      </c>
      <c r="M6969" s="11">
        <v>40544</v>
      </c>
      <c r="N6969" s="7" t="s">
        <v>537</v>
      </c>
      <c r="O6969" s="7" t="s">
        <v>505</v>
      </c>
      <c r="P6969" s="10">
        <v>2011</v>
      </c>
      <c r="Q6969" s="12">
        <v>41091</v>
      </c>
      <c r="R6969" s="12">
        <v>41963</v>
      </c>
    </row>
    <row r="6970" spans="1:18" x14ac:dyDescent="0.25">
      <c r="A6970" s="7" t="s">
        <v>25631</v>
      </c>
      <c r="B6970" s="7" t="s">
        <v>25632</v>
      </c>
      <c r="C6970" s="7" t="s">
        <v>25633</v>
      </c>
      <c r="D6970" s="7" t="s">
        <v>25634</v>
      </c>
      <c r="E6970" s="8" t="s">
        <v>7463</v>
      </c>
      <c r="F6970" s="8">
        <v>7750000</v>
      </c>
      <c r="G6970" s="7" t="s">
        <v>35</v>
      </c>
      <c r="H6970" s="7" t="s">
        <v>240</v>
      </c>
      <c r="I6970" s="9" t="s">
        <v>3763</v>
      </c>
      <c r="J6970" s="7" t="s">
        <v>7274</v>
      </c>
      <c r="K6970" s="10" t="s">
        <v>7274</v>
      </c>
      <c r="L6970" s="7">
        <v>2</v>
      </c>
      <c r="M6970" s="11">
        <v>38626</v>
      </c>
      <c r="N6970" s="7" t="s">
        <v>12394</v>
      </c>
      <c r="O6970" s="7" t="s">
        <v>4101</v>
      </c>
      <c r="P6970" s="10">
        <v>2005</v>
      </c>
      <c r="Q6970" s="12">
        <v>38657</v>
      </c>
      <c r="R6970" s="12">
        <v>39203</v>
      </c>
    </row>
    <row r="6971" spans="1:18" x14ac:dyDescent="0.25">
      <c r="A6971" s="7" t="s">
        <v>25635</v>
      </c>
      <c r="B6971" s="7" t="s">
        <v>25636</v>
      </c>
      <c r="C6971" s="7" t="s">
        <v>25637</v>
      </c>
      <c r="D6971" s="7" t="s">
        <v>2059</v>
      </c>
      <c r="E6971" s="8" t="s">
        <v>2060</v>
      </c>
      <c r="F6971" s="8">
        <v>40000000</v>
      </c>
      <c r="G6971" s="7" t="s">
        <v>35</v>
      </c>
      <c r="H6971" s="7" t="s">
        <v>52</v>
      </c>
      <c r="I6971" s="9"/>
      <c r="J6971" s="7" t="s">
        <v>53</v>
      </c>
      <c r="K6971" s="10" t="s">
        <v>346</v>
      </c>
      <c r="L6971" s="7">
        <v>4</v>
      </c>
      <c r="M6971" s="11">
        <v>36526</v>
      </c>
      <c r="N6971" s="7" t="s">
        <v>234</v>
      </c>
      <c r="O6971" s="7" t="s">
        <v>235</v>
      </c>
      <c r="P6971" s="10">
        <v>2000</v>
      </c>
      <c r="Q6971" s="12">
        <v>38733</v>
      </c>
      <c r="R6971" s="12">
        <v>40966</v>
      </c>
    </row>
    <row r="6972" spans="1:18" x14ac:dyDescent="0.25">
      <c r="A6972" s="7" t="s">
        <v>25638</v>
      </c>
      <c r="B6972" s="7" t="s">
        <v>25639</v>
      </c>
      <c r="C6972" s="7" t="s">
        <v>25640</v>
      </c>
      <c r="D6972" s="7" t="s">
        <v>25641</v>
      </c>
      <c r="E6972" s="8" t="s">
        <v>6819</v>
      </c>
      <c r="F6972" s="8">
        <v>0</v>
      </c>
      <c r="G6972" s="7" t="s">
        <v>35</v>
      </c>
      <c r="H6972" s="7" t="s">
        <v>52</v>
      </c>
      <c r="I6972" s="9"/>
      <c r="J6972" s="7" t="s">
        <v>53</v>
      </c>
      <c r="K6972" s="10" t="s">
        <v>346</v>
      </c>
      <c r="L6972" s="7">
        <v>3</v>
      </c>
      <c r="M6972" s="11">
        <v>39448</v>
      </c>
      <c r="N6972" s="7" t="s">
        <v>164</v>
      </c>
      <c r="O6972" s="7" t="s">
        <v>165</v>
      </c>
      <c r="P6972" s="10">
        <v>2008</v>
      </c>
      <c r="Q6972" s="12">
        <v>41229</v>
      </c>
      <c r="R6972" s="12">
        <v>41823</v>
      </c>
    </row>
    <row r="6973" spans="1:18" x14ac:dyDescent="0.25">
      <c r="A6973" s="7" t="s">
        <v>25642</v>
      </c>
      <c r="B6973" s="7" t="s">
        <v>25643</v>
      </c>
      <c r="C6973" s="7" t="s">
        <v>25644</v>
      </c>
      <c r="D6973" s="7" t="s">
        <v>719</v>
      </c>
      <c r="E6973" s="8" t="s">
        <v>720</v>
      </c>
      <c r="F6973" s="8">
        <v>8842094</v>
      </c>
      <c r="G6973" s="7" t="s">
        <v>35</v>
      </c>
      <c r="H6973" s="7" t="s">
        <v>52</v>
      </c>
      <c r="I6973" s="9"/>
      <c r="J6973" s="7" t="s">
        <v>53</v>
      </c>
      <c r="K6973" s="10" t="s">
        <v>346</v>
      </c>
      <c r="L6973" s="7">
        <v>2</v>
      </c>
      <c r="M6973" s="11">
        <v>40179</v>
      </c>
      <c r="N6973" s="7" t="s">
        <v>96</v>
      </c>
      <c r="O6973" s="7" t="s">
        <v>97</v>
      </c>
      <c r="P6973" s="10">
        <v>2010</v>
      </c>
      <c r="Q6973" s="12">
        <v>40916</v>
      </c>
      <c r="R6973" s="12">
        <v>41357</v>
      </c>
    </row>
    <row r="6974" spans="1:18" x14ac:dyDescent="0.25">
      <c r="A6974" s="7" t="s">
        <v>25645</v>
      </c>
      <c r="B6974" s="7" t="s">
        <v>25646</v>
      </c>
      <c r="C6974" s="7" t="s">
        <v>25647</v>
      </c>
      <c r="D6974" s="7" t="s">
        <v>136</v>
      </c>
      <c r="E6974" s="8" t="s">
        <v>137</v>
      </c>
      <c r="F6974" s="8">
        <v>2000000</v>
      </c>
      <c r="G6974" s="7" t="s">
        <v>35</v>
      </c>
      <c r="H6974" s="7" t="s">
        <v>24</v>
      </c>
      <c r="I6974" s="9" t="s">
        <v>947</v>
      </c>
      <c r="J6974" s="7" t="s">
        <v>948</v>
      </c>
      <c r="K6974" s="10" t="s">
        <v>948</v>
      </c>
      <c r="L6974" s="7">
        <v>1</v>
      </c>
      <c r="Q6974" s="12">
        <v>41582</v>
      </c>
      <c r="R6974" s="12">
        <v>41582</v>
      </c>
    </row>
    <row r="6975" spans="1:18" x14ac:dyDescent="0.25">
      <c r="A6975" s="7" t="s">
        <v>25648</v>
      </c>
      <c r="B6975" s="7" t="s">
        <v>25649</v>
      </c>
      <c r="C6975" s="7" t="s">
        <v>25650</v>
      </c>
      <c r="D6975" s="7" t="s">
        <v>1664</v>
      </c>
      <c r="E6975" s="8" t="s">
        <v>1665</v>
      </c>
      <c r="F6975" s="8">
        <v>9105809</v>
      </c>
      <c r="G6975" s="7" t="s">
        <v>35</v>
      </c>
      <c r="H6975" s="7" t="s">
        <v>24</v>
      </c>
      <c r="I6975" s="9" t="s">
        <v>281</v>
      </c>
      <c r="J6975" s="7" t="s">
        <v>282</v>
      </c>
      <c r="K6975" s="10" t="s">
        <v>11079</v>
      </c>
      <c r="L6975" s="7">
        <v>5</v>
      </c>
      <c r="Q6975" s="12">
        <v>40003</v>
      </c>
      <c r="R6975" s="12">
        <v>41645</v>
      </c>
    </row>
    <row r="6976" spans="1:18" x14ac:dyDescent="0.25">
      <c r="A6976" s="7" t="s">
        <v>25651</v>
      </c>
      <c r="B6976" s="7" t="s">
        <v>25652</v>
      </c>
      <c r="C6976" s="7" t="s">
        <v>25653</v>
      </c>
      <c r="D6976" s="7" t="s">
        <v>275</v>
      </c>
      <c r="E6976" s="8" t="s">
        <v>276</v>
      </c>
      <c r="F6976" s="8">
        <v>5500000</v>
      </c>
      <c r="G6976" s="7" t="s">
        <v>35</v>
      </c>
      <c r="H6976" s="7" t="s">
        <v>52</v>
      </c>
      <c r="I6976" s="9"/>
      <c r="J6976" s="7" t="s">
        <v>53</v>
      </c>
      <c r="K6976" s="10" t="s">
        <v>346</v>
      </c>
      <c r="L6976" s="7">
        <v>1</v>
      </c>
      <c r="Q6976" s="12">
        <v>41941</v>
      </c>
      <c r="R6976" s="12">
        <v>41941</v>
      </c>
    </row>
    <row r="6977" spans="1:18" x14ac:dyDescent="0.25">
      <c r="A6977" s="7" t="s">
        <v>25654</v>
      </c>
      <c r="B6977" s="7" t="s">
        <v>25655</v>
      </c>
      <c r="C6977" s="7" t="s">
        <v>25656</v>
      </c>
      <c r="D6977" s="7" t="s">
        <v>1664</v>
      </c>
      <c r="E6977" s="8" t="s">
        <v>1665</v>
      </c>
      <c r="F6977" s="8">
        <v>7200000</v>
      </c>
      <c r="G6977" s="7" t="s">
        <v>35</v>
      </c>
      <c r="H6977" s="7" t="s">
        <v>24</v>
      </c>
      <c r="I6977" s="9" t="s">
        <v>281</v>
      </c>
      <c r="J6977" s="7" t="s">
        <v>282</v>
      </c>
      <c r="K6977" s="10" t="s">
        <v>8487</v>
      </c>
      <c r="L6977" s="7">
        <v>3</v>
      </c>
      <c r="M6977" s="11">
        <v>32874</v>
      </c>
      <c r="N6977" s="7" t="s">
        <v>416</v>
      </c>
      <c r="O6977" s="7" t="s">
        <v>417</v>
      </c>
      <c r="P6977" s="10">
        <v>1990</v>
      </c>
      <c r="Q6977" s="12">
        <v>40175</v>
      </c>
      <c r="R6977" s="12">
        <v>40926</v>
      </c>
    </row>
    <row r="6978" spans="1:18" x14ac:dyDescent="0.25">
      <c r="A6978" s="7" t="s">
        <v>25657</v>
      </c>
      <c r="B6978" s="7" t="s">
        <v>25658</v>
      </c>
      <c r="C6978" s="7" t="s">
        <v>25659</v>
      </c>
      <c r="D6978" s="7" t="s">
        <v>433</v>
      </c>
      <c r="E6978" s="8" t="s">
        <v>434</v>
      </c>
      <c r="F6978" s="8">
        <v>75762572</v>
      </c>
      <c r="G6978" s="7" t="s">
        <v>35</v>
      </c>
      <c r="H6978" s="7" t="s">
        <v>52</v>
      </c>
      <c r="I6978" s="9"/>
      <c r="J6978" s="7" t="s">
        <v>2784</v>
      </c>
      <c r="L6978" s="7">
        <v>1</v>
      </c>
      <c r="Q6978" s="12">
        <v>41558</v>
      </c>
      <c r="R6978" s="12">
        <v>41558</v>
      </c>
    </row>
    <row r="6979" spans="1:18" x14ac:dyDescent="0.25">
      <c r="A6979" s="7" t="s">
        <v>25660</v>
      </c>
      <c r="B6979" s="7" t="s">
        <v>25661</v>
      </c>
      <c r="C6979" s="7" t="s">
        <v>25662</v>
      </c>
      <c r="D6979" s="7" t="s">
        <v>25663</v>
      </c>
      <c r="E6979" s="8" t="s">
        <v>964</v>
      </c>
      <c r="F6979" s="8">
        <v>2500000</v>
      </c>
      <c r="G6979" s="7" t="s">
        <v>35</v>
      </c>
      <c r="H6979" s="7" t="s">
        <v>24</v>
      </c>
      <c r="I6979" s="9" t="s">
        <v>281</v>
      </c>
      <c r="J6979" s="7" t="s">
        <v>282</v>
      </c>
      <c r="K6979" s="10" t="s">
        <v>346</v>
      </c>
      <c r="L6979" s="7">
        <v>1</v>
      </c>
      <c r="Q6979" s="12">
        <v>41885</v>
      </c>
      <c r="R6979" s="12">
        <v>41885</v>
      </c>
    </row>
    <row r="6980" spans="1:18" x14ac:dyDescent="0.25">
      <c r="A6980" s="7" t="s">
        <v>25664</v>
      </c>
      <c r="B6980" s="7" t="s">
        <v>25665</v>
      </c>
      <c r="D6980" s="7" t="s">
        <v>68</v>
      </c>
      <c r="E6980" s="8" t="s">
        <v>69</v>
      </c>
      <c r="F6980" s="8">
        <v>339000</v>
      </c>
      <c r="G6980" s="7" t="s">
        <v>35</v>
      </c>
      <c r="H6980" s="7" t="s">
        <v>52</v>
      </c>
      <c r="I6980" s="9"/>
      <c r="J6980" s="7" t="s">
        <v>53</v>
      </c>
      <c r="K6980" s="10" t="s">
        <v>346</v>
      </c>
      <c r="L6980" s="7">
        <v>1</v>
      </c>
      <c r="M6980" s="11">
        <v>33970</v>
      </c>
      <c r="N6980" s="7" t="s">
        <v>2694</v>
      </c>
      <c r="O6980" s="7" t="s">
        <v>2695</v>
      </c>
      <c r="P6980" s="10">
        <v>1993</v>
      </c>
      <c r="Q6980" s="12">
        <v>38992</v>
      </c>
      <c r="R6980" s="12">
        <v>38992</v>
      </c>
    </row>
    <row r="6981" spans="1:18" x14ac:dyDescent="0.25">
      <c r="A6981" s="7" t="s">
        <v>25666</v>
      </c>
      <c r="B6981" s="7" t="s">
        <v>25667</v>
      </c>
      <c r="C6981" s="7" t="s">
        <v>25668</v>
      </c>
      <c r="D6981" s="7" t="s">
        <v>25669</v>
      </c>
      <c r="E6981" s="8" t="s">
        <v>7755</v>
      </c>
      <c r="F6981" s="8">
        <v>452015</v>
      </c>
      <c r="G6981" s="7" t="s">
        <v>35</v>
      </c>
      <c r="H6981" s="7" t="s">
        <v>24</v>
      </c>
      <c r="I6981" s="9" t="s">
        <v>281</v>
      </c>
      <c r="J6981" s="7" t="s">
        <v>282</v>
      </c>
      <c r="K6981" s="10" t="s">
        <v>25670</v>
      </c>
      <c r="L6981" s="7">
        <v>1</v>
      </c>
      <c r="Q6981" s="12">
        <v>41768</v>
      </c>
      <c r="R6981" s="12">
        <v>41768</v>
      </c>
    </row>
    <row r="6982" spans="1:18" x14ac:dyDescent="0.25">
      <c r="A6982" s="7" t="s">
        <v>25671</v>
      </c>
      <c r="B6982" s="7" t="s">
        <v>25672</v>
      </c>
      <c r="C6982" s="7" t="s">
        <v>25673</v>
      </c>
      <c r="D6982" s="7" t="s">
        <v>719</v>
      </c>
      <c r="E6982" s="8" t="s">
        <v>720</v>
      </c>
      <c r="F6982" s="8">
        <v>4380000</v>
      </c>
      <c r="G6982" s="7" t="s">
        <v>35</v>
      </c>
      <c r="H6982" s="7" t="s">
        <v>52</v>
      </c>
      <c r="I6982" s="9"/>
      <c r="J6982" s="7" t="s">
        <v>53</v>
      </c>
      <c r="K6982" s="10" t="s">
        <v>346</v>
      </c>
      <c r="L6982" s="7">
        <v>2</v>
      </c>
      <c r="M6982" s="11">
        <v>38982</v>
      </c>
      <c r="N6982" s="7" t="s">
        <v>629</v>
      </c>
      <c r="O6982" s="7" t="s">
        <v>630</v>
      </c>
      <c r="P6982" s="10">
        <v>2006</v>
      </c>
      <c r="Q6982" s="12">
        <v>39570</v>
      </c>
      <c r="R6982" s="12">
        <v>41856</v>
      </c>
    </row>
    <row r="6983" spans="1:18" x14ac:dyDescent="0.25">
      <c r="A6983" s="7" t="s">
        <v>25674</v>
      </c>
      <c r="B6983" s="7" t="s">
        <v>25675</v>
      </c>
      <c r="C6983" s="7" t="s">
        <v>25676</v>
      </c>
      <c r="D6983" s="7" t="s">
        <v>625</v>
      </c>
      <c r="E6983" s="8" t="s">
        <v>323</v>
      </c>
      <c r="F6983" s="8">
        <v>79066</v>
      </c>
      <c r="G6983" s="7" t="s">
        <v>35</v>
      </c>
      <c r="H6983" s="7" t="s">
        <v>52</v>
      </c>
      <c r="I6983" s="9"/>
      <c r="J6983" s="7" t="s">
        <v>53</v>
      </c>
      <c r="K6983" s="10" t="s">
        <v>346</v>
      </c>
      <c r="L6983" s="7">
        <v>1</v>
      </c>
      <c r="Q6983" s="12">
        <v>40965</v>
      </c>
      <c r="R6983" s="12">
        <v>40965</v>
      </c>
    </row>
    <row r="6984" spans="1:18" x14ac:dyDescent="0.25">
      <c r="A6984" s="7" t="s">
        <v>25677</v>
      </c>
      <c r="B6984" s="7" t="s">
        <v>25678</v>
      </c>
      <c r="C6984" s="7" t="s">
        <v>25679</v>
      </c>
      <c r="D6984" s="7" t="s">
        <v>1295</v>
      </c>
      <c r="E6984" s="8" t="s">
        <v>1296</v>
      </c>
      <c r="F6984" s="8">
        <v>54300000</v>
      </c>
      <c r="G6984" s="7" t="s">
        <v>23</v>
      </c>
      <c r="H6984" s="7" t="s">
        <v>24</v>
      </c>
      <c r="I6984" s="9" t="s">
        <v>281</v>
      </c>
      <c r="J6984" s="7" t="s">
        <v>282</v>
      </c>
      <c r="K6984" s="10" t="s">
        <v>346</v>
      </c>
      <c r="L6984" s="7">
        <v>3</v>
      </c>
      <c r="M6984" s="11">
        <v>31413</v>
      </c>
      <c r="N6984" s="7" t="s">
        <v>124</v>
      </c>
      <c r="O6984" s="7" t="s">
        <v>125</v>
      </c>
      <c r="P6984" s="10">
        <v>1986</v>
      </c>
      <c r="Q6984" s="12">
        <v>39001</v>
      </c>
      <c r="R6984" s="12">
        <v>40134</v>
      </c>
    </row>
    <row r="6985" spans="1:18" x14ac:dyDescent="0.25">
      <c r="A6985" s="7" t="s">
        <v>25680</v>
      </c>
      <c r="B6985" s="7" t="s">
        <v>25681</v>
      </c>
      <c r="C6985" s="7" t="s">
        <v>25682</v>
      </c>
      <c r="D6985" s="7" t="s">
        <v>1845</v>
      </c>
      <c r="E6985" s="8" t="s">
        <v>1846</v>
      </c>
      <c r="F6985" s="8">
        <v>60820022</v>
      </c>
      <c r="G6985" s="7" t="s">
        <v>35</v>
      </c>
      <c r="H6985" s="7" t="s">
        <v>24</v>
      </c>
      <c r="I6985" s="9" t="s">
        <v>36</v>
      </c>
      <c r="J6985" s="7" t="s">
        <v>181</v>
      </c>
      <c r="K6985" s="10" t="s">
        <v>1073</v>
      </c>
      <c r="L6985" s="7">
        <v>7</v>
      </c>
      <c r="M6985" s="11">
        <v>37257</v>
      </c>
      <c r="N6985" s="7" t="s">
        <v>527</v>
      </c>
      <c r="O6985" s="7" t="s">
        <v>528</v>
      </c>
      <c r="P6985" s="10">
        <v>2002</v>
      </c>
      <c r="Q6985" s="12">
        <v>38384</v>
      </c>
      <c r="R6985" s="12">
        <v>41793</v>
      </c>
    </row>
    <row r="6986" spans="1:18" x14ac:dyDescent="0.25">
      <c r="A6986" s="7" t="s">
        <v>25683</v>
      </c>
      <c r="B6986" s="7" t="s">
        <v>25684</v>
      </c>
      <c r="C6986" s="7" t="s">
        <v>25685</v>
      </c>
      <c r="F6986" s="8">
        <v>18025000</v>
      </c>
      <c r="G6986" s="7" t="s">
        <v>35</v>
      </c>
      <c r="H6986" s="7" t="s">
        <v>24</v>
      </c>
      <c r="I6986" s="9" t="s">
        <v>281</v>
      </c>
      <c r="J6986" s="7" t="s">
        <v>282</v>
      </c>
      <c r="K6986" s="10" t="s">
        <v>7366</v>
      </c>
      <c r="L6986" s="7">
        <v>2</v>
      </c>
      <c r="Q6986" s="12">
        <v>40591</v>
      </c>
      <c r="R6986" s="12">
        <v>40591</v>
      </c>
    </row>
    <row r="6987" spans="1:18" x14ac:dyDescent="0.25">
      <c r="A6987" s="7" t="s">
        <v>25686</v>
      </c>
      <c r="B6987" s="7" t="s">
        <v>25687</v>
      </c>
      <c r="C6987" s="7" t="s">
        <v>25688</v>
      </c>
      <c r="D6987" s="7" t="s">
        <v>25689</v>
      </c>
      <c r="E6987" s="8" t="s">
        <v>2899</v>
      </c>
      <c r="F6987" s="8">
        <v>20000000</v>
      </c>
      <c r="G6987" s="7" t="s">
        <v>35</v>
      </c>
      <c r="H6987" s="7" t="s">
        <v>205</v>
      </c>
      <c r="I6987" s="9"/>
      <c r="J6987" s="7" t="s">
        <v>206</v>
      </c>
      <c r="K6987" s="10" t="s">
        <v>206</v>
      </c>
      <c r="L6987" s="7">
        <v>1</v>
      </c>
      <c r="M6987" s="11">
        <v>36526</v>
      </c>
      <c r="N6987" s="7" t="s">
        <v>234</v>
      </c>
      <c r="O6987" s="7" t="s">
        <v>235</v>
      </c>
      <c r="P6987" s="10">
        <v>2000</v>
      </c>
      <c r="Q6987" s="12">
        <v>41729</v>
      </c>
      <c r="R6987" s="12">
        <v>41729</v>
      </c>
    </row>
    <row r="6988" spans="1:18" x14ac:dyDescent="0.25">
      <c r="A6988" s="7" t="s">
        <v>25690</v>
      </c>
      <c r="B6988" s="7" t="s">
        <v>25691</v>
      </c>
      <c r="C6988" s="7" t="s">
        <v>25692</v>
      </c>
      <c r="D6988" s="7" t="s">
        <v>1713</v>
      </c>
      <c r="E6988" s="8" t="s">
        <v>542</v>
      </c>
      <c r="F6988" s="8">
        <v>0</v>
      </c>
      <c r="G6988" s="7" t="s">
        <v>23</v>
      </c>
      <c r="H6988" s="7" t="s">
        <v>24</v>
      </c>
      <c r="I6988" s="9" t="s">
        <v>25</v>
      </c>
      <c r="J6988" s="7" t="s">
        <v>26</v>
      </c>
      <c r="K6988" s="10" t="s">
        <v>27</v>
      </c>
      <c r="L6988" s="7">
        <v>1</v>
      </c>
      <c r="M6988" s="11">
        <v>41548</v>
      </c>
      <c r="N6988" s="7" t="s">
        <v>1602</v>
      </c>
      <c r="O6988" s="7" t="s">
        <v>140</v>
      </c>
      <c r="P6988" s="10">
        <v>2013</v>
      </c>
      <c r="Q6988" s="12">
        <v>41609</v>
      </c>
      <c r="R6988" s="12">
        <v>41609</v>
      </c>
    </row>
    <row r="6989" spans="1:18" x14ac:dyDescent="0.25">
      <c r="A6989" s="7" t="s">
        <v>25693</v>
      </c>
      <c r="B6989" s="7" t="s">
        <v>25694</v>
      </c>
      <c r="C6989" s="7" t="s">
        <v>25695</v>
      </c>
      <c r="F6989" s="8">
        <v>32407045</v>
      </c>
      <c r="I6989" s="9"/>
      <c r="J6989" s="7"/>
      <c r="L6989" s="7">
        <v>1</v>
      </c>
      <c r="M6989" s="11">
        <v>25934</v>
      </c>
      <c r="N6989" s="7" t="s">
        <v>22489</v>
      </c>
      <c r="O6989" s="7" t="s">
        <v>22490</v>
      </c>
      <c r="P6989" s="10">
        <v>1971</v>
      </c>
      <c r="Q6989" s="12">
        <v>40534</v>
      </c>
      <c r="R6989" s="12">
        <v>40534</v>
      </c>
    </row>
    <row r="6990" spans="1:18" x14ac:dyDescent="0.25">
      <c r="A6990" s="7" t="s">
        <v>25696</v>
      </c>
      <c r="B6990" s="7" t="s">
        <v>25697</v>
      </c>
      <c r="C6990" s="7" t="s">
        <v>25698</v>
      </c>
      <c r="D6990" s="7" t="s">
        <v>1402</v>
      </c>
      <c r="E6990" s="8" t="s">
        <v>1403</v>
      </c>
      <c r="F6990" s="8">
        <v>0</v>
      </c>
      <c r="G6990" s="7" t="s">
        <v>35</v>
      </c>
      <c r="H6990" s="7" t="s">
        <v>240</v>
      </c>
      <c r="I6990" s="9" t="s">
        <v>2853</v>
      </c>
      <c r="J6990" s="7" t="s">
        <v>25275</v>
      </c>
      <c r="K6990" s="10" t="s">
        <v>25699</v>
      </c>
      <c r="L6990" s="7">
        <v>1</v>
      </c>
      <c r="M6990" s="11">
        <v>41782</v>
      </c>
      <c r="N6990" s="7" t="s">
        <v>2456</v>
      </c>
      <c r="O6990" s="7" t="s">
        <v>1151</v>
      </c>
      <c r="P6990" s="10">
        <v>2014</v>
      </c>
      <c r="Q6990" s="12">
        <v>41782</v>
      </c>
      <c r="R6990" s="12">
        <v>41782</v>
      </c>
    </row>
    <row r="6991" spans="1:18" x14ac:dyDescent="0.25">
      <c r="A6991" s="7" t="s">
        <v>25700</v>
      </c>
      <c r="B6991" s="7" t="s">
        <v>25701</v>
      </c>
      <c r="C6991" s="7" t="s">
        <v>25702</v>
      </c>
      <c r="D6991" s="7" t="s">
        <v>1713</v>
      </c>
      <c r="E6991" s="8" t="s">
        <v>542</v>
      </c>
      <c r="F6991" s="8">
        <v>23000000</v>
      </c>
      <c r="G6991" s="7" t="s">
        <v>35</v>
      </c>
      <c r="H6991" s="7" t="s">
        <v>205</v>
      </c>
      <c r="I6991" s="9"/>
      <c r="J6991" s="7" t="s">
        <v>8076</v>
      </c>
      <c r="K6991" s="10" t="s">
        <v>8076</v>
      </c>
      <c r="L6991" s="7">
        <v>2</v>
      </c>
      <c r="M6991" s="11">
        <v>40463</v>
      </c>
      <c r="N6991" s="7" t="s">
        <v>1799</v>
      </c>
      <c r="O6991" s="7" t="s">
        <v>199</v>
      </c>
      <c r="P6991" s="10">
        <v>2010</v>
      </c>
      <c r="Q6991" s="12">
        <v>41037</v>
      </c>
      <c r="R6991" s="12">
        <v>41513</v>
      </c>
    </row>
    <row r="6992" spans="1:18" x14ac:dyDescent="0.25">
      <c r="A6992" s="7" t="s">
        <v>25703</v>
      </c>
      <c r="B6992" s="7" t="s">
        <v>25704</v>
      </c>
      <c r="C6992" s="7" t="s">
        <v>25705</v>
      </c>
      <c r="D6992" s="7" t="s">
        <v>25706</v>
      </c>
      <c r="E6992" s="8" t="s">
        <v>323</v>
      </c>
      <c r="F6992" s="8">
        <v>0</v>
      </c>
      <c r="G6992" s="7" t="s">
        <v>35</v>
      </c>
      <c r="H6992" s="7" t="s">
        <v>24</v>
      </c>
      <c r="I6992" s="9" t="s">
        <v>25</v>
      </c>
      <c r="J6992" s="7" t="s">
        <v>26</v>
      </c>
      <c r="K6992" s="10" t="s">
        <v>27</v>
      </c>
      <c r="L6992" s="7">
        <v>1</v>
      </c>
      <c r="M6992" s="11">
        <v>41518</v>
      </c>
      <c r="N6992" s="7" t="s">
        <v>900</v>
      </c>
      <c r="O6992" s="7" t="s">
        <v>258</v>
      </c>
      <c r="P6992" s="10">
        <v>2013</v>
      </c>
      <c r="Q6992" s="12">
        <v>41699</v>
      </c>
      <c r="R6992" s="12">
        <v>41699</v>
      </c>
    </row>
    <row r="6993" spans="1:18" x14ac:dyDescent="0.25">
      <c r="A6993" s="7" t="s">
        <v>25707</v>
      </c>
      <c r="B6993" s="7" t="s">
        <v>25708</v>
      </c>
      <c r="C6993" s="7" t="s">
        <v>25709</v>
      </c>
      <c r="D6993" s="7" t="s">
        <v>532</v>
      </c>
      <c r="E6993" s="8" t="s">
        <v>533</v>
      </c>
      <c r="F6993" s="8">
        <v>4561</v>
      </c>
      <c r="G6993" s="7" t="s">
        <v>35</v>
      </c>
      <c r="H6993" s="7" t="s">
        <v>25710</v>
      </c>
      <c r="I6993" s="9"/>
      <c r="J6993" s="7" t="s">
        <v>25711</v>
      </c>
      <c r="K6993" s="10" t="s">
        <v>25712</v>
      </c>
      <c r="L6993" s="7">
        <v>1</v>
      </c>
      <c r="M6993" s="11">
        <v>40308</v>
      </c>
      <c r="N6993" s="7" t="s">
        <v>1341</v>
      </c>
      <c r="O6993" s="7" t="s">
        <v>1110</v>
      </c>
      <c r="P6993" s="10">
        <v>2010</v>
      </c>
      <c r="Q6993" s="12">
        <v>40114</v>
      </c>
      <c r="R6993" s="12">
        <v>40114</v>
      </c>
    </row>
    <row r="6994" spans="1:18" x14ac:dyDescent="0.25">
      <c r="A6994" s="7" t="s">
        <v>25713</v>
      </c>
      <c r="B6994" s="7" t="s">
        <v>25714</v>
      </c>
      <c r="C6994" s="7" t="s">
        <v>25715</v>
      </c>
      <c r="D6994" s="7" t="s">
        <v>719</v>
      </c>
      <c r="E6994" s="8" t="s">
        <v>720</v>
      </c>
      <c r="F6994" s="8">
        <v>4000000</v>
      </c>
      <c r="G6994" s="7" t="s">
        <v>35</v>
      </c>
      <c r="H6994" s="7" t="s">
        <v>680</v>
      </c>
      <c r="I6994" s="9"/>
      <c r="J6994" s="7" t="s">
        <v>11106</v>
      </c>
      <c r="K6994" s="10" t="s">
        <v>25716</v>
      </c>
      <c r="L6994" s="7">
        <v>1</v>
      </c>
      <c r="M6994" s="11">
        <v>37987</v>
      </c>
      <c r="N6994" s="7" t="s">
        <v>424</v>
      </c>
      <c r="O6994" s="7" t="s">
        <v>425</v>
      </c>
      <c r="P6994" s="10">
        <v>2004</v>
      </c>
      <c r="Q6994" s="12">
        <v>40414</v>
      </c>
      <c r="R6994" s="12">
        <v>40414</v>
      </c>
    </row>
    <row r="6995" spans="1:18" x14ac:dyDescent="0.25">
      <c r="A6995" s="7" t="s">
        <v>25717</v>
      </c>
      <c r="B6995" s="7" t="s">
        <v>25718</v>
      </c>
      <c r="C6995" s="7" t="s">
        <v>25719</v>
      </c>
      <c r="D6995" s="7" t="s">
        <v>25720</v>
      </c>
      <c r="E6995" s="8" t="s">
        <v>9399</v>
      </c>
      <c r="F6995" s="8">
        <v>16567</v>
      </c>
      <c r="G6995" s="7" t="s">
        <v>35</v>
      </c>
      <c r="H6995" s="7" t="s">
        <v>52</v>
      </c>
      <c r="I6995" s="9"/>
      <c r="J6995" s="7" t="s">
        <v>53</v>
      </c>
      <c r="K6995" s="10" t="s">
        <v>53</v>
      </c>
      <c r="L6995" s="7">
        <v>1</v>
      </c>
      <c r="M6995" s="11">
        <v>40179</v>
      </c>
      <c r="N6995" s="7" t="s">
        <v>96</v>
      </c>
      <c r="O6995" s="7" t="s">
        <v>97</v>
      </c>
      <c r="P6995" s="10">
        <v>2010</v>
      </c>
      <c r="Q6995" s="12">
        <v>40148</v>
      </c>
      <c r="R6995" s="12">
        <v>40148</v>
      </c>
    </row>
    <row r="6996" spans="1:18" x14ac:dyDescent="0.25">
      <c r="A6996" s="7" t="s">
        <v>25721</v>
      </c>
      <c r="B6996" s="7" t="s">
        <v>25722</v>
      </c>
      <c r="C6996" s="7" t="s">
        <v>25723</v>
      </c>
      <c r="D6996" s="7" t="s">
        <v>1664</v>
      </c>
      <c r="E6996" s="8" t="s">
        <v>1665</v>
      </c>
      <c r="F6996" s="8">
        <v>121000000</v>
      </c>
      <c r="G6996" s="7" t="s">
        <v>35</v>
      </c>
      <c r="H6996" s="7" t="s">
        <v>24</v>
      </c>
      <c r="I6996" s="9" t="s">
        <v>36</v>
      </c>
      <c r="J6996" s="7" t="s">
        <v>942</v>
      </c>
      <c r="K6996" s="10" t="s">
        <v>23054</v>
      </c>
      <c r="L6996" s="7">
        <v>2</v>
      </c>
      <c r="M6996" s="11">
        <v>36892</v>
      </c>
      <c r="N6996" s="7" t="s">
        <v>154</v>
      </c>
      <c r="O6996" s="7" t="s">
        <v>155</v>
      </c>
      <c r="P6996" s="10">
        <v>2001</v>
      </c>
      <c r="Q6996" s="12">
        <v>39522</v>
      </c>
      <c r="R6996" s="12">
        <v>40681</v>
      </c>
    </row>
    <row r="6997" spans="1:18" x14ac:dyDescent="0.25">
      <c r="A6997" s="7" t="s">
        <v>25724</v>
      </c>
      <c r="B6997" s="7" t="s">
        <v>25725</v>
      </c>
      <c r="C6997" s="7" t="s">
        <v>25726</v>
      </c>
      <c r="D6997" s="7" t="s">
        <v>1277</v>
      </c>
      <c r="E6997" s="8" t="s">
        <v>1278</v>
      </c>
      <c r="F6997" s="8">
        <v>700000</v>
      </c>
      <c r="G6997" s="7" t="s">
        <v>35</v>
      </c>
      <c r="H6997" s="7" t="s">
        <v>24</v>
      </c>
      <c r="I6997" s="9" t="s">
        <v>14397</v>
      </c>
      <c r="J6997" s="7" t="s">
        <v>25727</v>
      </c>
      <c r="K6997" s="10" t="s">
        <v>25728</v>
      </c>
      <c r="L6997" s="7">
        <v>1</v>
      </c>
      <c r="M6997" s="11">
        <v>38718</v>
      </c>
      <c r="N6997" s="7" t="s">
        <v>400</v>
      </c>
      <c r="O6997" s="7" t="s">
        <v>401</v>
      </c>
      <c r="P6997" s="10">
        <v>2006</v>
      </c>
      <c r="Q6997" s="12">
        <v>41255</v>
      </c>
      <c r="R6997" s="12">
        <v>41255</v>
      </c>
    </row>
    <row r="6998" spans="1:18" x14ac:dyDescent="0.25">
      <c r="A6998" s="7" t="s">
        <v>25729</v>
      </c>
      <c r="B6998" s="7" t="s">
        <v>25730</v>
      </c>
      <c r="C6998" s="7" t="s">
        <v>25731</v>
      </c>
      <c r="F6998" s="8">
        <v>0</v>
      </c>
      <c r="G6998" s="7" t="s">
        <v>35</v>
      </c>
      <c r="H6998" s="7" t="s">
        <v>3503</v>
      </c>
      <c r="I6998" s="9"/>
      <c r="J6998" s="7" t="s">
        <v>3504</v>
      </c>
      <c r="K6998" s="10" t="s">
        <v>3504</v>
      </c>
      <c r="L6998" s="7">
        <v>1</v>
      </c>
      <c r="M6998" s="11">
        <v>35796</v>
      </c>
      <c r="N6998" s="7" t="s">
        <v>674</v>
      </c>
      <c r="O6998" s="7" t="s">
        <v>675</v>
      </c>
      <c r="P6998" s="10">
        <v>1998</v>
      </c>
      <c r="Q6998" s="12">
        <v>39995</v>
      </c>
      <c r="R6998" s="12">
        <v>39995</v>
      </c>
    </row>
    <row r="6999" spans="1:18" x14ac:dyDescent="0.25">
      <c r="A6999" s="7" t="s">
        <v>25732</v>
      </c>
      <c r="B6999" s="7" t="s">
        <v>25733</v>
      </c>
      <c r="C6999" s="7" t="s">
        <v>25734</v>
      </c>
      <c r="D6999" s="7" t="s">
        <v>1295</v>
      </c>
      <c r="E6999" s="8" t="s">
        <v>1296</v>
      </c>
      <c r="F6999" s="8">
        <v>16100000</v>
      </c>
      <c r="G6999" s="7" t="s">
        <v>23</v>
      </c>
      <c r="H6999" s="7" t="s">
        <v>24</v>
      </c>
      <c r="I6999" s="9" t="s">
        <v>281</v>
      </c>
      <c r="J6999" s="7" t="s">
        <v>282</v>
      </c>
      <c r="K6999" s="10" t="s">
        <v>3098</v>
      </c>
      <c r="L6999" s="7">
        <v>2</v>
      </c>
      <c r="M6999" s="11">
        <v>37622</v>
      </c>
      <c r="N6999" s="7" t="s">
        <v>814</v>
      </c>
      <c r="O6999" s="7" t="s">
        <v>815</v>
      </c>
      <c r="P6999" s="10">
        <v>2003</v>
      </c>
      <c r="Q6999" s="12">
        <v>38440</v>
      </c>
      <c r="R6999" s="12">
        <v>39093</v>
      </c>
    </row>
    <row r="7000" spans="1:18" x14ac:dyDescent="0.25">
      <c r="A7000" s="7" t="s">
        <v>25735</v>
      </c>
      <c r="B7000" s="7" t="s">
        <v>25736</v>
      </c>
      <c r="C7000" s="7" t="s">
        <v>25737</v>
      </c>
      <c r="D7000" s="7" t="s">
        <v>238</v>
      </c>
      <c r="E7000" s="8" t="s">
        <v>239</v>
      </c>
      <c r="F7000" s="8">
        <v>0</v>
      </c>
      <c r="G7000" s="7" t="s">
        <v>35</v>
      </c>
      <c r="H7000" s="7" t="s">
        <v>24</v>
      </c>
      <c r="I7000" s="9" t="s">
        <v>129</v>
      </c>
      <c r="J7000" s="7" t="s">
        <v>130</v>
      </c>
      <c r="K7000" s="10" t="s">
        <v>25738</v>
      </c>
      <c r="L7000" s="7">
        <v>1</v>
      </c>
      <c r="M7000" s="11">
        <v>40422</v>
      </c>
      <c r="N7000" s="7" t="s">
        <v>976</v>
      </c>
      <c r="O7000" s="7" t="s">
        <v>184</v>
      </c>
      <c r="P7000" s="10">
        <v>2010</v>
      </c>
      <c r="Q7000" s="12">
        <v>41646</v>
      </c>
      <c r="R7000" s="12">
        <v>41646</v>
      </c>
    </row>
    <row r="7001" spans="1:18" x14ac:dyDescent="0.25">
      <c r="A7001" s="7" t="s">
        <v>25739</v>
      </c>
      <c r="B7001" s="7" t="s">
        <v>25740</v>
      </c>
      <c r="C7001" s="7" t="s">
        <v>25741</v>
      </c>
      <c r="D7001" s="7" t="s">
        <v>25742</v>
      </c>
      <c r="E7001" s="8" t="s">
        <v>69</v>
      </c>
      <c r="F7001" s="8">
        <v>161835</v>
      </c>
      <c r="G7001" s="7" t="s">
        <v>35</v>
      </c>
      <c r="H7001" s="7" t="s">
        <v>52</v>
      </c>
      <c r="I7001" s="9"/>
      <c r="J7001" s="7" t="s">
        <v>25743</v>
      </c>
      <c r="K7001" s="10" t="s">
        <v>25743</v>
      </c>
      <c r="L7001" s="7">
        <v>2</v>
      </c>
      <c r="M7001" s="11">
        <v>39908</v>
      </c>
      <c r="N7001" s="7" t="s">
        <v>250</v>
      </c>
      <c r="O7001" s="7" t="s">
        <v>251</v>
      </c>
      <c r="P7001" s="10">
        <v>2009</v>
      </c>
      <c r="Q7001" s="12">
        <v>40709</v>
      </c>
      <c r="R7001" s="12">
        <v>40739</v>
      </c>
    </row>
    <row r="7002" spans="1:18" x14ac:dyDescent="0.25">
      <c r="A7002" s="7" t="s">
        <v>25744</v>
      </c>
      <c r="B7002" s="7" t="s">
        <v>25745</v>
      </c>
      <c r="C7002" s="7" t="s">
        <v>25746</v>
      </c>
      <c r="D7002" s="7" t="s">
        <v>68</v>
      </c>
      <c r="E7002" s="8" t="s">
        <v>69</v>
      </c>
      <c r="F7002" s="8">
        <v>5068086</v>
      </c>
      <c r="G7002" s="7" t="s">
        <v>35</v>
      </c>
      <c r="H7002" s="7" t="s">
        <v>24</v>
      </c>
      <c r="I7002" s="9" t="s">
        <v>36</v>
      </c>
      <c r="J7002" s="7" t="s">
        <v>181</v>
      </c>
      <c r="K7002" s="10" t="s">
        <v>182</v>
      </c>
      <c r="L7002" s="7">
        <v>1</v>
      </c>
      <c r="Q7002" s="12">
        <v>41066</v>
      </c>
      <c r="R7002" s="12">
        <v>41066</v>
      </c>
    </row>
    <row r="7003" spans="1:18" x14ac:dyDescent="0.25">
      <c r="A7003" s="7" t="s">
        <v>25747</v>
      </c>
      <c r="B7003" s="7" t="s">
        <v>25748</v>
      </c>
      <c r="C7003" s="7" t="s">
        <v>25749</v>
      </c>
      <c r="D7003" s="7" t="s">
        <v>25750</v>
      </c>
      <c r="E7003" s="8" t="s">
        <v>1228</v>
      </c>
      <c r="F7003" s="8">
        <v>0</v>
      </c>
      <c r="G7003" s="7" t="s">
        <v>35</v>
      </c>
      <c r="I7003" s="9"/>
      <c r="J7003" s="7"/>
      <c r="L7003" s="7">
        <v>1</v>
      </c>
      <c r="M7003" s="11">
        <v>41275</v>
      </c>
      <c r="N7003" s="7" t="s">
        <v>146</v>
      </c>
      <c r="O7003" s="7" t="s">
        <v>147</v>
      </c>
      <c r="P7003" s="10">
        <v>2013</v>
      </c>
      <c r="Q7003" s="12">
        <v>41696</v>
      </c>
      <c r="R7003" s="12">
        <v>41696</v>
      </c>
    </row>
    <row r="7004" spans="1:18" x14ac:dyDescent="0.25">
      <c r="A7004" s="7" t="s">
        <v>25751</v>
      </c>
      <c r="B7004" s="7" t="s">
        <v>25752</v>
      </c>
      <c r="C7004" s="7" t="s">
        <v>25753</v>
      </c>
      <c r="D7004" s="7" t="s">
        <v>309</v>
      </c>
      <c r="E7004" s="8" t="s">
        <v>310</v>
      </c>
      <c r="F7004" s="8">
        <v>0</v>
      </c>
      <c r="G7004" s="7" t="s">
        <v>35</v>
      </c>
      <c r="H7004" s="7" t="s">
        <v>240</v>
      </c>
      <c r="I7004" s="9" t="s">
        <v>241</v>
      </c>
      <c r="J7004" s="7" t="s">
        <v>25135</v>
      </c>
      <c r="K7004" s="10" t="s">
        <v>25754</v>
      </c>
      <c r="L7004" s="7">
        <v>1</v>
      </c>
      <c r="M7004" s="11">
        <v>35217</v>
      </c>
      <c r="N7004" s="7" t="s">
        <v>25755</v>
      </c>
      <c r="O7004" s="7" t="s">
        <v>13315</v>
      </c>
      <c r="P7004" s="10">
        <v>1996</v>
      </c>
      <c r="Q7004" s="12">
        <v>40778</v>
      </c>
      <c r="R7004" s="12">
        <v>40778</v>
      </c>
    </row>
    <row r="7005" spans="1:18" x14ac:dyDescent="0.25">
      <c r="A7005" s="7" t="s">
        <v>25756</v>
      </c>
      <c r="B7005" s="7" t="s">
        <v>25757</v>
      </c>
      <c r="D7005" s="7" t="s">
        <v>136</v>
      </c>
      <c r="E7005" s="8" t="s">
        <v>137</v>
      </c>
      <c r="F7005" s="8">
        <v>0</v>
      </c>
      <c r="G7005" s="7" t="s">
        <v>35</v>
      </c>
      <c r="H7005" s="7" t="s">
        <v>24</v>
      </c>
      <c r="I7005" s="9" t="s">
        <v>129</v>
      </c>
      <c r="J7005" s="7" t="s">
        <v>130</v>
      </c>
      <c r="K7005" s="10" t="s">
        <v>25758</v>
      </c>
      <c r="L7005" s="7">
        <v>1</v>
      </c>
      <c r="M7005" s="11">
        <v>41891</v>
      </c>
      <c r="N7005" s="7" t="s">
        <v>589</v>
      </c>
      <c r="O7005" s="7" t="s">
        <v>223</v>
      </c>
      <c r="P7005" s="10">
        <v>2014</v>
      </c>
      <c r="Q7005" s="12">
        <v>41891</v>
      </c>
      <c r="R7005" s="12">
        <v>41891</v>
      </c>
    </row>
    <row r="7006" spans="1:18" x14ac:dyDescent="0.25">
      <c r="A7006" s="7" t="s">
        <v>25759</v>
      </c>
      <c r="B7006" s="7" t="s">
        <v>25760</v>
      </c>
      <c r="C7006" s="7" t="s">
        <v>25761</v>
      </c>
      <c r="D7006" s="7" t="s">
        <v>68</v>
      </c>
      <c r="E7006" s="8" t="s">
        <v>69</v>
      </c>
      <c r="F7006" s="8">
        <v>250000000</v>
      </c>
      <c r="G7006" s="7" t="s">
        <v>35</v>
      </c>
      <c r="H7006" s="7" t="s">
        <v>264</v>
      </c>
      <c r="I7006" s="9"/>
      <c r="J7006" s="7" t="s">
        <v>265</v>
      </c>
      <c r="K7006" s="10" t="s">
        <v>265</v>
      </c>
      <c r="L7006" s="7">
        <v>1</v>
      </c>
      <c r="M7006" s="11">
        <v>37987</v>
      </c>
      <c r="N7006" s="7" t="s">
        <v>424</v>
      </c>
      <c r="O7006" s="7" t="s">
        <v>425</v>
      </c>
      <c r="P7006" s="10">
        <v>2004</v>
      </c>
      <c r="Q7006" s="12">
        <v>41745</v>
      </c>
      <c r="R7006" s="12">
        <v>41745</v>
      </c>
    </row>
    <row r="7007" spans="1:18" x14ac:dyDescent="0.25">
      <c r="A7007" s="7" t="s">
        <v>25762</v>
      </c>
      <c r="B7007" s="7" t="s">
        <v>25763</v>
      </c>
      <c r="C7007" s="7" t="s">
        <v>25764</v>
      </c>
      <c r="D7007" s="7" t="s">
        <v>25765</v>
      </c>
      <c r="E7007" s="8" t="s">
        <v>228</v>
      </c>
      <c r="F7007" s="8">
        <v>470000</v>
      </c>
      <c r="G7007" s="7" t="s">
        <v>35</v>
      </c>
      <c r="H7007" s="7" t="s">
        <v>52</v>
      </c>
      <c r="I7007" s="9"/>
      <c r="J7007" s="7" t="s">
        <v>6583</v>
      </c>
      <c r="K7007" s="10" t="s">
        <v>6583</v>
      </c>
      <c r="L7007" s="7">
        <v>2</v>
      </c>
      <c r="M7007" s="11">
        <v>41373</v>
      </c>
      <c r="N7007" s="7" t="s">
        <v>411</v>
      </c>
      <c r="O7007" s="7" t="s">
        <v>412</v>
      </c>
      <c r="P7007" s="10">
        <v>2013</v>
      </c>
      <c r="Q7007" s="12">
        <v>41687</v>
      </c>
      <c r="R7007" s="12">
        <v>41851</v>
      </c>
    </row>
    <row r="7008" spans="1:18" x14ac:dyDescent="0.25">
      <c r="A7008" s="7" t="s">
        <v>25766</v>
      </c>
      <c r="B7008" s="7" t="s">
        <v>25767</v>
      </c>
      <c r="C7008" s="7" t="s">
        <v>25768</v>
      </c>
      <c r="D7008" s="7" t="s">
        <v>16844</v>
      </c>
      <c r="E7008" s="8" t="s">
        <v>11593</v>
      </c>
      <c r="F7008" s="8">
        <v>9666667</v>
      </c>
      <c r="G7008" s="7" t="s">
        <v>35</v>
      </c>
      <c r="H7008" s="7" t="s">
        <v>24</v>
      </c>
      <c r="I7008" s="9" t="s">
        <v>281</v>
      </c>
      <c r="J7008" s="7" t="s">
        <v>282</v>
      </c>
      <c r="K7008" s="10" t="s">
        <v>2006</v>
      </c>
      <c r="L7008" s="7">
        <v>2</v>
      </c>
      <c r="M7008" s="11">
        <v>37987</v>
      </c>
      <c r="N7008" s="7" t="s">
        <v>424</v>
      </c>
      <c r="O7008" s="7" t="s">
        <v>425</v>
      </c>
      <c r="P7008" s="10">
        <v>2004</v>
      </c>
      <c r="Q7008" s="12">
        <v>40205</v>
      </c>
      <c r="R7008" s="12">
        <v>40497</v>
      </c>
    </row>
    <row r="7009" spans="1:18" x14ac:dyDescent="0.25">
      <c r="A7009" s="7" t="s">
        <v>25769</v>
      </c>
      <c r="B7009" s="7" t="s">
        <v>25770</v>
      </c>
      <c r="C7009" s="7" t="s">
        <v>25771</v>
      </c>
      <c r="D7009" s="7" t="s">
        <v>25772</v>
      </c>
      <c r="E7009" s="8" t="s">
        <v>107</v>
      </c>
      <c r="F7009" s="8">
        <v>0</v>
      </c>
      <c r="G7009" s="7" t="s">
        <v>35</v>
      </c>
      <c r="H7009" s="7" t="s">
        <v>24</v>
      </c>
      <c r="I7009" s="9" t="s">
        <v>25</v>
      </c>
      <c r="J7009" s="7" t="s">
        <v>26</v>
      </c>
      <c r="K7009" s="10" t="s">
        <v>27</v>
      </c>
      <c r="L7009" s="7">
        <v>2</v>
      </c>
      <c r="M7009" s="11">
        <v>40627</v>
      </c>
      <c r="N7009" s="7" t="s">
        <v>1552</v>
      </c>
      <c r="O7009" s="7" t="s">
        <v>505</v>
      </c>
      <c r="P7009" s="10">
        <v>2011</v>
      </c>
      <c r="Q7009" s="12">
        <v>40725</v>
      </c>
      <c r="R7009" s="12">
        <v>40995</v>
      </c>
    </row>
    <row r="7010" spans="1:18" x14ac:dyDescent="0.25">
      <c r="A7010" s="7" t="s">
        <v>25773</v>
      </c>
      <c r="B7010" s="7" t="s">
        <v>25774</v>
      </c>
      <c r="C7010" s="7" t="s">
        <v>25775</v>
      </c>
      <c r="D7010" s="7" t="s">
        <v>25776</v>
      </c>
      <c r="E7010" s="8" t="s">
        <v>6787</v>
      </c>
      <c r="F7010" s="8">
        <v>0</v>
      </c>
      <c r="G7010" s="7" t="s">
        <v>35</v>
      </c>
      <c r="H7010" s="7" t="s">
        <v>176</v>
      </c>
      <c r="I7010" s="9"/>
      <c r="J7010" s="7" t="s">
        <v>177</v>
      </c>
      <c r="K7010" s="10" t="s">
        <v>177</v>
      </c>
      <c r="L7010" s="7">
        <v>1</v>
      </c>
      <c r="Q7010" s="12">
        <v>41722</v>
      </c>
      <c r="R7010" s="12">
        <v>41722</v>
      </c>
    </row>
    <row r="7011" spans="1:18" x14ac:dyDescent="0.25">
      <c r="A7011" s="7" t="s">
        <v>25777</v>
      </c>
      <c r="B7011" s="7" t="s">
        <v>25778</v>
      </c>
      <c r="C7011" s="7" t="s">
        <v>25779</v>
      </c>
      <c r="D7011" s="7" t="s">
        <v>433</v>
      </c>
      <c r="E7011" s="8" t="s">
        <v>434</v>
      </c>
      <c r="F7011" s="8">
        <v>5918360</v>
      </c>
      <c r="G7011" s="7" t="s">
        <v>35</v>
      </c>
      <c r="H7011" s="7" t="s">
        <v>176</v>
      </c>
      <c r="I7011" s="9"/>
      <c r="J7011" s="7" t="s">
        <v>177</v>
      </c>
      <c r="K7011" s="10" t="s">
        <v>177</v>
      </c>
      <c r="L7011" s="7">
        <v>1</v>
      </c>
      <c r="Q7011" s="12">
        <v>41720</v>
      </c>
      <c r="R7011" s="12">
        <v>41720</v>
      </c>
    </row>
    <row r="7012" spans="1:18" x14ac:dyDescent="0.25">
      <c r="A7012" s="7" t="s">
        <v>25780</v>
      </c>
      <c r="B7012" s="7" t="s">
        <v>25781</v>
      </c>
      <c r="C7012" s="7" t="s">
        <v>25782</v>
      </c>
      <c r="D7012" s="7" t="s">
        <v>25783</v>
      </c>
      <c r="E7012" s="8" t="s">
        <v>3607</v>
      </c>
      <c r="F7012" s="8">
        <v>5000000</v>
      </c>
      <c r="G7012" s="7" t="s">
        <v>35</v>
      </c>
      <c r="H7012" s="7" t="s">
        <v>376</v>
      </c>
      <c r="I7012" s="9"/>
      <c r="J7012" s="7" t="s">
        <v>377</v>
      </c>
      <c r="K7012" s="10" t="s">
        <v>377</v>
      </c>
      <c r="L7012" s="7">
        <v>2</v>
      </c>
      <c r="M7012" s="11">
        <v>40344</v>
      </c>
      <c r="N7012" s="7" t="s">
        <v>1109</v>
      </c>
      <c r="O7012" s="7" t="s">
        <v>1110</v>
      </c>
      <c r="P7012" s="10">
        <v>2010</v>
      </c>
      <c r="Q7012" s="12">
        <v>41061</v>
      </c>
      <c r="R7012" s="12">
        <v>41683</v>
      </c>
    </row>
    <row r="7013" spans="1:18" x14ac:dyDescent="0.25">
      <c r="A7013" s="7" t="s">
        <v>25784</v>
      </c>
      <c r="B7013" s="7" t="s">
        <v>25785</v>
      </c>
      <c r="C7013" s="7" t="s">
        <v>25786</v>
      </c>
      <c r="D7013" s="7" t="s">
        <v>25787</v>
      </c>
      <c r="E7013" s="8" t="s">
        <v>23371</v>
      </c>
      <c r="F7013" s="8">
        <v>200000</v>
      </c>
      <c r="G7013" s="7" t="s">
        <v>35</v>
      </c>
      <c r="H7013" s="7" t="s">
        <v>24</v>
      </c>
      <c r="I7013" s="9" t="s">
        <v>1321</v>
      </c>
      <c r="J7013" s="7" t="s">
        <v>613</v>
      </c>
      <c r="K7013" s="10" t="s">
        <v>6762</v>
      </c>
      <c r="L7013" s="7">
        <v>1</v>
      </c>
      <c r="M7013" s="11">
        <v>40664</v>
      </c>
      <c r="N7013" s="7" t="s">
        <v>394</v>
      </c>
      <c r="O7013" s="7" t="s">
        <v>55</v>
      </c>
      <c r="P7013" s="10">
        <v>2011</v>
      </c>
      <c r="Q7013" s="12">
        <v>41080</v>
      </c>
      <c r="R7013" s="12">
        <v>41080</v>
      </c>
    </row>
    <row r="7014" spans="1:18" x14ac:dyDescent="0.25">
      <c r="A7014" s="7" t="s">
        <v>25788</v>
      </c>
      <c r="B7014" s="7" t="s">
        <v>25789</v>
      </c>
      <c r="C7014" s="7" t="s">
        <v>25790</v>
      </c>
      <c r="D7014" s="7" t="s">
        <v>25791</v>
      </c>
      <c r="E7014" s="8" t="s">
        <v>25792</v>
      </c>
      <c r="F7014" s="8">
        <v>289000</v>
      </c>
      <c r="G7014" s="7" t="s">
        <v>35</v>
      </c>
      <c r="H7014" s="7" t="s">
        <v>24</v>
      </c>
      <c r="I7014" s="9" t="s">
        <v>36</v>
      </c>
      <c r="J7014" s="7" t="s">
        <v>181</v>
      </c>
      <c r="K7014" s="10" t="s">
        <v>794</v>
      </c>
      <c r="L7014" s="7">
        <v>2</v>
      </c>
      <c r="M7014" s="11">
        <v>41275</v>
      </c>
      <c r="N7014" s="7" t="s">
        <v>146</v>
      </c>
      <c r="O7014" s="7" t="s">
        <v>147</v>
      </c>
      <c r="P7014" s="10">
        <v>2013</v>
      </c>
      <c r="Q7014" s="12">
        <v>41640</v>
      </c>
      <c r="R7014" s="12">
        <v>41654</v>
      </c>
    </row>
    <row r="7015" spans="1:18" x14ac:dyDescent="0.25">
      <c r="A7015" s="7" t="s">
        <v>25793</v>
      </c>
      <c r="B7015" s="7" t="s">
        <v>25794</v>
      </c>
      <c r="C7015" s="7" t="s">
        <v>25795</v>
      </c>
      <c r="D7015" s="7" t="s">
        <v>68</v>
      </c>
      <c r="E7015" s="8" t="s">
        <v>69</v>
      </c>
      <c r="F7015" s="8">
        <v>0</v>
      </c>
      <c r="G7015" s="7" t="s">
        <v>23</v>
      </c>
      <c r="H7015" s="7" t="s">
        <v>454</v>
      </c>
      <c r="I7015" s="9"/>
      <c r="J7015" s="7" t="s">
        <v>2334</v>
      </c>
      <c r="L7015" s="7">
        <v>1</v>
      </c>
      <c r="M7015" s="11">
        <v>39083</v>
      </c>
      <c r="N7015" s="7" t="s">
        <v>88</v>
      </c>
      <c r="O7015" s="7" t="s">
        <v>89</v>
      </c>
      <c r="P7015" s="10">
        <v>2007</v>
      </c>
      <c r="Q7015" s="12">
        <v>39176</v>
      </c>
      <c r="R7015" s="12">
        <v>39176</v>
      </c>
    </row>
    <row r="7016" spans="1:18" x14ac:dyDescent="0.25">
      <c r="A7016" s="7" t="s">
        <v>25796</v>
      </c>
      <c r="B7016" s="7" t="s">
        <v>25797</v>
      </c>
      <c r="C7016" s="7" t="s">
        <v>25798</v>
      </c>
      <c r="D7016" s="7" t="s">
        <v>25799</v>
      </c>
      <c r="E7016" s="8" t="s">
        <v>422</v>
      </c>
      <c r="F7016" s="8">
        <v>0</v>
      </c>
      <c r="G7016" s="7" t="s">
        <v>35</v>
      </c>
      <c r="H7016" s="7" t="s">
        <v>196</v>
      </c>
      <c r="I7016" s="9"/>
      <c r="J7016" s="7" t="s">
        <v>1377</v>
      </c>
      <c r="L7016" s="7">
        <v>1</v>
      </c>
      <c r="Q7016" s="12">
        <v>39448</v>
      </c>
      <c r="R7016" s="12">
        <v>39448</v>
      </c>
    </row>
    <row r="7017" spans="1:18" x14ac:dyDescent="0.25">
      <c r="A7017" s="7" t="s">
        <v>25800</v>
      </c>
      <c r="B7017" s="7" t="s">
        <v>25801</v>
      </c>
      <c r="F7017" s="8">
        <v>3000000</v>
      </c>
      <c r="G7017" s="7" t="s">
        <v>35</v>
      </c>
      <c r="H7017" s="7" t="s">
        <v>24</v>
      </c>
      <c r="I7017" s="9" t="s">
        <v>2095</v>
      </c>
      <c r="J7017" s="7" t="s">
        <v>3837</v>
      </c>
      <c r="K7017" s="10" t="s">
        <v>14958</v>
      </c>
      <c r="L7017" s="7">
        <v>1</v>
      </c>
      <c r="Q7017" s="12">
        <v>41739</v>
      </c>
      <c r="R7017" s="12">
        <v>41739</v>
      </c>
    </row>
    <row r="7018" spans="1:18" x14ac:dyDescent="0.25">
      <c r="A7018" s="7" t="s">
        <v>25802</v>
      </c>
      <c r="B7018" s="7" t="s">
        <v>25803</v>
      </c>
      <c r="C7018" s="7" t="s">
        <v>25804</v>
      </c>
      <c r="D7018" s="7" t="s">
        <v>25805</v>
      </c>
      <c r="E7018" s="8" t="s">
        <v>341</v>
      </c>
      <c r="F7018" s="8">
        <v>490400</v>
      </c>
      <c r="G7018" s="7" t="s">
        <v>35</v>
      </c>
      <c r="H7018" s="7" t="s">
        <v>24</v>
      </c>
      <c r="I7018" s="9" t="s">
        <v>620</v>
      </c>
      <c r="J7018" s="7" t="s">
        <v>621</v>
      </c>
      <c r="K7018" s="10" t="s">
        <v>621</v>
      </c>
      <c r="L7018" s="7">
        <v>1</v>
      </c>
      <c r="M7018" s="11">
        <v>40969</v>
      </c>
      <c r="N7018" s="7" t="s">
        <v>1542</v>
      </c>
      <c r="O7018" s="7" t="s">
        <v>112</v>
      </c>
      <c r="P7018" s="10">
        <v>2012</v>
      </c>
      <c r="Q7018" s="12">
        <v>41794</v>
      </c>
      <c r="R7018" s="12">
        <v>41794</v>
      </c>
    </row>
    <row r="7019" spans="1:18" x14ac:dyDescent="0.25">
      <c r="A7019" s="7" t="s">
        <v>25806</v>
      </c>
      <c r="B7019" s="7" t="s">
        <v>25807</v>
      </c>
      <c r="C7019" s="7" t="s">
        <v>25808</v>
      </c>
      <c r="D7019" s="7" t="s">
        <v>68</v>
      </c>
      <c r="E7019" s="8" t="s">
        <v>69</v>
      </c>
      <c r="F7019" s="8">
        <v>40000</v>
      </c>
      <c r="G7019" s="7" t="s">
        <v>35</v>
      </c>
      <c r="H7019" s="7" t="s">
        <v>24</v>
      </c>
      <c r="I7019" s="9" t="s">
        <v>60</v>
      </c>
      <c r="J7019" s="7" t="s">
        <v>61</v>
      </c>
      <c r="K7019" s="10" t="s">
        <v>25809</v>
      </c>
      <c r="L7019" s="7">
        <v>1</v>
      </c>
      <c r="M7019" s="11">
        <v>38353</v>
      </c>
      <c r="N7019" s="7" t="s">
        <v>435</v>
      </c>
      <c r="O7019" s="7" t="s">
        <v>436</v>
      </c>
      <c r="P7019" s="10">
        <v>2005</v>
      </c>
      <c r="Q7019" s="12">
        <v>41093</v>
      </c>
      <c r="R7019" s="12">
        <v>41093</v>
      </c>
    </row>
    <row r="7020" spans="1:18" x14ac:dyDescent="0.25">
      <c r="A7020" s="7" t="s">
        <v>25810</v>
      </c>
      <c r="B7020" s="7" t="s">
        <v>25811</v>
      </c>
      <c r="C7020" s="7" t="s">
        <v>25812</v>
      </c>
      <c r="D7020" s="7" t="s">
        <v>532</v>
      </c>
      <c r="E7020" s="8" t="s">
        <v>533</v>
      </c>
      <c r="F7020" s="8">
        <v>516799</v>
      </c>
      <c r="G7020" s="7" t="s">
        <v>35</v>
      </c>
      <c r="H7020" s="7" t="s">
        <v>24</v>
      </c>
      <c r="I7020" s="9" t="s">
        <v>1171</v>
      </c>
      <c r="J7020" s="7" t="s">
        <v>1872</v>
      </c>
      <c r="K7020" s="10" t="s">
        <v>10718</v>
      </c>
      <c r="L7020" s="7">
        <v>2</v>
      </c>
      <c r="Q7020" s="12">
        <v>40919</v>
      </c>
      <c r="R7020" s="12">
        <v>41689</v>
      </c>
    </row>
    <row r="7021" spans="1:18" x14ac:dyDescent="0.25">
      <c r="A7021" s="7" t="s">
        <v>25813</v>
      </c>
      <c r="B7021" s="7" t="s">
        <v>25814</v>
      </c>
      <c r="C7021" s="7" t="s">
        <v>25815</v>
      </c>
      <c r="D7021" s="7" t="s">
        <v>25816</v>
      </c>
      <c r="E7021" s="8" t="s">
        <v>145</v>
      </c>
      <c r="F7021" s="8">
        <v>175000</v>
      </c>
      <c r="G7021" s="7" t="s">
        <v>35</v>
      </c>
      <c r="H7021" s="7" t="s">
        <v>469</v>
      </c>
      <c r="I7021" s="9"/>
      <c r="J7021" s="7" t="s">
        <v>470</v>
      </c>
      <c r="K7021" s="10" t="s">
        <v>470</v>
      </c>
      <c r="L7021" s="7">
        <v>1</v>
      </c>
      <c r="M7021" s="11">
        <v>40932</v>
      </c>
      <c r="N7021" s="7" t="s">
        <v>111</v>
      </c>
      <c r="O7021" s="7" t="s">
        <v>112</v>
      </c>
      <c r="P7021" s="10">
        <v>2012</v>
      </c>
      <c r="Q7021" s="12">
        <v>41712</v>
      </c>
      <c r="R7021" s="12">
        <v>41712</v>
      </c>
    </row>
    <row r="7022" spans="1:18" x14ac:dyDescent="0.25">
      <c r="A7022" s="7" t="s">
        <v>25817</v>
      </c>
      <c r="B7022" s="7" t="s">
        <v>25818</v>
      </c>
      <c r="C7022" s="7" t="s">
        <v>25819</v>
      </c>
      <c r="D7022" s="7" t="s">
        <v>25820</v>
      </c>
      <c r="E7022" s="8" t="s">
        <v>87</v>
      </c>
      <c r="F7022" s="8">
        <v>3500000</v>
      </c>
      <c r="G7022" s="7" t="s">
        <v>35</v>
      </c>
      <c r="H7022" s="7" t="s">
        <v>24</v>
      </c>
      <c r="I7022" s="9" t="s">
        <v>151</v>
      </c>
      <c r="J7022" s="7" t="s">
        <v>613</v>
      </c>
      <c r="K7022" s="10" t="s">
        <v>3946</v>
      </c>
      <c r="L7022" s="7">
        <v>1</v>
      </c>
      <c r="M7022" s="11">
        <v>39904</v>
      </c>
      <c r="N7022" s="7" t="s">
        <v>250</v>
      </c>
      <c r="O7022" s="7" t="s">
        <v>251</v>
      </c>
      <c r="P7022" s="10">
        <v>2009</v>
      </c>
      <c r="Q7022" s="12">
        <v>40101</v>
      </c>
      <c r="R7022" s="12">
        <v>40101</v>
      </c>
    </row>
    <row r="7023" spans="1:18" x14ac:dyDescent="0.25">
      <c r="A7023" s="7" t="s">
        <v>25821</v>
      </c>
      <c r="B7023" s="7" t="s">
        <v>25822</v>
      </c>
      <c r="C7023" s="7" t="s">
        <v>25823</v>
      </c>
      <c r="D7023" s="7" t="s">
        <v>25824</v>
      </c>
      <c r="E7023" s="8" t="s">
        <v>160</v>
      </c>
      <c r="F7023" s="8">
        <v>7250000</v>
      </c>
      <c r="G7023" s="7" t="s">
        <v>35</v>
      </c>
      <c r="H7023" s="7" t="s">
        <v>24</v>
      </c>
      <c r="I7023" s="9" t="s">
        <v>36</v>
      </c>
      <c r="J7023" s="7" t="s">
        <v>37</v>
      </c>
      <c r="K7023" s="10" t="s">
        <v>387</v>
      </c>
      <c r="L7023" s="7">
        <v>3</v>
      </c>
      <c r="M7023" s="11">
        <v>39083</v>
      </c>
      <c r="N7023" s="7" t="s">
        <v>88</v>
      </c>
      <c r="O7023" s="7" t="s">
        <v>89</v>
      </c>
      <c r="P7023" s="10">
        <v>2007</v>
      </c>
      <c r="Q7023" s="12">
        <v>39307</v>
      </c>
      <c r="R7023" s="12">
        <v>40570</v>
      </c>
    </row>
    <row r="7024" spans="1:18" x14ac:dyDescent="0.25">
      <c r="A7024" s="7" t="s">
        <v>25825</v>
      </c>
      <c r="B7024" s="7" t="s">
        <v>25826</v>
      </c>
      <c r="C7024" s="7" t="s">
        <v>25827</v>
      </c>
      <c r="D7024" s="7" t="s">
        <v>25828</v>
      </c>
      <c r="E7024" s="8" t="s">
        <v>13493</v>
      </c>
      <c r="F7024" s="8">
        <v>968000</v>
      </c>
      <c r="G7024" s="7" t="s">
        <v>35</v>
      </c>
      <c r="H7024" s="7" t="s">
        <v>24</v>
      </c>
      <c r="I7024" s="9" t="s">
        <v>25</v>
      </c>
      <c r="J7024" s="7" t="s">
        <v>26</v>
      </c>
      <c r="K7024" s="10" t="s">
        <v>27</v>
      </c>
      <c r="L7024" s="7">
        <v>1</v>
      </c>
      <c r="M7024" s="11">
        <v>41640</v>
      </c>
      <c r="N7024" s="7" t="s">
        <v>63</v>
      </c>
      <c r="O7024" s="7" t="s">
        <v>64</v>
      </c>
      <c r="P7024" s="10">
        <v>2014</v>
      </c>
      <c r="Q7024" s="12">
        <v>41900</v>
      </c>
      <c r="R7024" s="12">
        <v>41900</v>
      </c>
    </row>
    <row r="7025" spans="1:18" x14ac:dyDescent="0.25">
      <c r="A7025" s="7" t="s">
        <v>25829</v>
      </c>
      <c r="B7025" s="7" t="s">
        <v>25830</v>
      </c>
      <c r="C7025" s="7" t="s">
        <v>25831</v>
      </c>
      <c r="D7025" s="7" t="s">
        <v>86</v>
      </c>
      <c r="E7025" s="8" t="s">
        <v>87</v>
      </c>
      <c r="F7025" s="8">
        <v>1900000</v>
      </c>
      <c r="G7025" s="7" t="s">
        <v>35</v>
      </c>
      <c r="H7025" s="7" t="s">
        <v>24</v>
      </c>
      <c r="I7025" s="9" t="s">
        <v>36</v>
      </c>
      <c r="J7025" s="7" t="s">
        <v>181</v>
      </c>
      <c r="K7025" s="10" t="s">
        <v>182</v>
      </c>
      <c r="L7025" s="7">
        <v>2</v>
      </c>
      <c r="M7025" s="11">
        <v>40909</v>
      </c>
      <c r="N7025" s="7" t="s">
        <v>111</v>
      </c>
      <c r="O7025" s="7" t="s">
        <v>112</v>
      </c>
      <c r="P7025" s="10">
        <v>2012</v>
      </c>
      <c r="Q7025" s="12">
        <v>41577</v>
      </c>
      <c r="R7025" s="12">
        <v>41870</v>
      </c>
    </row>
    <row r="7026" spans="1:18" x14ac:dyDescent="0.25">
      <c r="A7026" s="7" t="s">
        <v>25832</v>
      </c>
      <c r="B7026" s="7" t="s">
        <v>25833</v>
      </c>
      <c r="C7026" s="7" t="s">
        <v>25834</v>
      </c>
      <c r="D7026" s="7" t="s">
        <v>68</v>
      </c>
      <c r="E7026" s="8" t="s">
        <v>69</v>
      </c>
      <c r="F7026" s="8">
        <v>325000</v>
      </c>
      <c r="G7026" s="7" t="s">
        <v>35</v>
      </c>
      <c r="H7026" s="7" t="s">
        <v>24</v>
      </c>
      <c r="I7026" s="9" t="s">
        <v>891</v>
      </c>
      <c r="J7026" s="7" t="s">
        <v>892</v>
      </c>
      <c r="K7026" s="10" t="s">
        <v>7696</v>
      </c>
      <c r="L7026" s="7">
        <v>1</v>
      </c>
      <c r="M7026" s="11">
        <v>40544</v>
      </c>
      <c r="N7026" s="7" t="s">
        <v>537</v>
      </c>
      <c r="O7026" s="7" t="s">
        <v>505</v>
      </c>
      <c r="P7026" s="10">
        <v>2011</v>
      </c>
      <c r="Q7026" s="12">
        <v>41498</v>
      </c>
      <c r="R7026" s="12">
        <v>41498</v>
      </c>
    </row>
    <row r="7027" spans="1:18" x14ac:dyDescent="0.25">
      <c r="A7027" s="7" t="s">
        <v>25835</v>
      </c>
      <c r="B7027" s="7" t="s">
        <v>25836</v>
      </c>
      <c r="C7027" s="7" t="s">
        <v>25837</v>
      </c>
      <c r="D7027" s="7" t="s">
        <v>11252</v>
      </c>
      <c r="E7027" s="8" t="s">
        <v>145</v>
      </c>
      <c r="F7027" s="8">
        <v>55000</v>
      </c>
      <c r="G7027" s="7" t="s">
        <v>35</v>
      </c>
      <c r="H7027" s="7" t="s">
        <v>24</v>
      </c>
      <c r="I7027" s="9" t="s">
        <v>248</v>
      </c>
      <c r="J7027" s="7" t="s">
        <v>25838</v>
      </c>
      <c r="K7027" s="10" t="s">
        <v>25838</v>
      </c>
      <c r="L7027" s="7">
        <v>2</v>
      </c>
      <c r="M7027" s="11">
        <v>40756</v>
      </c>
      <c r="N7027" s="7" t="s">
        <v>1091</v>
      </c>
      <c r="O7027" s="7" t="s">
        <v>230</v>
      </c>
      <c r="P7027" s="10">
        <v>2011</v>
      </c>
      <c r="Q7027" s="12">
        <v>40990</v>
      </c>
      <c r="R7027" s="12">
        <v>41030</v>
      </c>
    </row>
    <row r="7028" spans="1:18" x14ac:dyDescent="0.25">
      <c r="A7028" s="7" t="s">
        <v>25839</v>
      </c>
      <c r="B7028" s="7" t="s">
        <v>25840</v>
      </c>
      <c r="C7028" s="7" t="s">
        <v>25841</v>
      </c>
      <c r="F7028" s="8">
        <v>1300000</v>
      </c>
      <c r="G7028" s="7" t="s">
        <v>35</v>
      </c>
      <c r="I7028" s="9"/>
      <c r="J7028" s="7"/>
      <c r="L7028" s="7">
        <v>1</v>
      </c>
      <c r="M7028" s="11">
        <v>41334</v>
      </c>
      <c r="N7028" s="7" t="s">
        <v>514</v>
      </c>
      <c r="O7028" s="7" t="s">
        <v>147</v>
      </c>
      <c r="P7028" s="10">
        <v>2013</v>
      </c>
      <c r="Q7028" s="12">
        <v>41640</v>
      </c>
      <c r="R7028" s="12">
        <v>41640</v>
      </c>
    </row>
    <row r="7029" spans="1:18" x14ac:dyDescent="0.25">
      <c r="A7029" s="7" t="s">
        <v>25842</v>
      </c>
      <c r="B7029" s="7" t="s">
        <v>25843</v>
      </c>
      <c r="C7029" s="7" t="s">
        <v>25844</v>
      </c>
      <c r="D7029" s="7" t="s">
        <v>25845</v>
      </c>
      <c r="E7029" s="8" t="s">
        <v>1423</v>
      </c>
      <c r="F7029" s="8">
        <v>0</v>
      </c>
      <c r="G7029" s="7" t="s">
        <v>35</v>
      </c>
      <c r="I7029" s="9"/>
      <c r="J7029" s="7"/>
      <c r="L7029" s="7">
        <v>1</v>
      </c>
      <c r="M7029" s="11">
        <v>40179</v>
      </c>
      <c r="N7029" s="7" t="s">
        <v>96</v>
      </c>
      <c r="O7029" s="7" t="s">
        <v>97</v>
      </c>
      <c r="P7029" s="10">
        <v>2010</v>
      </c>
      <c r="Q7029" s="12">
        <v>40401</v>
      </c>
      <c r="R7029" s="12">
        <v>40401</v>
      </c>
    </row>
    <row r="7030" spans="1:18" x14ac:dyDescent="0.25">
      <c r="A7030" s="7" t="s">
        <v>25846</v>
      </c>
      <c r="B7030" s="7" t="s">
        <v>25847</v>
      </c>
      <c r="C7030" s="7" t="s">
        <v>25848</v>
      </c>
      <c r="D7030" s="7" t="s">
        <v>86</v>
      </c>
      <c r="E7030" s="8" t="s">
        <v>87</v>
      </c>
      <c r="F7030" s="8">
        <v>93000</v>
      </c>
      <c r="G7030" s="7" t="s">
        <v>35</v>
      </c>
      <c r="H7030" s="7" t="s">
        <v>24</v>
      </c>
      <c r="I7030" s="9" t="s">
        <v>2443</v>
      </c>
      <c r="J7030" s="7" t="s">
        <v>6569</v>
      </c>
      <c r="K7030" s="10" t="s">
        <v>25849</v>
      </c>
      <c r="L7030" s="7">
        <v>2</v>
      </c>
      <c r="M7030" s="11">
        <v>40544</v>
      </c>
      <c r="N7030" s="7" t="s">
        <v>537</v>
      </c>
      <c r="O7030" s="7" t="s">
        <v>505</v>
      </c>
      <c r="P7030" s="10">
        <v>2011</v>
      </c>
      <c r="Q7030" s="12">
        <v>41226</v>
      </c>
      <c r="R7030" s="12">
        <v>41680</v>
      </c>
    </row>
    <row r="7031" spans="1:18" x14ac:dyDescent="0.25">
      <c r="A7031" s="7" t="s">
        <v>25850</v>
      </c>
      <c r="B7031" s="7" t="s">
        <v>25851</v>
      </c>
      <c r="C7031" s="7" t="s">
        <v>25852</v>
      </c>
      <c r="D7031" s="7" t="s">
        <v>144</v>
      </c>
      <c r="E7031" s="8" t="s">
        <v>145</v>
      </c>
      <c r="F7031" s="8">
        <v>200000</v>
      </c>
      <c r="G7031" s="7" t="s">
        <v>35</v>
      </c>
      <c r="H7031" s="7" t="s">
        <v>24</v>
      </c>
      <c r="I7031" s="9" t="s">
        <v>281</v>
      </c>
      <c r="J7031" s="7" t="s">
        <v>282</v>
      </c>
      <c r="K7031" s="10" t="s">
        <v>282</v>
      </c>
      <c r="L7031" s="7">
        <v>3</v>
      </c>
      <c r="M7031" s="11">
        <v>40969</v>
      </c>
      <c r="N7031" s="7" t="s">
        <v>1542</v>
      </c>
      <c r="O7031" s="7" t="s">
        <v>112</v>
      </c>
      <c r="P7031" s="10">
        <v>2012</v>
      </c>
      <c r="Q7031" s="12">
        <v>41399</v>
      </c>
      <c r="R7031" s="12">
        <v>41692</v>
      </c>
    </row>
    <row r="7032" spans="1:18" x14ac:dyDescent="0.25">
      <c r="A7032" s="7" t="s">
        <v>25853</v>
      </c>
      <c r="B7032" s="7" t="s">
        <v>25854</v>
      </c>
      <c r="C7032" s="7" t="s">
        <v>25855</v>
      </c>
      <c r="D7032" s="7" t="s">
        <v>68</v>
      </c>
      <c r="E7032" s="8" t="s">
        <v>69</v>
      </c>
      <c r="F7032" s="8">
        <v>1560000</v>
      </c>
      <c r="G7032" s="7" t="s">
        <v>35</v>
      </c>
      <c r="H7032" s="7" t="s">
        <v>52</v>
      </c>
      <c r="I7032" s="9"/>
      <c r="J7032" s="7" t="s">
        <v>53</v>
      </c>
      <c r="K7032" s="10" t="s">
        <v>346</v>
      </c>
      <c r="L7032" s="7">
        <v>2</v>
      </c>
      <c r="Q7032" s="12">
        <v>38783</v>
      </c>
      <c r="R7032" s="12">
        <v>39853</v>
      </c>
    </row>
    <row r="7033" spans="1:18" x14ac:dyDescent="0.25">
      <c r="A7033" s="7" t="s">
        <v>25856</v>
      </c>
      <c r="B7033" s="7" t="s">
        <v>25857</v>
      </c>
      <c r="C7033" s="7" t="s">
        <v>25858</v>
      </c>
      <c r="D7033" s="7" t="s">
        <v>737</v>
      </c>
      <c r="E7033" s="8" t="s">
        <v>738</v>
      </c>
      <c r="F7033" s="8">
        <v>48177939</v>
      </c>
      <c r="G7033" s="7" t="s">
        <v>35</v>
      </c>
      <c r="H7033" s="7" t="s">
        <v>52</v>
      </c>
      <c r="I7033" s="9"/>
      <c r="J7033" s="7" t="s">
        <v>53</v>
      </c>
      <c r="K7033" s="10" t="s">
        <v>346</v>
      </c>
      <c r="L7033" s="7">
        <v>4</v>
      </c>
      <c r="M7033" s="11">
        <v>37257</v>
      </c>
      <c r="N7033" s="7" t="s">
        <v>527</v>
      </c>
      <c r="O7033" s="7" t="s">
        <v>528</v>
      </c>
      <c r="P7033" s="10">
        <v>2002</v>
      </c>
      <c r="Q7033" s="12">
        <v>37636</v>
      </c>
      <c r="R7033" s="12">
        <v>40063</v>
      </c>
    </row>
    <row r="7034" spans="1:18" x14ac:dyDescent="0.25">
      <c r="A7034" s="7" t="s">
        <v>25859</v>
      </c>
      <c r="B7034" s="7" t="s">
        <v>25860</v>
      </c>
      <c r="C7034" s="7" t="s">
        <v>25861</v>
      </c>
      <c r="D7034" s="7" t="s">
        <v>68</v>
      </c>
      <c r="E7034" s="8" t="s">
        <v>69</v>
      </c>
      <c r="F7034" s="8">
        <v>525068</v>
      </c>
      <c r="G7034" s="7" t="s">
        <v>35</v>
      </c>
      <c r="H7034" s="7" t="s">
        <v>24</v>
      </c>
      <c r="I7034" s="9" t="s">
        <v>116</v>
      </c>
      <c r="J7034" s="7" t="s">
        <v>3292</v>
      </c>
      <c r="K7034" s="10" t="s">
        <v>3292</v>
      </c>
      <c r="L7034" s="7">
        <v>1</v>
      </c>
      <c r="Q7034" s="12">
        <v>40380</v>
      </c>
      <c r="R7034" s="12">
        <v>40380</v>
      </c>
    </row>
    <row r="7035" spans="1:18" x14ac:dyDescent="0.25">
      <c r="A7035" s="7" t="s">
        <v>25862</v>
      </c>
      <c r="B7035" s="7" t="s">
        <v>25863</v>
      </c>
      <c r="C7035" s="7" t="s">
        <v>25864</v>
      </c>
      <c r="D7035" s="7" t="s">
        <v>1664</v>
      </c>
      <c r="E7035" s="8" t="s">
        <v>1665</v>
      </c>
      <c r="F7035" s="8">
        <v>1375752</v>
      </c>
      <c r="G7035" s="7" t="s">
        <v>35</v>
      </c>
      <c r="H7035" s="7" t="s">
        <v>52</v>
      </c>
      <c r="I7035" s="9"/>
      <c r="J7035" s="7" t="s">
        <v>53</v>
      </c>
      <c r="K7035" s="10" t="s">
        <v>346</v>
      </c>
      <c r="L7035" s="7">
        <v>2</v>
      </c>
      <c r="Q7035" s="12">
        <v>40760</v>
      </c>
      <c r="R7035" s="12">
        <v>41040</v>
      </c>
    </row>
    <row r="7036" spans="1:18" x14ac:dyDescent="0.25">
      <c r="A7036" s="7" t="s">
        <v>25865</v>
      </c>
      <c r="B7036" s="7" t="s">
        <v>25866</v>
      </c>
      <c r="C7036" s="7" t="s">
        <v>25867</v>
      </c>
      <c r="D7036" s="7" t="s">
        <v>433</v>
      </c>
      <c r="E7036" s="8" t="s">
        <v>434</v>
      </c>
      <c r="F7036" s="8">
        <v>63000000</v>
      </c>
      <c r="G7036" s="7" t="s">
        <v>35</v>
      </c>
      <c r="H7036" s="7" t="s">
        <v>24</v>
      </c>
      <c r="I7036" s="9" t="s">
        <v>25</v>
      </c>
      <c r="J7036" s="7" t="s">
        <v>26</v>
      </c>
      <c r="K7036" s="10" t="s">
        <v>27</v>
      </c>
      <c r="L7036" s="7">
        <v>2</v>
      </c>
      <c r="M7036" s="11">
        <v>35796</v>
      </c>
      <c r="N7036" s="7" t="s">
        <v>674</v>
      </c>
      <c r="O7036" s="7" t="s">
        <v>675</v>
      </c>
      <c r="P7036" s="10">
        <v>1998</v>
      </c>
      <c r="Q7036" s="12">
        <v>40909</v>
      </c>
      <c r="R7036" s="12">
        <v>41647</v>
      </c>
    </row>
    <row r="7037" spans="1:18" x14ac:dyDescent="0.25">
      <c r="A7037" s="7" t="s">
        <v>25868</v>
      </c>
      <c r="B7037" s="7" t="s">
        <v>25869</v>
      </c>
      <c r="C7037" s="7" t="s">
        <v>25870</v>
      </c>
      <c r="D7037" s="7" t="s">
        <v>25871</v>
      </c>
      <c r="E7037" s="8" t="s">
        <v>2067</v>
      </c>
      <c r="F7037" s="8">
        <v>0</v>
      </c>
      <c r="G7037" s="7" t="s">
        <v>35</v>
      </c>
      <c r="H7037" s="7" t="s">
        <v>240</v>
      </c>
      <c r="I7037" s="9" t="s">
        <v>241</v>
      </c>
      <c r="J7037" s="7" t="s">
        <v>242</v>
      </c>
      <c r="K7037" s="10" t="s">
        <v>242</v>
      </c>
      <c r="L7037" s="7">
        <v>1</v>
      </c>
      <c r="M7037" s="11">
        <v>39114</v>
      </c>
      <c r="N7037" s="7" t="s">
        <v>1291</v>
      </c>
      <c r="O7037" s="7" t="s">
        <v>89</v>
      </c>
      <c r="P7037" s="10">
        <v>2007</v>
      </c>
      <c r="Q7037" s="12">
        <v>41710</v>
      </c>
      <c r="R7037" s="12">
        <v>41710</v>
      </c>
    </row>
    <row r="7038" spans="1:18" x14ac:dyDescent="0.25">
      <c r="A7038" s="7" t="s">
        <v>25872</v>
      </c>
      <c r="B7038" s="7" t="s">
        <v>25873</v>
      </c>
      <c r="F7038" s="8">
        <v>0</v>
      </c>
      <c r="G7038" s="7" t="s">
        <v>35</v>
      </c>
      <c r="I7038" s="9"/>
      <c r="J7038" s="7"/>
      <c r="L7038" s="7">
        <v>1</v>
      </c>
      <c r="Q7038" s="12">
        <v>40757</v>
      </c>
      <c r="R7038" s="12">
        <v>40757</v>
      </c>
    </row>
    <row r="7039" spans="1:18" x14ac:dyDescent="0.25">
      <c r="A7039" s="7" t="s">
        <v>25874</v>
      </c>
      <c r="B7039" s="7" t="s">
        <v>25875</v>
      </c>
      <c r="D7039" s="7" t="s">
        <v>433</v>
      </c>
      <c r="E7039" s="8" t="s">
        <v>434</v>
      </c>
      <c r="F7039" s="8">
        <v>0</v>
      </c>
      <c r="G7039" s="7" t="s">
        <v>35</v>
      </c>
      <c r="H7039" s="7" t="s">
        <v>24</v>
      </c>
      <c r="I7039" s="9" t="s">
        <v>1043</v>
      </c>
      <c r="J7039" s="7" t="s">
        <v>1044</v>
      </c>
      <c r="K7039" s="10" t="s">
        <v>2491</v>
      </c>
      <c r="L7039" s="7">
        <v>1</v>
      </c>
      <c r="M7039" s="11">
        <v>41896</v>
      </c>
      <c r="N7039" s="7" t="s">
        <v>589</v>
      </c>
      <c r="O7039" s="7" t="s">
        <v>223</v>
      </c>
      <c r="P7039" s="10">
        <v>2014</v>
      </c>
      <c r="Q7039" s="12">
        <v>41940</v>
      </c>
      <c r="R7039" s="12">
        <v>41940</v>
      </c>
    </row>
    <row r="7040" spans="1:18" x14ac:dyDescent="0.25">
      <c r="A7040" s="7" t="s">
        <v>25876</v>
      </c>
      <c r="B7040" s="7" t="s">
        <v>25877</v>
      </c>
      <c r="C7040" s="7" t="s">
        <v>25878</v>
      </c>
      <c r="D7040" s="7" t="s">
        <v>25879</v>
      </c>
      <c r="E7040" s="8" t="s">
        <v>5661</v>
      </c>
      <c r="F7040" s="8">
        <v>5370903</v>
      </c>
      <c r="G7040" s="7" t="s">
        <v>35</v>
      </c>
      <c r="H7040" s="7" t="s">
        <v>240</v>
      </c>
      <c r="I7040" s="9" t="s">
        <v>241</v>
      </c>
      <c r="J7040" s="7" t="s">
        <v>242</v>
      </c>
      <c r="K7040" s="10" t="s">
        <v>23340</v>
      </c>
      <c r="L7040" s="7">
        <v>1</v>
      </c>
      <c r="Q7040" s="12">
        <v>41768</v>
      </c>
      <c r="R7040" s="12">
        <v>41768</v>
      </c>
    </row>
    <row r="7041" spans="1:18" x14ac:dyDescent="0.25">
      <c r="A7041" s="7" t="s">
        <v>25880</v>
      </c>
      <c r="B7041" s="7" t="s">
        <v>25881</v>
      </c>
      <c r="C7041" s="7" t="s">
        <v>25882</v>
      </c>
      <c r="D7041" s="7" t="s">
        <v>3704</v>
      </c>
      <c r="E7041" s="8" t="s">
        <v>434</v>
      </c>
      <c r="F7041" s="8">
        <v>5000</v>
      </c>
      <c r="G7041" s="7" t="s">
        <v>35</v>
      </c>
      <c r="H7041" s="7" t="s">
        <v>240</v>
      </c>
      <c r="I7041" s="9" t="s">
        <v>3763</v>
      </c>
      <c r="J7041" s="7" t="s">
        <v>7274</v>
      </c>
      <c r="K7041" s="10" t="s">
        <v>7274</v>
      </c>
      <c r="L7041" s="7">
        <v>1</v>
      </c>
      <c r="M7041" s="11">
        <v>40978</v>
      </c>
      <c r="N7041" s="7" t="s">
        <v>1542</v>
      </c>
      <c r="O7041" s="7" t="s">
        <v>112</v>
      </c>
      <c r="P7041" s="10">
        <v>2012</v>
      </c>
      <c r="Q7041" s="12">
        <v>41649</v>
      </c>
      <c r="R7041" s="12">
        <v>41649</v>
      </c>
    </row>
    <row r="7042" spans="1:18" x14ac:dyDescent="0.25">
      <c r="A7042" s="7" t="s">
        <v>25883</v>
      </c>
      <c r="B7042" s="7" t="s">
        <v>25884</v>
      </c>
      <c r="C7042" s="7" t="s">
        <v>25885</v>
      </c>
      <c r="D7042" s="7" t="s">
        <v>68</v>
      </c>
      <c r="E7042" s="8" t="s">
        <v>69</v>
      </c>
      <c r="F7042" s="8">
        <v>8750000</v>
      </c>
      <c r="G7042" s="7" t="s">
        <v>35</v>
      </c>
      <c r="H7042" s="7" t="s">
        <v>240</v>
      </c>
      <c r="I7042" s="9" t="s">
        <v>241</v>
      </c>
      <c r="J7042" s="7" t="s">
        <v>242</v>
      </c>
      <c r="K7042" s="10" t="s">
        <v>242</v>
      </c>
      <c r="L7042" s="7">
        <v>1</v>
      </c>
      <c r="M7042" s="11">
        <v>39814</v>
      </c>
      <c r="N7042" s="7" t="s">
        <v>171</v>
      </c>
      <c r="O7042" s="7" t="s">
        <v>172</v>
      </c>
      <c r="P7042" s="10">
        <v>2009</v>
      </c>
      <c r="Q7042" s="12">
        <v>41591</v>
      </c>
      <c r="R7042" s="12">
        <v>41591</v>
      </c>
    </row>
    <row r="7043" spans="1:18" x14ac:dyDescent="0.25">
      <c r="A7043" s="7" t="s">
        <v>25886</v>
      </c>
      <c r="B7043" s="7" t="s">
        <v>25887</v>
      </c>
      <c r="C7043" s="7" t="s">
        <v>25888</v>
      </c>
      <c r="D7043" s="7" t="s">
        <v>365</v>
      </c>
      <c r="E7043" s="8" t="s">
        <v>366</v>
      </c>
      <c r="F7043" s="8">
        <v>0</v>
      </c>
      <c r="G7043" s="7" t="s">
        <v>35</v>
      </c>
      <c r="H7043" s="7" t="s">
        <v>52</v>
      </c>
      <c r="I7043" s="9"/>
      <c r="J7043" s="7" t="s">
        <v>2784</v>
      </c>
      <c r="K7043" s="10" t="s">
        <v>25889</v>
      </c>
      <c r="L7043" s="7">
        <v>1</v>
      </c>
      <c r="M7043" s="11">
        <v>36281</v>
      </c>
      <c r="N7043" s="7" t="s">
        <v>15572</v>
      </c>
      <c r="O7043" s="7" t="s">
        <v>2732</v>
      </c>
      <c r="P7043" s="10">
        <v>1999</v>
      </c>
      <c r="Q7043" s="12">
        <v>41821</v>
      </c>
      <c r="R7043" s="12">
        <v>41821</v>
      </c>
    </row>
    <row r="7044" spans="1:18" x14ac:dyDescent="0.25">
      <c r="A7044" s="7" t="s">
        <v>25890</v>
      </c>
      <c r="B7044" s="7" t="s">
        <v>25891</v>
      </c>
      <c r="C7044" s="7" t="s">
        <v>25892</v>
      </c>
      <c r="D7044" s="7" t="s">
        <v>1277</v>
      </c>
      <c r="E7044" s="8" t="s">
        <v>1278</v>
      </c>
      <c r="F7044" s="8">
        <v>96638207</v>
      </c>
      <c r="G7044" s="7" t="s">
        <v>35</v>
      </c>
      <c r="H7044" s="7" t="s">
        <v>24</v>
      </c>
      <c r="I7044" s="9" t="s">
        <v>36</v>
      </c>
      <c r="J7044" s="7" t="s">
        <v>2238</v>
      </c>
      <c r="K7044" s="10" t="s">
        <v>25893</v>
      </c>
      <c r="L7044" s="7">
        <v>2</v>
      </c>
      <c r="Q7044" s="12">
        <v>41696</v>
      </c>
      <c r="R7044" s="12">
        <v>41922</v>
      </c>
    </row>
    <row r="7045" spans="1:18" x14ac:dyDescent="0.25">
      <c r="A7045" s="7" t="s">
        <v>25894</v>
      </c>
      <c r="B7045" s="7" t="s">
        <v>25895</v>
      </c>
      <c r="C7045" s="7" t="s">
        <v>25896</v>
      </c>
      <c r="D7045" s="7" t="s">
        <v>25897</v>
      </c>
      <c r="E7045" s="8" t="s">
        <v>434</v>
      </c>
      <c r="F7045" s="8">
        <v>0</v>
      </c>
      <c r="G7045" s="7" t="s">
        <v>35</v>
      </c>
      <c r="H7045" s="7" t="s">
        <v>1097</v>
      </c>
      <c r="I7045" s="9"/>
      <c r="J7045" s="7" t="s">
        <v>3412</v>
      </c>
      <c r="K7045" s="10" t="s">
        <v>25898</v>
      </c>
      <c r="L7045" s="7">
        <v>1</v>
      </c>
      <c r="Q7045" s="12">
        <v>40179</v>
      </c>
      <c r="R7045" s="12">
        <v>40179</v>
      </c>
    </row>
    <row r="7046" spans="1:18" x14ac:dyDescent="0.25">
      <c r="A7046" s="7" t="s">
        <v>25899</v>
      </c>
      <c r="B7046" s="7" t="s">
        <v>25900</v>
      </c>
      <c r="C7046" s="7" t="s">
        <v>25901</v>
      </c>
      <c r="D7046" s="7" t="s">
        <v>25902</v>
      </c>
      <c r="E7046" s="8" t="s">
        <v>34</v>
      </c>
      <c r="F7046" s="8">
        <v>0</v>
      </c>
      <c r="G7046" s="7" t="s">
        <v>35</v>
      </c>
      <c r="H7046" s="7" t="s">
        <v>24</v>
      </c>
      <c r="I7046" s="9" t="s">
        <v>70</v>
      </c>
      <c r="J7046" s="7" t="s">
        <v>576</v>
      </c>
      <c r="K7046" s="10" t="s">
        <v>4843</v>
      </c>
      <c r="L7046" s="7">
        <v>1</v>
      </c>
      <c r="Q7046" s="12">
        <v>39448</v>
      </c>
      <c r="R7046" s="12">
        <v>39448</v>
      </c>
    </row>
    <row r="7047" spans="1:18" x14ac:dyDescent="0.25">
      <c r="A7047" s="7" t="s">
        <v>25903</v>
      </c>
      <c r="B7047" s="7" t="s">
        <v>25904</v>
      </c>
      <c r="C7047" s="7" t="s">
        <v>25905</v>
      </c>
      <c r="D7047" s="7" t="s">
        <v>68</v>
      </c>
      <c r="E7047" s="8" t="s">
        <v>69</v>
      </c>
      <c r="F7047" s="8">
        <v>4250000</v>
      </c>
      <c r="G7047" s="7" t="s">
        <v>35</v>
      </c>
      <c r="H7047" s="7" t="s">
        <v>24</v>
      </c>
      <c r="I7047" s="9" t="s">
        <v>36</v>
      </c>
      <c r="J7047" s="7" t="s">
        <v>181</v>
      </c>
      <c r="K7047" s="10" t="s">
        <v>20787</v>
      </c>
      <c r="L7047" s="7">
        <v>1</v>
      </c>
      <c r="M7047" s="11">
        <v>33604</v>
      </c>
      <c r="N7047" s="7" t="s">
        <v>2843</v>
      </c>
      <c r="O7047" s="7" t="s">
        <v>2844</v>
      </c>
      <c r="P7047" s="10">
        <v>1992</v>
      </c>
      <c r="Q7047" s="12">
        <v>41849</v>
      </c>
      <c r="R7047" s="12">
        <v>41849</v>
      </c>
    </row>
    <row r="7048" spans="1:18" x14ac:dyDescent="0.25">
      <c r="A7048" s="7" t="s">
        <v>25906</v>
      </c>
      <c r="B7048" s="7" t="s">
        <v>25907</v>
      </c>
      <c r="C7048" s="7" t="s">
        <v>25908</v>
      </c>
      <c r="D7048" s="7" t="s">
        <v>25909</v>
      </c>
      <c r="E7048" s="8" t="s">
        <v>5086</v>
      </c>
      <c r="F7048" s="8">
        <v>11200000</v>
      </c>
      <c r="G7048" s="7" t="s">
        <v>35</v>
      </c>
      <c r="H7048" s="7" t="s">
        <v>24</v>
      </c>
      <c r="I7048" s="9" t="s">
        <v>25</v>
      </c>
      <c r="J7048" s="7" t="s">
        <v>26</v>
      </c>
      <c r="K7048" s="10" t="s">
        <v>27</v>
      </c>
      <c r="L7048" s="7">
        <v>2</v>
      </c>
      <c r="M7048" s="11">
        <v>40909</v>
      </c>
      <c r="N7048" s="7" t="s">
        <v>111</v>
      </c>
      <c r="O7048" s="7" t="s">
        <v>112</v>
      </c>
      <c r="P7048" s="10">
        <v>2012</v>
      </c>
      <c r="Q7048" s="12">
        <v>41487</v>
      </c>
      <c r="R7048" s="12">
        <v>41703</v>
      </c>
    </row>
    <row r="7049" spans="1:18" x14ac:dyDescent="0.25">
      <c r="A7049" s="7" t="s">
        <v>25910</v>
      </c>
      <c r="B7049" s="7" t="s">
        <v>25911</v>
      </c>
      <c r="C7049" s="7" t="s">
        <v>25912</v>
      </c>
      <c r="D7049" s="7" t="s">
        <v>25913</v>
      </c>
      <c r="E7049" s="8" t="s">
        <v>5091</v>
      </c>
      <c r="F7049" s="8">
        <v>0</v>
      </c>
      <c r="G7049" s="7" t="s">
        <v>23</v>
      </c>
      <c r="H7049" s="7" t="s">
        <v>24</v>
      </c>
      <c r="I7049" s="9" t="s">
        <v>281</v>
      </c>
      <c r="J7049" s="7" t="s">
        <v>282</v>
      </c>
      <c r="K7049" s="10" t="s">
        <v>346</v>
      </c>
      <c r="L7049" s="7">
        <v>1</v>
      </c>
      <c r="M7049" s="11">
        <v>40787</v>
      </c>
      <c r="N7049" s="7" t="s">
        <v>229</v>
      </c>
      <c r="O7049" s="7" t="s">
        <v>230</v>
      </c>
      <c r="P7049" s="10">
        <v>2011</v>
      </c>
      <c r="Q7049" s="12">
        <v>40932</v>
      </c>
      <c r="R7049" s="12">
        <v>40932</v>
      </c>
    </row>
    <row r="7050" spans="1:18" x14ac:dyDescent="0.25">
      <c r="A7050" s="7" t="s">
        <v>25914</v>
      </c>
      <c r="B7050" s="7" t="s">
        <v>25915</v>
      </c>
      <c r="C7050" s="7" t="s">
        <v>25916</v>
      </c>
      <c r="D7050" s="7" t="s">
        <v>421</v>
      </c>
      <c r="E7050" s="8" t="s">
        <v>422</v>
      </c>
      <c r="F7050" s="8">
        <v>600000</v>
      </c>
      <c r="G7050" s="7" t="s">
        <v>35</v>
      </c>
      <c r="H7050" s="7" t="s">
        <v>24</v>
      </c>
      <c r="I7050" s="9" t="s">
        <v>60</v>
      </c>
      <c r="J7050" s="7" t="s">
        <v>563</v>
      </c>
      <c r="K7050" s="10" t="s">
        <v>563</v>
      </c>
      <c r="L7050" s="7">
        <v>2</v>
      </c>
      <c r="M7050" s="11">
        <v>40923</v>
      </c>
      <c r="N7050" s="7" t="s">
        <v>111</v>
      </c>
      <c r="O7050" s="7" t="s">
        <v>112</v>
      </c>
      <c r="P7050" s="10">
        <v>2012</v>
      </c>
      <c r="Q7050" s="12">
        <v>40817</v>
      </c>
      <c r="R7050" s="12">
        <v>40940</v>
      </c>
    </row>
    <row r="7051" spans="1:18" x14ac:dyDescent="0.25">
      <c r="A7051" s="7" t="s">
        <v>25917</v>
      </c>
      <c r="B7051" s="7" t="s">
        <v>25918</v>
      </c>
      <c r="C7051" s="7" t="s">
        <v>25919</v>
      </c>
      <c r="D7051" s="7" t="s">
        <v>25920</v>
      </c>
      <c r="E7051" s="8" t="s">
        <v>1278</v>
      </c>
      <c r="F7051" s="8">
        <v>18414560</v>
      </c>
      <c r="H7051" s="7" t="s">
        <v>1891</v>
      </c>
      <c r="I7051" s="9"/>
      <c r="J7051" s="7" t="s">
        <v>1892</v>
      </c>
      <c r="K7051" s="10" t="s">
        <v>1892</v>
      </c>
      <c r="L7051" s="7">
        <v>2</v>
      </c>
      <c r="M7051" s="11">
        <v>38078</v>
      </c>
      <c r="N7051" s="7" t="s">
        <v>17129</v>
      </c>
      <c r="O7051" s="7" t="s">
        <v>919</v>
      </c>
      <c r="P7051" s="10">
        <v>2004</v>
      </c>
      <c r="Q7051" s="12">
        <v>40451</v>
      </c>
      <c r="R7051" s="12">
        <v>41346</v>
      </c>
    </row>
    <row r="7052" spans="1:18" x14ac:dyDescent="0.25">
      <c r="A7052" s="7" t="s">
        <v>25921</v>
      </c>
      <c r="B7052" s="7" t="s">
        <v>25922</v>
      </c>
      <c r="C7052" s="7" t="s">
        <v>25923</v>
      </c>
      <c r="D7052" s="7" t="s">
        <v>275</v>
      </c>
      <c r="E7052" s="8" t="s">
        <v>276</v>
      </c>
      <c r="F7052" s="8">
        <v>10000000</v>
      </c>
      <c r="G7052" s="7" t="s">
        <v>35</v>
      </c>
      <c r="H7052" s="7" t="s">
        <v>205</v>
      </c>
      <c r="I7052" s="9"/>
      <c r="J7052" s="7" t="s">
        <v>206</v>
      </c>
      <c r="K7052" s="10" t="s">
        <v>206</v>
      </c>
      <c r="L7052" s="7">
        <v>1</v>
      </c>
      <c r="M7052" s="11">
        <v>40909</v>
      </c>
      <c r="N7052" s="7" t="s">
        <v>111</v>
      </c>
      <c r="O7052" s="7" t="s">
        <v>112</v>
      </c>
      <c r="P7052" s="10">
        <v>2012</v>
      </c>
      <c r="Q7052" s="12">
        <v>41975</v>
      </c>
      <c r="R7052" s="12">
        <v>41975</v>
      </c>
    </row>
    <row r="7053" spans="1:18" x14ac:dyDescent="0.25">
      <c r="A7053" s="7" t="s">
        <v>25924</v>
      </c>
      <c r="B7053" s="7" t="s">
        <v>25925</v>
      </c>
      <c r="C7053" s="7" t="s">
        <v>25926</v>
      </c>
      <c r="F7053" s="8">
        <v>13010774</v>
      </c>
      <c r="G7053" s="7" t="s">
        <v>35</v>
      </c>
      <c r="H7053" s="7" t="s">
        <v>52</v>
      </c>
      <c r="I7053" s="9"/>
      <c r="J7053" s="7" t="s">
        <v>2784</v>
      </c>
      <c r="K7053" s="10" t="s">
        <v>25927</v>
      </c>
      <c r="L7053" s="7">
        <v>1</v>
      </c>
      <c r="Q7053" s="12">
        <v>41897</v>
      </c>
      <c r="R7053" s="12">
        <v>41897</v>
      </c>
    </row>
    <row r="7054" spans="1:18" x14ac:dyDescent="0.25">
      <c r="A7054" s="7" t="s">
        <v>25928</v>
      </c>
      <c r="B7054" s="7" t="s">
        <v>25929</v>
      </c>
      <c r="C7054" s="7" t="s">
        <v>25930</v>
      </c>
      <c r="D7054" s="7" t="s">
        <v>3042</v>
      </c>
      <c r="E7054" s="8" t="s">
        <v>123</v>
      </c>
      <c r="F7054" s="8">
        <v>6618000</v>
      </c>
      <c r="G7054" s="7" t="s">
        <v>23</v>
      </c>
      <c r="H7054" s="7" t="s">
        <v>24</v>
      </c>
      <c r="I7054" s="9" t="s">
        <v>129</v>
      </c>
      <c r="J7054" s="7" t="s">
        <v>130</v>
      </c>
      <c r="K7054" s="10" t="s">
        <v>15700</v>
      </c>
      <c r="L7054" s="7">
        <v>1</v>
      </c>
      <c r="M7054" s="11">
        <v>36161</v>
      </c>
      <c r="N7054" s="7" t="s">
        <v>1066</v>
      </c>
      <c r="O7054" s="7" t="s">
        <v>1067</v>
      </c>
      <c r="P7054" s="10">
        <v>1999</v>
      </c>
      <c r="Q7054" s="12">
        <v>40483</v>
      </c>
      <c r="R7054" s="12">
        <v>40483</v>
      </c>
    </row>
    <row r="7055" spans="1:18" x14ac:dyDescent="0.25">
      <c r="A7055" s="7" t="s">
        <v>25931</v>
      </c>
      <c r="B7055" s="7" t="s">
        <v>25932</v>
      </c>
      <c r="C7055" s="7" t="s">
        <v>25933</v>
      </c>
      <c r="D7055" s="7" t="s">
        <v>275</v>
      </c>
      <c r="E7055" s="8" t="s">
        <v>276</v>
      </c>
      <c r="F7055" s="8">
        <v>6072500</v>
      </c>
      <c r="G7055" s="7" t="s">
        <v>35</v>
      </c>
      <c r="H7055" s="7" t="s">
        <v>24</v>
      </c>
      <c r="I7055" s="9" t="s">
        <v>2591</v>
      </c>
      <c r="J7055" s="7" t="s">
        <v>2963</v>
      </c>
      <c r="K7055" s="10" t="s">
        <v>2963</v>
      </c>
      <c r="L7055" s="7">
        <v>3</v>
      </c>
      <c r="M7055" s="11">
        <v>39448</v>
      </c>
      <c r="N7055" s="7" t="s">
        <v>164</v>
      </c>
      <c r="O7055" s="7" t="s">
        <v>165</v>
      </c>
      <c r="P7055" s="10">
        <v>2008</v>
      </c>
      <c r="Q7055" s="12">
        <v>40042</v>
      </c>
      <c r="R7055" s="12">
        <v>41578</v>
      </c>
    </row>
    <row r="7056" spans="1:18" x14ac:dyDescent="0.25">
      <c r="A7056" s="7" t="s">
        <v>25934</v>
      </c>
      <c r="B7056" s="7" t="s">
        <v>25935</v>
      </c>
      <c r="C7056" s="7" t="s">
        <v>25936</v>
      </c>
      <c r="D7056" s="7" t="s">
        <v>25937</v>
      </c>
      <c r="E7056" s="8" t="s">
        <v>219</v>
      </c>
      <c r="F7056" s="8">
        <v>9000000</v>
      </c>
      <c r="G7056" s="7" t="s">
        <v>35</v>
      </c>
      <c r="H7056" s="7" t="s">
        <v>24</v>
      </c>
      <c r="I7056" s="9" t="s">
        <v>60</v>
      </c>
      <c r="J7056" s="7" t="s">
        <v>3154</v>
      </c>
      <c r="K7056" s="10" t="s">
        <v>3154</v>
      </c>
      <c r="L7056" s="7">
        <v>1</v>
      </c>
      <c r="Q7056" s="12">
        <v>41911</v>
      </c>
      <c r="R7056" s="12">
        <v>41911</v>
      </c>
    </row>
    <row r="7057" spans="1:18" x14ac:dyDescent="0.25">
      <c r="A7057" s="7" t="s">
        <v>25938</v>
      </c>
      <c r="B7057" s="7" t="s">
        <v>25939</v>
      </c>
      <c r="C7057" s="7" t="s">
        <v>25940</v>
      </c>
      <c r="D7057" s="7" t="s">
        <v>275</v>
      </c>
      <c r="E7057" s="8" t="s">
        <v>276</v>
      </c>
      <c r="F7057" s="8">
        <v>2000000</v>
      </c>
      <c r="G7057" s="7" t="s">
        <v>35</v>
      </c>
      <c r="H7057" s="7" t="s">
        <v>24</v>
      </c>
      <c r="I7057" s="9" t="s">
        <v>502</v>
      </c>
      <c r="J7057" s="7" t="s">
        <v>993</v>
      </c>
      <c r="K7057" s="10" t="s">
        <v>3164</v>
      </c>
      <c r="L7057" s="7">
        <v>1</v>
      </c>
      <c r="M7057" s="11">
        <v>38718</v>
      </c>
      <c r="N7057" s="7" t="s">
        <v>400</v>
      </c>
      <c r="O7057" s="7" t="s">
        <v>401</v>
      </c>
      <c r="P7057" s="10">
        <v>2006</v>
      </c>
      <c r="Q7057" s="12">
        <v>39903</v>
      </c>
      <c r="R7057" s="12">
        <v>39903</v>
      </c>
    </row>
    <row r="7058" spans="1:18" x14ac:dyDescent="0.25">
      <c r="A7058" s="7" t="s">
        <v>25941</v>
      </c>
      <c r="B7058" s="7" t="s">
        <v>25942</v>
      </c>
      <c r="D7058" s="7" t="s">
        <v>275</v>
      </c>
      <c r="E7058" s="8" t="s">
        <v>276</v>
      </c>
      <c r="F7058" s="8">
        <v>2749999</v>
      </c>
      <c r="G7058" s="7" t="s">
        <v>35</v>
      </c>
      <c r="H7058" s="7" t="s">
        <v>24</v>
      </c>
      <c r="I7058" s="9" t="s">
        <v>116</v>
      </c>
      <c r="J7058" s="7" t="s">
        <v>1586</v>
      </c>
      <c r="K7058" s="10" t="s">
        <v>2230</v>
      </c>
      <c r="L7058" s="7">
        <v>1</v>
      </c>
      <c r="M7058" s="11">
        <v>38718</v>
      </c>
      <c r="N7058" s="7" t="s">
        <v>400</v>
      </c>
      <c r="O7058" s="7" t="s">
        <v>401</v>
      </c>
      <c r="P7058" s="10">
        <v>2006</v>
      </c>
      <c r="Q7058" s="12">
        <v>40262</v>
      </c>
      <c r="R7058" s="12">
        <v>40262</v>
      </c>
    </row>
    <row r="7059" spans="1:18" x14ac:dyDescent="0.25">
      <c r="A7059" s="7" t="s">
        <v>25943</v>
      </c>
      <c r="B7059" s="7" t="s">
        <v>25944</v>
      </c>
      <c r="C7059" s="7" t="s">
        <v>25945</v>
      </c>
      <c r="D7059" s="7" t="s">
        <v>227</v>
      </c>
      <c r="E7059" s="8" t="s">
        <v>228</v>
      </c>
      <c r="F7059" s="8">
        <v>0</v>
      </c>
      <c r="G7059" s="7" t="s">
        <v>35</v>
      </c>
      <c r="H7059" s="7" t="s">
        <v>24</v>
      </c>
      <c r="I7059" s="9" t="s">
        <v>93</v>
      </c>
      <c r="J7059" s="7" t="s">
        <v>314</v>
      </c>
      <c r="K7059" s="10" t="s">
        <v>314</v>
      </c>
      <c r="L7059" s="7">
        <v>1</v>
      </c>
      <c r="M7059" s="11">
        <v>41275</v>
      </c>
      <c r="N7059" s="7" t="s">
        <v>146</v>
      </c>
      <c r="O7059" s="7" t="s">
        <v>147</v>
      </c>
      <c r="P7059" s="10">
        <v>2013</v>
      </c>
      <c r="Q7059" s="12">
        <v>41426</v>
      </c>
      <c r="R7059" s="12">
        <v>41426</v>
      </c>
    </row>
    <row r="7060" spans="1:18" x14ac:dyDescent="0.25">
      <c r="A7060" s="7" t="s">
        <v>25946</v>
      </c>
      <c r="B7060" s="7" t="s">
        <v>25947</v>
      </c>
      <c r="C7060" s="7" t="s">
        <v>25948</v>
      </c>
      <c r="D7060" s="7" t="s">
        <v>25949</v>
      </c>
      <c r="E7060" s="8" t="s">
        <v>552</v>
      </c>
      <c r="F7060" s="8">
        <v>692594</v>
      </c>
      <c r="G7060" s="7" t="s">
        <v>35</v>
      </c>
      <c r="H7060" s="7" t="s">
        <v>52</v>
      </c>
      <c r="I7060" s="9"/>
      <c r="J7060" s="7" t="s">
        <v>6583</v>
      </c>
      <c r="K7060" s="10" t="s">
        <v>6583</v>
      </c>
      <c r="L7060" s="7">
        <v>3</v>
      </c>
      <c r="M7060" s="11">
        <v>40122</v>
      </c>
      <c r="N7060" s="7" t="s">
        <v>1250</v>
      </c>
      <c r="O7060" s="7" t="s">
        <v>668</v>
      </c>
      <c r="P7060" s="10">
        <v>2009</v>
      </c>
      <c r="Q7060" s="12">
        <v>40238</v>
      </c>
      <c r="R7060" s="12">
        <v>41160</v>
      </c>
    </row>
    <row r="7061" spans="1:18" x14ac:dyDescent="0.25">
      <c r="A7061" s="7" t="s">
        <v>25950</v>
      </c>
      <c r="B7061" s="7" t="s">
        <v>25951</v>
      </c>
      <c r="D7061" s="7" t="s">
        <v>122</v>
      </c>
      <c r="E7061" s="8" t="s">
        <v>123</v>
      </c>
      <c r="F7061" s="8">
        <v>11500000</v>
      </c>
      <c r="G7061" s="7" t="s">
        <v>35</v>
      </c>
      <c r="H7061" s="7" t="s">
        <v>24</v>
      </c>
      <c r="I7061" s="9" t="s">
        <v>281</v>
      </c>
      <c r="J7061" s="7" t="s">
        <v>282</v>
      </c>
      <c r="K7061" s="10" t="s">
        <v>282</v>
      </c>
      <c r="L7061" s="7">
        <v>1</v>
      </c>
      <c r="M7061" s="11">
        <v>40544</v>
      </c>
      <c r="N7061" s="7" t="s">
        <v>537</v>
      </c>
      <c r="O7061" s="7" t="s">
        <v>505</v>
      </c>
      <c r="P7061" s="10">
        <v>2011</v>
      </c>
      <c r="Q7061" s="12">
        <v>40812</v>
      </c>
      <c r="R7061" s="12">
        <v>40812</v>
      </c>
    </row>
    <row r="7062" spans="1:18" x14ac:dyDescent="0.25">
      <c r="A7062" s="7" t="s">
        <v>25952</v>
      </c>
      <c r="B7062" s="7" t="s">
        <v>25953</v>
      </c>
      <c r="C7062" s="7" t="s">
        <v>25954</v>
      </c>
      <c r="F7062" s="8">
        <v>21513913</v>
      </c>
      <c r="G7062" s="7" t="s">
        <v>23</v>
      </c>
      <c r="H7062" s="7" t="s">
        <v>24</v>
      </c>
      <c r="I7062" s="9" t="s">
        <v>25</v>
      </c>
      <c r="J7062" s="7" t="s">
        <v>26</v>
      </c>
      <c r="K7062" s="10" t="s">
        <v>12622</v>
      </c>
      <c r="L7062" s="7">
        <v>1</v>
      </c>
      <c r="Q7062" s="12">
        <v>40064</v>
      </c>
      <c r="R7062" s="12">
        <v>40064</v>
      </c>
    </row>
    <row r="7063" spans="1:18" x14ac:dyDescent="0.25">
      <c r="A7063" s="7" t="s">
        <v>25955</v>
      </c>
      <c r="B7063" s="7" t="s">
        <v>25956</v>
      </c>
      <c r="C7063" s="7" t="s">
        <v>25957</v>
      </c>
      <c r="D7063" s="7" t="s">
        <v>68</v>
      </c>
      <c r="E7063" s="8" t="s">
        <v>69</v>
      </c>
      <c r="F7063" s="8">
        <v>12200000</v>
      </c>
      <c r="G7063" s="7" t="s">
        <v>35</v>
      </c>
      <c r="H7063" s="7" t="s">
        <v>24</v>
      </c>
      <c r="I7063" s="9" t="s">
        <v>116</v>
      </c>
      <c r="J7063" s="7" t="s">
        <v>588</v>
      </c>
      <c r="K7063" s="10" t="s">
        <v>588</v>
      </c>
      <c r="L7063" s="7">
        <v>1</v>
      </c>
      <c r="Q7063" s="12">
        <v>40828</v>
      </c>
      <c r="R7063" s="12">
        <v>40828</v>
      </c>
    </row>
    <row r="7064" spans="1:18" x14ac:dyDescent="0.25">
      <c r="A7064" s="7" t="s">
        <v>25958</v>
      </c>
      <c r="B7064" s="7" t="s">
        <v>25959</v>
      </c>
      <c r="C7064" s="7" t="s">
        <v>25960</v>
      </c>
      <c r="D7064" s="7" t="s">
        <v>296</v>
      </c>
      <c r="E7064" s="8" t="s">
        <v>297</v>
      </c>
      <c r="F7064" s="8">
        <v>1900000</v>
      </c>
      <c r="G7064" s="7" t="s">
        <v>35</v>
      </c>
      <c r="H7064" s="7" t="s">
        <v>24</v>
      </c>
      <c r="I7064" s="9" t="s">
        <v>36</v>
      </c>
      <c r="J7064" s="7" t="s">
        <v>181</v>
      </c>
      <c r="K7064" s="10" t="s">
        <v>4081</v>
      </c>
      <c r="L7064" s="7">
        <v>1</v>
      </c>
      <c r="Q7064" s="12">
        <v>40909</v>
      </c>
      <c r="R7064" s="12">
        <v>40909</v>
      </c>
    </row>
    <row r="7065" spans="1:18" x14ac:dyDescent="0.25">
      <c r="A7065" s="7" t="s">
        <v>25961</v>
      </c>
      <c r="B7065" s="7" t="s">
        <v>25962</v>
      </c>
      <c r="C7065" s="7" t="s">
        <v>25963</v>
      </c>
      <c r="D7065" s="7" t="s">
        <v>275</v>
      </c>
      <c r="E7065" s="8" t="s">
        <v>276</v>
      </c>
      <c r="F7065" s="8">
        <v>961000</v>
      </c>
      <c r="G7065" s="7" t="s">
        <v>35</v>
      </c>
      <c r="H7065" s="7" t="s">
        <v>24</v>
      </c>
      <c r="I7065" s="9" t="s">
        <v>116</v>
      </c>
      <c r="J7065" s="7" t="s">
        <v>117</v>
      </c>
      <c r="K7065" s="10" t="s">
        <v>25964</v>
      </c>
      <c r="L7065" s="7">
        <v>2</v>
      </c>
      <c r="M7065" s="11">
        <v>40483</v>
      </c>
      <c r="N7065" s="7" t="s">
        <v>198</v>
      </c>
      <c r="O7065" s="7" t="s">
        <v>199</v>
      </c>
      <c r="P7065" s="10">
        <v>2010</v>
      </c>
      <c r="Q7065" s="12">
        <v>41193</v>
      </c>
      <c r="R7065" s="12">
        <v>41529</v>
      </c>
    </row>
    <row r="7066" spans="1:18" x14ac:dyDescent="0.25">
      <c r="A7066" s="7" t="s">
        <v>25965</v>
      </c>
      <c r="B7066" s="7" t="s">
        <v>25966</v>
      </c>
      <c r="C7066" s="7" t="s">
        <v>25967</v>
      </c>
      <c r="D7066" s="7" t="s">
        <v>25968</v>
      </c>
      <c r="E7066" s="8" t="s">
        <v>4908</v>
      </c>
      <c r="F7066" s="8">
        <v>210000</v>
      </c>
      <c r="G7066" s="7" t="s">
        <v>35</v>
      </c>
      <c r="H7066" s="7" t="s">
        <v>240</v>
      </c>
      <c r="I7066" s="9" t="s">
        <v>241</v>
      </c>
      <c r="J7066" s="7" t="s">
        <v>242</v>
      </c>
      <c r="K7066" s="10" t="s">
        <v>242</v>
      </c>
      <c r="L7066" s="7">
        <v>1</v>
      </c>
      <c r="M7066" s="11">
        <v>40909</v>
      </c>
      <c r="N7066" s="7" t="s">
        <v>111</v>
      </c>
      <c r="O7066" s="7" t="s">
        <v>112</v>
      </c>
      <c r="P7066" s="10">
        <v>2012</v>
      </c>
      <c r="Q7066" s="12">
        <v>41548</v>
      </c>
      <c r="R7066" s="12">
        <v>41548</v>
      </c>
    </row>
    <row r="7067" spans="1:18" x14ac:dyDescent="0.25">
      <c r="A7067" s="7" t="s">
        <v>25969</v>
      </c>
      <c r="B7067" s="7" t="s">
        <v>25970</v>
      </c>
      <c r="C7067" s="7" t="s">
        <v>25971</v>
      </c>
      <c r="D7067" s="7" t="s">
        <v>25972</v>
      </c>
      <c r="E7067" s="8" t="s">
        <v>3106</v>
      </c>
      <c r="F7067" s="8">
        <v>155000</v>
      </c>
      <c r="G7067" s="7" t="s">
        <v>35</v>
      </c>
      <c r="H7067" s="7" t="s">
        <v>24</v>
      </c>
      <c r="I7067" s="9" t="s">
        <v>3380</v>
      </c>
      <c r="J7067" s="7" t="s">
        <v>3381</v>
      </c>
      <c r="K7067" s="10" t="s">
        <v>3382</v>
      </c>
      <c r="L7067" s="7">
        <v>2</v>
      </c>
      <c r="M7067" s="11">
        <v>40648</v>
      </c>
      <c r="N7067" s="7" t="s">
        <v>54</v>
      </c>
      <c r="O7067" s="7" t="s">
        <v>55</v>
      </c>
      <c r="P7067" s="10">
        <v>2011</v>
      </c>
      <c r="Q7067" s="12">
        <v>41275</v>
      </c>
      <c r="R7067" s="12">
        <v>41856</v>
      </c>
    </row>
    <row r="7068" spans="1:18" x14ac:dyDescent="0.25">
      <c r="A7068" s="7" t="s">
        <v>25973</v>
      </c>
      <c r="B7068" s="7" t="s">
        <v>25974</v>
      </c>
      <c r="C7068" s="7" t="s">
        <v>25975</v>
      </c>
      <c r="D7068" s="7" t="s">
        <v>719</v>
      </c>
      <c r="E7068" s="8" t="s">
        <v>720</v>
      </c>
      <c r="F7068" s="8">
        <v>34000000</v>
      </c>
      <c r="G7068" s="7" t="s">
        <v>23</v>
      </c>
      <c r="H7068" s="7" t="s">
        <v>24</v>
      </c>
      <c r="I7068" s="9" t="s">
        <v>36</v>
      </c>
      <c r="J7068" s="7" t="s">
        <v>181</v>
      </c>
      <c r="K7068" s="10" t="s">
        <v>1073</v>
      </c>
      <c r="L7068" s="7">
        <v>3</v>
      </c>
      <c r="M7068" s="11">
        <v>36161</v>
      </c>
      <c r="N7068" s="7" t="s">
        <v>1066</v>
      </c>
      <c r="O7068" s="7" t="s">
        <v>1067</v>
      </c>
      <c r="P7068" s="10">
        <v>1999</v>
      </c>
      <c r="Q7068" s="12">
        <v>38594</v>
      </c>
      <c r="R7068" s="12">
        <v>40107</v>
      </c>
    </row>
    <row r="7069" spans="1:18" x14ac:dyDescent="0.25">
      <c r="A7069" s="7" t="s">
        <v>25976</v>
      </c>
      <c r="B7069" s="7" t="s">
        <v>25977</v>
      </c>
      <c r="C7069" s="7" t="s">
        <v>25978</v>
      </c>
      <c r="D7069" s="7" t="s">
        <v>737</v>
      </c>
      <c r="E7069" s="8" t="s">
        <v>738</v>
      </c>
      <c r="F7069" s="8">
        <v>1666000</v>
      </c>
      <c r="G7069" s="7" t="s">
        <v>35</v>
      </c>
      <c r="H7069" s="7" t="s">
        <v>196</v>
      </c>
      <c r="I7069" s="9"/>
      <c r="J7069" s="7" t="s">
        <v>1377</v>
      </c>
      <c r="L7069" s="7">
        <v>1</v>
      </c>
      <c r="M7069" s="11">
        <v>36526</v>
      </c>
      <c r="N7069" s="7" t="s">
        <v>234</v>
      </c>
      <c r="O7069" s="7" t="s">
        <v>235</v>
      </c>
      <c r="P7069" s="10">
        <v>2000</v>
      </c>
      <c r="Q7069" s="12">
        <v>39983</v>
      </c>
      <c r="R7069" s="12">
        <v>39983</v>
      </c>
    </row>
    <row r="7070" spans="1:18" x14ac:dyDescent="0.25">
      <c r="A7070" s="7" t="s">
        <v>25979</v>
      </c>
      <c r="B7070" s="7" t="s">
        <v>25980</v>
      </c>
      <c r="C7070" s="7" t="s">
        <v>25981</v>
      </c>
      <c r="D7070" s="7" t="s">
        <v>275</v>
      </c>
      <c r="E7070" s="8" t="s">
        <v>276</v>
      </c>
      <c r="F7070" s="8">
        <v>2750</v>
      </c>
      <c r="H7070" s="7" t="s">
        <v>24</v>
      </c>
      <c r="I7070" s="9" t="s">
        <v>248</v>
      </c>
      <c r="J7070" s="7" t="s">
        <v>25838</v>
      </c>
      <c r="K7070" s="10" t="s">
        <v>25982</v>
      </c>
      <c r="L7070" s="7">
        <v>1</v>
      </c>
      <c r="M7070" s="11">
        <v>33604</v>
      </c>
      <c r="N7070" s="7" t="s">
        <v>2843</v>
      </c>
      <c r="O7070" s="7" t="s">
        <v>2844</v>
      </c>
      <c r="P7070" s="10">
        <v>1992</v>
      </c>
      <c r="Q7070" s="12">
        <v>41712</v>
      </c>
      <c r="R7070" s="12">
        <v>41712</v>
      </c>
    </row>
    <row r="7071" spans="1:18" x14ac:dyDescent="0.25">
      <c r="A7071" s="7" t="s">
        <v>25983</v>
      </c>
      <c r="B7071" s="7" t="s">
        <v>25984</v>
      </c>
      <c r="C7071" s="7" t="s">
        <v>25985</v>
      </c>
      <c r="D7071" s="7" t="s">
        <v>275</v>
      </c>
      <c r="E7071" s="8" t="s">
        <v>276</v>
      </c>
      <c r="F7071" s="8">
        <v>5000000</v>
      </c>
      <c r="G7071" s="7" t="s">
        <v>35</v>
      </c>
      <c r="H7071" s="7" t="s">
        <v>680</v>
      </c>
      <c r="I7071" s="9"/>
      <c r="J7071" s="7" t="s">
        <v>681</v>
      </c>
      <c r="K7071" s="10" t="s">
        <v>10711</v>
      </c>
      <c r="L7071" s="7">
        <v>1</v>
      </c>
      <c r="Q7071" s="12">
        <v>41709</v>
      </c>
      <c r="R7071" s="12">
        <v>41709</v>
      </c>
    </row>
    <row r="7072" spans="1:18" x14ac:dyDescent="0.25">
      <c r="A7072" s="7" t="s">
        <v>25986</v>
      </c>
      <c r="B7072" s="7" t="s">
        <v>25987</v>
      </c>
      <c r="C7072" s="7" t="s">
        <v>25988</v>
      </c>
      <c r="D7072" s="7" t="s">
        <v>13213</v>
      </c>
      <c r="E7072" s="8" t="s">
        <v>1373</v>
      </c>
      <c r="F7072" s="8">
        <v>550000</v>
      </c>
      <c r="G7072" s="7" t="s">
        <v>35</v>
      </c>
      <c r="H7072" s="7" t="s">
        <v>24</v>
      </c>
      <c r="I7072" s="9" t="s">
        <v>281</v>
      </c>
      <c r="J7072" s="7" t="s">
        <v>282</v>
      </c>
      <c r="K7072" s="10" t="s">
        <v>346</v>
      </c>
      <c r="L7072" s="7">
        <v>2</v>
      </c>
      <c r="M7072" s="11">
        <v>40544</v>
      </c>
      <c r="N7072" s="7" t="s">
        <v>537</v>
      </c>
      <c r="O7072" s="7" t="s">
        <v>505</v>
      </c>
      <c r="P7072" s="10">
        <v>2011</v>
      </c>
      <c r="Q7072" s="12">
        <v>40989</v>
      </c>
      <c r="R7072" s="12">
        <v>41640</v>
      </c>
    </row>
    <row r="7073" spans="1:18" x14ac:dyDescent="0.25">
      <c r="A7073" s="7" t="s">
        <v>25989</v>
      </c>
      <c r="B7073" s="7" t="s">
        <v>25990</v>
      </c>
      <c r="C7073" s="7" t="s">
        <v>25991</v>
      </c>
      <c r="F7073" s="8">
        <v>500000</v>
      </c>
      <c r="G7073" s="7" t="s">
        <v>35</v>
      </c>
      <c r="H7073" s="7" t="s">
        <v>24</v>
      </c>
      <c r="I7073" s="9" t="s">
        <v>116</v>
      </c>
      <c r="J7073" s="7" t="s">
        <v>1586</v>
      </c>
      <c r="K7073" s="10" t="s">
        <v>2230</v>
      </c>
      <c r="L7073" s="7">
        <v>1</v>
      </c>
      <c r="M7073" s="11">
        <v>41122</v>
      </c>
      <c r="N7073" s="7" t="s">
        <v>569</v>
      </c>
      <c r="O7073" s="7" t="s">
        <v>570</v>
      </c>
      <c r="P7073" s="10">
        <v>2012</v>
      </c>
      <c r="Q7073" s="12">
        <v>41142</v>
      </c>
      <c r="R7073" s="12">
        <v>41142</v>
      </c>
    </row>
    <row r="7074" spans="1:18" x14ac:dyDescent="0.25">
      <c r="A7074" s="7" t="s">
        <v>25992</v>
      </c>
      <c r="B7074" s="7" t="s">
        <v>25993</v>
      </c>
      <c r="C7074" s="7" t="s">
        <v>25994</v>
      </c>
      <c r="D7074" s="7" t="s">
        <v>106</v>
      </c>
      <c r="E7074" s="8" t="s">
        <v>107</v>
      </c>
      <c r="F7074" s="8">
        <v>163934</v>
      </c>
      <c r="G7074" s="7" t="s">
        <v>35</v>
      </c>
      <c r="H7074" s="7" t="s">
        <v>205</v>
      </c>
      <c r="I7074" s="9"/>
      <c r="J7074" s="7" t="s">
        <v>371</v>
      </c>
      <c r="L7074" s="7">
        <v>1</v>
      </c>
      <c r="Q7074" s="12">
        <v>41609</v>
      </c>
      <c r="R7074" s="12">
        <v>41609</v>
      </c>
    </row>
    <row r="7075" spans="1:18" x14ac:dyDescent="0.25">
      <c r="A7075" s="7" t="s">
        <v>25995</v>
      </c>
      <c r="B7075" s="7" t="s">
        <v>25996</v>
      </c>
      <c r="C7075" s="7" t="s">
        <v>25997</v>
      </c>
      <c r="D7075" s="7" t="s">
        <v>25998</v>
      </c>
      <c r="E7075" s="8" t="s">
        <v>3188</v>
      </c>
      <c r="F7075" s="8">
        <v>225000</v>
      </c>
      <c r="G7075" s="7" t="s">
        <v>35</v>
      </c>
      <c r="H7075" s="7" t="s">
        <v>24</v>
      </c>
      <c r="I7075" s="9" t="s">
        <v>782</v>
      </c>
      <c r="J7075" s="7" t="s">
        <v>783</v>
      </c>
      <c r="K7075" s="10" t="s">
        <v>783</v>
      </c>
      <c r="L7075" s="7">
        <v>1</v>
      </c>
      <c r="M7075" s="11">
        <v>41671</v>
      </c>
      <c r="N7075" s="7" t="s">
        <v>1308</v>
      </c>
      <c r="O7075" s="7" t="s">
        <v>64</v>
      </c>
      <c r="P7075" s="10">
        <v>2014</v>
      </c>
      <c r="Q7075" s="12">
        <v>41802</v>
      </c>
      <c r="R7075" s="12">
        <v>41802</v>
      </c>
    </row>
    <row r="7076" spans="1:18" x14ac:dyDescent="0.25">
      <c r="A7076" s="7" t="s">
        <v>25999</v>
      </c>
      <c r="B7076" s="7" t="s">
        <v>26000</v>
      </c>
      <c r="C7076" s="7" t="s">
        <v>26001</v>
      </c>
      <c r="D7076" s="7" t="s">
        <v>68</v>
      </c>
      <c r="E7076" s="8" t="s">
        <v>69</v>
      </c>
      <c r="F7076" s="8">
        <v>403000</v>
      </c>
      <c r="G7076" s="7" t="s">
        <v>35</v>
      </c>
      <c r="H7076" s="7" t="s">
        <v>24</v>
      </c>
      <c r="I7076" s="9" t="s">
        <v>502</v>
      </c>
      <c r="J7076" s="7" t="s">
        <v>503</v>
      </c>
      <c r="K7076" s="10" t="s">
        <v>25497</v>
      </c>
      <c r="L7076" s="7">
        <v>2</v>
      </c>
      <c r="M7076" s="11">
        <v>38718</v>
      </c>
      <c r="N7076" s="7" t="s">
        <v>400</v>
      </c>
      <c r="O7076" s="7" t="s">
        <v>401</v>
      </c>
      <c r="P7076" s="10">
        <v>2006</v>
      </c>
      <c r="Q7076" s="12">
        <v>40253</v>
      </c>
      <c r="R7076" s="12">
        <v>41129</v>
      </c>
    </row>
    <row r="7077" spans="1:18" x14ac:dyDescent="0.25">
      <c r="A7077" s="7" t="s">
        <v>26002</v>
      </c>
      <c r="B7077" s="7" t="s">
        <v>26003</v>
      </c>
      <c r="C7077" s="7" t="s">
        <v>26004</v>
      </c>
      <c r="D7077" s="7" t="s">
        <v>5687</v>
      </c>
      <c r="E7077" s="8" t="s">
        <v>330</v>
      </c>
      <c r="F7077" s="8">
        <v>2786700</v>
      </c>
      <c r="G7077" s="7" t="s">
        <v>35</v>
      </c>
      <c r="H7077" s="7" t="s">
        <v>240</v>
      </c>
      <c r="I7077" s="9" t="s">
        <v>241</v>
      </c>
      <c r="J7077" s="7" t="s">
        <v>242</v>
      </c>
      <c r="K7077" s="10" t="s">
        <v>6181</v>
      </c>
      <c r="L7077" s="7">
        <v>1</v>
      </c>
      <c r="Q7077" s="12">
        <v>41830</v>
      </c>
      <c r="R7077" s="12">
        <v>41830</v>
      </c>
    </row>
    <row r="7078" spans="1:18" x14ac:dyDescent="0.25">
      <c r="A7078" s="7" t="s">
        <v>26005</v>
      </c>
      <c r="B7078" s="7" t="s">
        <v>26006</v>
      </c>
      <c r="C7078" s="7" t="s">
        <v>26007</v>
      </c>
      <c r="D7078" s="7" t="s">
        <v>625</v>
      </c>
      <c r="E7078" s="8" t="s">
        <v>323</v>
      </c>
      <c r="F7078" s="8">
        <v>1250000</v>
      </c>
      <c r="G7078" s="7" t="s">
        <v>35</v>
      </c>
      <c r="H7078" s="7" t="s">
        <v>24</v>
      </c>
      <c r="I7078" s="9" t="s">
        <v>25</v>
      </c>
      <c r="J7078" s="7" t="s">
        <v>26</v>
      </c>
      <c r="K7078" s="10" t="s">
        <v>27</v>
      </c>
      <c r="L7078" s="7">
        <v>2</v>
      </c>
      <c r="M7078" s="11">
        <v>40607</v>
      </c>
      <c r="N7078" s="7" t="s">
        <v>1552</v>
      </c>
      <c r="O7078" s="7" t="s">
        <v>505</v>
      </c>
      <c r="P7078" s="10">
        <v>2011</v>
      </c>
      <c r="Q7078" s="12">
        <v>41558</v>
      </c>
      <c r="R7078" s="12">
        <v>41792</v>
      </c>
    </row>
    <row r="7079" spans="1:18" x14ac:dyDescent="0.25">
      <c r="A7079" s="7" t="s">
        <v>26008</v>
      </c>
      <c r="B7079" s="7" t="s">
        <v>26009</v>
      </c>
      <c r="C7079" s="7" t="s">
        <v>26010</v>
      </c>
      <c r="D7079" s="7" t="s">
        <v>26011</v>
      </c>
      <c r="E7079" s="8" t="s">
        <v>6311</v>
      </c>
      <c r="F7079" s="8">
        <v>900000</v>
      </c>
      <c r="G7079" s="7" t="s">
        <v>35</v>
      </c>
      <c r="H7079" s="7" t="s">
        <v>24</v>
      </c>
      <c r="I7079" s="9" t="s">
        <v>281</v>
      </c>
      <c r="J7079" s="7" t="s">
        <v>282</v>
      </c>
      <c r="K7079" s="10" t="s">
        <v>346</v>
      </c>
      <c r="L7079" s="7">
        <v>1</v>
      </c>
      <c r="M7079" s="11">
        <v>41153</v>
      </c>
      <c r="N7079" s="7" t="s">
        <v>2143</v>
      </c>
      <c r="O7079" s="7" t="s">
        <v>570</v>
      </c>
      <c r="P7079" s="10">
        <v>2012</v>
      </c>
      <c r="Q7079" s="12">
        <v>41558</v>
      </c>
      <c r="R7079" s="12">
        <v>41558</v>
      </c>
    </row>
    <row r="7080" spans="1:18" x14ac:dyDescent="0.25">
      <c r="A7080" s="7" t="s">
        <v>26012</v>
      </c>
      <c r="B7080" s="7" t="s">
        <v>26013</v>
      </c>
      <c r="C7080" s="7" t="s">
        <v>26014</v>
      </c>
      <c r="D7080" s="7" t="s">
        <v>26015</v>
      </c>
      <c r="E7080" s="8" t="s">
        <v>8002</v>
      </c>
      <c r="F7080" s="8">
        <v>10000000</v>
      </c>
      <c r="G7080" s="7" t="s">
        <v>35</v>
      </c>
      <c r="H7080" s="7" t="s">
        <v>52</v>
      </c>
      <c r="I7080" s="9"/>
      <c r="J7080" s="7" t="s">
        <v>53</v>
      </c>
      <c r="K7080" s="10" t="s">
        <v>53</v>
      </c>
      <c r="L7080" s="7">
        <v>1</v>
      </c>
      <c r="M7080" s="11">
        <v>37987</v>
      </c>
      <c r="N7080" s="7" t="s">
        <v>424</v>
      </c>
      <c r="O7080" s="7" t="s">
        <v>425</v>
      </c>
      <c r="P7080" s="10">
        <v>2004</v>
      </c>
      <c r="Q7080" s="12">
        <v>41502</v>
      </c>
      <c r="R7080" s="12">
        <v>41502</v>
      </c>
    </row>
    <row r="7081" spans="1:18" x14ac:dyDescent="0.25">
      <c r="A7081" s="7" t="s">
        <v>26016</v>
      </c>
      <c r="B7081" s="7" t="s">
        <v>26017</v>
      </c>
      <c r="C7081" s="7" t="s">
        <v>26018</v>
      </c>
      <c r="F7081" s="8">
        <v>0</v>
      </c>
      <c r="G7081" s="7" t="s">
        <v>35</v>
      </c>
      <c r="H7081" s="7" t="s">
        <v>196</v>
      </c>
      <c r="I7081" s="9"/>
      <c r="J7081" s="7" t="s">
        <v>7093</v>
      </c>
      <c r="K7081" s="10" t="s">
        <v>7093</v>
      </c>
      <c r="L7081" s="7">
        <v>1</v>
      </c>
      <c r="Q7081" s="12">
        <v>40695</v>
      </c>
      <c r="R7081" s="12">
        <v>40695</v>
      </c>
    </row>
    <row r="7082" spans="1:18" x14ac:dyDescent="0.25">
      <c r="A7082" s="7" t="s">
        <v>26019</v>
      </c>
      <c r="B7082" s="7" t="s">
        <v>26020</v>
      </c>
      <c r="C7082" s="7" t="s">
        <v>26021</v>
      </c>
      <c r="F7082" s="8">
        <v>0</v>
      </c>
      <c r="G7082" s="7" t="s">
        <v>35</v>
      </c>
      <c r="H7082" s="7" t="s">
        <v>24</v>
      </c>
      <c r="I7082" s="9" t="s">
        <v>1043</v>
      </c>
      <c r="J7082" s="7" t="s">
        <v>1044</v>
      </c>
      <c r="K7082" s="10" t="s">
        <v>1044</v>
      </c>
      <c r="L7082" s="7">
        <v>1</v>
      </c>
      <c r="M7082" s="11">
        <v>41208</v>
      </c>
      <c r="N7082" s="7" t="s">
        <v>45</v>
      </c>
      <c r="O7082" s="7" t="s">
        <v>46</v>
      </c>
      <c r="P7082" s="10">
        <v>2012</v>
      </c>
      <c r="Q7082" s="12">
        <v>41394</v>
      </c>
      <c r="R7082" s="12">
        <v>41394</v>
      </c>
    </row>
    <row r="7083" spans="1:18" x14ac:dyDescent="0.25">
      <c r="A7083" s="7" t="s">
        <v>26022</v>
      </c>
      <c r="B7083" s="7" t="s">
        <v>26023</v>
      </c>
      <c r="C7083" s="7" t="s">
        <v>26024</v>
      </c>
      <c r="D7083" s="7" t="s">
        <v>433</v>
      </c>
      <c r="E7083" s="8" t="s">
        <v>434</v>
      </c>
      <c r="F7083" s="8">
        <v>89500000</v>
      </c>
      <c r="G7083" s="7" t="s">
        <v>35</v>
      </c>
      <c r="H7083" s="7" t="s">
        <v>24</v>
      </c>
      <c r="I7083" s="9" t="s">
        <v>36</v>
      </c>
      <c r="J7083" s="7" t="s">
        <v>181</v>
      </c>
      <c r="K7083" s="10" t="s">
        <v>182</v>
      </c>
      <c r="L7083" s="7">
        <v>4</v>
      </c>
      <c r="M7083" s="11">
        <v>37987</v>
      </c>
      <c r="N7083" s="7" t="s">
        <v>424</v>
      </c>
      <c r="O7083" s="7" t="s">
        <v>425</v>
      </c>
      <c r="P7083" s="10">
        <v>2004</v>
      </c>
      <c r="Q7083" s="12">
        <v>39448</v>
      </c>
      <c r="R7083" s="12">
        <v>40087</v>
      </c>
    </row>
    <row r="7084" spans="1:18" x14ac:dyDescent="0.25">
      <c r="A7084" s="7" t="s">
        <v>26025</v>
      </c>
      <c r="B7084" s="7" t="s">
        <v>26026</v>
      </c>
      <c r="C7084" s="7" t="s">
        <v>26027</v>
      </c>
      <c r="D7084" s="7" t="s">
        <v>26028</v>
      </c>
      <c r="E7084" s="8" t="s">
        <v>4544</v>
      </c>
      <c r="F7084" s="8">
        <v>2064000</v>
      </c>
      <c r="H7084" s="7" t="s">
        <v>24</v>
      </c>
      <c r="I7084" s="9" t="s">
        <v>36</v>
      </c>
      <c r="J7084" s="7" t="s">
        <v>181</v>
      </c>
      <c r="K7084" s="10" t="s">
        <v>182</v>
      </c>
      <c r="L7084" s="7">
        <v>2</v>
      </c>
      <c r="M7084" s="11">
        <v>40909</v>
      </c>
      <c r="N7084" s="7" t="s">
        <v>111</v>
      </c>
      <c r="O7084" s="7" t="s">
        <v>112</v>
      </c>
      <c r="P7084" s="10">
        <v>2012</v>
      </c>
      <c r="Q7084" s="12">
        <v>41256</v>
      </c>
      <c r="R7084" s="12">
        <v>41719</v>
      </c>
    </row>
    <row r="7085" spans="1:18" x14ac:dyDescent="0.25">
      <c r="A7085" s="7" t="s">
        <v>26029</v>
      </c>
      <c r="B7085" s="7" t="s">
        <v>26030</v>
      </c>
      <c r="C7085" s="7" t="s">
        <v>26031</v>
      </c>
      <c r="D7085" s="7" t="s">
        <v>26032</v>
      </c>
      <c r="E7085" s="8" t="s">
        <v>160</v>
      </c>
      <c r="F7085" s="8">
        <v>110000000</v>
      </c>
      <c r="G7085" s="7" t="s">
        <v>23</v>
      </c>
      <c r="H7085" s="7" t="s">
        <v>240</v>
      </c>
      <c r="I7085" s="9" t="s">
        <v>930</v>
      </c>
      <c r="J7085" s="7" t="s">
        <v>5655</v>
      </c>
      <c r="K7085" s="10" t="s">
        <v>5655</v>
      </c>
      <c r="L7085" s="7">
        <v>1</v>
      </c>
      <c r="M7085" s="11">
        <v>38718</v>
      </c>
      <c r="N7085" s="7" t="s">
        <v>400</v>
      </c>
      <c r="O7085" s="7" t="s">
        <v>401</v>
      </c>
      <c r="P7085" s="10">
        <v>2006</v>
      </c>
      <c r="Q7085" s="12">
        <v>38353</v>
      </c>
      <c r="R7085" s="12">
        <v>38353</v>
      </c>
    </row>
    <row r="7086" spans="1:18" x14ac:dyDescent="0.25">
      <c r="A7086" s="7" t="s">
        <v>26033</v>
      </c>
      <c r="B7086" s="7" t="s">
        <v>26034</v>
      </c>
      <c r="C7086" s="7" t="s">
        <v>26035</v>
      </c>
      <c r="D7086" s="7" t="s">
        <v>275</v>
      </c>
      <c r="E7086" s="8" t="s">
        <v>276</v>
      </c>
      <c r="F7086" s="8">
        <v>8100000</v>
      </c>
      <c r="G7086" s="7" t="s">
        <v>35</v>
      </c>
      <c r="H7086" s="7" t="s">
        <v>52</v>
      </c>
      <c r="I7086" s="9"/>
      <c r="J7086" s="7" t="s">
        <v>53</v>
      </c>
      <c r="K7086" s="10" t="s">
        <v>346</v>
      </c>
      <c r="L7086" s="7">
        <v>1</v>
      </c>
      <c r="Q7086" s="12">
        <v>40203</v>
      </c>
      <c r="R7086" s="12">
        <v>40203</v>
      </c>
    </row>
    <row r="7087" spans="1:18" x14ac:dyDescent="0.25">
      <c r="A7087" s="7" t="s">
        <v>26036</v>
      </c>
      <c r="B7087" s="7" t="s">
        <v>26037</v>
      </c>
      <c r="C7087" s="7" t="s">
        <v>26038</v>
      </c>
      <c r="D7087" s="7" t="s">
        <v>296</v>
      </c>
      <c r="E7087" s="8" t="s">
        <v>297</v>
      </c>
      <c r="F7087" s="8">
        <v>12400000</v>
      </c>
      <c r="G7087" s="7" t="s">
        <v>35</v>
      </c>
      <c r="H7087" s="7" t="s">
        <v>24</v>
      </c>
      <c r="I7087" s="9" t="s">
        <v>36</v>
      </c>
      <c r="J7087" s="7" t="s">
        <v>181</v>
      </c>
      <c r="K7087" s="10" t="s">
        <v>182</v>
      </c>
      <c r="L7087" s="7">
        <v>1</v>
      </c>
      <c r="M7087" s="11">
        <v>37622</v>
      </c>
      <c r="N7087" s="7" t="s">
        <v>814</v>
      </c>
      <c r="O7087" s="7" t="s">
        <v>815</v>
      </c>
      <c r="P7087" s="10">
        <v>2003</v>
      </c>
      <c r="Q7087" s="12">
        <v>40295</v>
      </c>
      <c r="R7087" s="12">
        <v>40295</v>
      </c>
    </row>
    <row r="7088" spans="1:18" x14ac:dyDescent="0.25">
      <c r="A7088" s="7" t="s">
        <v>26039</v>
      </c>
      <c r="B7088" s="7" t="s">
        <v>26040</v>
      </c>
      <c r="C7088" s="7" t="s">
        <v>26041</v>
      </c>
      <c r="D7088" s="7" t="s">
        <v>275</v>
      </c>
      <c r="E7088" s="8" t="s">
        <v>276</v>
      </c>
      <c r="F7088" s="8">
        <v>1000000</v>
      </c>
      <c r="G7088" s="7" t="s">
        <v>35</v>
      </c>
      <c r="H7088" s="7" t="s">
        <v>376</v>
      </c>
      <c r="I7088" s="9"/>
      <c r="J7088" s="7" t="s">
        <v>4488</v>
      </c>
      <c r="K7088" s="10" t="s">
        <v>11534</v>
      </c>
      <c r="L7088" s="7">
        <v>1</v>
      </c>
      <c r="M7088" s="11">
        <v>40179</v>
      </c>
      <c r="N7088" s="7" t="s">
        <v>96</v>
      </c>
      <c r="O7088" s="7" t="s">
        <v>97</v>
      </c>
      <c r="P7088" s="10">
        <v>2010</v>
      </c>
      <c r="Q7088" s="12">
        <v>41460</v>
      </c>
      <c r="R7088" s="12">
        <v>41460</v>
      </c>
    </row>
    <row r="7089" spans="1:18" x14ac:dyDescent="0.25">
      <c r="A7089" s="7" t="s">
        <v>26042</v>
      </c>
      <c r="B7089" s="7" t="s">
        <v>26043</v>
      </c>
      <c r="C7089" s="7" t="s">
        <v>26044</v>
      </c>
      <c r="D7089" s="7" t="s">
        <v>5687</v>
      </c>
      <c r="E7089" s="8" t="s">
        <v>330</v>
      </c>
      <c r="F7089" s="8">
        <v>3270326</v>
      </c>
      <c r="H7089" s="7" t="s">
        <v>24</v>
      </c>
      <c r="I7089" s="9" t="s">
        <v>70</v>
      </c>
      <c r="J7089" s="7" t="s">
        <v>71</v>
      </c>
      <c r="K7089" s="10" t="s">
        <v>9013</v>
      </c>
      <c r="L7089" s="7">
        <v>1</v>
      </c>
      <c r="M7089" s="11">
        <v>37257</v>
      </c>
      <c r="N7089" s="7" t="s">
        <v>527</v>
      </c>
      <c r="O7089" s="7" t="s">
        <v>528</v>
      </c>
      <c r="P7089" s="10">
        <v>2002</v>
      </c>
      <c r="Q7089" s="12">
        <v>41751</v>
      </c>
      <c r="R7089" s="12">
        <v>41751</v>
      </c>
    </row>
    <row r="7090" spans="1:18" x14ac:dyDescent="0.25">
      <c r="A7090" s="7" t="s">
        <v>26045</v>
      </c>
      <c r="B7090" s="7" t="s">
        <v>26046</v>
      </c>
      <c r="C7090" s="7" t="s">
        <v>26047</v>
      </c>
      <c r="D7090" s="7" t="s">
        <v>1664</v>
      </c>
      <c r="E7090" s="8" t="s">
        <v>1665</v>
      </c>
      <c r="F7090" s="8">
        <v>2000000</v>
      </c>
      <c r="G7090" s="7" t="s">
        <v>35</v>
      </c>
      <c r="H7090" s="7" t="s">
        <v>24</v>
      </c>
      <c r="I7090" s="9" t="s">
        <v>36</v>
      </c>
      <c r="J7090" s="7" t="s">
        <v>181</v>
      </c>
      <c r="K7090" s="10" t="s">
        <v>953</v>
      </c>
      <c r="L7090" s="7">
        <v>1</v>
      </c>
      <c r="M7090" s="11">
        <v>38718</v>
      </c>
      <c r="N7090" s="7" t="s">
        <v>400</v>
      </c>
      <c r="O7090" s="7" t="s">
        <v>401</v>
      </c>
      <c r="P7090" s="10">
        <v>2006</v>
      </c>
      <c r="Q7090" s="12">
        <v>39521</v>
      </c>
      <c r="R7090" s="12">
        <v>39521</v>
      </c>
    </row>
    <row r="7091" spans="1:18" x14ac:dyDescent="0.25">
      <c r="A7091" s="7" t="s">
        <v>26048</v>
      </c>
      <c r="B7091" s="7" t="s">
        <v>26049</v>
      </c>
      <c r="C7091" s="7" t="s">
        <v>26050</v>
      </c>
      <c r="D7091" s="7" t="s">
        <v>7833</v>
      </c>
      <c r="E7091" s="8" t="s">
        <v>2130</v>
      </c>
      <c r="F7091" s="8">
        <v>6955000</v>
      </c>
      <c r="G7091" s="7" t="s">
        <v>35</v>
      </c>
      <c r="H7091" s="7" t="s">
        <v>264</v>
      </c>
      <c r="I7091" s="9"/>
      <c r="J7091" s="7" t="s">
        <v>265</v>
      </c>
      <c r="K7091" s="10" t="s">
        <v>265</v>
      </c>
      <c r="L7091" s="7">
        <v>4</v>
      </c>
      <c r="M7091" s="11">
        <v>40909</v>
      </c>
      <c r="N7091" s="7" t="s">
        <v>111</v>
      </c>
      <c r="O7091" s="7" t="s">
        <v>112</v>
      </c>
      <c r="P7091" s="10">
        <v>2012</v>
      </c>
      <c r="Q7091" s="12">
        <v>41341</v>
      </c>
      <c r="R7091" s="12">
        <v>41841</v>
      </c>
    </row>
    <row r="7092" spans="1:18" x14ac:dyDescent="0.25">
      <c r="A7092" s="7" t="s">
        <v>26051</v>
      </c>
      <c r="B7092" s="7" t="s">
        <v>26052</v>
      </c>
      <c r="C7092" s="7" t="s">
        <v>26053</v>
      </c>
      <c r="D7092" s="7" t="s">
        <v>26054</v>
      </c>
      <c r="E7092" s="8" t="s">
        <v>69</v>
      </c>
      <c r="F7092" s="8">
        <v>38817</v>
      </c>
      <c r="G7092" s="7" t="s">
        <v>35</v>
      </c>
      <c r="H7092" s="7" t="s">
        <v>635</v>
      </c>
      <c r="I7092" s="9"/>
      <c r="J7092" s="7" t="s">
        <v>7711</v>
      </c>
      <c r="K7092" s="10" t="s">
        <v>7711</v>
      </c>
      <c r="L7092" s="7">
        <v>1</v>
      </c>
      <c r="M7092" s="11">
        <v>40909</v>
      </c>
      <c r="N7092" s="7" t="s">
        <v>111</v>
      </c>
      <c r="O7092" s="7" t="s">
        <v>112</v>
      </c>
      <c r="P7092" s="10">
        <v>2012</v>
      </c>
      <c r="Q7092" s="12">
        <v>40909</v>
      </c>
      <c r="R7092" s="12">
        <v>40909</v>
      </c>
    </row>
    <row r="7093" spans="1:18" x14ac:dyDescent="0.25">
      <c r="A7093" s="7" t="s">
        <v>26055</v>
      </c>
      <c r="B7093" s="7" t="s">
        <v>26056</v>
      </c>
      <c r="C7093" s="7" t="s">
        <v>26057</v>
      </c>
      <c r="D7093" s="7" t="s">
        <v>26058</v>
      </c>
      <c r="E7093" s="8" t="s">
        <v>1303</v>
      </c>
      <c r="F7093" s="8">
        <v>11077736</v>
      </c>
      <c r="G7093" s="7" t="s">
        <v>35</v>
      </c>
      <c r="H7093" s="7" t="s">
        <v>24</v>
      </c>
      <c r="I7093" s="9" t="s">
        <v>1321</v>
      </c>
      <c r="J7093" s="7" t="s">
        <v>613</v>
      </c>
      <c r="K7093" s="10" t="s">
        <v>3118</v>
      </c>
      <c r="L7093" s="7">
        <v>7</v>
      </c>
      <c r="M7093" s="11">
        <v>39661</v>
      </c>
      <c r="N7093" s="7" t="s">
        <v>2048</v>
      </c>
      <c r="O7093" s="7" t="s">
        <v>2049</v>
      </c>
      <c r="P7093" s="10">
        <v>2008</v>
      </c>
      <c r="Q7093" s="12">
        <v>39661</v>
      </c>
      <c r="R7093" s="12">
        <v>41667</v>
      </c>
    </row>
    <row r="7094" spans="1:18" x14ac:dyDescent="0.25">
      <c r="A7094" s="7" t="s">
        <v>26059</v>
      </c>
      <c r="B7094" s="7" t="s">
        <v>26060</v>
      </c>
      <c r="C7094" s="7" t="s">
        <v>26061</v>
      </c>
      <c r="D7094" s="7" t="s">
        <v>26062</v>
      </c>
      <c r="E7094" s="8" t="s">
        <v>542</v>
      </c>
      <c r="F7094" s="8">
        <v>3625000</v>
      </c>
      <c r="G7094" s="7" t="s">
        <v>80</v>
      </c>
      <c r="I7094" s="9"/>
      <c r="J7094" s="7"/>
      <c r="L7094" s="7">
        <v>2</v>
      </c>
      <c r="M7094" s="11">
        <v>40299</v>
      </c>
      <c r="N7094" s="7" t="s">
        <v>1341</v>
      </c>
      <c r="O7094" s="7" t="s">
        <v>1110</v>
      </c>
      <c r="P7094" s="10">
        <v>2010</v>
      </c>
      <c r="Q7094" s="12">
        <v>40312</v>
      </c>
      <c r="R7094" s="12">
        <v>40695</v>
      </c>
    </row>
    <row r="7095" spans="1:18" x14ac:dyDescent="0.25">
      <c r="A7095" s="7" t="s">
        <v>26063</v>
      </c>
      <c r="B7095" s="7" t="s">
        <v>26064</v>
      </c>
      <c r="C7095" s="7" t="s">
        <v>26065</v>
      </c>
      <c r="D7095" s="7" t="s">
        <v>68</v>
      </c>
      <c r="E7095" s="8" t="s">
        <v>69</v>
      </c>
      <c r="F7095" s="8">
        <v>12153000</v>
      </c>
      <c r="G7095" s="7" t="s">
        <v>35</v>
      </c>
      <c r="H7095" s="7" t="s">
        <v>469</v>
      </c>
      <c r="I7095" s="9"/>
      <c r="J7095" s="7" t="s">
        <v>470</v>
      </c>
      <c r="K7095" s="10" t="s">
        <v>470</v>
      </c>
      <c r="L7095" s="7">
        <v>6</v>
      </c>
      <c r="M7095" s="11">
        <v>39083</v>
      </c>
      <c r="N7095" s="7" t="s">
        <v>88</v>
      </c>
      <c r="O7095" s="7" t="s">
        <v>89</v>
      </c>
      <c r="P7095" s="10">
        <v>2007</v>
      </c>
      <c r="Q7095" s="12">
        <v>40442</v>
      </c>
      <c r="R7095" s="12">
        <v>41934</v>
      </c>
    </row>
    <row r="7096" spans="1:18" x14ac:dyDescent="0.25">
      <c r="A7096" s="7" t="s">
        <v>26066</v>
      </c>
      <c r="B7096" s="7" t="s">
        <v>26067</v>
      </c>
      <c r="C7096" s="7" t="s">
        <v>26068</v>
      </c>
      <c r="D7096" s="7" t="s">
        <v>68</v>
      </c>
      <c r="E7096" s="8" t="s">
        <v>69</v>
      </c>
      <c r="F7096" s="8">
        <v>0</v>
      </c>
      <c r="G7096" s="7" t="s">
        <v>35</v>
      </c>
      <c r="H7096" s="7" t="s">
        <v>24</v>
      </c>
      <c r="I7096" s="9" t="s">
        <v>25</v>
      </c>
      <c r="J7096" s="7" t="s">
        <v>26</v>
      </c>
      <c r="K7096" s="10" t="s">
        <v>26069</v>
      </c>
      <c r="L7096" s="7">
        <v>1</v>
      </c>
      <c r="M7096" s="11">
        <v>40544</v>
      </c>
      <c r="N7096" s="7" t="s">
        <v>537</v>
      </c>
      <c r="O7096" s="7" t="s">
        <v>505</v>
      </c>
      <c r="P7096" s="10">
        <v>2011</v>
      </c>
      <c r="Q7096" s="12">
        <v>41395</v>
      </c>
      <c r="R7096" s="12">
        <v>41395</v>
      </c>
    </row>
    <row r="7097" spans="1:18" x14ac:dyDescent="0.25">
      <c r="A7097" s="7" t="s">
        <v>26070</v>
      </c>
      <c r="B7097" s="7" t="s">
        <v>26071</v>
      </c>
      <c r="C7097" s="7" t="s">
        <v>26072</v>
      </c>
      <c r="D7097" s="7" t="s">
        <v>26073</v>
      </c>
      <c r="E7097" s="8" t="s">
        <v>16979</v>
      </c>
      <c r="F7097" s="8">
        <v>60000</v>
      </c>
      <c r="G7097" s="7" t="s">
        <v>35</v>
      </c>
      <c r="H7097" s="7" t="s">
        <v>24</v>
      </c>
      <c r="I7097" s="9" t="s">
        <v>25</v>
      </c>
      <c r="J7097" s="7" t="s">
        <v>26</v>
      </c>
      <c r="K7097" s="10" t="s">
        <v>27</v>
      </c>
      <c r="L7097" s="7">
        <v>1</v>
      </c>
      <c r="Q7097" s="12">
        <v>41548</v>
      </c>
      <c r="R7097" s="12">
        <v>41548</v>
      </c>
    </row>
    <row r="7098" spans="1:18" x14ac:dyDescent="0.25">
      <c r="A7098" s="7" t="s">
        <v>26074</v>
      </c>
      <c r="B7098" s="7" t="s">
        <v>26075</v>
      </c>
      <c r="C7098" s="7" t="s">
        <v>26076</v>
      </c>
      <c r="D7098" s="7" t="s">
        <v>625</v>
      </c>
      <c r="E7098" s="8" t="s">
        <v>323</v>
      </c>
      <c r="F7098" s="8">
        <v>1500000</v>
      </c>
      <c r="G7098" s="7" t="s">
        <v>35</v>
      </c>
      <c r="H7098" s="7" t="s">
        <v>24</v>
      </c>
      <c r="I7098" s="9" t="s">
        <v>60</v>
      </c>
      <c r="J7098" s="7" t="s">
        <v>1368</v>
      </c>
      <c r="K7098" s="10" t="s">
        <v>1368</v>
      </c>
      <c r="L7098" s="7">
        <v>1</v>
      </c>
      <c r="Q7098" s="12">
        <v>40969</v>
      </c>
      <c r="R7098" s="12">
        <v>40969</v>
      </c>
    </row>
    <row r="7099" spans="1:18" x14ac:dyDescent="0.25">
      <c r="A7099" s="7" t="s">
        <v>26077</v>
      </c>
      <c r="B7099" s="7" t="s">
        <v>26078</v>
      </c>
      <c r="C7099" s="7" t="s">
        <v>26076</v>
      </c>
      <c r="D7099" s="7" t="s">
        <v>26079</v>
      </c>
      <c r="E7099" s="8" t="s">
        <v>6967</v>
      </c>
      <c r="F7099" s="8">
        <v>3000000</v>
      </c>
      <c r="G7099" s="7" t="s">
        <v>35</v>
      </c>
      <c r="H7099" s="7" t="s">
        <v>24</v>
      </c>
      <c r="I7099" s="9" t="s">
        <v>60</v>
      </c>
      <c r="J7099" s="7" t="s">
        <v>1368</v>
      </c>
      <c r="K7099" s="10" t="s">
        <v>1368</v>
      </c>
      <c r="L7099" s="7">
        <v>1</v>
      </c>
      <c r="M7099" s="11">
        <v>40848</v>
      </c>
      <c r="N7099" s="7" t="s">
        <v>2287</v>
      </c>
      <c r="O7099" s="7" t="s">
        <v>74</v>
      </c>
      <c r="P7099" s="10">
        <v>2011</v>
      </c>
      <c r="Q7099" s="12">
        <v>40969</v>
      </c>
      <c r="R7099" s="12">
        <v>40969</v>
      </c>
    </row>
    <row r="7100" spans="1:18" x14ac:dyDescent="0.25">
      <c r="A7100" s="7" t="s">
        <v>26080</v>
      </c>
      <c r="B7100" s="7" t="s">
        <v>26081</v>
      </c>
      <c r="C7100" s="7" t="s">
        <v>26082</v>
      </c>
      <c r="D7100" s="7" t="s">
        <v>33</v>
      </c>
      <c r="E7100" s="8" t="s">
        <v>34</v>
      </c>
      <c r="F7100" s="8">
        <v>24000000</v>
      </c>
      <c r="G7100" s="7" t="s">
        <v>23</v>
      </c>
      <c r="H7100" s="7" t="s">
        <v>240</v>
      </c>
      <c r="I7100" s="9" t="s">
        <v>12976</v>
      </c>
      <c r="J7100" s="7" t="s">
        <v>12977</v>
      </c>
      <c r="K7100" s="10" t="s">
        <v>12977</v>
      </c>
      <c r="L7100" s="7">
        <v>1</v>
      </c>
      <c r="M7100" s="11">
        <v>27030</v>
      </c>
      <c r="N7100" s="7" t="s">
        <v>6802</v>
      </c>
      <c r="O7100" s="7" t="s">
        <v>6803</v>
      </c>
      <c r="P7100" s="10">
        <v>1974</v>
      </c>
      <c r="Q7100" s="12">
        <v>40186</v>
      </c>
      <c r="R7100" s="12">
        <v>40186</v>
      </c>
    </row>
    <row r="7101" spans="1:18" x14ac:dyDescent="0.25">
      <c r="A7101" s="7" t="s">
        <v>26083</v>
      </c>
      <c r="B7101" s="7" t="s">
        <v>26084</v>
      </c>
      <c r="C7101" s="7" t="s">
        <v>26085</v>
      </c>
      <c r="D7101" s="7" t="s">
        <v>737</v>
      </c>
      <c r="E7101" s="8" t="s">
        <v>738</v>
      </c>
      <c r="F7101" s="8">
        <v>50000000</v>
      </c>
      <c r="G7101" s="7" t="s">
        <v>35</v>
      </c>
      <c r="H7101" s="7" t="s">
        <v>24</v>
      </c>
      <c r="I7101" s="9" t="s">
        <v>60</v>
      </c>
      <c r="J7101" s="7" t="s">
        <v>563</v>
      </c>
      <c r="K7101" s="10" t="s">
        <v>563</v>
      </c>
      <c r="L7101" s="7">
        <v>1</v>
      </c>
      <c r="Q7101" s="12">
        <v>41887</v>
      </c>
      <c r="R7101" s="12">
        <v>41887</v>
      </c>
    </row>
    <row r="7102" spans="1:18" x14ac:dyDescent="0.25">
      <c r="A7102" s="7" t="s">
        <v>26086</v>
      </c>
      <c r="B7102" s="7" t="s">
        <v>26087</v>
      </c>
      <c r="C7102" s="7" t="s">
        <v>26088</v>
      </c>
      <c r="D7102" s="7" t="s">
        <v>106</v>
      </c>
      <c r="E7102" s="8" t="s">
        <v>107</v>
      </c>
      <c r="F7102" s="8">
        <v>2300000</v>
      </c>
      <c r="G7102" s="7" t="s">
        <v>35</v>
      </c>
      <c r="H7102" s="7" t="s">
        <v>24</v>
      </c>
      <c r="I7102" s="9" t="s">
        <v>36</v>
      </c>
      <c r="J7102" s="7" t="s">
        <v>37</v>
      </c>
      <c r="K7102" s="10" t="s">
        <v>4005</v>
      </c>
      <c r="L7102" s="7">
        <v>1</v>
      </c>
      <c r="M7102" s="11">
        <v>40544</v>
      </c>
      <c r="N7102" s="7" t="s">
        <v>537</v>
      </c>
      <c r="O7102" s="7" t="s">
        <v>505</v>
      </c>
      <c r="P7102" s="10">
        <v>2011</v>
      </c>
      <c r="Q7102" s="12">
        <v>41233</v>
      </c>
      <c r="R7102" s="12">
        <v>41233</v>
      </c>
    </row>
    <row r="7103" spans="1:18" x14ac:dyDescent="0.25">
      <c r="A7103" s="7" t="s">
        <v>26089</v>
      </c>
      <c r="B7103" s="7" t="s">
        <v>26090</v>
      </c>
      <c r="C7103" s="7" t="s">
        <v>26091</v>
      </c>
      <c r="D7103" s="7" t="s">
        <v>26092</v>
      </c>
      <c r="E7103" s="8" t="s">
        <v>992</v>
      </c>
      <c r="F7103" s="8">
        <v>70000</v>
      </c>
      <c r="G7103" s="7" t="s">
        <v>35</v>
      </c>
      <c r="I7103" s="9"/>
      <c r="J7103" s="7"/>
      <c r="L7103" s="7">
        <v>1</v>
      </c>
      <c r="M7103" s="11">
        <v>40519</v>
      </c>
      <c r="N7103" s="7" t="s">
        <v>357</v>
      </c>
      <c r="O7103" s="7" t="s">
        <v>199</v>
      </c>
      <c r="P7103" s="10">
        <v>2010</v>
      </c>
      <c r="Q7103" s="12">
        <v>40489</v>
      </c>
      <c r="R7103" s="12">
        <v>40489</v>
      </c>
    </row>
    <row r="7104" spans="1:18" x14ac:dyDescent="0.25">
      <c r="A7104" s="7" t="s">
        <v>26093</v>
      </c>
      <c r="B7104" s="7" t="s">
        <v>26094</v>
      </c>
      <c r="C7104" s="7" t="s">
        <v>26095</v>
      </c>
      <c r="D7104" s="7" t="s">
        <v>26096</v>
      </c>
      <c r="E7104" s="8" t="s">
        <v>1096</v>
      </c>
      <c r="F7104" s="8">
        <v>0</v>
      </c>
      <c r="G7104" s="7" t="s">
        <v>35</v>
      </c>
      <c r="H7104" s="7" t="s">
        <v>52</v>
      </c>
      <c r="I7104" s="9"/>
      <c r="J7104" s="7" t="s">
        <v>53</v>
      </c>
      <c r="K7104" s="10" t="s">
        <v>53</v>
      </c>
      <c r="L7104" s="7">
        <v>1</v>
      </c>
      <c r="M7104" s="11">
        <v>38950</v>
      </c>
      <c r="N7104" s="7" t="s">
        <v>1323</v>
      </c>
      <c r="O7104" s="7" t="s">
        <v>630</v>
      </c>
      <c r="P7104" s="10">
        <v>2006</v>
      </c>
      <c r="Q7104" s="12">
        <v>41180</v>
      </c>
      <c r="R7104" s="12">
        <v>41180</v>
      </c>
    </row>
    <row r="7105" spans="1:18" x14ac:dyDescent="0.25">
      <c r="A7105" s="7" t="s">
        <v>26097</v>
      </c>
      <c r="B7105" s="7" t="s">
        <v>26098</v>
      </c>
      <c r="C7105" s="7" t="s">
        <v>26099</v>
      </c>
      <c r="D7105" s="7" t="s">
        <v>365</v>
      </c>
      <c r="E7105" s="8" t="s">
        <v>366</v>
      </c>
      <c r="F7105" s="8">
        <v>2000000</v>
      </c>
      <c r="G7105" s="7" t="s">
        <v>35</v>
      </c>
      <c r="H7105" s="7" t="s">
        <v>24</v>
      </c>
      <c r="I7105" s="9" t="s">
        <v>116</v>
      </c>
      <c r="J7105" s="7" t="s">
        <v>2396</v>
      </c>
      <c r="K7105" s="10" t="s">
        <v>2397</v>
      </c>
      <c r="L7105" s="7">
        <v>1</v>
      </c>
      <c r="M7105" s="11">
        <v>37622</v>
      </c>
      <c r="N7105" s="7" t="s">
        <v>814</v>
      </c>
      <c r="O7105" s="7" t="s">
        <v>815</v>
      </c>
      <c r="P7105" s="10">
        <v>2003</v>
      </c>
      <c r="Q7105" s="12">
        <v>41516</v>
      </c>
      <c r="R7105" s="12">
        <v>41516</v>
      </c>
    </row>
    <row r="7106" spans="1:18" x14ac:dyDescent="0.25">
      <c r="A7106" s="7" t="s">
        <v>26100</v>
      </c>
      <c r="B7106" s="7" t="s">
        <v>26101</v>
      </c>
      <c r="D7106" s="7" t="s">
        <v>68</v>
      </c>
      <c r="E7106" s="8" t="s">
        <v>69</v>
      </c>
      <c r="F7106" s="8">
        <v>19950000</v>
      </c>
      <c r="G7106" s="7" t="s">
        <v>35</v>
      </c>
      <c r="H7106" s="7" t="s">
        <v>24</v>
      </c>
      <c r="I7106" s="9" t="s">
        <v>36</v>
      </c>
      <c r="J7106" s="7" t="s">
        <v>181</v>
      </c>
      <c r="K7106" s="10" t="s">
        <v>1537</v>
      </c>
      <c r="L7106" s="7">
        <v>2</v>
      </c>
      <c r="M7106" s="11">
        <v>36161</v>
      </c>
      <c r="N7106" s="7" t="s">
        <v>1066</v>
      </c>
      <c r="O7106" s="7" t="s">
        <v>1067</v>
      </c>
      <c r="P7106" s="10">
        <v>1999</v>
      </c>
      <c r="Q7106" s="12">
        <v>38825</v>
      </c>
      <c r="R7106" s="12">
        <v>39212</v>
      </c>
    </row>
    <row r="7107" spans="1:18" x14ac:dyDescent="0.25">
      <c r="A7107" s="7" t="s">
        <v>26102</v>
      </c>
      <c r="B7107" s="7" t="s">
        <v>26103</v>
      </c>
      <c r="C7107" s="7" t="s">
        <v>26104</v>
      </c>
      <c r="F7107" s="8">
        <v>50000</v>
      </c>
      <c r="G7107" s="7" t="s">
        <v>35</v>
      </c>
      <c r="H7107" s="7" t="s">
        <v>24</v>
      </c>
      <c r="I7107" s="9" t="s">
        <v>25</v>
      </c>
      <c r="J7107" s="7" t="s">
        <v>26</v>
      </c>
      <c r="K7107" s="10" t="s">
        <v>27</v>
      </c>
      <c r="L7107" s="7">
        <v>1</v>
      </c>
      <c r="Q7107" s="12">
        <v>41577</v>
      </c>
      <c r="R7107" s="12">
        <v>41577</v>
      </c>
    </row>
    <row r="7108" spans="1:18" x14ac:dyDescent="0.25">
      <c r="A7108" s="7" t="s">
        <v>26105</v>
      </c>
      <c r="B7108" s="7" t="s">
        <v>26106</v>
      </c>
      <c r="D7108" s="7" t="s">
        <v>68</v>
      </c>
      <c r="E7108" s="8" t="s">
        <v>69</v>
      </c>
      <c r="F7108" s="8">
        <v>4220000</v>
      </c>
      <c r="G7108" s="7" t="s">
        <v>35</v>
      </c>
      <c r="H7108" s="7" t="s">
        <v>626</v>
      </c>
      <c r="I7108" s="9"/>
      <c r="J7108" s="7" t="s">
        <v>26107</v>
      </c>
      <c r="K7108" s="10" t="s">
        <v>26107</v>
      </c>
      <c r="L7108" s="7">
        <v>4</v>
      </c>
      <c r="M7108" s="11">
        <v>33604</v>
      </c>
      <c r="N7108" s="7" t="s">
        <v>2843</v>
      </c>
      <c r="O7108" s="7" t="s">
        <v>2844</v>
      </c>
      <c r="P7108" s="10">
        <v>1992</v>
      </c>
      <c r="Q7108" s="12">
        <v>36600</v>
      </c>
      <c r="R7108" s="12">
        <v>40242</v>
      </c>
    </row>
    <row r="7109" spans="1:18" x14ac:dyDescent="0.25">
      <c r="A7109" s="7" t="s">
        <v>26108</v>
      </c>
      <c r="B7109" s="7" t="s">
        <v>26109</v>
      </c>
      <c r="C7109" s="7" t="s">
        <v>26110</v>
      </c>
      <c r="D7109" s="7" t="s">
        <v>737</v>
      </c>
      <c r="E7109" s="8" t="s">
        <v>738</v>
      </c>
      <c r="F7109" s="8">
        <v>1200000000</v>
      </c>
      <c r="G7109" s="7" t="s">
        <v>35</v>
      </c>
      <c r="H7109" s="7" t="s">
        <v>24</v>
      </c>
      <c r="I7109" s="9" t="s">
        <v>281</v>
      </c>
      <c r="J7109" s="7" t="s">
        <v>282</v>
      </c>
      <c r="K7109" s="10" t="s">
        <v>282</v>
      </c>
      <c r="L7109" s="7">
        <v>3</v>
      </c>
      <c r="M7109" s="11">
        <v>36892</v>
      </c>
      <c r="N7109" s="7" t="s">
        <v>154</v>
      </c>
      <c r="O7109" s="7" t="s">
        <v>155</v>
      </c>
      <c r="P7109" s="10">
        <v>2001</v>
      </c>
      <c r="Q7109" s="12">
        <v>41443</v>
      </c>
      <c r="R7109" s="12">
        <v>41724</v>
      </c>
    </row>
    <row r="7110" spans="1:18" x14ac:dyDescent="0.25">
      <c r="A7110" s="7" t="s">
        <v>26111</v>
      </c>
      <c r="B7110" s="7" t="s">
        <v>26112</v>
      </c>
      <c r="F7110" s="8">
        <v>3162000</v>
      </c>
      <c r="G7110" s="7" t="s">
        <v>35</v>
      </c>
      <c r="H7110" s="7" t="s">
        <v>24</v>
      </c>
      <c r="I7110" s="9" t="s">
        <v>36</v>
      </c>
      <c r="J7110" s="7" t="s">
        <v>181</v>
      </c>
      <c r="K7110" s="10" t="s">
        <v>794</v>
      </c>
      <c r="L7110" s="7">
        <v>1</v>
      </c>
      <c r="M7110" s="11">
        <v>39814</v>
      </c>
      <c r="N7110" s="7" t="s">
        <v>171</v>
      </c>
      <c r="O7110" s="7" t="s">
        <v>172</v>
      </c>
      <c r="P7110" s="10">
        <v>2009</v>
      </c>
      <c r="Q7110" s="12">
        <v>40358</v>
      </c>
      <c r="R7110" s="12">
        <v>40358</v>
      </c>
    </row>
    <row r="7111" spans="1:18" x14ac:dyDescent="0.25">
      <c r="A7111" s="7" t="s">
        <v>26113</v>
      </c>
      <c r="B7111" s="7" t="s">
        <v>26114</v>
      </c>
      <c r="C7111" s="7" t="s">
        <v>26115</v>
      </c>
      <c r="D7111" s="7" t="s">
        <v>68</v>
      </c>
      <c r="E7111" s="8" t="s">
        <v>69</v>
      </c>
      <c r="F7111" s="8">
        <v>918000</v>
      </c>
      <c r="G7111" s="7" t="s">
        <v>35</v>
      </c>
      <c r="H7111" s="7" t="s">
        <v>376</v>
      </c>
      <c r="I7111" s="9"/>
      <c r="J7111" s="7" t="s">
        <v>4776</v>
      </c>
      <c r="K7111" s="10" t="s">
        <v>4776</v>
      </c>
      <c r="L7111" s="7">
        <v>2</v>
      </c>
      <c r="Q7111" s="12">
        <v>39328</v>
      </c>
      <c r="R7111" s="12">
        <v>39849</v>
      </c>
    </row>
    <row r="7112" spans="1:18" x14ac:dyDescent="0.25">
      <c r="A7112" s="7" t="s">
        <v>26116</v>
      </c>
      <c r="B7112" s="7" t="s">
        <v>26117</v>
      </c>
      <c r="C7112" s="7" t="s">
        <v>26118</v>
      </c>
      <c r="D7112" s="7" t="s">
        <v>1295</v>
      </c>
      <c r="E7112" s="8" t="s">
        <v>1296</v>
      </c>
      <c r="F7112" s="8">
        <v>86505616</v>
      </c>
      <c r="G7112" s="7" t="s">
        <v>35</v>
      </c>
      <c r="H7112" s="7" t="s">
        <v>24</v>
      </c>
      <c r="I7112" s="9" t="s">
        <v>36</v>
      </c>
      <c r="J7112" s="7" t="s">
        <v>181</v>
      </c>
      <c r="K7112" s="10" t="s">
        <v>594</v>
      </c>
      <c r="L7112" s="7">
        <v>9</v>
      </c>
      <c r="M7112" s="11">
        <v>36526</v>
      </c>
      <c r="N7112" s="7" t="s">
        <v>234</v>
      </c>
      <c r="O7112" s="7" t="s">
        <v>235</v>
      </c>
      <c r="P7112" s="10">
        <v>2000</v>
      </c>
      <c r="Q7112" s="12">
        <v>38616</v>
      </c>
      <c r="R7112" s="12">
        <v>40688</v>
      </c>
    </row>
    <row r="7113" spans="1:18" x14ac:dyDescent="0.25">
      <c r="A7113" s="7" t="s">
        <v>26119</v>
      </c>
      <c r="B7113" s="7" t="s">
        <v>26120</v>
      </c>
      <c r="C7113" s="7" t="s">
        <v>26121</v>
      </c>
      <c r="D7113" s="7" t="s">
        <v>33</v>
      </c>
      <c r="E7113" s="8" t="s">
        <v>34</v>
      </c>
      <c r="F7113" s="8">
        <v>0</v>
      </c>
      <c r="G7113" s="7" t="s">
        <v>35</v>
      </c>
      <c r="H7113" s="7" t="s">
        <v>52</v>
      </c>
      <c r="I7113" s="9"/>
      <c r="J7113" s="7" t="s">
        <v>24102</v>
      </c>
      <c r="K7113" s="10" t="s">
        <v>24102</v>
      </c>
      <c r="L7113" s="7">
        <v>1</v>
      </c>
      <c r="M7113" s="11">
        <v>40909</v>
      </c>
      <c r="N7113" s="7" t="s">
        <v>111</v>
      </c>
      <c r="O7113" s="7" t="s">
        <v>112</v>
      </c>
      <c r="P7113" s="10">
        <v>2012</v>
      </c>
      <c r="Q7113" s="12">
        <v>41304</v>
      </c>
      <c r="R7113" s="12">
        <v>41304</v>
      </c>
    </row>
    <row r="7114" spans="1:18" x14ac:dyDescent="0.25">
      <c r="A7114" s="7" t="s">
        <v>26122</v>
      </c>
      <c r="B7114" s="7" t="s">
        <v>26123</v>
      </c>
      <c r="C7114" s="7" t="s">
        <v>26124</v>
      </c>
      <c r="D7114" s="7" t="s">
        <v>86</v>
      </c>
      <c r="E7114" s="8" t="s">
        <v>87</v>
      </c>
      <c r="F7114" s="8">
        <v>1000000</v>
      </c>
      <c r="G7114" s="7" t="s">
        <v>35</v>
      </c>
      <c r="H7114" s="7" t="s">
        <v>454</v>
      </c>
      <c r="I7114" s="9"/>
      <c r="J7114" s="7" t="s">
        <v>455</v>
      </c>
      <c r="K7114" s="10" t="s">
        <v>455</v>
      </c>
      <c r="L7114" s="7">
        <v>1</v>
      </c>
      <c r="M7114" s="11">
        <v>39083</v>
      </c>
      <c r="N7114" s="7" t="s">
        <v>88</v>
      </c>
      <c r="O7114" s="7" t="s">
        <v>89</v>
      </c>
      <c r="P7114" s="10">
        <v>2007</v>
      </c>
      <c r="Q7114" s="12">
        <v>40239</v>
      </c>
      <c r="R7114" s="12">
        <v>40239</v>
      </c>
    </row>
    <row r="7115" spans="1:18" x14ac:dyDescent="0.25">
      <c r="A7115" s="7" t="s">
        <v>26125</v>
      </c>
      <c r="B7115" s="7" t="s">
        <v>26126</v>
      </c>
      <c r="C7115" s="7" t="s">
        <v>26127</v>
      </c>
      <c r="D7115" s="7" t="s">
        <v>275</v>
      </c>
      <c r="E7115" s="8" t="s">
        <v>276</v>
      </c>
      <c r="F7115" s="8">
        <v>0</v>
      </c>
      <c r="G7115" s="7" t="s">
        <v>35</v>
      </c>
      <c r="H7115" s="7" t="s">
        <v>176</v>
      </c>
      <c r="I7115" s="9"/>
      <c r="J7115" s="7" t="s">
        <v>26128</v>
      </c>
      <c r="K7115" s="10" t="s">
        <v>26128</v>
      </c>
      <c r="L7115" s="7">
        <v>1</v>
      </c>
      <c r="M7115" s="11">
        <v>40179</v>
      </c>
      <c r="N7115" s="7" t="s">
        <v>96</v>
      </c>
      <c r="O7115" s="7" t="s">
        <v>97</v>
      </c>
      <c r="P7115" s="10">
        <v>2010</v>
      </c>
      <c r="Q7115" s="12">
        <v>41487</v>
      </c>
      <c r="R7115" s="12">
        <v>41487</v>
      </c>
    </row>
    <row r="7116" spans="1:18" x14ac:dyDescent="0.25">
      <c r="A7116" s="7" t="s">
        <v>26129</v>
      </c>
      <c r="B7116" s="7" t="s">
        <v>26130</v>
      </c>
      <c r="C7116" s="7" t="s">
        <v>26131</v>
      </c>
      <c r="D7116" s="7" t="s">
        <v>68</v>
      </c>
      <c r="E7116" s="8" t="s">
        <v>69</v>
      </c>
      <c r="F7116" s="8">
        <v>0</v>
      </c>
      <c r="G7116" s="7" t="s">
        <v>35</v>
      </c>
      <c r="H7116" s="7" t="s">
        <v>24</v>
      </c>
      <c r="I7116" s="9" t="s">
        <v>36</v>
      </c>
      <c r="J7116" s="7" t="s">
        <v>181</v>
      </c>
      <c r="K7116" s="10" t="s">
        <v>182</v>
      </c>
      <c r="L7116" s="7">
        <v>1</v>
      </c>
      <c r="M7116" s="11">
        <v>40634</v>
      </c>
      <c r="N7116" s="7" t="s">
        <v>54</v>
      </c>
      <c r="O7116" s="7" t="s">
        <v>55</v>
      </c>
      <c r="P7116" s="10">
        <v>2011</v>
      </c>
      <c r="Q7116" s="12">
        <v>40909</v>
      </c>
      <c r="R7116" s="12">
        <v>40909</v>
      </c>
    </row>
    <row r="7117" spans="1:18" x14ac:dyDescent="0.25">
      <c r="A7117" s="7" t="s">
        <v>26132</v>
      </c>
      <c r="B7117" s="7" t="s">
        <v>26133</v>
      </c>
      <c r="C7117" s="7" t="s">
        <v>26134</v>
      </c>
      <c r="D7117" s="7" t="s">
        <v>26135</v>
      </c>
      <c r="E7117" s="8" t="s">
        <v>1217</v>
      </c>
      <c r="F7117" s="8">
        <v>34100000</v>
      </c>
      <c r="G7117" s="7" t="s">
        <v>35</v>
      </c>
      <c r="H7117" s="7" t="s">
        <v>477</v>
      </c>
      <c r="I7117" s="9"/>
      <c r="J7117" s="7" t="s">
        <v>478</v>
      </c>
      <c r="K7117" s="10" t="s">
        <v>478</v>
      </c>
      <c r="L7117" s="7">
        <v>4</v>
      </c>
      <c r="M7117" s="11">
        <v>39661</v>
      </c>
      <c r="N7117" s="7" t="s">
        <v>2048</v>
      </c>
      <c r="O7117" s="7" t="s">
        <v>2049</v>
      </c>
      <c r="P7117" s="10">
        <v>2008</v>
      </c>
      <c r="Q7117" s="12">
        <v>40092</v>
      </c>
      <c r="R7117" s="12">
        <v>41836</v>
      </c>
    </row>
    <row r="7118" spans="1:18" x14ac:dyDescent="0.25">
      <c r="A7118" s="7" t="s">
        <v>26136</v>
      </c>
      <c r="B7118" s="7" t="s">
        <v>26137</v>
      </c>
      <c r="C7118" s="7" t="s">
        <v>26138</v>
      </c>
      <c r="D7118" s="7" t="s">
        <v>68</v>
      </c>
      <c r="E7118" s="8" t="s">
        <v>69</v>
      </c>
      <c r="F7118" s="8">
        <v>45457543</v>
      </c>
      <c r="G7118" s="7" t="s">
        <v>35</v>
      </c>
      <c r="H7118" s="7" t="s">
        <v>52</v>
      </c>
      <c r="I7118" s="9"/>
      <c r="J7118" s="7" t="s">
        <v>17332</v>
      </c>
      <c r="K7118" s="10" t="s">
        <v>17332</v>
      </c>
      <c r="L7118" s="7">
        <v>1</v>
      </c>
      <c r="M7118" s="11">
        <v>30682</v>
      </c>
      <c r="N7118" s="7" t="s">
        <v>132</v>
      </c>
      <c r="O7118" s="7" t="s">
        <v>133</v>
      </c>
      <c r="P7118" s="10">
        <v>1984</v>
      </c>
      <c r="Q7118" s="12">
        <v>41548</v>
      </c>
      <c r="R7118" s="12">
        <v>41548</v>
      </c>
    </row>
    <row r="7119" spans="1:18" x14ac:dyDescent="0.25">
      <c r="A7119" s="7" t="s">
        <v>26139</v>
      </c>
      <c r="B7119" s="7" t="s">
        <v>26140</v>
      </c>
      <c r="C7119" s="7" t="s">
        <v>26141</v>
      </c>
      <c r="D7119" s="7" t="s">
        <v>26142</v>
      </c>
      <c r="E7119" s="8" t="s">
        <v>10485</v>
      </c>
      <c r="F7119" s="8">
        <v>5049800</v>
      </c>
      <c r="G7119" s="7" t="s">
        <v>35</v>
      </c>
      <c r="H7119" s="7" t="s">
        <v>196</v>
      </c>
      <c r="I7119" s="9"/>
      <c r="J7119" s="7" t="s">
        <v>197</v>
      </c>
      <c r="K7119" s="10" t="s">
        <v>197</v>
      </c>
      <c r="L7119" s="7">
        <v>2</v>
      </c>
      <c r="M7119" s="11">
        <v>39479</v>
      </c>
      <c r="N7119" s="7" t="s">
        <v>2131</v>
      </c>
      <c r="O7119" s="7" t="s">
        <v>165</v>
      </c>
      <c r="P7119" s="10">
        <v>2008</v>
      </c>
      <c r="Q7119" s="12">
        <v>41166</v>
      </c>
      <c r="R7119" s="12">
        <v>41444</v>
      </c>
    </row>
    <row r="7120" spans="1:18" x14ac:dyDescent="0.25">
      <c r="A7120" s="7" t="s">
        <v>26143</v>
      </c>
      <c r="B7120" s="7" t="s">
        <v>26144</v>
      </c>
      <c r="C7120" s="7" t="s">
        <v>26145</v>
      </c>
      <c r="D7120" s="7" t="s">
        <v>433</v>
      </c>
      <c r="E7120" s="8" t="s">
        <v>434</v>
      </c>
      <c r="F7120" s="8">
        <v>63000000</v>
      </c>
      <c r="G7120" s="7" t="s">
        <v>35</v>
      </c>
      <c r="H7120" s="7" t="s">
        <v>24</v>
      </c>
      <c r="I7120" s="9" t="s">
        <v>25</v>
      </c>
      <c r="J7120" s="7" t="s">
        <v>26</v>
      </c>
      <c r="K7120" s="10" t="s">
        <v>27</v>
      </c>
      <c r="L7120" s="7">
        <v>2</v>
      </c>
      <c r="M7120" s="11">
        <v>35796</v>
      </c>
      <c r="N7120" s="7" t="s">
        <v>674</v>
      </c>
      <c r="O7120" s="7" t="s">
        <v>675</v>
      </c>
      <c r="P7120" s="10">
        <v>1998</v>
      </c>
      <c r="Q7120" s="12">
        <v>40581</v>
      </c>
      <c r="R7120" s="12">
        <v>41648</v>
      </c>
    </row>
    <row r="7121" spans="1:18" x14ac:dyDescent="0.25">
      <c r="A7121" s="7" t="s">
        <v>26146</v>
      </c>
      <c r="B7121" s="7" t="s">
        <v>26147</v>
      </c>
      <c r="C7121" s="7" t="s">
        <v>26148</v>
      </c>
      <c r="D7121" s="7" t="s">
        <v>625</v>
      </c>
      <c r="E7121" s="8" t="s">
        <v>323</v>
      </c>
      <c r="F7121" s="8">
        <v>0</v>
      </c>
      <c r="G7121" s="7" t="s">
        <v>35</v>
      </c>
      <c r="H7121" s="7" t="s">
        <v>205</v>
      </c>
      <c r="I7121" s="9"/>
      <c r="J7121" s="7" t="s">
        <v>206</v>
      </c>
      <c r="K7121" s="10" t="s">
        <v>206</v>
      </c>
      <c r="L7121" s="7">
        <v>1</v>
      </c>
      <c r="Q7121" s="12">
        <v>40422</v>
      </c>
      <c r="R7121" s="12">
        <v>40422</v>
      </c>
    </row>
    <row r="7122" spans="1:18" x14ac:dyDescent="0.25">
      <c r="A7122" s="7" t="s">
        <v>26149</v>
      </c>
      <c r="B7122" s="7" t="s">
        <v>26150</v>
      </c>
      <c r="C7122" s="7" t="s">
        <v>26151</v>
      </c>
      <c r="D7122" s="7" t="s">
        <v>433</v>
      </c>
      <c r="E7122" s="8" t="s">
        <v>434</v>
      </c>
      <c r="F7122" s="8">
        <v>8400000</v>
      </c>
      <c r="G7122" s="7" t="s">
        <v>35</v>
      </c>
      <c r="H7122" s="7" t="s">
        <v>24</v>
      </c>
      <c r="I7122" s="9" t="s">
        <v>151</v>
      </c>
      <c r="J7122" s="7" t="s">
        <v>613</v>
      </c>
      <c r="K7122" s="10" t="s">
        <v>614</v>
      </c>
      <c r="L7122" s="7">
        <v>2</v>
      </c>
      <c r="M7122" s="11">
        <v>35796</v>
      </c>
      <c r="N7122" s="7" t="s">
        <v>674</v>
      </c>
      <c r="O7122" s="7" t="s">
        <v>675</v>
      </c>
      <c r="P7122" s="10">
        <v>1998</v>
      </c>
      <c r="Q7122" s="12">
        <v>41463</v>
      </c>
      <c r="R7122" s="12">
        <v>41877</v>
      </c>
    </row>
    <row r="7123" spans="1:18" x14ac:dyDescent="0.25">
      <c r="A7123" s="7" t="s">
        <v>26152</v>
      </c>
      <c r="B7123" s="7" t="s">
        <v>26153</v>
      </c>
      <c r="F7123" s="8">
        <v>0</v>
      </c>
      <c r="G7123" s="7" t="s">
        <v>35</v>
      </c>
      <c r="H7123" s="7" t="s">
        <v>24</v>
      </c>
      <c r="I7123" s="9" t="s">
        <v>116</v>
      </c>
      <c r="J7123" s="7" t="s">
        <v>1586</v>
      </c>
      <c r="K7123" s="10" t="s">
        <v>1586</v>
      </c>
      <c r="L7123" s="7">
        <v>1</v>
      </c>
      <c r="M7123" s="11">
        <v>40603</v>
      </c>
      <c r="N7123" s="7" t="s">
        <v>1552</v>
      </c>
      <c r="O7123" s="7" t="s">
        <v>505</v>
      </c>
      <c r="P7123" s="10">
        <v>2011</v>
      </c>
      <c r="Q7123" s="12">
        <v>40647</v>
      </c>
      <c r="R7123" s="12">
        <v>40647</v>
      </c>
    </row>
    <row r="7124" spans="1:18" x14ac:dyDescent="0.25">
      <c r="A7124" s="7" t="s">
        <v>26154</v>
      </c>
      <c r="B7124" s="7" t="s">
        <v>26155</v>
      </c>
      <c r="C7124" s="7" t="s">
        <v>26156</v>
      </c>
      <c r="D7124" s="7" t="s">
        <v>433</v>
      </c>
      <c r="E7124" s="8" t="s">
        <v>434</v>
      </c>
      <c r="F7124" s="8">
        <v>5100000</v>
      </c>
      <c r="H7124" s="7" t="s">
        <v>24</v>
      </c>
      <c r="I7124" s="9" t="s">
        <v>1233</v>
      </c>
      <c r="J7124" s="7" t="s">
        <v>1234</v>
      </c>
      <c r="K7124" s="10" t="s">
        <v>1234</v>
      </c>
      <c r="L7124" s="7">
        <v>1</v>
      </c>
      <c r="Q7124" s="12">
        <v>41738</v>
      </c>
      <c r="R7124" s="12">
        <v>41738</v>
      </c>
    </row>
    <row r="7125" spans="1:18" x14ac:dyDescent="0.25">
      <c r="A7125" s="7" t="s">
        <v>26157</v>
      </c>
      <c r="B7125" s="7" t="s">
        <v>26158</v>
      </c>
      <c r="C7125" s="7" t="s">
        <v>26159</v>
      </c>
      <c r="D7125" s="7" t="s">
        <v>574</v>
      </c>
      <c r="E7125" s="8" t="s">
        <v>575</v>
      </c>
      <c r="F7125" s="8">
        <v>3000000</v>
      </c>
      <c r="G7125" s="7" t="s">
        <v>35</v>
      </c>
      <c r="H7125" s="7" t="s">
        <v>469</v>
      </c>
      <c r="I7125" s="9"/>
      <c r="J7125" s="7" t="s">
        <v>470</v>
      </c>
      <c r="K7125" s="10" t="s">
        <v>470</v>
      </c>
      <c r="L7125" s="7">
        <v>2</v>
      </c>
      <c r="M7125" s="11">
        <v>41275</v>
      </c>
      <c r="N7125" s="7" t="s">
        <v>146</v>
      </c>
      <c r="O7125" s="7" t="s">
        <v>147</v>
      </c>
      <c r="P7125" s="10">
        <v>2013</v>
      </c>
      <c r="Q7125" s="12">
        <v>41815</v>
      </c>
      <c r="R7125" s="12">
        <v>41856</v>
      </c>
    </row>
    <row r="7126" spans="1:18" x14ac:dyDescent="0.25">
      <c r="A7126" s="7" t="s">
        <v>26160</v>
      </c>
      <c r="B7126" s="7" t="s">
        <v>26161</v>
      </c>
      <c r="C7126" s="7" t="s">
        <v>26162</v>
      </c>
      <c r="D7126" s="7" t="s">
        <v>619</v>
      </c>
      <c r="E7126" s="8" t="s">
        <v>22</v>
      </c>
      <c r="F7126" s="8">
        <v>1700000</v>
      </c>
      <c r="G7126" s="7" t="s">
        <v>35</v>
      </c>
      <c r="H7126" s="7" t="s">
        <v>24</v>
      </c>
      <c r="I7126" s="9" t="s">
        <v>25</v>
      </c>
      <c r="J7126" s="7" t="s">
        <v>26</v>
      </c>
      <c r="K7126" s="10" t="s">
        <v>27</v>
      </c>
      <c r="L7126" s="7">
        <v>1</v>
      </c>
      <c r="Q7126" s="12">
        <v>40773</v>
      </c>
      <c r="R7126" s="12">
        <v>40773</v>
      </c>
    </row>
    <row r="7127" spans="1:18" x14ac:dyDescent="0.25">
      <c r="A7127" s="7" t="s">
        <v>26163</v>
      </c>
      <c r="B7127" s="7" t="s">
        <v>26164</v>
      </c>
      <c r="C7127" s="7" t="s">
        <v>26165</v>
      </c>
      <c r="D7127" s="7" t="s">
        <v>210</v>
      </c>
      <c r="E7127" s="8" t="s">
        <v>211</v>
      </c>
      <c r="F7127" s="8">
        <v>5000000</v>
      </c>
      <c r="G7127" s="7" t="s">
        <v>35</v>
      </c>
      <c r="H7127" s="7" t="s">
        <v>24</v>
      </c>
      <c r="I7127" s="9" t="s">
        <v>151</v>
      </c>
      <c r="J7127" s="7" t="s">
        <v>152</v>
      </c>
      <c r="K7127" s="10" t="s">
        <v>13625</v>
      </c>
      <c r="L7127" s="7">
        <v>1</v>
      </c>
      <c r="M7127" s="11">
        <v>39083</v>
      </c>
      <c r="N7127" s="7" t="s">
        <v>88</v>
      </c>
      <c r="O7127" s="7" t="s">
        <v>89</v>
      </c>
      <c r="P7127" s="10">
        <v>2007</v>
      </c>
      <c r="Q7127" s="12">
        <v>41725</v>
      </c>
      <c r="R7127" s="12">
        <v>41725</v>
      </c>
    </row>
    <row r="7128" spans="1:18" x14ac:dyDescent="0.25">
      <c r="A7128" s="7" t="s">
        <v>26166</v>
      </c>
      <c r="B7128" s="7" t="s">
        <v>26167</v>
      </c>
      <c r="C7128" s="7" t="s">
        <v>26168</v>
      </c>
      <c r="F7128" s="8">
        <v>0</v>
      </c>
      <c r="G7128" s="7" t="s">
        <v>35</v>
      </c>
      <c r="I7128" s="9"/>
      <c r="J7128" s="7"/>
      <c r="L7128" s="7">
        <v>1</v>
      </c>
      <c r="Q7128" s="12">
        <v>41701</v>
      </c>
      <c r="R7128" s="12">
        <v>41701</v>
      </c>
    </row>
    <row r="7129" spans="1:18" x14ac:dyDescent="0.25">
      <c r="A7129" s="7" t="s">
        <v>26169</v>
      </c>
      <c r="B7129" s="7" t="s">
        <v>26170</v>
      </c>
      <c r="C7129" s="7" t="s">
        <v>26171</v>
      </c>
      <c r="D7129" s="7" t="s">
        <v>296</v>
      </c>
      <c r="E7129" s="8" t="s">
        <v>297</v>
      </c>
      <c r="F7129" s="8">
        <v>5899400</v>
      </c>
      <c r="G7129" s="7" t="s">
        <v>35</v>
      </c>
      <c r="H7129" s="7" t="s">
        <v>24</v>
      </c>
      <c r="I7129" s="9" t="s">
        <v>36</v>
      </c>
      <c r="J7129" s="7" t="s">
        <v>37</v>
      </c>
      <c r="K7129" s="10" t="s">
        <v>18360</v>
      </c>
      <c r="L7129" s="7">
        <v>8</v>
      </c>
      <c r="M7129" s="11">
        <v>40179</v>
      </c>
      <c r="N7129" s="7" t="s">
        <v>96</v>
      </c>
      <c r="O7129" s="7" t="s">
        <v>97</v>
      </c>
      <c r="P7129" s="10">
        <v>2010</v>
      </c>
      <c r="Q7129" s="12">
        <v>40330</v>
      </c>
      <c r="R7129" s="12">
        <v>41598</v>
      </c>
    </row>
    <row r="7130" spans="1:18" x14ac:dyDescent="0.25">
      <c r="A7130" s="7" t="s">
        <v>26172</v>
      </c>
      <c r="B7130" s="7" t="s">
        <v>26173</v>
      </c>
      <c r="C7130" s="7" t="s">
        <v>26174</v>
      </c>
      <c r="D7130" s="9" t="s">
        <v>26175</v>
      </c>
      <c r="E7130" s="8" t="s">
        <v>1665</v>
      </c>
      <c r="F7130" s="8">
        <v>22219087</v>
      </c>
      <c r="G7130" s="7" t="s">
        <v>35</v>
      </c>
      <c r="H7130" s="7" t="s">
        <v>24</v>
      </c>
      <c r="I7130" s="9" t="s">
        <v>36</v>
      </c>
      <c r="J7130" s="7" t="s">
        <v>181</v>
      </c>
      <c r="K7130" s="10" t="s">
        <v>794</v>
      </c>
      <c r="L7130" s="7">
        <v>4</v>
      </c>
      <c r="M7130" s="11">
        <v>36161</v>
      </c>
      <c r="N7130" s="7" t="s">
        <v>1066</v>
      </c>
      <c r="O7130" s="7" t="s">
        <v>1067</v>
      </c>
      <c r="P7130" s="10">
        <v>1999</v>
      </c>
      <c r="Q7130" s="12">
        <v>38110</v>
      </c>
      <c r="R7130" s="12">
        <v>41135</v>
      </c>
    </row>
    <row r="7131" spans="1:18" x14ac:dyDescent="0.25">
      <c r="A7131" s="7" t="s">
        <v>26176</v>
      </c>
      <c r="B7131" s="7" t="s">
        <v>26177</v>
      </c>
      <c r="C7131" s="7" t="s">
        <v>26178</v>
      </c>
      <c r="F7131" s="8">
        <v>225000</v>
      </c>
      <c r="G7131" s="7" t="s">
        <v>35</v>
      </c>
      <c r="I7131" s="9"/>
      <c r="J7131" s="7"/>
      <c r="L7131" s="7">
        <v>1</v>
      </c>
      <c r="Q7131" s="12">
        <v>41694</v>
      </c>
      <c r="R7131" s="12">
        <v>41694</v>
      </c>
    </row>
    <row r="7132" spans="1:18" x14ac:dyDescent="0.25">
      <c r="A7132" s="7" t="s">
        <v>26179</v>
      </c>
      <c r="B7132" s="7" t="s">
        <v>26180</v>
      </c>
      <c r="C7132" s="7" t="s">
        <v>26181</v>
      </c>
      <c r="F7132" s="8">
        <v>300000</v>
      </c>
      <c r="G7132" s="7" t="s">
        <v>35</v>
      </c>
      <c r="I7132" s="9"/>
      <c r="J7132" s="7"/>
      <c r="L7132" s="7">
        <v>1</v>
      </c>
      <c r="M7132" s="11">
        <v>41629</v>
      </c>
      <c r="N7132" s="7" t="s">
        <v>139</v>
      </c>
      <c r="O7132" s="7" t="s">
        <v>140</v>
      </c>
      <c r="P7132" s="10">
        <v>2013</v>
      </c>
      <c r="Q7132" s="12">
        <v>41827</v>
      </c>
      <c r="R7132" s="12">
        <v>41827</v>
      </c>
    </row>
    <row r="7133" spans="1:18" x14ac:dyDescent="0.25">
      <c r="A7133" s="7" t="s">
        <v>26182</v>
      </c>
      <c r="B7133" s="7" t="s">
        <v>26183</v>
      </c>
      <c r="C7133" s="7" t="s">
        <v>26184</v>
      </c>
      <c r="D7133" s="7" t="s">
        <v>1664</v>
      </c>
      <c r="E7133" s="8" t="s">
        <v>1665</v>
      </c>
      <c r="F7133" s="8">
        <v>38989878</v>
      </c>
      <c r="G7133" s="7" t="s">
        <v>35</v>
      </c>
      <c r="H7133" s="7" t="s">
        <v>626</v>
      </c>
      <c r="I7133" s="9"/>
      <c r="J7133" s="7" t="s">
        <v>5783</v>
      </c>
      <c r="K7133" s="10" t="s">
        <v>5783</v>
      </c>
      <c r="L7133" s="7">
        <v>3</v>
      </c>
      <c r="M7133" s="11">
        <v>38353</v>
      </c>
      <c r="N7133" s="7" t="s">
        <v>435</v>
      </c>
      <c r="O7133" s="7" t="s">
        <v>436</v>
      </c>
      <c r="P7133" s="10">
        <v>2005</v>
      </c>
      <c r="Q7133" s="12">
        <v>40016</v>
      </c>
      <c r="R7133" s="12">
        <v>40592</v>
      </c>
    </row>
    <row r="7134" spans="1:18" x14ac:dyDescent="0.25">
      <c r="A7134" s="7" t="s">
        <v>26185</v>
      </c>
      <c r="B7134" s="7" t="s">
        <v>26186</v>
      </c>
      <c r="C7134" s="7" t="s">
        <v>26187</v>
      </c>
      <c r="D7134" s="7" t="s">
        <v>26188</v>
      </c>
      <c r="E7134" s="8" t="s">
        <v>228</v>
      </c>
      <c r="F7134" s="8">
        <v>1500000</v>
      </c>
      <c r="G7134" s="7" t="s">
        <v>23</v>
      </c>
      <c r="H7134" s="7" t="s">
        <v>446</v>
      </c>
      <c r="I7134" s="9"/>
      <c r="J7134" s="7" t="s">
        <v>447</v>
      </c>
      <c r="K7134" s="10" t="s">
        <v>447</v>
      </c>
      <c r="L7134" s="7">
        <v>1</v>
      </c>
      <c r="M7134" s="11">
        <v>39448</v>
      </c>
      <c r="N7134" s="7" t="s">
        <v>164</v>
      </c>
      <c r="O7134" s="7" t="s">
        <v>165</v>
      </c>
      <c r="P7134" s="10">
        <v>2008</v>
      </c>
      <c r="Q7134" s="12">
        <v>40969</v>
      </c>
      <c r="R7134" s="12">
        <v>40969</v>
      </c>
    </row>
    <row r="7135" spans="1:18" x14ac:dyDescent="0.25">
      <c r="A7135" s="7" t="s">
        <v>26189</v>
      </c>
      <c r="B7135" s="7" t="s">
        <v>26190</v>
      </c>
      <c r="C7135" s="7" t="s">
        <v>26191</v>
      </c>
      <c r="D7135" s="7" t="s">
        <v>26192</v>
      </c>
      <c r="E7135" s="8" t="s">
        <v>552</v>
      </c>
      <c r="F7135" s="8">
        <v>1000000</v>
      </c>
      <c r="H7135" s="7" t="s">
        <v>24</v>
      </c>
      <c r="I7135" s="9" t="s">
        <v>25</v>
      </c>
      <c r="J7135" s="7" t="s">
        <v>26</v>
      </c>
      <c r="K7135" s="10" t="s">
        <v>27</v>
      </c>
      <c r="L7135" s="7">
        <v>1</v>
      </c>
      <c r="M7135" s="11">
        <v>40909</v>
      </c>
      <c r="N7135" s="7" t="s">
        <v>111</v>
      </c>
      <c r="O7135" s="7" t="s">
        <v>112</v>
      </c>
      <c r="P7135" s="10">
        <v>2012</v>
      </c>
      <c r="Q7135" s="12">
        <v>41121</v>
      </c>
      <c r="R7135" s="12">
        <v>41121</v>
      </c>
    </row>
    <row r="7136" spans="1:18" x14ac:dyDescent="0.25">
      <c r="A7136" s="7" t="s">
        <v>26193</v>
      </c>
      <c r="B7136" s="7" t="s">
        <v>26194</v>
      </c>
      <c r="C7136" s="7" t="s">
        <v>26195</v>
      </c>
      <c r="D7136" s="7" t="s">
        <v>68</v>
      </c>
      <c r="E7136" s="8" t="s">
        <v>69</v>
      </c>
      <c r="F7136" s="8">
        <v>0</v>
      </c>
      <c r="G7136" s="7" t="s">
        <v>35</v>
      </c>
      <c r="H7136" s="7" t="s">
        <v>24</v>
      </c>
      <c r="I7136" s="9" t="s">
        <v>36</v>
      </c>
      <c r="J7136" s="7" t="s">
        <v>181</v>
      </c>
      <c r="K7136" s="10" t="s">
        <v>182</v>
      </c>
      <c r="L7136" s="7">
        <v>1</v>
      </c>
      <c r="M7136" s="11">
        <v>41183</v>
      </c>
      <c r="N7136" s="7" t="s">
        <v>45</v>
      </c>
      <c r="O7136" s="7" t="s">
        <v>46</v>
      </c>
      <c r="P7136" s="10">
        <v>2012</v>
      </c>
      <c r="Q7136" s="12">
        <v>41183</v>
      </c>
      <c r="R7136" s="12">
        <v>41183</v>
      </c>
    </row>
    <row r="7137" spans="1:18" x14ac:dyDescent="0.25">
      <c r="A7137" s="7" t="s">
        <v>26196</v>
      </c>
      <c r="B7137" s="7" t="s">
        <v>26197</v>
      </c>
      <c r="C7137" s="7" t="s">
        <v>26198</v>
      </c>
      <c r="D7137" s="7" t="s">
        <v>275</v>
      </c>
      <c r="E7137" s="8" t="s">
        <v>276</v>
      </c>
      <c r="F7137" s="8">
        <v>37889973</v>
      </c>
      <c r="G7137" s="7" t="s">
        <v>35</v>
      </c>
      <c r="H7137" s="7" t="s">
        <v>24</v>
      </c>
      <c r="I7137" s="9" t="s">
        <v>36</v>
      </c>
      <c r="J7137" s="7" t="s">
        <v>37</v>
      </c>
      <c r="K7137" s="10" t="s">
        <v>37</v>
      </c>
      <c r="L7137" s="7">
        <v>5</v>
      </c>
      <c r="M7137" s="11">
        <v>38353</v>
      </c>
      <c r="N7137" s="7" t="s">
        <v>435</v>
      </c>
      <c r="O7137" s="7" t="s">
        <v>436</v>
      </c>
      <c r="P7137" s="10">
        <v>2005</v>
      </c>
      <c r="Q7137" s="12">
        <v>40178</v>
      </c>
      <c r="R7137" s="12">
        <v>41613</v>
      </c>
    </row>
    <row r="7138" spans="1:18" x14ac:dyDescent="0.25">
      <c r="A7138" s="7" t="s">
        <v>26199</v>
      </c>
      <c r="B7138" s="7" t="s">
        <v>26200</v>
      </c>
      <c r="C7138" s="7" t="s">
        <v>26201</v>
      </c>
      <c r="D7138" s="7" t="s">
        <v>275</v>
      </c>
      <c r="E7138" s="8" t="s">
        <v>276</v>
      </c>
      <c r="F7138" s="8">
        <v>5900000</v>
      </c>
      <c r="G7138" s="7" t="s">
        <v>35</v>
      </c>
      <c r="H7138" s="7" t="s">
        <v>24</v>
      </c>
      <c r="I7138" s="9" t="s">
        <v>36</v>
      </c>
      <c r="J7138" s="7" t="s">
        <v>181</v>
      </c>
      <c r="K7138" s="10" t="s">
        <v>182</v>
      </c>
      <c r="L7138" s="7">
        <v>2</v>
      </c>
      <c r="Q7138" s="12">
        <v>40002</v>
      </c>
      <c r="R7138" s="12">
        <v>40721</v>
      </c>
    </row>
    <row r="7139" spans="1:18" x14ac:dyDescent="0.25">
      <c r="A7139" s="7" t="s">
        <v>26202</v>
      </c>
      <c r="B7139" s="7" t="s">
        <v>26203</v>
      </c>
      <c r="C7139" s="7" t="s">
        <v>26204</v>
      </c>
      <c r="D7139" s="7" t="s">
        <v>210</v>
      </c>
      <c r="E7139" s="8" t="s">
        <v>211</v>
      </c>
      <c r="F7139" s="8">
        <v>10000000</v>
      </c>
      <c r="G7139" s="7" t="s">
        <v>35</v>
      </c>
      <c r="H7139" s="7" t="s">
        <v>469</v>
      </c>
      <c r="I7139" s="9"/>
      <c r="J7139" s="7" t="s">
        <v>14520</v>
      </c>
      <c r="K7139" s="10" t="s">
        <v>14520</v>
      </c>
      <c r="L7139" s="7">
        <v>1</v>
      </c>
      <c r="M7139" s="11">
        <v>35796</v>
      </c>
      <c r="N7139" s="7" t="s">
        <v>674</v>
      </c>
      <c r="O7139" s="7" t="s">
        <v>675</v>
      </c>
      <c r="P7139" s="10">
        <v>1998</v>
      </c>
      <c r="Q7139" s="12">
        <v>41477</v>
      </c>
      <c r="R7139" s="12">
        <v>41477</v>
      </c>
    </row>
    <row r="7140" spans="1:18" x14ac:dyDescent="0.25">
      <c r="A7140" s="7" t="s">
        <v>26205</v>
      </c>
      <c r="B7140" s="7" t="s">
        <v>26206</v>
      </c>
      <c r="C7140" s="7" t="s">
        <v>26207</v>
      </c>
      <c r="D7140" s="7" t="s">
        <v>5243</v>
      </c>
      <c r="E7140" s="8" t="s">
        <v>297</v>
      </c>
      <c r="F7140" s="8">
        <v>50500000</v>
      </c>
      <c r="G7140" s="7" t="s">
        <v>35</v>
      </c>
      <c r="H7140" s="7" t="s">
        <v>24</v>
      </c>
      <c r="I7140" s="9" t="s">
        <v>36</v>
      </c>
      <c r="J7140" s="7" t="s">
        <v>181</v>
      </c>
      <c r="K7140" s="10" t="s">
        <v>794</v>
      </c>
      <c r="L7140" s="7">
        <v>3</v>
      </c>
      <c r="M7140" s="11">
        <v>40708</v>
      </c>
      <c r="N7140" s="7" t="s">
        <v>702</v>
      </c>
      <c r="O7140" s="7" t="s">
        <v>55</v>
      </c>
      <c r="P7140" s="10">
        <v>2011</v>
      </c>
      <c r="Q7140" s="12">
        <v>40725</v>
      </c>
      <c r="R7140" s="12">
        <v>41942</v>
      </c>
    </row>
    <row r="7141" spans="1:18" x14ac:dyDescent="0.25">
      <c r="A7141" s="7" t="s">
        <v>26208</v>
      </c>
      <c r="B7141" s="7" t="s">
        <v>26209</v>
      </c>
      <c r="C7141" s="7" t="s">
        <v>26210</v>
      </c>
      <c r="D7141" s="7" t="s">
        <v>275</v>
      </c>
      <c r="E7141" s="8" t="s">
        <v>276</v>
      </c>
      <c r="F7141" s="8">
        <v>16000000</v>
      </c>
      <c r="G7141" s="7" t="s">
        <v>35</v>
      </c>
      <c r="H7141" s="7" t="s">
        <v>176</v>
      </c>
      <c r="I7141" s="9"/>
      <c r="J7141" s="7" t="s">
        <v>177</v>
      </c>
      <c r="K7141" s="10" t="s">
        <v>177</v>
      </c>
      <c r="L7141" s="7">
        <v>3</v>
      </c>
      <c r="Q7141" s="12">
        <v>39457</v>
      </c>
      <c r="R7141" s="12">
        <v>40672</v>
      </c>
    </row>
    <row r="7142" spans="1:18" x14ac:dyDescent="0.25">
      <c r="A7142" s="7" t="s">
        <v>26211</v>
      </c>
      <c r="B7142" s="7" t="s">
        <v>26212</v>
      </c>
      <c r="C7142" s="7" t="s">
        <v>26213</v>
      </c>
      <c r="D7142" s="7" t="s">
        <v>68</v>
      </c>
      <c r="E7142" s="8" t="s">
        <v>69</v>
      </c>
      <c r="F7142" s="8">
        <v>3030000</v>
      </c>
      <c r="G7142" s="7" t="s">
        <v>35</v>
      </c>
      <c r="H7142" s="7" t="s">
        <v>196</v>
      </c>
      <c r="I7142" s="9"/>
      <c r="J7142" s="7" t="s">
        <v>12408</v>
      </c>
      <c r="K7142" s="10" t="s">
        <v>12408</v>
      </c>
      <c r="L7142" s="7">
        <v>1</v>
      </c>
      <c r="M7142" s="11">
        <v>37257</v>
      </c>
      <c r="N7142" s="7" t="s">
        <v>527</v>
      </c>
      <c r="O7142" s="7" t="s">
        <v>528</v>
      </c>
      <c r="P7142" s="10">
        <v>2002</v>
      </c>
      <c r="Q7142" s="12">
        <v>39384</v>
      </c>
      <c r="R7142" s="12">
        <v>39384</v>
      </c>
    </row>
    <row r="7143" spans="1:18" x14ac:dyDescent="0.25">
      <c r="A7143" s="7" t="s">
        <v>26214</v>
      </c>
      <c r="B7143" s="7" t="s">
        <v>26215</v>
      </c>
      <c r="C7143" s="7" t="s">
        <v>26216</v>
      </c>
      <c r="D7143" s="7" t="s">
        <v>68</v>
      </c>
      <c r="E7143" s="8" t="s">
        <v>69</v>
      </c>
      <c r="F7143" s="8">
        <v>0</v>
      </c>
      <c r="G7143" s="7" t="s">
        <v>35</v>
      </c>
      <c r="H7143" s="7" t="s">
        <v>24</v>
      </c>
      <c r="I7143" s="9" t="s">
        <v>1289</v>
      </c>
      <c r="J7143" s="7" t="s">
        <v>3276</v>
      </c>
      <c r="K7143" s="10" t="s">
        <v>3276</v>
      </c>
      <c r="L7143" s="7">
        <v>1</v>
      </c>
      <c r="M7143" s="11">
        <v>39692</v>
      </c>
      <c r="N7143" s="7" t="s">
        <v>2859</v>
      </c>
      <c r="O7143" s="7" t="s">
        <v>2049</v>
      </c>
      <c r="P7143" s="10">
        <v>2008</v>
      </c>
      <c r="Q7143" s="12">
        <v>40050</v>
      </c>
      <c r="R7143" s="12">
        <v>40050</v>
      </c>
    </row>
    <row r="7144" spans="1:18" x14ac:dyDescent="0.25">
      <c r="A7144" s="7" t="s">
        <v>26217</v>
      </c>
      <c r="B7144" s="7" t="s">
        <v>26218</v>
      </c>
      <c r="C7144" s="7" t="s">
        <v>26219</v>
      </c>
      <c r="D7144" s="7" t="s">
        <v>26220</v>
      </c>
      <c r="E7144" s="8" t="s">
        <v>160</v>
      </c>
      <c r="F7144" s="8">
        <v>0</v>
      </c>
      <c r="G7144" s="7" t="s">
        <v>35</v>
      </c>
      <c r="H7144" s="7" t="s">
        <v>196</v>
      </c>
      <c r="I7144" s="9"/>
      <c r="J7144" s="7" t="s">
        <v>4869</v>
      </c>
      <c r="K7144" s="10" t="s">
        <v>4869</v>
      </c>
      <c r="L7144" s="7">
        <v>2</v>
      </c>
      <c r="M7144" s="11">
        <v>40058</v>
      </c>
      <c r="N7144" s="7" t="s">
        <v>1265</v>
      </c>
      <c r="O7144" s="7" t="s">
        <v>267</v>
      </c>
      <c r="P7144" s="10">
        <v>2009</v>
      </c>
      <c r="Q7144" s="12">
        <v>40507</v>
      </c>
      <c r="R7144" s="12">
        <v>41807</v>
      </c>
    </row>
    <row r="7145" spans="1:18" x14ac:dyDescent="0.25">
      <c r="A7145" s="7" t="s">
        <v>26221</v>
      </c>
      <c r="B7145" s="7" t="s">
        <v>26222</v>
      </c>
      <c r="C7145" s="7" t="s">
        <v>26223</v>
      </c>
      <c r="D7145" s="7" t="s">
        <v>26224</v>
      </c>
      <c r="E7145" s="8" t="s">
        <v>5519</v>
      </c>
      <c r="F7145" s="8">
        <v>1000000</v>
      </c>
      <c r="G7145" s="7" t="s">
        <v>35</v>
      </c>
      <c r="H7145" s="7" t="s">
        <v>24</v>
      </c>
      <c r="I7145" s="9" t="s">
        <v>1233</v>
      </c>
      <c r="J7145" s="7" t="s">
        <v>1234</v>
      </c>
      <c r="K7145" s="10" t="s">
        <v>16994</v>
      </c>
      <c r="L7145" s="7">
        <v>1</v>
      </c>
      <c r="M7145" s="11">
        <v>40664</v>
      </c>
      <c r="N7145" s="7" t="s">
        <v>394</v>
      </c>
      <c r="O7145" s="7" t="s">
        <v>55</v>
      </c>
      <c r="P7145" s="10">
        <v>2011</v>
      </c>
      <c r="Q7145" s="12">
        <v>41935</v>
      </c>
      <c r="R7145" s="12">
        <v>41935</v>
      </c>
    </row>
    <row r="7146" spans="1:18" x14ac:dyDescent="0.25">
      <c r="A7146" s="7" t="s">
        <v>26225</v>
      </c>
      <c r="B7146" s="7" t="s">
        <v>26226</v>
      </c>
      <c r="C7146" s="7" t="s">
        <v>26227</v>
      </c>
      <c r="D7146" s="7" t="s">
        <v>619</v>
      </c>
      <c r="E7146" s="8" t="s">
        <v>22</v>
      </c>
      <c r="F7146" s="8">
        <v>820000</v>
      </c>
      <c r="G7146" s="7" t="s">
        <v>35</v>
      </c>
      <c r="I7146" s="9"/>
      <c r="J7146" s="7"/>
      <c r="L7146" s="7">
        <v>1</v>
      </c>
      <c r="M7146" s="11">
        <v>41275</v>
      </c>
      <c r="N7146" s="7" t="s">
        <v>146</v>
      </c>
      <c r="O7146" s="7" t="s">
        <v>147</v>
      </c>
      <c r="P7146" s="10">
        <v>2013</v>
      </c>
      <c r="Q7146" s="12">
        <v>41564</v>
      </c>
      <c r="R7146" s="12">
        <v>41564</v>
      </c>
    </row>
    <row r="7147" spans="1:18" x14ac:dyDescent="0.25">
      <c r="A7147" s="7" t="s">
        <v>26228</v>
      </c>
      <c r="B7147" s="7" t="s">
        <v>26229</v>
      </c>
      <c r="C7147" s="7" t="s">
        <v>26230</v>
      </c>
      <c r="D7147" s="7" t="s">
        <v>26231</v>
      </c>
      <c r="E7147" s="8" t="s">
        <v>1532</v>
      </c>
      <c r="F7147" s="8">
        <v>20897849</v>
      </c>
      <c r="G7147" s="7" t="s">
        <v>35</v>
      </c>
      <c r="H7147" s="7" t="s">
        <v>24</v>
      </c>
      <c r="I7147" s="9" t="s">
        <v>36</v>
      </c>
      <c r="J7147" s="7" t="s">
        <v>181</v>
      </c>
      <c r="K7147" s="10" t="s">
        <v>182</v>
      </c>
      <c r="L7147" s="7">
        <v>1</v>
      </c>
      <c r="M7147" s="11">
        <v>37987</v>
      </c>
      <c r="N7147" s="7" t="s">
        <v>424</v>
      </c>
      <c r="O7147" s="7" t="s">
        <v>425</v>
      </c>
      <c r="P7147" s="10">
        <v>2004</v>
      </c>
      <c r="Q7147" s="12">
        <v>41886</v>
      </c>
      <c r="R7147" s="12">
        <v>41886</v>
      </c>
    </row>
    <row r="7148" spans="1:18" x14ac:dyDescent="0.25">
      <c r="A7148" s="7" t="s">
        <v>26232</v>
      </c>
      <c r="B7148" s="7" t="s">
        <v>26233</v>
      </c>
      <c r="C7148" s="7" t="s">
        <v>26234</v>
      </c>
      <c r="D7148" s="7" t="s">
        <v>1664</v>
      </c>
      <c r="E7148" s="8" t="s">
        <v>1665</v>
      </c>
      <c r="F7148" s="8">
        <v>28216178</v>
      </c>
      <c r="G7148" s="7" t="s">
        <v>35</v>
      </c>
      <c r="H7148" s="7" t="s">
        <v>24</v>
      </c>
      <c r="I7148" s="9" t="s">
        <v>36</v>
      </c>
      <c r="J7148" s="7" t="s">
        <v>181</v>
      </c>
      <c r="K7148" s="10" t="s">
        <v>7299</v>
      </c>
      <c r="L7148" s="7">
        <v>8</v>
      </c>
      <c r="M7148" s="11">
        <v>38353</v>
      </c>
      <c r="N7148" s="7" t="s">
        <v>435</v>
      </c>
      <c r="O7148" s="7" t="s">
        <v>436</v>
      </c>
      <c r="P7148" s="10">
        <v>2005</v>
      </c>
      <c r="Q7148" s="12">
        <v>40030</v>
      </c>
      <c r="R7148" s="12">
        <v>41691</v>
      </c>
    </row>
    <row r="7149" spans="1:18" x14ac:dyDescent="0.25">
      <c r="A7149" s="7" t="s">
        <v>26235</v>
      </c>
      <c r="B7149" s="7" t="s">
        <v>26236</v>
      </c>
      <c r="C7149" s="7" t="s">
        <v>26237</v>
      </c>
      <c r="D7149" s="7" t="s">
        <v>136</v>
      </c>
      <c r="E7149" s="8" t="s">
        <v>137</v>
      </c>
      <c r="F7149" s="8">
        <v>0</v>
      </c>
      <c r="G7149" s="7" t="s">
        <v>35</v>
      </c>
      <c r="H7149" s="7" t="s">
        <v>24</v>
      </c>
      <c r="I7149" s="9" t="s">
        <v>188</v>
      </c>
      <c r="J7149" s="7" t="s">
        <v>189</v>
      </c>
      <c r="K7149" s="10" t="s">
        <v>189</v>
      </c>
      <c r="L7149" s="7">
        <v>1</v>
      </c>
      <c r="M7149" s="11">
        <v>41778</v>
      </c>
      <c r="N7149" s="7" t="s">
        <v>2456</v>
      </c>
      <c r="O7149" s="7" t="s">
        <v>1151</v>
      </c>
      <c r="P7149" s="10">
        <v>2014</v>
      </c>
      <c r="Q7149" s="12">
        <v>41775</v>
      </c>
      <c r="R7149" s="12">
        <v>41775</v>
      </c>
    </row>
    <row r="7150" spans="1:18" x14ac:dyDescent="0.25">
      <c r="A7150" s="7" t="s">
        <v>26238</v>
      </c>
      <c r="B7150" s="7" t="s">
        <v>26239</v>
      </c>
      <c r="D7150" s="7" t="s">
        <v>106</v>
      </c>
      <c r="E7150" s="8" t="s">
        <v>107</v>
      </c>
      <c r="F7150" s="8">
        <v>2613475</v>
      </c>
      <c r="G7150" s="7" t="s">
        <v>35</v>
      </c>
      <c r="I7150" s="9"/>
      <c r="J7150" s="7"/>
      <c r="L7150" s="7">
        <v>1</v>
      </c>
      <c r="Q7150" s="12">
        <v>40449</v>
      </c>
      <c r="R7150" s="12">
        <v>40449</v>
      </c>
    </row>
    <row r="7151" spans="1:18" x14ac:dyDescent="0.25">
      <c r="A7151" s="7" t="s">
        <v>26240</v>
      </c>
      <c r="B7151" s="7" t="s">
        <v>26241</v>
      </c>
      <c r="C7151" s="7" t="s">
        <v>26242</v>
      </c>
      <c r="D7151" s="7" t="s">
        <v>86</v>
      </c>
      <c r="E7151" s="8" t="s">
        <v>87</v>
      </c>
      <c r="F7151" s="8">
        <v>100000</v>
      </c>
      <c r="G7151" s="7" t="s">
        <v>35</v>
      </c>
      <c r="H7151" s="7" t="s">
        <v>24</v>
      </c>
      <c r="I7151" s="9" t="s">
        <v>248</v>
      </c>
      <c r="J7151" s="7" t="s">
        <v>1146</v>
      </c>
      <c r="K7151" s="10" t="s">
        <v>1146</v>
      </c>
      <c r="L7151" s="7">
        <v>1</v>
      </c>
      <c r="Q7151" s="12">
        <v>41103</v>
      </c>
      <c r="R7151" s="12">
        <v>41103</v>
      </c>
    </row>
    <row r="7152" spans="1:18" x14ac:dyDescent="0.25">
      <c r="A7152" s="7" t="s">
        <v>26243</v>
      </c>
      <c r="B7152" s="7" t="s">
        <v>26244</v>
      </c>
      <c r="C7152" s="7" t="s">
        <v>26245</v>
      </c>
      <c r="D7152" s="7" t="s">
        <v>275</v>
      </c>
      <c r="E7152" s="8" t="s">
        <v>276</v>
      </c>
      <c r="F7152" s="8">
        <v>0</v>
      </c>
      <c r="G7152" s="7" t="s">
        <v>35</v>
      </c>
      <c r="H7152" s="7" t="s">
        <v>196</v>
      </c>
      <c r="I7152" s="9"/>
      <c r="J7152" s="7" t="s">
        <v>197</v>
      </c>
      <c r="K7152" s="10" t="s">
        <v>197</v>
      </c>
      <c r="L7152" s="7">
        <v>1</v>
      </c>
      <c r="M7152" s="11">
        <v>35431</v>
      </c>
      <c r="N7152" s="7" t="s">
        <v>1436</v>
      </c>
      <c r="O7152" s="7" t="s">
        <v>1437</v>
      </c>
      <c r="P7152" s="10">
        <v>1997</v>
      </c>
      <c r="Q7152" s="12">
        <v>41099</v>
      </c>
      <c r="R7152" s="12">
        <v>41099</v>
      </c>
    </row>
    <row r="7153" spans="1:18" x14ac:dyDescent="0.25">
      <c r="A7153" s="7" t="s">
        <v>26246</v>
      </c>
      <c r="B7153" s="7" t="s">
        <v>26247</v>
      </c>
      <c r="C7153" s="7" t="s">
        <v>26248</v>
      </c>
      <c r="D7153" s="7" t="s">
        <v>26249</v>
      </c>
      <c r="E7153" s="8" t="s">
        <v>2825</v>
      </c>
      <c r="F7153" s="8">
        <v>18852</v>
      </c>
      <c r="G7153" s="7" t="s">
        <v>35</v>
      </c>
      <c r="H7153" s="7" t="s">
        <v>176</v>
      </c>
      <c r="I7153" s="9"/>
      <c r="J7153" s="7" t="s">
        <v>177</v>
      </c>
      <c r="K7153" s="10" t="s">
        <v>177</v>
      </c>
      <c r="L7153" s="7">
        <v>1</v>
      </c>
      <c r="M7153" s="11">
        <v>41030</v>
      </c>
      <c r="N7153" s="7" t="s">
        <v>1953</v>
      </c>
      <c r="O7153" s="7" t="s">
        <v>29</v>
      </c>
      <c r="P7153" s="10">
        <v>2012</v>
      </c>
      <c r="Q7153" s="12">
        <v>41155</v>
      </c>
      <c r="R7153" s="12">
        <v>41155</v>
      </c>
    </row>
    <row r="7154" spans="1:18" x14ac:dyDescent="0.25">
      <c r="A7154" s="7" t="s">
        <v>26250</v>
      </c>
      <c r="B7154" s="7" t="s">
        <v>26251</v>
      </c>
      <c r="C7154" s="7" t="s">
        <v>26252</v>
      </c>
      <c r="F7154" s="8">
        <v>64845</v>
      </c>
      <c r="G7154" s="7" t="s">
        <v>35</v>
      </c>
      <c r="I7154" s="9"/>
      <c r="J7154" s="7"/>
      <c r="L7154" s="7">
        <v>2</v>
      </c>
      <c r="Q7154" s="12">
        <v>41395</v>
      </c>
      <c r="R7154" s="12">
        <v>41518</v>
      </c>
    </row>
    <row r="7155" spans="1:18" x14ac:dyDescent="0.25">
      <c r="A7155" s="7" t="s">
        <v>26253</v>
      </c>
      <c r="B7155" s="7" t="s">
        <v>26254</v>
      </c>
      <c r="C7155" s="7" t="s">
        <v>26255</v>
      </c>
      <c r="D7155" s="7" t="s">
        <v>26256</v>
      </c>
      <c r="E7155" s="8" t="s">
        <v>10462</v>
      </c>
      <c r="F7155" s="8">
        <v>123356</v>
      </c>
      <c r="G7155" s="7" t="s">
        <v>35</v>
      </c>
      <c r="H7155" s="7" t="s">
        <v>10141</v>
      </c>
      <c r="I7155" s="9"/>
      <c r="J7155" s="7" t="s">
        <v>26257</v>
      </c>
      <c r="K7155" s="10" t="s">
        <v>26257</v>
      </c>
      <c r="L7155" s="7">
        <v>1</v>
      </c>
      <c r="Q7155" s="12">
        <v>41569</v>
      </c>
      <c r="R7155" s="12">
        <v>41569</v>
      </c>
    </row>
    <row r="7156" spans="1:18" x14ac:dyDescent="0.25">
      <c r="A7156" s="7" t="s">
        <v>26258</v>
      </c>
      <c r="B7156" s="7" t="s">
        <v>26259</v>
      </c>
      <c r="C7156" s="7" t="s">
        <v>26260</v>
      </c>
      <c r="D7156" s="7" t="s">
        <v>26261</v>
      </c>
      <c r="E7156" s="8" t="s">
        <v>4544</v>
      </c>
      <c r="F7156" s="8">
        <v>150104</v>
      </c>
      <c r="G7156" s="7" t="s">
        <v>35</v>
      </c>
      <c r="H7156" s="7" t="s">
        <v>1097</v>
      </c>
      <c r="I7156" s="9"/>
      <c r="J7156" s="7" t="s">
        <v>1578</v>
      </c>
      <c r="K7156" s="10" t="s">
        <v>1579</v>
      </c>
      <c r="L7156" s="7">
        <v>3</v>
      </c>
      <c r="Q7156" s="12">
        <v>40148</v>
      </c>
      <c r="R7156" s="12">
        <v>41214</v>
      </c>
    </row>
    <row r="7157" spans="1:18" x14ac:dyDescent="0.25">
      <c r="A7157" s="7" t="s">
        <v>26262</v>
      </c>
      <c r="B7157" s="7" t="s">
        <v>26263</v>
      </c>
      <c r="C7157" s="7" t="s">
        <v>26264</v>
      </c>
      <c r="D7157" s="7" t="s">
        <v>78</v>
      </c>
      <c r="E7157" s="8" t="s">
        <v>79</v>
      </c>
      <c r="F7157" s="8">
        <v>1818301</v>
      </c>
      <c r="G7157" s="7" t="s">
        <v>35</v>
      </c>
      <c r="H7157" s="7" t="s">
        <v>52</v>
      </c>
      <c r="I7157" s="9"/>
      <c r="J7157" s="7" t="s">
        <v>53</v>
      </c>
      <c r="K7157" s="10" t="s">
        <v>53</v>
      </c>
      <c r="L7157" s="7">
        <v>1</v>
      </c>
      <c r="M7157" s="11">
        <v>40728</v>
      </c>
      <c r="N7157" s="7" t="s">
        <v>1706</v>
      </c>
      <c r="O7157" s="7" t="s">
        <v>230</v>
      </c>
      <c r="P7157" s="10">
        <v>2011</v>
      </c>
      <c r="Q7157" s="12">
        <v>41470</v>
      </c>
      <c r="R7157" s="12">
        <v>41470</v>
      </c>
    </row>
    <row r="7158" spans="1:18" x14ac:dyDescent="0.25">
      <c r="A7158" s="7" t="s">
        <v>26265</v>
      </c>
      <c r="B7158" s="7" t="s">
        <v>26266</v>
      </c>
      <c r="C7158" s="7" t="s">
        <v>26267</v>
      </c>
      <c r="D7158" s="7" t="s">
        <v>26268</v>
      </c>
      <c r="E7158" s="8" t="s">
        <v>434</v>
      </c>
      <c r="F7158" s="8">
        <v>1200000</v>
      </c>
      <c r="G7158" s="7" t="s">
        <v>35</v>
      </c>
      <c r="H7158" s="7" t="s">
        <v>24</v>
      </c>
      <c r="I7158" s="9" t="s">
        <v>782</v>
      </c>
      <c r="J7158" s="7" t="s">
        <v>783</v>
      </c>
      <c r="K7158" s="10" t="s">
        <v>784</v>
      </c>
      <c r="L7158" s="7">
        <v>2</v>
      </c>
      <c r="M7158" s="11">
        <v>39965</v>
      </c>
      <c r="N7158" s="7" t="s">
        <v>1702</v>
      </c>
      <c r="O7158" s="7" t="s">
        <v>251</v>
      </c>
      <c r="P7158" s="10">
        <v>2009</v>
      </c>
      <c r="Q7158" s="12">
        <v>40391</v>
      </c>
      <c r="R7158" s="12">
        <v>40567</v>
      </c>
    </row>
    <row r="7159" spans="1:18" x14ac:dyDescent="0.25">
      <c r="A7159" s="7" t="s">
        <v>26269</v>
      </c>
      <c r="B7159" s="7" t="s">
        <v>26270</v>
      </c>
      <c r="C7159" s="7" t="s">
        <v>26271</v>
      </c>
      <c r="D7159" s="7" t="s">
        <v>26272</v>
      </c>
      <c r="E7159" s="8" t="s">
        <v>16217</v>
      </c>
      <c r="F7159" s="8">
        <v>388050</v>
      </c>
      <c r="G7159" s="7" t="s">
        <v>35</v>
      </c>
      <c r="H7159" s="7" t="s">
        <v>749</v>
      </c>
      <c r="I7159" s="9"/>
      <c r="J7159" s="7" t="s">
        <v>1359</v>
      </c>
      <c r="K7159" s="10" t="s">
        <v>1359</v>
      </c>
      <c r="L7159" s="7">
        <v>2</v>
      </c>
      <c r="Q7159" s="12">
        <v>41358</v>
      </c>
      <c r="R7159" s="12">
        <v>41640</v>
      </c>
    </row>
    <row r="7160" spans="1:18" x14ac:dyDescent="0.25">
      <c r="A7160" s="7" t="s">
        <v>26273</v>
      </c>
      <c r="B7160" s="7" t="s">
        <v>26274</v>
      </c>
      <c r="C7160" s="7" t="s">
        <v>26275</v>
      </c>
      <c r="D7160" s="7" t="s">
        <v>365</v>
      </c>
      <c r="E7160" s="8" t="s">
        <v>366</v>
      </c>
      <c r="F7160" s="8">
        <v>152000</v>
      </c>
      <c r="G7160" s="7" t="s">
        <v>35</v>
      </c>
      <c r="H7160" s="7" t="s">
        <v>52</v>
      </c>
      <c r="I7160" s="9"/>
      <c r="J7160" s="7" t="s">
        <v>26276</v>
      </c>
      <c r="L7160" s="7">
        <v>1</v>
      </c>
      <c r="M7160" s="11">
        <v>39448</v>
      </c>
      <c r="N7160" s="7" t="s">
        <v>164</v>
      </c>
      <c r="O7160" s="7" t="s">
        <v>165</v>
      </c>
      <c r="P7160" s="10">
        <v>2008</v>
      </c>
      <c r="Q7160" s="12">
        <v>41656</v>
      </c>
      <c r="R7160" s="12">
        <v>41656</v>
      </c>
    </row>
    <row r="7161" spans="1:18" x14ac:dyDescent="0.25">
      <c r="A7161" s="7" t="s">
        <v>26277</v>
      </c>
      <c r="B7161" s="7" t="s">
        <v>26278</v>
      </c>
      <c r="C7161" s="7" t="s">
        <v>26279</v>
      </c>
      <c r="D7161" s="7" t="s">
        <v>78</v>
      </c>
      <c r="E7161" s="8" t="s">
        <v>79</v>
      </c>
      <c r="F7161" s="8">
        <v>0</v>
      </c>
      <c r="G7161" s="7" t="s">
        <v>35</v>
      </c>
      <c r="H7161" s="7" t="s">
        <v>24</v>
      </c>
      <c r="I7161" s="9" t="s">
        <v>25</v>
      </c>
      <c r="J7161" s="7" t="s">
        <v>26</v>
      </c>
      <c r="K7161" s="10" t="s">
        <v>27</v>
      </c>
      <c r="L7161" s="7">
        <v>1</v>
      </c>
      <c r="M7161" s="11">
        <v>35431</v>
      </c>
      <c r="N7161" s="7" t="s">
        <v>1436</v>
      </c>
      <c r="O7161" s="7" t="s">
        <v>1437</v>
      </c>
      <c r="P7161" s="10">
        <v>1997</v>
      </c>
      <c r="Q7161" s="12">
        <v>41463</v>
      </c>
      <c r="R7161" s="12">
        <v>41463</v>
      </c>
    </row>
    <row r="7162" spans="1:18" x14ac:dyDescent="0.25">
      <c r="A7162" s="7" t="s">
        <v>26280</v>
      </c>
      <c r="B7162" s="7" t="s">
        <v>26281</v>
      </c>
      <c r="C7162" s="7" t="s">
        <v>26282</v>
      </c>
      <c r="D7162" s="7" t="s">
        <v>26283</v>
      </c>
      <c r="E7162" s="8" t="s">
        <v>79</v>
      </c>
      <c r="F7162" s="8">
        <v>1078812</v>
      </c>
      <c r="G7162" s="7" t="s">
        <v>35</v>
      </c>
      <c r="H7162" s="7" t="s">
        <v>52</v>
      </c>
      <c r="I7162" s="9"/>
      <c r="J7162" s="7" t="s">
        <v>53</v>
      </c>
      <c r="K7162" s="10" t="s">
        <v>53</v>
      </c>
      <c r="L7162" s="7">
        <v>2</v>
      </c>
      <c r="M7162" s="11">
        <v>40848</v>
      </c>
      <c r="N7162" s="7" t="s">
        <v>2287</v>
      </c>
      <c r="O7162" s="7" t="s">
        <v>74</v>
      </c>
      <c r="P7162" s="10">
        <v>2011</v>
      </c>
      <c r="Q7162" s="12">
        <v>41226</v>
      </c>
      <c r="R7162" s="12">
        <v>41585</v>
      </c>
    </row>
    <row r="7163" spans="1:18" x14ac:dyDescent="0.25">
      <c r="A7163" s="7" t="s">
        <v>26284</v>
      </c>
      <c r="B7163" s="7" t="s">
        <v>26285</v>
      </c>
      <c r="C7163" s="7" t="s">
        <v>26286</v>
      </c>
      <c r="D7163" s="7" t="s">
        <v>33</v>
      </c>
      <c r="E7163" s="8" t="s">
        <v>34</v>
      </c>
      <c r="F7163" s="8">
        <v>500000</v>
      </c>
      <c r="G7163" s="7" t="s">
        <v>35</v>
      </c>
      <c r="H7163" s="7" t="s">
        <v>24</v>
      </c>
      <c r="I7163" s="9" t="s">
        <v>2591</v>
      </c>
      <c r="J7163" s="7" t="s">
        <v>2592</v>
      </c>
      <c r="K7163" s="10" t="s">
        <v>5248</v>
      </c>
      <c r="L7163" s="7">
        <v>1</v>
      </c>
      <c r="M7163" s="11">
        <v>38718</v>
      </c>
      <c r="N7163" s="7" t="s">
        <v>400</v>
      </c>
      <c r="O7163" s="7" t="s">
        <v>401</v>
      </c>
      <c r="P7163" s="10">
        <v>2006</v>
      </c>
      <c r="Q7163" s="12">
        <v>40135</v>
      </c>
      <c r="R7163" s="12">
        <v>40135</v>
      </c>
    </row>
    <row r="7164" spans="1:18" x14ac:dyDescent="0.25">
      <c r="A7164" s="7" t="s">
        <v>26287</v>
      </c>
      <c r="B7164" s="7" t="s">
        <v>26288</v>
      </c>
      <c r="C7164" s="7" t="s">
        <v>26289</v>
      </c>
      <c r="D7164" s="7" t="s">
        <v>210</v>
      </c>
      <c r="E7164" s="8" t="s">
        <v>211</v>
      </c>
      <c r="F7164" s="8">
        <v>5000000</v>
      </c>
      <c r="G7164" s="7" t="s">
        <v>35</v>
      </c>
      <c r="H7164" s="7" t="s">
        <v>24</v>
      </c>
      <c r="I7164" s="9" t="s">
        <v>36</v>
      </c>
      <c r="J7164" s="7" t="s">
        <v>942</v>
      </c>
      <c r="K7164" s="10" t="s">
        <v>943</v>
      </c>
      <c r="L7164" s="7">
        <v>1</v>
      </c>
      <c r="M7164" s="11">
        <v>37622</v>
      </c>
      <c r="N7164" s="7" t="s">
        <v>814</v>
      </c>
      <c r="O7164" s="7" t="s">
        <v>815</v>
      </c>
      <c r="P7164" s="10">
        <v>2003</v>
      </c>
      <c r="Q7164" s="12">
        <v>38937</v>
      </c>
      <c r="R7164" s="12">
        <v>38937</v>
      </c>
    </row>
    <row r="7165" spans="1:18" x14ac:dyDescent="0.25">
      <c r="A7165" s="7" t="s">
        <v>26290</v>
      </c>
      <c r="B7165" s="7" t="s">
        <v>26291</v>
      </c>
      <c r="C7165" s="7" t="s">
        <v>26292</v>
      </c>
      <c r="D7165" s="7" t="s">
        <v>3885</v>
      </c>
      <c r="E7165" s="8" t="s">
        <v>1532</v>
      </c>
      <c r="F7165" s="8">
        <v>27250000</v>
      </c>
      <c r="G7165" s="7" t="s">
        <v>35</v>
      </c>
      <c r="H7165" s="7" t="s">
        <v>24</v>
      </c>
      <c r="I7165" s="9" t="s">
        <v>36</v>
      </c>
      <c r="J7165" s="7" t="s">
        <v>181</v>
      </c>
      <c r="K7165" s="10" t="s">
        <v>695</v>
      </c>
      <c r="L7165" s="7">
        <v>2</v>
      </c>
      <c r="M7165" s="11">
        <v>40909</v>
      </c>
      <c r="N7165" s="7" t="s">
        <v>111</v>
      </c>
      <c r="O7165" s="7" t="s">
        <v>112</v>
      </c>
      <c r="P7165" s="10">
        <v>2012</v>
      </c>
      <c r="Q7165" s="12">
        <v>41334</v>
      </c>
      <c r="R7165" s="12">
        <v>41779</v>
      </c>
    </row>
    <row r="7166" spans="1:18" x14ac:dyDescent="0.25">
      <c r="A7166" s="7" t="s">
        <v>26293</v>
      </c>
      <c r="B7166" s="7" t="s">
        <v>26294</v>
      </c>
      <c r="C7166" s="7" t="s">
        <v>26295</v>
      </c>
      <c r="D7166" s="7" t="s">
        <v>26296</v>
      </c>
      <c r="E7166" s="8" t="s">
        <v>8438</v>
      </c>
      <c r="F7166" s="8">
        <v>16900000</v>
      </c>
      <c r="G7166" s="7" t="s">
        <v>35</v>
      </c>
      <c r="H7166" s="7" t="s">
        <v>24</v>
      </c>
      <c r="I7166" s="9" t="s">
        <v>36</v>
      </c>
      <c r="J7166" s="7" t="s">
        <v>181</v>
      </c>
      <c r="K7166" s="10" t="s">
        <v>5143</v>
      </c>
      <c r="L7166" s="7">
        <v>5</v>
      </c>
      <c r="M7166" s="11">
        <v>40544</v>
      </c>
      <c r="N7166" s="7" t="s">
        <v>537</v>
      </c>
      <c r="O7166" s="7" t="s">
        <v>505</v>
      </c>
      <c r="P7166" s="10">
        <v>2011</v>
      </c>
      <c r="Q7166" s="12">
        <v>40817</v>
      </c>
      <c r="R7166" s="12">
        <v>41835</v>
      </c>
    </row>
    <row r="7167" spans="1:18" x14ac:dyDescent="0.25">
      <c r="A7167" s="7" t="s">
        <v>26297</v>
      </c>
      <c r="B7167" s="7" t="s">
        <v>26298</v>
      </c>
      <c r="C7167" s="7" t="s">
        <v>26299</v>
      </c>
      <c r="D7167" s="7" t="s">
        <v>365</v>
      </c>
      <c r="E7167" s="8" t="s">
        <v>366</v>
      </c>
      <c r="F7167" s="8">
        <v>3318000</v>
      </c>
      <c r="G7167" s="7" t="s">
        <v>35</v>
      </c>
      <c r="H7167" s="7" t="s">
        <v>469</v>
      </c>
      <c r="I7167" s="9"/>
      <c r="J7167" s="7" t="s">
        <v>470</v>
      </c>
      <c r="K7167" s="10" t="s">
        <v>470</v>
      </c>
      <c r="L7167" s="7">
        <v>1</v>
      </c>
      <c r="Q7167" s="12">
        <v>40997</v>
      </c>
      <c r="R7167" s="12">
        <v>40997</v>
      </c>
    </row>
    <row r="7168" spans="1:18" x14ac:dyDescent="0.25">
      <c r="A7168" s="7" t="s">
        <v>26300</v>
      </c>
      <c r="B7168" s="7" t="s">
        <v>26301</v>
      </c>
      <c r="C7168" s="7" t="s">
        <v>26302</v>
      </c>
      <c r="D7168" s="7" t="s">
        <v>26303</v>
      </c>
      <c r="E7168" s="8" t="s">
        <v>11342</v>
      </c>
      <c r="F7168" s="8">
        <v>24999996</v>
      </c>
      <c r="G7168" s="7" t="s">
        <v>23</v>
      </c>
      <c r="I7168" s="9"/>
      <c r="J7168" s="7"/>
      <c r="L7168" s="7">
        <v>1</v>
      </c>
      <c r="M7168" s="11">
        <v>39295</v>
      </c>
      <c r="N7168" s="7" t="s">
        <v>730</v>
      </c>
      <c r="O7168" s="7" t="s">
        <v>643</v>
      </c>
      <c r="P7168" s="10">
        <v>2007</v>
      </c>
      <c r="Q7168" s="12">
        <v>41157</v>
      </c>
      <c r="R7168" s="12">
        <v>41157</v>
      </c>
    </row>
    <row r="7169" spans="1:18" x14ac:dyDescent="0.25">
      <c r="A7169" s="7" t="s">
        <v>26304</v>
      </c>
      <c r="B7169" s="7" t="s">
        <v>26305</v>
      </c>
      <c r="C7169" s="7" t="s">
        <v>26306</v>
      </c>
      <c r="D7169" s="7" t="s">
        <v>26307</v>
      </c>
      <c r="E7169" s="8" t="s">
        <v>18013</v>
      </c>
      <c r="F7169" s="8">
        <v>1945000</v>
      </c>
      <c r="G7169" s="7" t="s">
        <v>35</v>
      </c>
      <c r="H7169" s="7" t="s">
        <v>24</v>
      </c>
      <c r="I7169" s="9" t="s">
        <v>248</v>
      </c>
      <c r="J7169" s="7" t="s">
        <v>826</v>
      </c>
      <c r="K7169" s="10" t="s">
        <v>26308</v>
      </c>
      <c r="L7169" s="7">
        <v>2</v>
      </c>
      <c r="M7169" s="11">
        <v>38808</v>
      </c>
      <c r="N7169" s="7" t="s">
        <v>696</v>
      </c>
      <c r="O7169" s="7" t="s">
        <v>463</v>
      </c>
      <c r="P7169" s="10">
        <v>2006</v>
      </c>
      <c r="Q7169" s="12">
        <v>41729</v>
      </c>
      <c r="R7169" s="12">
        <v>41736</v>
      </c>
    </row>
    <row r="7170" spans="1:18" x14ac:dyDescent="0.25">
      <c r="A7170" s="7" t="s">
        <v>26309</v>
      </c>
      <c r="B7170" s="7" t="s">
        <v>26310</v>
      </c>
      <c r="C7170" s="7" t="s">
        <v>26311</v>
      </c>
      <c r="D7170" s="7" t="s">
        <v>26312</v>
      </c>
      <c r="E7170" s="8" t="s">
        <v>4331</v>
      </c>
      <c r="F7170" s="8">
        <v>4600000</v>
      </c>
      <c r="G7170" s="7" t="s">
        <v>35</v>
      </c>
      <c r="H7170" s="7" t="s">
        <v>24</v>
      </c>
      <c r="I7170" s="9" t="s">
        <v>25</v>
      </c>
      <c r="J7170" s="7" t="s">
        <v>26</v>
      </c>
      <c r="K7170" s="10" t="s">
        <v>27</v>
      </c>
      <c r="L7170" s="7">
        <v>2</v>
      </c>
      <c r="M7170" s="11">
        <v>40954</v>
      </c>
      <c r="N7170" s="7" t="s">
        <v>325</v>
      </c>
      <c r="O7170" s="7" t="s">
        <v>112</v>
      </c>
      <c r="P7170" s="10">
        <v>2012</v>
      </c>
      <c r="Q7170" s="12">
        <v>41470</v>
      </c>
      <c r="R7170" s="12">
        <v>41821</v>
      </c>
    </row>
    <row r="7171" spans="1:18" x14ac:dyDescent="0.25">
      <c r="A7171" s="7" t="s">
        <v>26313</v>
      </c>
      <c r="B7171" s="7" t="s">
        <v>26314</v>
      </c>
      <c r="C7171" s="7" t="s">
        <v>26315</v>
      </c>
      <c r="D7171" s="7" t="s">
        <v>26316</v>
      </c>
      <c r="E7171" s="8" t="s">
        <v>1665</v>
      </c>
      <c r="F7171" s="8">
        <v>1200000</v>
      </c>
      <c r="G7171" s="7" t="s">
        <v>35</v>
      </c>
      <c r="H7171" s="7" t="s">
        <v>24</v>
      </c>
      <c r="I7171" s="9" t="s">
        <v>36</v>
      </c>
      <c r="J7171" s="7" t="s">
        <v>181</v>
      </c>
      <c r="K7171" s="10" t="s">
        <v>182</v>
      </c>
      <c r="L7171" s="7">
        <v>2</v>
      </c>
      <c r="M7171" s="11">
        <v>40940</v>
      </c>
      <c r="N7171" s="7" t="s">
        <v>325</v>
      </c>
      <c r="O7171" s="7" t="s">
        <v>112</v>
      </c>
      <c r="P7171" s="10">
        <v>2012</v>
      </c>
      <c r="Q7171" s="12">
        <v>41422</v>
      </c>
      <c r="R7171" s="12">
        <v>41548</v>
      </c>
    </row>
    <row r="7172" spans="1:18" x14ac:dyDescent="0.25">
      <c r="A7172" s="7" t="s">
        <v>26317</v>
      </c>
      <c r="B7172" s="7" t="s">
        <v>26318</v>
      </c>
      <c r="C7172" s="7" t="s">
        <v>26319</v>
      </c>
      <c r="F7172" s="8">
        <v>125000000</v>
      </c>
      <c r="G7172" s="7" t="s">
        <v>35</v>
      </c>
      <c r="H7172" s="7" t="s">
        <v>469</v>
      </c>
      <c r="I7172" s="9"/>
      <c r="J7172" s="7" t="s">
        <v>11498</v>
      </c>
      <c r="K7172" s="10" t="s">
        <v>11498</v>
      </c>
      <c r="L7172" s="7">
        <v>1</v>
      </c>
      <c r="M7172" s="11">
        <v>41275</v>
      </c>
      <c r="N7172" s="7" t="s">
        <v>146</v>
      </c>
      <c r="O7172" s="7" t="s">
        <v>147</v>
      </c>
      <c r="P7172" s="10">
        <v>2013</v>
      </c>
      <c r="Q7172" s="12">
        <v>41791</v>
      </c>
      <c r="R7172" s="12">
        <v>41791</v>
      </c>
    </row>
    <row r="7173" spans="1:18" x14ac:dyDescent="0.25">
      <c r="A7173" s="7" t="s">
        <v>26320</v>
      </c>
      <c r="B7173" s="7" t="s">
        <v>26321</v>
      </c>
      <c r="C7173" s="7" t="s">
        <v>26322</v>
      </c>
      <c r="D7173" s="7" t="s">
        <v>719</v>
      </c>
      <c r="E7173" s="8" t="s">
        <v>720</v>
      </c>
      <c r="F7173" s="8">
        <v>0</v>
      </c>
      <c r="G7173" s="7" t="s">
        <v>35</v>
      </c>
      <c r="H7173" s="7" t="s">
        <v>24</v>
      </c>
      <c r="I7173" s="9" t="s">
        <v>14397</v>
      </c>
      <c r="J7173" s="7" t="s">
        <v>14398</v>
      </c>
      <c r="K7173" s="10" t="s">
        <v>26323</v>
      </c>
      <c r="L7173" s="7">
        <v>1</v>
      </c>
      <c r="M7173" s="11">
        <v>38353</v>
      </c>
      <c r="N7173" s="7" t="s">
        <v>435</v>
      </c>
      <c r="O7173" s="7" t="s">
        <v>436</v>
      </c>
      <c r="P7173" s="10">
        <v>2005</v>
      </c>
      <c r="Q7173" s="12">
        <v>40149</v>
      </c>
      <c r="R7173" s="12">
        <v>40149</v>
      </c>
    </row>
    <row r="7174" spans="1:18" x14ac:dyDescent="0.25">
      <c r="A7174" s="7" t="s">
        <v>26324</v>
      </c>
      <c r="B7174" s="7" t="s">
        <v>26325</v>
      </c>
      <c r="C7174" s="7" t="s">
        <v>26326</v>
      </c>
      <c r="D7174" s="7" t="s">
        <v>26327</v>
      </c>
      <c r="E7174" s="8" t="s">
        <v>323</v>
      </c>
      <c r="F7174" s="8">
        <v>1055000</v>
      </c>
      <c r="G7174" s="7" t="s">
        <v>35</v>
      </c>
      <c r="H7174" s="7" t="s">
        <v>1347</v>
      </c>
      <c r="I7174" s="9"/>
      <c r="J7174" s="7" t="s">
        <v>1348</v>
      </c>
      <c r="K7174" s="10" t="s">
        <v>1348</v>
      </c>
      <c r="L7174" s="7">
        <v>2</v>
      </c>
      <c r="M7174" s="11">
        <v>41204</v>
      </c>
      <c r="N7174" s="7" t="s">
        <v>45</v>
      </c>
      <c r="O7174" s="7" t="s">
        <v>46</v>
      </c>
      <c r="P7174" s="10">
        <v>2012</v>
      </c>
      <c r="Q7174" s="12">
        <v>41214</v>
      </c>
      <c r="R7174" s="12">
        <v>41395</v>
      </c>
    </row>
    <row r="7175" spans="1:18" x14ac:dyDescent="0.25">
      <c r="A7175" s="7" t="s">
        <v>26328</v>
      </c>
      <c r="B7175" s="7" t="s">
        <v>26329</v>
      </c>
      <c r="C7175" s="7" t="s">
        <v>26330</v>
      </c>
      <c r="D7175" s="7" t="s">
        <v>86</v>
      </c>
      <c r="E7175" s="8" t="s">
        <v>87</v>
      </c>
      <c r="F7175" s="8">
        <v>0</v>
      </c>
      <c r="G7175" s="7" t="s">
        <v>35</v>
      </c>
      <c r="H7175" s="7" t="s">
        <v>24</v>
      </c>
      <c r="I7175" s="9" t="s">
        <v>36</v>
      </c>
      <c r="J7175" s="7" t="s">
        <v>37</v>
      </c>
      <c r="K7175" s="10" t="s">
        <v>6796</v>
      </c>
      <c r="L7175" s="7">
        <v>1</v>
      </c>
      <c r="M7175" s="11">
        <v>39600</v>
      </c>
      <c r="N7175" s="7" t="s">
        <v>495</v>
      </c>
      <c r="O7175" s="7" t="s">
        <v>496</v>
      </c>
      <c r="P7175" s="10">
        <v>2008</v>
      </c>
      <c r="Q7175" s="12">
        <v>39610</v>
      </c>
      <c r="R7175" s="12">
        <v>39610</v>
      </c>
    </row>
    <row r="7176" spans="1:18" x14ac:dyDescent="0.25">
      <c r="A7176" s="7" t="s">
        <v>26331</v>
      </c>
      <c r="B7176" s="7" t="s">
        <v>26332</v>
      </c>
      <c r="C7176" s="7" t="s">
        <v>26333</v>
      </c>
      <c r="D7176" s="7" t="s">
        <v>1205</v>
      </c>
      <c r="E7176" s="8" t="s">
        <v>1206</v>
      </c>
      <c r="F7176" s="8">
        <v>6500000</v>
      </c>
      <c r="G7176" s="7" t="s">
        <v>35</v>
      </c>
      <c r="H7176" s="7" t="s">
        <v>24</v>
      </c>
      <c r="I7176" s="9" t="s">
        <v>36</v>
      </c>
      <c r="J7176" s="7" t="s">
        <v>181</v>
      </c>
      <c r="K7176" s="10" t="s">
        <v>794</v>
      </c>
      <c r="L7176" s="7">
        <v>1</v>
      </c>
      <c r="Q7176" s="12">
        <v>39524</v>
      </c>
      <c r="R7176" s="12">
        <v>39524</v>
      </c>
    </row>
    <row r="7177" spans="1:18" x14ac:dyDescent="0.25">
      <c r="A7177" s="7" t="s">
        <v>26334</v>
      </c>
      <c r="B7177" s="7" t="s">
        <v>26335</v>
      </c>
      <c r="C7177" s="7" t="s">
        <v>26336</v>
      </c>
      <c r="D7177" s="7" t="s">
        <v>106</v>
      </c>
      <c r="E7177" s="8" t="s">
        <v>107</v>
      </c>
      <c r="F7177" s="8">
        <v>0</v>
      </c>
      <c r="G7177" s="7" t="s">
        <v>35</v>
      </c>
      <c r="H7177" s="7" t="s">
        <v>205</v>
      </c>
      <c r="I7177" s="9"/>
      <c r="J7177" s="7" t="s">
        <v>1062</v>
      </c>
      <c r="K7177" s="10" t="s">
        <v>1062</v>
      </c>
      <c r="L7177" s="7">
        <v>1</v>
      </c>
      <c r="M7177" s="11">
        <v>40544</v>
      </c>
      <c r="N7177" s="7" t="s">
        <v>537</v>
      </c>
      <c r="O7177" s="7" t="s">
        <v>505</v>
      </c>
      <c r="P7177" s="10">
        <v>2011</v>
      </c>
      <c r="Q7177" s="12">
        <v>41485</v>
      </c>
      <c r="R7177" s="12">
        <v>41485</v>
      </c>
    </row>
    <row r="7178" spans="1:18" x14ac:dyDescent="0.25">
      <c r="A7178" s="7" t="s">
        <v>26337</v>
      </c>
      <c r="B7178" s="7" t="s">
        <v>26338</v>
      </c>
      <c r="C7178" s="7" t="s">
        <v>26339</v>
      </c>
      <c r="D7178" s="7" t="s">
        <v>1205</v>
      </c>
      <c r="E7178" s="8" t="s">
        <v>1206</v>
      </c>
      <c r="F7178" s="8">
        <v>0</v>
      </c>
      <c r="G7178" s="7" t="s">
        <v>35</v>
      </c>
      <c r="H7178" s="7" t="s">
        <v>24</v>
      </c>
      <c r="I7178" s="9" t="s">
        <v>502</v>
      </c>
      <c r="J7178" s="7" t="s">
        <v>993</v>
      </c>
      <c r="K7178" s="10" t="s">
        <v>26340</v>
      </c>
      <c r="L7178" s="7">
        <v>1</v>
      </c>
      <c r="M7178" s="11">
        <v>41920</v>
      </c>
      <c r="N7178" s="7" t="s">
        <v>8162</v>
      </c>
      <c r="O7178" s="7" t="s">
        <v>8163</v>
      </c>
      <c r="P7178" s="10">
        <v>2014</v>
      </c>
      <c r="Q7178" s="12">
        <v>41807</v>
      </c>
      <c r="R7178" s="12">
        <v>41807</v>
      </c>
    </row>
    <row r="7179" spans="1:18" x14ac:dyDescent="0.25">
      <c r="A7179" s="7" t="s">
        <v>26341</v>
      </c>
      <c r="B7179" s="7" t="s">
        <v>26342</v>
      </c>
      <c r="C7179" s="7" t="s">
        <v>26343</v>
      </c>
      <c r="D7179" s="7" t="s">
        <v>106</v>
      </c>
      <c r="E7179" s="8" t="s">
        <v>107</v>
      </c>
      <c r="F7179" s="8">
        <v>1100000</v>
      </c>
      <c r="G7179" s="7" t="s">
        <v>80</v>
      </c>
      <c r="H7179" s="7" t="s">
        <v>24</v>
      </c>
      <c r="I7179" s="9" t="s">
        <v>25</v>
      </c>
      <c r="J7179" s="7" t="s">
        <v>26</v>
      </c>
      <c r="K7179" s="10" t="s">
        <v>26344</v>
      </c>
      <c r="L7179" s="7">
        <v>2</v>
      </c>
      <c r="M7179" s="11">
        <v>40544</v>
      </c>
      <c r="N7179" s="7" t="s">
        <v>537</v>
      </c>
      <c r="O7179" s="7" t="s">
        <v>505</v>
      </c>
      <c r="P7179" s="10">
        <v>2011</v>
      </c>
      <c r="Q7179" s="12">
        <v>40651</v>
      </c>
      <c r="R7179" s="12">
        <v>41275</v>
      </c>
    </row>
    <row r="7180" spans="1:18" x14ac:dyDescent="0.25">
      <c r="A7180" s="7" t="s">
        <v>26345</v>
      </c>
      <c r="B7180" s="7" t="s">
        <v>26346</v>
      </c>
      <c r="D7180" s="7" t="s">
        <v>26347</v>
      </c>
      <c r="E7180" s="8" t="s">
        <v>720</v>
      </c>
      <c r="F7180" s="8">
        <v>50000</v>
      </c>
      <c r="G7180" s="7" t="s">
        <v>35</v>
      </c>
      <c r="H7180" s="7" t="s">
        <v>477</v>
      </c>
      <c r="I7180" s="9"/>
      <c r="J7180" s="7" t="s">
        <v>478</v>
      </c>
      <c r="K7180" s="10" t="s">
        <v>478</v>
      </c>
      <c r="L7180" s="7">
        <v>1</v>
      </c>
      <c r="M7180" s="11">
        <v>40544</v>
      </c>
      <c r="N7180" s="7" t="s">
        <v>537</v>
      </c>
      <c r="O7180" s="7" t="s">
        <v>505</v>
      </c>
      <c r="P7180" s="10">
        <v>2011</v>
      </c>
      <c r="Q7180" s="12">
        <v>40179</v>
      </c>
      <c r="R7180" s="12">
        <v>40179</v>
      </c>
    </row>
    <row r="7181" spans="1:18" x14ac:dyDescent="0.25">
      <c r="A7181" s="7" t="s">
        <v>26348</v>
      </c>
      <c r="B7181" s="7" t="s">
        <v>26349</v>
      </c>
      <c r="C7181" s="7" t="s">
        <v>26350</v>
      </c>
      <c r="D7181" s="7" t="s">
        <v>433</v>
      </c>
      <c r="E7181" s="8" t="s">
        <v>434</v>
      </c>
      <c r="F7181" s="8">
        <v>13051777</v>
      </c>
      <c r="G7181" s="7" t="s">
        <v>35</v>
      </c>
      <c r="H7181" s="7" t="s">
        <v>52</v>
      </c>
      <c r="I7181" s="9"/>
      <c r="J7181" s="7" t="s">
        <v>26351</v>
      </c>
      <c r="K7181" s="10" t="s">
        <v>26351</v>
      </c>
      <c r="L7181" s="7">
        <v>1</v>
      </c>
      <c r="M7181" s="11">
        <v>38775</v>
      </c>
      <c r="N7181" s="7" t="s">
        <v>4807</v>
      </c>
      <c r="O7181" s="7" t="s">
        <v>401</v>
      </c>
      <c r="P7181" s="10">
        <v>2006</v>
      </c>
      <c r="Q7181" s="12">
        <v>41675</v>
      </c>
      <c r="R7181" s="12">
        <v>41675</v>
      </c>
    </row>
    <row r="7182" spans="1:18" x14ac:dyDescent="0.25">
      <c r="A7182" s="7" t="s">
        <v>26352</v>
      </c>
      <c r="B7182" s="7" t="s">
        <v>26353</v>
      </c>
      <c r="C7182" s="7" t="s">
        <v>26354</v>
      </c>
      <c r="D7182" s="7" t="s">
        <v>26355</v>
      </c>
      <c r="E7182" s="8" t="s">
        <v>6787</v>
      </c>
      <c r="F7182" s="8">
        <v>200000</v>
      </c>
      <c r="G7182" s="7" t="s">
        <v>35</v>
      </c>
      <c r="H7182" s="7" t="s">
        <v>24</v>
      </c>
      <c r="I7182" s="9" t="s">
        <v>36</v>
      </c>
      <c r="J7182" s="7" t="s">
        <v>181</v>
      </c>
      <c r="K7182" s="10" t="s">
        <v>182</v>
      </c>
      <c r="L7182" s="7">
        <v>1</v>
      </c>
      <c r="M7182" s="11">
        <v>41336</v>
      </c>
      <c r="N7182" s="7" t="s">
        <v>514</v>
      </c>
      <c r="O7182" s="7" t="s">
        <v>147</v>
      </c>
      <c r="P7182" s="10">
        <v>2013</v>
      </c>
      <c r="Q7182" s="12">
        <v>41646</v>
      </c>
      <c r="R7182" s="12">
        <v>41646</v>
      </c>
    </row>
    <row r="7183" spans="1:18" x14ac:dyDescent="0.25">
      <c r="A7183" s="7" t="s">
        <v>26356</v>
      </c>
      <c r="B7183" s="7" t="s">
        <v>26357</v>
      </c>
      <c r="C7183" s="7" t="s">
        <v>26358</v>
      </c>
      <c r="D7183" s="7" t="s">
        <v>625</v>
      </c>
      <c r="E7183" s="8" t="s">
        <v>323</v>
      </c>
      <c r="F7183" s="8">
        <v>1464128</v>
      </c>
      <c r="G7183" s="7" t="s">
        <v>35</v>
      </c>
      <c r="I7183" s="9"/>
      <c r="J7183" s="7"/>
      <c r="L7183" s="7">
        <v>1</v>
      </c>
      <c r="M7183" s="11">
        <v>39083</v>
      </c>
      <c r="N7183" s="7" t="s">
        <v>88</v>
      </c>
      <c r="O7183" s="7" t="s">
        <v>89</v>
      </c>
      <c r="P7183" s="10">
        <v>2007</v>
      </c>
      <c r="Q7183" s="12">
        <v>40118</v>
      </c>
      <c r="R7183" s="12">
        <v>40118</v>
      </c>
    </row>
    <row r="7184" spans="1:18" x14ac:dyDescent="0.25">
      <c r="A7184" s="7" t="s">
        <v>26359</v>
      </c>
      <c r="B7184" s="7" t="s">
        <v>26360</v>
      </c>
      <c r="C7184" s="7" t="s">
        <v>26361</v>
      </c>
      <c r="D7184" s="7" t="s">
        <v>26362</v>
      </c>
      <c r="E7184" s="8" t="s">
        <v>204</v>
      </c>
      <c r="F7184" s="8">
        <v>550000</v>
      </c>
      <c r="G7184" s="7" t="s">
        <v>35</v>
      </c>
      <c r="H7184" s="7" t="s">
        <v>52</v>
      </c>
      <c r="I7184" s="9"/>
      <c r="J7184" s="7" t="s">
        <v>53</v>
      </c>
      <c r="K7184" s="10" t="s">
        <v>53</v>
      </c>
      <c r="L7184" s="7">
        <v>1</v>
      </c>
      <c r="M7184" s="11">
        <v>39814</v>
      </c>
      <c r="N7184" s="7" t="s">
        <v>171</v>
      </c>
      <c r="O7184" s="7" t="s">
        <v>172</v>
      </c>
      <c r="P7184" s="10">
        <v>2009</v>
      </c>
      <c r="Q7184" s="12">
        <v>41487</v>
      </c>
      <c r="R7184" s="12">
        <v>41487</v>
      </c>
    </row>
    <row r="7185" spans="1:18" x14ac:dyDescent="0.25">
      <c r="A7185" s="7" t="s">
        <v>26363</v>
      </c>
      <c r="B7185" s="7" t="s">
        <v>26364</v>
      </c>
      <c r="C7185" s="7" t="s">
        <v>26365</v>
      </c>
      <c r="F7185" s="8">
        <v>0</v>
      </c>
      <c r="G7185" s="7" t="s">
        <v>35</v>
      </c>
      <c r="H7185" s="7" t="s">
        <v>24</v>
      </c>
      <c r="I7185" s="9" t="s">
        <v>93</v>
      </c>
      <c r="J7185" s="7" t="s">
        <v>314</v>
      </c>
      <c r="K7185" s="10" t="s">
        <v>314</v>
      </c>
      <c r="L7185" s="7">
        <v>1</v>
      </c>
      <c r="M7185" s="11">
        <v>40787</v>
      </c>
      <c r="N7185" s="7" t="s">
        <v>229</v>
      </c>
      <c r="O7185" s="7" t="s">
        <v>230</v>
      </c>
      <c r="P7185" s="10">
        <v>2011</v>
      </c>
      <c r="Q7185" s="12">
        <v>41003</v>
      </c>
      <c r="R7185" s="12">
        <v>41003</v>
      </c>
    </row>
    <row r="7186" spans="1:18" x14ac:dyDescent="0.25">
      <c r="A7186" s="7" t="s">
        <v>26366</v>
      </c>
      <c r="B7186" s="7" t="s">
        <v>26367</v>
      </c>
      <c r="C7186" s="7" t="s">
        <v>26368</v>
      </c>
      <c r="D7186" s="7" t="s">
        <v>2886</v>
      </c>
      <c r="E7186" s="8" t="s">
        <v>1665</v>
      </c>
      <c r="F7186" s="8">
        <v>38700000</v>
      </c>
      <c r="G7186" s="7" t="s">
        <v>35</v>
      </c>
      <c r="H7186" s="7" t="s">
        <v>24</v>
      </c>
      <c r="I7186" s="9" t="s">
        <v>1196</v>
      </c>
      <c r="J7186" s="7" t="s">
        <v>1197</v>
      </c>
      <c r="K7186" s="10" t="s">
        <v>15630</v>
      </c>
      <c r="L7186" s="7">
        <v>3</v>
      </c>
      <c r="Q7186" s="12">
        <v>38707</v>
      </c>
      <c r="R7186" s="12">
        <v>40380</v>
      </c>
    </row>
    <row r="7187" spans="1:18" x14ac:dyDescent="0.25">
      <c r="A7187" s="7" t="s">
        <v>26369</v>
      </c>
      <c r="B7187" s="7" t="s">
        <v>26370</v>
      </c>
      <c r="C7187" s="7" t="s">
        <v>26371</v>
      </c>
      <c r="F7187" s="8">
        <v>250000</v>
      </c>
      <c r="G7187" s="7" t="s">
        <v>35</v>
      </c>
      <c r="H7187" s="7" t="s">
        <v>24</v>
      </c>
      <c r="I7187" s="9" t="s">
        <v>248</v>
      </c>
      <c r="J7187" s="7" t="s">
        <v>249</v>
      </c>
      <c r="K7187" s="10" t="s">
        <v>249</v>
      </c>
      <c r="L7187" s="7">
        <v>1</v>
      </c>
      <c r="M7187" s="11">
        <v>39083</v>
      </c>
      <c r="N7187" s="7" t="s">
        <v>88</v>
      </c>
      <c r="O7187" s="7" t="s">
        <v>89</v>
      </c>
      <c r="P7187" s="10">
        <v>2007</v>
      </c>
      <c r="Q7187" s="12">
        <v>40672</v>
      </c>
      <c r="R7187" s="12">
        <v>40672</v>
      </c>
    </row>
    <row r="7188" spans="1:18" x14ac:dyDescent="0.25">
      <c r="A7188" s="7" t="s">
        <v>26372</v>
      </c>
      <c r="B7188" s="7" t="s">
        <v>26373</v>
      </c>
      <c r="C7188" s="7" t="s">
        <v>26374</v>
      </c>
      <c r="D7188" s="7" t="s">
        <v>17621</v>
      </c>
      <c r="E7188" s="8" t="s">
        <v>1228</v>
      </c>
      <c r="F7188" s="8">
        <v>5000000</v>
      </c>
      <c r="G7188" s="7" t="s">
        <v>35</v>
      </c>
      <c r="H7188" s="7" t="s">
        <v>680</v>
      </c>
      <c r="I7188" s="9"/>
      <c r="J7188" s="7" t="s">
        <v>681</v>
      </c>
      <c r="K7188" s="10" t="s">
        <v>938</v>
      </c>
      <c r="L7188" s="7">
        <v>2</v>
      </c>
      <c r="M7188" s="11">
        <v>40544</v>
      </c>
      <c r="N7188" s="7" t="s">
        <v>537</v>
      </c>
      <c r="O7188" s="7" t="s">
        <v>505</v>
      </c>
      <c r="P7188" s="10">
        <v>2011</v>
      </c>
      <c r="Q7188" s="12">
        <v>41462</v>
      </c>
      <c r="R7188" s="12">
        <v>41612</v>
      </c>
    </row>
    <row r="7189" spans="1:18" x14ac:dyDescent="0.25">
      <c r="A7189" s="7" t="s">
        <v>26375</v>
      </c>
      <c r="B7189" s="7" t="s">
        <v>26376</v>
      </c>
      <c r="C7189" s="7" t="s">
        <v>26377</v>
      </c>
      <c r="D7189" s="7" t="s">
        <v>106</v>
      </c>
      <c r="E7189" s="8" t="s">
        <v>107</v>
      </c>
      <c r="F7189" s="8">
        <v>21000000</v>
      </c>
      <c r="G7189" s="7" t="s">
        <v>35</v>
      </c>
      <c r="H7189" s="7" t="s">
        <v>469</v>
      </c>
      <c r="I7189" s="9"/>
      <c r="J7189" s="7" t="s">
        <v>14520</v>
      </c>
      <c r="K7189" s="10" t="s">
        <v>14520</v>
      </c>
      <c r="L7189" s="7">
        <v>2</v>
      </c>
      <c r="M7189" s="11">
        <v>39722</v>
      </c>
      <c r="N7189" s="7" t="s">
        <v>832</v>
      </c>
      <c r="O7189" s="7" t="s">
        <v>833</v>
      </c>
      <c r="P7189" s="10">
        <v>2008</v>
      </c>
      <c r="Q7189" s="12">
        <v>40716</v>
      </c>
      <c r="R7189" s="12">
        <v>41407</v>
      </c>
    </row>
    <row r="7190" spans="1:18" x14ac:dyDescent="0.25">
      <c r="A7190" s="7" t="s">
        <v>26378</v>
      </c>
      <c r="B7190" s="7" t="s">
        <v>26379</v>
      </c>
      <c r="C7190" s="7" t="s">
        <v>26380</v>
      </c>
      <c r="F7190" s="8">
        <v>230000</v>
      </c>
      <c r="G7190" s="7" t="s">
        <v>35</v>
      </c>
      <c r="I7190" s="9"/>
      <c r="J7190" s="7"/>
      <c r="L7190" s="7">
        <v>1</v>
      </c>
      <c r="Q7190" s="12">
        <v>41487</v>
      </c>
      <c r="R7190" s="12">
        <v>41487</v>
      </c>
    </row>
    <row r="7191" spans="1:18" x14ac:dyDescent="0.25">
      <c r="A7191" s="7" t="s">
        <v>26381</v>
      </c>
      <c r="B7191" s="7" t="s">
        <v>26382</v>
      </c>
      <c r="C7191" s="7" t="s">
        <v>26383</v>
      </c>
      <c r="F7191" s="8">
        <v>200000</v>
      </c>
      <c r="G7191" s="7" t="s">
        <v>35</v>
      </c>
      <c r="H7191" s="7" t="s">
        <v>446</v>
      </c>
      <c r="I7191" s="9"/>
      <c r="J7191" s="7" t="s">
        <v>447</v>
      </c>
      <c r="K7191" s="10" t="s">
        <v>447</v>
      </c>
      <c r="L7191" s="7">
        <v>1</v>
      </c>
      <c r="M7191" s="11">
        <v>41275</v>
      </c>
      <c r="N7191" s="7" t="s">
        <v>146</v>
      </c>
      <c r="O7191" s="7" t="s">
        <v>147</v>
      </c>
      <c r="P7191" s="10">
        <v>2013</v>
      </c>
      <c r="Q7191" s="12">
        <v>41499</v>
      </c>
      <c r="R7191" s="12">
        <v>41499</v>
      </c>
    </row>
    <row r="7192" spans="1:18" x14ac:dyDescent="0.25">
      <c r="A7192" s="7" t="s">
        <v>26384</v>
      </c>
      <c r="B7192" s="7" t="s">
        <v>26385</v>
      </c>
      <c r="C7192" s="7" t="s">
        <v>26386</v>
      </c>
      <c r="D7192" s="7" t="s">
        <v>737</v>
      </c>
      <c r="E7192" s="8" t="s">
        <v>738</v>
      </c>
      <c r="F7192" s="8">
        <v>10000000</v>
      </c>
      <c r="G7192" s="7" t="s">
        <v>35</v>
      </c>
      <c r="H7192" s="7" t="s">
        <v>24</v>
      </c>
      <c r="I7192" s="9" t="s">
        <v>248</v>
      </c>
      <c r="J7192" s="7" t="s">
        <v>1936</v>
      </c>
      <c r="K7192" s="10" t="s">
        <v>26387</v>
      </c>
      <c r="L7192" s="7">
        <v>1</v>
      </c>
      <c r="Q7192" s="12">
        <v>39764</v>
      </c>
      <c r="R7192" s="12">
        <v>39764</v>
      </c>
    </row>
    <row r="7193" spans="1:18" x14ac:dyDescent="0.25">
      <c r="A7193" s="7" t="s">
        <v>26388</v>
      </c>
      <c r="B7193" s="7" t="s">
        <v>26389</v>
      </c>
      <c r="C7193" s="7" t="s">
        <v>26390</v>
      </c>
      <c r="D7193" s="7" t="s">
        <v>78</v>
      </c>
      <c r="E7193" s="8" t="s">
        <v>79</v>
      </c>
      <c r="F7193" s="8">
        <v>0</v>
      </c>
      <c r="G7193" s="7" t="s">
        <v>23</v>
      </c>
      <c r="H7193" s="7" t="s">
        <v>24</v>
      </c>
      <c r="I7193" s="9" t="s">
        <v>188</v>
      </c>
      <c r="J7193" s="7" t="s">
        <v>189</v>
      </c>
      <c r="K7193" s="10" t="s">
        <v>189</v>
      </c>
      <c r="L7193" s="7">
        <v>1</v>
      </c>
      <c r="M7193" s="11">
        <v>40269</v>
      </c>
      <c r="N7193" s="7" t="s">
        <v>4205</v>
      </c>
      <c r="O7193" s="7" t="s">
        <v>1110</v>
      </c>
      <c r="P7193" s="10">
        <v>2010</v>
      </c>
      <c r="Q7193" s="12">
        <v>40269</v>
      </c>
      <c r="R7193" s="12">
        <v>40269</v>
      </c>
    </row>
    <row r="7194" spans="1:18" x14ac:dyDescent="0.25">
      <c r="A7194" s="7" t="s">
        <v>26391</v>
      </c>
      <c r="B7194" s="7" t="s">
        <v>26392</v>
      </c>
      <c r="C7194" s="7" t="s">
        <v>26393</v>
      </c>
      <c r="D7194" s="7" t="s">
        <v>26394</v>
      </c>
      <c r="E7194" s="8" t="s">
        <v>1648</v>
      </c>
      <c r="F7194" s="8">
        <v>51842</v>
      </c>
      <c r="G7194" s="7" t="s">
        <v>35</v>
      </c>
      <c r="I7194" s="9"/>
      <c r="J7194" s="7"/>
      <c r="L7194" s="7">
        <v>1</v>
      </c>
      <c r="M7194" s="11">
        <v>41540</v>
      </c>
      <c r="N7194" s="7" t="s">
        <v>900</v>
      </c>
      <c r="O7194" s="7" t="s">
        <v>258</v>
      </c>
      <c r="P7194" s="10">
        <v>2013</v>
      </c>
      <c r="Q7194" s="12">
        <v>41604</v>
      </c>
      <c r="R7194" s="12">
        <v>41604</v>
      </c>
    </row>
    <row r="7195" spans="1:18" x14ac:dyDescent="0.25">
      <c r="A7195" s="7" t="s">
        <v>26395</v>
      </c>
      <c r="B7195" s="7" t="s">
        <v>26396</v>
      </c>
      <c r="C7195" s="7" t="s">
        <v>26397</v>
      </c>
      <c r="D7195" s="7" t="s">
        <v>1402</v>
      </c>
      <c r="E7195" s="8" t="s">
        <v>1403</v>
      </c>
      <c r="F7195" s="8">
        <v>0</v>
      </c>
      <c r="G7195" s="7" t="s">
        <v>23</v>
      </c>
      <c r="H7195" s="7" t="s">
        <v>24</v>
      </c>
      <c r="I7195" s="9" t="s">
        <v>60</v>
      </c>
      <c r="J7195" s="7" t="s">
        <v>3154</v>
      </c>
      <c r="K7195" s="10" t="s">
        <v>3154</v>
      </c>
      <c r="L7195" s="7">
        <v>1</v>
      </c>
      <c r="M7195" s="11">
        <v>40544</v>
      </c>
      <c r="N7195" s="7" t="s">
        <v>537</v>
      </c>
      <c r="O7195" s="7" t="s">
        <v>505</v>
      </c>
      <c r="P7195" s="10">
        <v>2011</v>
      </c>
      <c r="Q7195" s="12">
        <v>41386</v>
      </c>
      <c r="R7195" s="12">
        <v>41386</v>
      </c>
    </row>
    <row r="7196" spans="1:18" x14ac:dyDescent="0.25">
      <c r="A7196" s="7" t="s">
        <v>26398</v>
      </c>
      <c r="B7196" s="7" t="s">
        <v>26399</v>
      </c>
      <c r="C7196" s="7" t="s">
        <v>26400</v>
      </c>
      <c r="D7196" s="7" t="s">
        <v>625</v>
      </c>
      <c r="E7196" s="8" t="s">
        <v>323</v>
      </c>
      <c r="F7196" s="8">
        <v>35000</v>
      </c>
      <c r="G7196" s="7" t="s">
        <v>35</v>
      </c>
      <c r="H7196" s="7" t="s">
        <v>24</v>
      </c>
      <c r="I7196" s="9" t="s">
        <v>2591</v>
      </c>
      <c r="J7196" s="7" t="s">
        <v>2592</v>
      </c>
      <c r="K7196" s="10" t="s">
        <v>2592</v>
      </c>
      <c r="L7196" s="7">
        <v>1</v>
      </c>
      <c r="Q7196" s="12">
        <v>41003</v>
      </c>
      <c r="R7196" s="12">
        <v>41003</v>
      </c>
    </row>
    <row r="7197" spans="1:18" x14ac:dyDescent="0.25">
      <c r="A7197" s="7" t="s">
        <v>26401</v>
      </c>
      <c r="B7197" s="7" t="s">
        <v>26402</v>
      </c>
      <c r="C7197" s="7" t="s">
        <v>26403</v>
      </c>
      <c r="D7197" s="7" t="s">
        <v>68</v>
      </c>
      <c r="E7197" s="8" t="s">
        <v>69</v>
      </c>
      <c r="F7197" s="8">
        <v>28850000</v>
      </c>
      <c r="G7197" s="7" t="s">
        <v>35</v>
      </c>
      <c r="H7197" s="7" t="s">
        <v>24</v>
      </c>
      <c r="I7197" s="9" t="s">
        <v>281</v>
      </c>
      <c r="J7197" s="7" t="s">
        <v>282</v>
      </c>
      <c r="K7197" s="10" t="s">
        <v>5962</v>
      </c>
      <c r="L7197" s="7">
        <v>6</v>
      </c>
      <c r="M7197" s="11">
        <v>37257</v>
      </c>
      <c r="N7197" s="7" t="s">
        <v>527</v>
      </c>
      <c r="O7197" s="7" t="s">
        <v>528</v>
      </c>
      <c r="P7197" s="10">
        <v>2002</v>
      </c>
      <c r="Q7197" s="12">
        <v>38615</v>
      </c>
      <c r="R7197" s="12">
        <v>41164</v>
      </c>
    </row>
    <row r="7198" spans="1:18" x14ac:dyDescent="0.25">
      <c r="A7198" s="7" t="s">
        <v>26404</v>
      </c>
      <c r="B7198" s="7" t="s">
        <v>26405</v>
      </c>
      <c r="C7198" s="7" t="s">
        <v>26406</v>
      </c>
      <c r="F7198" s="8">
        <v>199703</v>
      </c>
      <c r="G7198" s="7" t="s">
        <v>35</v>
      </c>
      <c r="I7198" s="9"/>
      <c r="J7198" s="7"/>
      <c r="L7198" s="7">
        <v>1</v>
      </c>
      <c r="M7198" s="11">
        <v>36039</v>
      </c>
      <c r="N7198" s="7" t="s">
        <v>23936</v>
      </c>
      <c r="O7198" s="7" t="s">
        <v>2638</v>
      </c>
      <c r="P7198" s="10">
        <v>1998</v>
      </c>
      <c r="Q7198" s="12">
        <v>41177</v>
      </c>
      <c r="R7198" s="12">
        <v>41177</v>
      </c>
    </row>
    <row r="7199" spans="1:18" x14ac:dyDescent="0.25">
      <c r="A7199" s="7" t="s">
        <v>26407</v>
      </c>
      <c r="B7199" s="7" t="s">
        <v>26408</v>
      </c>
      <c r="F7199" s="8">
        <v>250000</v>
      </c>
      <c r="G7199" s="7" t="s">
        <v>35</v>
      </c>
      <c r="H7199" s="7" t="s">
        <v>24</v>
      </c>
      <c r="I7199" s="9" t="s">
        <v>2095</v>
      </c>
      <c r="J7199" s="7" t="s">
        <v>2096</v>
      </c>
      <c r="K7199" s="10" t="s">
        <v>2096</v>
      </c>
      <c r="L7199" s="7">
        <v>1</v>
      </c>
      <c r="Q7199" s="12">
        <v>41649</v>
      </c>
      <c r="R7199" s="12">
        <v>41649</v>
      </c>
    </row>
    <row r="7200" spans="1:18" x14ac:dyDescent="0.25">
      <c r="A7200" s="7" t="s">
        <v>26409</v>
      </c>
      <c r="B7200" s="7" t="s">
        <v>26410</v>
      </c>
      <c r="C7200" s="7" t="s">
        <v>26411</v>
      </c>
      <c r="D7200" s="7" t="s">
        <v>68</v>
      </c>
      <c r="E7200" s="8" t="s">
        <v>69</v>
      </c>
      <c r="F7200" s="8">
        <v>180000</v>
      </c>
      <c r="G7200" s="7" t="s">
        <v>35</v>
      </c>
      <c r="H7200" s="7" t="s">
        <v>24</v>
      </c>
      <c r="I7200" s="9" t="s">
        <v>188</v>
      </c>
      <c r="J7200" s="7" t="s">
        <v>189</v>
      </c>
      <c r="K7200" s="10" t="s">
        <v>189</v>
      </c>
      <c r="L7200" s="7">
        <v>1</v>
      </c>
      <c r="M7200" s="11">
        <v>39814</v>
      </c>
      <c r="N7200" s="7" t="s">
        <v>171</v>
      </c>
      <c r="O7200" s="7" t="s">
        <v>172</v>
      </c>
      <c r="P7200" s="10">
        <v>2009</v>
      </c>
      <c r="Q7200" s="12">
        <v>40861</v>
      </c>
      <c r="R7200" s="12">
        <v>40861</v>
      </c>
    </row>
    <row r="7201" spans="1:18" x14ac:dyDescent="0.25">
      <c r="A7201" s="7" t="s">
        <v>26412</v>
      </c>
      <c r="B7201" s="7" t="s">
        <v>26413</v>
      </c>
      <c r="C7201" s="7" t="s">
        <v>26414</v>
      </c>
      <c r="D7201" s="7" t="s">
        <v>26415</v>
      </c>
      <c r="E7201" s="8" t="s">
        <v>107</v>
      </c>
      <c r="F7201" s="8">
        <v>1000000</v>
      </c>
      <c r="G7201" s="7" t="s">
        <v>35</v>
      </c>
      <c r="H7201" s="7" t="s">
        <v>24</v>
      </c>
      <c r="I7201" s="9" t="s">
        <v>36</v>
      </c>
      <c r="J7201" s="7" t="s">
        <v>37</v>
      </c>
      <c r="K7201" s="10" t="s">
        <v>37</v>
      </c>
      <c r="L7201" s="7">
        <v>1</v>
      </c>
      <c r="M7201" s="11">
        <v>40909</v>
      </c>
      <c r="N7201" s="7" t="s">
        <v>111</v>
      </c>
      <c r="O7201" s="7" t="s">
        <v>112</v>
      </c>
      <c r="P7201" s="10">
        <v>2012</v>
      </c>
      <c r="Q7201" s="12">
        <v>41730</v>
      </c>
      <c r="R7201" s="12">
        <v>41730</v>
      </c>
    </row>
    <row r="7202" spans="1:18" x14ac:dyDescent="0.25">
      <c r="A7202" s="7" t="s">
        <v>26416</v>
      </c>
      <c r="B7202" s="7" t="s">
        <v>26417</v>
      </c>
      <c r="C7202" s="7" t="s">
        <v>26418</v>
      </c>
      <c r="F7202" s="8">
        <v>0</v>
      </c>
      <c r="G7202" s="7" t="s">
        <v>35</v>
      </c>
      <c r="H7202" s="7" t="s">
        <v>240</v>
      </c>
      <c r="I7202" s="9" t="s">
        <v>241</v>
      </c>
      <c r="J7202" s="7" t="s">
        <v>242</v>
      </c>
      <c r="K7202" s="10" t="s">
        <v>26419</v>
      </c>
      <c r="L7202" s="7">
        <v>1</v>
      </c>
      <c r="M7202" s="11">
        <v>34700</v>
      </c>
      <c r="N7202" s="7" t="s">
        <v>3231</v>
      </c>
      <c r="O7202" s="7" t="s">
        <v>3232</v>
      </c>
      <c r="P7202" s="10">
        <v>1995</v>
      </c>
      <c r="Q7202" s="12">
        <v>41732</v>
      </c>
      <c r="R7202" s="12">
        <v>41732</v>
      </c>
    </row>
    <row r="7203" spans="1:18" x14ac:dyDescent="0.25">
      <c r="A7203" s="7" t="s">
        <v>26420</v>
      </c>
      <c r="B7203" s="7" t="s">
        <v>26421</v>
      </c>
      <c r="C7203" s="7" t="s">
        <v>26422</v>
      </c>
      <c r="D7203" s="7" t="s">
        <v>3345</v>
      </c>
      <c r="E7203" s="8" t="s">
        <v>2026</v>
      </c>
      <c r="F7203" s="8">
        <v>0</v>
      </c>
      <c r="G7203" s="7" t="s">
        <v>35</v>
      </c>
      <c r="H7203" s="7" t="s">
        <v>24</v>
      </c>
      <c r="I7203" s="9" t="s">
        <v>36</v>
      </c>
      <c r="J7203" s="7" t="s">
        <v>181</v>
      </c>
      <c r="K7203" s="10" t="s">
        <v>2265</v>
      </c>
      <c r="L7203" s="7">
        <v>1</v>
      </c>
      <c r="M7203" s="11">
        <v>39083</v>
      </c>
      <c r="N7203" s="7" t="s">
        <v>88</v>
      </c>
      <c r="O7203" s="7" t="s">
        <v>89</v>
      </c>
      <c r="P7203" s="10">
        <v>2007</v>
      </c>
      <c r="Q7203" s="12">
        <v>41326</v>
      </c>
      <c r="R7203" s="12">
        <v>41326</v>
      </c>
    </row>
    <row r="7204" spans="1:18" x14ac:dyDescent="0.25">
      <c r="A7204" s="7" t="s">
        <v>26423</v>
      </c>
      <c r="B7204" s="7" t="s">
        <v>26424</v>
      </c>
      <c r="C7204" s="7" t="s">
        <v>26425</v>
      </c>
      <c r="D7204" s="7" t="s">
        <v>26426</v>
      </c>
      <c r="E7204" s="8" t="s">
        <v>7633</v>
      </c>
      <c r="F7204" s="8">
        <v>5100000</v>
      </c>
      <c r="G7204" s="7" t="s">
        <v>35</v>
      </c>
      <c r="H7204" s="7" t="s">
        <v>240</v>
      </c>
      <c r="I7204" s="9" t="s">
        <v>2642</v>
      </c>
      <c r="J7204" s="7" t="s">
        <v>2643</v>
      </c>
      <c r="K7204" s="10" t="s">
        <v>2643</v>
      </c>
      <c r="L7204" s="7">
        <v>2</v>
      </c>
      <c r="M7204" s="11">
        <v>39234</v>
      </c>
      <c r="N7204" s="7" t="s">
        <v>8416</v>
      </c>
      <c r="O7204" s="7" t="s">
        <v>2756</v>
      </c>
      <c r="P7204" s="10">
        <v>2007</v>
      </c>
      <c r="Q7204" s="12">
        <v>40913</v>
      </c>
      <c r="R7204" s="12">
        <v>41618</v>
      </c>
    </row>
    <row r="7205" spans="1:18" x14ac:dyDescent="0.25">
      <c r="A7205" s="7" t="s">
        <v>26427</v>
      </c>
      <c r="B7205" s="7" t="s">
        <v>26428</v>
      </c>
      <c r="C7205" s="7" t="s">
        <v>26429</v>
      </c>
      <c r="D7205" s="7" t="s">
        <v>737</v>
      </c>
      <c r="E7205" s="8" t="s">
        <v>738</v>
      </c>
      <c r="F7205" s="8">
        <v>5000000</v>
      </c>
      <c r="G7205" s="7" t="s">
        <v>80</v>
      </c>
      <c r="H7205" s="7" t="s">
        <v>24</v>
      </c>
      <c r="I7205" s="9" t="s">
        <v>36</v>
      </c>
      <c r="J7205" s="7" t="s">
        <v>181</v>
      </c>
      <c r="K7205" s="10" t="s">
        <v>182</v>
      </c>
      <c r="L7205" s="7">
        <v>1</v>
      </c>
      <c r="M7205" s="11">
        <v>38353</v>
      </c>
      <c r="N7205" s="7" t="s">
        <v>435</v>
      </c>
      <c r="O7205" s="7" t="s">
        <v>436</v>
      </c>
      <c r="P7205" s="10">
        <v>2005</v>
      </c>
      <c r="Q7205" s="12">
        <v>39630</v>
      </c>
      <c r="R7205" s="12">
        <v>39630</v>
      </c>
    </row>
    <row r="7206" spans="1:18" x14ac:dyDescent="0.25">
      <c r="A7206" s="7" t="s">
        <v>26430</v>
      </c>
      <c r="B7206" s="7" t="s">
        <v>26431</v>
      </c>
      <c r="C7206" s="7" t="s">
        <v>26432</v>
      </c>
      <c r="D7206" s="7" t="s">
        <v>26433</v>
      </c>
      <c r="E7206" s="8" t="s">
        <v>69</v>
      </c>
      <c r="F7206" s="8">
        <v>8467282</v>
      </c>
      <c r="G7206" s="7" t="s">
        <v>35</v>
      </c>
      <c r="H7206" s="7" t="s">
        <v>24</v>
      </c>
      <c r="I7206" s="9" t="s">
        <v>36</v>
      </c>
      <c r="J7206" s="7" t="s">
        <v>181</v>
      </c>
      <c r="K7206" s="10" t="s">
        <v>182</v>
      </c>
      <c r="L7206" s="7">
        <v>4</v>
      </c>
      <c r="M7206" s="11">
        <v>38718</v>
      </c>
      <c r="N7206" s="7" t="s">
        <v>400</v>
      </c>
      <c r="O7206" s="7" t="s">
        <v>401</v>
      </c>
      <c r="P7206" s="10">
        <v>2006</v>
      </c>
      <c r="Q7206" s="12">
        <v>39652</v>
      </c>
      <c r="R7206" s="12">
        <v>40479</v>
      </c>
    </row>
    <row r="7207" spans="1:18" x14ac:dyDescent="0.25">
      <c r="A7207" s="7" t="s">
        <v>26434</v>
      </c>
      <c r="B7207" s="7" t="s">
        <v>26435</v>
      </c>
      <c r="C7207" s="7" t="s">
        <v>26436</v>
      </c>
      <c r="D7207" s="7" t="s">
        <v>26437</v>
      </c>
      <c r="E7207" s="8" t="s">
        <v>1732</v>
      </c>
      <c r="F7207" s="8">
        <v>67192715</v>
      </c>
      <c r="G7207" s="7" t="s">
        <v>35</v>
      </c>
      <c r="H7207" s="7" t="s">
        <v>24</v>
      </c>
      <c r="I7207" s="9" t="s">
        <v>281</v>
      </c>
      <c r="J7207" s="7" t="s">
        <v>282</v>
      </c>
      <c r="K7207" s="10" t="s">
        <v>282</v>
      </c>
      <c r="L7207" s="7">
        <v>6</v>
      </c>
      <c r="M7207" s="11">
        <v>38838</v>
      </c>
      <c r="N7207" s="7" t="s">
        <v>6689</v>
      </c>
      <c r="O7207" s="7" t="s">
        <v>463</v>
      </c>
      <c r="P7207" s="10">
        <v>2006</v>
      </c>
      <c r="Q7207" s="12">
        <v>38777</v>
      </c>
      <c r="R7207" s="12">
        <v>40185</v>
      </c>
    </row>
    <row r="7208" spans="1:18" x14ac:dyDescent="0.25">
      <c r="A7208" s="7" t="s">
        <v>26438</v>
      </c>
      <c r="B7208" s="7" t="s">
        <v>26439</v>
      </c>
      <c r="C7208" s="7" t="s">
        <v>26440</v>
      </c>
      <c r="D7208" s="7" t="s">
        <v>737</v>
      </c>
      <c r="E7208" s="8" t="s">
        <v>738</v>
      </c>
      <c r="F7208" s="8">
        <v>151525</v>
      </c>
      <c r="G7208" s="7" t="s">
        <v>35</v>
      </c>
      <c r="H7208" s="7" t="s">
        <v>52</v>
      </c>
      <c r="I7208" s="9"/>
      <c r="J7208" s="7" t="s">
        <v>26441</v>
      </c>
      <c r="L7208" s="7">
        <v>1</v>
      </c>
      <c r="M7208" s="11">
        <v>39448</v>
      </c>
      <c r="N7208" s="7" t="s">
        <v>164</v>
      </c>
      <c r="O7208" s="7" t="s">
        <v>165</v>
      </c>
      <c r="P7208" s="10">
        <v>2008</v>
      </c>
      <c r="Q7208" s="12">
        <v>41437</v>
      </c>
      <c r="R7208" s="12">
        <v>41437</v>
      </c>
    </row>
    <row r="7209" spans="1:18" x14ac:dyDescent="0.25">
      <c r="A7209" s="7" t="s">
        <v>26442</v>
      </c>
      <c r="B7209" s="7" t="s">
        <v>26443</v>
      </c>
      <c r="C7209" s="7" t="s">
        <v>26444</v>
      </c>
      <c r="D7209" s="7" t="s">
        <v>1664</v>
      </c>
      <c r="E7209" s="8" t="s">
        <v>1665</v>
      </c>
      <c r="F7209" s="8">
        <v>30999999</v>
      </c>
      <c r="G7209" s="7" t="s">
        <v>35</v>
      </c>
      <c r="H7209" s="7" t="s">
        <v>24</v>
      </c>
      <c r="I7209" s="9" t="s">
        <v>36</v>
      </c>
      <c r="J7209" s="7" t="s">
        <v>181</v>
      </c>
      <c r="K7209" s="10" t="s">
        <v>794</v>
      </c>
      <c r="L7209" s="7">
        <v>3</v>
      </c>
      <c r="M7209" s="11">
        <v>38353</v>
      </c>
      <c r="N7209" s="7" t="s">
        <v>435</v>
      </c>
      <c r="O7209" s="7" t="s">
        <v>436</v>
      </c>
      <c r="P7209" s="10">
        <v>2005</v>
      </c>
      <c r="Q7209" s="12">
        <v>39412</v>
      </c>
      <c r="R7209" s="12">
        <v>41926</v>
      </c>
    </row>
    <row r="7210" spans="1:18" x14ac:dyDescent="0.25">
      <c r="A7210" s="7" t="s">
        <v>26445</v>
      </c>
      <c r="B7210" s="7" t="s">
        <v>26446</v>
      </c>
      <c r="C7210" s="7" t="s">
        <v>26447</v>
      </c>
      <c r="D7210" s="7" t="s">
        <v>26448</v>
      </c>
      <c r="E7210" s="8" t="s">
        <v>87</v>
      </c>
      <c r="F7210" s="8">
        <v>170000</v>
      </c>
      <c r="G7210" s="7" t="s">
        <v>35</v>
      </c>
      <c r="H7210" s="7" t="s">
        <v>24</v>
      </c>
      <c r="I7210" s="9" t="s">
        <v>220</v>
      </c>
      <c r="J7210" s="7" t="s">
        <v>1943</v>
      </c>
      <c r="K7210" s="10" t="s">
        <v>1943</v>
      </c>
      <c r="L7210" s="7">
        <v>1</v>
      </c>
      <c r="M7210" s="11">
        <v>39814</v>
      </c>
      <c r="N7210" s="7" t="s">
        <v>171</v>
      </c>
      <c r="O7210" s="7" t="s">
        <v>172</v>
      </c>
      <c r="P7210" s="10">
        <v>2009</v>
      </c>
      <c r="Q7210" s="12">
        <v>40345</v>
      </c>
      <c r="R7210" s="12">
        <v>40345</v>
      </c>
    </row>
    <row r="7211" spans="1:18" x14ac:dyDescent="0.25">
      <c r="A7211" s="7" t="s">
        <v>26449</v>
      </c>
      <c r="B7211" s="7" t="s">
        <v>26450</v>
      </c>
      <c r="F7211" s="8">
        <v>0</v>
      </c>
      <c r="G7211" s="7" t="s">
        <v>23</v>
      </c>
      <c r="H7211" s="7" t="s">
        <v>24</v>
      </c>
      <c r="I7211" s="9" t="s">
        <v>36</v>
      </c>
      <c r="J7211" s="7" t="s">
        <v>181</v>
      </c>
      <c r="K7211" s="10" t="s">
        <v>953</v>
      </c>
      <c r="L7211" s="7">
        <v>1</v>
      </c>
      <c r="M7211" s="11">
        <v>33970</v>
      </c>
      <c r="N7211" s="7" t="s">
        <v>2694</v>
      </c>
      <c r="O7211" s="7" t="s">
        <v>2695</v>
      </c>
      <c r="P7211" s="10">
        <v>1993</v>
      </c>
      <c r="Q7211" s="12">
        <v>35496</v>
      </c>
      <c r="R7211" s="12">
        <v>35496</v>
      </c>
    </row>
    <row r="7212" spans="1:18" x14ac:dyDescent="0.25">
      <c r="A7212" s="7" t="s">
        <v>26451</v>
      </c>
      <c r="B7212" s="7" t="s">
        <v>26452</v>
      </c>
      <c r="C7212" s="7" t="s">
        <v>26453</v>
      </c>
      <c r="D7212" s="7" t="s">
        <v>26454</v>
      </c>
      <c r="E7212" s="8" t="s">
        <v>23119</v>
      </c>
      <c r="F7212" s="8">
        <v>40000</v>
      </c>
      <c r="G7212" s="7" t="s">
        <v>35</v>
      </c>
      <c r="H7212" s="7" t="s">
        <v>24</v>
      </c>
      <c r="I7212" s="9" t="s">
        <v>1321</v>
      </c>
      <c r="J7212" s="7" t="s">
        <v>5813</v>
      </c>
      <c r="K7212" s="10" t="s">
        <v>5814</v>
      </c>
      <c r="L7212" s="7">
        <v>1</v>
      </c>
      <c r="M7212" s="11">
        <v>41548</v>
      </c>
      <c r="N7212" s="7" t="s">
        <v>1602</v>
      </c>
      <c r="O7212" s="7" t="s">
        <v>140</v>
      </c>
      <c r="P7212" s="10">
        <v>2013</v>
      </c>
      <c r="Q7212" s="12">
        <v>41753</v>
      </c>
      <c r="R7212" s="12">
        <v>41753</v>
      </c>
    </row>
    <row r="7213" spans="1:18" x14ac:dyDescent="0.25">
      <c r="A7213" s="7" t="s">
        <v>26455</v>
      </c>
      <c r="B7213" s="7" t="s">
        <v>26456</v>
      </c>
      <c r="C7213" s="7" t="s">
        <v>26457</v>
      </c>
      <c r="D7213" s="7" t="s">
        <v>227</v>
      </c>
      <c r="E7213" s="8" t="s">
        <v>228</v>
      </c>
      <c r="F7213" s="8">
        <v>0</v>
      </c>
      <c r="G7213" s="7" t="s">
        <v>35</v>
      </c>
      <c r="H7213" s="7" t="s">
        <v>24</v>
      </c>
      <c r="I7213" s="9" t="s">
        <v>36</v>
      </c>
      <c r="J7213" s="7" t="s">
        <v>37</v>
      </c>
      <c r="K7213" s="10" t="s">
        <v>6796</v>
      </c>
      <c r="L7213" s="7">
        <v>1</v>
      </c>
      <c r="M7213" s="11">
        <v>36161</v>
      </c>
      <c r="N7213" s="7" t="s">
        <v>1066</v>
      </c>
      <c r="O7213" s="7" t="s">
        <v>1067</v>
      </c>
      <c r="P7213" s="10">
        <v>1999</v>
      </c>
      <c r="Q7213" s="12">
        <v>41444</v>
      </c>
      <c r="R7213" s="12">
        <v>41444</v>
      </c>
    </row>
    <row r="7214" spans="1:18" x14ac:dyDescent="0.25">
      <c r="A7214" s="7" t="s">
        <v>26458</v>
      </c>
      <c r="B7214" s="7" t="s">
        <v>26459</v>
      </c>
      <c r="C7214" s="7" t="s">
        <v>26460</v>
      </c>
      <c r="D7214" s="7" t="s">
        <v>26461</v>
      </c>
      <c r="E7214" s="8" t="s">
        <v>3437</v>
      </c>
      <c r="F7214" s="8">
        <v>3000000</v>
      </c>
      <c r="G7214" s="7" t="s">
        <v>35</v>
      </c>
      <c r="H7214" s="7" t="s">
        <v>24</v>
      </c>
      <c r="I7214" s="9" t="s">
        <v>36</v>
      </c>
      <c r="J7214" s="7" t="s">
        <v>37</v>
      </c>
      <c r="K7214" s="10" t="s">
        <v>387</v>
      </c>
      <c r="L7214" s="7">
        <v>2</v>
      </c>
      <c r="M7214" s="11">
        <v>40909</v>
      </c>
      <c r="N7214" s="7" t="s">
        <v>111</v>
      </c>
      <c r="O7214" s="7" t="s">
        <v>112</v>
      </c>
      <c r="P7214" s="10">
        <v>2012</v>
      </c>
      <c r="Q7214" s="12">
        <v>41024</v>
      </c>
      <c r="R7214" s="12">
        <v>41613</v>
      </c>
    </row>
    <row r="7215" spans="1:18" x14ac:dyDescent="0.25">
      <c r="A7215" s="7" t="s">
        <v>26462</v>
      </c>
      <c r="B7215" s="7" t="s">
        <v>26463</v>
      </c>
      <c r="C7215" s="7" t="s">
        <v>26464</v>
      </c>
      <c r="D7215" s="7" t="s">
        <v>625</v>
      </c>
      <c r="E7215" s="8" t="s">
        <v>323</v>
      </c>
      <c r="F7215" s="8">
        <v>1000000</v>
      </c>
      <c r="G7215" s="7" t="s">
        <v>23</v>
      </c>
      <c r="I7215" s="9"/>
      <c r="J7215" s="7"/>
      <c r="L7215" s="7">
        <v>1</v>
      </c>
      <c r="Q7215" s="12">
        <v>40584</v>
      </c>
      <c r="R7215" s="12">
        <v>40584</v>
      </c>
    </row>
    <row r="7216" spans="1:18" x14ac:dyDescent="0.25">
      <c r="A7216" s="7" t="s">
        <v>26465</v>
      </c>
      <c r="B7216" s="7" t="s">
        <v>26466</v>
      </c>
      <c r="C7216" s="7" t="s">
        <v>26467</v>
      </c>
      <c r="D7216" s="7" t="s">
        <v>625</v>
      </c>
      <c r="E7216" s="8" t="s">
        <v>323</v>
      </c>
      <c r="F7216" s="8">
        <v>4250000</v>
      </c>
      <c r="G7216" s="7" t="s">
        <v>35</v>
      </c>
      <c r="H7216" s="7" t="s">
        <v>24</v>
      </c>
      <c r="I7216" s="9" t="s">
        <v>1321</v>
      </c>
      <c r="J7216" s="7" t="s">
        <v>613</v>
      </c>
      <c r="K7216" s="10" t="s">
        <v>4611</v>
      </c>
      <c r="L7216" s="7">
        <v>1</v>
      </c>
      <c r="M7216" s="11">
        <v>40015</v>
      </c>
      <c r="N7216" s="7" t="s">
        <v>266</v>
      </c>
      <c r="O7216" s="7" t="s">
        <v>267</v>
      </c>
      <c r="P7216" s="10">
        <v>2009</v>
      </c>
      <c r="Q7216" s="12">
        <v>40742</v>
      </c>
      <c r="R7216" s="12">
        <v>40742</v>
      </c>
    </row>
    <row r="7217" spans="1:18" x14ac:dyDescent="0.25">
      <c r="A7217" s="7" t="s">
        <v>26468</v>
      </c>
      <c r="B7217" s="7" t="s">
        <v>26469</v>
      </c>
      <c r="C7217" s="7" t="s">
        <v>26470</v>
      </c>
      <c r="D7217" s="7" t="s">
        <v>275</v>
      </c>
      <c r="E7217" s="8" t="s">
        <v>276</v>
      </c>
      <c r="F7217" s="8">
        <v>4007170</v>
      </c>
      <c r="G7217" s="7" t="s">
        <v>35</v>
      </c>
      <c r="H7217" s="7" t="s">
        <v>24</v>
      </c>
      <c r="I7217" s="9" t="s">
        <v>4150</v>
      </c>
      <c r="J7217" s="7" t="s">
        <v>4151</v>
      </c>
      <c r="K7217" s="10" t="s">
        <v>4151</v>
      </c>
      <c r="L7217" s="7">
        <v>4</v>
      </c>
      <c r="M7217" s="11">
        <v>38718</v>
      </c>
      <c r="N7217" s="7" t="s">
        <v>400</v>
      </c>
      <c r="O7217" s="7" t="s">
        <v>401</v>
      </c>
      <c r="P7217" s="10">
        <v>2006</v>
      </c>
      <c r="Q7217" s="12">
        <v>39805</v>
      </c>
      <c r="R7217" s="12">
        <v>41656</v>
      </c>
    </row>
    <row r="7218" spans="1:18" x14ac:dyDescent="0.25">
      <c r="A7218" s="7" t="s">
        <v>26471</v>
      </c>
      <c r="B7218" s="7" t="s">
        <v>26472</v>
      </c>
      <c r="C7218" s="7" t="s">
        <v>26473</v>
      </c>
      <c r="D7218" s="7" t="s">
        <v>26474</v>
      </c>
      <c r="E7218" s="8" t="s">
        <v>323</v>
      </c>
      <c r="F7218" s="8">
        <v>170000</v>
      </c>
      <c r="G7218" s="7" t="s">
        <v>35</v>
      </c>
      <c r="H7218" s="7" t="s">
        <v>469</v>
      </c>
      <c r="I7218" s="9"/>
      <c r="J7218" s="7" t="s">
        <v>651</v>
      </c>
      <c r="K7218" s="10" t="s">
        <v>651</v>
      </c>
      <c r="L7218" s="7">
        <v>1</v>
      </c>
      <c r="M7218" s="11">
        <v>41122</v>
      </c>
      <c r="N7218" s="7" t="s">
        <v>569</v>
      </c>
      <c r="O7218" s="7" t="s">
        <v>570</v>
      </c>
      <c r="P7218" s="10">
        <v>2012</v>
      </c>
      <c r="Q7218" s="12">
        <v>41817</v>
      </c>
      <c r="R7218" s="12">
        <v>41817</v>
      </c>
    </row>
    <row r="7219" spans="1:18" x14ac:dyDescent="0.25">
      <c r="A7219" s="7" t="s">
        <v>26475</v>
      </c>
      <c r="B7219" s="7" t="s">
        <v>26476</v>
      </c>
      <c r="C7219" s="7" t="s">
        <v>26477</v>
      </c>
      <c r="D7219" s="7" t="s">
        <v>26478</v>
      </c>
      <c r="E7219" s="8" t="s">
        <v>23119</v>
      </c>
      <c r="F7219" s="8">
        <v>6000000</v>
      </c>
      <c r="G7219" s="7" t="s">
        <v>35</v>
      </c>
      <c r="H7219" s="7" t="s">
        <v>24</v>
      </c>
      <c r="I7219" s="9" t="s">
        <v>129</v>
      </c>
      <c r="J7219" s="7" t="s">
        <v>130</v>
      </c>
      <c r="K7219" s="10" t="s">
        <v>26479</v>
      </c>
      <c r="L7219" s="7">
        <v>2</v>
      </c>
      <c r="M7219" s="11">
        <v>39661</v>
      </c>
      <c r="N7219" s="7" t="s">
        <v>2048</v>
      </c>
      <c r="O7219" s="7" t="s">
        <v>2049</v>
      </c>
      <c r="P7219" s="10">
        <v>2008</v>
      </c>
      <c r="Q7219" s="12">
        <v>41585</v>
      </c>
      <c r="R7219" s="12">
        <v>41926</v>
      </c>
    </row>
    <row r="7220" spans="1:18" x14ac:dyDescent="0.25">
      <c r="A7220" s="7" t="s">
        <v>26480</v>
      </c>
      <c r="B7220" s="7" t="s">
        <v>26481</v>
      </c>
      <c r="C7220" s="7" t="s">
        <v>26482</v>
      </c>
      <c r="D7220" s="7" t="s">
        <v>5946</v>
      </c>
      <c r="E7220" s="8" t="s">
        <v>330</v>
      </c>
      <c r="F7220" s="8">
        <v>41535988</v>
      </c>
      <c r="G7220" s="7" t="s">
        <v>35</v>
      </c>
      <c r="H7220" s="7" t="s">
        <v>24</v>
      </c>
      <c r="I7220" s="9" t="s">
        <v>188</v>
      </c>
      <c r="J7220" s="7" t="s">
        <v>189</v>
      </c>
      <c r="K7220" s="10" t="s">
        <v>189</v>
      </c>
      <c r="L7220" s="7">
        <v>2</v>
      </c>
      <c r="M7220" s="11">
        <v>40179</v>
      </c>
      <c r="N7220" s="7" t="s">
        <v>96</v>
      </c>
      <c r="O7220" s="7" t="s">
        <v>97</v>
      </c>
      <c r="P7220" s="10">
        <v>2010</v>
      </c>
      <c r="Q7220" s="12">
        <v>40984</v>
      </c>
      <c r="R7220" s="12">
        <v>41416</v>
      </c>
    </row>
    <row r="7221" spans="1:18" x14ac:dyDescent="0.25">
      <c r="A7221" s="7" t="s">
        <v>26483</v>
      </c>
      <c r="B7221" s="7" t="s">
        <v>26484</v>
      </c>
      <c r="C7221" s="7" t="s">
        <v>26485</v>
      </c>
      <c r="D7221" s="7" t="s">
        <v>68</v>
      </c>
      <c r="E7221" s="8" t="s">
        <v>69</v>
      </c>
      <c r="F7221" s="8">
        <v>644840</v>
      </c>
      <c r="G7221" s="7" t="s">
        <v>35</v>
      </c>
      <c r="H7221" s="7" t="s">
        <v>24</v>
      </c>
      <c r="I7221" s="9" t="s">
        <v>502</v>
      </c>
      <c r="J7221" s="7" t="s">
        <v>993</v>
      </c>
      <c r="K7221" s="10" t="s">
        <v>993</v>
      </c>
      <c r="L7221" s="7">
        <v>3</v>
      </c>
      <c r="M7221" s="11">
        <v>39814</v>
      </c>
      <c r="N7221" s="7" t="s">
        <v>171</v>
      </c>
      <c r="O7221" s="7" t="s">
        <v>172</v>
      </c>
      <c r="P7221" s="10">
        <v>2009</v>
      </c>
      <c r="Q7221" s="12">
        <v>40836</v>
      </c>
      <c r="R7221" s="12">
        <v>41306</v>
      </c>
    </row>
    <row r="7222" spans="1:18" x14ac:dyDescent="0.25">
      <c r="A7222" s="7" t="s">
        <v>26486</v>
      </c>
      <c r="B7222" s="7" t="s">
        <v>26487</v>
      </c>
      <c r="C7222" s="7" t="s">
        <v>26488</v>
      </c>
      <c r="D7222" s="7" t="s">
        <v>26489</v>
      </c>
      <c r="E7222" s="8" t="s">
        <v>2121</v>
      </c>
      <c r="F7222" s="8">
        <v>2350000</v>
      </c>
      <c r="G7222" s="7" t="s">
        <v>35</v>
      </c>
      <c r="H7222" s="7" t="s">
        <v>24</v>
      </c>
      <c r="I7222" s="9" t="s">
        <v>25</v>
      </c>
      <c r="J7222" s="7" t="s">
        <v>26</v>
      </c>
      <c r="K7222" s="10" t="s">
        <v>27</v>
      </c>
      <c r="L7222" s="7">
        <v>2</v>
      </c>
      <c r="M7222" s="11">
        <v>41306</v>
      </c>
      <c r="N7222" s="7" t="s">
        <v>1258</v>
      </c>
      <c r="O7222" s="7" t="s">
        <v>147</v>
      </c>
      <c r="P7222" s="10">
        <v>2013</v>
      </c>
      <c r="Q7222" s="12">
        <v>41549</v>
      </c>
      <c r="R7222" s="12">
        <v>41906</v>
      </c>
    </row>
    <row r="7223" spans="1:18" x14ac:dyDescent="0.25">
      <c r="A7223" s="7" t="s">
        <v>26490</v>
      </c>
      <c r="B7223" s="7" t="s">
        <v>26491</v>
      </c>
      <c r="C7223" s="7" t="s">
        <v>26492</v>
      </c>
      <c r="D7223" s="7" t="s">
        <v>26493</v>
      </c>
      <c r="E7223" s="8" t="s">
        <v>323</v>
      </c>
      <c r="F7223" s="8">
        <v>10000000</v>
      </c>
      <c r="G7223" s="7" t="s">
        <v>35</v>
      </c>
      <c r="H7223" s="7" t="s">
        <v>24</v>
      </c>
      <c r="I7223" s="9" t="s">
        <v>36</v>
      </c>
      <c r="J7223" s="7" t="s">
        <v>181</v>
      </c>
      <c r="K7223" s="10" t="s">
        <v>182</v>
      </c>
      <c r="L7223" s="7">
        <v>1</v>
      </c>
      <c r="M7223" s="11">
        <v>41214</v>
      </c>
      <c r="N7223" s="7" t="s">
        <v>471</v>
      </c>
      <c r="O7223" s="7" t="s">
        <v>46</v>
      </c>
      <c r="P7223" s="10">
        <v>2012</v>
      </c>
      <c r="Q7223" s="12">
        <v>41253</v>
      </c>
      <c r="R7223" s="12">
        <v>41253</v>
      </c>
    </row>
    <row r="7224" spans="1:18" x14ac:dyDescent="0.25">
      <c r="A7224" s="7" t="s">
        <v>26494</v>
      </c>
      <c r="B7224" s="7" t="s">
        <v>26495</v>
      </c>
      <c r="C7224" s="7" t="s">
        <v>26496</v>
      </c>
      <c r="D7224" s="7" t="s">
        <v>1205</v>
      </c>
      <c r="E7224" s="8" t="s">
        <v>1206</v>
      </c>
      <c r="F7224" s="8">
        <v>4277763</v>
      </c>
      <c r="G7224" s="7" t="s">
        <v>35</v>
      </c>
      <c r="H7224" s="7" t="s">
        <v>24</v>
      </c>
      <c r="I7224" s="9" t="s">
        <v>1166</v>
      </c>
      <c r="J7224" s="7" t="s">
        <v>1167</v>
      </c>
      <c r="K7224" s="10" t="s">
        <v>5222</v>
      </c>
      <c r="L7224" s="7">
        <v>4</v>
      </c>
      <c r="M7224" s="11">
        <v>35796</v>
      </c>
      <c r="N7224" s="7" t="s">
        <v>674</v>
      </c>
      <c r="O7224" s="7" t="s">
        <v>675</v>
      </c>
      <c r="P7224" s="10">
        <v>1998</v>
      </c>
      <c r="Q7224" s="12">
        <v>40753</v>
      </c>
      <c r="R7224" s="12">
        <v>41452</v>
      </c>
    </row>
    <row r="7225" spans="1:18" x14ac:dyDescent="0.25">
      <c r="A7225" s="7" t="s">
        <v>26497</v>
      </c>
      <c r="B7225" s="7" t="s">
        <v>26498</v>
      </c>
      <c r="C7225" s="7" t="s">
        <v>26499</v>
      </c>
      <c r="D7225" s="7" t="s">
        <v>433</v>
      </c>
      <c r="E7225" s="8" t="s">
        <v>434</v>
      </c>
      <c r="F7225" s="8">
        <v>48205485</v>
      </c>
      <c r="G7225" s="7" t="s">
        <v>35</v>
      </c>
      <c r="H7225" s="7" t="s">
        <v>24</v>
      </c>
      <c r="I7225" s="9" t="s">
        <v>1166</v>
      </c>
      <c r="J7225" s="7" t="s">
        <v>1167</v>
      </c>
      <c r="K7225" s="10" t="s">
        <v>2338</v>
      </c>
      <c r="L7225" s="7">
        <v>2</v>
      </c>
      <c r="Q7225" s="12">
        <v>39738</v>
      </c>
      <c r="R7225" s="12">
        <v>41506</v>
      </c>
    </row>
    <row r="7226" spans="1:18" x14ac:dyDescent="0.25">
      <c r="A7226" s="7" t="s">
        <v>26500</v>
      </c>
      <c r="B7226" s="7" t="s">
        <v>26501</v>
      </c>
      <c r="C7226" s="7" t="s">
        <v>26502</v>
      </c>
      <c r="D7226" s="7" t="s">
        <v>26503</v>
      </c>
      <c r="E7226" s="8" t="s">
        <v>2933</v>
      </c>
      <c r="F7226" s="8">
        <v>44896923</v>
      </c>
      <c r="G7226" s="7" t="s">
        <v>35</v>
      </c>
      <c r="H7226" s="7" t="s">
        <v>24</v>
      </c>
      <c r="I7226" s="9" t="s">
        <v>188</v>
      </c>
      <c r="J7226" s="7" t="s">
        <v>189</v>
      </c>
      <c r="K7226" s="10" t="s">
        <v>461</v>
      </c>
      <c r="L7226" s="7">
        <v>7</v>
      </c>
      <c r="M7226" s="11">
        <v>36892</v>
      </c>
      <c r="N7226" s="7" t="s">
        <v>154</v>
      </c>
      <c r="O7226" s="7" t="s">
        <v>155</v>
      </c>
      <c r="P7226" s="10">
        <v>2001</v>
      </c>
      <c r="Q7226" s="12">
        <v>40487</v>
      </c>
      <c r="R7226" s="12">
        <v>41919</v>
      </c>
    </row>
    <row r="7227" spans="1:18" x14ac:dyDescent="0.25">
      <c r="A7227" s="7" t="s">
        <v>26504</v>
      </c>
      <c r="B7227" s="7" t="s">
        <v>26505</v>
      </c>
      <c r="C7227" s="7" t="s">
        <v>26506</v>
      </c>
      <c r="D7227" s="7" t="s">
        <v>1664</v>
      </c>
      <c r="E7227" s="8" t="s">
        <v>1665</v>
      </c>
      <c r="F7227" s="8">
        <v>12500</v>
      </c>
      <c r="G7227" s="7" t="s">
        <v>35</v>
      </c>
      <c r="I7227" s="9"/>
      <c r="J7227" s="7"/>
      <c r="L7227" s="7">
        <v>1</v>
      </c>
      <c r="M7227" s="11">
        <v>41640</v>
      </c>
      <c r="N7227" s="7" t="s">
        <v>63</v>
      </c>
      <c r="O7227" s="7" t="s">
        <v>64</v>
      </c>
      <c r="P7227" s="10">
        <v>2014</v>
      </c>
      <c r="Q7227" s="12">
        <v>41821</v>
      </c>
      <c r="R7227" s="12">
        <v>41821</v>
      </c>
    </row>
    <row r="7228" spans="1:18" x14ac:dyDescent="0.25">
      <c r="A7228" s="7" t="s">
        <v>26507</v>
      </c>
      <c r="B7228" s="7" t="s">
        <v>26508</v>
      </c>
      <c r="D7228" s="7" t="s">
        <v>275</v>
      </c>
      <c r="E7228" s="8" t="s">
        <v>276</v>
      </c>
      <c r="F7228" s="8">
        <v>10500249</v>
      </c>
      <c r="G7228" s="7" t="s">
        <v>35</v>
      </c>
      <c r="H7228" s="7" t="s">
        <v>24</v>
      </c>
      <c r="I7228" s="9" t="s">
        <v>188</v>
      </c>
      <c r="J7228" s="7" t="s">
        <v>189</v>
      </c>
      <c r="K7228" s="10" t="s">
        <v>190</v>
      </c>
      <c r="L7228" s="7">
        <v>6</v>
      </c>
      <c r="M7228" s="11">
        <v>39448</v>
      </c>
      <c r="N7228" s="7" t="s">
        <v>164</v>
      </c>
      <c r="O7228" s="7" t="s">
        <v>165</v>
      </c>
      <c r="P7228" s="10">
        <v>2008</v>
      </c>
      <c r="Q7228" s="12">
        <v>40550</v>
      </c>
      <c r="R7228" s="12">
        <v>41841</v>
      </c>
    </row>
    <row r="7229" spans="1:18" x14ac:dyDescent="0.25">
      <c r="A7229" s="7" t="s">
        <v>26509</v>
      </c>
      <c r="B7229" s="7" t="s">
        <v>26510</v>
      </c>
      <c r="D7229" s="7" t="s">
        <v>2573</v>
      </c>
      <c r="E7229" s="8" t="s">
        <v>1744</v>
      </c>
      <c r="F7229" s="8">
        <v>0</v>
      </c>
      <c r="G7229" s="7" t="s">
        <v>35</v>
      </c>
      <c r="H7229" s="7" t="s">
        <v>24</v>
      </c>
      <c r="I7229" s="9" t="s">
        <v>70</v>
      </c>
      <c r="J7229" s="7" t="s">
        <v>576</v>
      </c>
      <c r="K7229" s="10" t="s">
        <v>576</v>
      </c>
      <c r="L7229" s="7">
        <v>1</v>
      </c>
      <c r="M7229" s="11">
        <v>41153</v>
      </c>
      <c r="N7229" s="7" t="s">
        <v>2143</v>
      </c>
      <c r="O7229" s="7" t="s">
        <v>570</v>
      </c>
      <c r="P7229" s="10">
        <v>2012</v>
      </c>
      <c r="Q7229" s="12">
        <v>41172</v>
      </c>
      <c r="R7229" s="12">
        <v>41172</v>
      </c>
    </row>
    <row r="7230" spans="1:18" x14ac:dyDescent="0.25">
      <c r="A7230" s="7" t="s">
        <v>26511</v>
      </c>
      <c r="B7230" s="7" t="s">
        <v>26512</v>
      </c>
      <c r="C7230" s="7" t="s">
        <v>26513</v>
      </c>
      <c r="D7230" s="7" t="s">
        <v>275</v>
      </c>
      <c r="E7230" s="8" t="s">
        <v>276</v>
      </c>
      <c r="F7230" s="8">
        <v>5385380</v>
      </c>
      <c r="G7230" s="7" t="s">
        <v>35</v>
      </c>
      <c r="H7230" s="7" t="s">
        <v>24</v>
      </c>
      <c r="I7230" s="9" t="s">
        <v>3380</v>
      </c>
      <c r="J7230" s="7" t="s">
        <v>3381</v>
      </c>
      <c r="K7230" s="10" t="s">
        <v>3382</v>
      </c>
      <c r="L7230" s="7">
        <v>4</v>
      </c>
      <c r="M7230" s="11">
        <v>39448</v>
      </c>
      <c r="N7230" s="7" t="s">
        <v>164</v>
      </c>
      <c r="O7230" s="7" t="s">
        <v>165</v>
      </c>
      <c r="P7230" s="10">
        <v>2008</v>
      </c>
      <c r="Q7230" s="12">
        <v>40042</v>
      </c>
      <c r="R7230" s="12">
        <v>41659</v>
      </c>
    </row>
    <row r="7231" spans="1:18" x14ac:dyDescent="0.25">
      <c r="A7231" s="7" t="s">
        <v>26514</v>
      </c>
      <c r="B7231" s="7" t="s">
        <v>26515</v>
      </c>
      <c r="C7231" s="7" t="s">
        <v>26516</v>
      </c>
      <c r="D7231" s="7" t="s">
        <v>275</v>
      </c>
      <c r="E7231" s="8" t="s">
        <v>276</v>
      </c>
      <c r="F7231" s="8">
        <v>45434000</v>
      </c>
      <c r="G7231" s="7" t="s">
        <v>35</v>
      </c>
      <c r="H7231" s="7" t="s">
        <v>24</v>
      </c>
      <c r="I7231" s="9" t="s">
        <v>36</v>
      </c>
      <c r="J7231" s="7" t="s">
        <v>942</v>
      </c>
      <c r="K7231" s="10" t="s">
        <v>943</v>
      </c>
      <c r="L7231" s="7">
        <v>4</v>
      </c>
      <c r="M7231" s="11">
        <v>39083</v>
      </c>
      <c r="N7231" s="7" t="s">
        <v>88</v>
      </c>
      <c r="O7231" s="7" t="s">
        <v>89</v>
      </c>
      <c r="P7231" s="10">
        <v>2007</v>
      </c>
      <c r="Q7231" s="12">
        <v>39945</v>
      </c>
      <c r="R7231" s="12">
        <v>41242</v>
      </c>
    </row>
    <row r="7232" spans="1:18" x14ac:dyDescent="0.25">
      <c r="A7232" s="7" t="s">
        <v>26517</v>
      </c>
      <c r="B7232" s="7" t="s">
        <v>26518</v>
      </c>
      <c r="C7232" s="7" t="s">
        <v>26519</v>
      </c>
      <c r="D7232" s="7" t="s">
        <v>26520</v>
      </c>
      <c r="E7232" s="8" t="s">
        <v>1665</v>
      </c>
      <c r="F7232" s="8">
        <v>13797958</v>
      </c>
      <c r="G7232" s="7" t="s">
        <v>35</v>
      </c>
      <c r="H7232" s="7" t="s">
        <v>24</v>
      </c>
      <c r="I7232" s="9" t="s">
        <v>36</v>
      </c>
      <c r="J7232" s="7" t="s">
        <v>181</v>
      </c>
      <c r="K7232" s="10" t="s">
        <v>1184</v>
      </c>
      <c r="L7232" s="7">
        <v>3</v>
      </c>
      <c r="M7232" s="11">
        <v>35431</v>
      </c>
      <c r="N7232" s="7" t="s">
        <v>1436</v>
      </c>
      <c r="O7232" s="7" t="s">
        <v>1437</v>
      </c>
      <c r="P7232" s="10">
        <v>1997</v>
      </c>
      <c r="Q7232" s="12">
        <v>40087</v>
      </c>
      <c r="R7232" s="12">
        <v>40534</v>
      </c>
    </row>
    <row r="7233" spans="1:18" x14ac:dyDescent="0.25">
      <c r="A7233" s="7" t="s">
        <v>26521</v>
      </c>
      <c r="B7233" s="7" t="s">
        <v>26522</v>
      </c>
      <c r="C7233" s="7" t="s">
        <v>26523</v>
      </c>
      <c r="F7233" s="8">
        <v>2424402</v>
      </c>
      <c r="G7233" s="7" t="s">
        <v>35</v>
      </c>
      <c r="I7233" s="9"/>
      <c r="J7233" s="7"/>
      <c r="L7233" s="7">
        <v>1</v>
      </c>
      <c r="M7233" s="11">
        <v>40909</v>
      </c>
      <c r="N7233" s="7" t="s">
        <v>111</v>
      </c>
      <c r="O7233" s="7" t="s">
        <v>112</v>
      </c>
      <c r="P7233" s="10">
        <v>2012</v>
      </c>
      <c r="Q7233" s="12">
        <v>41443</v>
      </c>
      <c r="R7233" s="12">
        <v>41443</v>
      </c>
    </row>
    <row r="7234" spans="1:18" x14ac:dyDescent="0.25">
      <c r="A7234" s="7" t="s">
        <v>26524</v>
      </c>
      <c r="B7234" s="7" t="s">
        <v>26525</v>
      </c>
      <c r="C7234" s="7" t="s">
        <v>26526</v>
      </c>
      <c r="D7234" s="7" t="s">
        <v>122</v>
      </c>
      <c r="E7234" s="8" t="s">
        <v>123</v>
      </c>
      <c r="F7234" s="8">
        <v>20000</v>
      </c>
      <c r="G7234" s="7" t="s">
        <v>35</v>
      </c>
      <c r="H7234" s="7" t="s">
        <v>24</v>
      </c>
      <c r="I7234" s="9" t="s">
        <v>36</v>
      </c>
      <c r="J7234" s="7" t="s">
        <v>181</v>
      </c>
      <c r="K7234" s="10" t="s">
        <v>182</v>
      </c>
      <c r="L7234" s="7">
        <v>1</v>
      </c>
      <c r="Q7234" s="12">
        <v>40909</v>
      </c>
      <c r="R7234" s="12">
        <v>40909</v>
      </c>
    </row>
    <row r="7235" spans="1:18" x14ac:dyDescent="0.25">
      <c r="A7235" s="7" t="s">
        <v>26527</v>
      </c>
      <c r="B7235" s="7" t="s">
        <v>26528</v>
      </c>
      <c r="C7235" s="7" t="s">
        <v>26529</v>
      </c>
      <c r="D7235" s="7" t="s">
        <v>26530</v>
      </c>
      <c r="E7235" s="8" t="s">
        <v>87</v>
      </c>
      <c r="F7235" s="8">
        <v>2300000</v>
      </c>
      <c r="G7235" s="7" t="s">
        <v>35</v>
      </c>
      <c r="H7235" s="7" t="s">
        <v>24</v>
      </c>
      <c r="I7235" s="9" t="s">
        <v>36</v>
      </c>
      <c r="J7235" s="7" t="s">
        <v>181</v>
      </c>
      <c r="K7235" s="10" t="s">
        <v>695</v>
      </c>
      <c r="L7235" s="7">
        <v>2</v>
      </c>
      <c r="M7235" s="11">
        <v>40148</v>
      </c>
      <c r="N7235" s="7" t="s">
        <v>5389</v>
      </c>
      <c r="O7235" s="7" t="s">
        <v>668</v>
      </c>
      <c r="P7235" s="10">
        <v>2009</v>
      </c>
      <c r="Q7235" s="12">
        <v>40771</v>
      </c>
      <c r="R7235" s="12">
        <v>41507</v>
      </c>
    </row>
    <row r="7236" spans="1:18" x14ac:dyDescent="0.25">
      <c r="A7236" s="7" t="s">
        <v>26531</v>
      </c>
      <c r="B7236" s="7" t="s">
        <v>26532</v>
      </c>
      <c r="C7236" s="7" t="s">
        <v>26533</v>
      </c>
      <c r="D7236" s="7" t="s">
        <v>26534</v>
      </c>
      <c r="E7236" s="8" t="s">
        <v>4973</v>
      </c>
      <c r="F7236" s="8">
        <v>1500000000</v>
      </c>
      <c r="G7236" s="7" t="s">
        <v>35</v>
      </c>
      <c r="H7236" s="7" t="s">
        <v>24</v>
      </c>
      <c r="I7236" s="9" t="s">
        <v>248</v>
      </c>
      <c r="J7236" s="7" t="s">
        <v>826</v>
      </c>
      <c r="K7236" s="10" t="s">
        <v>1398</v>
      </c>
      <c r="L7236" s="7">
        <v>1</v>
      </c>
      <c r="Q7236" s="12">
        <v>38945</v>
      </c>
      <c r="R7236" s="12">
        <v>38945</v>
      </c>
    </row>
    <row r="7237" spans="1:18" x14ac:dyDescent="0.25">
      <c r="A7237" s="7" t="s">
        <v>26535</v>
      </c>
      <c r="B7237" s="7" t="s">
        <v>26536</v>
      </c>
      <c r="C7237" s="7" t="s">
        <v>26537</v>
      </c>
      <c r="D7237" s="7" t="s">
        <v>26538</v>
      </c>
      <c r="E7237" s="8" t="s">
        <v>3894</v>
      </c>
      <c r="F7237" s="8">
        <v>63925</v>
      </c>
      <c r="G7237" s="7" t="s">
        <v>80</v>
      </c>
      <c r="H7237" s="7" t="s">
        <v>240</v>
      </c>
      <c r="I7237" s="9" t="s">
        <v>3763</v>
      </c>
      <c r="J7237" s="7" t="s">
        <v>7274</v>
      </c>
      <c r="K7237" s="10" t="s">
        <v>7274</v>
      </c>
      <c r="L7237" s="7">
        <v>1</v>
      </c>
      <c r="M7237" s="11">
        <v>40434</v>
      </c>
      <c r="N7237" s="7" t="s">
        <v>976</v>
      </c>
      <c r="O7237" s="7" t="s">
        <v>184</v>
      </c>
      <c r="P7237" s="10">
        <v>2010</v>
      </c>
      <c r="Q7237" s="12">
        <v>40483</v>
      </c>
      <c r="R7237" s="12">
        <v>40483</v>
      </c>
    </row>
    <row r="7238" spans="1:18" x14ac:dyDescent="0.25">
      <c r="A7238" s="7" t="s">
        <v>26539</v>
      </c>
      <c r="B7238" s="7" t="s">
        <v>26540</v>
      </c>
      <c r="C7238" s="7" t="s">
        <v>26541</v>
      </c>
      <c r="D7238" s="7" t="s">
        <v>737</v>
      </c>
      <c r="E7238" s="8" t="s">
        <v>738</v>
      </c>
      <c r="F7238" s="8">
        <v>200000000</v>
      </c>
      <c r="G7238" s="7" t="s">
        <v>35</v>
      </c>
      <c r="H7238" s="7" t="s">
        <v>24</v>
      </c>
      <c r="I7238" s="9" t="s">
        <v>60</v>
      </c>
      <c r="J7238" s="7" t="s">
        <v>61</v>
      </c>
      <c r="K7238" s="10" t="s">
        <v>61</v>
      </c>
      <c r="L7238" s="7">
        <v>1</v>
      </c>
      <c r="M7238" s="11">
        <v>39448</v>
      </c>
      <c r="N7238" s="7" t="s">
        <v>164</v>
      </c>
      <c r="O7238" s="7" t="s">
        <v>165</v>
      </c>
      <c r="P7238" s="10">
        <v>2008</v>
      </c>
      <c r="Q7238" s="12">
        <v>41408</v>
      </c>
      <c r="R7238" s="12">
        <v>41408</v>
      </c>
    </row>
    <row r="7239" spans="1:18" x14ac:dyDescent="0.25">
      <c r="A7239" s="7" t="s">
        <v>26542</v>
      </c>
      <c r="B7239" s="7" t="s">
        <v>26543</v>
      </c>
      <c r="C7239" s="7" t="s">
        <v>26544</v>
      </c>
      <c r="D7239" s="7" t="s">
        <v>106</v>
      </c>
      <c r="E7239" s="8" t="s">
        <v>107</v>
      </c>
      <c r="F7239" s="8">
        <v>4552438</v>
      </c>
      <c r="G7239" s="7" t="s">
        <v>35</v>
      </c>
      <c r="H7239" s="7" t="s">
        <v>24</v>
      </c>
      <c r="I7239" s="9" t="s">
        <v>248</v>
      </c>
      <c r="J7239" s="7" t="s">
        <v>249</v>
      </c>
      <c r="K7239" s="10" t="s">
        <v>26545</v>
      </c>
      <c r="L7239" s="7">
        <v>2</v>
      </c>
      <c r="Q7239" s="12">
        <v>40695</v>
      </c>
      <c r="R7239" s="12">
        <v>40695</v>
      </c>
    </row>
    <row r="7240" spans="1:18" x14ac:dyDescent="0.25">
      <c r="A7240" s="7" t="s">
        <v>26546</v>
      </c>
      <c r="B7240" s="7" t="s">
        <v>26547</v>
      </c>
      <c r="C7240" s="7" t="s">
        <v>26548</v>
      </c>
      <c r="F7240" s="8">
        <v>285000</v>
      </c>
      <c r="I7240" s="9"/>
      <c r="J7240" s="7"/>
      <c r="L7240" s="7">
        <v>1</v>
      </c>
      <c r="Q7240" s="12">
        <v>41275</v>
      </c>
      <c r="R7240" s="12">
        <v>41275</v>
      </c>
    </row>
    <row r="7241" spans="1:18" x14ac:dyDescent="0.25">
      <c r="A7241" s="7" t="s">
        <v>26549</v>
      </c>
      <c r="B7241" s="7" t="s">
        <v>26550</v>
      </c>
      <c r="C7241" s="7" t="s">
        <v>26551</v>
      </c>
      <c r="D7241" s="7" t="s">
        <v>275</v>
      </c>
      <c r="E7241" s="8" t="s">
        <v>276</v>
      </c>
      <c r="F7241" s="8">
        <v>68589111</v>
      </c>
      <c r="G7241" s="7" t="s">
        <v>35</v>
      </c>
      <c r="H7241" s="7" t="s">
        <v>607</v>
      </c>
      <c r="I7241" s="9"/>
      <c r="J7241" s="7" t="s">
        <v>869</v>
      </c>
      <c r="K7241" s="10" t="s">
        <v>26552</v>
      </c>
      <c r="L7241" s="7">
        <v>4</v>
      </c>
      <c r="M7241" s="11">
        <v>39083</v>
      </c>
      <c r="N7241" s="7" t="s">
        <v>88</v>
      </c>
      <c r="O7241" s="7" t="s">
        <v>89</v>
      </c>
      <c r="P7241" s="10">
        <v>2007</v>
      </c>
      <c r="Q7241" s="12">
        <v>40918</v>
      </c>
      <c r="R7241" s="12">
        <v>41806</v>
      </c>
    </row>
    <row r="7242" spans="1:18" x14ac:dyDescent="0.25">
      <c r="A7242" s="7" t="s">
        <v>26553</v>
      </c>
      <c r="B7242" s="7" t="s">
        <v>26554</v>
      </c>
      <c r="C7242" s="7" t="s">
        <v>26555</v>
      </c>
      <c r="F7242" s="8">
        <v>165000</v>
      </c>
      <c r="G7242" s="7" t="s">
        <v>23</v>
      </c>
      <c r="H7242" s="7" t="s">
        <v>24</v>
      </c>
      <c r="I7242" s="9" t="s">
        <v>151</v>
      </c>
      <c r="J7242" s="7" t="s">
        <v>613</v>
      </c>
      <c r="K7242" s="10" t="s">
        <v>614</v>
      </c>
      <c r="L7242" s="7">
        <v>1</v>
      </c>
      <c r="Q7242" s="12">
        <v>40564</v>
      </c>
      <c r="R7242" s="12">
        <v>40564</v>
      </c>
    </row>
    <row r="7243" spans="1:18" x14ac:dyDescent="0.25">
      <c r="A7243" s="7" t="s">
        <v>26556</v>
      </c>
      <c r="B7243" s="7" t="s">
        <v>26557</v>
      </c>
      <c r="C7243" s="7" t="s">
        <v>26558</v>
      </c>
      <c r="D7243" s="7" t="s">
        <v>275</v>
      </c>
      <c r="E7243" s="8" t="s">
        <v>276</v>
      </c>
      <c r="F7243" s="8">
        <v>228990348</v>
      </c>
      <c r="G7243" s="7" t="s">
        <v>35</v>
      </c>
      <c r="H7243" s="7" t="s">
        <v>24</v>
      </c>
      <c r="I7243" s="9" t="s">
        <v>36</v>
      </c>
      <c r="J7243" s="7" t="s">
        <v>181</v>
      </c>
      <c r="K7243" s="10" t="s">
        <v>794</v>
      </c>
      <c r="L7243" s="7">
        <v>7</v>
      </c>
      <c r="M7243" s="11">
        <v>37987</v>
      </c>
      <c r="N7243" s="7" t="s">
        <v>424</v>
      </c>
      <c r="O7243" s="7" t="s">
        <v>425</v>
      </c>
      <c r="P7243" s="10">
        <v>2004</v>
      </c>
      <c r="Q7243" s="12">
        <v>38919</v>
      </c>
      <c r="R7243" s="12">
        <v>41844</v>
      </c>
    </row>
    <row r="7244" spans="1:18" x14ac:dyDescent="0.25">
      <c r="A7244" s="7" t="s">
        <v>26559</v>
      </c>
      <c r="B7244" s="7" t="s">
        <v>26560</v>
      </c>
      <c r="C7244" s="7" t="s">
        <v>26561</v>
      </c>
      <c r="D7244" s="7" t="s">
        <v>275</v>
      </c>
      <c r="E7244" s="8" t="s">
        <v>276</v>
      </c>
      <c r="F7244" s="8">
        <v>54872388</v>
      </c>
      <c r="H7244" s="7" t="s">
        <v>24</v>
      </c>
      <c r="I7244" s="9" t="s">
        <v>281</v>
      </c>
      <c r="J7244" s="7" t="s">
        <v>282</v>
      </c>
      <c r="K7244" s="10" t="s">
        <v>3098</v>
      </c>
      <c r="L7244" s="7">
        <v>5</v>
      </c>
      <c r="M7244" s="11">
        <v>32874</v>
      </c>
      <c r="N7244" s="7" t="s">
        <v>416</v>
      </c>
      <c r="O7244" s="7" t="s">
        <v>417</v>
      </c>
      <c r="P7244" s="10">
        <v>1990</v>
      </c>
      <c r="Q7244" s="12">
        <v>39979</v>
      </c>
      <c r="R7244" s="12">
        <v>41768</v>
      </c>
    </row>
    <row r="7245" spans="1:18" x14ac:dyDescent="0.25">
      <c r="A7245" s="7" t="s">
        <v>26562</v>
      </c>
      <c r="B7245" s="7" t="s">
        <v>26563</v>
      </c>
      <c r="C7245" s="7" t="s">
        <v>26564</v>
      </c>
      <c r="D7245" s="7" t="s">
        <v>275</v>
      </c>
      <c r="E7245" s="8" t="s">
        <v>276</v>
      </c>
      <c r="F7245" s="8">
        <v>4630575</v>
      </c>
      <c r="G7245" s="7" t="s">
        <v>35</v>
      </c>
      <c r="H7245" s="7" t="s">
        <v>2011</v>
      </c>
      <c r="I7245" s="9"/>
      <c r="J7245" s="7" t="s">
        <v>17517</v>
      </c>
      <c r="K7245" s="10" t="s">
        <v>17517</v>
      </c>
      <c r="L7245" s="7">
        <v>2</v>
      </c>
      <c r="M7245" s="11">
        <v>35431</v>
      </c>
      <c r="N7245" s="7" t="s">
        <v>1436</v>
      </c>
      <c r="O7245" s="7" t="s">
        <v>1437</v>
      </c>
      <c r="P7245" s="10">
        <v>1997</v>
      </c>
      <c r="Q7245" s="12">
        <v>40025</v>
      </c>
      <c r="R7245" s="12">
        <v>40583</v>
      </c>
    </row>
    <row r="7246" spans="1:18" x14ac:dyDescent="0.25">
      <c r="A7246" s="7" t="s">
        <v>26565</v>
      </c>
      <c r="B7246" s="7" t="s">
        <v>26566</v>
      </c>
      <c r="C7246" s="7" t="s">
        <v>26567</v>
      </c>
      <c r="D7246" s="7" t="s">
        <v>1664</v>
      </c>
      <c r="E7246" s="8" t="s">
        <v>1665</v>
      </c>
      <c r="F7246" s="8">
        <v>36050344</v>
      </c>
      <c r="G7246" s="7" t="s">
        <v>35</v>
      </c>
      <c r="H7246" s="7" t="s">
        <v>24</v>
      </c>
      <c r="I7246" s="9" t="s">
        <v>248</v>
      </c>
      <c r="J7246" s="7" t="s">
        <v>249</v>
      </c>
      <c r="K7246" s="10" t="s">
        <v>249</v>
      </c>
      <c r="L7246" s="7">
        <v>7</v>
      </c>
      <c r="M7246" s="11">
        <v>38718</v>
      </c>
      <c r="N7246" s="7" t="s">
        <v>400</v>
      </c>
      <c r="O7246" s="7" t="s">
        <v>401</v>
      </c>
      <c r="P7246" s="10">
        <v>2006</v>
      </c>
      <c r="Q7246" s="12">
        <v>39504</v>
      </c>
      <c r="R7246" s="12">
        <v>41589</v>
      </c>
    </row>
    <row r="7247" spans="1:18" x14ac:dyDescent="0.25">
      <c r="A7247" s="7" t="s">
        <v>26568</v>
      </c>
      <c r="B7247" s="7" t="s">
        <v>26569</v>
      </c>
      <c r="C7247" s="7" t="s">
        <v>26570</v>
      </c>
      <c r="D7247" s="7" t="s">
        <v>4586</v>
      </c>
      <c r="E7247" s="8" t="s">
        <v>2933</v>
      </c>
      <c r="F7247" s="8">
        <v>71000000</v>
      </c>
      <c r="G7247" s="7" t="s">
        <v>35</v>
      </c>
      <c r="H7247" s="7" t="s">
        <v>24</v>
      </c>
      <c r="I7247" s="9" t="s">
        <v>36</v>
      </c>
      <c r="J7247" s="7" t="s">
        <v>181</v>
      </c>
      <c r="K7247" s="10" t="s">
        <v>953</v>
      </c>
      <c r="L7247" s="7">
        <v>3</v>
      </c>
      <c r="M7247" s="11">
        <v>37622</v>
      </c>
      <c r="N7247" s="7" t="s">
        <v>814</v>
      </c>
      <c r="O7247" s="7" t="s">
        <v>815</v>
      </c>
      <c r="P7247" s="10">
        <v>2003</v>
      </c>
      <c r="Q7247" s="12">
        <v>40807</v>
      </c>
      <c r="R7247" s="12">
        <v>41334</v>
      </c>
    </row>
    <row r="7248" spans="1:18" x14ac:dyDescent="0.25">
      <c r="A7248" s="7" t="s">
        <v>26571</v>
      </c>
      <c r="B7248" s="7" t="s">
        <v>26572</v>
      </c>
      <c r="C7248" s="7" t="s">
        <v>26573</v>
      </c>
      <c r="D7248" s="7" t="s">
        <v>275</v>
      </c>
      <c r="E7248" s="8" t="s">
        <v>276</v>
      </c>
      <c r="F7248" s="8">
        <v>6000000</v>
      </c>
      <c r="G7248" s="7" t="s">
        <v>35</v>
      </c>
      <c r="H7248" s="7" t="s">
        <v>1089</v>
      </c>
      <c r="I7248" s="9"/>
      <c r="J7248" s="7" t="s">
        <v>1469</v>
      </c>
      <c r="K7248" s="10" t="s">
        <v>26574</v>
      </c>
      <c r="L7248" s="7">
        <v>2</v>
      </c>
      <c r="M7248" s="11">
        <v>36526</v>
      </c>
      <c r="N7248" s="7" t="s">
        <v>234</v>
      </c>
      <c r="O7248" s="7" t="s">
        <v>235</v>
      </c>
      <c r="P7248" s="10">
        <v>2000</v>
      </c>
      <c r="Q7248" s="12">
        <v>39912</v>
      </c>
      <c r="R7248" s="12">
        <v>40135</v>
      </c>
    </row>
    <row r="7249" spans="1:18" x14ac:dyDescent="0.25">
      <c r="A7249" s="7" t="s">
        <v>26575</v>
      </c>
      <c r="B7249" s="7" t="s">
        <v>26576</v>
      </c>
      <c r="C7249" s="7" t="s">
        <v>26577</v>
      </c>
      <c r="D7249" s="7" t="s">
        <v>1664</v>
      </c>
      <c r="E7249" s="8" t="s">
        <v>1665</v>
      </c>
      <c r="F7249" s="8">
        <v>300000</v>
      </c>
      <c r="G7249" s="7" t="s">
        <v>35</v>
      </c>
      <c r="H7249" s="7" t="s">
        <v>196</v>
      </c>
      <c r="I7249" s="9"/>
      <c r="J7249" s="7" t="s">
        <v>197</v>
      </c>
      <c r="K7249" s="10" t="s">
        <v>197</v>
      </c>
      <c r="L7249" s="7">
        <v>2</v>
      </c>
      <c r="M7249" s="11">
        <v>41732</v>
      </c>
      <c r="N7249" s="7" t="s">
        <v>4368</v>
      </c>
      <c r="O7249" s="7" t="s">
        <v>1151</v>
      </c>
      <c r="P7249" s="10">
        <v>2014</v>
      </c>
      <c r="Q7249" s="12">
        <v>41701</v>
      </c>
      <c r="R7249" s="12">
        <v>41829</v>
      </c>
    </row>
    <row r="7250" spans="1:18" x14ac:dyDescent="0.25">
      <c r="A7250" s="7" t="s">
        <v>26578</v>
      </c>
      <c r="B7250" s="7" t="s">
        <v>26579</v>
      </c>
      <c r="C7250" s="7" t="s">
        <v>26580</v>
      </c>
      <c r="D7250" s="7" t="s">
        <v>275</v>
      </c>
      <c r="E7250" s="8" t="s">
        <v>276</v>
      </c>
      <c r="F7250" s="8">
        <v>29214350</v>
      </c>
      <c r="H7250" s="7" t="s">
        <v>240</v>
      </c>
      <c r="I7250" s="9" t="s">
        <v>930</v>
      </c>
      <c r="J7250" s="7" t="s">
        <v>931</v>
      </c>
      <c r="K7250" s="10" t="s">
        <v>931</v>
      </c>
      <c r="L7250" s="7">
        <v>1</v>
      </c>
      <c r="Q7250" s="12">
        <v>41709</v>
      </c>
      <c r="R7250" s="12">
        <v>41709</v>
      </c>
    </row>
    <row r="7251" spans="1:18" x14ac:dyDescent="0.25">
      <c r="A7251" s="7" t="s">
        <v>26581</v>
      </c>
      <c r="B7251" s="7" t="s">
        <v>26582</v>
      </c>
      <c r="C7251" s="7" t="s">
        <v>26583</v>
      </c>
      <c r="D7251" s="7" t="s">
        <v>4586</v>
      </c>
      <c r="E7251" s="8" t="s">
        <v>2933</v>
      </c>
      <c r="F7251" s="8">
        <v>121211872</v>
      </c>
      <c r="G7251" s="7" t="s">
        <v>23</v>
      </c>
      <c r="H7251" s="7" t="s">
        <v>24</v>
      </c>
      <c r="I7251" s="9" t="s">
        <v>620</v>
      </c>
      <c r="J7251" s="7" t="s">
        <v>621</v>
      </c>
      <c r="K7251" s="10" t="s">
        <v>621</v>
      </c>
      <c r="L7251" s="7">
        <v>4</v>
      </c>
      <c r="M7251" s="11">
        <v>36892</v>
      </c>
      <c r="N7251" s="7" t="s">
        <v>154</v>
      </c>
      <c r="O7251" s="7" t="s">
        <v>155</v>
      </c>
      <c r="P7251" s="10">
        <v>2001</v>
      </c>
      <c r="Q7251" s="12">
        <v>39928</v>
      </c>
      <c r="R7251" s="12">
        <v>40437</v>
      </c>
    </row>
    <row r="7252" spans="1:18" x14ac:dyDescent="0.25">
      <c r="A7252" s="7" t="s">
        <v>26584</v>
      </c>
      <c r="B7252" s="7" t="s">
        <v>26585</v>
      </c>
      <c r="C7252" s="7" t="s">
        <v>26586</v>
      </c>
      <c r="D7252" s="7" t="s">
        <v>275</v>
      </c>
      <c r="E7252" s="8" t="s">
        <v>276</v>
      </c>
      <c r="F7252" s="8">
        <v>22000000</v>
      </c>
      <c r="G7252" s="7" t="s">
        <v>80</v>
      </c>
      <c r="H7252" s="7" t="s">
        <v>24</v>
      </c>
      <c r="I7252" s="9" t="s">
        <v>36</v>
      </c>
      <c r="J7252" s="7" t="s">
        <v>181</v>
      </c>
      <c r="K7252" s="10" t="s">
        <v>1073</v>
      </c>
      <c r="L7252" s="7">
        <v>1</v>
      </c>
      <c r="M7252" s="11">
        <v>37622</v>
      </c>
      <c r="N7252" s="7" t="s">
        <v>814</v>
      </c>
      <c r="O7252" s="7" t="s">
        <v>815</v>
      </c>
      <c r="P7252" s="10">
        <v>2003</v>
      </c>
      <c r="Q7252" s="12">
        <v>39538</v>
      </c>
      <c r="R7252" s="12">
        <v>39538</v>
      </c>
    </row>
    <row r="7253" spans="1:18" x14ac:dyDescent="0.25">
      <c r="A7253" s="7" t="s">
        <v>26587</v>
      </c>
      <c r="B7253" s="7" t="s">
        <v>26588</v>
      </c>
      <c r="D7253" s="7" t="s">
        <v>275</v>
      </c>
      <c r="E7253" s="8" t="s">
        <v>276</v>
      </c>
      <c r="F7253" s="8">
        <v>300000</v>
      </c>
      <c r="G7253" s="7" t="s">
        <v>35</v>
      </c>
      <c r="H7253" s="7" t="s">
        <v>24</v>
      </c>
      <c r="I7253" s="9" t="s">
        <v>1196</v>
      </c>
      <c r="J7253" s="7" t="s">
        <v>5975</v>
      </c>
      <c r="K7253" s="10" t="s">
        <v>26589</v>
      </c>
      <c r="L7253" s="7">
        <v>1</v>
      </c>
      <c r="M7253" s="11">
        <v>39814</v>
      </c>
      <c r="N7253" s="7" t="s">
        <v>171</v>
      </c>
      <c r="O7253" s="7" t="s">
        <v>172</v>
      </c>
      <c r="P7253" s="10">
        <v>2009</v>
      </c>
      <c r="Q7253" s="12">
        <v>40219</v>
      </c>
      <c r="R7253" s="12">
        <v>40219</v>
      </c>
    </row>
    <row r="7254" spans="1:18" x14ac:dyDescent="0.25">
      <c r="A7254" s="7" t="s">
        <v>26590</v>
      </c>
      <c r="B7254" s="7" t="s">
        <v>26591</v>
      </c>
      <c r="C7254" s="7" t="s">
        <v>26592</v>
      </c>
      <c r="D7254" s="7" t="s">
        <v>1664</v>
      </c>
      <c r="E7254" s="8" t="s">
        <v>1665</v>
      </c>
      <c r="F7254" s="8">
        <v>27205437</v>
      </c>
      <c r="G7254" s="7" t="s">
        <v>35</v>
      </c>
      <c r="H7254" s="7" t="s">
        <v>24</v>
      </c>
      <c r="I7254" s="9" t="s">
        <v>281</v>
      </c>
      <c r="J7254" s="7" t="s">
        <v>16837</v>
      </c>
      <c r="K7254" s="10" t="s">
        <v>26593</v>
      </c>
      <c r="L7254" s="7">
        <v>5</v>
      </c>
      <c r="M7254" s="11">
        <v>38353</v>
      </c>
      <c r="N7254" s="7" t="s">
        <v>435</v>
      </c>
      <c r="O7254" s="7" t="s">
        <v>436</v>
      </c>
      <c r="P7254" s="10">
        <v>2005</v>
      </c>
      <c r="Q7254" s="12">
        <v>40071</v>
      </c>
      <c r="R7254" s="12">
        <v>40679</v>
      </c>
    </row>
    <row r="7255" spans="1:18" x14ac:dyDescent="0.25">
      <c r="A7255" s="7" t="s">
        <v>26594</v>
      </c>
      <c r="B7255" s="7" t="s">
        <v>26595</v>
      </c>
      <c r="C7255" s="7" t="s">
        <v>26596</v>
      </c>
      <c r="D7255" s="7" t="s">
        <v>1664</v>
      </c>
      <c r="E7255" s="8" t="s">
        <v>1665</v>
      </c>
      <c r="F7255" s="8">
        <v>11300000</v>
      </c>
      <c r="G7255" s="7" t="s">
        <v>35</v>
      </c>
      <c r="H7255" s="7" t="s">
        <v>24</v>
      </c>
      <c r="I7255" s="9" t="s">
        <v>281</v>
      </c>
      <c r="J7255" s="7" t="s">
        <v>2866</v>
      </c>
      <c r="K7255" s="10" t="s">
        <v>26597</v>
      </c>
      <c r="L7255" s="7">
        <v>2</v>
      </c>
      <c r="M7255" s="11">
        <v>38718</v>
      </c>
      <c r="N7255" s="7" t="s">
        <v>400</v>
      </c>
      <c r="O7255" s="7" t="s">
        <v>401</v>
      </c>
      <c r="P7255" s="10">
        <v>2006</v>
      </c>
      <c r="Q7255" s="12">
        <v>40792</v>
      </c>
      <c r="R7255" s="12">
        <v>41100</v>
      </c>
    </row>
    <row r="7256" spans="1:18" x14ac:dyDescent="0.25">
      <c r="A7256" s="7" t="s">
        <v>26598</v>
      </c>
      <c r="B7256" s="7" t="s">
        <v>26599</v>
      </c>
      <c r="C7256" s="7" t="s">
        <v>26600</v>
      </c>
      <c r="D7256" s="7" t="s">
        <v>26601</v>
      </c>
      <c r="E7256" s="8" t="s">
        <v>1665</v>
      </c>
      <c r="F7256" s="8">
        <v>6100000</v>
      </c>
      <c r="G7256" s="7" t="s">
        <v>35</v>
      </c>
      <c r="H7256" s="7" t="s">
        <v>749</v>
      </c>
      <c r="I7256" s="9"/>
      <c r="J7256" s="7" t="s">
        <v>750</v>
      </c>
      <c r="K7256" s="10" t="s">
        <v>750</v>
      </c>
      <c r="L7256" s="7">
        <v>1</v>
      </c>
      <c r="M7256" s="11">
        <v>39814</v>
      </c>
      <c r="N7256" s="7" t="s">
        <v>171</v>
      </c>
      <c r="O7256" s="7" t="s">
        <v>172</v>
      </c>
      <c r="P7256" s="10">
        <v>2009</v>
      </c>
      <c r="Q7256" s="12">
        <v>41250</v>
      </c>
      <c r="R7256" s="12">
        <v>41250</v>
      </c>
    </row>
    <row r="7257" spans="1:18" x14ac:dyDescent="0.25">
      <c r="A7257" s="7" t="s">
        <v>26602</v>
      </c>
      <c r="B7257" s="7" t="s">
        <v>26603</v>
      </c>
      <c r="C7257" s="7" t="s">
        <v>26604</v>
      </c>
      <c r="F7257" s="8">
        <v>0</v>
      </c>
      <c r="G7257" s="7" t="s">
        <v>35</v>
      </c>
      <c r="H7257" s="7" t="s">
        <v>24</v>
      </c>
      <c r="I7257" s="9" t="s">
        <v>874</v>
      </c>
      <c r="J7257" s="7" t="s">
        <v>875</v>
      </c>
      <c r="K7257" s="10" t="s">
        <v>26605</v>
      </c>
      <c r="L7257" s="7">
        <v>1</v>
      </c>
      <c r="M7257" s="11">
        <v>41550</v>
      </c>
      <c r="N7257" s="7" t="s">
        <v>1602</v>
      </c>
      <c r="O7257" s="7" t="s">
        <v>140</v>
      </c>
      <c r="P7257" s="10">
        <v>2013</v>
      </c>
      <c r="Q7257" s="12">
        <v>41527</v>
      </c>
      <c r="R7257" s="12">
        <v>41527</v>
      </c>
    </row>
    <row r="7258" spans="1:18" x14ac:dyDescent="0.25">
      <c r="A7258" s="7" t="s">
        <v>26606</v>
      </c>
      <c r="B7258" s="7" t="s">
        <v>26607</v>
      </c>
      <c r="D7258" s="7" t="s">
        <v>275</v>
      </c>
      <c r="E7258" s="8" t="s">
        <v>276</v>
      </c>
      <c r="F7258" s="8">
        <v>800000</v>
      </c>
      <c r="G7258" s="7" t="s">
        <v>35</v>
      </c>
      <c r="H7258" s="7" t="s">
        <v>24</v>
      </c>
      <c r="I7258" s="9" t="s">
        <v>1166</v>
      </c>
      <c r="J7258" s="7" t="s">
        <v>8757</v>
      </c>
      <c r="K7258" s="10" t="s">
        <v>744</v>
      </c>
      <c r="L7258" s="7">
        <v>1</v>
      </c>
      <c r="M7258" s="11">
        <v>39814</v>
      </c>
      <c r="N7258" s="7" t="s">
        <v>171</v>
      </c>
      <c r="O7258" s="7" t="s">
        <v>172</v>
      </c>
      <c r="P7258" s="10">
        <v>2009</v>
      </c>
      <c r="Q7258" s="12">
        <v>40104</v>
      </c>
      <c r="R7258" s="12">
        <v>40104</v>
      </c>
    </row>
    <row r="7259" spans="1:18" x14ac:dyDescent="0.25">
      <c r="A7259" s="7" t="s">
        <v>26608</v>
      </c>
      <c r="B7259" s="7" t="s">
        <v>26609</v>
      </c>
      <c r="C7259" s="7" t="s">
        <v>26610</v>
      </c>
      <c r="F7259" s="8">
        <v>0</v>
      </c>
      <c r="G7259" s="7" t="s">
        <v>35</v>
      </c>
      <c r="H7259" s="7" t="s">
        <v>24</v>
      </c>
      <c r="I7259" s="9" t="s">
        <v>60</v>
      </c>
      <c r="J7259" s="7" t="s">
        <v>61</v>
      </c>
      <c r="K7259" s="10" t="s">
        <v>61</v>
      </c>
      <c r="L7259" s="7">
        <v>1</v>
      </c>
      <c r="Q7259" s="12">
        <v>35111</v>
      </c>
      <c r="R7259" s="12">
        <v>35111</v>
      </c>
    </row>
    <row r="7260" spans="1:18" x14ac:dyDescent="0.25">
      <c r="A7260" s="7" t="s">
        <v>26611</v>
      </c>
      <c r="B7260" s="7" t="s">
        <v>26612</v>
      </c>
      <c r="C7260" s="7" t="s">
        <v>26613</v>
      </c>
      <c r="D7260" s="7" t="s">
        <v>68</v>
      </c>
      <c r="E7260" s="8" t="s">
        <v>69</v>
      </c>
      <c r="F7260" s="8">
        <v>11795000</v>
      </c>
      <c r="G7260" s="7" t="s">
        <v>80</v>
      </c>
      <c r="I7260" s="9"/>
      <c r="J7260" s="7"/>
      <c r="L7260" s="7">
        <v>3</v>
      </c>
      <c r="Q7260" s="12">
        <v>39996</v>
      </c>
      <c r="R7260" s="12">
        <v>40343</v>
      </c>
    </row>
    <row r="7261" spans="1:18" x14ac:dyDescent="0.25">
      <c r="A7261" s="7" t="s">
        <v>26614</v>
      </c>
      <c r="B7261" s="7" t="s">
        <v>26615</v>
      </c>
      <c r="C7261" s="7" t="s">
        <v>26616</v>
      </c>
      <c r="D7261" s="7" t="s">
        <v>10585</v>
      </c>
      <c r="E7261" s="8" t="s">
        <v>2933</v>
      </c>
      <c r="F7261" s="8">
        <v>15000000</v>
      </c>
      <c r="G7261" s="7" t="s">
        <v>35</v>
      </c>
      <c r="H7261" s="7" t="s">
        <v>24</v>
      </c>
      <c r="I7261" s="9" t="s">
        <v>1166</v>
      </c>
      <c r="J7261" s="7" t="s">
        <v>1167</v>
      </c>
      <c r="K7261" s="10" t="s">
        <v>7905</v>
      </c>
      <c r="L7261" s="7">
        <v>2</v>
      </c>
      <c r="M7261" s="11">
        <v>32509</v>
      </c>
      <c r="N7261" s="7" t="s">
        <v>2315</v>
      </c>
      <c r="O7261" s="7" t="s">
        <v>2316</v>
      </c>
      <c r="P7261" s="10">
        <v>1989</v>
      </c>
      <c r="Q7261" s="12">
        <v>40525</v>
      </c>
      <c r="R7261" s="12">
        <v>41345</v>
      </c>
    </row>
    <row r="7262" spans="1:18" x14ac:dyDescent="0.25">
      <c r="A7262" s="7" t="s">
        <v>26617</v>
      </c>
      <c r="B7262" s="7" t="s">
        <v>26618</v>
      </c>
      <c r="C7262" s="7" t="s">
        <v>26619</v>
      </c>
      <c r="D7262" s="7" t="s">
        <v>275</v>
      </c>
      <c r="E7262" s="8" t="s">
        <v>276</v>
      </c>
      <c r="F7262" s="8">
        <v>5844999</v>
      </c>
      <c r="G7262" s="7" t="s">
        <v>35</v>
      </c>
      <c r="H7262" s="7" t="s">
        <v>24</v>
      </c>
      <c r="I7262" s="9" t="s">
        <v>60</v>
      </c>
      <c r="J7262" s="7" t="s">
        <v>563</v>
      </c>
      <c r="K7262" s="10" t="s">
        <v>11186</v>
      </c>
      <c r="L7262" s="7">
        <v>1</v>
      </c>
      <c r="Q7262" s="12">
        <v>41387</v>
      </c>
      <c r="R7262" s="12">
        <v>41387</v>
      </c>
    </row>
    <row r="7263" spans="1:18" x14ac:dyDescent="0.25">
      <c r="A7263" s="7" t="s">
        <v>26620</v>
      </c>
      <c r="B7263" s="7" t="s">
        <v>26621</v>
      </c>
      <c r="C7263" s="7" t="s">
        <v>26622</v>
      </c>
      <c r="D7263" s="7" t="s">
        <v>275</v>
      </c>
      <c r="E7263" s="8" t="s">
        <v>276</v>
      </c>
      <c r="F7263" s="8">
        <v>14511774</v>
      </c>
      <c r="G7263" s="7" t="s">
        <v>35</v>
      </c>
      <c r="H7263" s="7" t="s">
        <v>24</v>
      </c>
      <c r="I7263" s="9" t="s">
        <v>248</v>
      </c>
      <c r="J7263" s="7" t="s">
        <v>826</v>
      </c>
      <c r="K7263" s="10" t="s">
        <v>1398</v>
      </c>
      <c r="L7263" s="7">
        <v>8</v>
      </c>
      <c r="M7263" s="11">
        <v>35065</v>
      </c>
      <c r="N7263" s="7" t="s">
        <v>3258</v>
      </c>
      <c r="O7263" s="7" t="s">
        <v>3259</v>
      </c>
      <c r="P7263" s="10">
        <v>1996</v>
      </c>
      <c r="Q7263" s="12">
        <v>39759</v>
      </c>
      <c r="R7263" s="12">
        <v>41736</v>
      </c>
    </row>
    <row r="7264" spans="1:18" x14ac:dyDescent="0.25">
      <c r="A7264" s="7" t="s">
        <v>26623</v>
      </c>
      <c r="B7264" s="7" t="s">
        <v>26624</v>
      </c>
      <c r="C7264" s="7" t="s">
        <v>26625</v>
      </c>
      <c r="D7264" s="7" t="s">
        <v>275</v>
      </c>
      <c r="E7264" s="8" t="s">
        <v>276</v>
      </c>
      <c r="F7264" s="8">
        <v>66500000</v>
      </c>
      <c r="G7264" s="7" t="s">
        <v>35</v>
      </c>
      <c r="H7264" s="7" t="s">
        <v>24</v>
      </c>
      <c r="I7264" s="9" t="s">
        <v>116</v>
      </c>
      <c r="J7264" s="7" t="s">
        <v>1586</v>
      </c>
      <c r="K7264" s="10" t="s">
        <v>3428</v>
      </c>
      <c r="L7264" s="7">
        <v>4</v>
      </c>
      <c r="M7264" s="11">
        <v>38353</v>
      </c>
      <c r="N7264" s="7" t="s">
        <v>435</v>
      </c>
      <c r="O7264" s="7" t="s">
        <v>436</v>
      </c>
      <c r="P7264" s="10">
        <v>2005</v>
      </c>
      <c r="Q7264" s="12">
        <v>39057</v>
      </c>
      <c r="R7264" s="12">
        <v>41226</v>
      </c>
    </row>
    <row r="7265" spans="1:18" x14ac:dyDescent="0.25">
      <c r="A7265" s="7" t="s">
        <v>26626</v>
      </c>
      <c r="B7265" s="7" t="s">
        <v>26627</v>
      </c>
      <c r="C7265" s="7" t="s">
        <v>26628</v>
      </c>
      <c r="D7265" s="7" t="s">
        <v>1316</v>
      </c>
      <c r="E7265" s="8" t="s">
        <v>330</v>
      </c>
      <c r="F7265" s="8">
        <v>750000</v>
      </c>
      <c r="G7265" s="7" t="s">
        <v>35</v>
      </c>
      <c r="H7265" s="7" t="s">
        <v>24</v>
      </c>
      <c r="I7265" s="9" t="s">
        <v>36</v>
      </c>
      <c r="J7265" s="7" t="s">
        <v>1162</v>
      </c>
      <c r="K7265" s="10" t="s">
        <v>1162</v>
      </c>
      <c r="L7265" s="7">
        <v>1</v>
      </c>
      <c r="Q7265" s="12">
        <v>39975</v>
      </c>
      <c r="R7265" s="12">
        <v>39975</v>
      </c>
    </row>
    <row r="7266" spans="1:18" x14ac:dyDescent="0.25">
      <c r="A7266" s="7" t="s">
        <v>26629</v>
      </c>
      <c r="B7266" s="7" t="s">
        <v>26630</v>
      </c>
      <c r="C7266" s="7" t="s">
        <v>26631</v>
      </c>
      <c r="D7266" s="7" t="s">
        <v>1664</v>
      </c>
      <c r="E7266" s="8" t="s">
        <v>1665</v>
      </c>
      <c r="F7266" s="8">
        <v>32930335</v>
      </c>
      <c r="G7266" s="7" t="s">
        <v>35</v>
      </c>
      <c r="H7266" s="7" t="s">
        <v>24</v>
      </c>
      <c r="I7266" s="9" t="s">
        <v>36</v>
      </c>
      <c r="J7266" s="7" t="s">
        <v>181</v>
      </c>
      <c r="K7266" s="10" t="s">
        <v>1073</v>
      </c>
      <c r="L7266" s="7">
        <v>3</v>
      </c>
      <c r="M7266" s="11">
        <v>37438</v>
      </c>
      <c r="N7266" s="7" t="s">
        <v>10268</v>
      </c>
      <c r="O7266" s="7" t="s">
        <v>10269</v>
      </c>
      <c r="P7266" s="10">
        <v>2002</v>
      </c>
      <c r="Q7266" s="12">
        <v>41352</v>
      </c>
      <c r="R7266" s="12">
        <v>41863</v>
      </c>
    </row>
    <row r="7267" spans="1:18" x14ac:dyDescent="0.25">
      <c r="A7267" s="7" t="s">
        <v>26632</v>
      </c>
      <c r="B7267" s="7" t="s">
        <v>26633</v>
      </c>
      <c r="C7267" s="7" t="s">
        <v>26634</v>
      </c>
      <c r="D7267" s="7" t="s">
        <v>26635</v>
      </c>
      <c r="E7267" s="8" t="s">
        <v>12202</v>
      </c>
      <c r="F7267" s="8">
        <v>1200000</v>
      </c>
      <c r="G7267" s="7" t="s">
        <v>35</v>
      </c>
      <c r="H7267" s="7" t="s">
        <v>24</v>
      </c>
      <c r="I7267" s="9" t="s">
        <v>25</v>
      </c>
      <c r="J7267" s="7" t="s">
        <v>26</v>
      </c>
      <c r="K7267" s="10" t="s">
        <v>27</v>
      </c>
      <c r="L7267" s="7">
        <v>1</v>
      </c>
      <c r="M7267" s="11">
        <v>40969</v>
      </c>
      <c r="N7267" s="7" t="s">
        <v>1542</v>
      </c>
      <c r="O7267" s="7" t="s">
        <v>112</v>
      </c>
      <c r="P7267" s="10">
        <v>2012</v>
      </c>
      <c r="Q7267" s="12">
        <v>41337</v>
      </c>
      <c r="R7267" s="12">
        <v>41337</v>
      </c>
    </row>
    <row r="7268" spans="1:18" x14ac:dyDescent="0.25">
      <c r="A7268" s="7" t="s">
        <v>26636</v>
      </c>
      <c r="B7268" s="7" t="s">
        <v>26637</v>
      </c>
      <c r="C7268" s="7" t="s">
        <v>26638</v>
      </c>
      <c r="D7268" s="7" t="s">
        <v>68</v>
      </c>
      <c r="E7268" s="8" t="s">
        <v>69</v>
      </c>
      <c r="F7268" s="8">
        <v>0</v>
      </c>
      <c r="G7268" s="7" t="s">
        <v>35</v>
      </c>
      <c r="I7268" s="9"/>
      <c r="J7268" s="7"/>
      <c r="L7268" s="7">
        <v>1</v>
      </c>
      <c r="Q7268" s="12">
        <v>41671</v>
      </c>
      <c r="R7268" s="12">
        <v>41671</v>
      </c>
    </row>
    <row r="7269" spans="1:18" x14ac:dyDescent="0.25">
      <c r="A7269" s="7" t="s">
        <v>26639</v>
      </c>
      <c r="B7269" s="7" t="s">
        <v>26640</v>
      </c>
      <c r="C7269" s="7" t="s">
        <v>26641</v>
      </c>
      <c r="D7269" s="7" t="s">
        <v>574</v>
      </c>
      <c r="E7269" s="8" t="s">
        <v>575</v>
      </c>
      <c r="F7269" s="8">
        <v>475000</v>
      </c>
      <c r="G7269" s="7" t="s">
        <v>35</v>
      </c>
      <c r="H7269" s="7" t="s">
        <v>24</v>
      </c>
      <c r="I7269" s="9" t="s">
        <v>93</v>
      </c>
      <c r="J7269" s="7" t="s">
        <v>314</v>
      </c>
      <c r="K7269" s="10" t="s">
        <v>314</v>
      </c>
      <c r="L7269" s="7">
        <v>1</v>
      </c>
      <c r="M7269" s="11">
        <v>41183</v>
      </c>
      <c r="N7269" s="7" t="s">
        <v>45</v>
      </c>
      <c r="O7269" s="7" t="s">
        <v>46</v>
      </c>
      <c r="P7269" s="10">
        <v>2012</v>
      </c>
      <c r="Q7269" s="12">
        <v>41470</v>
      </c>
      <c r="R7269" s="12">
        <v>41470</v>
      </c>
    </row>
    <row r="7270" spans="1:18" x14ac:dyDescent="0.25">
      <c r="A7270" s="7" t="s">
        <v>26642</v>
      </c>
      <c r="B7270" s="7" t="s">
        <v>26643</v>
      </c>
      <c r="C7270" s="7" t="s">
        <v>26644</v>
      </c>
      <c r="D7270" s="7" t="s">
        <v>78</v>
      </c>
      <c r="E7270" s="8" t="s">
        <v>79</v>
      </c>
      <c r="F7270" s="8">
        <v>143000000</v>
      </c>
      <c r="G7270" s="7" t="s">
        <v>35</v>
      </c>
      <c r="H7270" s="7" t="s">
        <v>24</v>
      </c>
      <c r="I7270" s="9" t="s">
        <v>620</v>
      </c>
      <c r="J7270" s="7" t="s">
        <v>621</v>
      </c>
      <c r="K7270" s="10" t="s">
        <v>621</v>
      </c>
      <c r="L7270" s="7">
        <v>3</v>
      </c>
      <c r="M7270" s="11">
        <v>39448</v>
      </c>
      <c r="N7270" s="7" t="s">
        <v>164</v>
      </c>
      <c r="O7270" s="7" t="s">
        <v>165</v>
      </c>
      <c r="P7270" s="10">
        <v>2008</v>
      </c>
      <c r="Q7270" s="12">
        <v>40794</v>
      </c>
      <c r="R7270" s="12">
        <v>41941</v>
      </c>
    </row>
    <row r="7271" spans="1:18" x14ac:dyDescent="0.25">
      <c r="A7271" s="7" t="s">
        <v>26645</v>
      </c>
      <c r="B7271" s="7" t="s">
        <v>26646</v>
      </c>
      <c r="C7271" s="7" t="s">
        <v>26647</v>
      </c>
      <c r="D7271" s="7" t="s">
        <v>26648</v>
      </c>
      <c r="E7271" s="8" t="s">
        <v>323</v>
      </c>
      <c r="F7271" s="8">
        <v>0</v>
      </c>
      <c r="G7271" s="7" t="s">
        <v>23</v>
      </c>
      <c r="H7271" s="7" t="s">
        <v>24</v>
      </c>
      <c r="I7271" s="9" t="s">
        <v>36</v>
      </c>
      <c r="J7271" s="7" t="s">
        <v>181</v>
      </c>
      <c r="K7271" s="10" t="s">
        <v>695</v>
      </c>
      <c r="L7271" s="7">
        <v>1</v>
      </c>
      <c r="M7271" s="11">
        <v>39814</v>
      </c>
      <c r="N7271" s="7" t="s">
        <v>171</v>
      </c>
      <c r="O7271" s="7" t="s">
        <v>172</v>
      </c>
      <c r="P7271" s="10">
        <v>2009</v>
      </c>
      <c r="Q7271" s="12">
        <v>40148</v>
      </c>
      <c r="R7271" s="12">
        <v>40148</v>
      </c>
    </row>
    <row r="7272" spans="1:18" x14ac:dyDescent="0.25">
      <c r="A7272" s="7" t="s">
        <v>26649</v>
      </c>
      <c r="B7272" s="7" t="s">
        <v>26650</v>
      </c>
      <c r="C7272" s="7" t="s">
        <v>26651</v>
      </c>
      <c r="D7272" s="7" t="s">
        <v>275</v>
      </c>
      <c r="E7272" s="8" t="s">
        <v>276</v>
      </c>
      <c r="F7272" s="8">
        <v>6215250</v>
      </c>
      <c r="G7272" s="7" t="s">
        <v>35</v>
      </c>
      <c r="H7272" s="7" t="s">
        <v>24</v>
      </c>
      <c r="I7272" s="9" t="s">
        <v>36</v>
      </c>
      <c r="J7272" s="7" t="s">
        <v>37</v>
      </c>
      <c r="K7272" s="10" t="s">
        <v>4005</v>
      </c>
      <c r="L7272" s="7">
        <v>1</v>
      </c>
      <c r="M7272" s="11">
        <v>39203</v>
      </c>
      <c r="N7272" s="7" t="s">
        <v>2755</v>
      </c>
      <c r="O7272" s="7" t="s">
        <v>2756</v>
      </c>
      <c r="P7272" s="10">
        <v>2007</v>
      </c>
      <c r="Q7272" s="12">
        <v>40113</v>
      </c>
      <c r="R7272" s="12">
        <v>40113</v>
      </c>
    </row>
    <row r="7273" spans="1:18" x14ac:dyDescent="0.25">
      <c r="A7273" s="7" t="s">
        <v>26652</v>
      </c>
      <c r="B7273" s="7" t="s">
        <v>26653</v>
      </c>
      <c r="C7273" s="7" t="s">
        <v>26654</v>
      </c>
      <c r="D7273" s="7" t="s">
        <v>26655</v>
      </c>
      <c r="E7273" s="8" t="s">
        <v>7129</v>
      </c>
      <c r="F7273" s="8">
        <v>800000</v>
      </c>
      <c r="G7273" s="7" t="s">
        <v>35</v>
      </c>
      <c r="H7273" s="7" t="s">
        <v>1503</v>
      </c>
      <c r="I7273" s="9"/>
      <c r="J7273" s="7" t="s">
        <v>26656</v>
      </c>
      <c r="K7273" s="10" t="s">
        <v>26656</v>
      </c>
      <c r="L7273" s="7">
        <v>2</v>
      </c>
      <c r="M7273" s="11">
        <v>41649</v>
      </c>
      <c r="N7273" s="7" t="s">
        <v>63</v>
      </c>
      <c r="O7273" s="7" t="s">
        <v>64</v>
      </c>
      <c r="P7273" s="10">
        <v>2014</v>
      </c>
      <c r="Q7273" s="12">
        <v>41671</v>
      </c>
      <c r="R7273" s="12">
        <v>41730</v>
      </c>
    </row>
    <row r="7274" spans="1:18" x14ac:dyDescent="0.25">
      <c r="A7274" s="7" t="s">
        <v>26657</v>
      </c>
      <c r="B7274" s="7" t="s">
        <v>26658</v>
      </c>
      <c r="C7274" s="7" t="s">
        <v>26659</v>
      </c>
      <c r="D7274" s="7" t="s">
        <v>26660</v>
      </c>
      <c r="E7274" s="8" t="s">
        <v>26661</v>
      </c>
      <c r="F7274" s="8">
        <v>3000000</v>
      </c>
      <c r="G7274" s="7" t="s">
        <v>23</v>
      </c>
      <c r="H7274" s="7" t="s">
        <v>24</v>
      </c>
      <c r="I7274" s="9" t="s">
        <v>188</v>
      </c>
      <c r="J7274" s="7" t="s">
        <v>189</v>
      </c>
      <c r="K7274" s="10" t="s">
        <v>189</v>
      </c>
      <c r="L7274" s="7">
        <v>1</v>
      </c>
      <c r="M7274" s="11">
        <v>36404</v>
      </c>
      <c r="N7274" s="7" t="s">
        <v>26662</v>
      </c>
      <c r="O7274" s="7" t="s">
        <v>3860</v>
      </c>
      <c r="P7274" s="10">
        <v>1999</v>
      </c>
      <c r="Q7274" s="12">
        <v>39262</v>
      </c>
      <c r="R7274" s="12">
        <v>39262</v>
      </c>
    </row>
    <row r="7275" spans="1:18" x14ac:dyDescent="0.25">
      <c r="A7275" s="7" t="s">
        <v>26663</v>
      </c>
      <c r="B7275" s="7" t="s">
        <v>26664</v>
      </c>
      <c r="D7275" s="7" t="s">
        <v>275</v>
      </c>
      <c r="E7275" s="8" t="s">
        <v>276</v>
      </c>
      <c r="F7275" s="8">
        <v>17592449</v>
      </c>
      <c r="G7275" s="7" t="s">
        <v>35</v>
      </c>
      <c r="H7275" s="7" t="s">
        <v>376</v>
      </c>
      <c r="I7275" s="9"/>
      <c r="J7275" s="7" t="s">
        <v>377</v>
      </c>
      <c r="K7275" s="10" t="s">
        <v>377</v>
      </c>
      <c r="L7275" s="7">
        <v>1</v>
      </c>
      <c r="M7275" s="11">
        <v>38718</v>
      </c>
      <c r="N7275" s="7" t="s">
        <v>400</v>
      </c>
      <c r="O7275" s="7" t="s">
        <v>401</v>
      </c>
      <c r="P7275" s="10">
        <v>2006</v>
      </c>
      <c r="Q7275" s="12">
        <v>40437</v>
      </c>
      <c r="R7275" s="12">
        <v>40437</v>
      </c>
    </row>
    <row r="7276" spans="1:18" x14ac:dyDescent="0.25">
      <c r="A7276" s="7" t="s">
        <v>26665</v>
      </c>
      <c r="B7276" s="7" t="s">
        <v>26666</v>
      </c>
      <c r="C7276" s="7" t="s">
        <v>26667</v>
      </c>
      <c r="D7276" s="7" t="s">
        <v>26668</v>
      </c>
      <c r="E7276" s="8" t="s">
        <v>87</v>
      </c>
      <c r="F7276" s="8">
        <v>0</v>
      </c>
      <c r="G7276" s="7" t="s">
        <v>23</v>
      </c>
      <c r="H7276" s="7" t="s">
        <v>24</v>
      </c>
      <c r="I7276" s="9" t="s">
        <v>36</v>
      </c>
      <c r="J7276" s="7" t="s">
        <v>181</v>
      </c>
      <c r="K7276" s="10" t="s">
        <v>182</v>
      </c>
      <c r="L7276" s="7">
        <v>2</v>
      </c>
      <c r="M7276" s="11">
        <v>39814</v>
      </c>
      <c r="N7276" s="7" t="s">
        <v>171</v>
      </c>
      <c r="O7276" s="7" t="s">
        <v>172</v>
      </c>
      <c r="P7276" s="10">
        <v>2009</v>
      </c>
      <c r="Q7276" s="12">
        <v>39814</v>
      </c>
      <c r="R7276" s="12">
        <v>40179</v>
      </c>
    </row>
    <row r="7277" spans="1:18" x14ac:dyDescent="0.25">
      <c r="A7277" s="7" t="s">
        <v>26669</v>
      </c>
      <c r="B7277" s="7" t="s">
        <v>26670</v>
      </c>
      <c r="C7277" s="7" t="s">
        <v>26671</v>
      </c>
      <c r="D7277" s="7" t="s">
        <v>1402</v>
      </c>
      <c r="E7277" s="8" t="s">
        <v>1403</v>
      </c>
      <c r="F7277" s="8">
        <v>0</v>
      </c>
      <c r="G7277" s="7" t="s">
        <v>35</v>
      </c>
      <c r="H7277" s="7" t="s">
        <v>196</v>
      </c>
      <c r="I7277" s="9"/>
      <c r="J7277" s="7" t="s">
        <v>197</v>
      </c>
      <c r="K7277" s="10" t="s">
        <v>197</v>
      </c>
      <c r="L7277" s="7">
        <v>1</v>
      </c>
      <c r="Q7277" s="12">
        <v>40099</v>
      </c>
      <c r="R7277" s="12">
        <v>40099</v>
      </c>
    </row>
    <row r="7278" spans="1:18" x14ac:dyDescent="0.25">
      <c r="A7278" s="7" t="s">
        <v>26672</v>
      </c>
      <c r="B7278" s="7" t="s">
        <v>26673</v>
      </c>
      <c r="C7278" s="7" t="s">
        <v>26674</v>
      </c>
      <c r="D7278" s="7" t="s">
        <v>33</v>
      </c>
      <c r="E7278" s="8" t="s">
        <v>34</v>
      </c>
      <c r="F7278" s="8">
        <v>0</v>
      </c>
      <c r="G7278" s="7" t="s">
        <v>35</v>
      </c>
      <c r="H7278" s="7" t="s">
        <v>52</v>
      </c>
      <c r="I7278" s="9"/>
      <c r="J7278" s="7" t="s">
        <v>15616</v>
      </c>
      <c r="K7278" s="10" t="s">
        <v>15616</v>
      </c>
      <c r="L7278" s="7">
        <v>1</v>
      </c>
      <c r="Q7278" s="12">
        <v>40491</v>
      </c>
      <c r="R7278" s="12">
        <v>40491</v>
      </c>
    </row>
    <row r="7279" spans="1:18" x14ac:dyDescent="0.25">
      <c r="A7279" s="7" t="s">
        <v>26675</v>
      </c>
      <c r="B7279" s="7" t="s">
        <v>26676</v>
      </c>
      <c r="C7279" s="7" t="s">
        <v>26677</v>
      </c>
      <c r="D7279" s="7" t="s">
        <v>106</v>
      </c>
      <c r="E7279" s="8" t="s">
        <v>107</v>
      </c>
      <c r="F7279" s="8">
        <v>10000000</v>
      </c>
      <c r="G7279" s="7" t="s">
        <v>23</v>
      </c>
      <c r="H7279" s="7" t="s">
        <v>24</v>
      </c>
      <c r="I7279" s="9" t="s">
        <v>36</v>
      </c>
      <c r="J7279" s="7" t="s">
        <v>181</v>
      </c>
      <c r="K7279" s="10" t="s">
        <v>182</v>
      </c>
      <c r="L7279" s="7">
        <v>2</v>
      </c>
      <c r="Q7279" s="12">
        <v>40667</v>
      </c>
      <c r="R7279" s="12">
        <v>40939</v>
      </c>
    </row>
    <row r="7280" spans="1:18" x14ac:dyDescent="0.25">
      <c r="A7280" s="7" t="s">
        <v>26678</v>
      </c>
      <c r="B7280" s="7" t="s">
        <v>26679</v>
      </c>
      <c r="C7280" s="7" t="s">
        <v>26680</v>
      </c>
      <c r="D7280" s="7" t="s">
        <v>26681</v>
      </c>
      <c r="E7280" s="8" t="s">
        <v>6967</v>
      </c>
      <c r="F7280" s="8">
        <v>2030882</v>
      </c>
      <c r="G7280" s="7" t="s">
        <v>23</v>
      </c>
      <c r="H7280" s="7" t="s">
        <v>24</v>
      </c>
      <c r="I7280" s="9" t="s">
        <v>281</v>
      </c>
      <c r="J7280" s="7" t="s">
        <v>282</v>
      </c>
      <c r="K7280" s="10" t="s">
        <v>282</v>
      </c>
      <c r="L7280" s="7">
        <v>3</v>
      </c>
      <c r="M7280" s="11">
        <v>39783</v>
      </c>
      <c r="N7280" s="7" t="s">
        <v>10750</v>
      </c>
      <c r="O7280" s="7" t="s">
        <v>833</v>
      </c>
      <c r="P7280" s="10">
        <v>2008</v>
      </c>
      <c r="Q7280" s="12">
        <v>40267</v>
      </c>
      <c r="R7280" s="12">
        <v>40799</v>
      </c>
    </row>
    <row r="7281" spans="1:18" x14ac:dyDescent="0.25">
      <c r="A7281" s="7" t="s">
        <v>26682</v>
      </c>
      <c r="B7281" s="7" t="s">
        <v>26683</v>
      </c>
      <c r="C7281" s="7" t="s">
        <v>26684</v>
      </c>
      <c r="D7281" s="7" t="s">
        <v>296</v>
      </c>
      <c r="E7281" s="8" t="s">
        <v>297</v>
      </c>
      <c r="F7281" s="8">
        <v>324656</v>
      </c>
      <c r="G7281" s="7" t="s">
        <v>35</v>
      </c>
      <c r="H7281" s="7" t="s">
        <v>52</v>
      </c>
      <c r="I7281" s="9"/>
      <c r="J7281" s="7" t="s">
        <v>5802</v>
      </c>
      <c r="K7281" s="10" t="s">
        <v>5803</v>
      </c>
      <c r="L7281" s="7">
        <v>1</v>
      </c>
      <c r="Q7281" s="12">
        <v>40683</v>
      </c>
      <c r="R7281" s="12">
        <v>40683</v>
      </c>
    </row>
    <row r="7282" spans="1:18" x14ac:dyDescent="0.25">
      <c r="A7282" s="7" t="s">
        <v>26685</v>
      </c>
      <c r="B7282" s="7" t="s">
        <v>26686</v>
      </c>
      <c r="C7282" s="7" t="s">
        <v>26687</v>
      </c>
      <c r="D7282" s="7" t="s">
        <v>26688</v>
      </c>
      <c r="E7282" s="8" t="s">
        <v>10439</v>
      </c>
      <c r="F7282" s="8">
        <v>1350000</v>
      </c>
      <c r="G7282" s="7" t="s">
        <v>35</v>
      </c>
      <c r="H7282" s="7" t="s">
        <v>24</v>
      </c>
      <c r="I7282" s="9" t="s">
        <v>36</v>
      </c>
      <c r="J7282" s="7" t="s">
        <v>181</v>
      </c>
      <c r="K7282" s="10" t="s">
        <v>182</v>
      </c>
      <c r="L7282" s="7">
        <v>2</v>
      </c>
      <c r="M7282" s="11">
        <v>40544</v>
      </c>
      <c r="N7282" s="7" t="s">
        <v>537</v>
      </c>
      <c r="O7282" s="7" t="s">
        <v>505</v>
      </c>
      <c r="P7282" s="10">
        <v>2011</v>
      </c>
      <c r="Q7282" s="12">
        <v>41061</v>
      </c>
      <c r="R7282" s="12">
        <v>41548</v>
      </c>
    </row>
    <row r="7283" spans="1:18" x14ac:dyDescent="0.25">
      <c r="A7283" s="7" t="s">
        <v>26689</v>
      </c>
      <c r="B7283" s="7" t="s">
        <v>26690</v>
      </c>
      <c r="C7283" s="7" t="s">
        <v>26691</v>
      </c>
      <c r="F7283" s="8">
        <v>0</v>
      </c>
      <c r="G7283" s="7" t="s">
        <v>35</v>
      </c>
      <c r="H7283" s="7" t="s">
        <v>24</v>
      </c>
      <c r="I7283" s="9" t="s">
        <v>1171</v>
      </c>
      <c r="J7283" s="7" t="s">
        <v>1872</v>
      </c>
      <c r="K7283" s="10" t="s">
        <v>26692</v>
      </c>
      <c r="L7283" s="7">
        <v>1</v>
      </c>
      <c r="Q7283" s="12">
        <v>41536</v>
      </c>
      <c r="R7283" s="12">
        <v>41536</v>
      </c>
    </row>
    <row r="7284" spans="1:18" x14ac:dyDescent="0.25">
      <c r="A7284" s="7" t="s">
        <v>26693</v>
      </c>
      <c r="B7284" s="7" t="s">
        <v>26694</v>
      </c>
      <c r="C7284" s="7" t="s">
        <v>26695</v>
      </c>
      <c r="D7284" s="7" t="s">
        <v>86</v>
      </c>
      <c r="E7284" s="8" t="s">
        <v>87</v>
      </c>
      <c r="F7284" s="8">
        <v>8832393</v>
      </c>
      <c r="G7284" s="7" t="s">
        <v>35</v>
      </c>
      <c r="H7284" s="7" t="s">
        <v>24</v>
      </c>
      <c r="I7284" s="9" t="s">
        <v>93</v>
      </c>
      <c r="J7284" s="7" t="s">
        <v>314</v>
      </c>
      <c r="K7284" s="10" t="s">
        <v>2636</v>
      </c>
      <c r="L7284" s="7">
        <v>3</v>
      </c>
      <c r="M7284" s="11">
        <v>39448</v>
      </c>
      <c r="N7284" s="7" t="s">
        <v>164</v>
      </c>
      <c r="O7284" s="7" t="s">
        <v>165</v>
      </c>
      <c r="P7284" s="10">
        <v>2008</v>
      </c>
      <c r="Q7284" s="12">
        <v>40802</v>
      </c>
      <c r="R7284" s="12">
        <v>41426</v>
      </c>
    </row>
    <row r="7285" spans="1:18" x14ac:dyDescent="0.25">
      <c r="A7285" s="7" t="s">
        <v>26696</v>
      </c>
      <c r="B7285" s="7" t="s">
        <v>26697</v>
      </c>
      <c r="C7285" s="7" t="s">
        <v>26698</v>
      </c>
      <c r="D7285" s="7" t="s">
        <v>1664</v>
      </c>
      <c r="E7285" s="8" t="s">
        <v>1665</v>
      </c>
      <c r="F7285" s="8">
        <v>980000</v>
      </c>
      <c r="G7285" s="7" t="s">
        <v>35</v>
      </c>
      <c r="H7285" s="7" t="s">
        <v>24</v>
      </c>
      <c r="I7285" s="9" t="s">
        <v>2095</v>
      </c>
      <c r="J7285" s="7" t="s">
        <v>2314</v>
      </c>
      <c r="K7285" s="10" t="s">
        <v>2314</v>
      </c>
      <c r="L7285" s="7">
        <v>2</v>
      </c>
      <c r="M7285" s="11">
        <v>40179</v>
      </c>
      <c r="N7285" s="7" t="s">
        <v>96</v>
      </c>
      <c r="O7285" s="7" t="s">
        <v>97</v>
      </c>
      <c r="P7285" s="10">
        <v>2010</v>
      </c>
      <c r="Q7285" s="12">
        <v>41030</v>
      </c>
      <c r="R7285" s="12">
        <v>41473</v>
      </c>
    </row>
    <row r="7286" spans="1:18" x14ac:dyDescent="0.25">
      <c r="A7286" s="7" t="s">
        <v>26699</v>
      </c>
      <c r="B7286" s="7" t="s">
        <v>26700</v>
      </c>
      <c r="C7286" s="7" t="s">
        <v>26701</v>
      </c>
      <c r="D7286" s="7" t="s">
        <v>26702</v>
      </c>
      <c r="E7286" s="8" t="s">
        <v>1665</v>
      </c>
      <c r="F7286" s="8">
        <v>525000</v>
      </c>
      <c r="G7286" s="7" t="s">
        <v>35</v>
      </c>
      <c r="H7286" s="7" t="s">
        <v>24</v>
      </c>
      <c r="I7286" s="9" t="s">
        <v>331</v>
      </c>
      <c r="J7286" s="7" t="s">
        <v>332</v>
      </c>
      <c r="K7286" s="10" t="s">
        <v>332</v>
      </c>
      <c r="L7286" s="7">
        <v>1</v>
      </c>
      <c r="M7286" s="11">
        <v>40787</v>
      </c>
      <c r="N7286" s="7" t="s">
        <v>229</v>
      </c>
      <c r="O7286" s="7" t="s">
        <v>230</v>
      </c>
      <c r="P7286" s="10">
        <v>2011</v>
      </c>
      <c r="Q7286" s="12">
        <v>41365</v>
      </c>
      <c r="R7286" s="12">
        <v>41365</v>
      </c>
    </row>
    <row r="7287" spans="1:18" x14ac:dyDescent="0.25">
      <c r="A7287" s="7" t="s">
        <v>26703</v>
      </c>
      <c r="B7287" s="7" t="s">
        <v>26704</v>
      </c>
      <c r="C7287" s="7" t="s">
        <v>26705</v>
      </c>
      <c r="F7287" s="8">
        <v>0</v>
      </c>
      <c r="G7287" s="7" t="s">
        <v>35</v>
      </c>
      <c r="H7287" s="7" t="s">
        <v>24</v>
      </c>
      <c r="I7287" s="9" t="s">
        <v>248</v>
      </c>
      <c r="J7287" s="7" t="s">
        <v>249</v>
      </c>
      <c r="K7287" s="10" t="s">
        <v>249</v>
      </c>
      <c r="L7287" s="7">
        <v>1</v>
      </c>
      <c r="Q7287" s="12">
        <v>40544</v>
      </c>
      <c r="R7287" s="12">
        <v>40544</v>
      </c>
    </row>
    <row r="7288" spans="1:18" x14ac:dyDescent="0.25">
      <c r="A7288" s="7" t="s">
        <v>26706</v>
      </c>
      <c r="B7288" s="7" t="s">
        <v>26707</v>
      </c>
      <c r="C7288" s="7" t="s">
        <v>26708</v>
      </c>
      <c r="D7288" s="7" t="s">
        <v>26709</v>
      </c>
      <c r="E7288" s="8" t="s">
        <v>1115</v>
      </c>
      <c r="F7288" s="8">
        <v>110800000</v>
      </c>
      <c r="G7288" s="7" t="s">
        <v>35</v>
      </c>
      <c r="H7288" s="7" t="s">
        <v>24</v>
      </c>
      <c r="I7288" s="9" t="s">
        <v>281</v>
      </c>
      <c r="J7288" s="7" t="s">
        <v>282</v>
      </c>
      <c r="K7288" s="10" t="s">
        <v>1560</v>
      </c>
      <c r="L7288" s="7">
        <v>6</v>
      </c>
      <c r="M7288" s="11">
        <v>38991</v>
      </c>
      <c r="N7288" s="7" t="s">
        <v>6345</v>
      </c>
      <c r="O7288" s="7" t="s">
        <v>1281</v>
      </c>
      <c r="P7288" s="10">
        <v>2006</v>
      </c>
      <c r="Q7288" s="12">
        <v>39022</v>
      </c>
      <c r="R7288" s="12">
        <v>41097</v>
      </c>
    </row>
    <row r="7289" spans="1:18" x14ac:dyDescent="0.25">
      <c r="A7289" s="7" t="s">
        <v>26710</v>
      </c>
      <c r="B7289" s="7" t="s">
        <v>26711</v>
      </c>
      <c r="C7289" s="7" t="s">
        <v>26712</v>
      </c>
      <c r="D7289" s="7" t="s">
        <v>2573</v>
      </c>
      <c r="E7289" s="8" t="s">
        <v>1744</v>
      </c>
      <c r="F7289" s="8">
        <v>60000</v>
      </c>
      <c r="G7289" s="7" t="s">
        <v>35</v>
      </c>
      <c r="H7289" s="7" t="s">
        <v>24</v>
      </c>
      <c r="I7289" s="9" t="s">
        <v>502</v>
      </c>
      <c r="J7289" s="7" t="s">
        <v>3990</v>
      </c>
      <c r="K7289" s="10" t="s">
        <v>26713</v>
      </c>
      <c r="L7289" s="7">
        <v>1</v>
      </c>
      <c r="M7289" s="11">
        <v>41395</v>
      </c>
      <c r="N7289" s="7" t="s">
        <v>3449</v>
      </c>
      <c r="O7289" s="7" t="s">
        <v>412</v>
      </c>
      <c r="P7289" s="10">
        <v>2013</v>
      </c>
      <c r="Q7289" s="12">
        <v>41679</v>
      </c>
      <c r="R7289" s="12">
        <v>41679</v>
      </c>
    </row>
    <row r="7290" spans="1:18" x14ac:dyDescent="0.25">
      <c r="A7290" s="7" t="s">
        <v>26714</v>
      </c>
      <c r="B7290" s="7" t="s">
        <v>26715</v>
      </c>
      <c r="C7290" s="7" t="s">
        <v>26716</v>
      </c>
      <c r="D7290" s="7" t="s">
        <v>26717</v>
      </c>
      <c r="E7290" s="8" t="s">
        <v>26718</v>
      </c>
      <c r="F7290" s="8">
        <v>30000</v>
      </c>
      <c r="G7290" s="7" t="s">
        <v>35</v>
      </c>
      <c r="I7290" s="9"/>
      <c r="J7290" s="7"/>
      <c r="L7290" s="7">
        <v>1</v>
      </c>
      <c r="Q7290" s="12">
        <v>41883</v>
      </c>
      <c r="R7290" s="12">
        <v>41883</v>
      </c>
    </row>
    <row r="7291" spans="1:18" x14ac:dyDescent="0.25">
      <c r="A7291" s="7" t="s">
        <v>26719</v>
      </c>
      <c r="B7291" s="7" t="s">
        <v>26720</v>
      </c>
      <c r="C7291" s="7" t="s">
        <v>26721</v>
      </c>
      <c r="F7291" s="8">
        <v>8453342</v>
      </c>
      <c r="G7291" s="7" t="s">
        <v>35</v>
      </c>
      <c r="H7291" s="7" t="s">
        <v>52</v>
      </c>
      <c r="I7291" s="9"/>
      <c r="J7291" s="7" t="s">
        <v>26722</v>
      </c>
      <c r="L7291" s="7">
        <v>1</v>
      </c>
      <c r="Q7291" s="12">
        <v>40312</v>
      </c>
      <c r="R7291" s="12">
        <v>40312</v>
      </c>
    </row>
    <row r="7292" spans="1:18" x14ac:dyDescent="0.25">
      <c r="A7292" s="7" t="s">
        <v>26723</v>
      </c>
      <c r="B7292" s="7" t="s">
        <v>26724</v>
      </c>
      <c r="C7292" s="7" t="s">
        <v>26725</v>
      </c>
      <c r="D7292" s="7" t="s">
        <v>68</v>
      </c>
      <c r="E7292" s="8" t="s">
        <v>69</v>
      </c>
      <c r="F7292" s="8">
        <v>12600000</v>
      </c>
      <c r="G7292" s="7" t="s">
        <v>35</v>
      </c>
      <c r="H7292" s="7" t="s">
        <v>24</v>
      </c>
      <c r="I7292" s="9" t="s">
        <v>502</v>
      </c>
      <c r="J7292" s="7" t="s">
        <v>503</v>
      </c>
      <c r="K7292" s="10" t="s">
        <v>3441</v>
      </c>
      <c r="L7292" s="7">
        <v>3</v>
      </c>
      <c r="M7292" s="11">
        <v>38353</v>
      </c>
      <c r="N7292" s="7" t="s">
        <v>435</v>
      </c>
      <c r="O7292" s="7" t="s">
        <v>436</v>
      </c>
      <c r="P7292" s="10">
        <v>2005</v>
      </c>
      <c r="Q7292" s="12">
        <v>41037</v>
      </c>
      <c r="R7292" s="12">
        <v>41950</v>
      </c>
    </row>
    <row r="7293" spans="1:18" x14ac:dyDescent="0.25">
      <c r="A7293" s="7" t="s">
        <v>26726</v>
      </c>
      <c r="B7293" s="7" t="s">
        <v>26727</v>
      </c>
      <c r="C7293" s="7" t="s">
        <v>26728</v>
      </c>
      <c r="D7293" s="7" t="s">
        <v>122</v>
      </c>
      <c r="E7293" s="8" t="s">
        <v>123</v>
      </c>
      <c r="F7293" s="8">
        <v>0</v>
      </c>
      <c r="G7293" s="7" t="s">
        <v>35</v>
      </c>
      <c r="H7293" s="7" t="s">
        <v>24</v>
      </c>
      <c r="I7293" s="9" t="s">
        <v>1196</v>
      </c>
      <c r="J7293" s="7" t="s">
        <v>1197</v>
      </c>
      <c r="K7293" s="10" t="s">
        <v>3983</v>
      </c>
      <c r="L7293" s="7">
        <v>1</v>
      </c>
      <c r="M7293" s="11">
        <v>35065</v>
      </c>
      <c r="N7293" s="7" t="s">
        <v>3258</v>
      </c>
      <c r="O7293" s="7" t="s">
        <v>3259</v>
      </c>
      <c r="P7293" s="10">
        <v>1996</v>
      </c>
      <c r="Q7293" s="12">
        <v>40806</v>
      </c>
      <c r="R7293" s="12">
        <v>40806</v>
      </c>
    </row>
    <row r="7294" spans="1:18" x14ac:dyDescent="0.25">
      <c r="A7294" s="7" t="s">
        <v>26729</v>
      </c>
      <c r="B7294" s="7" t="s">
        <v>26730</v>
      </c>
      <c r="C7294" s="7" t="s">
        <v>26731</v>
      </c>
      <c r="D7294" s="7" t="s">
        <v>26732</v>
      </c>
      <c r="E7294" s="8" t="s">
        <v>1107</v>
      </c>
      <c r="F7294" s="8">
        <v>81900000</v>
      </c>
      <c r="G7294" s="7" t="s">
        <v>35</v>
      </c>
      <c r="H7294" s="7" t="s">
        <v>24</v>
      </c>
      <c r="I7294" s="9" t="s">
        <v>70</v>
      </c>
      <c r="J7294" s="7" t="s">
        <v>576</v>
      </c>
      <c r="K7294" s="10" t="s">
        <v>576</v>
      </c>
      <c r="L7294" s="7">
        <v>6</v>
      </c>
      <c r="M7294" s="11">
        <v>39818</v>
      </c>
      <c r="N7294" s="7" t="s">
        <v>171</v>
      </c>
      <c r="O7294" s="7" t="s">
        <v>172</v>
      </c>
      <c r="P7294" s="10">
        <v>2009</v>
      </c>
      <c r="Q7294" s="12">
        <v>40197</v>
      </c>
      <c r="R7294" s="12">
        <v>41816</v>
      </c>
    </row>
    <row r="7295" spans="1:18" x14ac:dyDescent="0.25">
      <c r="A7295" s="7" t="s">
        <v>26733</v>
      </c>
      <c r="B7295" s="7" t="s">
        <v>26734</v>
      </c>
      <c r="C7295" s="7" t="s">
        <v>26735</v>
      </c>
      <c r="D7295" s="7" t="s">
        <v>26736</v>
      </c>
      <c r="E7295" s="8" t="s">
        <v>123</v>
      </c>
      <c r="F7295" s="8">
        <v>4039845</v>
      </c>
      <c r="G7295" s="7" t="s">
        <v>35</v>
      </c>
      <c r="H7295" s="7" t="s">
        <v>24</v>
      </c>
      <c r="I7295" s="9" t="s">
        <v>36</v>
      </c>
      <c r="J7295" s="7" t="s">
        <v>181</v>
      </c>
      <c r="K7295" s="10" t="s">
        <v>794</v>
      </c>
      <c r="L7295" s="7">
        <v>2</v>
      </c>
      <c r="M7295" s="11">
        <v>40452</v>
      </c>
      <c r="N7295" s="7" t="s">
        <v>1799</v>
      </c>
      <c r="O7295" s="7" t="s">
        <v>199</v>
      </c>
      <c r="P7295" s="10">
        <v>2010</v>
      </c>
      <c r="Q7295" s="12">
        <v>40658</v>
      </c>
      <c r="R7295" s="12">
        <v>41859</v>
      </c>
    </row>
    <row r="7296" spans="1:18" x14ac:dyDescent="0.25">
      <c r="A7296" s="7" t="s">
        <v>26737</v>
      </c>
      <c r="B7296" s="7" t="s">
        <v>26738</v>
      </c>
      <c r="C7296" s="7" t="s">
        <v>26739</v>
      </c>
      <c r="D7296" s="7" t="s">
        <v>6760</v>
      </c>
      <c r="E7296" s="8" t="s">
        <v>6761</v>
      </c>
      <c r="F7296" s="8">
        <v>1700000</v>
      </c>
      <c r="G7296" s="7" t="s">
        <v>35</v>
      </c>
      <c r="H7296" s="7" t="s">
        <v>10544</v>
      </c>
      <c r="I7296" s="9"/>
      <c r="J7296" s="7" t="s">
        <v>13558</v>
      </c>
      <c r="K7296" s="10" t="s">
        <v>13558</v>
      </c>
      <c r="L7296" s="7">
        <v>1</v>
      </c>
      <c r="M7296" s="11">
        <v>41075</v>
      </c>
      <c r="N7296" s="7" t="s">
        <v>28</v>
      </c>
      <c r="O7296" s="7" t="s">
        <v>29</v>
      </c>
      <c r="P7296" s="10">
        <v>2012</v>
      </c>
      <c r="Q7296" s="12">
        <v>41526</v>
      </c>
      <c r="R7296" s="12">
        <v>41526</v>
      </c>
    </row>
    <row r="7297" spans="1:18" x14ac:dyDescent="0.25">
      <c r="A7297" s="7" t="s">
        <v>26740</v>
      </c>
      <c r="B7297" s="7" t="s">
        <v>26741</v>
      </c>
      <c r="C7297" s="7" t="s">
        <v>26742</v>
      </c>
      <c r="D7297" s="7" t="s">
        <v>26743</v>
      </c>
      <c r="E7297" s="8" t="s">
        <v>87</v>
      </c>
      <c r="F7297" s="8">
        <v>100000</v>
      </c>
      <c r="G7297" s="7" t="s">
        <v>80</v>
      </c>
      <c r="I7297" s="9"/>
      <c r="J7297" s="7"/>
      <c r="L7297" s="7">
        <v>1</v>
      </c>
      <c r="Q7297" s="12">
        <v>40179</v>
      </c>
      <c r="R7297" s="12">
        <v>40179</v>
      </c>
    </row>
    <row r="7298" spans="1:18" x14ac:dyDescent="0.25">
      <c r="A7298" s="7" t="s">
        <v>26744</v>
      </c>
      <c r="B7298" s="7" t="s">
        <v>26745</v>
      </c>
      <c r="C7298" s="7" t="s">
        <v>26746</v>
      </c>
      <c r="D7298" s="7" t="s">
        <v>26747</v>
      </c>
      <c r="E7298" s="8" t="s">
        <v>25309</v>
      </c>
      <c r="F7298" s="8">
        <v>100000</v>
      </c>
      <c r="G7298" s="7" t="s">
        <v>35</v>
      </c>
      <c r="H7298" s="7" t="s">
        <v>24</v>
      </c>
      <c r="I7298" s="9" t="s">
        <v>36</v>
      </c>
      <c r="J7298" s="7" t="s">
        <v>1162</v>
      </c>
      <c r="K7298" s="10" t="s">
        <v>1162</v>
      </c>
      <c r="L7298" s="7">
        <v>1</v>
      </c>
      <c r="M7298" s="11">
        <v>41275</v>
      </c>
      <c r="N7298" s="7" t="s">
        <v>146</v>
      </c>
      <c r="O7298" s="7" t="s">
        <v>147</v>
      </c>
      <c r="P7298" s="10">
        <v>2013</v>
      </c>
      <c r="Q7298" s="12">
        <v>41275</v>
      </c>
      <c r="R7298" s="12">
        <v>41275</v>
      </c>
    </row>
    <row r="7299" spans="1:18" x14ac:dyDescent="0.25">
      <c r="A7299" s="7" t="s">
        <v>26748</v>
      </c>
      <c r="B7299" s="7" t="s">
        <v>26749</v>
      </c>
      <c r="C7299" s="7" t="s">
        <v>26750</v>
      </c>
      <c r="D7299" s="7" t="s">
        <v>26751</v>
      </c>
      <c r="E7299" s="8" t="s">
        <v>145</v>
      </c>
      <c r="F7299" s="8">
        <v>339211</v>
      </c>
      <c r="G7299" s="7" t="s">
        <v>35</v>
      </c>
      <c r="I7299" s="9"/>
      <c r="J7299" s="7"/>
      <c r="L7299" s="7">
        <v>1</v>
      </c>
      <c r="M7299" s="11">
        <v>41456</v>
      </c>
      <c r="N7299" s="7" t="s">
        <v>257</v>
      </c>
      <c r="O7299" s="7" t="s">
        <v>258</v>
      </c>
      <c r="P7299" s="10">
        <v>2013</v>
      </c>
      <c r="Q7299" s="12">
        <v>41670</v>
      </c>
      <c r="R7299" s="12">
        <v>41670</v>
      </c>
    </row>
    <row r="7300" spans="1:18" x14ac:dyDescent="0.25">
      <c r="A7300" s="7" t="s">
        <v>26752</v>
      </c>
      <c r="B7300" s="7" t="s">
        <v>26753</v>
      </c>
      <c r="C7300" s="7" t="s">
        <v>26754</v>
      </c>
      <c r="F7300" s="8">
        <v>300000</v>
      </c>
      <c r="H7300" s="7" t="s">
        <v>24</v>
      </c>
      <c r="I7300" s="9" t="s">
        <v>502</v>
      </c>
      <c r="J7300" s="7" t="s">
        <v>993</v>
      </c>
      <c r="K7300" s="10" t="s">
        <v>993</v>
      </c>
      <c r="L7300" s="7">
        <v>1</v>
      </c>
      <c r="M7300" s="11">
        <v>40179</v>
      </c>
      <c r="N7300" s="7" t="s">
        <v>96</v>
      </c>
      <c r="O7300" s="7" t="s">
        <v>97</v>
      </c>
      <c r="P7300" s="10">
        <v>2010</v>
      </c>
      <c r="Q7300" s="12">
        <v>40179</v>
      </c>
      <c r="R7300" s="12">
        <v>40179</v>
      </c>
    </row>
    <row r="7301" spans="1:18" x14ac:dyDescent="0.25">
      <c r="A7301" s="7" t="s">
        <v>26755</v>
      </c>
      <c r="B7301" s="7" t="s">
        <v>26756</v>
      </c>
      <c r="C7301" s="7" t="s">
        <v>26757</v>
      </c>
      <c r="D7301" s="7" t="s">
        <v>26758</v>
      </c>
      <c r="E7301" s="8" t="s">
        <v>26759</v>
      </c>
      <c r="F7301" s="8">
        <v>0</v>
      </c>
      <c r="G7301" s="7" t="s">
        <v>35</v>
      </c>
      <c r="H7301" s="7" t="s">
        <v>11801</v>
      </c>
      <c r="I7301" s="9"/>
      <c r="J7301" s="7" t="s">
        <v>16894</v>
      </c>
      <c r="K7301" s="10" t="s">
        <v>26760</v>
      </c>
      <c r="L7301" s="7">
        <v>1</v>
      </c>
      <c r="M7301" s="11">
        <v>40179</v>
      </c>
      <c r="N7301" s="7" t="s">
        <v>96</v>
      </c>
      <c r="O7301" s="7" t="s">
        <v>97</v>
      </c>
      <c r="P7301" s="10">
        <v>2010</v>
      </c>
      <c r="Q7301" s="12">
        <v>40817</v>
      </c>
      <c r="R7301" s="12">
        <v>40817</v>
      </c>
    </row>
    <row r="7302" spans="1:18" x14ac:dyDescent="0.25">
      <c r="A7302" s="7" t="s">
        <v>26761</v>
      </c>
      <c r="B7302" s="7" t="s">
        <v>26762</v>
      </c>
      <c r="C7302" s="7" t="s">
        <v>26763</v>
      </c>
      <c r="D7302" s="7" t="s">
        <v>2066</v>
      </c>
      <c r="E7302" s="8" t="s">
        <v>2067</v>
      </c>
      <c r="F7302" s="8">
        <v>2085000</v>
      </c>
      <c r="G7302" s="7" t="s">
        <v>35</v>
      </c>
      <c r="H7302" s="7" t="s">
        <v>24</v>
      </c>
      <c r="I7302" s="9" t="s">
        <v>2213</v>
      </c>
      <c r="J7302" s="7" t="s">
        <v>6394</v>
      </c>
      <c r="K7302" s="10" t="s">
        <v>26764</v>
      </c>
      <c r="L7302" s="7">
        <v>2</v>
      </c>
      <c r="Q7302" s="12">
        <v>40430</v>
      </c>
      <c r="R7302" s="12">
        <v>40667</v>
      </c>
    </row>
    <row r="7303" spans="1:18" x14ac:dyDescent="0.25">
      <c r="A7303" s="7" t="s">
        <v>26765</v>
      </c>
      <c r="B7303" s="7" t="s">
        <v>26766</v>
      </c>
      <c r="C7303" s="7" t="s">
        <v>26767</v>
      </c>
      <c r="D7303" s="7" t="s">
        <v>144</v>
      </c>
      <c r="E7303" s="8" t="s">
        <v>145</v>
      </c>
      <c r="F7303" s="8">
        <v>0</v>
      </c>
      <c r="G7303" s="7" t="s">
        <v>35</v>
      </c>
      <c r="H7303" s="7" t="s">
        <v>469</v>
      </c>
      <c r="I7303" s="9"/>
      <c r="J7303" s="7" t="s">
        <v>26768</v>
      </c>
      <c r="K7303" s="10" t="s">
        <v>26768</v>
      </c>
      <c r="L7303" s="7">
        <v>1</v>
      </c>
      <c r="M7303" s="11">
        <v>39448</v>
      </c>
      <c r="N7303" s="7" t="s">
        <v>164</v>
      </c>
      <c r="O7303" s="7" t="s">
        <v>165</v>
      </c>
      <c r="P7303" s="10">
        <v>2008</v>
      </c>
      <c r="Q7303" s="12">
        <v>41806</v>
      </c>
      <c r="R7303" s="12">
        <v>41806</v>
      </c>
    </row>
    <row r="7304" spans="1:18" x14ac:dyDescent="0.25">
      <c r="A7304" s="7" t="s">
        <v>26769</v>
      </c>
      <c r="B7304" s="7" t="s">
        <v>26770</v>
      </c>
      <c r="C7304" s="7" t="s">
        <v>26771</v>
      </c>
      <c r="D7304" s="7" t="s">
        <v>26772</v>
      </c>
      <c r="E7304" s="8" t="s">
        <v>1373</v>
      </c>
      <c r="F7304" s="8">
        <v>450000</v>
      </c>
      <c r="G7304" s="7" t="s">
        <v>35</v>
      </c>
      <c r="H7304" s="7" t="s">
        <v>24</v>
      </c>
      <c r="I7304" s="9" t="s">
        <v>93</v>
      </c>
      <c r="J7304" s="7" t="s">
        <v>314</v>
      </c>
      <c r="K7304" s="10" t="s">
        <v>314</v>
      </c>
      <c r="L7304" s="7">
        <v>2</v>
      </c>
      <c r="M7304" s="11">
        <v>41183</v>
      </c>
      <c r="N7304" s="7" t="s">
        <v>45</v>
      </c>
      <c r="O7304" s="7" t="s">
        <v>46</v>
      </c>
      <c r="P7304" s="10">
        <v>2012</v>
      </c>
      <c r="Q7304" s="12">
        <v>41275</v>
      </c>
      <c r="R7304" s="12">
        <v>41320</v>
      </c>
    </row>
    <row r="7305" spans="1:18" x14ac:dyDescent="0.25">
      <c r="A7305" s="7" t="s">
        <v>26773</v>
      </c>
      <c r="B7305" s="7" t="s">
        <v>26774</v>
      </c>
      <c r="C7305" s="7" t="s">
        <v>26775</v>
      </c>
      <c r="D7305" s="7" t="s">
        <v>275</v>
      </c>
      <c r="E7305" s="8" t="s">
        <v>276</v>
      </c>
      <c r="F7305" s="8">
        <v>1325000</v>
      </c>
      <c r="G7305" s="7" t="s">
        <v>35</v>
      </c>
      <c r="H7305" s="7" t="s">
        <v>24</v>
      </c>
      <c r="I7305" s="9" t="s">
        <v>1321</v>
      </c>
      <c r="J7305" s="7" t="s">
        <v>1864</v>
      </c>
      <c r="K7305" s="10" t="s">
        <v>1865</v>
      </c>
      <c r="L7305" s="7">
        <v>2</v>
      </c>
      <c r="M7305" s="11">
        <v>40179</v>
      </c>
      <c r="N7305" s="7" t="s">
        <v>96</v>
      </c>
      <c r="O7305" s="7" t="s">
        <v>97</v>
      </c>
      <c r="P7305" s="10">
        <v>2010</v>
      </c>
      <c r="Q7305" s="12">
        <v>40921</v>
      </c>
      <c r="R7305" s="12">
        <v>41549</v>
      </c>
    </row>
    <row r="7306" spans="1:18" x14ac:dyDescent="0.25">
      <c r="A7306" s="7" t="s">
        <v>26776</v>
      </c>
      <c r="B7306" s="7" t="s">
        <v>26777</v>
      </c>
      <c r="C7306" s="7" t="s">
        <v>26778</v>
      </c>
      <c r="D7306" s="7" t="s">
        <v>532</v>
      </c>
      <c r="E7306" s="8" t="s">
        <v>533</v>
      </c>
      <c r="F7306" s="8">
        <v>600000</v>
      </c>
      <c r="G7306" s="7" t="s">
        <v>35</v>
      </c>
      <c r="H7306" s="7" t="s">
        <v>24</v>
      </c>
      <c r="I7306" s="9" t="s">
        <v>60</v>
      </c>
      <c r="J7306" s="7" t="s">
        <v>1368</v>
      </c>
      <c r="K7306" s="10" t="s">
        <v>1368</v>
      </c>
      <c r="L7306" s="7">
        <v>1</v>
      </c>
      <c r="M7306" s="11">
        <v>39203</v>
      </c>
      <c r="N7306" s="7" t="s">
        <v>2755</v>
      </c>
      <c r="O7306" s="7" t="s">
        <v>2756</v>
      </c>
      <c r="P7306" s="10">
        <v>2007</v>
      </c>
      <c r="Q7306" s="12">
        <v>39295</v>
      </c>
      <c r="R7306" s="12">
        <v>39295</v>
      </c>
    </row>
    <row r="7307" spans="1:18" x14ac:dyDescent="0.25">
      <c r="A7307" s="7" t="s">
        <v>26779</v>
      </c>
      <c r="B7307" s="7" t="s">
        <v>26780</v>
      </c>
      <c r="C7307" s="7" t="s">
        <v>26781</v>
      </c>
      <c r="D7307" s="7" t="s">
        <v>122</v>
      </c>
      <c r="E7307" s="8" t="s">
        <v>123</v>
      </c>
      <c r="F7307" s="8">
        <v>3750</v>
      </c>
      <c r="G7307" s="7" t="s">
        <v>23</v>
      </c>
      <c r="H7307" s="7" t="s">
        <v>24</v>
      </c>
      <c r="I7307" s="9" t="s">
        <v>2591</v>
      </c>
      <c r="J7307" s="7" t="s">
        <v>2592</v>
      </c>
      <c r="K7307" s="10" t="s">
        <v>2836</v>
      </c>
      <c r="L7307" s="7">
        <v>2</v>
      </c>
      <c r="Q7307" s="12">
        <v>38617</v>
      </c>
      <c r="R7307" s="12">
        <v>40255</v>
      </c>
    </row>
    <row r="7308" spans="1:18" x14ac:dyDescent="0.25">
      <c r="A7308" s="7" t="s">
        <v>26782</v>
      </c>
      <c r="B7308" s="7" t="s">
        <v>26783</v>
      </c>
      <c r="C7308" s="7" t="s">
        <v>26784</v>
      </c>
      <c r="F7308" s="8">
        <v>2700000</v>
      </c>
      <c r="G7308" s="7" t="s">
        <v>35</v>
      </c>
      <c r="H7308" s="7" t="s">
        <v>24</v>
      </c>
      <c r="I7308" s="9" t="s">
        <v>2095</v>
      </c>
      <c r="J7308" s="7" t="s">
        <v>2314</v>
      </c>
      <c r="K7308" s="10" t="s">
        <v>2314</v>
      </c>
      <c r="L7308" s="7">
        <v>2</v>
      </c>
      <c r="M7308" s="11">
        <v>35796</v>
      </c>
      <c r="N7308" s="7" t="s">
        <v>674</v>
      </c>
      <c r="O7308" s="7" t="s">
        <v>675</v>
      </c>
      <c r="P7308" s="10">
        <v>1998</v>
      </c>
      <c r="Q7308" s="12">
        <v>40239</v>
      </c>
      <c r="R7308" s="12">
        <v>40793</v>
      </c>
    </row>
    <row r="7309" spans="1:18" x14ac:dyDescent="0.25">
      <c r="A7309" s="7" t="s">
        <v>26785</v>
      </c>
      <c r="B7309" s="7" t="s">
        <v>26786</v>
      </c>
      <c r="C7309" s="7" t="s">
        <v>26787</v>
      </c>
      <c r="F7309" s="8">
        <v>0</v>
      </c>
      <c r="G7309" s="7" t="s">
        <v>35</v>
      </c>
      <c r="H7309" s="7" t="s">
        <v>24</v>
      </c>
      <c r="I7309" s="9" t="s">
        <v>161</v>
      </c>
      <c r="J7309" s="7" t="s">
        <v>162</v>
      </c>
      <c r="K7309" s="10" t="s">
        <v>3646</v>
      </c>
      <c r="L7309" s="7">
        <v>1</v>
      </c>
      <c r="Q7309" s="12">
        <v>41003</v>
      </c>
      <c r="R7309" s="12">
        <v>41003</v>
      </c>
    </row>
    <row r="7310" spans="1:18" x14ac:dyDescent="0.25">
      <c r="A7310" s="7" t="s">
        <v>26788</v>
      </c>
      <c r="B7310" s="7" t="s">
        <v>26789</v>
      </c>
      <c r="C7310" s="7" t="s">
        <v>26790</v>
      </c>
      <c r="D7310" s="7" t="s">
        <v>68</v>
      </c>
      <c r="E7310" s="8" t="s">
        <v>69</v>
      </c>
      <c r="F7310" s="8">
        <v>2600000</v>
      </c>
      <c r="G7310" s="7" t="s">
        <v>23</v>
      </c>
      <c r="H7310" s="7" t="s">
        <v>24</v>
      </c>
      <c r="I7310" s="9" t="s">
        <v>36</v>
      </c>
      <c r="J7310" s="7" t="s">
        <v>181</v>
      </c>
      <c r="K7310" s="10" t="s">
        <v>1297</v>
      </c>
      <c r="L7310" s="7">
        <v>3</v>
      </c>
      <c r="M7310" s="11">
        <v>40909</v>
      </c>
      <c r="N7310" s="7" t="s">
        <v>111</v>
      </c>
      <c r="O7310" s="7" t="s">
        <v>112</v>
      </c>
      <c r="P7310" s="10">
        <v>2012</v>
      </c>
      <c r="Q7310" s="12">
        <v>41066</v>
      </c>
      <c r="R7310" s="12">
        <v>41493</v>
      </c>
    </row>
    <row r="7311" spans="1:18" x14ac:dyDescent="0.25">
      <c r="A7311" s="7" t="s">
        <v>26791</v>
      </c>
      <c r="B7311" s="7" t="s">
        <v>26792</v>
      </c>
      <c r="C7311" s="7" t="s">
        <v>26793</v>
      </c>
      <c r="D7311" s="7" t="s">
        <v>1664</v>
      </c>
      <c r="E7311" s="8" t="s">
        <v>1665</v>
      </c>
      <c r="F7311" s="8">
        <v>7000000</v>
      </c>
      <c r="G7311" s="7" t="s">
        <v>35</v>
      </c>
      <c r="H7311" s="7" t="s">
        <v>24</v>
      </c>
      <c r="I7311" s="9" t="s">
        <v>129</v>
      </c>
      <c r="J7311" s="7" t="s">
        <v>2345</v>
      </c>
      <c r="K7311" s="10" t="s">
        <v>26794</v>
      </c>
      <c r="L7311" s="7">
        <v>3</v>
      </c>
      <c r="M7311" s="11">
        <v>40179</v>
      </c>
      <c r="N7311" s="7" t="s">
        <v>96</v>
      </c>
      <c r="O7311" s="7" t="s">
        <v>97</v>
      </c>
      <c r="P7311" s="10">
        <v>2010</v>
      </c>
      <c r="Q7311" s="12">
        <v>40462</v>
      </c>
      <c r="R7311" s="12">
        <v>41529</v>
      </c>
    </row>
    <row r="7312" spans="1:18" x14ac:dyDescent="0.25">
      <c r="A7312" s="7" t="s">
        <v>26795</v>
      </c>
      <c r="B7312" s="7" t="s">
        <v>26796</v>
      </c>
      <c r="C7312" s="7" t="s">
        <v>26797</v>
      </c>
      <c r="D7312" s="7" t="s">
        <v>14966</v>
      </c>
      <c r="E7312" s="8" t="s">
        <v>6761</v>
      </c>
      <c r="F7312" s="8">
        <v>42000000</v>
      </c>
      <c r="G7312" s="7" t="s">
        <v>35</v>
      </c>
      <c r="H7312" s="7" t="s">
        <v>205</v>
      </c>
      <c r="I7312" s="9"/>
      <c r="J7312" s="7" t="s">
        <v>1312</v>
      </c>
      <c r="K7312" s="10" t="s">
        <v>1312</v>
      </c>
      <c r="L7312" s="7">
        <v>3</v>
      </c>
      <c r="M7312" s="11">
        <v>35431</v>
      </c>
      <c r="N7312" s="7" t="s">
        <v>1436</v>
      </c>
      <c r="O7312" s="7" t="s">
        <v>1437</v>
      </c>
      <c r="P7312" s="10">
        <v>1997</v>
      </c>
      <c r="Q7312" s="12">
        <v>39052</v>
      </c>
      <c r="R7312" s="12">
        <v>41921</v>
      </c>
    </row>
    <row r="7313" spans="1:18" x14ac:dyDescent="0.25">
      <c r="A7313" s="7" t="s">
        <v>26798</v>
      </c>
      <c r="B7313" s="7" t="s">
        <v>26799</v>
      </c>
      <c r="C7313" s="7" t="s">
        <v>26800</v>
      </c>
      <c r="D7313" s="7" t="s">
        <v>86</v>
      </c>
      <c r="E7313" s="8" t="s">
        <v>87</v>
      </c>
      <c r="F7313" s="8">
        <v>5746508</v>
      </c>
      <c r="G7313" s="7" t="s">
        <v>35</v>
      </c>
      <c r="H7313" s="7" t="s">
        <v>24</v>
      </c>
      <c r="I7313" s="9" t="s">
        <v>36</v>
      </c>
      <c r="J7313" s="7" t="s">
        <v>181</v>
      </c>
      <c r="K7313" s="10" t="s">
        <v>1537</v>
      </c>
      <c r="L7313" s="7">
        <v>2</v>
      </c>
      <c r="M7313" s="11">
        <v>40878</v>
      </c>
      <c r="N7313" s="7" t="s">
        <v>595</v>
      </c>
      <c r="O7313" s="7" t="s">
        <v>74</v>
      </c>
      <c r="P7313" s="10">
        <v>2011</v>
      </c>
      <c r="Q7313" s="12">
        <v>41000</v>
      </c>
      <c r="R7313" s="12">
        <v>41725</v>
      </c>
    </row>
    <row r="7314" spans="1:18" x14ac:dyDescent="0.25">
      <c r="A7314" s="7" t="s">
        <v>26801</v>
      </c>
      <c r="B7314" s="7" t="s">
        <v>26802</v>
      </c>
      <c r="C7314" s="7" t="s">
        <v>26803</v>
      </c>
      <c r="D7314" s="7" t="s">
        <v>86</v>
      </c>
      <c r="E7314" s="8" t="s">
        <v>87</v>
      </c>
      <c r="F7314" s="8">
        <v>1700000</v>
      </c>
      <c r="G7314" s="7" t="s">
        <v>35</v>
      </c>
      <c r="H7314" s="7" t="s">
        <v>24</v>
      </c>
      <c r="I7314" s="9" t="s">
        <v>36</v>
      </c>
      <c r="J7314" s="7" t="s">
        <v>181</v>
      </c>
      <c r="K7314" s="10" t="s">
        <v>182</v>
      </c>
      <c r="L7314" s="7">
        <v>1</v>
      </c>
      <c r="M7314" s="11">
        <v>41275</v>
      </c>
      <c r="N7314" s="7" t="s">
        <v>146</v>
      </c>
      <c r="O7314" s="7" t="s">
        <v>147</v>
      </c>
      <c r="P7314" s="10">
        <v>2013</v>
      </c>
      <c r="Q7314" s="12">
        <v>41944</v>
      </c>
      <c r="R7314" s="12">
        <v>41944</v>
      </c>
    </row>
    <row r="7315" spans="1:18" x14ac:dyDescent="0.25">
      <c r="A7315" s="7" t="s">
        <v>26804</v>
      </c>
      <c r="B7315" s="7" t="s">
        <v>26805</v>
      </c>
      <c r="C7315" s="7" t="s">
        <v>26806</v>
      </c>
      <c r="D7315" s="7" t="s">
        <v>26807</v>
      </c>
      <c r="E7315" s="8" t="s">
        <v>26808</v>
      </c>
      <c r="F7315" s="8">
        <v>2100000</v>
      </c>
      <c r="G7315" s="7" t="s">
        <v>35</v>
      </c>
      <c r="H7315" s="7" t="s">
        <v>24</v>
      </c>
      <c r="I7315" s="9" t="s">
        <v>93</v>
      </c>
      <c r="J7315" s="7" t="s">
        <v>314</v>
      </c>
      <c r="K7315" s="10" t="s">
        <v>314</v>
      </c>
      <c r="L7315" s="7">
        <v>1</v>
      </c>
      <c r="M7315" s="11">
        <v>40513</v>
      </c>
      <c r="N7315" s="7" t="s">
        <v>357</v>
      </c>
      <c r="O7315" s="7" t="s">
        <v>199</v>
      </c>
      <c r="P7315" s="10">
        <v>2010</v>
      </c>
      <c r="Q7315" s="12">
        <v>41466</v>
      </c>
      <c r="R7315" s="12">
        <v>41466</v>
      </c>
    </row>
    <row r="7316" spans="1:18" x14ac:dyDescent="0.25">
      <c r="A7316" s="7" t="s">
        <v>26809</v>
      </c>
      <c r="B7316" s="7" t="s">
        <v>26810</v>
      </c>
      <c r="C7316" s="7" t="s">
        <v>26811</v>
      </c>
      <c r="D7316" s="7" t="s">
        <v>122</v>
      </c>
      <c r="E7316" s="8" t="s">
        <v>123</v>
      </c>
      <c r="F7316" s="8">
        <v>3700000</v>
      </c>
      <c r="G7316" s="7" t="s">
        <v>35</v>
      </c>
      <c r="H7316" s="7" t="s">
        <v>24</v>
      </c>
      <c r="I7316" s="9" t="s">
        <v>36</v>
      </c>
      <c r="J7316" s="7" t="s">
        <v>181</v>
      </c>
      <c r="K7316" s="10" t="s">
        <v>182</v>
      </c>
      <c r="L7316" s="7">
        <v>1</v>
      </c>
      <c r="M7316" s="11">
        <v>41030</v>
      </c>
      <c r="N7316" s="7" t="s">
        <v>1953</v>
      </c>
      <c r="O7316" s="7" t="s">
        <v>29</v>
      </c>
      <c r="P7316" s="10">
        <v>2012</v>
      </c>
      <c r="Q7316" s="12">
        <v>41957</v>
      </c>
      <c r="R7316" s="12">
        <v>41957</v>
      </c>
    </row>
    <row r="7317" spans="1:18" x14ac:dyDescent="0.25">
      <c r="A7317" s="7" t="s">
        <v>26812</v>
      </c>
      <c r="B7317" s="7" t="s">
        <v>26813</v>
      </c>
      <c r="C7317" s="7" t="s">
        <v>26814</v>
      </c>
      <c r="D7317" s="7" t="s">
        <v>1664</v>
      </c>
      <c r="E7317" s="8" t="s">
        <v>1665</v>
      </c>
      <c r="F7317" s="8">
        <v>17334450</v>
      </c>
      <c r="G7317" s="7" t="s">
        <v>35</v>
      </c>
      <c r="H7317" s="7" t="s">
        <v>24</v>
      </c>
      <c r="I7317" s="9" t="s">
        <v>188</v>
      </c>
      <c r="J7317" s="7" t="s">
        <v>189</v>
      </c>
      <c r="K7317" s="10" t="s">
        <v>189</v>
      </c>
      <c r="L7317" s="7">
        <v>3</v>
      </c>
      <c r="M7317" s="11">
        <v>36526</v>
      </c>
      <c r="N7317" s="7" t="s">
        <v>234</v>
      </c>
      <c r="O7317" s="7" t="s">
        <v>235</v>
      </c>
      <c r="P7317" s="10">
        <v>2000</v>
      </c>
      <c r="Q7317" s="12">
        <v>40347</v>
      </c>
      <c r="R7317" s="12">
        <v>41870</v>
      </c>
    </row>
    <row r="7318" spans="1:18" x14ac:dyDescent="0.25">
      <c r="A7318" s="7" t="s">
        <v>26815</v>
      </c>
      <c r="B7318" s="7" t="s">
        <v>26816</v>
      </c>
      <c r="C7318" s="7" t="s">
        <v>26817</v>
      </c>
      <c r="D7318" s="7" t="s">
        <v>1664</v>
      </c>
      <c r="E7318" s="8" t="s">
        <v>1665</v>
      </c>
      <c r="F7318" s="8">
        <v>1300000</v>
      </c>
      <c r="G7318" s="7" t="s">
        <v>35</v>
      </c>
      <c r="H7318" s="7" t="s">
        <v>24</v>
      </c>
      <c r="I7318" s="9" t="s">
        <v>129</v>
      </c>
      <c r="J7318" s="7" t="s">
        <v>130</v>
      </c>
      <c r="K7318" s="10" t="s">
        <v>16294</v>
      </c>
      <c r="L7318" s="7">
        <v>1</v>
      </c>
      <c r="Q7318" s="12">
        <v>41857</v>
      </c>
      <c r="R7318" s="12">
        <v>41857</v>
      </c>
    </row>
    <row r="7319" spans="1:18" x14ac:dyDescent="0.25">
      <c r="A7319" s="7" t="s">
        <v>26818</v>
      </c>
      <c r="B7319" s="7" t="s">
        <v>26819</v>
      </c>
      <c r="D7319" s="7" t="s">
        <v>122</v>
      </c>
      <c r="E7319" s="8" t="s">
        <v>123</v>
      </c>
      <c r="F7319" s="8">
        <v>6000000</v>
      </c>
      <c r="G7319" s="7" t="s">
        <v>35</v>
      </c>
      <c r="H7319" s="7" t="s">
        <v>24</v>
      </c>
      <c r="I7319" s="9" t="s">
        <v>36</v>
      </c>
      <c r="J7319" s="7" t="s">
        <v>181</v>
      </c>
      <c r="K7319" s="10" t="s">
        <v>794</v>
      </c>
      <c r="L7319" s="7">
        <v>1</v>
      </c>
      <c r="Q7319" s="12">
        <v>39294</v>
      </c>
      <c r="R7319" s="12">
        <v>39294</v>
      </c>
    </row>
    <row r="7320" spans="1:18" x14ac:dyDescent="0.25">
      <c r="A7320" s="7" t="s">
        <v>26820</v>
      </c>
      <c r="B7320" s="7" t="s">
        <v>26821</v>
      </c>
      <c r="C7320" s="7" t="s">
        <v>26822</v>
      </c>
      <c r="D7320" s="7" t="s">
        <v>1664</v>
      </c>
      <c r="E7320" s="8" t="s">
        <v>1665</v>
      </c>
      <c r="F7320" s="8">
        <v>1657428</v>
      </c>
      <c r="G7320" s="7" t="s">
        <v>35</v>
      </c>
      <c r="H7320" s="7" t="s">
        <v>24</v>
      </c>
      <c r="I7320" s="9" t="s">
        <v>502</v>
      </c>
      <c r="J7320" s="7" t="s">
        <v>503</v>
      </c>
      <c r="K7320" s="10" t="s">
        <v>7789</v>
      </c>
      <c r="L7320" s="7">
        <v>2</v>
      </c>
      <c r="Q7320" s="12">
        <v>39969</v>
      </c>
      <c r="R7320" s="12">
        <v>40973</v>
      </c>
    </row>
    <row r="7321" spans="1:18" x14ac:dyDescent="0.25">
      <c r="A7321" s="7" t="s">
        <v>26823</v>
      </c>
      <c r="B7321" s="7" t="s">
        <v>26824</v>
      </c>
      <c r="C7321" s="7" t="s">
        <v>26825</v>
      </c>
      <c r="D7321" s="7" t="s">
        <v>1664</v>
      </c>
      <c r="E7321" s="8" t="s">
        <v>1665</v>
      </c>
      <c r="F7321" s="8">
        <v>60000000</v>
      </c>
      <c r="G7321" s="7" t="s">
        <v>35</v>
      </c>
      <c r="H7321" s="7" t="s">
        <v>24</v>
      </c>
      <c r="I7321" s="9" t="s">
        <v>161</v>
      </c>
      <c r="J7321" s="7" t="s">
        <v>162</v>
      </c>
      <c r="K7321" s="10" t="s">
        <v>2723</v>
      </c>
      <c r="L7321" s="7">
        <v>1</v>
      </c>
      <c r="M7321" s="11">
        <v>37987</v>
      </c>
      <c r="N7321" s="7" t="s">
        <v>424</v>
      </c>
      <c r="O7321" s="7" t="s">
        <v>425</v>
      </c>
      <c r="P7321" s="10">
        <v>2004</v>
      </c>
      <c r="Q7321" s="12">
        <v>41772</v>
      </c>
      <c r="R7321" s="12">
        <v>41772</v>
      </c>
    </row>
    <row r="7322" spans="1:18" x14ac:dyDescent="0.25">
      <c r="A7322" s="7" t="s">
        <v>26826</v>
      </c>
      <c r="B7322" s="7" t="s">
        <v>26827</v>
      </c>
      <c r="D7322" s="7" t="s">
        <v>275</v>
      </c>
      <c r="E7322" s="8" t="s">
        <v>276</v>
      </c>
      <c r="F7322" s="8">
        <v>500000</v>
      </c>
      <c r="G7322" s="7" t="s">
        <v>35</v>
      </c>
      <c r="H7322" s="7" t="s">
        <v>24</v>
      </c>
      <c r="I7322" s="9" t="s">
        <v>188</v>
      </c>
      <c r="J7322" s="7" t="s">
        <v>189</v>
      </c>
      <c r="K7322" s="10" t="s">
        <v>189</v>
      </c>
      <c r="L7322" s="7">
        <v>1</v>
      </c>
      <c r="M7322" s="11">
        <v>39814</v>
      </c>
      <c r="N7322" s="7" t="s">
        <v>171</v>
      </c>
      <c r="O7322" s="7" t="s">
        <v>172</v>
      </c>
      <c r="P7322" s="10">
        <v>2009</v>
      </c>
      <c r="Q7322" s="12">
        <v>40766</v>
      </c>
      <c r="R7322" s="12">
        <v>40766</v>
      </c>
    </row>
    <row r="7323" spans="1:18" x14ac:dyDescent="0.25">
      <c r="A7323" s="7" t="s">
        <v>26828</v>
      </c>
      <c r="B7323" s="7" t="s">
        <v>26829</v>
      </c>
      <c r="C7323" s="7" t="s">
        <v>26830</v>
      </c>
      <c r="D7323" s="7" t="s">
        <v>1664</v>
      </c>
      <c r="E7323" s="8" t="s">
        <v>1665</v>
      </c>
      <c r="F7323" s="8">
        <v>375000</v>
      </c>
      <c r="G7323" s="7" t="s">
        <v>35</v>
      </c>
      <c r="H7323" s="7" t="s">
        <v>24</v>
      </c>
      <c r="I7323" s="9" t="s">
        <v>129</v>
      </c>
      <c r="J7323" s="7" t="s">
        <v>130</v>
      </c>
      <c r="K7323" s="10" t="s">
        <v>26831</v>
      </c>
      <c r="L7323" s="7">
        <v>1</v>
      </c>
      <c r="M7323" s="11">
        <v>39083</v>
      </c>
      <c r="N7323" s="7" t="s">
        <v>88</v>
      </c>
      <c r="O7323" s="7" t="s">
        <v>89</v>
      </c>
      <c r="P7323" s="10">
        <v>2007</v>
      </c>
      <c r="Q7323" s="12">
        <v>41876</v>
      </c>
      <c r="R7323" s="12">
        <v>41876</v>
      </c>
    </row>
    <row r="7324" spans="1:18" x14ac:dyDescent="0.25">
      <c r="A7324" s="7" t="s">
        <v>26832</v>
      </c>
      <c r="B7324" s="7" t="s">
        <v>26833</v>
      </c>
      <c r="C7324" s="7" t="s">
        <v>26834</v>
      </c>
      <c r="D7324" s="7" t="s">
        <v>26835</v>
      </c>
      <c r="E7324" s="8" t="s">
        <v>1423</v>
      </c>
      <c r="F7324" s="8">
        <v>27000000</v>
      </c>
      <c r="G7324" s="7" t="s">
        <v>23</v>
      </c>
      <c r="H7324" s="7" t="s">
        <v>24</v>
      </c>
      <c r="I7324" s="9" t="s">
        <v>248</v>
      </c>
      <c r="J7324" s="7" t="s">
        <v>1146</v>
      </c>
      <c r="K7324" s="10" t="s">
        <v>1146</v>
      </c>
      <c r="L7324" s="7">
        <v>1</v>
      </c>
      <c r="M7324" s="11">
        <v>36220</v>
      </c>
      <c r="N7324" s="7" t="s">
        <v>23983</v>
      </c>
      <c r="O7324" s="7" t="s">
        <v>1067</v>
      </c>
      <c r="P7324" s="10">
        <v>1999</v>
      </c>
      <c r="Q7324" s="12">
        <v>40562</v>
      </c>
      <c r="R7324" s="12">
        <v>40562</v>
      </c>
    </row>
    <row r="7325" spans="1:18" x14ac:dyDescent="0.25">
      <c r="A7325" s="7" t="s">
        <v>26836</v>
      </c>
      <c r="B7325" s="7" t="s">
        <v>26837</v>
      </c>
      <c r="C7325" s="7" t="s">
        <v>26838</v>
      </c>
      <c r="D7325" s="7" t="s">
        <v>275</v>
      </c>
      <c r="E7325" s="8" t="s">
        <v>276</v>
      </c>
      <c r="F7325" s="8">
        <v>214448</v>
      </c>
      <c r="G7325" s="7" t="s">
        <v>35</v>
      </c>
      <c r="H7325" s="7" t="s">
        <v>24</v>
      </c>
      <c r="I7325" s="9" t="s">
        <v>281</v>
      </c>
      <c r="J7325" s="7" t="s">
        <v>2370</v>
      </c>
      <c r="K7325" s="10" t="s">
        <v>23879</v>
      </c>
      <c r="L7325" s="7">
        <v>1</v>
      </c>
      <c r="M7325" s="11">
        <v>40909</v>
      </c>
      <c r="N7325" s="7" t="s">
        <v>111</v>
      </c>
      <c r="O7325" s="7" t="s">
        <v>112</v>
      </c>
      <c r="P7325" s="10">
        <v>2012</v>
      </c>
      <c r="Q7325" s="12">
        <v>41103</v>
      </c>
      <c r="R7325" s="12">
        <v>41103</v>
      </c>
    </row>
    <row r="7326" spans="1:18" x14ac:dyDescent="0.25">
      <c r="A7326" s="7" t="s">
        <v>26839</v>
      </c>
      <c r="B7326" s="7" t="s">
        <v>26840</v>
      </c>
      <c r="C7326" s="7" t="s">
        <v>26841</v>
      </c>
      <c r="D7326" s="7" t="s">
        <v>26842</v>
      </c>
      <c r="E7326" s="8" t="s">
        <v>434</v>
      </c>
      <c r="F7326" s="8">
        <v>930000</v>
      </c>
      <c r="G7326" s="7" t="s">
        <v>35</v>
      </c>
      <c r="H7326" s="7" t="s">
        <v>24</v>
      </c>
      <c r="I7326" s="9" t="s">
        <v>281</v>
      </c>
      <c r="J7326" s="7" t="s">
        <v>282</v>
      </c>
      <c r="K7326" s="10" t="s">
        <v>282</v>
      </c>
      <c r="L7326" s="7">
        <v>3</v>
      </c>
      <c r="Q7326" s="12">
        <v>41144</v>
      </c>
      <c r="R7326" s="12">
        <v>41334</v>
      </c>
    </row>
    <row r="7327" spans="1:18" x14ac:dyDescent="0.25">
      <c r="A7327" s="7" t="s">
        <v>26843</v>
      </c>
      <c r="B7327" s="7" t="s">
        <v>26844</v>
      </c>
      <c r="C7327" s="7" t="s">
        <v>26845</v>
      </c>
      <c r="D7327" s="7" t="s">
        <v>1664</v>
      </c>
      <c r="E7327" s="8" t="s">
        <v>1665</v>
      </c>
      <c r="F7327" s="8">
        <v>64000</v>
      </c>
      <c r="G7327" s="7" t="s">
        <v>35</v>
      </c>
      <c r="I7327" s="9"/>
      <c r="J7327" s="7"/>
      <c r="L7327" s="7">
        <v>1</v>
      </c>
      <c r="M7327" s="11">
        <v>40544</v>
      </c>
      <c r="N7327" s="7" t="s">
        <v>537</v>
      </c>
      <c r="O7327" s="7" t="s">
        <v>505</v>
      </c>
      <c r="P7327" s="10">
        <v>2011</v>
      </c>
      <c r="Q7327" s="12">
        <v>40911</v>
      </c>
      <c r="R7327" s="12">
        <v>40911</v>
      </c>
    </row>
    <row r="7328" spans="1:18" x14ac:dyDescent="0.25">
      <c r="A7328" s="7" t="s">
        <v>26846</v>
      </c>
      <c r="B7328" s="7" t="s">
        <v>26847</v>
      </c>
      <c r="C7328" s="7" t="s">
        <v>26848</v>
      </c>
      <c r="D7328" s="7" t="s">
        <v>26849</v>
      </c>
      <c r="E7328" s="8" t="s">
        <v>1665</v>
      </c>
      <c r="F7328" s="8">
        <v>0</v>
      </c>
      <c r="G7328" s="7" t="s">
        <v>80</v>
      </c>
      <c r="H7328" s="7" t="s">
        <v>24</v>
      </c>
      <c r="I7328" s="9" t="s">
        <v>36</v>
      </c>
      <c r="J7328" s="7" t="s">
        <v>181</v>
      </c>
      <c r="K7328" s="10" t="s">
        <v>182</v>
      </c>
      <c r="L7328" s="7">
        <v>1</v>
      </c>
      <c r="M7328" s="11">
        <v>40909</v>
      </c>
      <c r="N7328" s="7" t="s">
        <v>111</v>
      </c>
      <c r="O7328" s="7" t="s">
        <v>112</v>
      </c>
      <c r="P7328" s="10">
        <v>2012</v>
      </c>
      <c r="Q7328" s="12">
        <v>41214</v>
      </c>
      <c r="R7328" s="12">
        <v>41214</v>
      </c>
    </row>
    <row r="7329" spans="1:18" x14ac:dyDescent="0.25">
      <c r="A7329" s="7" t="s">
        <v>26850</v>
      </c>
      <c r="B7329" s="7" t="s">
        <v>26851</v>
      </c>
      <c r="C7329" s="7" t="s">
        <v>26852</v>
      </c>
      <c r="F7329" s="8">
        <v>0</v>
      </c>
      <c r="G7329" s="7" t="s">
        <v>35</v>
      </c>
      <c r="I7329" s="9"/>
      <c r="J7329" s="7"/>
      <c r="L7329" s="7">
        <v>1</v>
      </c>
      <c r="Q7329" s="12">
        <v>41495</v>
      </c>
      <c r="R7329" s="12">
        <v>41495</v>
      </c>
    </row>
    <row r="7330" spans="1:18" x14ac:dyDescent="0.25">
      <c r="A7330" s="7" t="s">
        <v>26853</v>
      </c>
      <c r="B7330" s="7" t="s">
        <v>26854</v>
      </c>
      <c r="C7330" s="7" t="s">
        <v>26855</v>
      </c>
      <c r="D7330" s="7" t="s">
        <v>275</v>
      </c>
      <c r="E7330" s="8" t="s">
        <v>276</v>
      </c>
      <c r="F7330" s="8">
        <v>2400000000</v>
      </c>
      <c r="G7330" s="7" t="s">
        <v>35</v>
      </c>
      <c r="H7330" s="7" t="s">
        <v>24</v>
      </c>
      <c r="I7330" s="9" t="s">
        <v>25</v>
      </c>
      <c r="J7330" s="7" t="s">
        <v>743</v>
      </c>
      <c r="K7330" s="10" t="s">
        <v>744</v>
      </c>
      <c r="L7330" s="7">
        <v>1</v>
      </c>
      <c r="M7330" s="11">
        <v>39083</v>
      </c>
      <c r="N7330" s="7" t="s">
        <v>88</v>
      </c>
      <c r="O7330" s="7" t="s">
        <v>89</v>
      </c>
      <c r="P7330" s="10">
        <v>2007</v>
      </c>
      <c r="Q7330" s="12">
        <v>41437</v>
      </c>
      <c r="R7330" s="12">
        <v>41437</v>
      </c>
    </row>
    <row r="7331" spans="1:18" x14ac:dyDescent="0.25">
      <c r="A7331" s="7" t="s">
        <v>26856</v>
      </c>
      <c r="B7331" s="7" t="s">
        <v>26857</v>
      </c>
      <c r="C7331" s="7" t="s">
        <v>26858</v>
      </c>
      <c r="D7331" s="7" t="s">
        <v>26859</v>
      </c>
      <c r="E7331" s="8" t="s">
        <v>219</v>
      </c>
      <c r="F7331" s="8">
        <v>4250000</v>
      </c>
      <c r="G7331" s="7" t="s">
        <v>35</v>
      </c>
      <c r="H7331" s="7" t="s">
        <v>24</v>
      </c>
      <c r="I7331" s="9" t="s">
        <v>70</v>
      </c>
      <c r="J7331" s="7" t="s">
        <v>3037</v>
      </c>
      <c r="K7331" s="10" t="s">
        <v>26860</v>
      </c>
      <c r="L7331" s="7">
        <v>1</v>
      </c>
      <c r="M7331" s="11">
        <v>40817</v>
      </c>
      <c r="N7331" s="7" t="s">
        <v>73</v>
      </c>
      <c r="O7331" s="7" t="s">
        <v>74</v>
      </c>
      <c r="P7331" s="10">
        <v>2011</v>
      </c>
      <c r="Q7331" s="12">
        <v>41933</v>
      </c>
      <c r="R7331" s="12">
        <v>41933</v>
      </c>
    </row>
    <row r="7332" spans="1:18" x14ac:dyDescent="0.25">
      <c r="A7332" s="7" t="s">
        <v>26861</v>
      </c>
      <c r="B7332" s="7" t="s">
        <v>26862</v>
      </c>
      <c r="C7332" s="7" t="s">
        <v>26863</v>
      </c>
      <c r="D7332" s="7" t="s">
        <v>26864</v>
      </c>
      <c r="E7332" s="8" t="s">
        <v>720</v>
      </c>
      <c r="F7332" s="8">
        <v>27000</v>
      </c>
      <c r="G7332" s="7" t="s">
        <v>35</v>
      </c>
      <c r="H7332" s="7" t="s">
        <v>354</v>
      </c>
      <c r="I7332" s="9"/>
      <c r="J7332" s="7" t="s">
        <v>1140</v>
      </c>
      <c r="K7332" s="10" t="s">
        <v>1140</v>
      </c>
      <c r="L7332" s="7">
        <v>1</v>
      </c>
      <c r="M7332" s="11">
        <v>41704</v>
      </c>
      <c r="N7332" s="7" t="s">
        <v>2021</v>
      </c>
      <c r="O7332" s="7" t="s">
        <v>64</v>
      </c>
      <c r="P7332" s="10">
        <v>2014</v>
      </c>
      <c r="Q7332" s="12">
        <v>41654</v>
      </c>
      <c r="R7332" s="12">
        <v>41654</v>
      </c>
    </row>
    <row r="7333" spans="1:18" x14ac:dyDescent="0.25">
      <c r="A7333" s="7" t="s">
        <v>26865</v>
      </c>
      <c r="B7333" s="7" t="s">
        <v>26866</v>
      </c>
      <c r="C7333" s="7" t="s">
        <v>26867</v>
      </c>
      <c r="D7333" s="7" t="s">
        <v>26868</v>
      </c>
      <c r="E7333" s="8" t="s">
        <v>4265</v>
      </c>
      <c r="F7333" s="8">
        <v>0</v>
      </c>
      <c r="G7333" s="7" t="s">
        <v>35</v>
      </c>
      <c r="H7333" s="7" t="s">
        <v>24</v>
      </c>
      <c r="I7333" s="9" t="s">
        <v>93</v>
      </c>
      <c r="J7333" s="7" t="s">
        <v>314</v>
      </c>
      <c r="K7333" s="10" t="s">
        <v>314</v>
      </c>
      <c r="L7333" s="7">
        <v>1</v>
      </c>
      <c r="Q7333" s="12">
        <v>41327</v>
      </c>
      <c r="R7333" s="12">
        <v>41327</v>
      </c>
    </row>
    <row r="7334" spans="1:18" x14ac:dyDescent="0.25">
      <c r="A7334" s="7" t="s">
        <v>26869</v>
      </c>
      <c r="B7334" s="7" t="s">
        <v>26870</v>
      </c>
      <c r="C7334" s="7" t="s">
        <v>26871</v>
      </c>
      <c r="D7334" s="7" t="s">
        <v>26872</v>
      </c>
      <c r="E7334" s="8" t="s">
        <v>123</v>
      </c>
      <c r="F7334" s="8">
        <v>30000</v>
      </c>
      <c r="G7334" s="7" t="s">
        <v>35</v>
      </c>
      <c r="H7334" s="7" t="s">
        <v>680</v>
      </c>
      <c r="I7334" s="9"/>
      <c r="J7334" s="7" t="s">
        <v>681</v>
      </c>
      <c r="K7334" s="10" t="s">
        <v>681</v>
      </c>
      <c r="L7334" s="7">
        <v>1</v>
      </c>
      <c r="M7334" s="11">
        <v>40544</v>
      </c>
      <c r="N7334" s="7" t="s">
        <v>537</v>
      </c>
      <c r="O7334" s="7" t="s">
        <v>505</v>
      </c>
      <c r="P7334" s="10">
        <v>2011</v>
      </c>
      <c r="Q7334" s="12">
        <v>41879</v>
      </c>
      <c r="R7334" s="12">
        <v>41879</v>
      </c>
    </row>
    <row r="7335" spans="1:18" x14ac:dyDescent="0.25">
      <c r="A7335" s="7" t="s">
        <v>26873</v>
      </c>
      <c r="B7335" s="7" t="s">
        <v>26874</v>
      </c>
      <c r="C7335" s="7" t="s">
        <v>26875</v>
      </c>
      <c r="D7335" s="7" t="s">
        <v>1295</v>
      </c>
      <c r="E7335" s="8" t="s">
        <v>1296</v>
      </c>
      <c r="F7335" s="8">
        <v>41559361</v>
      </c>
      <c r="G7335" s="7" t="s">
        <v>35</v>
      </c>
      <c r="H7335" s="7" t="s">
        <v>24</v>
      </c>
      <c r="I7335" s="9" t="s">
        <v>60</v>
      </c>
      <c r="J7335" s="7" t="s">
        <v>61</v>
      </c>
      <c r="K7335" s="10" t="s">
        <v>26876</v>
      </c>
      <c r="L7335" s="7">
        <v>5</v>
      </c>
      <c r="Q7335" s="12">
        <v>40394</v>
      </c>
      <c r="R7335" s="12">
        <v>41661</v>
      </c>
    </row>
    <row r="7336" spans="1:18" x14ac:dyDescent="0.25">
      <c r="A7336" s="7" t="s">
        <v>26877</v>
      </c>
      <c r="B7336" s="7" t="s">
        <v>26878</v>
      </c>
      <c r="F7336" s="8">
        <v>11000000</v>
      </c>
      <c r="G7336" s="7" t="s">
        <v>35</v>
      </c>
      <c r="I7336" s="9"/>
      <c r="J7336" s="7"/>
      <c r="L7336" s="7">
        <v>1</v>
      </c>
      <c r="Q7336" s="12">
        <v>41341</v>
      </c>
      <c r="R7336" s="12">
        <v>41341</v>
      </c>
    </row>
    <row r="7337" spans="1:18" x14ac:dyDescent="0.25">
      <c r="A7337" s="7" t="s">
        <v>26879</v>
      </c>
      <c r="B7337" s="7" t="s">
        <v>26880</v>
      </c>
      <c r="C7337" s="7" t="s">
        <v>26881</v>
      </c>
      <c r="F7337" s="8">
        <v>0</v>
      </c>
      <c r="G7337" s="7" t="s">
        <v>35</v>
      </c>
      <c r="H7337" s="7" t="s">
        <v>24</v>
      </c>
      <c r="I7337" s="9" t="s">
        <v>1166</v>
      </c>
      <c r="J7337" s="7" t="s">
        <v>1167</v>
      </c>
      <c r="K7337" s="10" t="s">
        <v>21126</v>
      </c>
      <c r="L7337" s="7">
        <v>1</v>
      </c>
      <c r="M7337" s="11">
        <v>40544</v>
      </c>
      <c r="N7337" s="7" t="s">
        <v>537</v>
      </c>
      <c r="O7337" s="7" t="s">
        <v>505</v>
      </c>
      <c r="P7337" s="10">
        <v>2011</v>
      </c>
      <c r="Q7337" s="12">
        <v>41003</v>
      </c>
      <c r="R7337" s="12">
        <v>41003</v>
      </c>
    </row>
    <row r="7338" spans="1:18" x14ac:dyDescent="0.25">
      <c r="A7338" s="7" t="s">
        <v>26882</v>
      </c>
      <c r="B7338" s="7" t="s">
        <v>26883</v>
      </c>
      <c r="C7338" s="7" t="s">
        <v>26884</v>
      </c>
      <c r="D7338" s="7" t="s">
        <v>26885</v>
      </c>
      <c r="E7338" s="8" t="s">
        <v>1665</v>
      </c>
      <c r="F7338" s="8">
        <v>1210332</v>
      </c>
      <c r="G7338" s="7" t="s">
        <v>35</v>
      </c>
      <c r="H7338" s="7" t="s">
        <v>24</v>
      </c>
      <c r="I7338" s="9" t="s">
        <v>93</v>
      </c>
      <c r="J7338" s="7" t="s">
        <v>314</v>
      </c>
      <c r="K7338" s="10" t="s">
        <v>314</v>
      </c>
      <c r="L7338" s="7">
        <v>1</v>
      </c>
      <c r="M7338" s="11">
        <v>41106</v>
      </c>
      <c r="N7338" s="7" t="s">
        <v>785</v>
      </c>
      <c r="O7338" s="7" t="s">
        <v>570</v>
      </c>
      <c r="P7338" s="10">
        <v>2012</v>
      </c>
      <c r="Q7338" s="12">
        <v>41376</v>
      </c>
      <c r="R7338" s="12">
        <v>41376</v>
      </c>
    </row>
    <row r="7339" spans="1:18" x14ac:dyDescent="0.25">
      <c r="A7339" s="7" t="s">
        <v>26886</v>
      </c>
      <c r="B7339" s="7" t="s">
        <v>26887</v>
      </c>
      <c r="C7339" s="7" t="s">
        <v>26888</v>
      </c>
      <c r="D7339" s="7" t="s">
        <v>1664</v>
      </c>
      <c r="E7339" s="8" t="s">
        <v>1665</v>
      </c>
      <c r="F7339" s="8">
        <v>13000000</v>
      </c>
      <c r="G7339" s="7" t="s">
        <v>35</v>
      </c>
      <c r="H7339" s="7" t="s">
        <v>24</v>
      </c>
      <c r="I7339" s="9" t="s">
        <v>188</v>
      </c>
      <c r="J7339" s="7" t="s">
        <v>189</v>
      </c>
      <c r="K7339" s="10" t="s">
        <v>189</v>
      </c>
      <c r="L7339" s="7">
        <v>1</v>
      </c>
      <c r="M7339" s="11">
        <v>40452</v>
      </c>
      <c r="N7339" s="7" t="s">
        <v>1799</v>
      </c>
      <c r="O7339" s="7" t="s">
        <v>199</v>
      </c>
      <c r="P7339" s="10">
        <v>2010</v>
      </c>
      <c r="Q7339" s="12">
        <v>41030</v>
      </c>
      <c r="R7339" s="12">
        <v>41030</v>
      </c>
    </row>
    <row r="7340" spans="1:18" x14ac:dyDescent="0.25">
      <c r="A7340" s="7" t="s">
        <v>26889</v>
      </c>
      <c r="B7340" s="7" t="s">
        <v>26890</v>
      </c>
      <c r="C7340" s="7" t="s">
        <v>26891</v>
      </c>
      <c r="F7340" s="8">
        <v>250000</v>
      </c>
      <c r="H7340" s="7" t="s">
        <v>446</v>
      </c>
      <c r="I7340" s="9"/>
      <c r="J7340" s="7" t="s">
        <v>1211</v>
      </c>
      <c r="L7340" s="7">
        <v>2</v>
      </c>
      <c r="Q7340" s="12">
        <v>41193</v>
      </c>
      <c r="R7340" s="12">
        <v>41397</v>
      </c>
    </row>
    <row r="7341" spans="1:18" x14ac:dyDescent="0.25">
      <c r="A7341" s="7" t="s">
        <v>26892</v>
      </c>
      <c r="B7341" s="7" t="s">
        <v>26893</v>
      </c>
      <c r="C7341" s="7" t="s">
        <v>26894</v>
      </c>
      <c r="D7341" s="7" t="s">
        <v>68</v>
      </c>
      <c r="E7341" s="8" t="s">
        <v>69</v>
      </c>
      <c r="F7341" s="8">
        <v>152206</v>
      </c>
      <c r="G7341" s="7" t="s">
        <v>35</v>
      </c>
      <c r="H7341" s="7" t="s">
        <v>52</v>
      </c>
      <c r="I7341" s="9"/>
      <c r="J7341" s="7" t="s">
        <v>53</v>
      </c>
      <c r="K7341" s="10" t="s">
        <v>53</v>
      </c>
      <c r="L7341" s="7">
        <v>1</v>
      </c>
      <c r="M7341" s="11">
        <v>40271</v>
      </c>
      <c r="N7341" s="7" t="s">
        <v>4205</v>
      </c>
      <c r="O7341" s="7" t="s">
        <v>1110</v>
      </c>
      <c r="P7341" s="10">
        <v>2010</v>
      </c>
      <c r="Q7341" s="12">
        <v>40269</v>
      </c>
      <c r="R7341" s="12">
        <v>40269</v>
      </c>
    </row>
    <row r="7342" spans="1:18" x14ac:dyDescent="0.25">
      <c r="A7342" s="7" t="s">
        <v>26895</v>
      </c>
      <c r="B7342" s="7" t="s">
        <v>26896</v>
      </c>
      <c r="C7342" s="7" t="s">
        <v>26897</v>
      </c>
      <c r="D7342" s="7" t="s">
        <v>719</v>
      </c>
      <c r="E7342" s="8" t="s">
        <v>720</v>
      </c>
      <c r="F7342" s="8">
        <v>1500000</v>
      </c>
      <c r="G7342" s="7" t="s">
        <v>35</v>
      </c>
      <c r="H7342" s="7" t="s">
        <v>52</v>
      </c>
      <c r="I7342" s="9"/>
      <c r="J7342" s="7" t="s">
        <v>5683</v>
      </c>
      <c r="K7342" s="10" t="s">
        <v>5683</v>
      </c>
      <c r="L7342" s="7">
        <v>1</v>
      </c>
      <c r="Q7342" s="12">
        <v>41914</v>
      </c>
      <c r="R7342" s="12">
        <v>41914</v>
      </c>
    </row>
    <row r="7343" spans="1:18" x14ac:dyDescent="0.25">
      <c r="A7343" s="7" t="s">
        <v>26898</v>
      </c>
      <c r="B7343" s="7" t="s">
        <v>26899</v>
      </c>
      <c r="C7343" s="7" t="s">
        <v>26900</v>
      </c>
      <c r="D7343" s="7" t="s">
        <v>9419</v>
      </c>
      <c r="E7343" s="8" t="s">
        <v>9420</v>
      </c>
      <c r="F7343" s="8">
        <v>450000</v>
      </c>
      <c r="G7343" s="7" t="s">
        <v>35</v>
      </c>
      <c r="H7343" s="7" t="s">
        <v>477</v>
      </c>
      <c r="I7343" s="9"/>
      <c r="J7343" s="7" t="s">
        <v>478</v>
      </c>
      <c r="K7343" s="10" t="s">
        <v>478</v>
      </c>
      <c r="L7343" s="7">
        <v>2</v>
      </c>
      <c r="M7343" s="11">
        <v>41394</v>
      </c>
      <c r="N7343" s="7" t="s">
        <v>411</v>
      </c>
      <c r="O7343" s="7" t="s">
        <v>412</v>
      </c>
      <c r="P7343" s="10">
        <v>2013</v>
      </c>
      <c r="Q7343" s="12">
        <v>41394</v>
      </c>
      <c r="R7343" s="12">
        <v>41897</v>
      </c>
    </row>
    <row r="7344" spans="1:18" x14ac:dyDescent="0.25">
      <c r="A7344" s="7" t="s">
        <v>26901</v>
      </c>
      <c r="B7344" s="7" t="s">
        <v>26902</v>
      </c>
      <c r="C7344" s="7" t="s">
        <v>26903</v>
      </c>
      <c r="D7344" s="7" t="s">
        <v>106</v>
      </c>
      <c r="E7344" s="8" t="s">
        <v>107</v>
      </c>
      <c r="F7344" s="8">
        <v>260000</v>
      </c>
      <c r="G7344" s="7" t="s">
        <v>35</v>
      </c>
      <c r="H7344" s="7" t="s">
        <v>1097</v>
      </c>
      <c r="I7344" s="9"/>
      <c r="J7344" s="7" t="s">
        <v>1578</v>
      </c>
      <c r="K7344" s="10" t="s">
        <v>1579</v>
      </c>
      <c r="L7344" s="7">
        <v>2</v>
      </c>
      <c r="M7344" s="11">
        <v>41275</v>
      </c>
      <c r="N7344" s="7" t="s">
        <v>146</v>
      </c>
      <c r="O7344" s="7" t="s">
        <v>147</v>
      </c>
      <c r="P7344" s="10">
        <v>2013</v>
      </c>
      <c r="Q7344" s="12">
        <v>41480</v>
      </c>
      <c r="R7344" s="12">
        <v>41548</v>
      </c>
    </row>
    <row r="7345" spans="1:18" x14ac:dyDescent="0.25">
      <c r="A7345" s="7" t="s">
        <v>26904</v>
      </c>
      <c r="B7345" s="7" t="s">
        <v>26905</v>
      </c>
      <c r="C7345" s="7" t="s">
        <v>26906</v>
      </c>
      <c r="D7345" s="7" t="s">
        <v>365</v>
      </c>
      <c r="E7345" s="8" t="s">
        <v>366</v>
      </c>
      <c r="F7345" s="8">
        <v>4167020</v>
      </c>
      <c r="G7345" s="7" t="s">
        <v>35</v>
      </c>
      <c r="H7345" s="7" t="s">
        <v>176</v>
      </c>
      <c r="I7345" s="9"/>
      <c r="J7345" s="7" t="s">
        <v>1572</v>
      </c>
      <c r="K7345" s="10" t="s">
        <v>1572</v>
      </c>
      <c r="L7345" s="7">
        <v>1</v>
      </c>
      <c r="Q7345" s="12">
        <v>40882</v>
      </c>
      <c r="R7345" s="12">
        <v>40882</v>
      </c>
    </row>
    <row r="7346" spans="1:18" x14ac:dyDescent="0.25">
      <c r="A7346" s="7" t="s">
        <v>26907</v>
      </c>
      <c r="B7346" s="7" t="s">
        <v>26908</v>
      </c>
      <c r="C7346" s="7" t="s">
        <v>26909</v>
      </c>
      <c r="D7346" s="7" t="s">
        <v>26910</v>
      </c>
      <c r="E7346" s="8" t="s">
        <v>1269</v>
      </c>
      <c r="F7346" s="8">
        <v>0</v>
      </c>
      <c r="G7346" s="7" t="s">
        <v>35</v>
      </c>
      <c r="H7346" s="7" t="s">
        <v>240</v>
      </c>
      <c r="I7346" s="9" t="s">
        <v>930</v>
      </c>
      <c r="J7346" s="7" t="s">
        <v>931</v>
      </c>
      <c r="K7346" s="10" t="s">
        <v>931</v>
      </c>
      <c r="L7346" s="7">
        <v>1</v>
      </c>
      <c r="M7346" s="11">
        <v>40118</v>
      </c>
      <c r="N7346" s="7" t="s">
        <v>1250</v>
      </c>
      <c r="O7346" s="7" t="s">
        <v>668</v>
      </c>
      <c r="P7346" s="10">
        <v>2009</v>
      </c>
      <c r="Q7346" s="12">
        <v>40087</v>
      </c>
      <c r="R7346" s="12">
        <v>40087</v>
      </c>
    </row>
    <row r="7347" spans="1:18" x14ac:dyDescent="0.25">
      <c r="A7347" s="7" t="s">
        <v>26911</v>
      </c>
      <c r="B7347" s="7" t="s">
        <v>26912</v>
      </c>
      <c r="C7347" s="7" t="s">
        <v>26913</v>
      </c>
      <c r="D7347" s="7" t="s">
        <v>26914</v>
      </c>
      <c r="E7347" s="8" t="s">
        <v>9420</v>
      </c>
      <c r="F7347" s="8">
        <v>2600000</v>
      </c>
      <c r="G7347" s="7" t="s">
        <v>35</v>
      </c>
      <c r="H7347" s="7" t="s">
        <v>24</v>
      </c>
      <c r="I7347" s="9" t="s">
        <v>36</v>
      </c>
      <c r="J7347" s="7" t="s">
        <v>37</v>
      </c>
      <c r="K7347" s="10" t="s">
        <v>5921</v>
      </c>
      <c r="L7347" s="7">
        <v>1</v>
      </c>
      <c r="M7347" s="11">
        <v>41275</v>
      </c>
      <c r="N7347" s="7" t="s">
        <v>146</v>
      </c>
      <c r="O7347" s="7" t="s">
        <v>147</v>
      </c>
      <c r="P7347" s="10">
        <v>2013</v>
      </c>
      <c r="Q7347" s="12">
        <v>41814</v>
      </c>
      <c r="R7347" s="12">
        <v>41814</v>
      </c>
    </row>
    <row r="7348" spans="1:18" x14ac:dyDescent="0.25">
      <c r="A7348" s="7" t="s">
        <v>26915</v>
      </c>
      <c r="B7348" s="7" t="s">
        <v>26916</v>
      </c>
      <c r="C7348" s="7" t="s">
        <v>26917</v>
      </c>
      <c r="D7348" s="7" t="s">
        <v>26918</v>
      </c>
      <c r="E7348" s="8" t="s">
        <v>6819</v>
      </c>
      <c r="F7348" s="8">
        <v>0</v>
      </c>
      <c r="G7348" s="7" t="s">
        <v>35</v>
      </c>
      <c r="H7348" s="7" t="s">
        <v>24</v>
      </c>
      <c r="I7348" s="9" t="s">
        <v>1321</v>
      </c>
      <c r="J7348" s="7" t="s">
        <v>613</v>
      </c>
      <c r="K7348" s="10" t="s">
        <v>3118</v>
      </c>
      <c r="L7348" s="7">
        <v>1</v>
      </c>
      <c r="M7348" s="11">
        <v>41034</v>
      </c>
      <c r="N7348" s="7" t="s">
        <v>1953</v>
      </c>
      <c r="O7348" s="7" t="s">
        <v>29</v>
      </c>
      <c r="P7348" s="10">
        <v>2012</v>
      </c>
      <c r="Q7348" s="12">
        <v>41864</v>
      </c>
      <c r="R7348" s="12">
        <v>41864</v>
      </c>
    </row>
    <row r="7349" spans="1:18" x14ac:dyDescent="0.25">
      <c r="A7349" s="7" t="s">
        <v>26919</v>
      </c>
      <c r="B7349" s="7" t="s">
        <v>26920</v>
      </c>
      <c r="C7349" s="7" t="s">
        <v>26921</v>
      </c>
      <c r="D7349" s="7" t="s">
        <v>26922</v>
      </c>
      <c r="E7349" s="8" t="s">
        <v>160</v>
      </c>
      <c r="F7349" s="8">
        <v>264094</v>
      </c>
      <c r="G7349" s="7" t="s">
        <v>35</v>
      </c>
      <c r="H7349" s="7" t="s">
        <v>482</v>
      </c>
      <c r="I7349" s="9"/>
      <c r="J7349" s="7" t="s">
        <v>21686</v>
      </c>
      <c r="K7349" s="10" t="s">
        <v>21686</v>
      </c>
      <c r="L7349" s="7">
        <v>1</v>
      </c>
      <c r="M7349" s="11">
        <v>39814</v>
      </c>
      <c r="N7349" s="7" t="s">
        <v>171</v>
      </c>
      <c r="O7349" s="7" t="s">
        <v>172</v>
      </c>
      <c r="P7349" s="10">
        <v>2009</v>
      </c>
      <c r="Q7349" s="12">
        <v>41275</v>
      </c>
      <c r="R7349" s="12">
        <v>41275</v>
      </c>
    </row>
    <row r="7350" spans="1:18" x14ac:dyDescent="0.25">
      <c r="A7350" s="7" t="s">
        <v>26923</v>
      </c>
      <c r="B7350" s="7" t="s">
        <v>26924</v>
      </c>
      <c r="C7350" s="7" t="s">
        <v>26925</v>
      </c>
      <c r="D7350" s="7" t="s">
        <v>26926</v>
      </c>
      <c r="E7350" s="8" t="s">
        <v>26927</v>
      </c>
      <c r="F7350" s="8">
        <v>150000</v>
      </c>
      <c r="G7350" s="7" t="s">
        <v>35</v>
      </c>
      <c r="H7350" s="7" t="s">
        <v>264</v>
      </c>
      <c r="I7350" s="9"/>
      <c r="J7350" s="7" t="s">
        <v>324</v>
      </c>
      <c r="K7350" s="10" t="s">
        <v>324</v>
      </c>
      <c r="L7350" s="7">
        <v>1</v>
      </c>
      <c r="M7350" s="11">
        <v>41730</v>
      </c>
      <c r="N7350" s="7" t="s">
        <v>4368</v>
      </c>
      <c r="O7350" s="7" t="s">
        <v>1151</v>
      </c>
      <c r="P7350" s="10">
        <v>2014</v>
      </c>
      <c r="Q7350" s="12">
        <v>41943</v>
      </c>
      <c r="R7350" s="12">
        <v>41943</v>
      </c>
    </row>
    <row r="7351" spans="1:18" x14ac:dyDescent="0.25">
      <c r="A7351" s="7" t="s">
        <v>26928</v>
      </c>
      <c r="B7351" s="7" t="s">
        <v>26929</v>
      </c>
      <c r="C7351" s="7" t="s">
        <v>26930</v>
      </c>
      <c r="D7351" s="7" t="s">
        <v>26931</v>
      </c>
      <c r="E7351" s="8" t="s">
        <v>1206</v>
      </c>
      <c r="F7351" s="8">
        <v>240000</v>
      </c>
      <c r="G7351" s="7" t="s">
        <v>35</v>
      </c>
      <c r="H7351" s="7" t="s">
        <v>24</v>
      </c>
      <c r="I7351" s="9" t="s">
        <v>36</v>
      </c>
      <c r="J7351" s="7" t="s">
        <v>181</v>
      </c>
      <c r="K7351" s="10" t="s">
        <v>182</v>
      </c>
      <c r="L7351" s="7">
        <v>1</v>
      </c>
      <c r="M7351" s="11">
        <v>40909</v>
      </c>
      <c r="N7351" s="7" t="s">
        <v>111</v>
      </c>
      <c r="O7351" s="7" t="s">
        <v>112</v>
      </c>
      <c r="P7351" s="10">
        <v>2012</v>
      </c>
      <c r="Q7351" s="12">
        <v>41426</v>
      </c>
      <c r="R7351" s="12">
        <v>41426</v>
      </c>
    </row>
    <row r="7352" spans="1:18" x14ac:dyDescent="0.25">
      <c r="A7352" s="7" t="s">
        <v>26932</v>
      </c>
      <c r="B7352" s="7" t="s">
        <v>26933</v>
      </c>
      <c r="C7352" s="7" t="s">
        <v>26934</v>
      </c>
      <c r="D7352" s="7" t="s">
        <v>26935</v>
      </c>
      <c r="E7352" s="8" t="s">
        <v>4770</v>
      </c>
      <c r="F7352" s="8">
        <v>150000</v>
      </c>
      <c r="G7352" s="7" t="s">
        <v>80</v>
      </c>
      <c r="H7352" s="7" t="s">
        <v>24</v>
      </c>
      <c r="I7352" s="9" t="s">
        <v>36</v>
      </c>
      <c r="J7352" s="7" t="s">
        <v>37</v>
      </c>
      <c r="K7352" s="10" t="s">
        <v>4180</v>
      </c>
      <c r="L7352" s="7">
        <v>1</v>
      </c>
      <c r="M7352" s="11">
        <v>40634</v>
      </c>
      <c r="N7352" s="7" t="s">
        <v>54</v>
      </c>
      <c r="O7352" s="7" t="s">
        <v>55</v>
      </c>
      <c r="P7352" s="10">
        <v>2011</v>
      </c>
      <c r="Q7352" s="12">
        <v>40909</v>
      </c>
      <c r="R7352" s="12">
        <v>40909</v>
      </c>
    </row>
    <row r="7353" spans="1:18" x14ac:dyDescent="0.25">
      <c r="A7353" s="7" t="s">
        <v>26936</v>
      </c>
      <c r="B7353" s="7" t="s">
        <v>26937</v>
      </c>
      <c r="D7353" s="7" t="s">
        <v>1035</v>
      </c>
      <c r="E7353" s="8" t="s">
        <v>386</v>
      </c>
      <c r="F7353" s="8">
        <v>0</v>
      </c>
      <c r="G7353" s="7" t="s">
        <v>35</v>
      </c>
      <c r="H7353" s="7" t="s">
        <v>2541</v>
      </c>
      <c r="I7353" s="9"/>
      <c r="J7353" s="7" t="s">
        <v>3586</v>
      </c>
      <c r="K7353" s="10" t="s">
        <v>26938</v>
      </c>
      <c r="L7353" s="7">
        <v>1</v>
      </c>
      <c r="M7353" s="11">
        <v>39600</v>
      </c>
      <c r="N7353" s="7" t="s">
        <v>495</v>
      </c>
      <c r="O7353" s="7" t="s">
        <v>496</v>
      </c>
      <c r="P7353" s="10">
        <v>2008</v>
      </c>
      <c r="Q7353" s="12">
        <v>41914</v>
      </c>
      <c r="R7353" s="12">
        <v>41914</v>
      </c>
    </row>
    <row r="7354" spans="1:18" x14ac:dyDescent="0.25">
      <c r="A7354" s="7" t="s">
        <v>26939</v>
      </c>
      <c r="B7354" s="7" t="s">
        <v>26940</v>
      </c>
      <c r="F7354" s="8">
        <v>6150000</v>
      </c>
      <c r="G7354" s="7" t="s">
        <v>35</v>
      </c>
      <c r="H7354" s="7" t="s">
        <v>24</v>
      </c>
      <c r="I7354" s="9" t="s">
        <v>620</v>
      </c>
      <c r="J7354" s="7" t="s">
        <v>621</v>
      </c>
      <c r="K7354" s="10" t="s">
        <v>8858</v>
      </c>
      <c r="L7354" s="7">
        <v>1</v>
      </c>
      <c r="M7354" s="11">
        <v>40179</v>
      </c>
      <c r="N7354" s="7" t="s">
        <v>96</v>
      </c>
      <c r="O7354" s="7" t="s">
        <v>97</v>
      </c>
      <c r="P7354" s="10">
        <v>2010</v>
      </c>
      <c r="Q7354" s="12">
        <v>40360</v>
      </c>
      <c r="R7354" s="12">
        <v>40360</v>
      </c>
    </row>
    <row r="7355" spans="1:18" x14ac:dyDescent="0.25">
      <c r="A7355" s="7" t="s">
        <v>26941</v>
      </c>
      <c r="B7355" s="7" t="s">
        <v>26942</v>
      </c>
      <c r="C7355" s="7" t="s">
        <v>26943</v>
      </c>
      <c r="D7355" s="7" t="s">
        <v>625</v>
      </c>
      <c r="E7355" s="8" t="s">
        <v>323</v>
      </c>
      <c r="F7355" s="8">
        <v>100000</v>
      </c>
      <c r="G7355" s="7" t="s">
        <v>35</v>
      </c>
      <c r="H7355" s="7" t="s">
        <v>24</v>
      </c>
      <c r="I7355" s="9" t="s">
        <v>2591</v>
      </c>
      <c r="J7355" s="7" t="s">
        <v>2592</v>
      </c>
      <c r="K7355" s="10" t="s">
        <v>2592</v>
      </c>
      <c r="L7355" s="7">
        <v>1</v>
      </c>
      <c r="Q7355" s="12">
        <v>41234</v>
      </c>
      <c r="R7355" s="12">
        <v>41234</v>
      </c>
    </row>
    <row r="7356" spans="1:18" x14ac:dyDescent="0.25">
      <c r="A7356" s="7" t="s">
        <v>26944</v>
      </c>
      <c r="B7356" s="7" t="s">
        <v>26945</v>
      </c>
      <c r="C7356" s="7" t="s">
        <v>26946</v>
      </c>
      <c r="D7356" s="7" t="s">
        <v>405</v>
      </c>
      <c r="E7356" s="8" t="s">
        <v>386</v>
      </c>
      <c r="F7356" s="8">
        <v>0</v>
      </c>
      <c r="G7356" s="7" t="s">
        <v>35</v>
      </c>
      <c r="H7356" s="7" t="s">
        <v>24</v>
      </c>
      <c r="I7356" s="9" t="s">
        <v>220</v>
      </c>
      <c r="J7356" s="7" t="s">
        <v>14548</v>
      </c>
      <c r="K7356" s="10" t="s">
        <v>26947</v>
      </c>
      <c r="L7356" s="7">
        <v>1</v>
      </c>
      <c r="M7356" s="11">
        <v>41061</v>
      </c>
      <c r="N7356" s="7" t="s">
        <v>28</v>
      </c>
      <c r="O7356" s="7" t="s">
        <v>29</v>
      </c>
      <c r="P7356" s="10">
        <v>2012</v>
      </c>
      <c r="Q7356" s="12">
        <v>41155</v>
      </c>
      <c r="R7356" s="12">
        <v>41155</v>
      </c>
    </row>
    <row r="7357" spans="1:18" x14ac:dyDescent="0.25">
      <c r="A7357" s="7" t="s">
        <v>26948</v>
      </c>
      <c r="B7357" s="7" t="s">
        <v>26949</v>
      </c>
      <c r="C7357" s="7" t="s">
        <v>26950</v>
      </c>
      <c r="D7357" s="7" t="s">
        <v>275</v>
      </c>
      <c r="E7357" s="8" t="s">
        <v>276</v>
      </c>
      <c r="F7357" s="8">
        <v>2914942</v>
      </c>
      <c r="G7357" s="7" t="s">
        <v>35</v>
      </c>
      <c r="H7357" s="7" t="s">
        <v>24</v>
      </c>
      <c r="I7357" s="9" t="s">
        <v>36</v>
      </c>
      <c r="J7357" s="7" t="s">
        <v>181</v>
      </c>
      <c r="K7357" s="10" t="s">
        <v>5143</v>
      </c>
      <c r="L7357" s="7">
        <v>1</v>
      </c>
      <c r="M7357" s="11">
        <v>40544</v>
      </c>
      <c r="N7357" s="7" t="s">
        <v>537</v>
      </c>
      <c r="O7357" s="7" t="s">
        <v>505</v>
      </c>
      <c r="P7357" s="10">
        <v>2011</v>
      </c>
      <c r="Q7357" s="12">
        <v>41915</v>
      </c>
      <c r="R7357" s="12">
        <v>41915</v>
      </c>
    </row>
    <row r="7358" spans="1:18" x14ac:dyDescent="0.25">
      <c r="A7358" s="7" t="s">
        <v>26951</v>
      </c>
      <c r="B7358" s="7" t="s">
        <v>26952</v>
      </c>
      <c r="C7358" s="7" t="s">
        <v>26953</v>
      </c>
      <c r="D7358" s="7" t="s">
        <v>26954</v>
      </c>
      <c r="E7358" s="8" t="s">
        <v>195</v>
      </c>
      <c r="F7358" s="8">
        <v>0</v>
      </c>
      <c r="G7358" s="7" t="s">
        <v>35</v>
      </c>
      <c r="H7358" s="7" t="s">
        <v>24</v>
      </c>
      <c r="I7358" s="9" t="s">
        <v>1166</v>
      </c>
      <c r="J7358" s="7" t="s">
        <v>1167</v>
      </c>
      <c r="K7358" s="10" t="s">
        <v>1167</v>
      </c>
      <c r="L7358" s="7">
        <v>1</v>
      </c>
      <c r="M7358" s="11">
        <v>33604</v>
      </c>
      <c r="N7358" s="7" t="s">
        <v>2843</v>
      </c>
      <c r="O7358" s="7" t="s">
        <v>2844</v>
      </c>
      <c r="P7358" s="10">
        <v>1992</v>
      </c>
      <c r="Q7358" s="12">
        <v>34851</v>
      </c>
      <c r="R7358" s="12">
        <v>34851</v>
      </c>
    </row>
    <row r="7359" spans="1:18" x14ac:dyDescent="0.25">
      <c r="A7359" s="7" t="s">
        <v>26955</v>
      </c>
      <c r="B7359" s="7" t="s">
        <v>26956</v>
      </c>
      <c r="C7359" s="7" t="s">
        <v>26957</v>
      </c>
      <c r="D7359" s="7" t="s">
        <v>275</v>
      </c>
      <c r="E7359" s="8" t="s">
        <v>276</v>
      </c>
      <c r="F7359" s="8">
        <v>435000</v>
      </c>
      <c r="G7359" s="7" t="s">
        <v>35</v>
      </c>
      <c r="H7359" s="7" t="s">
        <v>24</v>
      </c>
      <c r="I7359" s="9" t="s">
        <v>60</v>
      </c>
      <c r="J7359" s="7" t="s">
        <v>1368</v>
      </c>
      <c r="K7359" s="10" t="s">
        <v>1368</v>
      </c>
      <c r="L7359" s="7">
        <v>2</v>
      </c>
      <c r="M7359" s="11">
        <v>41091</v>
      </c>
      <c r="N7359" s="7" t="s">
        <v>785</v>
      </c>
      <c r="O7359" s="7" t="s">
        <v>570</v>
      </c>
      <c r="P7359" s="10">
        <v>2012</v>
      </c>
      <c r="Q7359" s="12">
        <v>41530</v>
      </c>
      <c r="R7359" s="12">
        <v>41794</v>
      </c>
    </row>
    <row r="7360" spans="1:18" x14ac:dyDescent="0.25">
      <c r="A7360" s="7" t="s">
        <v>26958</v>
      </c>
      <c r="B7360" s="7" t="s">
        <v>26959</v>
      </c>
      <c r="C7360" s="7" t="s">
        <v>26960</v>
      </c>
      <c r="D7360" s="7" t="s">
        <v>719</v>
      </c>
      <c r="E7360" s="8" t="s">
        <v>720</v>
      </c>
      <c r="F7360" s="8">
        <v>1937378</v>
      </c>
      <c r="G7360" s="7" t="s">
        <v>35</v>
      </c>
      <c r="H7360" s="7" t="s">
        <v>24</v>
      </c>
      <c r="I7360" s="9" t="s">
        <v>298</v>
      </c>
      <c r="J7360" s="7" t="s">
        <v>299</v>
      </c>
      <c r="K7360" s="10" t="s">
        <v>299</v>
      </c>
      <c r="L7360" s="7">
        <v>2</v>
      </c>
      <c r="M7360" s="11">
        <v>37622</v>
      </c>
      <c r="N7360" s="7" t="s">
        <v>814</v>
      </c>
      <c r="O7360" s="7" t="s">
        <v>815</v>
      </c>
      <c r="P7360" s="10">
        <v>2003</v>
      </c>
      <c r="Q7360" s="12">
        <v>40199</v>
      </c>
      <c r="R7360" s="12">
        <v>41026</v>
      </c>
    </row>
    <row r="7361" spans="1:18" x14ac:dyDescent="0.25">
      <c r="A7361" s="7" t="s">
        <v>26961</v>
      </c>
      <c r="B7361" s="7" t="s">
        <v>26962</v>
      </c>
      <c r="C7361" s="7" t="s">
        <v>26963</v>
      </c>
      <c r="D7361" s="7" t="s">
        <v>26964</v>
      </c>
      <c r="E7361" s="8" t="s">
        <v>323</v>
      </c>
      <c r="F7361" s="8">
        <v>0</v>
      </c>
      <c r="G7361" s="7" t="s">
        <v>35</v>
      </c>
      <c r="H7361" s="7" t="s">
        <v>24</v>
      </c>
      <c r="I7361" s="9" t="s">
        <v>782</v>
      </c>
      <c r="J7361" s="7" t="s">
        <v>783</v>
      </c>
      <c r="K7361" s="10" t="s">
        <v>2766</v>
      </c>
      <c r="L7361" s="7">
        <v>1</v>
      </c>
      <c r="M7361" s="11">
        <v>41275</v>
      </c>
      <c r="N7361" s="7" t="s">
        <v>146</v>
      </c>
      <c r="O7361" s="7" t="s">
        <v>147</v>
      </c>
      <c r="P7361" s="10">
        <v>2013</v>
      </c>
      <c r="Q7361" s="12">
        <v>41366</v>
      </c>
      <c r="R7361" s="12">
        <v>41366</v>
      </c>
    </row>
    <row r="7362" spans="1:18" x14ac:dyDescent="0.25">
      <c r="A7362" s="7" t="s">
        <v>26965</v>
      </c>
      <c r="B7362" s="7" t="s">
        <v>26966</v>
      </c>
      <c r="C7362" s="7" t="s">
        <v>26967</v>
      </c>
      <c r="D7362" s="7" t="s">
        <v>26968</v>
      </c>
      <c r="E7362" s="8" t="s">
        <v>26718</v>
      </c>
      <c r="F7362" s="8">
        <v>23519998</v>
      </c>
      <c r="H7362" s="7" t="s">
        <v>24</v>
      </c>
      <c r="I7362" s="9" t="s">
        <v>36</v>
      </c>
      <c r="J7362" s="7" t="s">
        <v>181</v>
      </c>
      <c r="K7362" s="10" t="s">
        <v>1537</v>
      </c>
      <c r="L7362" s="7">
        <v>4</v>
      </c>
      <c r="M7362" s="11">
        <v>39083</v>
      </c>
      <c r="N7362" s="7" t="s">
        <v>88</v>
      </c>
      <c r="O7362" s="7" t="s">
        <v>89</v>
      </c>
      <c r="P7362" s="10">
        <v>2007</v>
      </c>
      <c r="Q7362" s="12">
        <v>39326</v>
      </c>
      <c r="R7362" s="12">
        <v>41418</v>
      </c>
    </row>
    <row r="7363" spans="1:18" x14ac:dyDescent="0.25">
      <c r="A7363" s="7" t="s">
        <v>26969</v>
      </c>
      <c r="B7363" s="7" t="s">
        <v>26970</v>
      </c>
      <c r="C7363" s="7" t="s">
        <v>26971</v>
      </c>
      <c r="D7363" s="7" t="s">
        <v>68</v>
      </c>
      <c r="E7363" s="8" t="s">
        <v>69</v>
      </c>
      <c r="F7363" s="8">
        <v>6932079</v>
      </c>
      <c r="G7363" s="7" t="s">
        <v>35</v>
      </c>
      <c r="H7363" s="7" t="s">
        <v>24</v>
      </c>
      <c r="I7363" s="9" t="s">
        <v>60</v>
      </c>
      <c r="J7363" s="7" t="s">
        <v>1368</v>
      </c>
      <c r="K7363" s="10" t="s">
        <v>1368</v>
      </c>
      <c r="L7363" s="7">
        <v>2</v>
      </c>
      <c r="M7363" s="11">
        <v>38353</v>
      </c>
      <c r="N7363" s="7" t="s">
        <v>435</v>
      </c>
      <c r="O7363" s="7" t="s">
        <v>436</v>
      </c>
      <c r="P7363" s="10">
        <v>2005</v>
      </c>
      <c r="Q7363" s="12">
        <v>40305</v>
      </c>
      <c r="R7363" s="12">
        <v>41843</v>
      </c>
    </row>
    <row r="7364" spans="1:18" x14ac:dyDescent="0.25">
      <c r="A7364" s="7" t="s">
        <v>26972</v>
      </c>
      <c r="B7364" s="7" t="s">
        <v>26973</v>
      </c>
      <c r="C7364" s="7" t="s">
        <v>26974</v>
      </c>
      <c r="D7364" s="7" t="s">
        <v>26975</v>
      </c>
      <c r="E7364" s="8" t="s">
        <v>7129</v>
      </c>
      <c r="F7364" s="8">
        <v>0</v>
      </c>
      <c r="G7364" s="7" t="s">
        <v>35</v>
      </c>
      <c r="I7364" s="9"/>
      <c r="J7364" s="7"/>
      <c r="L7364" s="7">
        <v>1</v>
      </c>
      <c r="Q7364" s="12">
        <v>41426</v>
      </c>
      <c r="R7364" s="12">
        <v>41426</v>
      </c>
    </row>
    <row r="7365" spans="1:18" x14ac:dyDescent="0.25">
      <c r="A7365" s="7" t="s">
        <v>26976</v>
      </c>
      <c r="B7365" s="7" t="s">
        <v>26977</v>
      </c>
      <c r="C7365" s="7" t="s">
        <v>26978</v>
      </c>
      <c r="D7365" s="7" t="s">
        <v>6449</v>
      </c>
      <c r="E7365" s="8" t="s">
        <v>263</v>
      </c>
      <c r="F7365" s="8">
        <v>692252</v>
      </c>
      <c r="G7365" s="7" t="s">
        <v>35</v>
      </c>
      <c r="H7365" s="7" t="s">
        <v>176</v>
      </c>
      <c r="I7365" s="9"/>
      <c r="J7365" s="7" t="s">
        <v>177</v>
      </c>
      <c r="K7365" s="10" t="s">
        <v>177</v>
      </c>
      <c r="L7365" s="7">
        <v>1</v>
      </c>
      <c r="M7365" s="11">
        <v>41334</v>
      </c>
      <c r="N7365" s="7" t="s">
        <v>514</v>
      </c>
      <c r="O7365" s="7" t="s">
        <v>147</v>
      </c>
      <c r="P7365" s="10">
        <v>2013</v>
      </c>
      <c r="Q7365" s="12">
        <v>41739</v>
      </c>
      <c r="R7365" s="12">
        <v>41739</v>
      </c>
    </row>
    <row r="7366" spans="1:18" x14ac:dyDescent="0.25">
      <c r="A7366" s="7" t="s">
        <v>26979</v>
      </c>
      <c r="B7366" s="7" t="s">
        <v>26980</v>
      </c>
      <c r="C7366" s="7" t="s">
        <v>26981</v>
      </c>
      <c r="D7366" s="7" t="s">
        <v>68</v>
      </c>
      <c r="E7366" s="8" t="s">
        <v>69</v>
      </c>
      <c r="F7366" s="8">
        <v>6460000</v>
      </c>
      <c r="G7366" s="7" t="s">
        <v>35</v>
      </c>
      <c r="I7366" s="9"/>
      <c r="J7366" s="7"/>
      <c r="L7366" s="7">
        <v>2</v>
      </c>
      <c r="M7366" s="11">
        <v>37257</v>
      </c>
      <c r="N7366" s="7" t="s">
        <v>527</v>
      </c>
      <c r="O7366" s="7" t="s">
        <v>528</v>
      </c>
      <c r="P7366" s="10">
        <v>2002</v>
      </c>
      <c r="Q7366" s="12">
        <v>38383</v>
      </c>
      <c r="R7366" s="12">
        <v>39182</v>
      </c>
    </row>
    <row r="7367" spans="1:18" x14ac:dyDescent="0.25">
      <c r="A7367" s="7" t="s">
        <v>26982</v>
      </c>
      <c r="B7367" s="7" t="s">
        <v>26983</v>
      </c>
      <c r="C7367" s="7" t="s">
        <v>26984</v>
      </c>
      <c r="D7367" s="7" t="s">
        <v>106</v>
      </c>
      <c r="E7367" s="8" t="s">
        <v>107</v>
      </c>
      <c r="F7367" s="8">
        <v>7025000</v>
      </c>
      <c r="G7367" s="7" t="s">
        <v>35</v>
      </c>
      <c r="H7367" s="7" t="s">
        <v>24</v>
      </c>
      <c r="I7367" s="9" t="s">
        <v>1321</v>
      </c>
      <c r="J7367" s="7" t="s">
        <v>7696</v>
      </c>
      <c r="K7367" s="10" t="s">
        <v>18892</v>
      </c>
      <c r="L7367" s="7">
        <v>3</v>
      </c>
      <c r="M7367" s="11">
        <v>40544</v>
      </c>
      <c r="N7367" s="7" t="s">
        <v>537</v>
      </c>
      <c r="O7367" s="7" t="s">
        <v>505</v>
      </c>
      <c r="P7367" s="10">
        <v>2011</v>
      </c>
      <c r="Q7367" s="12">
        <v>40647</v>
      </c>
      <c r="R7367" s="12">
        <v>41852</v>
      </c>
    </row>
    <row r="7368" spans="1:18" x14ac:dyDescent="0.25">
      <c r="A7368" s="7" t="s">
        <v>26985</v>
      </c>
      <c r="B7368" s="7" t="s">
        <v>26986</v>
      </c>
      <c r="C7368" s="7" t="s">
        <v>26987</v>
      </c>
      <c r="D7368" s="7" t="s">
        <v>26988</v>
      </c>
      <c r="E7368" s="8" t="s">
        <v>3662</v>
      </c>
      <c r="F7368" s="8">
        <v>4142168</v>
      </c>
      <c r="G7368" s="7" t="s">
        <v>35</v>
      </c>
      <c r="H7368" s="7" t="s">
        <v>24</v>
      </c>
      <c r="I7368" s="9" t="s">
        <v>36</v>
      </c>
      <c r="J7368" s="7" t="s">
        <v>3538</v>
      </c>
      <c r="K7368" s="10" t="s">
        <v>26989</v>
      </c>
      <c r="L7368" s="7">
        <v>4</v>
      </c>
      <c r="M7368" s="11">
        <v>36161</v>
      </c>
      <c r="N7368" s="7" t="s">
        <v>1066</v>
      </c>
      <c r="O7368" s="7" t="s">
        <v>1067</v>
      </c>
      <c r="P7368" s="10">
        <v>1999</v>
      </c>
      <c r="Q7368" s="12">
        <v>39930</v>
      </c>
      <c r="R7368" s="12">
        <v>41652</v>
      </c>
    </row>
    <row r="7369" spans="1:18" x14ac:dyDescent="0.25">
      <c r="A7369" s="7" t="s">
        <v>26990</v>
      </c>
      <c r="B7369" s="7" t="s">
        <v>26991</v>
      </c>
      <c r="C7369" s="7" t="s">
        <v>26992</v>
      </c>
      <c r="D7369" s="7" t="s">
        <v>1205</v>
      </c>
      <c r="E7369" s="8" t="s">
        <v>1206</v>
      </c>
      <c r="F7369" s="8">
        <v>1320000</v>
      </c>
      <c r="G7369" s="7" t="s">
        <v>35</v>
      </c>
      <c r="H7369" s="7" t="s">
        <v>24</v>
      </c>
      <c r="I7369" s="9" t="s">
        <v>36</v>
      </c>
      <c r="J7369" s="7" t="s">
        <v>181</v>
      </c>
      <c r="K7369" s="10" t="s">
        <v>8597</v>
      </c>
      <c r="L7369" s="7">
        <v>2</v>
      </c>
      <c r="M7369" s="11">
        <v>41487</v>
      </c>
      <c r="N7369" s="7" t="s">
        <v>1385</v>
      </c>
      <c r="O7369" s="7" t="s">
        <v>258</v>
      </c>
      <c r="P7369" s="10">
        <v>2013</v>
      </c>
      <c r="Q7369" s="12">
        <v>41548</v>
      </c>
      <c r="R7369" s="12">
        <v>41836</v>
      </c>
    </row>
    <row r="7370" spans="1:18" x14ac:dyDescent="0.25">
      <c r="A7370" s="7" t="s">
        <v>26993</v>
      </c>
      <c r="B7370" s="7" t="s">
        <v>26994</v>
      </c>
      <c r="C7370" s="7" t="s">
        <v>26995</v>
      </c>
      <c r="D7370" s="7" t="s">
        <v>26996</v>
      </c>
      <c r="E7370" s="8" t="s">
        <v>964</v>
      </c>
      <c r="F7370" s="8">
        <v>10100000</v>
      </c>
      <c r="G7370" s="7" t="s">
        <v>35</v>
      </c>
      <c r="H7370" s="7" t="s">
        <v>626</v>
      </c>
      <c r="I7370" s="9"/>
      <c r="J7370" s="7" t="s">
        <v>26997</v>
      </c>
      <c r="K7370" s="10" t="s">
        <v>26997</v>
      </c>
      <c r="L7370" s="7">
        <v>3</v>
      </c>
      <c r="M7370" s="11">
        <v>39142</v>
      </c>
      <c r="N7370" s="7" t="s">
        <v>954</v>
      </c>
      <c r="O7370" s="7" t="s">
        <v>89</v>
      </c>
      <c r="P7370" s="10">
        <v>2007</v>
      </c>
      <c r="Q7370" s="12">
        <v>39142</v>
      </c>
      <c r="R7370" s="12">
        <v>40526</v>
      </c>
    </row>
    <row r="7371" spans="1:18" x14ac:dyDescent="0.25">
      <c r="A7371" s="7" t="s">
        <v>26998</v>
      </c>
      <c r="B7371" s="7" t="s">
        <v>26999</v>
      </c>
      <c r="C7371" s="7" t="s">
        <v>27000</v>
      </c>
      <c r="D7371" s="7" t="s">
        <v>33</v>
      </c>
      <c r="E7371" s="8" t="s">
        <v>34</v>
      </c>
      <c r="F7371" s="8">
        <v>3500000</v>
      </c>
      <c r="G7371" s="7" t="s">
        <v>35</v>
      </c>
      <c r="H7371" s="7" t="s">
        <v>52</v>
      </c>
      <c r="I7371" s="9"/>
      <c r="J7371" s="7" t="s">
        <v>21276</v>
      </c>
      <c r="K7371" s="10" t="s">
        <v>21276</v>
      </c>
      <c r="L7371" s="7">
        <v>1</v>
      </c>
      <c r="M7371" s="11">
        <v>35431</v>
      </c>
      <c r="N7371" s="7" t="s">
        <v>1436</v>
      </c>
      <c r="O7371" s="7" t="s">
        <v>1437</v>
      </c>
      <c r="P7371" s="10">
        <v>1997</v>
      </c>
      <c r="Q7371" s="12">
        <v>41353</v>
      </c>
      <c r="R7371" s="12">
        <v>41353</v>
      </c>
    </row>
    <row r="7372" spans="1:18" x14ac:dyDescent="0.25">
      <c r="A7372" s="7" t="s">
        <v>27001</v>
      </c>
      <c r="B7372" s="7" t="s">
        <v>27002</v>
      </c>
      <c r="C7372" s="7" t="s">
        <v>27003</v>
      </c>
      <c r="D7372" s="7" t="s">
        <v>275</v>
      </c>
      <c r="E7372" s="8" t="s">
        <v>276</v>
      </c>
      <c r="F7372" s="8">
        <v>4244615</v>
      </c>
      <c r="G7372" s="7" t="s">
        <v>35</v>
      </c>
      <c r="H7372" s="7" t="s">
        <v>24</v>
      </c>
      <c r="I7372" s="9" t="s">
        <v>502</v>
      </c>
      <c r="J7372" s="7" t="s">
        <v>993</v>
      </c>
      <c r="K7372" s="10" t="s">
        <v>993</v>
      </c>
      <c r="L7372" s="7">
        <v>5</v>
      </c>
      <c r="M7372" s="11">
        <v>39083</v>
      </c>
      <c r="N7372" s="7" t="s">
        <v>88</v>
      </c>
      <c r="O7372" s="7" t="s">
        <v>89</v>
      </c>
      <c r="P7372" s="10">
        <v>2007</v>
      </c>
      <c r="Q7372" s="12">
        <v>39478</v>
      </c>
      <c r="R7372" s="12">
        <v>41955</v>
      </c>
    </row>
    <row r="7373" spans="1:18" x14ac:dyDescent="0.25">
      <c r="A7373" s="7" t="s">
        <v>27004</v>
      </c>
      <c r="B7373" s="7" t="s">
        <v>27005</v>
      </c>
      <c r="C7373" s="7" t="s">
        <v>27006</v>
      </c>
      <c r="D7373" s="7" t="s">
        <v>275</v>
      </c>
      <c r="E7373" s="8" t="s">
        <v>276</v>
      </c>
      <c r="F7373" s="8">
        <v>2000000</v>
      </c>
      <c r="G7373" s="7" t="s">
        <v>35</v>
      </c>
      <c r="H7373" s="7" t="s">
        <v>24</v>
      </c>
      <c r="I7373" s="9" t="s">
        <v>36</v>
      </c>
      <c r="J7373" s="7" t="s">
        <v>181</v>
      </c>
      <c r="K7373" s="10" t="s">
        <v>794</v>
      </c>
      <c r="L7373" s="7">
        <v>1</v>
      </c>
      <c r="M7373" s="11">
        <v>41008</v>
      </c>
      <c r="N7373" s="7" t="s">
        <v>820</v>
      </c>
      <c r="O7373" s="7" t="s">
        <v>29</v>
      </c>
      <c r="P7373" s="10">
        <v>2012</v>
      </c>
      <c r="Q7373" s="12">
        <v>41493</v>
      </c>
      <c r="R7373" s="12">
        <v>41493</v>
      </c>
    </row>
    <row r="7374" spans="1:18" x14ac:dyDescent="0.25">
      <c r="A7374" s="7" t="s">
        <v>27007</v>
      </c>
      <c r="B7374" s="7" t="s">
        <v>27008</v>
      </c>
      <c r="C7374" s="7" t="s">
        <v>27009</v>
      </c>
      <c r="D7374" s="7" t="s">
        <v>309</v>
      </c>
      <c r="E7374" s="8" t="s">
        <v>310</v>
      </c>
      <c r="F7374" s="8">
        <v>11000</v>
      </c>
      <c r="G7374" s="7" t="s">
        <v>35</v>
      </c>
      <c r="H7374" s="7" t="s">
        <v>24</v>
      </c>
      <c r="I7374" s="9" t="s">
        <v>1321</v>
      </c>
      <c r="J7374" s="7" t="s">
        <v>2278</v>
      </c>
      <c r="K7374" s="10" t="s">
        <v>8869</v>
      </c>
      <c r="L7374" s="7">
        <v>1</v>
      </c>
      <c r="M7374" s="11">
        <v>41725</v>
      </c>
      <c r="N7374" s="7" t="s">
        <v>2021</v>
      </c>
      <c r="O7374" s="7" t="s">
        <v>64</v>
      </c>
      <c r="P7374" s="10">
        <v>2014</v>
      </c>
      <c r="Q7374" s="12">
        <v>41704</v>
      </c>
      <c r="R7374" s="12">
        <v>41704</v>
      </c>
    </row>
    <row r="7375" spans="1:18" x14ac:dyDescent="0.25">
      <c r="A7375" s="7" t="s">
        <v>27010</v>
      </c>
      <c r="B7375" s="7" t="s">
        <v>27011</v>
      </c>
      <c r="C7375" s="7" t="s">
        <v>27012</v>
      </c>
      <c r="F7375" s="8">
        <v>0</v>
      </c>
      <c r="G7375" s="7" t="s">
        <v>35</v>
      </c>
      <c r="H7375" s="7" t="s">
        <v>24</v>
      </c>
      <c r="I7375" s="9" t="s">
        <v>36</v>
      </c>
      <c r="J7375" s="7" t="s">
        <v>3849</v>
      </c>
      <c r="K7375" s="10" t="s">
        <v>27013</v>
      </c>
      <c r="L7375" s="7">
        <v>1</v>
      </c>
      <c r="M7375" s="11">
        <v>36526</v>
      </c>
      <c r="N7375" s="7" t="s">
        <v>234</v>
      </c>
      <c r="O7375" s="7" t="s">
        <v>235</v>
      </c>
      <c r="P7375" s="10">
        <v>2000</v>
      </c>
      <c r="Q7375" s="12">
        <v>37529</v>
      </c>
      <c r="R7375" s="12">
        <v>37529</v>
      </c>
    </row>
    <row r="7376" spans="1:18" x14ac:dyDescent="0.25">
      <c r="A7376" s="7" t="s">
        <v>27014</v>
      </c>
      <c r="B7376" s="7" t="s">
        <v>27015</v>
      </c>
      <c r="C7376" s="7" t="s">
        <v>27016</v>
      </c>
      <c r="D7376" s="7" t="s">
        <v>27017</v>
      </c>
      <c r="E7376" s="8" t="s">
        <v>19657</v>
      </c>
      <c r="F7376" s="8">
        <v>0</v>
      </c>
      <c r="G7376" s="7" t="s">
        <v>23</v>
      </c>
      <c r="H7376" s="7" t="s">
        <v>52</v>
      </c>
      <c r="I7376" s="9"/>
      <c r="J7376" s="7" t="s">
        <v>53</v>
      </c>
      <c r="K7376" s="10" t="s">
        <v>53</v>
      </c>
      <c r="L7376" s="7">
        <v>1</v>
      </c>
      <c r="M7376" s="11">
        <v>40664</v>
      </c>
      <c r="N7376" s="7" t="s">
        <v>394</v>
      </c>
      <c r="O7376" s="7" t="s">
        <v>55</v>
      </c>
      <c r="P7376" s="10">
        <v>2011</v>
      </c>
      <c r="Q7376" s="12">
        <v>40830</v>
      </c>
      <c r="R7376" s="12">
        <v>40830</v>
      </c>
    </row>
    <row r="7377" spans="1:18" x14ac:dyDescent="0.25">
      <c r="A7377" s="7" t="s">
        <v>27018</v>
      </c>
      <c r="B7377" s="7" t="s">
        <v>27019</v>
      </c>
      <c r="C7377" s="7" t="s">
        <v>27020</v>
      </c>
      <c r="D7377" s="7" t="s">
        <v>275</v>
      </c>
      <c r="E7377" s="8" t="s">
        <v>276</v>
      </c>
      <c r="F7377" s="8">
        <v>1600000</v>
      </c>
      <c r="G7377" s="7" t="s">
        <v>35</v>
      </c>
      <c r="H7377" s="7" t="s">
        <v>24</v>
      </c>
      <c r="I7377" s="9" t="s">
        <v>502</v>
      </c>
      <c r="J7377" s="7" t="s">
        <v>993</v>
      </c>
      <c r="K7377" s="10" t="s">
        <v>993</v>
      </c>
      <c r="L7377" s="7">
        <v>2</v>
      </c>
      <c r="M7377" s="11">
        <v>41064</v>
      </c>
      <c r="N7377" s="7" t="s">
        <v>28</v>
      </c>
      <c r="O7377" s="7" t="s">
        <v>29</v>
      </c>
      <c r="P7377" s="10">
        <v>2012</v>
      </c>
      <c r="Q7377" s="12">
        <v>41051</v>
      </c>
      <c r="R7377" s="12">
        <v>41574</v>
      </c>
    </row>
    <row r="7378" spans="1:18" x14ac:dyDescent="0.25">
      <c r="A7378" s="7" t="s">
        <v>27021</v>
      </c>
      <c r="B7378" s="7" t="s">
        <v>27022</v>
      </c>
      <c r="C7378" s="7" t="s">
        <v>27023</v>
      </c>
      <c r="D7378" s="7" t="s">
        <v>275</v>
      </c>
      <c r="E7378" s="8" t="s">
        <v>276</v>
      </c>
      <c r="F7378" s="8">
        <v>2050158</v>
      </c>
      <c r="G7378" s="7" t="s">
        <v>35</v>
      </c>
      <c r="H7378" s="7" t="s">
        <v>24</v>
      </c>
      <c r="I7378" s="9" t="s">
        <v>36</v>
      </c>
      <c r="J7378" s="7" t="s">
        <v>181</v>
      </c>
      <c r="K7378" s="10" t="s">
        <v>182</v>
      </c>
      <c r="L7378" s="7">
        <v>2</v>
      </c>
      <c r="M7378" s="11">
        <v>39448</v>
      </c>
      <c r="N7378" s="7" t="s">
        <v>164</v>
      </c>
      <c r="O7378" s="7" t="s">
        <v>165</v>
      </c>
      <c r="P7378" s="10">
        <v>2008</v>
      </c>
      <c r="Q7378" s="12">
        <v>40291</v>
      </c>
      <c r="R7378" s="12">
        <v>41107</v>
      </c>
    </row>
    <row r="7379" spans="1:18" x14ac:dyDescent="0.25">
      <c r="A7379" s="7" t="s">
        <v>27024</v>
      </c>
      <c r="B7379" s="7" t="s">
        <v>27025</v>
      </c>
      <c r="C7379" s="7" t="s">
        <v>27026</v>
      </c>
      <c r="D7379" s="7" t="s">
        <v>17314</v>
      </c>
      <c r="E7379" s="8" t="s">
        <v>10104</v>
      </c>
      <c r="F7379" s="8">
        <v>10000000</v>
      </c>
      <c r="G7379" s="7" t="s">
        <v>35</v>
      </c>
      <c r="H7379" s="7" t="s">
        <v>4355</v>
      </c>
      <c r="I7379" s="9"/>
      <c r="J7379" s="7" t="s">
        <v>6086</v>
      </c>
      <c r="L7379" s="7">
        <v>1</v>
      </c>
      <c r="Q7379" s="12">
        <v>41751</v>
      </c>
      <c r="R7379" s="12">
        <v>41751</v>
      </c>
    </row>
    <row r="7380" spans="1:18" x14ac:dyDescent="0.25">
      <c r="A7380" s="7" t="s">
        <v>27027</v>
      </c>
      <c r="B7380" s="7" t="s">
        <v>27028</v>
      </c>
      <c r="C7380" s="7" t="s">
        <v>27029</v>
      </c>
      <c r="F7380" s="8">
        <v>0</v>
      </c>
      <c r="G7380" s="7" t="s">
        <v>35</v>
      </c>
      <c r="H7380" s="7" t="s">
        <v>454</v>
      </c>
      <c r="I7380" s="9"/>
      <c r="J7380" s="7" t="s">
        <v>2334</v>
      </c>
      <c r="K7380" s="10" t="s">
        <v>27030</v>
      </c>
      <c r="L7380" s="7">
        <v>1</v>
      </c>
      <c r="M7380" s="11">
        <v>39083</v>
      </c>
      <c r="N7380" s="7" t="s">
        <v>88</v>
      </c>
      <c r="O7380" s="7" t="s">
        <v>89</v>
      </c>
      <c r="P7380" s="10">
        <v>2007</v>
      </c>
      <c r="Q7380" s="12">
        <v>41059</v>
      </c>
      <c r="R7380" s="12">
        <v>41059</v>
      </c>
    </row>
    <row r="7381" spans="1:18" x14ac:dyDescent="0.25">
      <c r="A7381" s="7" t="s">
        <v>27031</v>
      </c>
      <c r="B7381" s="7" t="s">
        <v>27032</v>
      </c>
      <c r="C7381" s="7" t="s">
        <v>27033</v>
      </c>
      <c r="D7381" s="7" t="s">
        <v>144</v>
      </c>
      <c r="E7381" s="8" t="s">
        <v>145</v>
      </c>
      <c r="F7381" s="8">
        <v>3900000</v>
      </c>
      <c r="G7381" s="7" t="s">
        <v>35</v>
      </c>
      <c r="H7381" s="7" t="s">
        <v>24</v>
      </c>
      <c r="I7381" s="9" t="s">
        <v>502</v>
      </c>
      <c r="J7381" s="7" t="s">
        <v>993</v>
      </c>
      <c r="K7381" s="10" t="s">
        <v>993</v>
      </c>
      <c r="L7381" s="7">
        <v>1</v>
      </c>
      <c r="Q7381" s="12">
        <v>41590</v>
      </c>
      <c r="R7381" s="12">
        <v>41590</v>
      </c>
    </row>
    <row r="7382" spans="1:18" x14ac:dyDescent="0.25">
      <c r="A7382" s="7" t="s">
        <v>27034</v>
      </c>
      <c r="B7382" s="7" t="s">
        <v>27035</v>
      </c>
      <c r="C7382" s="7" t="s">
        <v>27036</v>
      </c>
      <c r="D7382" s="7" t="s">
        <v>144</v>
      </c>
      <c r="E7382" s="8" t="s">
        <v>145</v>
      </c>
      <c r="F7382" s="8">
        <v>17100000</v>
      </c>
      <c r="G7382" s="7" t="s">
        <v>35</v>
      </c>
      <c r="H7382" s="7" t="s">
        <v>24</v>
      </c>
      <c r="I7382" s="9" t="s">
        <v>502</v>
      </c>
      <c r="J7382" s="7" t="s">
        <v>993</v>
      </c>
      <c r="K7382" s="10" t="s">
        <v>993</v>
      </c>
      <c r="L7382" s="7">
        <v>3</v>
      </c>
      <c r="M7382" s="11">
        <v>1</v>
      </c>
      <c r="Q7382" s="12">
        <v>41555</v>
      </c>
      <c r="R7382" s="12">
        <v>41884</v>
      </c>
    </row>
    <row r="7383" spans="1:18" x14ac:dyDescent="0.25">
      <c r="A7383" s="7" t="s">
        <v>27037</v>
      </c>
      <c r="B7383" s="7" t="s">
        <v>27038</v>
      </c>
      <c r="C7383" s="7" t="s">
        <v>27039</v>
      </c>
      <c r="D7383" s="7" t="s">
        <v>365</v>
      </c>
      <c r="E7383" s="8" t="s">
        <v>366</v>
      </c>
      <c r="F7383" s="8">
        <v>594000</v>
      </c>
      <c r="G7383" s="7" t="s">
        <v>35</v>
      </c>
      <c r="H7383" s="7" t="s">
        <v>24</v>
      </c>
      <c r="I7383" s="9" t="s">
        <v>502</v>
      </c>
      <c r="J7383" s="7" t="s">
        <v>993</v>
      </c>
      <c r="K7383" s="10" t="s">
        <v>993</v>
      </c>
      <c r="L7383" s="7">
        <v>1</v>
      </c>
      <c r="M7383" s="11">
        <v>40179</v>
      </c>
      <c r="N7383" s="7" t="s">
        <v>96</v>
      </c>
      <c r="O7383" s="7" t="s">
        <v>97</v>
      </c>
      <c r="P7383" s="10">
        <v>2010</v>
      </c>
      <c r="Q7383" s="12">
        <v>40414</v>
      </c>
      <c r="R7383" s="12">
        <v>40414</v>
      </c>
    </row>
    <row r="7384" spans="1:18" x14ac:dyDescent="0.25">
      <c r="A7384" s="7" t="s">
        <v>27040</v>
      </c>
      <c r="B7384" s="7" t="s">
        <v>27041</v>
      </c>
      <c r="C7384" s="7" t="s">
        <v>27042</v>
      </c>
      <c r="D7384" s="7" t="s">
        <v>22670</v>
      </c>
      <c r="E7384" s="8" t="s">
        <v>4265</v>
      </c>
      <c r="F7384" s="8">
        <v>16461305</v>
      </c>
      <c r="G7384" s="7" t="s">
        <v>35</v>
      </c>
      <c r="H7384" s="7" t="s">
        <v>24</v>
      </c>
      <c r="I7384" s="9" t="s">
        <v>502</v>
      </c>
      <c r="J7384" s="7" t="s">
        <v>993</v>
      </c>
      <c r="K7384" s="10" t="s">
        <v>993</v>
      </c>
      <c r="L7384" s="7">
        <v>7</v>
      </c>
      <c r="M7384" s="11">
        <v>36892</v>
      </c>
      <c r="N7384" s="7" t="s">
        <v>154</v>
      </c>
      <c r="O7384" s="7" t="s">
        <v>155</v>
      </c>
      <c r="P7384" s="10">
        <v>2001</v>
      </c>
      <c r="Q7384" s="12">
        <v>39398</v>
      </c>
      <c r="R7384" s="12">
        <v>41361</v>
      </c>
    </row>
    <row r="7385" spans="1:18" x14ac:dyDescent="0.25">
      <c r="A7385" s="7" t="s">
        <v>27043</v>
      </c>
      <c r="B7385" s="7" t="s">
        <v>27044</v>
      </c>
      <c r="C7385" s="7" t="s">
        <v>27045</v>
      </c>
      <c r="D7385" s="7" t="s">
        <v>27046</v>
      </c>
      <c r="E7385" s="8" t="s">
        <v>170</v>
      </c>
      <c r="F7385" s="8">
        <v>1625900</v>
      </c>
      <c r="H7385" s="7" t="s">
        <v>196</v>
      </c>
      <c r="I7385" s="9"/>
      <c r="J7385" s="7" t="s">
        <v>197</v>
      </c>
      <c r="K7385" s="10" t="s">
        <v>197</v>
      </c>
      <c r="L7385" s="7">
        <v>2</v>
      </c>
      <c r="M7385" s="11">
        <v>40544</v>
      </c>
      <c r="N7385" s="7" t="s">
        <v>537</v>
      </c>
      <c r="O7385" s="7" t="s">
        <v>505</v>
      </c>
      <c r="P7385" s="10">
        <v>2011</v>
      </c>
      <c r="Q7385" s="12">
        <v>41091</v>
      </c>
      <c r="R7385" s="12">
        <v>41395</v>
      </c>
    </row>
    <row r="7386" spans="1:18" x14ac:dyDescent="0.25">
      <c r="A7386" s="7" t="s">
        <v>27047</v>
      </c>
      <c r="B7386" s="7" t="s">
        <v>27048</v>
      </c>
      <c r="C7386" s="7" t="s">
        <v>27049</v>
      </c>
      <c r="D7386" s="7" t="s">
        <v>27050</v>
      </c>
      <c r="E7386" s="8" t="s">
        <v>1206</v>
      </c>
      <c r="F7386" s="8">
        <v>2250000</v>
      </c>
      <c r="G7386" s="7" t="s">
        <v>35</v>
      </c>
      <c r="H7386" s="7" t="s">
        <v>24</v>
      </c>
      <c r="I7386" s="9" t="s">
        <v>36</v>
      </c>
      <c r="J7386" s="7" t="s">
        <v>942</v>
      </c>
      <c r="K7386" s="10" t="s">
        <v>943</v>
      </c>
      <c r="L7386" s="7">
        <v>1</v>
      </c>
      <c r="M7386" s="11">
        <v>41730</v>
      </c>
      <c r="N7386" s="7" t="s">
        <v>4368</v>
      </c>
      <c r="O7386" s="7" t="s">
        <v>1151</v>
      </c>
      <c r="P7386" s="10">
        <v>2014</v>
      </c>
      <c r="Q7386" s="12">
        <v>41747</v>
      </c>
      <c r="R7386" s="12">
        <v>41747</v>
      </c>
    </row>
    <row r="7387" spans="1:18" x14ac:dyDescent="0.25">
      <c r="A7387" s="7" t="s">
        <v>27051</v>
      </c>
      <c r="B7387" s="7" t="s">
        <v>27052</v>
      </c>
      <c r="C7387" s="7" t="s">
        <v>27053</v>
      </c>
      <c r="D7387" s="7" t="s">
        <v>27054</v>
      </c>
      <c r="E7387" s="8" t="s">
        <v>3662</v>
      </c>
      <c r="F7387" s="8">
        <v>2400000</v>
      </c>
      <c r="G7387" s="7" t="s">
        <v>35</v>
      </c>
      <c r="H7387" s="7" t="s">
        <v>24</v>
      </c>
      <c r="I7387" s="9" t="s">
        <v>25</v>
      </c>
      <c r="J7387" s="7" t="s">
        <v>26</v>
      </c>
      <c r="K7387" s="10" t="s">
        <v>27</v>
      </c>
      <c r="L7387" s="7">
        <v>1</v>
      </c>
      <c r="M7387" s="11">
        <v>39448</v>
      </c>
      <c r="N7387" s="7" t="s">
        <v>164</v>
      </c>
      <c r="O7387" s="7" t="s">
        <v>165</v>
      </c>
      <c r="P7387" s="10">
        <v>2008</v>
      </c>
      <c r="Q7387" s="12">
        <v>41513</v>
      </c>
      <c r="R7387" s="12">
        <v>41513</v>
      </c>
    </row>
    <row r="7388" spans="1:18" x14ac:dyDescent="0.25">
      <c r="A7388" s="7" t="s">
        <v>27055</v>
      </c>
      <c r="B7388" s="7" t="s">
        <v>27056</v>
      </c>
      <c r="C7388" s="7" t="s">
        <v>27057</v>
      </c>
      <c r="D7388" s="7" t="s">
        <v>27058</v>
      </c>
      <c r="E7388" s="8" t="s">
        <v>12799</v>
      </c>
      <c r="F7388" s="8">
        <v>400000</v>
      </c>
      <c r="G7388" s="7" t="s">
        <v>35</v>
      </c>
      <c r="H7388" s="7" t="s">
        <v>24</v>
      </c>
      <c r="I7388" s="9" t="s">
        <v>36</v>
      </c>
      <c r="J7388" s="7" t="s">
        <v>181</v>
      </c>
      <c r="K7388" s="10" t="s">
        <v>2967</v>
      </c>
      <c r="L7388" s="7">
        <v>1</v>
      </c>
      <c r="M7388" s="11">
        <v>41640</v>
      </c>
      <c r="N7388" s="7" t="s">
        <v>63</v>
      </c>
      <c r="O7388" s="7" t="s">
        <v>64</v>
      </c>
      <c r="P7388" s="10">
        <v>2014</v>
      </c>
      <c r="Q7388" s="12">
        <v>41646</v>
      </c>
      <c r="R7388" s="12">
        <v>41646</v>
      </c>
    </row>
    <row r="7389" spans="1:18" x14ac:dyDescent="0.25">
      <c r="A7389" s="7" t="s">
        <v>27059</v>
      </c>
      <c r="B7389" s="7" t="s">
        <v>27060</v>
      </c>
      <c r="C7389" s="7" t="s">
        <v>27061</v>
      </c>
      <c r="D7389" s="7" t="s">
        <v>210</v>
      </c>
      <c r="E7389" s="8" t="s">
        <v>211</v>
      </c>
      <c r="F7389" s="8">
        <v>5000000</v>
      </c>
      <c r="G7389" s="7" t="s">
        <v>35</v>
      </c>
      <c r="H7389" s="7" t="s">
        <v>24</v>
      </c>
      <c r="I7389" s="9" t="s">
        <v>36</v>
      </c>
      <c r="J7389" s="7" t="s">
        <v>8876</v>
      </c>
      <c r="K7389" s="10" t="s">
        <v>8876</v>
      </c>
      <c r="L7389" s="7">
        <v>1</v>
      </c>
      <c r="Q7389" s="12">
        <v>41528</v>
      </c>
      <c r="R7389" s="12">
        <v>41528</v>
      </c>
    </row>
    <row r="7390" spans="1:18" x14ac:dyDescent="0.25">
      <c r="A7390" s="7" t="s">
        <v>27062</v>
      </c>
      <c r="B7390" s="7" t="s">
        <v>27063</v>
      </c>
      <c r="C7390" s="7" t="s">
        <v>27064</v>
      </c>
      <c r="D7390" s="7" t="s">
        <v>275</v>
      </c>
      <c r="E7390" s="8" t="s">
        <v>276</v>
      </c>
      <c r="F7390" s="8">
        <v>150000</v>
      </c>
      <c r="G7390" s="7" t="s">
        <v>35</v>
      </c>
      <c r="H7390" s="7" t="s">
        <v>24</v>
      </c>
      <c r="I7390" s="9" t="s">
        <v>1196</v>
      </c>
      <c r="J7390" s="7" t="s">
        <v>1197</v>
      </c>
      <c r="K7390" s="10" t="s">
        <v>27065</v>
      </c>
      <c r="L7390" s="7">
        <v>1</v>
      </c>
      <c r="M7390" s="11">
        <v>40909</v>
      </c>
      <c r="N7390" s="7" t="s">
        <v>111</v>
      </c>
      <c r="O7390" s="7" t="s">
        <v>112</v>
      </c>
      <c r="P7390" s="10">
        <v>2012</v>
      </c>
      <c r="Q7390" s="12">
        <v>41526</v>
      </c>
      <c r="R7390" s="12">
        <v>41526</v>
      </c>
    </row>
    <row r="7391" spans="1:18" x14ac:dyDescent="0.25">
      <c r="A7391" s="7" t="s">
        <v>27066</v>
      </c>
      <c r="B7391" s="7" t="s">
        <v>27067</v>
      </c>
      <c r="D7391" s="7" t="s">
        <v>210</v>
      </c>
      <c r="E7391" s="8" t="s">
        <v>211</v>
      </c>
      <c r="F7391" s="8">
        <v>0</v>
      </c>
      <c r="G7391" s="7" t="s">
        <v>35</v>
      </c>
      <c r="H7391" s="7" t="s">
        <v>24</v>
      </c>
      <c r="I7391" s="9" t="s">
        <v>116</v>
      </c>
      <c r="J7391" s="7" t="s">
        <v>588</v>
      </c>
      <c r="K7391" s="10" t="s">
        <v>27068</v>
      </c>
      <c r="L7391" s="7">
        <v>1</v>
      </c>
      <c r="M7391" s="11">
        <v>41730</v>
      </c>
      <c r="N7391" s="7" t="s">
        <v>4368</v>
      </c>
      <c r="O7391" s="7" t="s">
        <v>1151</v>
      </c>
      <c r="P7391" s="10">
        <v>2014</v>
      </c>
      <c r="Q7391" s="12">
        <v>41745</v>
      </c>
      <c r="R7391" s="12">
        <v>41745</v>
      </c>
    </row>
    <row r="7392" spans="1:18" x14ac:dyDescent="0.25">
      <c r="A7392" s="7" t="s">
        <v>27069</v>
      </c>
      <c r="B7392" s="7" t="s">
        <v>27070</v>
      </c>
      <c r="C7392" s="7" t="s">
        <v>27071</v>
      </c>
      <c r="D7392" s="7" t="s">
        <v>136</v>
      </c>
      <c r="E7392" s="8" t="s">
        <v>137</v>
      </c>
      <c r="F7392" s="8">
        <v>0</v>
      </c>
      <c r="G7392" s="7" t="s">
        <v>35</v>
      </c>
      <c r="H7392" s="7" t="s">
        <v>24</v>
      </c>
      <c r="I7392" s="9" t="s">
        <v>1171</v>
      </c>
      <c r="J7392" s="7" t="s">
        <v>14749</v>
      </c>
      <c r="K7392" s="10" t="s">
        <v>6683</v>
      </c>
      <c r="L7392" s="7">
        <v>1</v>
      </c>
      <c r="Q7392" s="12">
        <v>41066</v>
      </c>
      <c r="R7392" s="12">
        <v>41066</v>
      </c>
    </row>
    <row r="7393" spans="1:18" x14ac:dyDescent="0.25">
      <c r="A7393" s="7" t="s">
        <v>27072</v>
      </c>
      <c r="B7393" s="7" t="s">
        <v>27073</v>
      </c>
      <c r="C7393" s="7" t="s">
        <v>27074</v>
      </c>
      <c r="D7393" s="7" t="s">
        <v>275</v>
      </c>
      <c r="E7393" s="8" t="s">
        <v>276</v>
      </c>
      <c r="F7393" s="8">
        <v>2250000</v>
      </c>
      <c r="G7393" s="7" t="s">
        <v>35</v>
      </c>
      <c r="H7393" s="7" t="s">
        <v>24</v>
      </c>
      <c r="I7393" s="9" t="s">
        <v>36</v>
      </c>
      <c r="J7393" s="7" t="s">
        <v>1162</v>
      </c>
      <c r="K7393" s="10" t="s">
        <v>6013</v>
      </c>
      <c r="L7393" s="7">
        <v>1</v>
      </c>
      <c r="M7393" s="11">
        <v>39083</v>
      </c>
      <c r="N7393" s="7" t="s">
        <v>88</v>
      </c>
      <c r="O7393" s="7" t="s">
        <v>89</v>
      </c>
      <c r="P7393" s="10">
        <v>2007</v>
      </c>
      <c r="Q7393" s="12">
        <v>41338</v>
      </c>
      <c r="R7393" s="12">
        <v>41338</v>
      </c>
    </row>
    <row r="7394" spans="1:18" x14ac:dyDescent="0.25">
      <c r="A7394" s="7" t="s">
        <v>27075</v>
      </c>
      <c r="B7394" s="7" t="s">
        <v>27076</v>
      </c>
      <c r="C7394" s="7" t="s">
        <v>27077</v>
      </c>
      <c r="D7394" s="7" t="s">
        <v>86</v>
      </c>
      <c r="E7394" s="8" t="s">
        <v>87</v>
      </c>
      <c r="F7394" s="8">
        <v>6800000</v>
      </c>
      <c r="G7394" s="7" t="s">
        <v>35</v>
      </c>
      <c r="H7394" s="7" t="s">
        <v>477</v>
      </c>
      <c r="I7394" s="9"/>
      <c r="J7394" s="7" t="s">
        <v>478</v>
      </c>
      <c r="K7394" s="10" t="s">
        <v>478</v>
      </c>
      <c r="L7394" s="7">
        <v>2</v>
      </c>
      <c r="M7394" s="11">
        <v>41030</v>
      </c>
      <c r="N7394" s="7" t="s">
        <v>1953</v>
      </c>
      <c r="O7394" s="7" t="s">
        <v>29</v>
      </c>
      <c r="P7394" s="10">
        <v>2012</v>
      </c>
      <c r="Q7394" s="12">
        <v>41591</v>
      </c>
      <c r="R7394" s="12">
        <v>41969</v>
      </c>
    </row>
    <row r="7395" spans="1:18" x14ac:dyDescent="0.25">
      <c r="A7395" s="7" t="s">
        <v>27078</v>
      </c>
      <c r="B7395" s="7" t="s">
        <v>27079</v>
      </c>
      <c r="C7395" s="7" t="s">
        <v>27080</v>
      </c>
      <c r="D7395" s="7" t="s">
        <v>27081</v>
      </c>
      <c r="E7395" s="8" t="s">
        <v>27082</v>
      </c>
      <c r="F7395" s="8">
        <v>10000000</v>
      </c>
      <c r="G7395" s="7" t="s">
        <v>35</v>
      </c>
      <c r="H7395" s="7" t="s">
        <v>176</v>
      </c>
      <c r="I7395" s="9"/>
      <c r="J7395" s="7" t="s">
        <v>1572</v>
      </c>
      <c r="K7395" s="10" t="s">
        <v>1572</v>
      </c>
      <c r="L7395" s="7">
        <v>4</v>
      </c>
      <c r="M7395" s="11">
        <v>36892</v>
      </c>
      <c r="N7395" s="7" t="s">
        <v>154</v>
      </c>
      <c r="O7395" s="7" t="s">
        <v>155</v>
      </c>
      <c r="P7395" s="10">
        <v>2001</v>
      </c>
      <c r="Q7395" s="12">
        <v>40026</v>
      </c>
      <c r="R7395" s="12">
        <v>41116</v>
      </c>
    </row>
    <row r="7396" spans="1:18" x14ac:dyDescent="0.25">
      <c r="A7396" s="7" t="s">
        <v>27083</v>
      </c>
      <c r="B7396" s="7" t="s">
        <v>27084</v>
      </c>
      <c r="C7396" s="7" t="s">
        <v>27085</v>
      </c>
      <c r="D7396" s="7" t="s">
        <v>27086</v>
      </c>
      <c r="E7396" s="8" t="s">
        <v>1886</v>
      </c>
      <c r="F7396" s="8">
        <v>0</v>
      </c>
      <c r="G7396" s="7" t="s">
        <v>35</v>
      </c>
      <c r="H7396" s="7" t="s">
        <v>1097</v>
      </c>
      <c r="I7396" s="9"/>
      <c r="J7396" s="7" t="s">
        <v>1578</v>
      </c>
      <c r="K7396" s="10" t="s">
        <v>1579</v>
      </c>
      <c r="L7396" s="7">
        <v>1</v>
      </c>
      <c r="M7396" s="11">
        <v>41306</v>
      </c>
      <c r="N7396" s="7" t="s">
        <v>1258</v>
      </c>
      <c r="O7396" s="7" t="s">
        <v>147</v>
      </c>
      <c r="P7396" s="10">
        <v>2013</v>
      </c>
      <c r="Q7396" s="12">
        <v>41484</v>
      </c>
      <c r="R7396" s="12">
        <v>41484</v>
      </c>
    </row>
    <row r="7397" spans="1:18" x14ac:dyDescent="0.25">
      <c r="A7397" s="7" t="s">
        <v>27087</v>
      </c>
      <c r="B7397" s="7" t="s">
        <v>27088</v>
      </c>
      <c r="C7397" s="7" t="s">
        <v>26354</v>
      </c>
      <c r="D7397" s="7" t="s">
        <v>1205</v>
      </c>
      <c r="E7397" s="8" t="s">
        <v>1206</v>
      </c>
      <c r="F7397" s="8">
        <v>100000</v>
      </c>
      <c r="G7397" s="7" t="s">
        <v>35</v>
      </c>
      <c r="I7397" s="9"/>
      <c r="J7397" s="7"/>
      <c r="L7397" s="7">
        <v>1</v>
      </c>
      <c r="M7397" s="11">
        <v>41343</v>
      </c>
      <c r="N7397" s="7" t="s">
        <v>514</v>
      </c>
      <c r="O7397" s="7" t="s">
        <v>147</v>
      </c>
      <c r="P7397" s="10">
        <v>2013</v>
      </c>
      <c r="Q7397" s="12">
        <v>41343</v>
      </c>
      <c r="R7397" s="12">
        <v>41343</v>
      </c>
    </row>
    <row r="7398" spans="1:18" x14ac:dyDescent="0.25">
      <c r="A7398" s="7" t="s">
        <v>27089</v>
      </c>
      <c r="B7398" s="7" t="s">
        <v>27090</v>
      </c>
      <c r="C7398" s="7" t="s">
        <v>27091</v>
      </c>
      <c r="D7398" s="7" t="s">
        <v>737</v>
      </c>
      <c r="E7398" s="8" t="s">
        <v>738</v>
      </c>
      <c r="F7398" s="8">
        <v>300000000</v>
      </c>
      <c r="G7398" s="7" t="s">
        <v>35</v>
      </c>
      <c r="H7398" s="7" t="s">
        <v>24</v>
      </c>
      <c r="I7398" s="9" t="s">
        <v>60</v>
      </c>
      <c r="J7398" s="7" t="s">
        <v>563</v>
      </c>
      <c r="K7398" s="10" t="s">
        <v>11186</v>
      </c>
      <c r="L7398" s="7">
        <v>1</v>
      </c>
      <c r="M7398" s="11">
        <v>41275</v>
      </c>
      <c r="N7398" s="7" t="s">
        <v>146</v>
      </c>
      <c r="O7398" s="7" t="s">
        <v>147</v>
      </c>
      <c r="P7398" s="10">
        <v>2013</v>
      </c>
      <c r="Q7398" s="12">
        <v>41558</v>
      </c>
      <c r="R7398" s="12">
        <v>41558</v>
      </c>
    </row>
    <row r="7399" spans="1:18" x14ac:dyDescent="0.25">
      <c r="A7399" s="7" t="s">
        <v>27092</v>
      </c>
      <c r="B7399" s="7" t="s">
        <v>27093</v>
      </c>
      <c r="C7399" s="7" t="s">
        <v>27094</v>
      </c>
      <c r="D7399" s="7" t="s">
        <v>6855</v>
      </c>
      <c r="E7399" s="8" t="s">
        <v>323</v>
      </c>
      <c r="F7399" s="8">
        <v>42000000</v>
      </c>
      <c r="G7399" s="7" t="s">
        <v>35</v>
      </c>
      <c r="H7399" s="7" t="s">
        <v>24</v>
      </c>
      <c r="I7399" s="9" t="s">
        <v>36</v>
      </c>
      <c r="J7399" s="7" t="s">
        <v>181</v>
      </c>
      <c r="K7399" s="10" t="s">
        <v>1073</v>
      </c>
      <c r="L7399" s="7">
        <v>3</v>
      </c>
      <c r="M7399" s="11">
        <v>38353</v>
      </c>
      <c r="N7399" s="7" t="s">
        <v>435</v>
      </c>
      <c r="O7399" s="7" t="s">
        <v>436</v>
      </c>
      <c r="P7399" s="10">
        <v>2005</v>
      </c>
      <c r="Q7399" s="12">
        <v>38937</v>
      </c>
      <c r="R7399" s="12">
        <v>40344</v>
      </c>
    </row>
    <row r="7400" spans="1:18" x14ac:dyDescent="0.25">
      <c r="A7400" s="7" t="s">
        <v>27095</v>
      </c>
      <c r="B7400" s="7" t="s">
        <v>27096</v>
      </c>
      <c r="D7400" s="7" t="s">
        <v>27097</v>
      </c>
      <c r="E7400" s="8" t="s">
        <v>69</v>
      </c>
      <c r="F7400" s="8">
        <v>10000</v>
      </c>
      <c r="G7400" s="7" t="s">
        <v>35</v>
      </c>
      <c r="H7400" s="7" t="s">
        <v>24</v>
      </c>
      <c r="I7400" s="9" t="s">
        <v>1043</v>
      </c>
      <c r="J7400" s="7" t="s">
        <v>1044</v>
      </c>
      <c r="K7400" s="10" t="s">
        <v>1119</v>
      </c>
      <c r="L7400" s="7">
        <v>1</v>
      </c>
      <c r="M7400" s="11">
        <v>39934</v>
      </c>
      <c r="N7400" s="7" t="s">
        <v>407</v>
      </c>
      <c r="O7400" s="7" t="s">
        <v>251</v>
      </c>
      <c r="P7400" s="10">
        <v>2009</v>
      </c>
      <c r="Q7400" s="12">
        <v>39961</v>
      </c>
      <c r="R7400" s="12">
        <v>39961</v>
      </c>
    </row>
    <row r="7401" spans="1:18" x14ac:dyDescent="0.25">
      <c r="A7401" s="7" t="s">
        <v>27098</v>
      </c>
      <c r="B7401" s="7" t="s">
        <v>27099</v>
      </c>
      <c r="C7401" s="7" t="s">
        <v>27100</v>
      </c>
      <c r="D7401" s="7" t="s">
        <v>106</v>
      </c>
      <c r="E7401" s="8" t="s">
        <v>107</v>
      </c>
      <c r="F7401" s="8">
        <v>1593610</v>
      </c>
      <c r="H7401" s="7" t="s">
        <v>749</v>
      </c>
      <c r="I7401" s="9"/>
      <c r="J7401" s="7" t="s">
        <v>1359</v>
      </c>
      <c r="K7401" s="10" t="s">
        <v>1359</v>
      </c>
      <c r="L7401" s="7">
        <v>3</v>
      </c>
      <c r="M7401" s="11">
        <v>40179</v>
      </c>
      <c r="N7401" s="7" t="s">
        <v>96</v>
      </c>
      <c r="O7401" s="7" t="s">
        <v>97</v>
      </c>
      <c r="P7401" s="10">
        <v>2010</v>
      </c>
      <c r="Q7401" s="12">
        <v>41091</v>
      </c>
      <c r="R7401" s="12">
        <v>41554</v>
      </c>
    </row>
    <row r="7402" spans="1:18" x14ac:dyDescent="0.25">
      <c r="A7402" s="7" t="s">
        <v>27101</v>
      </c>
      <c r="B7402" s="7" t="s">
        <v>27102</v>
      </c>
      <c r="C7402" s="7" t="s">
        <v>27103</v>
      </c>
      <c r="D7402" s="7" t="s">
        <v>68</v>
      </c>
      <c r="E7402" s="8" t="s">
        <v>69</v>
      </c>
      <c r="F7402" s="8">
        <v>450000</v>
      </c>
      <c r="G7402" s="7" t="s">
        <v>35</v>
      </c>
      <c r="H7402" s="7" t="s">
        <v>24</v>
      </c>
      <c r="I7402" s="9" t="s">
        <v>1218</v>
      </c>
      <c r="J7402" s="7" t="s">
        <v>1238</v>
      </c>
      <c r="K7402" s="10" t="s">
        <v>1238</v>
      </c>
      <c r="L7402" s="7">
        <v>1</v>
      </c>
      <c r="Q7402" s="12">
        <v>40011</v>
      </c>
      <c r="R7402" s="12">
        <v>40011</v>
      </c>
    </row>
    <row r="7403" spans="1:18" x14ac:dyDescent="0.25">
      <c r="A7403" s="7" t="s">
        <v>27104</v>
      </c>
      <c r="B7403" s="7" t="s">
        <v>27105</v>
      </c>
      <c r="C7403" s="7" t="s">
        <v>27106</v>
      </c>
      <c r="D7403" s="7" t="s">
        <v>1664</v>
      </c>
      <c r="E7403" s="8" t="s">
        <v>1665</v>
      </c>
      <c r="F7403" s="8">
        <v>3035000</v>
      </c>
      <c r="G7403" s="7" t="s">
        <v>35</v>
      </c>
      <c r="H7403" s="7" t="s">
        <v>24</v>
      </c>
      <c r="I7403" s="9" t="s">
        <v>188</v>
      </c>
      <c r="J7403" s="7" t="s">
        <v>189</v>
      </c>
      <c r="K7403" s="10" t="s">
        <v>7384</v>
      </c>
      <c r="L7403" s="7">
        <v>3</v>
      </c>
      <c r="Q7403" s="12">
        <v>39979</v>
      </c>
      <c r="R7403" s="12">
        <v>40469</v>
      </c>
    </row>
    <row r="7404" spans="1:18" x14ac:dyDescent="0.25">
      <c r="A7404" s="7" t="s">
        <v>27107</v>
      </c>
      <c r="B7404" s="7" t="s">
        <v>27108</v>
      </c>
      <c r="C7404" s="7" t="s">
        <v>27109</v>
      </c>
      <c r="D7404" s="7" t="s">
        <v>27110</v>
      </c>
      <c r="E7404" s="8" t="s">
        <v>27111</v>
      </c>
      <c r="F7404" s="8">
        <v>2000000</v>
      </c>
      <c r="G7404" s="7" t="s">
        <v>35</v>
      </c>
      <c r="H7404" s="7" t="s">
        <v>6095</v>
      </c>
      <c r="I7404" s="9"/>
      <c r="J7404" s="7" t="s">
        <v>6096</v>
      </c>
      <c r="K7404" s="10" t="s">
        <v>6096</v>
      </c>
      <c r="L7404" s="7">
        <v>1</v>
      </c>
      <c r="M7404" s="11">
        <v>40976</v>
      </c>
      <c r="N7404" s="7" t="s">
        <v>1542</v>
      </c>
      <c r="O7404" s="7" t="s">
        <v>112</v>
      </c>
      <c r="P7404" s="10">
        <v>2012</v>
      </c>
      <c r="Q7404" s="12">
        <v>41735</v>
      </c>
      <c r="R7404" s="12">
        <v>41735</v>
      </c>
    </row>
    <row r="7405" spans="1:18" x14ac:dyDescent="0.25">
      <c r="A7405" s="7" t="s">
        <v>27112</v>
      </c>
      <c r="B7405" s="7" t="s">
        <v>27113</v>
      </c>
      <c r="C7405" s="7" t="s">
        <v>27114</v>
      </c>
      <c r="D7405" s="7" t="s">
        <v>27115</v>
      </c>
      <c r="E7405" s="8" t="s">
        <v>533</v>
      </c>
      <c r="F7405" s="8">
        <v>0</v>
      </c>
      <c r="G7405" s="7" t="s">
        <v>35</v>
      </c>
      <c r="H7405" s="7" t="s">
        <v>24</v>
      </c>
      <c r="I7405" s="9" t="s">
        <v>36</v>
      </c>
      <c r="J7405" s="7" t="s">
        <v>181</v>
      </c>
      <c r="K7405" s="10" t="s">
        <v>182</v>
      </c>
      <c r="L7405" s="7">
        <v>1</v>
      </c>
      <c r="M7405" s="11">
        <v>40817</v>
      </c>
      <c r="N7405" s="7" t="s">
        <v>73</v>
      </c>
      <c r="O7405" s="7" t="s">
        <v>74</v>
      </c>
      <c r="P7405" s="10">
        <v>2011</v>
      </c>
      <c r="Q7405" s="12">
        <v>40909</v>
      </c>
      <c r="R7405" s="12">
        <v>40909</v>
      </c>
    </row>
    <row r="7406" spans="1:18" x14ac:dyDescent="0.25">
      <c r="A7406" s="7" t="s">
        <v>27116</v>
      </c>
      <c r="B7406" s="7" t="s">
        <v>27117</v>
      </c>
      <c r="F7406" s="8">
        <v>0</v>
      </c>
      <c r="G7406" s="7" t="s">
        <v>35</v>
      </c>
      <c r="I7406" s="9"/>
      <c r="J7406" s="7"/>
      <c r="L7406" s="7">
        <v>1</v>
      </c>
      <c r="Q7406" s="12">
        <v>41969</v>
      </c>
      <c r="R7406" s="12">
        <v>41969</v>
      </c>
    </row>
    <row r="7407" spans="1:18" x14ac:dyDescent="0.25">
      <c r="A7407" s="7" t="s">
        <v>27118</v>
      </c>
      <c r="B7407" s="7" t="s">
        <v>27119</v>
      </c>
      <c r="C7407" s="7" t="s">
        <v>27120</v>
      </c>
      <c r="D7407" s="7" t="s">
        <v>159</v>
      </c>
      <c r="E7407" s="8" t="s">
        <v>160</v>
      </c>
      <c r="F7407" s="8">
        <v>0</v>
      </c>
      <c r="G7407" s="7" t="s">
        <v>35</v>
      </c>
      <c r="I7407" s="9"/>
      <c r="J7407" s="7"/>
      <c r="L7407" s="7">
        <v>1</v>
      </c>
      <c r="M7407" s="11">
        <v>40544</v>
      </c>
      <c r="N7407" s="7" t="s">
        <v>537</v>
      </c>
      <c r="O7407" s="7" t="s">
        <v>505</v>
      </c>
      <c r="P7407" s="10">
        <v>2011</v>
      </c>
      <c r="Q7407" s="12">
        <v>41735</v>
      </c>
      <c r="R7407" s="12">
        <v>41735</v>
      </c>
    </row>
    <row r="7408" spans="1:18" x14ac:dyDescent="0.25">
      <c r="A7408" s="7" t="s">
        <v>27121</v>
      </c>
      <c r="B7408" s="7" t="s">
        <v>27122</v>
      </c>
      <c r="C7408" s="7" t="s">
        <v>27123</v>
      </c>
      <c r="D7408" s="7" t="s">
        <v>27124</v>
      </c>
      <c r="E7408" s="8" t="s">
        <v>1732</v>
      </c>
      <c r="F7408" s="8">
        <v>8318183</v>
      </c>
      <c r="G7408" s="7" t="s">
        <v>35</v>
      </c>
      <c r="H7408" s="7" t="s">
        <v>240</v>
      </c>
      <c r="I7408" s="9" t="s">
        <v>241</v>
      </c>
      <c r="J7408" s="7" t="s">
        <v>242</v>
      </c>
      <c r="K7408" s="10" t="s">
        <v>27125</v>
      </c>
      <c r="L7408" s="7">
        <v>2</v>
      </c>
      <c r="M7408" s="11">
        <v>39448</v>
      </c>
      <c r="N7408" s="7" t="s">
        <v>164</v>
      </c>
      <c r="O7408" s="7" t="s">
        <v>165</v>
      </c>
      <c r="P7408" s="10">
        <v>2008</v>
      </c>
      <c r="Q7408" s="12">
        <v>41547</v>
      </c>
      <c r="R7408" s="12">
        <v>41897</v>
      </c>
    </row>
    <row r="7409" spans="1:18" x14ac:dyDescent="0.25">
      <c r="A7409" s="7" t="s">
        <v>27126</v>
      </c>
      <c r="B7409" s="7" t="s">
        <v>27127</v>
      </c>
      <c r="C7409" s="7" t="s">
        <v>27128</v>
      </c>
      <c r="D7409" s="7" t="s">
        <v>68</v>
      </c>
      <c r="E7409" s="8" t="s">
        <v>69</v>
      </c>
      <c r="F7409" s="8">
        <v>8698151</v>
      </c>
      <c r="G7409" s="7" t="s">
        <v>35</v>
      </c>
      <c r="H7409" s="7" t="s">
        <v>607</v>
      </c>
      <c r="I7409" s="9"/>
      <c r="J7409" s="7" t="s">
        <v>869</v>
      </c>
      <c r="K7409" s="10" t="s">
        <v>27129</v>
      </c>
      <c r="L7409" s="7">
        <v>2</v>
      </c>
      <c r="Q7409" s="12">
        <v>40822</v>
      </c>
      <c r="R7409" s="12">
        <v>41789</v>
      </c>
    </row>
    <row r="7410" spans="1:18" x14ac:dyDescent="0.25">
      <c r="A7410" s="7" t="s">
        <v>27130</v>
      </c>
      <c r="B7410" s="7" t="s">
        <v>27131</v>
      </c>
      <c r="C7410" s="7" t="s">
        <v>27132</v>
      </c>
      <c r="D7410" s="7" t="s">
        <v>68</v>
      </c>
      <c r="E7410" s="8" t="s">
        <v>69</v>
      </c>
      <c r="F7410" s="8">
        <v>0</v>
      </c>
      <c r="G7410" s="7" t="s">
        <v>35</v>
      </c>
      <c r="H7410" s="7" t="s">
        <v>176</v>
      </c>
      <c r="I7410" s="9"/>
      <c r="J7410" s="7" t="s">
        <v>27133</v>
      </c>
      <c r="K7410" s="10" t="s">
        <v>27133</v>
      </c>
      <c r="L7410" s="7">
        <v>1</v>
      </c>
      <c r="Q7410" s="12">
        <v>40695</v>
      </c>
      <c r="R7410" s="12">
        <v>40695</v>
      </c>
    </row>
    <row r="7411" spans="1:18" x14ac:dyDescent="0.25">
      <c r="A7411" s="7" t="s">
        <v>27134</v>
      </c>
      <c r="B7411" s="7" t="s">
        <v>27135</v>
      </c>
      <c r="C7411" s="7" t="s">
        <v>27136</v>
      </c>
      <c r="D7411" s="7" t="s">
        <v>27137</v>
      </c>
      <c r="E7411" s="8" t="s">
        <v>6322</v>
      </c>
      <c r="F7411" s="8">
        <v>6230899</v>
      </c>
      <c r="G7411" s="7" t="s">
        <v>35</v>
      </c>
      <c r="H7411" s="7" t="s">
        <v>24</v>
      </c>
      <c r="I7411" s="9" t="s">
        <v>782</v>
      </c>
      <c r="J7411" s="7" t="s">
        <v>783</v>
      </c>
      <c r="K7411" s="10" t="s">
        <v>783</v>
      </c>
      <c r="L7411" s="7">
        <v>3</v>
      </c>
      <c r="M7411" s="11">
        <v>38018</v>
      </c>
      <c r="N7411" s="7" t="s">
        <v>20643</v>
      </c>
      <c r="O7411" s="7" t="s">
        <v>425</v>
      </c>
      <c r="P7411" s="10">
        <v>2004</v>
      </c>
      <c r="Q7411" s="12">
        <v>37987</v>
      </c>
      <c r="R7411" s="12">
        <v>41263</v>
      </c>
    </row>
    <row r="7412" spans="1:18" x14ac:dyDescent="0.25">
      <c r="A7412" s="7" t="s">
        <v>27138</v>
      </c>
      <c r="B7412" s="7" t="s">
        <v>27139</v>
      </c>
      <c r="C7412" s="7" t="s">
        <v>27140</v>
      </c>
      <c r="D7412" s="7" t="s">
        <v>27141</v>
      </c>
      <c r="E7412" s="8" t="s">
        <v>476</v>
      </c>
      <c r="F7412" s="8">
        <v>1230000</v>
      </c>
      <c r="G7412" s="7" t="s">
        <v>23</v>
      </c>
      <c r="H7412" s="7" t="s">
        <v>24</v>
      </c>
      <c r="I7412" s="9" t="s">
        <v>93</v>
      </c>
      <c r="J7412" s="7" t="s">
        <v>314</v>
      </c>
      <c r="K7412" s="10" t="s">
        <v>2422</v>
      </c>
      <c r="L7412" s="7">
        <v>1</v>
      </c>
      <c r="M7412" s="11">
        <v>39814</v>
      </c>
      <c r="N7412" s="7" t="s">
        <v>171</v>
      </c>
      <c r="O7412" s="7" t="s">
        <v>172</v>
      </c>
      <c r="P7412" s="10">
        <v>2009</v>
      </c>
      <c r="Q7412" s="12">
        <v>41226</v>
      </c>
      <c r="R7412" s="12">
        <v>41226</v>
      </c>
    </row>
    <row r="7413" spans="1:18" x14ac:dyDescent="0.25">
      <c r="A7413" s="7" t="s">
        <v>27142</v>
      </c>
      <c r="B7413" s="7" t="s">
        <v>27143</v>
      </c>
      <c r="C7413" s="7" t="s">
        <v>27144</v>
      </c>
      <c r="D7413" s="7" t="s">
        <v>11510</v>
      </c>
      <c r="E7413" s="8" t="s">
        <v>323</v>
      </c>
      <c r="F7413" s="8">
        <v>1313000</v>
      </c>
      <c r="G7413" s="7" t="s">
        <v>35</v>
      </c>
      <c r="H7413" s="7" t="s">
        <v>24</v>
      </c>
      <c r="I7413" s="9" t="s">
        <v>281</v>
      </c>
      <c r="J7413" s="7" t="s">
        <v>282</v>
      </c>
      <c r="K7413" s="10" t="s">
        <v>346</v>
      </c>
      <c r="L7413" s="7">
        <v>4</v>
      </c>
      <c r="M7413" s="11">
        <v>40848</v>
      </c>
      <c r="N7413" s="7" t="s">
        <v>2287</v>
      </c>
      <c r="O7413" s="7" t="s">
        <v>74</v>
      </c>
      <c r="P7413" s="10">
        <v>2011</v>
      </c>
      <c r="Q7413" s="12">
        <v>40878</v>
      </c>
      <c r="R7413" s="12">
        <v>41640</v>
      </c>
    </row>
    <row r="7414" spans="1:18" x14ac:dyDescent="0.25">
      <c r="A7414" s="7" t="s">
        <v>27145</v>
      </c>
      <c r="B7414" s="7" t="s">
        <v>27146</v>
      </c>
      <c r="C7414" s="7" t="s">
        <v>27147</v>
      </c>
      <c r="D7414" s="7" t="s">
        <v>238</v>
      </c>
      <c r="E7414" s="8" t="s">
        <v>239</v>
      </c>
      <c r="F7414" s="8">
        <v>40000</v>
      </c>
      <c r="G7414" s="7" t="s">
        <v>35</v>
      </c>
      <c r="H7414" s="7" t="s">
        <v>24</v>
      </c>
      <c r="I7414" s="9" t="s">
        <v>25</v>
      </c>
      <c r="J7414" s="7" t="s">
        <v>26</v>
      </c>
      <c r="K7414" s="10" t="s">
        <v>27</v>
      </c>
      <c r="L7414" s="7">
        <v>1</v>
      </c>
      <c r="M7414" s="11">
        <v>41275</v>
      </c>
      <c r="N7414" s="7" t="s">
        <v>146</v>
      </c>
      <c r="O7414" s="7" t="s">
        <v>147</v>
      </c>
      <c r="P7414" s="10">
        <v>2013</v>
      </c>
      <c r="Q7414" s="12">
        <v>41509</v>
      </c>
      <c r="R7414" s="12">
        <v>41509</v>
      </c>
    </row>
    <row r="7415" spans="1:18" x14ac:dyDescent="0.25">
      <c r="A7415" s="7" t="s">
        <v>27148</v>
      </c>
      <c r="B7415" s="7" t="s">
        <v>27149</v>
      </c>
      <c r="C7415" s="7" t="s">
        <v>27150</v>
      </c>
      <c r="D7415" s="7" t="s">
        <v>275</v>
      </c>
      <c r="E7415" s="8" t="s">
        <v>276</v>
      </c>
      <c r="F7415" s="8">
        <v>2670000</v>
      </c>
      <c r="G7415" s="7" t="s">
        <v>23</v>
      </c>
      <c r="H7415" s="7" t="s">
        <v>376</v>
      </c>
      <c r="I7415" s="9"/>
      <c r="J7415" s="7" t="s">
        <v>4488</v>
      </c>
      <c r="K7415" s="10" t="s">
        <v>11534</v>
      </c>
      <c r="L7415" s="7">
        <v>1</v>
      </c>
      <c r="Q7415" s="12">
        <v>38833</v>
      </c>
      <c r="R7415" s="12">
        <v>38833</v>
      </c>
    </row>
    <row r="7416" spans="1:18" x14ac:dyDescent="0.25">
      <c r="A7416" s="7" t="s">
        <v>27151</v>
      </c>
      <c r="B7416" s="7" t="s">
        <v>27152</v>
      </c>
      <c r="C7416" s="7" t="s">
        <v>27153</v>
      </c>
      <c r="D7416" s="7" t="s">
        <v>27154</v>
      </c>
      <c r="E7416" s="8" t="s">
        <v>27155</v>
      </c>
      <c r="F7416" s="8">
        <v>0</v>
      </c>
      <c r="G7416" s="7" t="s">
        <v>35</v>
      </c>
      <c r="H7416" s="7" t="s">
        <v>24</v>
      </c>
      <c r="I7416" s="9" t="s">
        <v>3380</v>
      </c>
      <c r="J7416" s="7" t="s">
        <v>2741</v>
      </c>
      <c r="K7416" s="10" t="s">
        <v>2741</v>
      </c>
      <c r="L7416" s="7">
        <v>1</v>
      </c>
      <c r="M7416" s="11">
        <v>8037</v>
      </c>
      <c r="N7416" s="7" t="s">
        <v>27156</v>
      </c>
      <c r="O7416" s="7" t="s">
        <v>27157</v>
      </c>
      <c r="P7416" s="10">
        <v>1922</v>
      </c>
      <c r="Q7416" s="12">
        <v>39322</v>
      </c>
      <c r="R7416" s="12">
        <v>39322</v>
      </c>
    </row>
    <row r="7417" spans="1:18" x14ac:dyDescent="0.25">
      <c r="A7417" s="7" t="s">
        <v>27158</v>
      </c>
      <c r="B7417" s="7" t="s">
        <v>27159</v>
      </c>
      <c r="C7417" s="7" t="s">
        <v>27160</v>
      </c>
      <c r="D7417" s="7" t="s">
        <v>27161</v>
      </c>
      <c r="E7417" s="8" t="s">
        <v>5847</v>
      </c>
      <c r="F7417" s="8">
        <v>44120664</v>
      </c>
      <c r="G7417" s="7" t="s">
        <v>35</v>
      </c>
      <c r="H7417" s="7" t="s">
        <v>24</v>
      </c>
      <c r="I7417" s="9" t="s">
        <v>281</v>
      </c>
      <c r="J7417" s="7" t="s">
        <v>282</v>
      </c>
      <c r="K7417" s="10" t="s">
        <v>283</v>
      </c>
      <c r="L7417" s="7">
        <v>6</v>
      </c>
      <c r="M7417" s="11">
        <v>38353</v>
      </c>
      <c r="N7417" s="7" t="s">
        <v>435</v>
      </c>
      <c r="O7417" s="7" t="s">
        <v>436</v>
      </c>
      <c r="P7417" s="10">
        <v>2005</v>
      </c>
      <c r="Q7417" s="12">
        <v>38789</v>
      </c>
      <c r="R7417" s="12">
        <v>41065</v>
      </c>
    </row>
    <row r="7418" spans="1:18" x14ac:dyDescent="0.25">
      <c r="A7418" s="7" t="s">
        <v>27162</v>
      </c>
      <c r="B7418" s="7" t="s">
        <v>27163</v>
      </c>
      <c r="C7418" s="7" t="s">
        <v>27164</v>
      </c>
      <c r="D7418" s="7" t="s">
        <v>27165</v>
      </c>
      <c r="E7418" s="8" t="s">
        <v>2026</v>
      </c>
      <c r="F7418" s="8">
        <v>5268664</v>
      </c>
      <c r="G7418" s="7" t="s">
        <v>35</v>
      </c>
      <c r="H7418" s="7" t="s">
        <v>24</v>
      </c>
      <c r="I7418" s="9" t="s">
        <v>2740</v>
      </c>
      <c r="J7418" s="7" t="s">
        <v>2741</v>
      </c>
      <c r="K7418" s="10" t="s">
        <v>2742</v>
      </c>
      <c r="L7418" s="7">
        <v>1</v>
      </c>
      <c r="M7418" s="11">
        <v>32874</v>
      </c>
      <c r="N7418" s="7" t="s">
        <v>416</v>
      </c>
      <c r="O7418" s="7" t="s">
        <v>417</v>
      </c>
      <c r="P7418" s="10">
        <v>1990</v>
      </c>
      <c r="Q7418" s="12">
        <v>41703</v>
      </c>
      <c r="R7418" s="12">
        <v>41703</v>
      </c>
    </row>
    <row r="7419" spans="1:18" x14ac:dyDescent="0.25">
      <c r="A7419" s="7" t="s">
        <v>27166</v>
      </c>
      <c r="B7419" s="7" t="s">
        <v>27167</v>
      </c>
      <c r="C7419" s="7" t="s">
        <v>27168</v>
      </c>
      <c r="D7419" s="7" t="s">
        <v>1664</v>
      </c>
      <c r="E7419" s="8" t="s">
        <v>1665</v>
      </c>
      <c r="F7419" s="8">
        <v>30000000</v>
      </c>
      <c r="G7419" s="7" t="s">
        <v>35</v>
      </c>
      <c r="H7419" s="7" t="s">
        <v>24</v>
      </c>
      <c r="I7419" s="9" t="s">
        <v>620</v>
      </c>
      <c r="J7419" s="7" t="s">
        <v>621</v>
      </c>
      <c r="K7419" s="10" t="s">
        <v>6195</v>
      </c>
      <c r="L7419" s="7">
        <v>2</v>
      </c>
      <c r="M7419" s="11">
        <v>38353</v>
      </c>
      <c r="N7419" s="7" t="s">
        <v>435</v>
      </c>
      <c r="O7419" s="7" t="s">
        <v>436</v>
      </c>
      <c r="P7419" s="10">
        <v>2005</v>
      </c>
      <c r="Q7419" s="12">
        <v>40247</v>
      </c>
      <c r="R7419" s="12">
        <v>40926</v>
      </c>
    </row>
    <row r="7420" spans="1:18" x14ac:dyDescent="0.25">
      <c r="A7420" s="7" t="s">
        <v>27169</v>
      </c>
      <c r="B7420" s="7" t="s">
        <v>27170</v>
      </c>
      <c r="C7420" s="7" t="s">
        <v>27171</v>
      </c>
      <c r="D7420" s="7" t="s">
        <v>27172</v>
      </c>
      <c r="E7420" s="8" t="s">
        <v>323</v>
      </c>
      <c r="F7420" s="8">
        <v>130000</v>
      </c>
      <c r="G7420" s="7" t="s">
        <v>80</v>
      </c>
      <c r="H7420" s="7" t="s">
        <v>24</v>
      </c>
      <c r="I7420" s="9" t="s">
        <v>36</v>
      </c>
      <c r="J7420" s="7" t="s">
        <v>181</v>
      </c>
      <c r="K7420" s="10" t="s">
        <v>182</v>
      </c>
      <c r="L7420" s="7">
        <v>1</v>
      </c>
      <c r="M7420" s="11">
        <v>39590</v>
      </c>
      <c r="N7420" s="7" t="s">
        <v>4875</v>
      </c>
      <c r="O7420" s="7" t="s">
        <v>496</v>
      </c>
      <c r="P7420" s="10">
        <v>2008</v>
      </c>
      <c r="Q7420" s="12">
        <v>39586</v>
      </c>
      <c r="R7420" s="12">
        <v>39586</v>
      </c>
    </row>
    <row r="7421" spans="1:18" x14ac:dyDescent="0.25">
      <c r="A7421" s="7" t="s">
        <v>27173</v>
      </c>
      <c r="B7421" s="7" t="s">
        <v>27174</v>
      </c>
      <c r="C7421" s="7" t="s">
        <v>27175</v>
      </c>
      <c r="D7421" s="7" t="s">
        <v>1664</v>
      </c>
      <c r="E7421" s="8" t="s">
        <v>1665</v>
      </c>
      <c r="F7421" s="8">
        <v>600000</v>
      </c>
      <c r="G7421" s="7" t="s">
        <v>35</v>
      </c>
      <c r="H7421" s="7" t="s">
        <v>680</v>
      </c>
      <c r="I7421" s="9"/>
      <c r="J7421" s="7" t="s">
        <v>2027</v>
      </c>
      <c r="K7421" s="10" t="s">
        <v>27176</v>
      </c>
      <c r="L7421" s="7">
        <v>1</v>
      </c>
      <c r="Q7421" s="12">
        <v>38817</v>
      </c>
      <c r="R7421" s="12">
        <v>38817</v>
      </c>
    </row>
    <row r="7422" spans="1:18" x14ac:dyDescent="0.25">
      <c r="A7422" s="7" t="s">
        <v>27177</v>
      </c>
      <c r="B7422" s="7" t="s">
        <v>27178</v>
      </c>
      <c r="C7422" s="7" t="s">
        <v>27179</v>
      </c>
      <c r="D7422" s="7" t="s">
        <v>1664</v>
      </c>
      <c r="E7422" s="8" t="s">
        <v>1665</v>
      </c>
      <c r="F7422" s="8">
        <v>20000000</v>
      </c>
      <c r="G7422" s="7" t="s">
        <v>35</v>
      </c>
      <c r="H7422" s="7" t="s">
        <v>680</v>
      </c>
      <c r="I7422" s="9"/>
      <c r="J7422" s="7" t="s">
        <v>681</v>
      </c>
      <c r="K7422" s="10" t="s">
        <v>17196</v>
      </c>
      <c r="L7422" s="7">
        <v>3</v>
      </c>
      <c r="M7422" s="11">
        <v>39814</v>
      </c>
      <c r="N7422" s="7" t="s">
        <v>171</v>
      </c>
      <c r="O7422" s="7" t="s">
        <v>172</v>
      </c>
      <c r="P7422" s="10">
        <v>2009</v>
      </c>
      <c r="Q7422" s="12">
        <v>40940</v>
      </c>
      <c r="R7422" s="12">
        <v>41576</v>
      </c>
    </row>
    <row r="7423" spans="1:18" x14ac:dyDescent="0.25">
      <c r="A7423" s="7" t="s">
        <v>27180</v>
      </c>
      <c r="B7423" s="7" t="s">
        <v>27181</v>
      </c>
      <c r="D7423" s="7" t="s">
        <v>275</v>
      </c>
      <c r="E7423" s="8" t="s">
        <v>276</v>
      </c>
      <c r="F7423" s="8">
        <v>6350000</v>
      </c>
      <c r="G7423" s="7" t="s">
        <v>35</v>
      </c>
      <c r="H7423" s="7" t="s">
        <v>24</v>
      </c>
      <c r="I7423" s="9" t="s">
        <v>36</v>
      </c>
      <c r="J7423" s="7" t="s">
        <v>181</v>
      </c>
      <c r="K7423" s="10" t="s">
        <v>4058</v>
      </c>
      <c r="L7423" s="7">
        <v>1</v>
      </c>
      <c r="M7423" s="11">
        <v>37987</v>
      </c>
      <c r="N7423" s="7" t="s">
        <v>424</v>
      </c>
      <c r="O7423" s="7" t="s">
        <v>425</v>
      </c>
      <c r="P7423" s="10">
        <v>2004</v>
      </c>
      <c r="Q7423" s="12">
        <v>38777</v>
      </c>
      <c r="R7423" s="12">
        <v>38777</v>
      </c>
    </row>
    <row r="7424" spans="1:18" x14ac:dyDescent="0.25">
      <c r="A7424" s="7" t="s">
        <v>27182</v>
      </c>
      <c r="B7424" s="7" t="s">
        <v>27183</v>
      </c>
      <c r="C7424" s="7" t="s">
        <v>27184</v>
      </c>
      <c r="D7424" s="7" t="s">
        <v>275</v>
      </c>
      <c r="E7424" s="8" t="s">
        <v>276</v>
      </c>
      <c r="F7424" s="8">
        <v>5800000</v>
      </c>
      <c r="G7424" s="7" t="s">
        <v>35</v>
      </c>
      <c r="H7424" s="7" t="s">
        <v>24</v>
      </c>
      <c r="I7424" s="9" t="s">
        <v>620</v>
      </c>
      <c r="J7424" s="7" t="s">
        <v>621</v>
      </c>
      <c r="K7424" s="10" t="s">
        <v>6195</v>
      </c>
      <c r="L7424" s="7">
        <v>2</v>
      </c>
      <c r="M7424" s="11">
        <v>40544</v>
      </c>
      <c r="N7424" s="7" t="s">
        <v>537</v>
      </c>
      <c r="O7424" s="7" t="s">
        <v>505</v>
      </c>
      <c r="P7424" s="10">
        <v>2011</v>
      </c>
      <c r="Q7424" s="12">
        <v>41470</v>
      </c>
      <c r="R7424" s="12">
        <v>41647</v>
      </c>
    </row>
    <row r="7425" spans="1:18" x14ac:dyDescent="0.25">
      <c r="A7425" s="7" t="s">
        <v>27185</v>
      </c>
      <c r="B7425" s="7" t="s">
        <v>27186</v>
      </c>
      <c r="C7425" s="7" t="s">
        <v>27187</v>
      </c>
      <c r="D7425" s="7" t="s">
        <v>106</v>
      </c>
      <c r="E7425" s="8" t="s">
        <v>107</v>
      </c>
      <c r="F7425" s="8">
        <v>32165</v>
      </c>
      <c r="G7425" s="7" t="s">
        <v>35</v>
      </c>
      <c r="H7425" s="7" t="s">
        <v>176</v>
      </c>
      <c r="I7425" s="9"/>
      <c r="J7425" s="7" t="s">
        <v>177</v>
      </c>
      <c r="K7425" s="10" t="s">
        <v>177</v>
      </c>
      <c r="L7425" s="7">
        <v>1</v>
      </c>
      <c r="M7425" s="11">
        <v>41548</v>
      </c>
      <c r="N7425" s="7" t="s">
        <v>1602</v>
      </c>
      <c r="O7425" s="7" t="s">
        <v>140</v>
      </c>
      <c r="P7425" s="10">
        <v>2013</v>
      </c>
      <c r="Q7425" s="12">
        <v>41548</v>
      </c>
      <c r="R7425" s="12">
        <v>41548</v>
      </c>
    </row>
    <row r="7426" spans="1:18" x14ac:dyDescent="0.25">
      <c r="A7426" s="7" t="s">
        <v>27188</v>
      </c>
      <c r="B7426" s="7" t="s">
        <v>27189</v>
      </c>
      <c r="C7426" s="7" t="s">
        <v>27190</v>
      </c>
      <c r="D7426" s="7" t="s">
        <v>27191</v>
      </c>
      <c r="E7426" s="8" t="s">
        <v>107</v>
      </c>
      <c r="F7426" s="8">
        <v>25000</v>
      </c>
      <c r="G7426" s="7" t="s">
        <v>80</v>
      </c>
      <c r="H7426" s="7" t="s">
        <v>477</v>
      </c>
      <c r="I7426" s="9"/>
      <c r="J7426" s="7" t="s">
        <v>478</v>
      </c>
      <c r="K7426" s="10" t="s">
        <v>478</v>
      </c>
      <c r="L7426" s="7">
        <v>1</v>
      </c>
      <c r="M7426" s="11">
        <v>39083</v>
      </c>
      <c r="N7426" s="7" t="s">
        <v>88</v>
      </c>
      <c r="O7426" s="7" t="s">
        <v>89</v>
      </c>
      <c r="P7426" s="10">
        <v>2007</v>
      </c>
      <c r="Q7426" s="12">
        <v>37987</v>
      </c>
      <c r="R7426" s="12">
        <v>37987</v>
      </c>
    </row>
    <row r="7427" spans="1:18" x14ac:dyDescent="0.25">
      <c r="A7427" s="7" t="s">
        <v>27192</v>
      </c>
      <c r="B7427" s="7" t="s">
        <v>27193</v>
      </c>
      <c r="C7427" s="7" t="s">
        <v>27194</v>
      </c>
      <c r="D7427" s="7" t="s">
        <v>27195</v>
      </c>
      <c r="E7427" s="8" t="s">
        <v>4331</v>
      </c>
      <c r="F7427" s="8">
        <v>8000000</v>
      </c>
      <c r="G7427" s="7" t="s">
        <v>35</v>
      </c>
      <c r="H7427" s="7" t="s">
        <v>24</v>
      </c>
      <c r="I7427" s="9" t="s">
        <v>25</v>
      </c>
      <c r="J7427" s="7" t="s">
        <v>26</v>
      </c>
      <c r="K7427" s="10" t="s">
        <v>27</v>
      </c>
      <c r="L7427" s="7">
        <v>1</v>
      </c>
      <c r="M7427" s="11">
        <v>40940</v>
      </c>
      <c r="N7427" s="7" t="s">
        <v>325</v>
      </c>
      <c r="O7427" s="7" t="s">
        <v>112</v>
      </c>
      <c r="P7427" s="10">
        <v>2012</v>
      </c>
      <c r="Q7427" s="12">
        <v>41892</v>
      </c>
      <c r="R7427" s="12">
        <v>41892</v>
      </c>
    </row>
    <row r="7428" spans="1:18" x14ac:dyDescent="0.25">
      <c r="A7428" s="7" t="s">
        <v>27196</v>
      </c>
      <c r="B7428" s="7" t="s">
        <v>27197</v>
      </c>
      <c r="C7428" s="7" t="s">
        <v>27198</v>
      </c>
      <c r="D7428" s="7" t="s">
        <v>27199</v>
      </c>
      <c r="E7428" s="8" t="s">
        <v>1269</v>
      </c>
      <c r="F7428" s="8">
        <v>0</v>
      </c>
      <c r="G7428" s="7" t="s">
        <v>35</v>
      </c>
      <c r="H7428" s="7" t="s">
        <v>24</v>
      </c>
      <c r="I7428" s="9" t="s">
        <v>25</v>
      </c>
      <c r="J7428" s="7" t="s">
        <v>26</v>
      </c>
      <c r="K7428" s="10" t="s">
        <v>27</v>
      </c>
      <c r="L7428" s="7">
        <v>1</v>
      </c>
      <c r="M7428" s="11">
        <v>38718</v>
      </c>
      <c r="N7428" s="7" t="s">
        <v>400</v>
      </c>
      <c r="O7428" s="7" t="s">
        <v>401</v>
      </c>
      <c r="P7428" s="10">
        <v>2006</v>
      </c>
      <c r="Q7428" s="12">
        <v>39264</v>
      </c>
      <c r="R7428" s="12">
        <v>39264</v>
      </c>
    </row>
    <row r="7429" spans="1:18" x14ac:dyDescent="0.25">
      <c r="A7429" s="7" t="s">
        <v>27200</v>
      </c>
      <c r="B7429" s="7" t="s">
        <v>27201</v>
      </c>
      <c r="D7429" s="7" t="s">
        <v>6760</v>
      </c>
      <c r="E7429" s="8" t="s">
        <v>6761</v>
      </c>
      <c r="F7429" s="8">
        <v>28474000</v>
      </c>
      <c r="G7429" s="7" t="s">
        <v>35</v>
      </c>
      <c r="I7429" s="9"/>
      <c r="J7429" s="7"/>
      <c r="L7429" s="7">
        <v>1</v>
      </c>
      <c r="Q7429" s="12">
        <v>40683</v>
      </c>
      <c r="R7429" s="12">
        <v>40683</v>
      </c>
    </row>
    <row r="7430" spans="1:18" x14ac:dyDescent="0.25">
      <c r="A7430" s="7" t="s">
        <v>27202</v>
      </c>
      <c r="B7430" s="7" t="s">
        <v>27203</v>
      </c>
      <c r="C7430" s="7" t="s">
        <v>27204</v>
      </c>
      <c r="D7430" s="7" t="s">
        <v>27205</v>
      </c>
      <c r="E7430" s="8" t="s">
        <v>27206</v>
      </c>
      <c r="F7430" s="8">
        <v>30200000</v>
      </c>
      <c r="G7430" s="7" t="s">
        <v>35</v>
      </c>
      <c r="H7430" s="7" t="s">
        <v>469</v>
      </c>
      <c r="I7430" s="9"/>
      <c r="J7430" s="7" t="s">
        <v>2274</v>
      </c>
      <c r="K7430" s="10" t="s">
        <v>2274</v>
      </c>
      <c r="L7430" s="7">
        <v>1</v>
      </c>
      <c r="M7430" s="11">
        <v>39814</v>
      </c>
      <c r="N7430" s="7" t="s">
        <v>171</v>
      </c>
      <c r="O7430" s="7" t="s">
        <v>172</v>
      </c>
      <c r="P7430" s="10">
        <v>2009</v>
      </c>
      <c r="Q7430" s="12">
        <v>41925</v>
      </c>
      <c r="R7430" s="12">
        <v>41925</v>
      </c>
    </row>
    <row r="7431" spans="1:18" x14ac:dyDescent="0.25">
      <c r="A7431" s="7" t="s">
        <v>27207</v>
      </c>
      <c r="B7431" s="7" t="s">
        <v>27208</v>
      </c>
      <c r="C7431" s="7" t="s">
        <v>27209</v>
      </c>
      <c r="D7431" s="7" t="s">
        <v>27210</v>
      </c>
      <c r="E7431" s="8" t="s">
        <v>552</v>
      </c>
      <c r="F7431" s="8">
        <v>120000</v>
      </c>
      <c r="G7431" s="7" t="s">
        <v>35</v>
      </c>
      <c r="H7431" s="7" t="s">
        <v>24</v>
      </c>
      <c r="I7431" s="9" t="s">
        <v>70</v>
      </c>
      <c r="J7431" s="7" t="s">
        <v>138</v>
      </c>
      <c r="K7431" s="10" t="s">
        <v>138</v>
      </c>
      <c r="L7431" s="7">
        <v>1</v>
      </c>
      <c r="M7431" s="11">
        <v>41365</v>
      </c>
      <c r="N7431" s="7" t="s">
        <v>411</v>
      </c>
      <c r="O7431" s="7" t="s">
        <v>412</v>
      </c>
      <c r="P7431" s="10">
        <v>2013</v>
      </c>
      <c r="Q7431" s="12">
        <v>41308</v>
      </c>
      <c r="R7431" s="12">
        <v>41308</v>
      </c>
    </row>
    <row r="7432" spans="1:18" x14ac:dyDescent="0.25">
      <c r="A7432" s="7" t="s">
        <v>27211</v>
      </c>
      <c r="B7432" s="7" t="s">
        <v>27212</v>
      </c>
      <c r="C7432" s="7" t="s">
        <v>27213</v>
      </c>
      <c r="D7432" s="7" t="s">
        <v>27214</v>
      </c>
      <c r="E7432" s="8" t="s">
        <v>1096</v>
      </c>
      <c r="F7432" s="8">
        <v>250000</v>
      </c>
      <c r="G7432" s="7" t="s">
        <v>35</v>
      </c>
      <c r="H7432" s="7" t="s">
        <v>24</v>
      </c>
      <c r="I7432" s="9" t="s">
        <v>36</v>
      </c>
      <c r="J7432" s="7" t="s">
        <v>181</v>
      </c>
      <c r="K7432" s="10" t="s">
        <v>182</v>
      </c>
      <c r="L7432" s="7">
        <v>1</v>
      </c>
      <c r="M7432" s="11">
        <v>40360</v>
      </c>
      <c r="N7432" s="7" t="s">
        <v>183</v>
      </c>
      <c r="O7432" s="7" t="s">
        <v>184</v>
      </c>
      <c r="P7432" s="10">
        <v>2010</v>
      </c>
      <c r="Q7432" s="12">
        <v>40391</v>
      </c>
      <c r="R7432" s="12">
        <v>40391</v>
      </c>
    </row>
    <row r="7433" spans="1:18" x14ac:dyDescent="0.25">
      <c r="A7433" s="7" t="s">
        <v>27215</v>
      </c>
      <c r="B7433" s="7" t="s">
        <v>27216</v>
      </c>
      <c r="C7433" s="7" t="s">
        <v>27217</v>
      </c>
      <c r="D7433" s="7" t="s">
        <v>27218</v>
      </c>
      <c r="E7433" s="8" t="s">
        <v>3494</v>
      </c>
      <c r="F7433" s="8">
        <v>0</v>
      </c>
      <c r="G7433" s="7" t="s">
        <v>35</v>
      </c>
      <c r="H7433" s="7" t="s">
        <v>24</v>
      </c>
      <c r="I7433" s="9" t="s">
        <v>70</v>
      </c>
      <c r="J7433" s="7" t="s">
        <v>3037</v>
      </c>
      <c r="K7433" s="10" t="s">
        <v>3037</v>
      </c>
      <c r="L7433" s="7">
        <v>1</v>
      </c>
      <c r="M7433" s="11">
        <v>40756</v>
      </c>
      <c r="N7433" s="7" t="s">
        <v>1091</v>
      </c>
      <c r="O7433" s="7" t="s">
        <v>230</v>
      </c>
      <c r="P7433" s="10">
        <v>2011</v>
      </c>
      <c r="Q7433" s="12">
        <v>41050</v>
      </c>
      <c r="R7433" s="12">
        <v>41050</v>
      </c>
    </row>
    <row r="7434" spans="1:18" x14ac:dyDescent="0.25">
      <c r="A7434" s="7" t="s">
        <v>27219</v>
      </c>
      <c r="B7434" s="7" t="s">
        <v>27220</v>
      </c>
      <c r="C7434" s="7" t="s">
        <v>27221</v>
      </c>
      <c r="D7434" s="7" t="s">
        <v>106</v>
      </c>
      <c r="E7434" s="8" t="s">
        <v>107</v>
      </c>
      <c r="F7434" s="8">
        <v>7000000</v>
      </c>
      <c r="G7434" s="7" t="s">
        <v>23</v>
      </c>
      <c r="H7434" s="7" t="s">
        <v>469</v>
      </c>
      <c r="I7434" s="9"/>
      <c r="J7434" s="7" t="s">
        <v>2274</v>
      </c>
      <c r="K7434" s="10" t="s">
        <v>2274</v>
      </c>
      <c r="L7434" s="7">
        <v>2</v>
      </c>
      <c r="M7434" s="11">
        <v>38353</v>
      </c>
      <c r="N7434" s="7" t="s">
        <v>435</v>
      </c>
      <c r="O7434" s="7" t="s">
        <v>436</v>
      </c>
      <c r="P7434" s="10">
        <v>2005</v>
      </c>
      <c r="Q7434" s="12">
        <v>39065</v>
      </c>
      <c r="R7434" s="12">
        <v>39757</v>
      </c>
    </row>
    <row r="7435" spans="1:18" x14ac:dyDescent="0.25">
      <c r="A7435" s="7" t="s">
        <v>27222</v>
      </c>
      <c r="B7435" s="7" t="s">
        <v>27223</v>
      </c>
      <c r="C7435" s="7" t="s">
        <v>27224</v>
      </c>
      <c r="D7435" s="7" t="s">
        <v>27225</v>
      </c>
      <c r="E7435" s="8" t="s">
        <v>7129</v>
      </c>
      <c r="F7435" s="8">
        <v>50000</v>
      </c>
      <c r="G7435" s="7" t="s">
        <v>35</v>
      </c>
      <c r="H7435" s="7" t="s">
        <v>27226</v>
      </c>
      <c r="I7435" s="9"/>
      <c r="J7435" s="7" t="s">
        <v>27227</v>
      </c>
      <c r="K7435" s="10" t="s">
        <v>27228</v>
      </c>
      <c r="L7435" s="7">
        <v>1</v>
      </c>
      <c r="M7435" s="11">
        <v>41104</v>
      </c>
      <c r="N7435" s="7" t="s">
        <v>785</v>
      </c>
      <c r="O7435" s="7" t="s">
        <v>570</v>
      </c>
      <c r="P7435" s="10">
        <v>2012</v>
      </c>
      <c r="Q7435" s="12">
        <v>41718</v>
      </c>
      <c r="R7435" s="12">
        <v>41718</v>
      </c>
    </row>
    <row r="7436" spans="1:18" x14ac:dyDescent="0.25">
      <c r="A7436" s="7" t="s">
        <v>27229</v>
      </c>
      <c r="B7436" s="7" t="s">
        <v>27230</v>
      </c>
      <c r="C7436" s="7" t="s">
        <v>27231</v>
      </c>
      <c r="D7436" s="7" t="s">
        <v>27232</v>
      </c>
      <c r="E7436" s="8" t="s">
        <v>1206</v>
      </c>
      <c r="F7436" s="8">
        <v>10850000</v>
      </c>
      <c r="G7436" s="7" t="s">
        <v>80</v>
      </c>
      <c r="H7436" s="7" t="s">
        <v>24</v>
      </c>
      <c r="I7436" s="9" t="s">
        <v>36</v>
      </c>
      <c r="J7436" s="7" t="s">
        <v>181</v>
      </c>
      <c r="K7436" s="10" t="s">
        <v>10505</v>
      </c>
      <c r="L7436" s="7">
        <v>4</v>
      </c>
      <c r="M7436" s="11">
        <v>39722</v>
      </c>
      <c r="N7436" s="7" t="s">
        <v>832</v>
      </c>
      <c r="O7436" s="7" t="s">
        <v>833</v>
      </c>
      <c r="P7436" s="10">
        <v>2008</v>
      </c>
      <c r="Q7436" s="12">
        <v>39965</v>
      </c>
      <c r="R7436" s="12">
        <v>40878</v>
      </c>
    </row>
    <row r="7437" spans="1:18" x14ac:dyDescent="0.25">
      <c r="A7437" s="7" t="s">
        <v>27233</v>
      </c>
      <c r="B7437" s="7" t="s">
        <v>27234</v>
      </c>
      <c r="C7437" s="7" t="s">
        <v>27235</v>
      </c>
      <c r="D7437" s="7" t="s">
        <v>27236</v>
      </c>
      <c r="E7437" s="8" t="s">
        <v>1206</v>
      </c>
      <c r="F7437" s="8">
        <v>1969826</v>
      </c>
      <c r="G7437" s="7" t="s">
        <v>35</v>
      </c>
      <c r="I7437" s="9"/>
      <c r="J7437" s="7"/>
      <c r="L7437" s="7">
        <v>1</v>
      </c>
      <c r="M7437" s="11">
        <v>40483</v>
      </c>
      <c r="N7437" s="7" t="s">
        <v>198</v>
      </c>
      <c r="O7437" s="7" t="s">
        <v>199</v>
      </c>
      <c r="P7437" s="10">
        <v>2010</v>
      </c>
      <c r="Q7437" s="12">
        <v>41693</v>
      </c>
      <c r="R7437" s="12">
        <v>41693</v>
      </c>
    </row>
    <row r="7438" spans="1:18" x14ac:dyDescent="0.25">
      <c r="A7438" s="7" t="s">
        <v>27237</v>
      </c>
      <c r="B7438" s="7" t="s">
        <v>27238</v>
      </c>
      <c r="C7438" s="7" t="s">
        <v>27239</v>
      </c>
      <c r="D7438" s="7" t="s">
        <v>27240</v>
      </c>
      <c r="E7438" s="8" t="s">
        <v>7129</v>
      </c>
      <c r="F7438" s="8">
        <v>350000</v>
      </c>
      <c r="G7438" s="7" t="s">
        <v>23</v>
      </c>
      <c r="H7438" s="7" t="s">
        <v>24</v>
      </c>
      <c r="I7438" s="9" t="s">
        <v>25</v>
      </c>
      <c r="J7438" s="7" t="s">
        <v>26</v>
      </c>
      <c r="K7438" s="10" t="s">
        <v>27</v>
      </c>
      <c r="L7438" s="7">
        <v>1</v>
      </c>
      <c r="M7438" s="11">
        <v>39569</v>
      </c>
      <c r="N7438" s="7" t="s">
        <v>4875</v>
      </c>
      <c r="O7438" s="7" t="s">
        <v>496</v>
      </c>
      <c r="P7438" s="10">
        <v>2008</v>
      </c>
      <c r="Q7438" s="12">
        <v>39569</v>
      </c>
      <c r="R7438" s="12">
        <v>39569</v>
      </c>
    </row>
    <row r="7439" spans="1:18" x14ac:dyDescent="0.25">
      <c r="A7439" s="7" t="s">
        <v>27241</v>
      </c>
      <c r="B7439" s="7" t="s">
        <v>27242</v>
      </c>
      <c r="C7439" s="7" t="s">
        <v>27243</v>
      </c>
      <c r="D7439" s="7" t="s">
        <v>27244</v>
      </c>
      <c r="E7439" s="8" t="s">
        <v>5519</v>
      </c>
      <c r="F7439" s="8">
        <v>0</v>
      </c>
      <c r="G7439" s="7" t="s">
        <v>35</v>
      </c>
      <c r="H7439" s="7" t="s">
        <v>24</v>
      </c>
      <c r="I7439" s="9" t="s">
        <v>36</v>
      </c>
      <c r="J7439" s="7" t="s">
        <v>1162</v>
      </c>
      <c r="K7439" s="10" t="s">
        <v>3029</v>
      </c>
      <c r="L7439" s="7">
        <v>1</v>
      </c>
      <c r="M7439" s="11">
        <v>41579</v>
      </c>
      <c r="N7439" s="7" t="s">
        <v>4114</v>
      </c>
      <c r="O7439" s="7" t="s">
        <v>140</v>
      </c>
      <c r="P7439" s="10">
        <v>2013</v>
      </c>
      <c r="Q7439" s="12">
        <v>41760</v>
      </c>
      <c r="R7439" s="12">
        <v>41760</v>
      </c>
    </row>
    <row r="7440" spans="1:18" x14ac:dyDescent="0.25">
      <c r="A7440" s="7" t="s">
        <v>27245</v>
      </c>
      <c r="B7440" s="7" t="s">
        <v>27246</v>
      </c>
      <c r="C7440" s="7" t="s">
        <v>27247</v>
      </c>
      <c r="D7440" s="7" t="s">
        <v>1664</v>
      </c>
      <c r="E7440" s="8" t="s">
        <v>1665</v>
      </c>
      <c r="F7440" s="8">
        <v>16925000</v>
      </c>
      <c r="G7440" s="7" t="s">
        <v>35</v>
      </c>
      <c r="H7440" s="7" t="s">
        <v>24</v>
      </c>
      <c r="I7440" s="9" t="s">
        <v>1196</v>
      </c>
      <c r="J7440" s="7" t="s">
        <v>1197</v>
      </c>
      <c r="K7440" s="10" t="s">
        <v>5971</v>
      </c>
      <c r="L7440" s="7">
        <v>2</v>
      </c>
      <c r="Q7440" s="12">
        <v>40359</v>
      </c>
      <c r="R7440" s="12">
        <v>40703</v>
      </c>
    </row>
    <row r="7441" spans="1:18" x14ac:dyDescent="0.25">
      <c r="A7441" s="7" t="s">
        <v>27248</v>
      </c>
      <c r="B7441" s="7" t="s">
        <v>27249</v>
      </c>
      <c r="C7441" s="7" t="s">
        <v>27250</v>
      </c>
      <c r="F7441" s="8">
        <v>50000</v>
      </c>
      <c r="G7441" s="7" t="s">
        <v>35</v>
      </c>
      <c r="I7441" s="9"/>
      <c r="J7441" s="7"/>
      <c r="L7441" s="7">
        <v>1</v>
      </c>
      <c r="Q7441" s="12">
        <v>40472</v>
      </c>
      <c r="R7441" s="12">
        <v>40472</v>
      </c>
    </row>
    <row r="7442" spans="1:18" x14ac:dyDescent="0.25">
      <c r="A7442" s="7" t="s">
        <v>27251</v>
      </c>
      <c r="B7442" s="7" t="s">
        <v>27252</v>
      </c>
      <c r="C7442" s="7" t="s">
        <v>27253</v>
      </c>
      <c r="D7442" s="7" t="s">
        <v>136</v>
      </c>
      <c r="E7442" s="8" t="s">
        <v>137</v>
      </c>
      <c r="F7442" s="8">
        <v>9500000</v>
      </c>
      <c r="G7442" s="7" t="s">
        <v>35</v>
      </c>
      <c r="H7442" s="7" t="s">
        <v>469</v>
      </c>
      <c r="I7442" s="9"/>
      <c r="J7442" s="7" t="s">
        <v>14520</v>
      </c>
      <c r="K7442" s="10" t="s">
        <v>14520</v>
      </c>
      <c r="L7442" s="7">
        <v>1</v>
      </c>
      <c r="M7442" s="11">
        <v>37987</v>
      </c>
      <c r="N7442" s="7" t="s">
        <v>424</v>
      </c>
      <c r="O7442" s="7" t="s">
        <v>425</v>
      </c>
      <c r="P7442" s="10">
        <v>2004</v>
      </c>
      <c r="Q7442" s="12">
        <v>41442</v>
      </c>
      <c r="R7442" s="12">
        <v>41442</v>
      </c>
    </row>
    <row r="7443" spans="1:18" x14ac:dyDescent="0.25">
      <c r="A7443" s="7" t="s">
        <v>27254</v>
      </c>
      <c r="B7443" s="7" t="s">
        <v>27255</v>
      </c>
      <c r="C7443" s="7" t="s">
        <v>27256</v>
      </c>
      <c r="D7443" s="7" t="s">
        <v>1295</v>
      </c>
      <c r="E7443" s="8" t="s">
        <v>1296</v>
      </c>
      <c r="F7443" s="8">
        <v>99614399</v>
      </c>
      <c r="G7443" s="7" t="s">
        <v>35</v>
      </c>
      <c r="H7443" s="7" t="s">
        <v>24</v>
      </c>
      <c r="I7443" s="9" t="s">
        <v>281</v>
      </c>
      <c r="J7443" s="7" t="s">
        <v>282</v>
      </c>
      <c r="K7443" s="10" t="s">
        <v>11616</v>
      </c>
      <c r="L7443" s="7">
        <v>2</v>
      </c>
      <c r="M7443" s="11">
        <v>37622</v>
      </c>
      <c r="N7443" s="7" t="s">
        <v>814</v>
      </c>
      <c r="O7443" s="7" t="s">
        <v>815</v>
      </c>
      <c r="P7443" s="10">
        <v>2003</v>
      </c>
      <c r="Q7443" s="12">
        <v>40002</v>
      </c>
      <c r="R7443" s="12">
        <v>40308</v>
      </c>
    </row>
    <row r="7444" spans="1:18" x14ac:dyDescent="0.25">
      <c r="A7444" s="7" t="s">
        <v>27257</v>
      </c>
      <c r="B7444" s="7" t="s">
        <v>27258</v>
      </c>
      <c r="C7444" s="7" t="s">
        <v>27259</v>
      </c>
      <c r="D7444" s="7" t="s">
        <v>625</v>
      </c>
      <c r="E7444" s="8" t="s">
        <v>323</v>
      </c>
      <c r="F7444" s="8">
        <v>18799999</v>
      </c>
      <c r="G7444" s="7" t="s">
        <v>23</v>
      </c>
      <c r="H7444" s="7" t="s">
        <v>24</v>
      </c>
      <c r="I7444" s="9" t="s">
        <v>36</v>
      </c>
      <c r="J7444" s="7" t="s">
        <v>181</v>
      </c>
      <c r="K7444" s="10" t="s">
        <v>2504</v>
      </c>
      <c r="L7444" s="7">
        <v>3</v>
      </c>
      <c r="M7444" s="11">
        <v>37987</v>
      </c>
      <c r="N7444" s="7" t="s">
        <v>424</v>
      </c>
      <c r="O7444" s="7" t="s">
        <v>425</v>
      </c>
      <c r="P7444" s="10">
        <v>2004</v>
      </c>
      <c r="Q7444" s="12">
        <v>38705</v>
      </c>
      <c r="R7444" s="12">
        <v>39904</v>
      </c>
    </row>
    <row r="7445" spans="1:18" x14ac:dyDescent="0.25">
      <c r="A7445" s="7" t="s">
        <v>27260</v>
      </c>
      <c r="B7445" s="7" t="s">
        <v>27261</v>
      </c>
      <c r="C7445" s="7" t="s">
        <v>27262</v>
      </c>
      <c r="D7445" s="7" t="s">
        <v>106</v>
      </c>
      <c r="E7445" s="8" t="s">
        <v>107</v>
      </c>
      <c r="F7445" s="8">
        <v>1339050</v>
      </c>
      <c r="G7445" s="7" t="s">
        <v>35</v>
      </c>
      <c r="H7445" s="7" t="s">
        <v>52</v>
      </c>
      <c r="I7445" s="9"/>
      <c r="J7445" s="7" t="s">
        <v>53</v>
      </c>
      <c r="K7445" s="10" t="s">
        <v>53</v>
      </c>
      <c r="L7445" s="7">
        <v>1</v>
      </c>
      <c r="M7445" s="11">
        <v>40909</v>
      </c>
      <c r="N7445" s="7" t="s">
        <v>111</v>
      </c>
      <c r="O7445" s="7" t="s">
        <v>112</v>
      </c>
      <c r="P7445" s="10">
        <v>2012</v>
      </c>
      <c r="Q7445" s="12">
        <v>41344</v>
      </c>
      <c r="R7445" s="12">
        <v>41344</v>
      </c>
    </row>
    <row r="7446" spans="1:18" x14ac:dyDescent="0.25">
      <c r="A7446" s="7" t="s">
        <v>27263</v>
      </c>
      <c r="B7446" s="7" t="s">
        <v>27264</v>
      </c>
      <c r="C7446" s="7" t="s">
        <v>27265</v>
      </c>
      <c r="D7446" s="7" t="s">
        <v>27266</v>
      </c>
      <c r="E7446" s="8" t="s">
        <v>22</v>
      </c>
      <c r="F7446" s="8">
        <v>0</v>
      </c>
      <c r="G7446" s="7" t="s">
        <v>23</v>
      </c>
      <c r="H7446" s="7" t="s">
        <v>176</v>
      </c>
      <c r="I7446" s="9"/>
      <c r="J7446" s="7" t="s">
        <v>177</v>
      </c>
      <c r="K7446" s="10" t="s">
        <v>177</v>
      </c>
      <c r="L7446" s="7">
        <v>1</v>
      </c>
      <c r="M7446" s="11">
        <v>40725</v>
      </c>
      <c r="N7446" s="7" t="s">
        <v>1706</v>
      </c>
      <c r="O7446" s="7" t="s">
        <v>230</v>
      </c>
      <c r="P7446" s="10">
        <v>2011</v>
      </c>
      <c r="Q7446" s="12">
        <v>40758</v>
      </c>
      <c r="R7446" s="12">
        <v>40758</v>
      </c>
    </row>
    <row r="7447" spans="1:18" x14ac:dyDescent="0.25">
      <c r="A7447" s="7" t="s">
        <v>27267</v>
      </c>
      <c r="B7447" s="7" t="s">
        <v>27268</v>
      </c>
      <c r="C7447" s="7" t="s">
        <v>27269</v>
      </c>
      <c r="F7447" s="8">
        <v>0</v>
      </c>
      <c r="G7447" s="7" t="s">
        <v>35</v>
      </c>
      <c r="H7447" s="7" t="s">
        <v>240</v>
      </c>
      <c r="I7447" s="9" t="s">
        <v>241</v>
      </c>
      <c r="J7447" s="7" t="s">
        <v>242</v>
      </c>
      <c r="K7447" s="10" t="s">
        <v>242</v>
      </c>
      <c r="L7447" s="7">
        <v>1</v>
      </c>
      <c r="Q7447" s="12">
        <v>41366</v>
      </c>
      <c r="R7447" s="12">
        <v>41366</v>
      </c>
    </row>
    <row r="7448" spans="1:18" x14ac:dyDescent="0.25">
      <c r="A7448" s="7" t="s">
        <v>27270</v>
      </c>
      <c r="B7448" s="7" t="s">
        <v>27271</v>
      </c>
      <c r="C7448" s="7" t="s">
        <v>27272</v>
      </c>
      <c r="D7448" s="7" t="s">
        <v>210</v>
      </c>
      <c r="E7448" s="8" t="s">
        <v>211</v>
      </c>
      <c r="F7448" s="8">
        <v>1200000</v>
      </c>
      <c r="G7448" s="7" t="s">
        <v>80</v>
      </c>
      <c r="H7448" s="7" t="s">
        <v>24</v>
      </c>
      <c r="I7448" s="9" t="s">
        <v>25</v>
      </c>
      <c r="J7448" s="7" t="s">
        <v>26</v>
      </c>
      <c r="K7448" s="10" t="s">
        <v>27</v>
      </c>
      <c r="L7448" s="7">
        <v>1</v>
      </c>
      <c r="Q7448" s="12">
        <v>41086</v>
      </c>
      <c r="R7448" s="12">
        <v>41086</v>
      </c>
    </row>
    <row r="7449" spans="1:18" x14ac:dyDescent="0.25">
      <c r="A7449" s="7" t="s">
        <v>27273</v>
      </c>
      <c r="B7449" s="7" t="s">
        <v>27274</v>
      </c>
      <c r="C7449" s="7" t="s">
        <v>27275</v>
      </c>
      <c r="F7449" s="8">
        <v>0</v>
      </c>
      <c r="G7449" s="7" t="s">
        <v>35</v>
      </c>
      <c r="H7449" s="7" t="s">
        <v>24</v>
      </c>
      <c r="I7449" s="9" t="s">
        <v>1289</v>
      </c>
      <c r="J7449" s="7" t="s">
        <v>6469</v>
      </c>
      <c r="K7449" s="10" t="s">
        <v>12964</v>
      </c>
      <c r="L7449" s="7">
        <v>1</v>
      </c>
      <c r="M7449" s="11">
        <v>40969</v>
      </c>
      <c r="N7449" s="7" t="s">
        <v>1542</v>
      </c>
      <c r="O7449" s="7" t="s">
        <v>112</v>
      </c>
      <c r="P7449" s="10">
        <v>2012</v>
      </c>
      <c r="Q7449" s="12">
        <v>41646</v>
      </c>
      <c r="R7449" s="12">
        <v>41646</v>
      </c>
    </row>
    <row r="7450" spans="1:18" x14ac:dyDescent="0.25">
      <c r="A7450" s="7" t="s">
        <v>27276</v>
      </c>
      <c r="B7450" s="7" t="s">
        <v>27277</v>
      </c>
      <c r="C7450" s="7" t="s">
        <v>27278</v>
      </c>
      <c r="D7450" s="7" t="s">
        <v>136</v>
      </c>
      <c r="E7450" s="8" t="s">
        <v>137</v>
      </c>
      <c r="F7450" s="8">
        <v>80000</v>
      </c>
      <c r="G7450" s="7" t="s">
        <v>35</v>
      </c>
      <c r="H7450" s="7" t="s">
        <v>454</v>
      </c>
      <c r="I7450" s="9"/>
      <c r="J7450" s="7" t="s">
        <v>455</v>
      </c>
      <c r="K7450" s="10" t="s">
        <v>455</v>
      </c>
      <c r="L7450" s="7">
        <v>1</v>
      </c>
      <c r="M7450" s="11">
        <v>37987</v>
      </c>
      <c r="N7450" s="7" t="s">
        <v>424</v>
      </c>
      <c r="O7450" s="7" t="s">
        <v>425</v>
      </c>
      <c r="P7450" s="10">
        <v>2004</v>
      </c>
      <c r="Q7450" s="12">
        <v>38718</v>
      </c>
      <c r="R7450" s="12">
        <v>38718</v>
      </c>
    </row>
    <row r="7451" spans="1:18" x14ac:dyDescent="0.25">
      <c r="A7451" s="7" t="s">
        <v>27279</v>
      </c>
      <c r="B7451" s="7" t="s">
        <v>27280</v>
      </c>
      <c r="C7451" s="7" t="s">
        <v>27281</v>
      </c>
      <c r="D7451" s="7" t="s">
        <v>27282</v>
      </c>
      <c r="E7451" s="8" t="s">
        <v>8643</v>
      </c>
      <c r="F7451" s="8">
        <v>2800000</v>
      </c>
      <c r="G7451" s="7" t="s">
        <v>35</v>
      </c>
      <c r="H7451" s="7" t="s">
        <v>635</v>
      </c>
      <c r="I7451" s="9"/>
      <c r="J7451" s="7" t="s">
        <v>1838</v>
      </c>
      <c r="K7451" s="10" t="s">
        <v>1838</v>
      </c>
      <c r="L7451" s="7">
        <v>3</v>
      </c>
      <c r="M7451" s="11">
        <v>39448</v>
      </c>
      <c r="N7451" s="7" t="s">
        <v>164</v>
      </c>
      <c r="O7451" s="7" t="s">
        <v>165</v>
      </c>
      <c r="P7451" s="10">
        <v>2008</v>
      </c>
      <c r="Q7451" s="12">
        <v>39753</v>
      </c>
      <c r="R7451" s="12">
        <v>41518</v>
      </c>
    </row>
    <row r="7452" spans="1:18" x14ac:dyDescent="0.25">
      <c r="A7452" s="7" t="s">
        <v>27283</v>
      </c>
      <c r="B7452" s="7" t="s">
        <v>27284</v>
      </c>
      <c r="C7452" s="7" t="s">
        <v>27285</v>
      </c>
      <c r="D7452" s="7" t="s">
        <v>10852</v>
      </c>
      <c r="E7452" s="8" t="s">
        <v>69</v>
      </c>
      <c r="F7452" s="8">
        <v>2000000</v>
      </c>
      <c r="G7452" s="7" t="s">
        <v>80</v>
      </c>
      <c r="H7452" s="7" t="s">
        <v>240</v>
      </c>
      <c r="I7452" s="9" t="s">
        <v>241</v>
      </c>
      <c r="J7452" s="7" t="s">
        <v>242</v>
      </c>
      <c r="K7452" s="10" t="s">
        <v>242</v>
      </c>
      <c r="L7452" s="7">
        <v>1</v>
      </c>
      <c r="M7452" s="11">
        <v>37987</v>
      </c>
      <c r="N7452" s="7" t="s">
        <v>424</v>
      </c>
      <c r="O7452" s="7" t="s">
        <v>425</v>
      </c>
      <c r="P7452" s="10">
        <v>2004</v>
      </c>
      <c r="Q7452" s="12">
        <v>38718</v>
      </c>
      <c r="R7452" s="12">
        <v>38718</v>
      </c>
    </row>
    <row r="7453" spans="1:18" x14ac:dyDescent="0.25">
      <c r="A7453" s="7" t="s">
        <v>27286</v>
      </c>
      <c r="B7453" s="7" t="s">
        <v>27287</v>
      </c>
      <c r="C7453" s="7" t="s">
        <v>27288</v>
      </c>
      <c r="D7453" s="7" t="s">
        <v>574</v>
      </c>
      <c r="E7453" s="8" t="s">
        <v>575</v>
      </c>
      <c r="F7453" s="8">
        <v>217500</v>
      </c>
      <c r="G7453" s="7" t="s">
        <v>35</v>
      </c>
      <c r="I7453" s="9"/>
      <c r="J7453" s="7"/>
      <c r="L7453" s="7">
        <v>2</v>
      </c>
      <c r="Q7453" s="12">
        <v>41258</v>
      </c>
      <c r="R7453" s="12">
        <v>41583</v>
      </c>
    </row>
    <row r="7454" spans="1:18" x14ac:dyDescent="0.25">
      <c r="A7454" s="7" t="s">
        <v>27289</v>
      </c>
      <c r="B7454" s="7" t="s">
        <v>27290</v>
      </c>
      <c r="C7454" s="7" t="s">
        <v>27291</v>
      </c>
      <c r="D7454" s="7" t="s">
        <v>275</v>
      </c>
      <c r="E7454" s="8" t="s">
        <v>276</v>
      </c>
      <c r="F7454" s="8">
        <v>1448932</v>
      </c>
      <c r="G7454" s="7" t="s">
        <v>35</v>
      </c>
      <c r="H7454" s="7" t="s">
        <v>24</v>
      </c>
      <c r="I7454" s="9" t="s">
        <v>161</v>
      </c>
      <c r="J7454" s="7" t="s">
        <v>162</v>
      </c>
      <c r="K7454" s="10" t="s">
        <v>2723</v>
      </c>
      <c r="L7454" s="7">
        <v>2</v>
      </c>
      <c r="M7454" s="11">
        <v>39814</v>
      </c>
      <c r="N7454" s="7" t="s">
        <v>171</v>
      </c>
      <c r="O7454" s="7" t="s">
        <v>172</v>
      </c>
      <c r="P7454" s="10">
        <v>2009</v>
      </c>
      <c r="Q7454" s="12">
        <v>40951</v>
      </c>
      <c r="R7454" s="12">
        <v>41367</v>
      </c>
    </row>
    <row r="7455" spans="1:18" x14ac:dyDescent="0.25">
      <c r="A7455" s="7" t="s">
        <v>27292</v>
      </c>
      <c r="B7455" s="7" t="s">
        <v>27293</v>
      </c>
      <c r="C7455" s="7" t="s">
        <v>27294</v>
      </c>
      <c r="D7455" s="7" t="s">
        <v>27295</v>
      </c>
      <c r="E7455" s="8" t="s">
        <v>1278</v>
      </c>
      <c r="F7455" s="8">
        <v>7720000</v>
      </c>
      <c r="G7455" s="7" t="s">
        <v>35</v>
      </c>
      <c r="H7455" s="7" t="s">
        <v>52</v>
      </c>
      <c r="I7455" s="9"/>
      <c r="J7455" s="7" t="s">
        <v>27296</v>
      </c>
      <c r="K7455" s="10" t="s">
        <v>27296</v>
      </c>
      <c r="L7455" s="7">
        <v>3</v>
      </c>
      <c r="M7455" s="11">
        <v>37622</v>
      </c>
      <c r="N7455" s="7" t="s">
        <v>814</v>
      </c>
      <c r="O7455" s="7" t="s">
        <v>815</v>
      </c>
      <c r="P7455" s="10">
        <v>2003</v>
      </c>
      <c r="Q7455" s="12">
        <v>38914</v>
      </c>
      <c r="R7455" s="12">
        <v>40294</v>
      </c>
    </row>
    <row r="7456" spans="1:18" x14ac:dyDescent="0.25">
      <c r="A7456" s="7" t="s">
        <v>27297</v>
      </c>
      <c r="B7456" s="7" t="s">
        <v>27298</v>
      </c>
      <c r="C7456" s="7" t="s">
        <v>27299</v>
      </c>
      <c r="D7456" s="7" t="s">
        <v>27300</v>
      </c>
      <c r="E7456" s="8" t="s">
        <v>69</v>
      </c>
      <c r="F7456" s="8">
        <v>0</v>
      </c>
      <c r="G7456" s="7" t="s">
        <v>35</v>
      </c>
      <c r="H7456" s="7" t="s">
        <v>24</v>
      </c>
      <c r="I7456" s="9" t="s">
        <v>25</v>
      </c>
      <c r="J7456" s="7" t="s">
        <v>26</v>
      </c>
      <c r="K7456" s="10" t="s">
        <v>27</v>
      </c>
      <c r="L7456" s="7">
        <v>1</v>
      </c>
      <c r="M7456" s="11">
        <v>40544</v>
      </c>
      <c r="N7456" s="7" t="s">
        <v>537</v>
      </c>
      <c r="O7456" s="7" t="s">
        <v>505</v>
      </c>
      <c r="P7456" s="10">
        <v>2011</v>
      </c>
      <c r="Q7456" s="12">
        <v>40544</v>
      </c>
      <c r="R7456" s="12">
        <v>40544</v>
      </c>
    </row>
    <row r="7457" spans="1:18" x14ac:dyDescent="0.25">
      <c r="A7457" s="7" t="s">
        <v>27301</v>
      </c>
      <c r="B7457" s="7" t="s">
        <v>27302</v>
      </c>
      <c r="F7457" s="8">
        <v>0</v>
      </c>
      <c r="G7457" s="7" t="s">
        <v>35</v>
      </c>
      <c r="H7457" s="7" t="s">
        <v>24</v>
      </c>
      <c r="I7457" s="9" t="s">
        <v>1233</v>
      </c>
      <c r="J7457" s="7" t="s">
        <v>1234</v>
      </c>
      <c r="K7457" s="10" t="s">
        <v>11137</v>
      </c>
      <c r="L7457" s="7">
        <v>1</v>
      </c>
      <c r="Q7457" s="12">
        <v>40424</v>
      </c>
      <c r="R7457" s="12">
        <v>40424</v>
      </c>
    </row>
    <row r="7458" spans="1:18" x14ac:dyDescent="0.25">
      <c r="A7458" s="7" t="s">
        <v>27303</v>
      </c>
      <c r="B7458" s="7" t="s">
        <v>27304</v>
      </c>
      <c r="C7458" s="7" t="s">
        <v>27305</v>
      </c>
      <c r="D7458" s="7" t="s">
        <v>144</v>
      </c>
      <c r="E7458" s="8" t="s">
        <v>145</v>
      </c>
      <c r="F7458" s="8">
        <v>540000</v>
      </c>
      <c r="G7458" s="7" t="s">
        <v>35</v>
      </c>
      <c r="H7458" s="7" t="s">
        <v>24</v>
      </c>
      <c r="I7458" s="9" t="s">
        <v>248</v>
      </c>
      <c r="J7458" s="7" t="s">
        <v>249</v>
      </c>
      <c r="K7458" s="10" t="s">
        <v>249</v>
      </c>
      <c r="L7458" s="7">
        <v>1</v>
      </c>
      <c r="M7458" s="11" t="s">
        <v>27306</v>
      </c>
      <c r="Q7458" s="12">
        <v>41653</v>
      </c>
      <c r="R7458" s="12">
        <v>41653</v>
      </c>
    </row>
    <row r="7459" spans="1:18" x14ac:dyDescent="0.25">
      <c r="A7459" s="7" t="s">
        <v>27307</v>
      </c>
      <c r="B7459" s="7" t="s">
        <v>27308</v>
      </c>
      <c r="C7459" s="7" t="s">
        <v>27309</v>
      </c>
      <c r="D7459" s="7" t="s">
        <v>159</v>
      </c>
      <c r="E7459" s="8" t="s">
        <v>160</v>
      </c>
      <c r="F7459" s="8">
        <v>65529</v>
      </c>
      <c r="G7459" s="7" t="s">
        <v>35</v>
      </c>
      <c r="H7459" s="7" t="s">
        <v>24</v>
      </c>
      <c r="I7459" s="9" t="s">
        <v>620</v>
      </c>
      <c r="J7459" s="7" t="s">
        <v>621</v>
      </c>
      <c r="K7459" s="10" t="s">
        <v>24553</v>
      </c>
      <c r="L7459" s="7">
        <v>1</v>
      </c>
      <c r="M7459" s="11">
        <v>41066</v>
      </c>
      <c r="N7459" s="7" t="s">
        <v>28</v>
      </c>
      <c r="O7459" s="7" t="s">
        <v>29</v>
      </c>
      <c r="P7459" s="10">
        <v>2012</v>
      </c>
      <c r="Q7459" s="12">
        <v>41082</v>
      </c>
      <c r="R7459" s="12">
        <v>41082</v>
      </c>
    </row>
    <row r="7460" spans="1:18" x14ac:dyDescent="0.25">
      <c r="A7460" s="7" t="s">
        <v>27310</v>
      </c>
      <c r="B7460" s="7" t="s">
        <v>27311</v>
      </c>
      <c r="C7460" s="7" t="s">
        <v>27312</v>
      </c>
      <c r="D7460" s="7" t="s">
        <v>68</v>
      </c>
      <c r="E7460" s="8" t="s">
        <v>69</v>
      </c>
      <c r="F7460" s="8">
        <v>31564207</v>
      </c>
      <c r="G7460" s="7" t="s">
        <v>35</v>
      </c>
      <c r="H7460" s="7" t="s">
        <v>24</v>
      </c>
      <c r="I7460" s="9" t="s">
        <v>281</v>
      </c>
      <c r="J7460" s="7" t="s">
        <v>282</v>
      </c>
      <c r="K7460" s="10" t="s">
        <v>367</v>
      </c>
      <c r="L7460" s="7">
        <v>6</v>
      </c>
      <c r="M7460" s="11">
        <v>37257</v>
      </c>
      <c r="N7460" s="7" t="s">
        <v>527</v>
      </c>
      <c r="O7460" s="7" t="s">
        <v>528</v>
      </c>
      <c r="P7460" s="10">
        <v>2002</v>
      </c>
      <c r="Q7460" s="12">
        <v>40106</v>
      </c>
      <c r="R7460" s="12">
        <v>40920</v>
      </c>
    </row>
    <row r="7461" spans="1:18" x14ac:dyDescent="0.25">
      <c r="A7461" s="7" t="s">
        <v>27313</v>
      </c>
      <c r="B7461" s="7" t="s">
        <v>27314</v>
      </c>
      <c r="C7461" s="7" t="s">
        <v>27315</v>
      </c>
      <c r="D7461" s="7" t="s">
        <v>27316</v>
      </c>
      <c r="E7461" s="8" t="s">
        <v>69</v>
      </c>
      <c r="F7461" s="8">
        <v>2000000</v>
      </c>
      <c r="G7461" s="7" t="s">
        <v>35</v>
      </c>
      <c r="H7461" s="7" t="s">
        <v>354</v>
      </c>
      <c r="I7461" s="9"/>
      <c r="J7461" s="7" t="s">
        <v>1140</v>
      </c>
      <c r="K7461" s="10" t="s">
        <v>1140</v>
      </c>
      <c r="L7461" s="7">
        <v>1</v>
      </c>
      <c r="M7461" s="11">
        <v>40817</v>
      </c>
      <c r="N7461" s="7" t="s">
        <v>73</v>
      </c>
      <c r="O7461" s="7" t="s">
        <v>74</v>
      </c>
      <c r="P7461" s="10">
        <v>2011</v>
      </c>
      <c r="Q7461" s="12">
        <v>41737</v>
      </c>
      <c r="R7461" s="12">
        <v>41737</v>
      </c>
    </row>
    <row r="7462" spans="1:18" x14ac:dyDescent="0.25">
      <c r="A7462" s="7" t="s">
        <v>27317</v>
      </c>
      <c r="B7462" s="7" t="s">
        <v>27318</v>
      </c>
      <c r="C7462" s="7" t="s">
        <v>27319</v>
      </c>
      <c r="D7462" s="7" t="s">
        <v>68</v>
      </c>
      <c r="E7462" s="8" t="s">
        <v>69</v>
      </c>
      <c r="F7462" s="8">
        <v>250000</v>
      </c>
      <c r="G7462" s="7" t="s">
        <v>35</v>
      </c>
      <c r="H7462" s="7" t="s">
        <v>24</v>
      </c>
      <c r="I7462" s="9" t="s">
        <v>248</v>
      </c>
      <c r="J7462" s="7" t="s">
        <v>249</v>
      </c>
      <c r="K7462" s="10" t="s">
        <v>249</v>
      </c>
      <c r="L7462" s="7">
        <v>1</v>
      </c>
      <c r="M7462" s="11">
        <v>40179</v>
      </c>
      <c r="N7462" s="7" t="s">
        <v>96</v>
      </c>
      <c r="O7462" s="7" t="s">
        <v>97</v>
      </c>
      <c r="P7462" s="10">
        <v>2010</v>
      </c>
      <c r="Q7462" s="12">
        <v>41311</v>
      </c>
      <c r="R7462" s="12">
        <v>41311</v>
      </c>
    </row>
    <row r="7463" spans="1:18" x14ac:dyDescent="0.25">
      <c r="A7463" s="7" t="s">
        <v>27320</v>
      </c>
      <c r="B7463" s="7" t="s">
        <v>27321</v>
      </c>
      <c r="C7463" s="7" t="s">
        <v>27322</v>
      </c>
      <c r="D7463" s="7" t="s">
        <v>27323</v>
      </c>
      <c r="E7463" s="8" t="s">
        <v>7515</v>
      </c>
      <c r="F7463" s="8">
        <v>570000</v>
      </c>
      <c r="G7463" s="7" t="s">
        <v>35</v>
      </c>
      <c r="H7463" s="7" t="s">
        <v>24</v>
      </c>
      <c r="I7463" s="9" t="s">
        <v>25</v>
      </c>
      <c r="J7463" s="7" t="s">
        <v>26</v>
      </c>
      <c r="K7463" s="10" t="s">
        <v>27</v>
      </c>
      <c r="L7463" s="7">
        <v>2</v>
      </c>
      <c r="M7463" s="11">
        <v>41395</v>
      </c>
      <c r="N7463" s="7" t="s">
        <v>3449</v>
      </c>
      <c r="O7463" s="7" t="s">
        <v>412</v>
      </c>
      <c r="P7463" s="10">
        <v>2013</v>
      </c>
      <c r="Q7463" s="12">
        <v>41518</v>
      </c>
      <c r="R7463" s="12">
        <v>41537</v>
      </c>
    </row>
    <row r="7464" spans="1:18" x14ac:dyDescent="0.25">
      <c r="A7464" s="7" t="s">
        <v>27324</v>
      </c>
      <c r="B7464" s="7" t="s">
        <v>27325</v>
      </c>
      <c r="C7464" s="7" t="s">
        <v>27326</v>
      </c>
      <c r="D7464" s="7" t="s">
        <v>275</v>
      </c>
      <c r="E7464" s="8" t="s">
        <v>276</v>
      </c>
      <c r="F7464" s="8">
        <v>2385262</v>
      </c>
      <c r="G7464" s="7" t="s">
        <v>35</v>
      </c>
      <c r="H7464" s="7" t="s">
        <v>24</v>
      </c>
      <c r="I7464" s="9" t="s">
        <v>36</v>
      </c>
      <c r="J7464" s="7" t="s">
        <v>181</v>
      </c>
      <c r="K7464" s="10" t="s">
        <v>2265</v>
      </c>
      <c r="L7464" s="7">
        <v>1</v>
      </c>
      <c r="M7464" s="11">
        <v>38718</v>
      </c>
      <c r="N7464" s="7" t="s">
        <v>400</v>
      </c>
      <c r="O7464" s="7" t="s">
        <v>401</v>
      </c>
      <c r="P7464" s="10">
        <v>2006</v>
      </c>
      <c r="Q7464" s="12">
        <v>40766</v>
      </c>
      <c r="R7464" s="12">
        <v>40766</v>
      </c>
    </row>
    <row r="7465" spans="1:18" x14ac:dyDescent="0.25">
      <c r="A7465" s="7" t="s">
        <v>27327</v>
      </c>
      <c r="B7465" s="7" t="s">
        <v>27328</v>
      </c>
      <c r="D7465" s="7" t="s">
        <v>296</v>
      </c>
      <c r="E7465" s="8" t="s">
        <v>297</v>
      </c>
      <c r="F7465" s="8">
        <v>4000000</v>
      </c>
      <c r="G7465" s="7" t="s">
        <v>35</v>
      </c>
      <c r="H7465" s="7" t="s">
        <v>24</v>
      </c>
      <c r="I7465" s="9" t="s">
        <v>1171</v>
      </c>
      <c r="J7465" s="7" t="s">
        <v>27329</v>
      </c>
      <c r="K7465" s="10" t="s">
        <v>2306</v>
      </c>
      <c r="L7465" s="7">
        <v>1</v>
      </c>
      <c r="M7465" s="11">
        <v>37257</v>
      </c>
      <c r="N7465" s="7" t="s">
        <v>527</v>
      </c>
      <c r="O7465" s="7" t="s">
        <v>528</v>
      </c>
      <c r="P7465" s="10">
        <v>2002</v>
      </c>
      <c r="Q7465" s="12">
        <v>38932</v>
      </c>
      <c r="R7465" s="12">
        <v>38932</v>
      </c>
    </row>
    <row r="7466" spans="1:18" x14ac:dyDescent="0.25">
      <c r="A7466" s="7" t="s">
        <v>27330</v>
      </c>
      <c r="B7466" s="7" t="s">
        <v>27331</v>
      </c>
      <c r="C7466" s="7" t="s">
        <v>27332</v>
      </c>
      <c r="D7466" s="7" t="s">
        <v>27333</v>
      </c>
      <c r="E7466" s="8" t="s">
        <v>87</v>
      </c>
      <c r="F7466" s="8">
        <v>13300000</v>
      </c>
      <c r="G7466" s="7" t="s">
        <v>23</v>
      </c>
      <c r="H7466" s="7" t="s">
        <v>240</v>
      </c>
      <c r="I7466" s="9" t="s">
        <v>241</v>
      </c>
      <c r="J7466" s="7" t="s">
        <v>242</v>
      </c>
      <c r="K7466" s="10" t="s">
        <v>242</v>
      </c>
      <c r="L7466" s="7">
        <v>2</v>
      </c>
      <c r="M7466" s="11">
        <v>37257</v>
      </c>
      <c r="N7466" s="7" t="s">
        <v>527</v>
      </c>
      <c r="O7466" s="7" t="s">
        <v>528</v>
      </c>
      <c r="P7466" s="10">
        <v>2002</v>
      </c>
      <c r="Q7466" s="12">
        <v>38337</v>
      </c>
      <c r="R7466" s="12">
        <v>39371</v>
      </c>
    </row>
    <row r="7467" spans="1:18" x14ac:dyDescent="0.25">
      <c r="A7467" s="7" t="s">
        <v>27334</v>
      </c>
      <c r="B7467" s="7" t="s">
        <v>27335</v>
      </c>
      <c r="C7467" s="7" t="s">
        <v>27336</v>
      </c>
      <c r="D7467" s="7" t="s">
        <v>27337</v>
      </c>
      <c r="E7467" s="8" t="s">
        <v>7231</v>
      </c>
      <c r="F7467" s="8">
        <v>1104641</v>
      </c>
      <c r="G7467" s="7" t="s">
        <v>35</v>
      </c>
      <c r="H7467" s="7" t="s">
        <v>24</v>
      </c>
      <c r="I7467" s="9" t="s">
        <v>36</v>
      </c>
      <c r="J7467" s="7" t="s">
        <v>37</v>
      </c>
      <c r="K7467" s="10" t="s">
        <v>387</v>
      </c>
      <c r="L7467" s="7">
        <v>2</v>
      </c>
      <c r="M7467" s="11">
        <v>36161</v>
      </c>
      <c r="N7467" s="7" t="s">
        <v>1066</v>
      </c>
      <c r="O7467" s="7" t="s">
        <v>1067</v>
      </c>
      <c r="P7467" s="10">
        <v>1999</v>
      </c>
      <c r="Q7467" s="12">
        <v>40030</v>
      </c>
      <c r="R7467" s="12">
        <v>40100</v>
      </c>
    </row>
    <row r="7468" spans="1:18" x14ac:dyDescent="0.25">
      <c r="A7468" s="7" t="s">
        <v>27338</v>
      </c>
      <c r="B7468" s="7" t="s">
        <v>27339</v>
      </c>
      <c r="C7468" s="7" t="s">
        <v>27340</v>
      </c>
      <c r="D7468" s="7" t="s">
        <v>6445</v>
      </c>
      <c r="E7468" s="8" t="s">
        <v>5477</v>
      </c>
      <c r="F7468" s="8">
        <v>1800000</v>
      </c>
      <c r="G7468" s="7" t="s">
        <v>35</v>
      </c>
      <c r="H7468" s="7" t="s">
        <v>24</v>
      </c>
      <c r="I7468" s="9" t="s">
        <v>36</v>
      </c>
      <c r="J7468" s="7" t="s">
        <v>181</v>
      </c>
      <c r="K7468" s="10" t="s">
        <v>794</v>
      </c>
      <c r="L7468" s="7">
        <v>1</v>
      </c>
      <c r="M7468" s="11">
        <v>41395</v>
      </c>
      <c r="N7468" s="7" t="s">
        <v>3449</v>
      </c>
      <c r="O7468" s="7" t="s">
        <v>412</v>
      </c>
      <c r="P7468" s="10">
        <v>2013</v>
      </c>
      <c r="Q7468" s="12">
        <v>41548</v>
      </c>
      <c r="R7468" s="12">
        <v>41548</v>
      </c>
    </row>
    <row r="7469" spans="1:18" x14ac:dyDescent="0.25">
      <c r="A7469" s="7" t="s">
        <v>27341</v>
      </c>
      <c r="B7469" s="7" t="s">
        <v>27342</v>
      </c>
      <c r="C7469" s="7" t="s">
        <v>27343</v>
      </c>
      <c r="D7469" s="7" t="s">
        <v>27344</v>
      </c>
      <c r="E7469" s="8" t="s">
        <v>69</v>
      </c>
      <c r="F7469" s="8">
        <v>253861</v>
      </c>
      <c r="G7469" s="7" t="s">
        <v>35</v>
      </c>
      <c r="H7469" s="7" t="s">
        <v>4917</v>
      </c>
      <c r="I7469" s="9"/>
      <c r="J7469" s="7" t="s">
        <v>4918</v>
      </c>
      <c r="K7469" s="10" t="s">
        <v>4918</v>
      </c>
      <c r="L7469" s="7">
        <v>5</v>
      </c>
      <c r="M7469" s="11">
        <v>41275</v>
      </c>
      <c r="N7469" s="7" t="s">
        <v>146</v>
      </c>
      <c r="O7469" s="7" t="s">
        <v>147</v>
      </c>
      <c r="P7469" s="10">
        <v>2013</v>
      </c>
      <c r="Q7469" s="12">
        <v>41000</v>
      </c>
      <c r="R7469" s="12">
        <v>41699</v>
      </c>
    </row>
    <row r="7470" spans="1:18" x14ac:dyDescent="0.25">
      <c r="A7470" s="7" t="s">
        <v>27345</v>
      </c>
      <c r="B7470" s="7" t="s">
        <v>27346</v>
      </c>
      <c r="C7470" s="7" t="s">
        <v>27347</v>
      </c>
      <c r="D7470" s="7" t="s">
        <v>106</v>
      </c>
      <c r="E7470" s="8" t="s">
        <v>107</v>
      </c>
      <c r="F7470" s="8">
        <v>569000000</v>
      </c>
      <c r="G7470" s="7" t="s">
        <v>35</v>
      </c>
      <c r="H7470" s="7" t="s">
        <v>24</v>
      </c>
      <c r="I7470" s="9" t="s">
        <v>874</v>
      </c>
      <c r="J7470" s="7" t="s">
        <v>6474</v>
      </c>
      <c r="K7470" s="10" t="s">
        <v>27348</v>
      </c>
      <c r="L7470" s="7">
        <v>1</v>
      </c>
      <c r="M7470" s="11">
        <v>24838</v>
      </c>
      <c r="N7470" s="7" t="s">
        <v>9459</v>
      </c>
      <c r="O7470" s="7" t="s">
        <v>9460</v>
      </c>
      <c r="P7470" s="10">
        <v>1968</v>
      </c>
      <c r="Q7470" s="12">
        <v>40413</v>
      </c>
      <c r="R7470" s="12">
        <v>40413</v>
      </c>
    </row>
    <row r="7471" spans="1:18" x14ac:dyDescent="0.25">
      <c r="A7471" s="7" t="s">
        <v>27349</v>
      </c>
      <c r="B7471" s="7" t="s">
        <v>27350</v>
      </c>
      <c r="C7471" s="7" t="s">
        <v>27351</v>
      </c>
      <c r="D7471" s="7" t="s">
        <v>2066</v>
      </c>
      <c r="E7471" s="8" t="s">
        <v>2067</v>
      </c>
      <c r="F7471" s="8">
        <v>0</v>
      </c>
      <c r="G7471" s="7" t="s">
        <v>35</v>
      </c>
      <c r="H7471" s="7" t="s">
        <v>24</v>
      </c>
      <c r="I7471" s="9" t="s">
        <v>36</v>
      </c>
      <c r="J7471" s="7" t="s">
        <v>181</v>
      </c>
      <c r="K7471" s="10" t="s">
        <v>594</v>
      </c>
      <c r="L7471" s="7">
        <v>1</v>
      </c>
      <c r="M7471" s="11">
        <v>41404</v>
      </c>
      <c r="N7471" s="7" t="s">
        <v>3449</v>
      </c>
      <c r="O7471" s="7" t="s">
        <v>412</v>
      </c>
      <c r="P7471" s="10">
        <v>2013</v>
      </c>
      <c r="Q7471" s="12">
        <v>41722</v>
      </c>
      <c r="R7471" s="12">
        <v>41722</v>
      </c>
    </row>
    <row r="7472" spans="1:18" x14ac:dyDescent="0.25">
      <c r="A7472" s="7" t="s">
        <v>27352</v>
      </c>
      <c r="B7472" s="7" t="s">
        <v>27353</v>
      </c>
      <c r="C7472" s="7" t="s">
        <v>27354</v>
      </c>
      <c r="D7472" s="7" t="s">
        <v>719</v>
      </c>
      <c r="E7472" s="8" t="s">
        <v>720</v>
      </c>
      <c r="F7472" s="8">
        <v>3202500</v>
      </c>
      <c r="G7472" s="7" t="s">
        <v>35</v>
      </c>
      <c r="H7472" s="7" t="s">
        <v>1263</v>
      </c>
      <c r="I7472" s="9"/>
      <c r="J7472" s="7" t="s">
        <v>11144</v>
      </c>
      <c r="K7472" s="10" t="s">
        <v>27355</v>
      </c>
      <c r="L7472" s="7">
        <v>2</v>
      </c>
      <c r="M7472" s="11">
        <v>40830</v>
      </c>
      <c r="N7472" s="7" t="s">
        <v>73</v>
      </c>
      <c r="O7472" s="7" t="s">
        <v>74</v>
      </c>
      <c r="P7472" s="10">
        <v>2011</v>
      </c>
      <c r="Q7472" s="12">
        <v>41196</v>
      </c>
      <c r="R7472" s="12">
        <v>41377</v>
      </c>
    </row>
    <row r="7473" spans="1:18" x14ac:dyDescent="0.25">
      <c r="A7473" s="7" t="s">
        <v>27356</v>
      </c>
      <c r="B7473" s="7" t="s">
        <v>27357</v>
      </c>
      <c r="C7473" s="7" t="s">
        <v>27358</v>
      </c>
      <c r="D7473" s="7" t="s">
        <v>433</v>
      </c>
      <c r="E7473" s="8" t="s">
        <v>434</v>
      </c>
      <c r="F7473" s="8">
        <v>35000000</v>
      </c>
      <c r="G7473" s="7" t="s">
        <v>35</v>
      </c>
      <c r="H7473" s="7" t="s">
        <v>24</v>
      </c>
      <c r="I7473" s="9" t="s">
        <v>70</v>
      </c>
      <c r="J7473" s="7" t="s">
        <v>71</v>
      </c>
      <c r="K7473" s="10" t="s">
        <v>1877</v>
      </c>
      <c r="L7473" s="7">
        <v>2</v>
      </c>
      <c r="M7473" s="11">
        <v>39083</v>
      </c>
      <c r="N7473" s="7" t="s">
        <v>88</v>
      </c>
      <c r="O7473" s="7" t="s">
        <v>89</v>
      </c>
      <c r="P7473" s="10">
        <v>2007</v>
      </c>
      <c r="Q7473" s="12">
        <v>39783</v>
      </c>
      <c r="R7473" s="12">
        <v>39934</v>
      </c>
    </row>
    <row r="7474" spans="1:18" x14ac:dyDescent="0.25">
      <c r="A7474" s="7" t="s">
        <v>27359</v>
      </c>
      <c r="B7474" s="7" t="s">
        <v>27360</v>
      </c>
      <c r="C7474" s="7" t="s">
        <v>27361</v>
      </c>
      <c r="D7474" s="7" t="s">
        <v>24475</v>
      </c>
      <c r="E7474" s="8" t="s">
        <v>24476</v>
      </c>
      <c r="F7474" s="8">
        <v>1000000</v>
      </c>
      <c r="G7474" s="7" t="s">
        <v>35</v>
      </c>
      <c r="I7474" s="9"/>
      <c r="J7474" s="7"/>
      <c r="L7474" s="7">
        <v>1</v>
      </c>
      <c r="M7474" s="11">
        <v>41122</v>
      </c>
      <c r="N7474" s="7" t="s">
        <v>569</v>
      </c>
      <c r="O7474" s="7" t="s">
        <v>570</v>
      </c>
      <c r="P7474" s="10">
        <v>2012</v>
      </c>
      <c r="Q7474" s="12">
        <v>41751</v>
      </c>
      <c r="R7474" s="12">
        <v>41751</v>
      </c>
    </row>
    <row r="7475" spans="1:18" x14ac:dyDescent="0.25">
      <c r="A7475" s="7" t="s">
        <v>27362</v>
      </c>
      <c r="B7475" s="7" t="s">
        <v>27363</v>
      </c>
      <c r="C7475" s="7" t="s">
        <v>27364</v>
      </c>
      <c r="D7475" s="7" t="s">
        <v>27365</v>
      </c>
      <c r="E7475" s="8" t="s">
        <v>69</v>
      </c>
      <c r="F7475" s="8">
        <v>1900000</v>
      </c>
      <c r="G7475" s="7" t="s">
        <v>35</v>
      </c>
      <c r="H7475" s="7" t="s">
        <v>24</v>
      </c>
      <c r="I7475" s="9" t="s">
        <v>36</v>
      </c>
      <c r="J7475" s="7" t="s">
        <v>181</v>
      </c>
      <c r="K7475" s="10" t="s">
        <v>277</v>
      </c>
      <c r="L7475" s="7">
        <v>2</v>
      </c>
      <c r="M7475" s="11">
        <v>41264</v>
      </c>
      <c r="N7475" s="7" t="s">
        <v>949</v>
      </c>
      <c r="O7475" s="7" t="s">
        <v>46</v>
      </c>
      <c r="P7475" s="10">
        <v>2012</v>
      </c>
      <c r="Q7475" s="12">
        <v>40909</v>
      </c>
      <c r="R7475" s="12">
        <v>41673</v>
      </c>
    </row>
    <row r="7476" spans="1:18" x14ac:dyDescent="0.25">
      <c r="A7476" s="7" t="s">
        <v>27366</v>
      </c>
      <c r="B7476" s="7" t="s">
        <v>27367</v>
      </c>
      <c r="C7476" s="7" t="s">
        <v>27368</v>
      </c>
      <c r="D7476" s="7" t="s">
        <v>21045</v>
      </c>
      <c r="E7476" s="8" t="s">
        <v>107</v>
      </c>
      <c r="F7476" s="8">
        <v>3900000</v>
      </c>
      <c r="G7476" s="7" t="s">
        <v>35</v>
      </c>
      <c r="H7476" s="7" t="s">
        <v>4355</v>
      </c>
      <c r="I7476" s="9"/>
      <c r="J7476" s="7" t="s">
        <v>4356</v>
      </c>
      <c r="K7476" s="10" t="s">
        <v>4357</v>
      </c>
      <c r="L7476" s="7">
        <v>3</v>
      </c>
      <c r="M7476" s="11">
        <v>40427</v>
      </c>
      <c r="N7476" s="7" t="s">
        <v>976</v>
      </c>
      <c r="O7476" s="7" t="s">
        <v>184</v>
      </c>
      <c r="P7476" s="10">
        <v>2010</v>
      </c>
      <c r="Q7476" s="12">
        <v>40664</v>
      </c>
      <c r="R7476" s="12">
        <v>41946</v>
      </c>
    </row>
    <row r="7477" spans="1:18" x14ac:dyDescent="0.25">
      <c r="A7477" s="7" t="s">
        <v>27369</v>
      </c>
      <c r="B7477" s="7" t="s">
        <v>27370</v>
      </c>
      <c r="C7477" s="7" t="s">
        <v>27371</v>
      </c>
      <c r="D7477" s="7" t="s">
        <v>625</v>
      </c>
      <c r="E7477" s="8" t="s">
        <v>323</v>
      </c>
      <c r="F7477" s="8">
        <v>0</v>
      </c>
      <c r="G7477" s="7" t="s">
        <v>35</v>
      </c>
      <c r="H7477" s="7" t="s">
        <v>13051</v>
      </c>
      <c r="I7477" s="9"/>
      <c r="J7477" s="7" t="s">
        <v>13052</v>
      </c>
      <c r="K7477" s="10" t="s">
        <v>13052</v>
      </c>
      <c r="L7477" s="7">
        <v>1</v>
      </c>
      <c r="M7477" s="11">
        <v>40909</v>
      </c>
      <c r="N7477" s="7" t="s">
        <v>111</v>
      </c>
      <c r="O7477" s="7" t="s">
        <v>112</v>
      </c>
      <c r="P7477" s="10">
        <v>2012</v>
      </c>
      <c r="Q7477" s="12">
        <v>41470</v>
      </c>
      <c r="R7477" s="12">
        <v>41470</v>
      </c>
    </row>
    <row r="7478" spans="1:18" x14ac:dyDescent="0.25">
      <c r="A7478" s="7" t="s">
        <v>27372</v>
      </c>
      <c r="B7478" s="7" t="s">
        <v>27373</v>
      </c>
      <c r="C7478" s="7" t="s">
        <v>27374</v>
      </c>
      <c r="D7478" s="7" t="s">
        <v>433</v>
      </c>
      <c r="E7478" s="8" t="s">
        <v>434</v>
      </c>
      <c r="F7478" s="8">
        <v>25320000</v>
      </c>
      <c r="G7478" s="7" t="s">
        <v>23</v>
      </c>
      <c r="H7478" s="7" t="s">
        <v>24</v>
      </c>
      <c r="I7478" s="9" t="s">
        <v>25</v>
      </c>
      <c r="J7478" s="7" t="s">
        <v>26</v>
      </c>
      <c r="K7478" s="10" t="s">
        <v>27</v>
      </c>
      <c r="L7478" s="7">
        <v>3</v>
      </c>
      <c r="M7478" s="11">
        <v>36161</v>
      </c>
      <c r="N7478" s="7" t="s">
        <v>1066</v>
      </c>
      <c r="O7478" s="7" t="s">
        <v>1067</v>
      </c>
      <c r="P7478" s="10">
        <v>1999</v>
      </c>
      <c r="Q7478" s="12">
        <v>37655</v>
      </c>
      <c r="R7478" s="12">
        <v>39092</v>
      </c>
    </row>
    <row r="7479" spans="1:18" x14ac:dyDescent="0.25">
      <c r="A7479" s="7" t="s">
        <v>27375</v>
      </c>
      <c r="B7479" s="7" t="s">
        <v>27376</v>
      </c>
      <c r="C7479" s="7" t="s">
        <v>27377</v>
      </c>
      <c r="D7479" s="7" t="s">
        <v>27378</v>
      </c>
      <c r="E7479" s="8" t="s">
        <v>20012</v>
      </c>
      <c r="F7479" s="8">
        <v>25000</v>
      </c>
      <c r="G7479" s="7" t="s">
        <v>35</v>
      </c>
      <c r="I7479" s="9"/>
      <c r="J7479" s="7"/>
      <c r="L7479" s="7">
        <v>1</v>
      </c>
      <c r="Q7479" s="12">
        <v>41392</v>
      </c>
      <c r="R7479" s="12">
        <v>41392</v>
      </c>
    </row>
    <row r="7480" spans="1:18" x14ac:dyDescent="0.25">
      <c r="A7480" s="7" t="s">
        <v>27379</v>
      </c>
      <c r="B7480" s="7" t="s">
        <v>27380</v>
      </c>
      <c r="C7480" s="7" t="s">
        <v>27381</v>
      </c>
      <c r="D7480" s="7" t="s">
        <v>27382</v>
      </c>
      <c r="E7480" s="8" t="s">
        <v>341</v>
      </c>
      <c r="F7480" s="8">
        <v>200000</v>
      </c>
      <c r="G7480" s="7" t="s">
        <v>35</v>
      </c>
      <c r="H7480" s="7" t="s">
        <v>24</v>
      </c>
      <c r="I7480" s="9" t="s">
        <v>93</v>
      </c>
      <c r="J7480" s="7" t="s">
        <v>314</v>
      </c>
      <c r="K7480" s="10" t="s">
        <v>314</v>
      </c>
      <c r="L7480" s="7">
        <v>1</v>
      </c>
      <c r="M7480" s="11">
        <v>39814</v>
      </c>
      <c r="N7480" s="7" t="s">
        <v>171</v>
      </c>
      <c r="O7480" s="7" t="s">
        <v>172</v>
      </c>
      <c r="P7480" s="10">
        <v>2009</v>
      </c>
      <c r="Q7480" s="12">
        <v>39814</v>
      </c>
      <c r="R7480" s="12">
        <v>39814</v>
      </c>
    </row>
    <row r="7481" spans="1:18" x14ac:dyDescent="0.25">
      <c r="A7481" s="7" t="s">
        <v>27383</v>
      </c>
      <c r="B7481" s="7" t="s">
        <v>27384</v>
      </c>
      <c r="C7481" s="7" t="s">
        <v>27385</v>
      </c>
      <c r="D7481" s="7" t="s">
        <v>106</v>
      </c>
      <c r="E7481" s="8" t="s">
        <v>107</v>
      </c>
      <c r="F7481" s="8">
        <v>750000</v>
      </c>
      <c r="G7481" s="7" t="s">
        <v>35</v>
      </c>
      <c r="H7481" s="7" t="s">
        <v>24</v>
      </c>
      <c r="I7481" s="9" t="s">
        <v>764</v>
      </c>
      <c r="J7481" s="7" t="s">
        <v>5015</v>
      </c>
      <c r="L7481" s="7">
        <v>1</v>
      </c>
      <c r="M7481" s="11">
        <v>41214</v>
      </c>
      <c r="N7481" s="7" t="s">
        <v>471</v>
      </c>
      <c r="O7481" s="7" t="s">
        <v>46</v>
      </c>
      <c r="P7481" s="10">
        <v>2012</v>
      </c>
      <c r="Q7481" s="12">
        <v>41458</v>
      </c>
      <c r="R7481" s="12">
        <v>41458</v>
      </c>
    </row>
    <row r="7482" spans="1:18" x14ac:dyDescent="0.25">
      <c r="A7482" s="7" t="s">
        <v>27386</v>
      </c>
      <c r="B7482" s="7" t="s">
        <v>27387</v>
      </c>
      <c r="C7482" s="7" t="s">
        <v>27388</v>
      </c>
      <c r="D7482" s="7" t="s">
        <v>27389</v>
      </c>
      <c r="E7482" s="8" t="s">
        <v>9781</v>
      </c>
      <c r="F7482" s="8">
        <v>150000</v>
      </c>
      <c r="G7482" s="7" t="s">
        <v>35</v>
      </c>
      <c r="H7482" s="7" t="s">
        <v>24</v>
      </c>
      <c r="I7482" s="9" t="s">
        <v>1196</v>
      </c>
      <c r="J7482" s="7" t="s">
        <v>1197</v>
      </c>
      <c r="K7482" s="10" t="s">
        <v>5286</v>
      </c>
      <c r="L7482" s="7">
        <v>1</v>
      </c>
      <c r="Q7482" s="12">
        <v>41715</v>
      </c>
      <c r="R7482" s="12">
        <v>41715</v>
      </c>
    </row>
    <row r="7483" spans="1:18" x14ac:dyDescent="0.25">
      <c r="A7483" s="7" t="s">
        <v>27390</v>
      </c>
      <c r="B7483" s="7" t="s">
        <v>27391</v>
      </c>
      <c r="C7483" s="7" t="s">
        <v>27392</v>
      </c>
      <c r="D7483" s="7" t="s">
        <v>33</v>
      </c>
      <c r="E7483" s="8" t="s">
        <v>34</v>
      </c>
      <c r="F7483" s="8">
        <v>3000000</v>
      </c>
      <c r="G7483" s="7" t="s">
        <v>35</v>
      </c>
      <c r="H7483" s="7" t="s">
        <v>986</v>
      </c>
      <c r="I7483" s="9"/>
      <c r="J7483" s="7" t="s">
        <v>987</v>
      </c>
      <c r="K7483" s="10" t="s">
        <v>987</v>
      </c>
      <c r="L7483" s="7">
        <v>1</v>
      </c>
      <c r="M7483" s="11">
        <v>40544</v>
      </c>
      <c r="N7483" s="7" t="s">
        <v>537</v>
      </c>
      <c r="O7483" s="7" t="s">
        <v>505</v>
      </c>
      <c r="P7483" s="10">
        <v>2011</v>
      </c>
      <c r="Q7483" s="12">
        <v>41907</v>
      </c>
      <c r="R7483" s="12">
        <v>41907</v>
      </c>
    </row>
    <row r="7484" spans="1:18" x14ac:dyDescent="0.25">
      <c r="A7484" s="7" t="s">
        <v>27393</v>
      </c>
      <c r="B7484" s="7" t="s">
        <v>27394</v>
      </c>
      <c r="C7484" s="7" t="s">
        <v>27395</v>
      </c>
      <c r="D7484" s="7" t="s">
        <v>27396</v>
      </c>
      <c r="E7484" s="8" t="s">
        <v>27397</v>
      </c>
      <c r="F7484" s="8">
        <v>482880</v>
      </c>
      <c r="G7484" s="7" t="s">
        <v>35</v>
      </c>
      <c r="I7484" s="9"/>
      <c r="J7484" s="7"/>
      <c r="L7484" s="7">
        <v>3</v>
      </c>
      <c r="M7484" s="11">
        <v>41244</v>
      </c>
      <c r="N7484" s="7" t="s">
        <v>949</v>
      </c>
      <c r="O7484" s="7" t="s">
        <v>46</v>
      </c>
      <c r="P7484" s="10">
        <v>2012</v>
      </c>
      <c r="Q7484" s="12">
        <v>41244</v>
      </c>
      <c r="R7484" s="12">
        <v>41869</v>
      </c>
    </row>
    <row r="7485" spans="1:18" x14ac:dyDescent="0.25">
      <c r="A7485" s="7" t="s">
        <v>27398</v>
      </c>
      <c r="B7485" s="7" t="s">
        <v>27399</v>
      </c>
      <c r="C7485" s="7" t="s">
        <v>27400</v>
      </c>
      <c r="D7485" s="7" t="s">
        <v>27401</v>
      </c>
      <c r="E7485" s="8" t="s">
        <v>27402</v>
      </c>
      <c r="F7485" s="8">
        <v>1070000</v>
      </c>
      <c r="G7485" s="7" t="s">
        <v>35</v>
      </c>
      <c r="H7485" s="7" t="s">
        <v>446</v>
      </c>
      <c r="I7485" s="9"/>
      <c r="J7485" s="7" t="s">
        <v>447</v>
      </c>
      <c r="K7485" s="10" t="s">
        <v>447</v>
      </c>
      <c r="L7485" s="7">
        <v>4</v>
      </c>
      <c r="M7485" s="11">
        <v>40909</v>
      </c>
      <c r="N7485" s="7" t="s">
        <v>111</v>
      </c>
      <c r="O7485" s="7" t="s">
        <v>112</v>
      </c>
      <c r="P7485" s="10">
        <v>2012</v>
      </c>
      <c r="Q7485" s="12">
        <v>40923</v>
      </c>
      <c r="R7485" s="12">
        <v>41518</v>
      </c>
    </row>
    <row r="7486" spans="1:18" x14ac:dyDescent="0.25">
      <c r="A7486" s="7" t="s">
        <v>27403</v>
      </c>
      <c r="B7486" s="7" t="s">
        <v>27404</v>
      </c>
      <c r="C7486" s="7" t="s">
        <v>27405</v>
      </c>
      <c r="D7486" s="7" t="s">
        <v>27406</v>
      </c>
      <c r="E7486" s="8" t="s">
        <v>3894</v>
      </c>
      <c r="F7486" s="8">
        <v>28000000</v>
      </c>
      <c r="G7486" s="7" t="s">
        <v>35</v>
      </c>
      <c r="H7486" s="7" t="s">
        <v>24</v>
      </c>
      <c r="I7486" s="9" t="s">
        <v>2443</v>
      </c>
      <c r="J7486" s="7" t="s">
        <v>6623</v>
      </c>
      <c r="K7486" s="10" t="s">
        <v>2723</v>
      </c>
      <c r="L7486" s="7">
        <v>5</v>
      </c>
      <c r="M7486" s="11">
        <v>39417</v>
      </c>
      <c r="N7486" s="7" t="s">
        <v>1360</v>
      </c>
      <c r="O7486" s="7" t="s">
        <v>1361</v>
      </c>
      <c r="P7486" s="10">
        <v>2007</v>
      </c>
      <c r="Q7486" s="12">
        <v>39448</v>
      </c>
      <c r="R7486" s="12">
        <v>41426</v>
      </c>
    </row>
    <row r="7487" spans="1:18" x14ac:dyDescent="0.25">
      <c r="A7487" s="7" t="s">
        <v>27407</v>
      </c>
      <c r="B7487" s="7" t="s">
        <v>27408</v>
      </c>
      <c r="C7487" s="7" t="s">
        <v>27409</v>
      </c>
      <c r="D7487" s="7" t="s">
        <v>27410</v>
      </c>
      <c r="E7487" s="8" t="s">
        <v>2825</v>
      </c>
      <c r="F7487" s="8">
        <v>165214</v>
      </c>
      <c r="G7487" s="7" t="s">
        <v>35</v>
      </c>
      <c r="H7487" s="7" t="s">
        <v>52</v>
      </c>
      <c r="I7487" s="9"/>
      <c r="J7487" s="7" t="s">
        <v>53</v>
      </c>
      <c r="K7487" s="10" t="s">
        <v>53</v>
      </c>
      <c r="L7487" s="7">
        <v>2</v>
      </c>
      <c r="M7487" s="11">
        <v>41348</v>
      </c>
      <c r="N7487" s="7" t="s">
        <v>514</v>
      </c>
      <c r="O7487" s="7" t="s">
        <v>147</v>
      </c>
      <c r="P7487" s="10">
        <v>2013</v>
      </c>
      <c r="Q7487" s="12">
        <v>41640</v>
      </c>
      <c r="R7487" s="12">
        <v>41834</v>
      </c>
    </row>
    <row r="7488" spans="1:18" x14ac:dyDescent="0.25">
      <c r="A7488" s="7" t="s">
        <v>27411</v>
      </c>
      <c r="B7488" s="7" t="s">
        <v>27412</v>
      </c>
      <c r="D7488" s="7" t="s">
        <v>27413</v>
      </c>
      <c r="E7488" s="8" t="s">
        <v>2825</v>
      </c>
      <c r="F7488" s="8">
        <v>12500</v>
      </c>
      <c r="G7488" s="7" t="s">
        <v>35</v>
      </c>
      <c r="H7488" s="7" t="s">
        <v>101</v>
      </c>
      <c r="I7488" s="9"/>
      <c r="J7488" s="7" t="s">
        <v>102</v>
      </c>
      <c r="K7488" s="10" t="s">
        <v>102</v>
      </c>
      <c r="L7488" s="7">
        <v>1</v>
      </c>
      <c r="Q7488" s="12">
        <v>41821</v>
      </c>
      <c r="R7488" s="12">
        <v>41821</v>
      </c>
    </row>
    <row r="7489" spans="1:18" x14ac:dyDescent="0.25">
      <c r="A7489" s="7" t="s">
        <v>27414</v>
      </c>
      <c r="B7489" s="7" t="s">
        <v>27415</v>
      </c>
      <c r="C7489" s="7" t="s">
        <v>27416</v>
      </c>
      <c r="D7489" s="7" t="s">
        <v>27417</v>
      </c>
      <c r="E7489" s="8" t="s">
        <v>533</v>
      </c>
      <c r="F7489" s="8">
        <v>120000</v>
      </c>
      <c r="G7489" s="7" t="s">
        <v>35</v>
      </c>
      <c r="H7489" s="7" t="s">
        <v>24</v>
      </c>
      <c r="I7489" s="9" t="s">
        <v>36</v>
      </c>
      <c r="J7489" s="7" t="s">
        <v>181</v>
      </c>
      <c r="K7489" s="10" t="s">
        <v>182</v>
      </c>
      <c r="L7489" s="7">
        <v>1</v>
      </c>
      <c r="M7489" s="11">
        <v>41518</v>
      </c>
      <c r="N7489" s="7" t="s">
        <v>900</v>
      </c>
      <c r="O7489" s="7" t="s">
        <v>258</v>
      </c>
      <c r="P7489" s="10">
        <v>2013</v>
      </c>
      <c r="Q7489" s="12">
        <v>41544</v>
      </c>
      <c r="R7489" s="12">
        <v>41544</v>
      </c>
    </row>
    <row r="7490" spans="1:18" x14ac:dyDescent="0.25">
      <c r="A7490" s="7" t="s">
        <v>27418</v>
      </c>
      <c r="B7490" s="7" t="s">
        <v>27419</v>
      </c>
      <c r="C7490" s="7" t="s">
        <v>27420</v>
      </c>
      <c r="D7490" s="7" t="s">
        <v>27421</v>
      </c>
      <c r="E7490" s="8" t="s">
        <v>4039</v>
      </c>
      <c r="F7490" s="8">
        <v>12500000</v>
      </c>
      <c r="G7490" s="7" t="s">
        <v>35</v>
      </c>
      <c r="H7490" s="7" t="s">
        <v>24</v>
      </c>
      <c r="I7490" s="9" t="s">
        <v>36</v>
      </c>
      <c r="J7490" s="7" t="s">
        <v>181</v>
      </c>
      <c r="K7490" s="10" t="s">
        <v>794</v>
      </c>
      <c r="L7490" s="7">
        <v>2</v>
      </c>
      <c r="M7490" s="11">
        <v>40848</v>
      </c>
      <c r="N7490" s="7" t="s">
        <v>2287</v>
      </c>
      <c r="O7490" s="7" t="s">
        <v>74</v>
      </c>
      <c r="P7490" s="10">
        <v>2011</v>
      </c>
      <c r="Q7490" s="12">
        <v>40933</v>
      </c>
      <c r="R7490" s="12">
        <v>41227</v>
      </c>
    </row>
    <row r="7491" spans="1:18" x14ac:dyDescent="0.25">
      <c r="A7491" s="7" t="s">
        <v>27422</v>
      </c>
      <c r="B7491" s="7" t="s">
        <v>27423</v>
      </c>
      <c r="C7491" s="7" t="s">
        <v>27424</v>
      </c>
      <c r="D7491" s="7" t="s">
        <v>27425</v>
      </c>
      <c r="E7491" s="8" t="s">
        <v>533</v>
      </c>
      <c r="F7491" s="8">
        <v>0</v>
      </c>
      <c r="G7491" s="7" t="s">
        <v>35</v>
      </c>
      <c r="H7491" s="7" t="s">
        <v>24</v>
      </c>
      <c r="I7491" s="9" t="s">
        <v>36</v>
      </c>
      <c r="J7491" s="7" t="s">
        <v>181</v>
      </c>
      <c r="K7491" s="10" t="s">
        <v>794</v>
      </c>
      <c r="L7491" s="7">
        <v>1</v>
      </c>
      <c r="M7491" s="11">
        <v>39948</v>
      </c>
      <c r="N7491" s="7" t="s">
        <v>407</v>
      </c>
      <c r="O7491" s="7" t="s">
        <v>251</v>
      </c>
      <c r="P7491" s="10">
        <v>2009</v>
      </c>
      <c r="Q7491" s="12">
        <v>40452</v>
      </c>
      <c r="R7491" s="12">
        <v>40452</v>
      </c>
    </row>
    <row r="7492" spans="1:18" x14ac:dyDescent="0.25">
      <c r="A7492" s="7" t="s">
        <v>27426</v>
      </c>
      <c r="B7492" s="7" t="s">
        <v>27427</v>
      </c>
      <c r="C7492" s="7" t="s">
        <v>27428</v>
      </c>
      <c r="D7492" s="7" t="s">
        <v>27429</v>
      </c>
      <c r="E7492" s="8" t="s">
        <v>107</v>
      </c>
      <c r="F7492" s="8">
        <v>14950000</v>
      </c>
      <c r="G7492" s="7" t="s">
        <v>35</v>
      </c>
      <c r="H7492" s="7" t="s">
        <v>24</v>
      </c>
      <c r="I7492" s="9" t="s">
        <v>25</v>
      </c>
      <c r="J7492" s="7" t="s">
        <v>26</v>
      </c>
      <c r="K7492" s="10" t="s">
        <v>27</v>
      </c>
      <c r="L7492" s="7">
        <v>2</v>
      </c>
      <c r="M7492" s="11">
        <v>41579</v>
      </c>
      <c r="N7492" s="7" t="s">
        <v>4114</v>
      </c>
      <c r="O7492" s="7" t="s">
        <v>140</v>
      </c>
      <c r="P7492" s="10">
        <v>2013</v>
      </c>
      <c r="Q7492" s="12">
        <v>41654</v>
      </c>
      <c r="R7492" s="12">
        <v>41858</v>
      </c>
    </row>
    <row r="7493" spans="1:18" x14ac:dyDescent="0.25">
      <c r="A7493" s="7" t="s">
        <v>27430</v>
      </c>
      <c r="B7493" s="7" t="s">
        <v>27431</v>
      </c>
      <c r="C7493" s="7" t="s">
        <v>27432</v>
      </c>
      <c r="D7493" s="7" t="s">
        <v>68</v>
      </c>
      <c r="E7493" s="8" t="s">
        <v>69</v>
      </c>
      <c r="F7493" s="8">
        <v>4450000</v>
      </c>
      <c r="G7493" s="7" t="s">
        <v>35</v>
      </c>
      <c r="H7493" s="7" t="s">
        <v>52</v>
      </c>
      <c r="I7493" s="9"/>
      <c r="J7493" s="7" t="s">
        <v>2784</v>
      </c>
      <c r="L7493" s="7">
        <v>2</v>
      </c>
      <c r="Q7493" s="12">
        <v>38446</v>
      </c>
      <c r="R7493" s="12">
        <v>39622</v>
      </c>
    </row>
    <row r="7494" spans="1:18" x14ac:dyDescent="0.25">
      <c r="A7494" s="7" t="s">
        <v>27433</v>
      </c>
      <c r="B7494" s="7" t="s">
        <v>27434</v>
      </c>
      <c r="C7494" s="7" t="s">
        <v>27435</v>
      </c>
      <c r="D7494" s="7" t="s">
        <v>1402</v>
      </c>
      <c r="E7494" s="8" t="s">
        <v>1403</v>
      </c>
      <c r="F7494" s="8">
        <v>11524995</v>
      </c>
      <c r="H7494" s="7" t="s">
        <v>24</v>
      </c>
      <c r="I7494" s="9" t="s">
        <v>36</v>
      </c>
      <c r="J7494" s="7" t="s">
        <v>181</v>
      </c>
      <c r="K7494" s="10" t="s">
        <v>794</v>
      </c>
      <c r="L7494" s="7">
        <v>2</v>
      </c>
      <c r="Q7494" s="12">
        <v>41701</v>
      </c>
      <c r="R7494" s="12">
        <v>41749</v>
      </c>
    </row>
    <row r="7495" spans="1:18" x14ac:dyDescent="0.25">
      <c r="A7495" s="7" t="s">
        <v>27436</v>
      </c>
      <c r="B7495" s="7" t="s">
        <v>27437</v>
      </c>
      <c r="C7495" s="7" t="s">
        <v>27438</v>
      </c>
      <c r="D7495" s="7" t="s">
        <v>106</v>
      </c>
      <c r="E7495" s="8" t="s">
        <v>107</v>
      </c>
      <c r="F7495" s="8">
        <v>4848804</v>
      </c>
      <c r="G7495" s="7" t="s">
        <v>35</v>
      </c>
      <c r="H7495" s="7" t="s">
        <v>52</v>
      </c>
      <c r="I7495" s="9"/>
      <c r="J7495" s="7" t="s">
        <v>53</v>
      </c>
      <c r="K7495" s="10" t="s">
        <v>53</v>
      </c>
      <c r="L7495" s="7">
        <v>1</v>
      </c>
      <c r="Q7495" s="12">
        <v>41624</v>
      </c>
      <c r="R7495" s="12">
        <v>41624</v>
      </c>
    </row>
    <row r="7496" spans="1:18" x14ac:dyDescent="0.25">
      <c r="A7496" s="7" t="s">
        <v>27439</v>
      </c>
      <c r="B7496" s="7" t="s">
        <v>27440</v>
      </c>
      <c r="C7496" s="7" t="s">
        <v>27441</v>
      </c>
      <c r="D7496" s="7" t="s">
        <v>68</v>
      </c>
      <c r="E7496" s="8" t="s">
        <v>69</v>
      </c>
      <c r="F7496" s="8">
        <v>15000000</v>
      </c>
      <c r="G7496" s="7" t="s">
        <v>23</v>
      </c>
      <c r="H7496" s="7" t="s">
        <v>24</v>
      </c>
      <c r="I7496" s="9" t="s">
        <v>36</v>
      </c>
      <c r="J7496" s="7" t="s">
        <v>181</v>
      </c>
      <c r="K7496" s="10" t="s">
        <v>594</v>
      </c>
      <c r="L7496" s="7">
        <v>1</v>
      </c>
      <c r="M7496" s="11">
        <v>37622</v>
      </c>
      <c r="N7496" s="7" t="s">
        <v>814</v>
      </c>
      <c r="O7496" s="7" t="s">
        <v>815</v>
      </c>
      <c r="P7496" s="10">
        <v>2003</v>
      </c>
      <c r="Q7496" s="12">
        <v>38777</v>
      </c>
      <c r="R7496" s="12">
        <v>38777</v>
      </c>
    </row>
    <row r="7497" spans="1:18" x14ac:dyDescent="0.25">
      <c r="A7497" s="7" t="s">
        <v>27442</v>
      </c>
      <c r="B7497" s="7" t="s">
        <v>27443</v>
      </c>
      <c r="C7497" s="7" t="s">
        <v>27444</v>
      </c>
      <c r="D7497" s="7" t="s">
        <v>68</v>
      </c>
      <c r="E7497" s="8" t="s">
        <v>69</v>
      </c>
      <c r="F7497" s="8">
        <v>32999997</v>
      </c>
      <c r="G7497" s="7" t="s">
        <v>23</v>
      </c>
      <c r="H7497" s="7" t="s">
        <v>24</v>
      </c>
      <c r="I7497" s="9" t="s">
        <v>36</v>
      </c>
      <c r="J7497" s="7" t="s">
        <v>181</v>
      </c>
      <c r="K7497" s="10" t="s">
        <v>695</v>
      </c>
      <c r="L7497" s="7">
        <v>3</v>
      </c>
      <c r="M7497" s="11">
        <v>36892</v>
      </c>
      <c r="N7497" s="7" t="s">
        <v>154</v>
      </c>
      <c r="O7497" s="7" t="s">
        <v>155</v>
      </c>
      <c r="P7497" s="10">
        <v>2001</v>
      </c>
      <c r="Q7497" s="12">
        <v>38439</v>
      </c>
      <c r="R7497" s="12">
        <v>40030</v>
      </c>
    </row>
    <row r="7498" spans="1:18" x14ac:dyDescent="0.25">
      <c r="A7498" s="7" t="s">
        <v>27445</v>
      </c>
      <c r="B7498" s="7" t="s">
        <v>27446</v>
      </c>
      <c r="D7498" s="7" t="s">
        <v>27447</v>
      </c>
      <c r="E7498" s="8" t="s">
        <v>11342</v>
      </c>
      <c r="F7498" s="8">
        <v>0</v>
      </c>
      <c r="G7498" s="7" t="s">
        <v>35</v>
      </c>
      <c r="H7498" s="7" t="s">
        <v>24</v>
      </c>
      <c r="I7498" s="9" t="s">
        <v>248</v>
      </c>
      <c r="J7498" s="7" t="s">
        <v>826</v>
      </c>
      <c r="K7498" s="10" t="s">
        <v>1398</v>
      </c>
      <c r="L7498" s="7">
        <v>1</v>
      </c>
      <c r="M7498" s="11">
        <v>39448</v>
      </c>
      <c r="N7498" s="7" t="s">
        <v>164</v>
      </c>
      <c r="O7498" s="7" t="s">
        <v>165</v>
      </c>
      <c r="P7498" s="10">
        <v>2008</v>
      </c>
      <c r="Q7498" s="12">
        <v>39479</v>
      </c>
      <c r="R7498" s="12">
        <v>39479</v>
      </c>
    </row>
    <row r="7499" spans="1:18" x14ac:dyDescent="0.25">
      <c r="A7499" s="7" t="s">
        <v>27448</v>
      </c>
      <c r="B7499" s="7" t="s">
        <v>27449</v>
      </c>
      <c r="C7499" s="7" t="s">
        <v>27450</v>
      </c>
      <c r="D7499" s="7" t="s">
        <v>27451</v>
      </c>
      <c r="E7499" s="8" t="s">
        <v>69</v>
      </c>
      <c r="F7499" s="8">
        <v>631720</v>
      </c>
      <c r="G7499" s="7" t="s">
        <v>23</v>
      </c>
      <c r="H7499" s="7" t="s">
        <v>607</v>
      </c>
      <c r="I7499" s="9"/>
      <c r="J7499" s="7" t="s">
        <v>869</v>
      </c>
      <c r="K7499" s="10" t="s">
        <v>27452</v>
      </c>
      <c r="L7499" s="7">
        <v>1</v>
      </c>
      <c r="M7499" s="11">
        <v>40101</v>
      </c>
      <c r="N7499" s="7" t="s">
        <v>667</v>
      </c>
      <c r="O7499" s="7" t="s">
        <v>668</v>
      </c>
      <c r="P7499" s="10">
        <v>2009</v>
      </c>
      <c r="Q7499" s="12">
        <v>40101</v>
      </c>
      <c r="R7499" s="12">
        <v>40101</v>
      </c>
    </row>
    <row r="7500" spans="1:18" x14ac:dyDescent="0.25">
      <c r="A7500" s="7" t="s">
        <v>27453</v>
      </c>
      <c r="B7500" s="7" t="s">
        <v>27454</v>
      </c>
      <c r="C7500" s="7" t="s">
        <v>27455</v>
      </c>
      <c r="D7500" s="7" t="s">
        <v>27456</v>
      </c>
      <c r="E7500" s="8" t="s">
        <v>27457</v>
      </c>
      <c r="F7500" s="8">
        <v>20000</v>
      </c>
      <c r="G7500" s="7" t="s">
        <v>35</v>
      </c>
      <c r="H7500" s="7" t="s">
        <v>477</v>
      </c>
      <c r="I7500" s="9"/>
      <c r="J7500" s="7" t="s">
        <v>478</v>
      </c>
      <c r="K7500" s="10" t="s">
        <v>478</v>
      </c>
      <c r="L7500" s="7">
        <v>2</v>
      </c>
      <c r="M7500" s="11">
        <v>41599</v>
      </c>
      <c r="N7500" s="7" t="s">
        <v>4114</v>
      </c>
      <c r="O7500" s="7" t="s">
        <v>140</v>
      </c>
      <c r="P7500" s="10">
        <v>2013</v>
      </c>
      <c r="Q7500" s="12">
        <v>41774</v>
      </c>
      <c r="R7500" s="12">
        <v>41836</v>
      </c>
    </row>
    <row r="7501" spans="1:18" x14ac:dyDescent="0.25">
      <c r="A7501" s="7" t="s">
        <v>27458</v>
      </c>
      <c r="B7501" s="7" t="s">
        <v>27459</v>
      </c>
      <c r="C7501" s="7" t="s">
        <v>27460</v>
      </c>
      <c r="D7501" s="7" t="s">
        <v>275</v>
      </c>
      <c r="E7501" s="8" t="s">
        <v>276</v>
      </c>
      <c r="F7501" s="8">
        <v>18712587</v>
      </c>
      <c r="G7501" s="7" t="s">
        <v>35</v>
      </c>
      <c r="H7501" s="7" t="s">
        <v>24</v>
      </c>
      <c r="I7501" s="9" t="s">
        <v>60</v>
      </c>
      <c r="J7501" s="7" t="s">
        <v>563</v>
      </c>
      <c r="K7501" s="10" t="s">
        <v>27461</v>
      </c>
      <c r="L7501" s="7">
        <v>7</v>
      </c>
      <c r="M7501" s="11">
        <v>39448</v>
      </c>
      <c r="N7501" s="7" t="s">
        <v>164</v>
      </c>
      <c r="O7501" s="7" t="s">
        <v>165</v>
      </c>
      <c r="P7501" s="10">
        <v>2008</v>
      </c>
      <c r="Q7501" s="12">
        <v>39892</v>
      </c>
      <c r="R7501" s="12">
        <v>41864</v>
      </c>
    </row>
    <row r="7502" spans="1:18" x14ac:dyDescent="0.25">
      <c r="A7502" s="7" t="s">
        <v>27462</v>
      </c>
      <c r="B7502" s="7" t="s">
        <v>27463</v>
      </c>
      <c r="C7502" s="7" t="s">
        <v>27464</v>
      </c>
      <c r="D7502" s="7" t="s">
        <v>86</v>
      </c>
      <c r="E7502" s="8" t="s">
        <v>87</v>
      </c>
      <c r="F7502" s="8">
        <v>200000</v>
      </c>
      <c r="G7502" s="7" t="s">
        <v>35</v>
      </c>
      <c r="H7502" s="7" t="s">
        <v>24</v>
      </c>
      <c r="I7502" s="9" t="s">
        <v>1321</v>
      </c>
      <c r="J7502" s="7" t="s">
        <v>613</v>
      </c>
      <c r="K7502" s="10" t="s">
        <v>4611</v>
      </c>
      <c r="L7502" s="7">
        <v>1</v>
      </c>
      <c r="M7502" s="11">
        <v>40544</v>
      </c>
      <c r="N7502" s="7" t="s">
        <v>537</v>
      </c>
      <c r="O7502" s="7" t="s">
        <v>505</v>
      </c>
      <c r="P7502" s="10">
        <v>2011</v>
      </c>
      <c r="Q7502" s="12">
        <v>41536</v>
      </c>
      <c r="R7502" s="12">
        <v>41536</v>
      </c>
    </row>
    <row r="7503" spans="1:18" x14ac:dyDescent="0.25">
      <c r="A7503" s="7" t="s">
        <v>27465</v>
      </c>
      <c r="B7503" s="7" t="s">
        <v>27466</v>
      </c>
      <c r="C7503" s="7" t="s">
        <v>27467</v>
      </c>
      <c r="D7503" s="7" t="s">
        <v>68</v>
      </c>
      <c r="E7503" s="8" t="s">
        <v>69</v>
      </c>
      <c r="F7503" s="8">
        <v>1300000</v>
      </c>
      <c r="G7503" s="7" t="s">
        <v>35</v>
      </c>
      <c r="H7503" s="7" t="s">
        <v>24</v>
      </c>
      <c r="I7503" s="9" t="s">
        <v>93</v>
      </c>
      <c r="J7503" s="7" t="s">
        <v>314</v>
      </c>
      <c r="K7503" s="10" t="s">
        <v>314</v>
      </c>
      <c r="L7503" s="7">
        <v>1</v>
      </c>
      <c r="Q7503" s="12">
        <v>41612</v>
      </c>
      <c r="R7503" s="12">
        <v>41612</v>
      </c>
    </row>
    <row r="7504" spans="1:18" x14ac:dyDescent="0.25">
      <c r="A7504" s="7" t="s">
        <v>27468</v>
      </c>
      <c r="B7504" s="7" t="s">
        <v>27469</v>
      </c>
      <c r="C7504" s="7" t="s">
        <v>27470</v>
      </c>
      <c r="D7504" s="7" t="s">
        <v>27471</v>
      </c>
      <c r="E7504" s="8" t="s">
        <v>27472</v>
      </c>
      <c r="F7504" s="8">
        <v>100000</v>
      </c>
      <c r="G7504" s="7" t="s">
        <v>35</v>
      </c>
      <c r="I7504" s="9"/>
      <c r="J7504" s="7"/>
      <c r="L7504" s="7">
        <v>1</v>
      </c>
      <c r="M7504" s="11">
        <v>40664</v>
      </c>
      <c r="N7504" s="7" t="s">
        <v>394</v>
      </c>
      <c r="O7504" s="7" t="s">
        <v>55</v>
      </c>
      <c r="P7504" s="10">
        <v>2011</v>
      </c>
      <c r="Q7504" s="12">
        <v>41275</v>
      </c>
      <c r="R7504" s="12">
        <v>41275</v>
      </c>
    </row>
    <row r="7505" spans="1:18" x14ac:dyDescent="0.25">
      <c r="A7505" s="7" t="s">
        <v>27473</v>
      </c>
      <c r="B7505" s="7" t="s">
        <v>27474</v>
      </c>
      <c r="C7505" s="7" t="s">
        <v>27475</v>
      </c>
      <c r="D7505" s="7" t="s">
        <v>122</v>
      </c>
      <c r="E7505" s="8" t="s">
        <v>123</v>
      </c>
      <c r="F7505" s="8">
        <v>0</v>
      </c>
      <c r="G7505" s="7" t="s">
        <v>35</v>
      </c>
      <c r="H7505" s="7" t="s">
        <v>52</v>
      </c>
      <c r="I7505" s="9"/>
      <c r="J7505" s="7" t="s">
        <v>4200</v>
      </c>
      <c r="K7505" s="10" t="s">
        <v>4200</v>
      </c>
      <c r="L7505" s="7">
        <v>1</v>
      </c>
      <c r="Q7505" s="12">
        <v>40966</v>
      </c>
      <c r="R7505" s="12">
        <v>40966</v>
      </c>
    </row>
    <row r="7506" spans="1:18" x14ac:dyDescent="0.25">
      <c r="A7506" s="7" t="s">
        <v>27476</v>
      </c>
      <c r="B7506" s="7" t="s">
        <v>27477</v>
      </c>
      <c r="C7506" s="7" t="s">
        <v>27478</v>
      </c>
      <c r="D7506" s="7" t="s">
        <v>136</v>
      </c>
      <c r="E7506" s="8" t="s">
        <v>137</v>
      </c>
      <c r="F7506" s="8">
        <v>0</v>
      </c>
      <c r="G7506" s="7" t="s">
        <v>35</v>
      </c>
      <c r="H7506" s="7" t="s">
        <v>24</v>
      </c>
      <c r="I7506" s="9" t="s">
        <v>25</v>
      </c>
      <c r="J7506" s="7" t="s">
        <v>26</v>
      </c>
      <c r="K7506" s="10" t="s">
        <v>26344</v>
      </c>
      <c r="L7506" s="7">
        <v>1</v>
      </c>
      <c r="M7506" s="11">
        <v>41820</v>
      </c>
      <c r="N7506" s="7" t="s">
        <v>1150</v>
      </c>
      <c r="O7506" s="7" t="s">
        <v>1151</v>
      </c>
      <c r="P7506" s="10">
        <v>2014</v>
      </c>
      <c r="Q7506" s="12">
        <v>41820</v>
      </c>
      <c r="R7506" s="12">
        <v>41820</v>
      </c>
    </row>
    <row r="7507" spans="1:18" x14ac:dyDescent="0.25">
      <c r="A7507" s="7" t="s">
        <v>27479</v>
      </c>
      <c r="B7507" s="7" t="s">
        <v>27480</v>
      </c>
      <c r="C7507" s="7" t="s">
        <v>27481</v>
      </c>
      <c r="D7507" s="7" t="s">
        <v>275</v>
      </c>
      <c r="E7507" s="8" t="s">
        <v>276</v>
      </c>
      <c r="F7507" s="8">
        <v>1408763</v>
      </c>
      <c r="G7507" s="7" t="s">
        <v>35</v>
      </c>
      <c r="H7507" s="7" t="s">
        <v>24</v>
      </c>
      <c r="I7507" s="9" t="s">
        <v>60</v>
      </c>
      <c r="J7507" s="7" t="s">
        <v>61</v>
      </c>
      <c r="K7507" s="10" t="s">
        <v>61</v>
      </c>
      <c r="L7507" s="7">
        <v>4</v>
      </c>
      <c r="M7507" s="11">
        <v>36892</v>
      </c>
      <c r="N7507" s="7" t="s">
        <v>154</v>
      </c>
      <c r="O7507" s="7" t="s">
        <v>155</v>
      </c>
      <c r="P7507" s="10">
        <v>2001</v>
      </c>
      <c r="Q7507" s="12">
        <v>40513</v>
      </c>
      <c r="R7507" s="12">
        <v>41066</v>
      </c>
    </row>
    <row r="7508" spans="1:18" x14ac:dyDescent="0.25">
      <c r="A7508" s="7" t="s">
        <v>27482</v>
      </c>
      <c r="B7508" s="7" t="s">
        <v>27483</v>
      </c>
      <c r="C7508" s="7" t="s">
        <v>27484</v>
      </c>
      <c r="D7508" s="7" t="s">
        <v>18430</v>
      </c>
      <c r="E7508" s="8" t="s">
        <v>1732</v>
      </c>
      <c r="F7508" s="8">
        <v>176999999</v>
      </c>
      <c r="G7508" s="7" t="s">
        <v>35</v>
      </c>
      <c r="H7508" s="7" t="s">
        <v>24</v>
      </c>
      <c r="I7508" s="9" t="s">
        <v>36</v>
      </c>
      <c r="J7508" s="7" t="s">
        <v>181</v>
      </c>
      <c r="K7508" s="10" t="s">
        <v>182</v>
      </c>
      <c r="L7508" s="7">
        <v>3</v>
      </c>
      <c r="M7508" s="11">
        <v>39448</v>
      </c>
      <c r="N7508" s="7" t="s">
        <v>164</v>
      </c>
      <c r="O7508" s="7" t="s">
        <v>165</v>
      </c>
      <c r="P7508" s="10">
        <v>2008</v>
      </c>
      <c r="Q7508" s="12">
        <v>40065</v>
      </c>
      <c r="R7508" s="12">
        <v>41030</v>
      </c>
    </row>
    <row r="7509" spans="1:18" x14ac:dyDescent="0.25">
      <c r="A7509" s="7" t="s">
        <v>27485</v>
      </c>
      <c r="B7509" s="7" t="s">
        <v>27486</v>
      </c>
      <c r="C7509" s="7" t="s">
        <v>27487</v>
      </c>
      <c r="D7509" s="7" t="s">
        <v>68</v>
      </c>
      <c r="E7509" s="8" t="s">
        <v>69</v>
      </c>
      <c r="F7509" s="8">
        <v>475000</v>
      </c>
      <c r="G7509" s="7" t="s">
        <v>35</v>
      </c>
      <c r="H7509" s="7" t="s">
        <v>24</v>
      </c>
      <c r="I7509" s="9" t="s">
        <v>1166</v>
      </c>
      <c r="J7509" s="7" t="s">
        <v>5215</v>
      </c>
      <c r="K7509" s="10" t="s">
        <v>614</v>
      </c>
      <c r="L7509" s="7">
        <v>1</v>
      </c>
      <c r="M7509" s="11">
        <v>40179</v>
      </c>
      <c r="N7509" s="7" t="s">
        <v>96</v>
      </c>
      <c r="O7509" s="7" t="s">
        <v>97</v>
      </c>
      <c r="P7509" s="10">
        <v>2010</v>
      </c>
      <c r="Q7509" s="12">
        <v>40847</v>
      </c>
      <c r="R7509" s="12">
        <v>40847</v>
      </c>
    </row>
    <row r="7510" spans="1:18" x14ac:dyDescent="0.25">
      <c r="A7510" s="7" t="s">
        <v>27488</v>
      </c>
      <c r="B7510" s="7" t="s">
        <v>27489</v>
      </c>
      <c r="C7510" s="7" t="s">
        <v>27490</v>
      </c>
      <c r="D7510" s="7" t="s">
        <v>33</v>
      </c>
      <c r="E7510" s="8" t="s">
        <v>34</v>
      </c>
      <c r="F7510" s="8">
        <v>3100000</v>
      </c>
      <c r="G7510" s="7" t="s">
        <v>23</v>
      </c>
      <c r="H7510" s="7" t="s">
        <v>24</v>
      </c>
      <c r="I7510" s="9" t="s">
        <v>36</v>
      </c>
      <c r="J7510" s="7" t="s">
        <v>181</v>
      </c>
      <c r="K7510" s="10" t="s">
        <v>182</v>
      </c>
      <c r="L7510" s="7">
        <v>2</v>
      </c>
      <c r="M7510" s="11">
        <v>38718</v>
      </c>
      <c r="N7510" s="7" t="s">
        <v>400</v>
      </c>
      <c r="O7510" s="7" t="s">
        <v>401</v>
      </c>
      <c r="P7510" s="10">
        <v>2006</v>
      </c>
      <c r="Q7510" s="12">
        <v>38718</v>
      </c>
      <c r="R7510" s="12">
        <v>39197</v>
      </c>
    </row>
    <row r="7511" spans="1:18" x14ac:dyDescent="0.25">
      <c r="A7511" s="7" t="s">
        <v>27491</v>
      </c>
      <c r="B7511" s="7" t="s">
        <v>27492</v>
      </c>
      <c r="C7511" s="7" t="s">
        <v>27493</v>
      </c>
      <c r="D7511" s="7" t="s">
        <v>68</v>
      </c>
      <c r="E7511" s="8" t="s">
        <v>69</v>
      </c>
      <c r="F7511" s="8">
        <v>17500002</v>
      </c>
      <c r="G7511" s="7" t="s">
        <v>35</v>
      </c>
      <c r="H7511" s="7" t="s">
        <v>24</v>
      </c>
      <c r="I7511" s="9" t="s">
        <v>36</v>
      </c>
      <c r="J7511" s="7" t="s">
        <v>181</v>
      </c>
      <c r="K7511" s="10" t="s">
        <v>182</v>
      </c>
      <c r="L7511" s="7">
        <v>1</v>
      </c>
      <c r="M7511" s="11">
        <v>39083</v>
      </c>
      <c r="N7511" s="7" t="s">
        <v>88</v>
      </c>
      <c r="O7511" s="7" t="s">
        <v>89</v>
      </c>
      <c r="P7511" s="10">
        <v>2007</v>
      </c>
      <c r="Q7511" s="12">
        <v>40758</v>
      </c>
      <c r="R7511" s="12">
        <v>40758</v>
      </c>
    </row>
    <row r="7512" spans="1:18" x14ac:dyDescent="0.25">
      <c r="A7512" s="7" t="s">
        <v>27494</v>
      </c>
      <c r="B7512" s="7" t="s">
        <v>27495</v>
      </c>
      <c r="C7512" s="7" t="s">
        <v>27496</v>
      </c>
      <c r="D7512" s="7" t="s">
        <v>27497</v>
      </c>
      <c r="E7512" s="8" t="s">
        <v>256</v>
      </c>
      <c r="F7512" s="8">
        <v>1594680</v>
      </c>
      <c r="G7512" s="7" t="s">
        <v>35</v>
      </c>
      <c r="H7512" s="7" t="s">
        <v>1503</v>
      </c>
      <c r="I7512" s="9"/>
      <c r="J7512" s="7" t="s">
        <v>1504</v>
      </c>
      <c r="K7512" s="10" t="s">
        <v>1504</v>
      </c>
      <c r="L7512" s="7">
        <v>3</v>
      </c>
      <c r="M7512" s="11">
        <v>41359</v>
      </c>
      <c r="N7512" s="7" t="s">
        <v>514</v>
      </c>
      <c r="O7512" s="7" t="s">
        <v>147</v>
      </c>
      <c r="P7512" s="10">
        <v>2013</v>
      </c>
      <c r="Q7512" s="12">
        <v>41354</v>
      </c>
      <c r="R7512" s="12">
        <v>41906</v>
      </c>
    </row>
    <row r="7513" spans="1:18" x14ac:dyDescent="0.25">
      <c r="A7513" s="7" t="s">
        <v>27498</v>
      </c>
      <c r="B7513" s="7" t="s">
        <v>27499</v>
      </c>
      <c r="C7513" s="7" t="s">
        <v>27500</v>
      </c>
      <c r="D7513" s="7" t="s">
        <v>27501</v>
      </c>
      <c r="E7513" s="8" t="s">
        <v>323</v>
      </c>
      <c r="F7513" s="8">
        <v>1560000</v>
      </c>
      <c r="G7513" s="7" t="s">
        <v>35</v>
      </c>
      <c r="H7513" s="7" t="s">
        <v>24</v>
      </c>
      <c r="I7513" s="9" t="s">
        <v>36</v>
      </c>
      <c r="J7513" s="7" t="s">
        <v>181</v>
      </c>
      <c r="K7513" s="10" t="s">
        <v>182</v>
      </c>
      <c r="L7513" s="7">
        <v>2</v>
      </c>
      <c r="M7513" s="11">
        <v>40634</v>
      </c>
      <c r="N7513" s="7" t="s">
        <v>54</v>
      </c>
      <c r="O7513" s="7" t="s">
        <v>55</v>
      </c>
      <c r="P7513" s="10">
        <v>2011</v>
      </c>
      <c r="Q7513" s="12">
        <v>41061</v>
      </c>
      <c r="R7513" s="12">
        <v>41146</v>
      </c>
    </row>
    <row r="7514" spans="1:18" x14ac:dyDescent="0.25">
      <c r="A7514" s="7" t="s">
        <v>27502</v>
      </c>
      <c r="B7514" s="7" t="s">
        <v>27503</v>
      </c>
      <c r="C7514" s="7" t="s">
        <v>27504</v>
      </c>
      <c r="D7514" s="7" t="s">
        <v>719</v>
      </c>
      <c r="E7514" s="8" t="s">
        <v>720</v>
      </c>
      <c r="F7514" s="8">
        <v>4920000</v>
      </c>
      <c r="G7514" s="7" t="s">
        <v>35</v>
      </c>
      <c r="H7514" s="7" t="s">
        <v>196</v>
      </c>
      <c r="I7514" s="9"/>
      <c r="J7514" s="7" t="s">
        <v>3825</v>
      </c>
      <c r="K7514" s="10" t="s">
        <v>27505</v>
      </c>
      <c r="L7514" s="7">
        <v>1</v>
      </c>
      <c r="M7514" s="11">
        <v>32143</v>
      </c>
      <c r="N7514" s="7" t="s">
        <v>2509</v>
      </c>
      <c r="O7514" s="7" t="s">
        <v>2510</v>
      </c>
      <c r="P7514" s="10">
        <v>1988</v>
      </c>
      <c r="Q7514" s="12">
        <v>40235</v>
      </c>
      <c r="R7514" s="12">
        <v>40235</v>
      </c>
    </row>
    <row r="7515" spans="1:18" x14ac:dyDescent="0.25">
      <c r="A7515" s="7" t="s">
        <v>27506</v>
      </c>
      <c r="B7515" s="7" t="s">
        <v>27507</v>
      </c>
      <c r="C7515" s="7" t="s">
        <v>27508</v>
      </c>
      <c r="D7515" s="7" t="s">
        <v>275</v>
      </c>
      <c r="E7515" s="8" t="s">
        <v>276</v>
      </c>
      <c r="F7515" s="8">
        <v>107110000</v>
      </c>
      <c r="G7515" s="7" t="s">
        <v>35</v>
      </c>
      <c r="H7515" s="7" t="s">
        <v>24</v>
      </c>
      <c r="I7515" s="9" t="s">
        <v>281</v>
      </c>
      <c r="J7515" s="7" t="s">
        <v>282</v>
      </c>
      <c r="K7515" s="10" t="s">
        <v>346</v>
      </c>
      <c r="L7515" s="7">
        <v>8</v>
      </c>
      <c r="M7515" s="11">
        <v>39448</v>
      </c>
      <c r="N7515" s="7" t="s">
        <v>164</v>
      </c>
      <c r="O7515" s="7" t="s">
        <v>165</v>
      </c>
      <c r="P7515" s="10">
        <v>2008</v>
      </c>
      <c r="Q7515" s="12">
        <v>40193</v>
      </c>
      <c r="R7515" s="12">
        <v>41592</v>
      </c>
    </row>
    <row r="7516" spans="1:18" x14ac:dyDescent="0.25">
      <c r="A7516" s="7" t="s">
        <v>27509</v>
      </c>
      <c r="B7516" s="7" t="s">
        <v>27510</v>
      </c>
      <c r="C7516" s="7" t="s">
        <v>27511</v>
      </c>
      <c r="D7516" s="7" t="s">
        <v>737</v>
      </c>
      <c r="E7516" s="8" t="s">
        <v>738</v>
      </c>
      <c r="F7516" s="8">
        <v>250000</v>
      </c>
      <c r="G7516" s="7" t="s">
        <v>35</v>
      </c>
      <c r="H7516" s="7" t="s">
        <v>24</v>
      </c>
      <c r="I7516" s="9" t="s">
        <v>248</v>
      </c>
      <c r="J7516" s="7" t="s">
        <v>25838</v>
      </c>
      <c r="K7516" s="10" t="s">
        <v>27512</v>
      </c>
      <c r="L7516" s="7">
        <v>1</v>
      </c>
      <c r="M7516" s="11">
        <v>36892</v>
      </c>
      <c r="N7516" s="7" t="s">
        <v>154</v>
      </c>
      <c r="O7516" s="7" t="s">
        <v>155</v>
      </c>
      <c r="P7516" s="10">
        <v>2001</v>
      </c>
      <c r="Q7516" s="12">
        <v>40275</v>
      </c>
      <c r="R7516" s="12">
        <v>40275</v>
      </c>
    </row>
    <row r="7517" spans="1:18" x14ac:dyDescent="0.25">
      <c r="A7517" s="7" t="s">
        <v>27513</v>
      </c>
      <c r="B7517" s="7" t="s">
        <v>27514</v>
      </c>
      <c r="C7517" s="7" t="s">
        <v>27515</v>
      </c>
      <c r="D7517" s="7" t="s">
        <v>27516</v>
      </c>
      <c r="E7517" s="8" t="s">
        <v>69</v>
      </c>
      <c r="F7517" s="8">
        <v>10000</v>
      </c>
      <c r="G7517" s="7" t="s">
        <v>35</v>
      </c>
      <c r="H7517" s="7" t="s">
        <v>469</v>
      </c>
      <c r="I7517" s="9"/>
      <c r="J7517" s="7" t="s">
        <v>27517</v>
      </c>
      <c r="K7517" s="10" t="s">
        <v>27517</v>
      </c>
      <c r="L7517" s="7">
        <v>1</v>
      </c>
      <c r="M7517" s="11">
        <v>41368</v>
      </c>
      <c r="N7517" s="7" t="s">
        <v>411</v>
      </c>
      <c r="O7517" s="7" t="s">
        <v>412</v>
      </c>
      <c r="P7517" s="10">
        <v>2013</v>
      </c>
      <c r="Q7517" s="12">
        <v>41517</v>
      </c>
      <c r="R7517" s="12">
        <v>41517</v>
      </c>
    </row>
    <row r="7518" spans="1:18" x14ac:dyDescent="0.25">
      <c r="A7518" s="7" t="s">
        <v>27518</v>
      </c>
      <c r="B7518" s="7" t="s">
        <v>27519</v>
      </c>
      <c r="C7518" s="7" t="s">
        <v>27520</v>
      </c>
      <c r="D7518" s="7" t="s">
        <v>136</v>
      </c>
      <c r="E7518" s="8" t="s">
        <v>137</v>
      </c>
      <c r="F7518" s="8">
        <v>4500000</v>
      </c>
      <c r="G7518" s="7" t="s">
        <v>80</v>
      </c>
      <c r="H7518" s="7" t="s">
        <v>24</v>
      </c>
      <c r="I7518" s="9" t="s">
        <v>36</v>
      </c>
      <c r="J7518" s="7" t="s">
        <v>37</v>
      </c>
      <c r="K7518" s="10" t="s">
        <v>27521</v>
      </c>
      <c r="L7518" s="7">
        <v>1</v>
      </c>
      <c r="Q7518" s="12">
        <v>39205</v>
      </c>
      <c r="R7518" s="12">
        <v>39205</v>
      </c>
    </row>
    <row r="7519" spans="1:18" x14ac:dyDescent="0.25">
      <c r="A7519" s="7" t="s">
        <v>27522</v>
      </c>
      <c r="B7519" s="7" t="s">
        <v>27523</v>
      </c>
      <c r="C7519" s="7" t="s">
        <v>27524</v>
      </c>
      <c r="D7519" s="7" t="s">
        <v>27525</v>
      </c>
      <c r="E7519" s="8" t="s">
        <v>1217</v>
      </c>
      <c r="F7519" s="8">
        <v>7800000</v>
      </c>
      <c r="G7519" s="7" t="s">
        <v>35</v>
      </c>
      <c r="H7519" s="7" t="s">
        <v>24</v>
      </c>
      <c r="I7519" s="9" t="s">
        <v>36</v>
      </c>
      <c r="J7519" s="7" t="s">
        <v>181</v>
      </c>
      <c r="K7519" s="10" t="s">
        <v>695</v>
      </c>
      <c r="L7519" s="7">
        <v>2</v>
      </c>
      <c r="M7519" s="11">
        <v>40179</v>
      </c>
      <c r="N7519" s="7" t="s">
        <v>96</v>
      </c>
      <c r="O7519" s="7" t="s">
        <v>97</v>
      </c>
      <c r="P7519" s="10">
        <v>2010</v>
      </c>
      <c r="Q7519" s="12">
        <v>40607</v>
      </c>
      <c r="R7519" s="12">
        <v>40864</v>
      </c>
    </row>
    <row r="7520" spans="1:18" x14ac:dyDescent="0.25">
      <c r="A7520" s="7" t="s">
        <v>27526</v>
      </c>
      <c r="B7520" s="7" t="s">
        <v>27527</v>
      </c>
      <c r="C7520" s="7" t="s">
        <v>27528</v>
      </c>
      <c r="D7520" s="7" t="s">
        <v>275</v>
      </c>
      <c r="E7520" s="8" t="s">
        <v>276</v>
      </c>
      <c r="F7520" s="8">
        <v>100889503</v>
      </c>
      <c r="H7520" s="7" t="s">
        <v>24</v>
      </c>
      <c r="I7520" s="9" t="s">
        <v>36</v>
      </c>
      <c r="J7520" s="7" t="s">
        <v>181</v>
      </c>
      <c r="K7520" s="10" t="s">
        <v>3417</v>
      </c>
      <c r="L7520" s="7">
        <v>7</v>
      </c>
      <c r="M7520" s="11">
        <v>37622</v>
      </c>
      <c r="N7520" s="7" t="s">
        <v>814</v>
      </c>
      <c r="O7520" s="7" t="s">
        <v>815</v>
      </c>
      <c r="P7520" s="10">
        <v>2003</v>
      </c>
      <c r="Q7520" s="12">
        <v>38757</v>
      </c>
      <c r="R7520" s="12">
        <v>41751</v>
      </c>
    </row>
    <row r="7521" spans="1:18" x14ac:dyDescent="0.25">
      <c r="A7521" s="7" t="s">
        <v>27529</v>
      </c>
      <c r="B7521" s="7" t="s">
        <v>27530</v>
      </c>
      <c r="C7521" s="7" t="s">
        <v>27531</v>
      </c>
      <c r="D7521" s="7" t="s">
        <v>719</v>
      </c>
      <c r="E7521" s="8" t="s">
        <v>720</v>
      </c>
      <c r="F7521" s="8">
        <v>300000</v>
      </c>
      <c r="G7521" s="7" t="s">
        <v>35</v>
      </c>
      <c r="H7521" s="7" t="s">
        <v>24</v>
      </c>
      <c r="I7521" s="9" t="s">
        <v>188</v>
      </c>
      <c r="J7521" s="7" t="s">
        <v>189</v>
      </c>
      <c r="K7521" s="10" t="s">
        <v>27532</v>
      </c>
      <c r="L7521" s="7">
        <v>1</v>
      </c>
      <c r="M7521" s="11">
        <v>39448</v>
      </c>
      <c r="N7521" s="7" t="s">
        <v>164</v>
      </c>
      <c r="O7521" s="7" t="s">
        <v>165</v>
      </c>
      <c r="P7521" s="10">
        <v>2008</v>
      </c>
      <c r="Q7521" s="12">
        <v>40350</v>
      </c>
      <c r="R7521" s="12">
        <v>40350</v>
      </c>
    </row>
    <row r="7522" spans="1:18" x14ac:dyDescent="0.25">
      <c r="A7522" s="7" t="s">
        <v>27533</v>
      </c>
      <c r="B7522" s="7" t="s">
        <v>27534</v>
      </c>
      <c r="F7522" s="8">
        <v>0</v>
      </c>
      <c r="H7522" s="7" t="s">
        <v>24</v>
      </c>
      <c r="I7522" s="9" t="s">
        <v>220</v>
      </c>
      <c r="J7522" s="7" t="s">
        <v>1943</v>
      </c>
      <c r="K7522" s="10" t="s">
        <v>1943</v>
      </c>
      <c r="L7522" s="7">
        <v>1</v>
      </c>
      <c r="M7522" s="11">
        <v>28856</v>
      </c>
      <c r="N7522" s="7" t="s">
        <v>2398</v>
      </c>
      <c r="O7522" s="7" t="s">
        <v>2399</v>
      </c>
      <c r="P7522" s="10">
        <v>1979</v>
      </c>
      <c r="Q7522" s="12">
        <v>34612</v>
      </c>
      <c r="R7522" s="12">
        <v>34612</v>
      </c>
    </row>
    <row r="7523" spans="1:18" x14ac:dyDescent="0.25">
      <c r="A7523" s="7" t="s">
        <v>27535</v>
      </c>
      <c r="B7523" s="7" t="s">
        <v>27536</v>
      </c>
      <c r="C7523" s="7" t="s">
        <v>27537</v>
      </c>
      <c r="D7523" s="7" t="s">
        <v>2066</v>
      </c>
      <c r="E7523" s="8" t="s">
        <v>2067</v>
      </c>
      <c r="F7523" s="8">
        <v>991000</v>
      </c>
      <c r="G7523" s="7" t="s">
        <v>35</v>
      </c>
      <c r="H7523" s="7" t="s">
        <v>24</v>
      </c>
      <c r="I7523" s="9" t="s">
        <v>151</v>
      </c>
      <c r="J7523" s="7" t="s">
        <v>152</v>
      </c>
      <c r="K7523" s="10" t="s">
        <v>152</v>
      </c>
      <c r="L7523" s="7">
        <v>4</v>
      </c>
      <c r="M7523" s="11">
        <v>36526</v>
      </c>
      <c r="N7523" s="7" t="s">
        <v>234</v>
      </c>
      <c r="O7523" s="7" t="s">
        <v>235</v>
      </c>
      <c r="P7523" s="10">
        <v>2000</v>
      </c>
      <c r="Q7523" s="12">
        <v>40918</v>
      </c>
      <c r="R7523" s="12">
        <v>41694</v>
      </c>
    </row>
    <row r="7524" spans="1:18" x14ac:dyDescent="0.25">
      <c r="A7524" s="7" t="s">
        <v>27538</v>
      </c>
      <c r="B7524" s="7" t="s">
        <v>27539</v>
      </c>
      <c r="C7524" s="7" t="s">
        <v>27540</v>
      </c>
      <c r="D7524" s="7" t="s">
        <v>33</v>
      </c>
      <c r="E7524" s="8" t="s">
        <v>34</v>
      </c>
      <c r="F7524" s="8">
        <v>10000000</v>
      </c>
      <c r="G7524" s="7" t="s">
        <v>35</v>
      </c>
      <c r="H7524" s="7" t="s">
        <v>24</v>
      </c>
      <c r="I7524" s="9" t="s">
        <v>36</v>
      </c>
      <c r="J7524" s="7" t="s">
        <v>181</v>
      </c>
      <c r="K7524" s="10" t="s">
        <v>1031</v>
      </c>
      <c r="L7524" s="7">
        <v>1</v>
      </c>
      <c r="M7524" s="11">
        <v>38718</v>
      </c>
      <c r="N7524" s="7" t="s">
        <v>400</v>
      </c>
      <c r="O7524" s="7" t="s">
        <v>401</v>
      </c>
      <c r="P7524" s="10">
        <v>2006</v>
      </c>
      <c r="Q7524" s="12">
        <v>39364</v>
      </c>
      <c r="R7524" s="12">
        <v>39364</v>
      </c>
    </row>
    <row r="7525" spans="1:18" x14ac:dyDescent="0.25">
      <c r="A7525" s="7" t="s">
        <v>27541</v>
      </c>
      <c r="B7525" s="7" t="s">
        <v>27542</v>
      </c>
      <c r="C7525" s="7" t="s">
        <v>27543</v>
      </c>
      <c r="D7525" s="7" t="s">
        <v>27544</v>
      </c>
      <c r="E7525" s="8" t="s">
        <v>21703</v>
      </c>
      <c r="F7525" s="8">
        <v>31012393</v>
      </c>
      <c r="G7525" s="7" t="s">
        <v>35</v>
      </c>
      <c r="H7525" s="7" t="s">
        <v>24</v>
      </c>
      <c r="I7525" s="9" t="s">
        <v>782</v>
      </c>
      <c r="J7525" s="7" t="s">
        <v>783</v>
      </c>
      <c r="K7525" s="10" t="s">
        <v>783</v>
      </c>
      <c r="L7525" s="7">
        <v>1</v>
      </c>
      <c r="M7525" s="11">
        <v>36770</v>
      </c>
      <c r="N7525" s="7" t="s">
        <v>7059</v>
      </c>
      <c r="O7525" s="7" t="s">
        <v>7060</v>
      </c>
      <c r="P7525" s="10">
        <v>2000</v>
      </c>
      <c r="Q7525" s="12">
        <v>41015</v>
      </c>
      <c r="R7525" s="12">
        <v>41015</v>
      </c>
    </row>
    <row r="7526" spans="1:18" x14ac:dyDescent="0.25">
      <c r="A7526" s="7" t="s">
        <v>27545</v>
      </c>
      <c r="B7526" s="7" t="s">
        <v>27546</v>
      </c>
      <c r="C7526" s="7" t="s">
        <v>27547</v>
      </c>
      <c r="D7526" s="7" t="s">
        <v>275</v>
      </c>
      <c r="E7526" s="8" t="s">
        <v>276</v>
      </c>
      <c r="F7526" s="8">
        <v>15100000</v>
      </c>
      <c r="H7526" s="7" t="s">
        <v>24</v>
      </c>
      <c r="I7526" s="9" t="s">
        <v>70</v>
      </c>
      <c r="J7526" s="7" t="s">
        <v>576</v>
      </c>
      <c r="K7526" s="10" t="s">
        <v>16953</v>
      </c>
      <c r="L7526" s="7">
        <v>1</v>
      </c>
      <c r="Q7526" s="12">
        <v>41527</v>
      </c>
      <c r="R7526" s="12">
        <v>41527</v>
      </c>
    </row>
    <row r="7527" spans="1:18" x14ac:dyDescent="0.25">
      <c r="A7527" s="7" t="s">
        <v>27548</v>
      </c>
      <c r="B7527" s="7" t="s">
        <v>27549</v>
      </c>
      <c r="C7527" s="7" t="s">
        <v>27550</v>
      </c>
      <c r="D7527" s="7" t="s">
        <v>27551</v>
      </c>
      <c r="E7527" s="8" t="s">
        <v>2630</v>
      </c>
      <c r="F7527" s="8">
        <v>2045000</v>
      </c>
      <c r="G7527" s="7" t="s">
        <v>35</v>
      </c>
      <c r="H7527" s="7" t="s">
        <v>24</v>
      </c>
      <c r="I7527" s="9" t="s">
        <v>220</v>
      </c>
      <c r="J7527" s="7" t="s">
        <v>221</v>
      </c>
      <c r="K7527" s="10" t="s">
        <v>221</v>
      </c>
      <c r="L7527" s="7">
        <v>2</v>
      </c>
      <c r="M7527" s="11">
        <v>41377</v>
      </c>
      <c r="N7527" s="7" t="s">
        <v>411</v>
      </c>
      <c r="O7527" s="7" t="s">
        <v>412</v>
      </c>
      <c r="P7527" s="10">
        <v>2013</v>
      </c>
      <c r="Q7527" s="12">
        <v>41425</v>
      </c>
      <c r="R7527" s="12">
        <v>41585</v>
      </c>
    </row>
    <row r="7528" spans="1:18" x14ac:dyDescent="0.25">
      <c r="A7528" s="7" t="s">
        <v>27552</v>
      </c>
      <c r="B7528" s="7" t="s">
        <v>27553</v>
      </c>
      <c r="C7528" s="7" t="s">
        <v>27554</v>
      </c>
      <c r="D7528" s="7" t="s">
        <v>1277</v>
      </c>
      <c r="E7528" s="8" t="s">
        <v>1278</v>
      </c>
      <c r="F7528" s="8">
        <v>0</v>
      </c>
      <c r="G7528" s="7" t="s">
        <v>35</v>
      </c>
      <c r="H7528" s="7" t="s">
        <v>24</v>
      </c>
      <c r="I7528" s="9" t="s">
        <v>36</v>
      </c>
      <c r="J7528" s="7" t="s">
        <v>181</v>
      </c>
      <c r="K7528" s="10" t="s">
        <v>594</v>
      </c>
      <c r="L7528" s="7">
        <v>1</v>
      </c>
      <c r="M7528" s="11">
        <v>36434</v>
      </c>
      <c r="N7528" s="7" t="s">
        <v>6063</v>
      </c>
      <c r="O7528" s="7" t="s">
        <v>6064</v>
      </c>
      <c r="P7528" s="10">
        <v>1999</v>
      </c>
      <c r="Q7528" s="12">
        <v>36493</v>
      </c>
      <c r="R7528" s="12">
        <v>36493</v>
      </c>
    </row>
    <row r="7529" spans="1:18" x14ac:dyDescent="0.25">
      <c r="A7529" s="7" t="s">
        <v>27555</v>
      </c>
      <c r="B7529" s="7" t="s">
        <v>27556</v>
      </c>
      <c r="C7529" s="7" t="s">
        <v>27557</v>
      </c>
      <c r="D7529" s="7" t="s">
        <v>33</v>
      </c>
      <c r="E7529" s="8" t="s">
        <v>34</v>
      </c>
      <c r="F7529" s="8">
        <v>0</v>
      </c>
      <c r="G7529" s="7" t="s">
        <v>35</v>
      </c>
      <c r="H7529" s="7" t="s">
        <v>469</v>
      </c>
      <c r="I7529" s="9"/>
      <c r="J7529" s="7" t="s">
        <v>2274</v>
      </c>
      <c r="K7529" s="10" t="s">
        <v>2274</v>
      </c>
      <c r="L7529" s="7">
        <v>1</v>
      </c>
      <c r="Q7529" s="12">
        <v>41736</v>
      </c>
      <c r="R7529" s="12">
        <v>41736</v>
      </c>
    </row>
    <row r="7530" spans="1:18" x14ac:dyDescent="0.25">
      <c r="A7530" s="7" t="s">
        <v>27558</v>
      </c>
      <c r="B7530" s="7" t="s">
        <v>27559</v>
      </c>
      <c r="C7530" s="7" t="s">
        <v>27560</v>
      </c>
      <c r="D7530" s="7" t="s">
        <v>27561</v>
      </c>
      <c r="E7530" s="8" t="s">
        <v>1096</v>
      </c>
      <c r="F7530" s="8">
        <v>200000</v>
      </c>
      <c r="G7530" s="7" t="s">
        <v>35</v>
      </c>
      <c r="H7530" s="7" t="s">
        <v>10544</v>
      </c>
      <c r="I7530" s="9"/>
      <c r="J7530" s="7" t="s">
        <v>13558</v>
      </c>
      <c r="K7530" s="10" t="s">
        <v>13558</v>
      </c>
      <c r="L7530" s="7">
        <v>1</v>
      </c>
      <c r="M7530" s="11">
        <v>41670</v>
      </c>
      <c r="N7530" s="7" t="s">
        <v>63</v>
      </c>
      <c r="O7530" s="7" t="s">
        <v>64</v>
      </c>
      <c r="P7530" s="10">
        <v>2014</v>
      </c>
      <c r="Q7530" s="12">
        <v>41851</v>
      </c>
      <c r="R7530" s="12">
        <v>41851</v>
      </c>
    </row>
    <row r="7531" spans="1:18" x14ac:dyDescent="0.25">
      <c r="A7531" s="7" t="s">
        <v>27562</v>
      </c>
      <c r="B7531" s="7" t="s">
        <v>27563</v>
      </c>
      <c r="C7531" s="7" t="s">
        <v>27564</v>
      </c>
      <c r="D7531" s="7" t="s">
        <v>275</v>
      </c>
      <c r="E7531" s="8" t="s">
        <v>276</v>
      </c>
      <c r="F7531" s="8">
        <v>2000000</v>
      </c>
      <c r="G7531" s="7" t="s">
        <v>23</v>
      </c>
      <c r="H7531" s="7" t="s">
        <v>264</v>
      </c>
      <c r="I7531" s="9"/>
      <c r="J7531" s="7" t="s">
        <v>265</v>
      </c>
      <c r="K7531" s="10" t="s">
        <v>27565</v>
      </c>
      <c r="L7531" s="7">
        <v>1</v>
      </c>
      <c r="M7531" s="11">
        <v>35796</v>
      </c>
      <c r="N7531" s="7" t="s">
        <v>674</v>
      </c>
      <c r="O7531" s="7" t="s">
        <v>675</v>
      </c>
      <c r="P7531" s="10">
        <v>1998</v>
      </c>
      <c r="Q7531" s="12">
        <v>38427</v>
      </c>
      <c r="R7531" s="12">
        <v>38427</v>
      </c>
    </row>
    <row r="7532" spans="1:18" x14ac:dyDescent="0.25">
      <c r="A7532" s="7" t="s">
        <v>27566</v>
      </c>
      <c r="B7532" s="7" t="s">
        <v>27567</v>
      </c>
      <c r="C7532" s="7" t="s">
        <v>27568</v>
      </c>
      <c r="D7532" s="7" t="s">
        <v>122</v>
      </c>
      <c r="E7532" s="8" t="s">
        <v>123</v>
      </c>
      <c r="F7532" s="8">
        <v>4100000</v>
      </c>
      <c r="G7532" s="7" t="s">
        <v>35</v>
      </c>
      <c r="H7532" s="7" t="s">
        <v>24</v>
      </c>
      <c r="I7532" s="9" t="s">
        <v>60</v>
      </c>
      <c r="J7532" s="7" t="s">
        <v>61</v>
      </c>
      <c r="K7532" s="10" t="s">
        <v>61</v>
      </c>
      <c r="L7532" s="7">
        <v>4</v>
      </c>
      <c r="M7532" s="11">
        <v>40179</v>
      </c>
      <c r="N7532" s="7" t="s">
        <v>96</v>
      </c>
      <c r="O7532" s="7" t="s">
        <v>97</v>
      </c>
      <c r="P7532" s="10">
        <v>2010</v>
      </c>
      <c r="Q7532" s="12">
        <v>40548</v>
      </c>
      <c r="R7532" s="12">
        <v>41610</v>
      </c>
    </row>
    <row r="7533" spans="1:18" x14ac:dyDescent="0.25">
      <c r="A7533" s="7" t="s">
        <v>27569</v>
      </c>
      <c r="B7533" s="7" t="s">
        <v>27570</v>
      </c>
      <c r="C7533" s="7" t="s">
        <v>27571</v>
      </c>
      <c r="D7533" s="7" t="s">
        <v>296</v>
      </c>
      <c r="E7533" s="8" t="s">
        <v>297</v>
      </c>
      <c r="F7533" s="8">
        <v>2000000</v>
      </c>
      <c r="G7533" s="7" t="s">
        <v>35</v>
      </c>
      <c r="H7533" s="7" t="s">
        <v>24</v>
      </c>
      <c r="I7533" s="9" t="s">
        <v>2740</v>
      </c>
      <c r="J7533" s="7" t="s">
        <v>2741</v>
      </c>
      <c r="K7533" s="10" t="s">
        <v>4225</v>
      </c>
      <c r="L7533" s="7">
        <v>1</v>
      </c>
      <c r="Q7533" s="12">
        <v>40534</v>
      </c>
      <c r="R7533" s="12">
        <v>40534</v>
      </c>
    </row>
    <row r="7534" spans="1:18" x14ac:dyDescent="0.25">
      <c r="A7534" s="7" t="s">
        <v>27572</v>
      </c>
      <c r="B7534" s="7" t="s">
        <v>27573</v>
      </c>
      <c r="C7534" s="7" t="s">
        <v>27574</v>
      </c>
      <c r="D7534" s="7" t="s">
        <v>27575</v>
      </c>
      <c r="E7534" s="8" t="s">
        <v>756</v>
      </c>
      <c r="F7534" s="8">
        <v>20000</v>
      </c>
      <c r="G7534" s="7" t="s">
        <v>35</v>
      </c>
      <c r="I7534" s="9"/>
      <c r="J7534" s="7"/>
      <c r="L7534" s="7">
        <v>1</v>
      </c>
      <c r="M7534" s="11">
        <v>40179</v>
      </c>
      <c r="N7534" s="7" t="s">
        <v>96</v>
      </c>
      <c r="O7534" s="7" t="s">
        <v>97</v>
      </c>
      <c r="P7534" s="10">
        <v>2010</v>
      </c>
      <c r="Q7534" s="12">
        <v>40330</v>
      </c>
      <c r="R7534" s="12">
        <v>40330</v>
      </c>
    </row>
    <row r="7535" spans="1:18" x14ac:dyDescent="0.25">
      <c r="A7535" s="7" t="s">
        <v>27576</v>
      </c>
      <c r="B7535" s="7" t="s">
        <v>27577</v>
      </c>
      <c r="C7535" s="7" t="s">
        <v>27578</v>
      </c>
      <c r="D7535" s="7" t="s">
        <v>421</v>
      </c>
      <c r="E7535" s="8" t="s">
        <v>422</v>
      </c>
      <c r="F7535" s="8">
        <v>2000000</v>
      </c>
      <c r="G7535" s="7" t="s">
        <v>35</v>
      </c>
      <c r="H7535" s="7" t="s">
        <v>1347</v>
      </c>
      <c r="I7535" s="9"/>
      <c r="J7535" s="7" t="s">
        <v>1348</v>
      </c>
      <c r="K7535" s="10" t="s">
        <v>1348</v>
      </c>
      <c r="L7535" s="7">
        <v>1</v>
      </c>
      <c r="M7535" s="11">
        <v>40544</v>
      </c>
      <c r="N7535" s="7" t="s">
        <v>537</v>
      </c>
      <c r="O7535" s="7" t="s">
        <v>505</v>
      </c>
      <c r="P7535" s="10">
        <v>2011</v>
      </c>
      <c r="Q7535" s="12">
        <v>41731</v>
      </c>
      <c r="R7535" s="12">
        <v>41731</v>
      </c>
    </row>
    <row r="7536" spans="1:18" x14ac:dyDescent="0.25">
      <c r="A7536" s="7" t="s">
        <v>27579</v>
      </c>
      <c r="B7536" s="7" t="s">
        <v>27580</v>
      </c>
      <c r="C7536" s="7" t="s">
        <v>27581</v>
      </c>
      <c r="D7536" s="7" t="s">
        <v>275</v>
      </c>
      <c r="E7536" s="8" t="s">
        <v>276</v>
      </c>
      <c r="F7536" s="8">
        <v>13480000</v>
      </c>
      <c r="G7536" s="7" t="s">
        <v>35</v>
      </c>
      <c r="H7536" s="7" t="s">
        <v>24</v>
      </c>
      <c r="I7536" s="9" t="s">
        <v>36</v>
      </c>
      <c r="J7536" s="7" t="s">
        <v>37</v>
      </c>
      <c r="K7536" s="10" t="s">
        <v>37</v>
      </c>
      <c r="L7536" s="7">
        <v>10</v>
      </c>
      <c r="M7536" s="11">
        <v>39814</v>
      </c>
      <c r="N7536" s="7" t="s">
        <v>171</v>
      </c>
      <c r="O7536" s="7" t="s">
        <v>172</v>
      </c>
      <c r="P7536" s="10">
        <v>2009</v>
      </c>
      <c r="Q7536" s="12">
        <v>40742</v>
      </c>
      <c r="R7536" s="12">
        <v>41913</v>
      </c>
    </row>
    <row r="7537" spans="1:18" x14ac:dyDescent="0.25">
      <c r="A7537" s="7" t="s">
        <v>27582</v>
      </c>
      <c r="B7537" s="7" t="s">
        <v>27583</v>
      </c>
      <c r="C7537" s="7" t="s">
        <v>27584</v>
      </c>
      <c r="D7537" s="7" t="s">
        <v>296</v>
      </c>
      <c r="E7537" s="8" t="s">
        <v>297</v>
      </c>
      <c r="F7537" s="8">
        <v>6500000</v>
      </c>
      <c r="G7537" s="7" t="s">
        <v>35</v>
      </c>
      <c r="H7537" s="7" t="s">
        <v>24</v>
      </c>
      <c r="I7537" s="9" t="s">
        <v>620</v>
      </c>
      <c r="J7537" s="7" t="s">
        <v>621</v>
      </c>
      <c r="K7537" s="10" t="s">
        <v>6195</v>
      </c>
      <c r="L7537" s="7">
        <v>2</v>
      </c>
      <c r="M7537" s="11">
        <v>39448</v>
      </c>
      <c r="N7537" s="7" t="s">
        <v>164</v>
      </c>
      <c r="O7537" s="7" t="s">
        <v>165</v>
      </c>
      <c r="P7537" s="10">
        <v>2008</v>
      </c>
      <c r="Q7537" s="12">
        <v>41180</v>
      </c>
      <c r="R7537" s="12">
        <v>41492</v>
      </c>
    </row>
    <row r="7538" spans="1:18" x14ac:dyDescent="0.25">
      <c r="A7538" s="7" t="s">
        <v>27585</v>
      </c>
      <c r="B7538" s="7" t="s">
        <v>27586</v>
      </c>
      <c r="C7538" s="7" t="s">
        <v>27587</v>
      </c>
      <c r="D7538" s="7" t="s">
        <v>20149</v>
      </c>
      <c r="E7538" s="8" t="s">
        <v>3662</v>
      </c>
      <c r="F7538" s="8">
        <v>12825226</v>
      </c>
      <c r="G7538" s="7" t="s">
        <v>35</v>
      </c>
      <c r="H7538" s="7" t="s">
        <v>354</v>
      </c>
      <c r="I7538" s="9"/>
      <c r="J7538" s="7" t="s">
        <v>355</v>
      </c>
      <c r="L7538" s="7">
        <v>1</v>
      </c>
      <c r="M7538" s="11">
        <v>39448</v>
      </c>
      <c r="N7538" s="7" t="s">
        <v>164</v>
      </c>
      <c r="O7538" s="7" t="s">
        <v>165</v>
      </c>
      <c r="P7538" s="10">
        <v>2008</v>
      </c>
      <c r="Q7538" s="12">
        <v>41906</v>
      </c>
      <c r="R7538" s="12">
        <v>41906</v>
      </c>
    </row>
    <row r="7539" spans="1:18" x14ac:dyDescent="0.25">
      <c r="A7539" s="7" t="s">
        <v>27588</v>
      </c>
      <c r="B7539" s="7" t="s">
        <v>27589</v>
      </c>
      <c r="C7539" s="7" t="s">
        <v>27590</v>
      </c>
      <c r="D7539" s="7" t="s">
        <v>1402</v>
      </c>
      <c r="E7539" s="8" t="s">
        <v>1403</v>
      </c>
      <c r="F7539" s="8">
        <v>12000000</v>
      </c>
      <c r="G7539" s="7" t="s">
        <v>35</v>
      </c>
      <c r="H7539" s="7" t="s">
        <v>24</v>
      </c>
      <c r="I7539" s="9" t="s">
        <v>36</v>
      </c>
      <c r="J7539" s="7" t="s">
        <v>181</v>
      </c>
      <c r="K7539" s="10" t="s">
        <v>2967</v>
      </c>
      <c r="L7539" s="7">
        <v>2</v>
      </c>
      <c r="M7539" s="11">
        <v>36526</v>
      </c>
      <c r="N7539" s="7" t="s">
        <v>234</v>
      </c>
      <c r="O7539" s="7" t="s">
        <v>235</v>
      </c>
      <c r="P7539" s="10">
        <v>2000</v>
      </c>
      <c r="Q7539" s="12">
        <v>41262</v>
      </c>
      <c r="R7539" s="12">
        <v>41480</v>
      </c>
    </row>
    <row r="7540" spans="1:18" x14ac:dyDescent="0.25">
      <c r="A7540" s="7" t="s">
        <v>27591</v>
      </c>
      <c r="B7540" s="7" t="s">
        <v>27592</v>
      </c>
      <c r="C7540" s="7" t="s">
        <v>27593</v>
      </c>
      <c r="D7540" s="7" t="s">
        <v>86</v>
      </c>
      <c r="E7540" s="8" t="s">
        <v>87</v>
      </c>
      <c r="F7540" s="8">
        <v>3500000</v>
      </c>
      <c r="G7540" s="7" t="s">
        <v>35</v>
      </c>
      <c r="H7540" s="7" t="s">
        <v>24</v>
      </c>
      <c r="I7540" s="9" t="s">
        <v>36</v>
      </c>
      <c r="J7540" s="7" t="s">
        <v>37</v>
      </c>
      <c r="K7540" s="10" t="s">
        <v>37</v>
      </c>
      <c r="L7540" s="7">
        <v>1</v>
      </c>
      <c r="M7540" s="11">
        <v>37622</v>
      </c>
      <c r="N7540" s="7" t="s">
        <v>814</v>
      </c>
      <c r="O7540" s="7" t="s">
        <v>815</v>
      </c>
      <c r="P7540" s="10">
        <v>2003</v>
      </c>
      <c r="Q7540" s="12">
        <v>40598</v>
      </c>
      <c r="R7540" s="12">
        <v>40598</v>
      </c>
    </row>
    <row r="7541" spans="1:18" x14ac:dyDescent="0.25">
      <c r="A7541" s="7" t="s">
        <v>27594</v>
      </c>
      <c r="B7541" s="7" t="s">
        <v>27595</v>
      </c>
      <c r="C7541" s="7" t="s">
        <v>27596</v>
      </c>
      <c r="D7541" s="7" t="s">
        <v>13177</v>
      </c>
      <c r="E7541" s="8" t="s">
        <v>13178</v>
      </c>
      <c r="F7541" s="8">
        <v>725000</v>
      </c>
      <c r="G7541" s="7" t="s">
        <v>35</v>
      </c>
      <c r="H7541" s="7" t="s">
        <v>240</v>
      </c>
      <c r="I7541" s="9" t="s">
        <v>3763</v>
      </c>
      <c r="J7541" s="7" t="s">
        <v>3764</v>
      </c>
      <c r="K7541" s="10" t="s">
        <v>27597</v>
      </c>
      <c r="L7541" s="7">
        <v>1</v>
      </c>
      <c r="M7541" s="11">
        <v>40756</v>
      </c>
      <c r="N7541" s="7" t="s">
        <v>1091</v>
      </c>
      <c r="O7541" s="7" t="s">
        <v>230</v>
      </c>
      <c r="P7541" s="10">
        <v>2011</v>
      </c>
      <c r="Q7541" s="12">
        <v>41790</v>
      </c>
      <c r="R7541" s="12">
        <v>41790</v>
      </c>
    </row>
    <row r="7542" spans="1:18" x14ac:dyDescent="0.25">
      <c r="A7542" s="7" t="s">
        <v>27598</v>
      </c>
      <c r="B7542" s="7" t="s">
        <v>27599</v>
      </c>
      <c r="C7542" s="7" t="s">
        <v>27600</v>
      </c>
      <c r="D7542" s="7" t="s">
        <v>27601</v>
      </c>
      <c r="E7542" s="8" t="s">
        <v>323</v>
      </c>
      <c r="F7542" s="8">
        <v>9300000</v>
      </c>
      <c r="G7542" s="7" t="s">
        <v>23</v>
      </c>
      <c r="H7542" s="7" t="s">
        <v>24</v>
      </c>
      <c r="I7542" s="9" t="s">
        <v>36</v>
      </c>
      <c r="J7542" s="7" t="s">
        <v>181</v>
      </c>
      <c r="K7542" s="10" t="s">
        <v>182</v>
      </c>
      <c r="L7542" s="7">
        <v>2</v>
      </c>
      <c r="M7542" s="11">
        <v>39752</v>
      </c>
      <c r="N7542" s="7" t="s">
        <v>832</v>
      </c>
      <c r="O7542" s="7" t="s">
        <v>833</v>
      </c>
      <c r="P7542" s="10">
        <v>2008</v>
      </c>
      <c r="Q7542" s="12">
        <v>40331</v>
      </c>
      <c r="R7542" s="12">
        <v>40589</v>
      </c>
    </row>
    <row r="7543" spans="1:18" x14ac:dyDescent="0.25">
      <c r="A7543" s="7" t="s">
        <v>27602</v>
      </c>
      <c r="B7543" s="7" t="s">
        <v>27603</v>
      </c>
      <c r="C7543" s="7" t="s">
        <v>27604</v>
      </c>
      <c r="D7543" s="7" t="s">
        <v>27605</v>
      </c>
      <c r="E7543" s="8" t="s">
        <v>3148</v>
      </c>
      <c r="F7543" s="8">
        <v>2599984</v>
      </c>
      <c r="G7543" s="7" t="s">
        <v>35</v>
      </c>
      <c r="H7543" s="7" t="s">
        <v>24</v>
      </c>
      <c r="I7543" s="9" t="s">
        <v>25</v>
      </c>
      <c r="J7543" s="7" t="s">
        <v>26</v>
      </c>
      <c r="K7543" s="10" t="s">
        <v>27</v>
      </c>
      <c r="L7543" s="7">
        <v>2</v>
      </c>
      <c r="M7543" s="11">
        <v>39814</v>
      </c>
      <c r="N7543" s="7" t="s">
        <v>171</v>
      </c>
      <c r="O7543" s="7" t="s">
        <v>172</v>
      </c>
      <c r="P7543" s="10">
        <v>2009</v>
      </c>
      <c r="Q7543" s="12">
        <v>40318</v>
      </c>
      <c r="R7543" s="12">
        <v>41827</v>
      </c>
    </row>
    <row r="7544" spans="1:18" x14ac:dyDescent="0.25">
      <c r="A7544" s="7" t="s">
        <v>27606</v>
      </c>
      <c r="B7544" s="7" t="s">
        <v>27607</v>
      </c>
      <c r="C7544" s="7" t="s">
        <v>27608</v>
      </c>
      <c r="D7544" s="7" t="s">
        <v>27609</v>
      </c>
      <c r="E7544" s="8" t="s">
        <v>476</v>
      </c>
      <c r="F7544" s="8">
        <v>5500000</v>
      </c>
      <c r="G7544" s="7" t="s">
        <v>35</v>
      </c>
      <c r="H7544" s="7" t="s">
        <v>24</v>
      </c>
      <c r="I7544" s="9" t="s">
        <v>36</v>
      </c>
      <c r="J7544" s="7" t="s">
        <v>942</v>
      </c>
      <c r="K7544" s="10" t="s">
        <v>1978</v>
      </c>
      <c r="L7544" s="7">
        <v>1</v>
      </c>
      <c r="M7544" s="11">
        <v>40422</v>
      </c>
      <c r="N7544" s="7" t="s">
        <v>976</v>
      </c>
      <c r="O7544" s="7" t="s">
        <v>184</v>
      </c>
      <c r="P7544" s="10">
        <v>2010</v>
      </c>
      <c r="Q7544" s="12">
        <v>40549</v>
      </c>
      <c r="R7544" s="12">
        <v>40549</v>
      </c>
    </row>
    <row r="7545" spans="1:18" x14ac:dyDescent="0.25">
      <c r="A7545" s="7" t="s">
        <v>27610</v>
      </c>
      <c r="B7545" s="7" t="s">
        <v>27611</v>
      </c>
      <c r="F7545" s="8">
        <v>12500</v>
      </c>
      <c r="G7545" s="7" t="s">
        <v>35</v>
      </c>
      <c r="H7545" s="7" t="s">
        <v>101</v>
      </c>
      <c r="I7545" s="9"/>
      <c r="J7545" s="7" t="s">
        <v>102</v>
      </c>
      <c r="K7545" s="10" t="s">
        <v>102</v>
      </c>
      <c r="L7545" s="7">
        <v>1</v>
      </c>
      <c r="Q7545" s="12">
        <v>41821</v>
      </c>
      <c r="R7545" s="12">
        <v>41821</v>
      </c>
    </row>
    <row r="7546" spans="1:18" x14ac:dyDescent="0.25">
      <c r="A7546" s="7" t="s">
        <v>27612</v>
      </c>
      <c r="B7546" s="7" t="s">
        <v>27613</v>
      </c>
      <c r="C7546" s="7" t="s">
        <v>27614</v>
      </c>
      <c r="D7546" s="7" t="s">
        <v>27615</v>
      </c>
      <c r="E7546" s="8" t="s">
        <v>12423</v>
      </c>
      <c r="F7546" s="8">
        <v>1520580</v>
      </c>
      <c r="G7546" s="7" t="s">
        <v>35</v>
      </c>
      <c r="H7546" s="7" t="s">
        <v>749</v>
      </c>
      <c r="I7546" s="9"/>
      <c r="J7546" s="7" t="s">
        <v>1359</v>
      </c>
      <c r="K7546" s="10" t="s">
        <v>1359</v>
      </c>
      <c r="L7546" s="7">
        <v>2</v>
      </c>
      <c r="M7546" s="11">
        <v>40861</v>
      </c>
      <c r="N7546" s="7" t="s">
        <v>2287</v>
      </c>
      <c r="O7546" s="7" t="s">
        <v>74</v>
      </c>
      <c r="P7546" s="10">
        <v>2011</v>
      </c>
      <c r="Q7546" s="12">
        <v>41044</v>
      </c>
      <c r="R7546" s="12">
        <v>41044</v>
      </c>
    </row>
    <row r="7547" spans="1:18" x14ac:dyDescent="0.25">
      <c r="A7547" s="7" t="s">
        <v>27616</v>
      </c>
      <c r="B7547" s="7" t="s">
        <v>27617</v>
      </c>
      <c r="C7547" s="7" t="s">
        <v>27618</v>
      </c>
      <c r="D7547" s="7" t="s">
        <v>227</v>
      </c>
      <c r="E7547" s="8" t="s">
        <v>228</v>
      </c>
      <c r="F7547" s="8">
        <v>10765001</v>
      </c>
      <c r="G7547" s="7" t="s">
        <v>35</v>
      </c>
      <c r="H7547" s="7" t="s">
        <v>24</v>
      </c>
      <c r="I7547" s="9" t="s">
        <v>25</v>
      </c>
      <c r="J7547" s="7" t="s">
        <v>26</v>
      </c>
      <c r="K7547" s="10" t="s">
        <v>27</v>
      </c>
      <c r="L7547" s="7">
        <v>4</v>
      </c>
      <c r="M7547" s="11">
        <v>39706</v>
      </c>
      <c r="N7547" s="7" t="s">
        <v>2859</v>
      </c>
      <c r="O7547" s="7" t="s">
        <v>2049</v>
      </c>
      <c r="P7547" s="10">
        <v>2008</v>
      </c>
      <c r="Q7547" s="12">
        <v>40156</v>
      </c>
      <c r="R7547" s="12">
        <v>41618</v>
      </c>
    </row>
    <row r="7548" spans="1:18" x14ac:dyDescent="0.25">
      <c r="A7548" s="7" t="s">
        <v>27619</v>
      </c>
      <c r="B7548" s="7" t="s">
        <v>27620</v>
      </c>
      <c r="C7548" s="7" t="s">
        <v>27621</v>
      </c>
      <c r="D7548" s="7" t="s">
        <v>27622</v>
      </c>
      <c r="E7548" s="8" t="s">
        <v>310</v>
      </c>
      <c r="F7548" s="8">
        <v>2000000</v>
      </c>
      <c r="G7548" s="7" t="s">
        <v>35</v>
      </c>
      <c r="H7548" s="7" t="s">
        <v>24</v>
      </c>
      <c r="I7548" s="9" t="s">
        <v>1321</v>
      </c>
      <c r="J7548" s="7" t="s">
        <v>613</v>
      </c>
      <c r="K7548" s="10" t="s">
        <v>6762</v>
      </c>
      <c r="L7548" s="7">
        <v>1</v>
      </c>
      <c r="M7548" s="11">
        <v>41824</v>
      </c>
      <c r="N7548" s="7" t="s">
        <v>222</v>
      </c>
      <c r="O7548" s="7" t="s">
        <v>223</v>
      </c>
      <c r="P7548" s="10">
        <v>2014</v>
      </c>
      <c r="Q7548" s="12">
        <v>41825</v>
      </c>
      <c r="R7548" s="12">
        <v>41825</v>
      </c>
    </row>
    <row r="7549" spans="1:18" x14ac:dyDescent="0.25">
      <c r="A7549" s="7" t="s">
        <v>27623</v>
      </c>
      <c r="B7549" s="7" t="s">
        <v>27624</v>
      </c>
      <c r="C7549" s="7" t="s">
        <v>27625</v>
      </c>
      <c r="D7549" s="7" t="s">
        <v>106</v>
      </c>
      <c r="E7549" s="8" t="s">
        <v>107</v>
      </c>
      <c r="F7549" s="8">
        <v>50000</v>
      </c>
      <c r="G7549" s="7" t="s">
        <v>35</v>
      </c>
      <c r="H7549" s="7" t="s">
        <v>13265</v>
      </c>
      <c r="I7549" s="9"/>
      <c r="J7549" s="7" t="s">
        <v>13266</v>
      </c>
      <c r="K7549" s="10" t="s">
        <v>13266</v>
      </c>
      <c r="L7549" s="7">
        <v>2</v>
      </c>
      <c r="M7549" s="11">
        <v>41061</v>
      </c>
      <c r="N7549" s="7" t="s">
        <v>28</v>
      </c>
      <c r="O7549" s="7" t="s">
        <v>29</v>
      </c>
      <c r="P7549" s="10">
        <v>2012</v>
      </c>
      <c r="Q7549" s="12">
        <v>41122</v>
      </c>
      <c r="R7549" s="12">
        <v>41786</v>
      </c>
    </row>
    <row r="7550" spans="1:18" x14ac:dyDescent="0.25">
      <c r="A7550" s="7" t="s">
        <v>27626</v>
      </c>
      <c r="B7550" s="7" t="s">
        <v>27627</v>
      </c>
      <c r="C7550" s="7" t="s">
        <v>27628</v>
      </c>
      <c r="D7550" s="7" t="s">
        <v>27629</v>
      </c>
      <c r="E7550" s="8" t="s">
        <v>79</v>
      </c>
      <c r="F7550" s="8">
        <v>2600000</v>
      </c>
      <c r="G7550" s="7" t="s">
        <v>80</v>
      </c>
      <c r="H7550" s="7" t="s">
        <v>482</v>
      </c>
      <c r="I7550" s="9"/>
      <c r="J7550" s="7" t="s">
        <v>4618</v>
      </c>
      <c r="K7550" s="10" t="s">
        <v>13328</v>
      </c>
      <c r="L7550" s="7">
        <v>2</v>
      </c>
      <c r="M7550" s="11">
        <v>39485</v>
      </c>
      <c r="N7550" s="7" t="s">
        <v>2131</v>
      </c>
      <c r="O7550" s="7" t="s">
        <v>165</v>
      </c>
      <c r="P7550" s="10">
        <v>2008</v>
      </c>
      <c r="Q7550" s="12">
        <v>39510</v>
      </c>
      <c r="R7550" s="12">
        <v>39515</v>
      </c>
    </row>
    <row r="7551" spans="1:18" x14ac:dyDescent="0.25">
      <c r="A7551" s="7" t="s">
        <v>27630</v>
      </c>
      <c r="B7551" s="7" t="s">
        <v>27631</v>
      </c>
      <c r="C7551" s="7" t="s">
        <v>27632</v>
      </c>
      <c r="F7551" s="8">
        <v>0</v>
      </c>
      <c r="G7551" s="7" t="s">
        <v>35</v>
      </c>
      <c r="H7551" s="7" t="s">
        <v>24</v>
      </c>
      <c r="I7551" s="9" t="s">
        <v>25</v>
      </c>
      <c r="J7551" s="7" t="s">
        <v>26</v>
      </c>
      <c r="K7551" s="10" t="s">
        <v>27</v>
      </c>
      <c r="L7551" s="7">
        <v>2</v>
      </c>
      <c r="M7551" s="11">
        <v>40544</v>
      </c>
      <c r="N7551" s="7" t="s">
        <v>537</v>
      </c>
      <c r="O7551" s="7" t="s">
        <v>505</v>
      </c>
      <c r="P7551" s="10">
        <v>2011</v>
      </c>
      <c r="Q7551" s="12">
        <v>40544</v>
      </c>
      <c r="R7551" s="12">
        <v>40946</v>
      </c>
    </row>
    <row r="7552" spans="1:18" x14ac:dyDescent="0.25">
      <c r="A7552" s="7" t="s">
        <v>27633</v>
      </c>
      <c r="B7552" s="7" t="s">
        <v>27634</v>
      </c>
      <c r="D7552" s="7" t="s">
        <v>210</v>
      </c>
      <c r="E7552" s="8" t="s">
        <v>211</v>
      </c>
      <c r="F7552" s="8">
        <v>0</v>
      </c>
      <c r="G7552" s="7" t="s">
        <v>35</v>
      </c>
      <c r="H7552" s="7" t="s">
        <v>24</v>
      </c>
      <c r="I7552" s="9" t="s">
        <v>116</v>
      </c>
      <c r="J7552" s="7" t="s">
        <v>3292</v>
      </c>
      <c r="K7552" s="10" t="s">
        <v>3292</v>
      </c>
      <c r="L7552" s="7">
        <v>1</v>
      </c>
      <c r="M7552" s="11">
        <v>40641</v>
      </c>
      <c r="N7552" s="7" t="s">
        <v>54</v>
      </c>
      <c r="O7552" s="7" t="s">
        <v>55</v>
      </c>
      <c r="P7552" s="10">
        <v>2011</v>
      </c>
      <c r="Q7552" s="12">
        <v>40638</v>
      </c>
      <c r="R7552" s="12">
        <v>40638</v>
      </c>
    </row>
    <row r="7553" spans="1:18" x14ac:dyDescent="0.25">
      <c r="A7553" s="7" t="s">
        <v>27635</v>
      </c>
      <c r="B7553" s="7" t="s">
        <v>27636</v>
      </c>
      <c r="C7553" s="7" t="s">
        <v>27637</v>
      </c>
      <c r="D7553" s="7" t="s">
        <v>27638</v>
      </c>
      <c r="E7553" s="8" t="s">
        <v>1417</v>
      </c>
      <c r="F7553" s="8">
        <v>25000</v>
      </c>
      <c r="G7553" s="7" t="s">
        <v>35</v>
      </c>
      <c r="H7553" s="7" t="s">
        <v>24</v>
      </c>
      <c r="I7553" s="9" t="s">
        <v>25</v>
      </c>
      <c r="J7553" s="7" t="s">
        <v>26</v>
      </c>
      <c r="K7553" s="10" t="s">
        <v>27</v>
      </c>
      <c r="L7553" s="7">
        <v>1</v>
      </c>
      <c r="M7553" s="11">
        <v>41061</v>
      </c>
      <c r="N7553" s="7" t="s">
        <v>28</v>
      </c>
      <c r="O7553" s="7" t="s">
        <v>29</v>
      </c>
      <c r="P7553" s="10">
        <v>2012</v>
      </c>
      <c r="Q7553" s="12">
        <v>41064</v>
      </c>
      <c r="R7553" s="12">
        <v>41064</v>
      </c>
    </row>
    <row r="7554" spans="1:18" x14ac:dyDescent="0.25">
      <c r="A7554" s="7" t="s">
        <v>27639</v>
      </c>
      <c r="B7554" s="7" t="s">
        <v>27640</v>
      </c>
      <c r="C7554" s="7" t="s">
        <v>27641</v>
      </c>
      <c r="D7554" s="7" t="s">
        <v>275</v>
      </c>
      <c r="E7554" s="8" t="s">
        <v>276</v>
      </c>
      <c r="F7554" s="8">
        <v>867685</v>
      </c>
      <c r="G7554" s="7" t="s">
        <v>35</v>
      </c>
      <c r="H7554" s="7" t="s">
        <v>176</v>
      </c>
      <c r="I7554" s="9"/>
      <c r="J7554" s="7" t="s">
        <v>3792</v>
      </c>
      <c r="K7554" s="10" t="s">
        <v>6607</v>
      </c>
      <c r="L7554" s="7">
        <v>1</v>
      </c>
      <c r="M7554" s="11">
        <v>40345</v>
      </c>
      <c r="N7554" s="7" t="s">
        <v>1109</v>
      </c>
      <c r="O7554" s="7" t="s">
        <v>1110</v>
      </c>
      <c r="P7554" s="10">
        <v>2010</v>
      </c>
      <c r="Q7554" s="12">
        <v>40557</v>
      </c>
      <c r="R7554" s="12">
        <v>40557</v>
      </c>
    </row>
    <row r="7555" spans="1:18" x14ac:dyDescent="0.25">
      <c r="A7555" s="7" t="s">
        <v>27642</v>
      </c>
      <c r="B7555" s="7" t="s">
        <v>27643</v>
      </c>
      <c r="C7555" s="7" t="s">
        <v>27644</v>
      </c>
      <c r="D7555" s="7" t="s">
        <v>532</v>
      </c>
      <c r="E7555" s="8" t="s">
        <v>533</v>
      </c>
      <c r="F7555" s="8">
        <v>2743500</v>
      </c>
      <c r="G7555" s="7" t="s">
        <v>35</v>
      </c>
      <c r="H7555" s="7" t="s">
        <v>24</v>
      </c>
      <c r="I7555" s="9" t="s">
        <v>93</v>
      </c>
      <c r="J7555" s="7" t="s">
        <v>94</v>
      </c>
      <c r="K7555" s="10" t="s">
        <v>95</v>
      </c>
      <c r="L7555" s="7">
        <v>3</v>
      </c>
      <c r="M7555" s="11">
        <v>39448</v>
      </c>
      <c r="N7555" s="7" t="s">
        <v>164</v>
      </c>
      <c r="O7555" s="7" t="s">
        <v>165</v>
      </c>
      <c r="P7555" s="10">
        <v>2008</v>
      </c>
      <c r="Q7555" s="12">
        <v>40162</v>
      </c>
      <c r="R7555" s="12">
        <v>41114</v>
      </c>
    </row>
    <row r="7556" spans="1:18" x14ac:dyDescent="0.25">
      <c r="A7556" s="7" t="s">
        <v>27645</v>
      </c>
      <c r="B7556" s="7" t="s">
        <v>27646</v>
      </c>
      <c r="C7556" s="7" t="s">
        <v>27647</v>
      </c>
      <c r="D7556" s="7" t="s">
        <v>68</v>
      </c>
      <c r="E7556" s="8" t="s">
        <v>69</v>
      </c>
      <c r="F7556" s="8">
        <v>1830000</v>
      </c>
      <c r="G7556" s="7" t="s">
        <v>35</v>
      </c>
      <c r="H7556" s="7" t="s">
        <v>454</v>
      </c>
      <c r="I7556" s="9"/>
      <c r="J7556" s="7" t="s">
        <v>455</v>
      </c>
      <c r="K7556" s="10" t="s">
        <v>455</v>
      </c>
      <c r="L7556" s="7">
        <v>1</v>
      </c>
      <c r="Q7556" s="12">
        <v>39196</v>
      </c>
      <c r="R7556" s="12">
        <v>39196</v>
      </c>
    </row>
    <row r="7557" spans="1:18" x14ac:dyDescent="0.25">
      <c r="A7557" s="7" t="s">
        <v>27648</v>
      </c>
      <c r="B7557" s="7" t="s">
        <v>27649</v>
      </c>
      <c r="C7557" s="7" t="s">
        <v>27650</v>
      </c>
      <c r="D7557" s="7" t="s">
        <v>3147</v>
      </c>
      <c r="E7557" s="8" t="s">
        <v>3148</v>
      </c>
      <c r="F7557" s="8">
        <v>163387</v>
      </c>
      <c r="G7557" s="7" t="s">
        <v>35</v>
      </c>
      <c r="H7557" s="7" t="s">
        <v>24</v>
      </c>
      <c r="I7557" s="9" t="s">
        <v>1043</v>
      </c>
      <c r="J7557" s="7" t="s">
        <v>3595</v>
      </c>
      <c r="K7557" s="10" t="s">
        <v>3595</v>
      </c>
      <c r="L7557" s="7">
        <v>1</v>
      </c>
      <c r="M7557" s="11">
        <v>35065</v>
      </c>
      <c r="N7557" s="7" t="s">
        <v>3258</v>
      </c>
      <c r="O7557" s="7" t="s">
        <v>3259</v>
      </c>
      <c r="P7557" s="10">
        <v>1996</v>
      </c>
      <c r="Q7557" s="12">
        <v>41682</v>
      </c>
      <c r="R7557" s="12">
        <v>41682</v>
      </c>
    </row>
    <row r="7558" spans="1:18" x14ac:dyDescent="0.25">
      <c r="A7558" s="7" t="s">
        <v>27651</v>
      </c>
      <c r="B7558" s="7" t="s">
        <v>27652</v>
      </c>
      <c r="C7558" s="7" t="s">
        <v>27653</v>
      </c>
      <c r="D7558" s="7" t="s">
        <v>275</v>
      </c>
      <c r="E7558" s="8" t="s">
        <v>276</v>
      </c>
      <c r="F7558" s="8">
        <v>6361722</v>
      </c>
      <c r="G7558" s="7" t="s">
        <v>35</v>
      </c>
      <c r="H7558" s="7" t="s">
        <v>24</v>
      </c>
      <c r="I7558" s="9" t="s">
        <v>1233</v>
      </c>
      <c r="J7558" s="7" t="s">
        <v>1234</v>
      </c>
      <c r="K7558" s="10" t="s">
        <v>1234</v>
      </c>
      <c r="L7558" s="7">
        <v>2</v>
      </c>
      <c r="M7558" s="11">
        <v>39448</v>
      </c>
      <c r="N7558" s="7" t="s">
        <v>164</v>
      </c>
      <c r="O7558" s="7" t="s">
        <v>165</v>
      </c>
      <c r="P7558" s="10">
        <v>2008</v>
      </c>
      <c r="Q7558" s="12">
        <v>40763</v>
      </c>
      <c r="R7558" s="12">
        <v>41148</v>
      </c>
    </row>
    <row r="7559" spans="1:18" x14ac:dyDescent="0.25">
      <c r="A7559" s="7" t="s">
        <v>27654</v>
      </c>
      <c r="B7559" s="7" t="s">
        <v>27655</v>
      </c>
      <c r="D7559" s="7" t="s">
        <v>2066</v>
      </c>
      <c r="E7559" s="8" t="s">
        <v>2067</v>
      </c>
      <c r="F7559" s="8">
        <v>0</v>
      </c>
      <c r="G7559" s="7" t="s">
        <v>35</v>
      </c>
      <c r="H7559" s="7" t="s">
        <v>24</v>
      </c>
      <c r="I7559" s="9" t="s">
        <v>1043</v>
      </c>
      <c r="J7559" s="7" t="s">
        <v>7877</v>
      </c>
      <c r="K7559" s="10" t="s">
        <v>7877</v>
      </c>
      <c r="L7559" s="7">
        <v>1</v>
      </c>
      <c r="M7559" s="11">
        <v>40725</v>
      </c>
      <c r="N7559" s="7" t="s">
        <v>1706</v>
      </c>
      <c r="O7559" s="7" t="s">
        <v>230</v>
      </c>
      <c r="P7559" s="10">
        <v>2011</v>
      </c>
      <c r="Q7559" s="12">
        <v>40577</v>
      </c>
      <c r="R7559" s="12">
        <v>40577</v>
      </c>
    </row>
    <row r="7560" spans="1:18" x14ac:dyDescent="0.25">
      <c r="A7560" s="7" t="s">
        <v>27656</v>
      </c>
      <c r="B7560" s="7" t="s">
        <v>27657</v>
      </c>
      <c r="F7560" s="8">
        <v>0</v>
      </c>
      <c r="G7560" s="7" t="s">
        <v>35</v>
      </c>
      <c r="I7560" s="9"/>
      <c r="J7560" s="7"/>
      <c r="L7560" s="7">
        <v>1</v>
      </c>
      <c r="Q7560" s="12">
        <v>39190</v>
      </c>
      <c r="R7560" s="12">
        <v>39190</v>
      </c>
    </row>
    <row r="7561" spans="1:18" x14ac:dyDescent="0.25">
      <c r="A7561" s="7" t="s">
        <v>27658</v>
      </c>
      <c r="B7561" s="7" t="s">
        <v>27659</v>
      </c>
      <c r="C7561" s="7" t="s">
        <v>27660</v>
      </c>
      <c r="D7561" s="7" t="s">
        <v>532</v>
      </c>
      <c r="E7561" s="8" t="s">
        <v>533</v>
      </c>
      <c r="F7561" s="8">
        <v>40000</v>
      </c>
      <c r="G7561" s="7" t="s">
        <v>35</v>
      </c>
      <c r="H7561" s="7" t="s">
        <v>13265</v>
      </c>
      <c r="I7561" s="9"/>
      <c r="J7561" s="7" t="s">
        <v>27661</v>
      </c>
      <c r="K7561" s="10" t="s">
        <v>27661</v>
      </c>
      <c r="L7561" s="7">
        <v>1</v>
      </c>
      <c r="M7561" s="11">
        <v>41244</v>
      </c>
      <c r="N7561" s="7" t="s">
        <v>949</v>
      </c>
      <c r="O7561" s="7" t="s">
        <v>46</v>
      </c>
      <c r="P7561" s="10">
        <v>2012</v>
      </c>
      <c r="Q7561" s="12">
        <v>40948</v>
      </c>
      <c r="R7561" s="12">
        <v>40948</v>
      </c>
    </row>
    <row r="7562" spans="1:18" x14ac:dyDescent="0.25">
      <c r="A7562" s="7" t="s">
        <v>27662</v>
      </c>
      <c r="B7562" s="7" t="s">
        <v>27663</v>
      </c>
      <c r="C7562" s="7" t="s">
        <v>27664</v>
      </c>
      <c r="D7562" s="7" t="s">
        <v>27665</v>
      </c>
      <c r="E7562" s="8" t="s">
        <v>559</v>
      </c>
      <c r="F7562" s="8">
        <v>15500000</v>
      </c>
      <c r="G7562" s="7" t="s">
        <v>23</v>
      </c>
      <c r="H7562" s="7" t="s">
        <v>24</v>
      </c>
      <c r="I7562" s="9" t="s">
        <v>36</v>
      </c>
      <c r="J7562" s="7" t="s">
        <v>181</v>
      </c>
      <c r="K7562" s="10" t="s">
        <v>182</v>
      </c>
      <c r="L7562" s="7">
        <v>2</v>
      </c>
      <c r="M7562" s="11">
        <v>39814</v>
      </c>
      <c r="N7562" s="7" t="s">
        <v>171</v>
      </c>
      <c r="O7562" s="7" t="s">
        <v>172</v>
      </c>
      <c r="P7562" s="10">
        <v>2009</v>
      </c>
      <c r="Q7562" s="12">
        <v>40091</v>
      </c>
      <c r="R7562" s="12">
        <v>40848</v>
      </c>
    </row>
    <row r="7563" spans="1:18" x14ac:dyDescent="0.25">
      <c r="A7563" s="7" t="s">
        <v>27666</v>
      </c>
      <c r="B7563" s="7" t="s">
        <v>27667</v>
      </c>
      <c r="C7563" s="7" t="s">
        <v>27668</v>
      </c>
      <c r="D7563" s="7" t="s">
        <v>27669</v>
      </c>
      <c r="E7563" s="8" t="s">
        <v>34</v>
      </c>
      <c r="F7563" s="8">
        <v>50000</v>
      </c>
      <c r="G7563" s="7" t="s">
        <v>35</v>
      </c>
      <c r="H7563" s="7" t="s">
        <v>24</v>
      </c>
      <c r="I7563" s="9" t="s">
        <v>764</v>
      </c>
      <c r="J7563" s="7" t="s">
        <v>765</v>
      </c>
      <c r="K7563" s="10" t="s">
        <v>765</v>
      </c>
      <c r="L7563" s="7">
        <v>1</v>
      </c>
      <c r="M7563" s="11">
        <v>40949</v>
      </c>
      <c r="N7563" s="7" t="s">
        <v>325</v>
      </c>
      <c r="O7563" s="7" t="s">
        <v>112</v>
      </c>
      <c r="P7563" s="10">
        <v>2012</v>
      </c>
      <c r="Q7563" s="12">
        <v>41759</v>
      </c>
      <c r="R7563" s="12">
        <v>41759</v>
      </c>
    </row>
    <row r="7564" spans="1:18" x14ac:dyDescent="0.25">
      <c r="A7564" s="7" t="s">
        <v>27670</v>
      </c>
      <c r="B7564" s="7" t="s">
        <v>27671</v>
      </c>
      <c r="C7564" s="7" t="s">
        <v>27672</v>
      </c>
      <c r="D7564" s="7" t="s">
        <v>27673</v>
      </c>
      <c r="E7564" s="8" t="s">
        <v>3148</v>
      </c>
      <c r="F7564" s="8">
        <v>0</v>
      </c>
      <c r="G7564" s="7" t="s">
        <v>35</v>
      </c>
      <c r="H7564" s="7" t="s">
        <v>24</v>
      </c>
      <c r="I7564" s="9" t="s">
        <v>36</v>
      </c>
      <c r="J7564" s="7" t="s">
        <v>37</v>
      </c>
      <c r="K7564" s="10" t="s">
        <v>37</v>
      </c>
      <c r="L7564" s="7">
        <v>1</v>
      </c>
      <c r="M7564" s="11">
        <v>39083</v>
      </c>
      <c r="N7564" s="7" t="s">
        <v>88</v>
      </c>
      <c r="O7564" s="7" t="s">
        <v>89</v>
      </c>
      <c r="P7564" s="10">
        <v>2007</v>
      </c>
      <c r="Q7564" s="12">
        <v>39417</v>
      </c>
      <c r="R7564" s="12">
        <v>39417</v>
      </c>
    </row>
    <row r="7565" spans="1:18" x14ac:dyDescent="0.25">
      <c r="A7565" s="7" t="s">
        <v>27674</v>
      </c>
      <c r="B7565" s="7" t="s">
        <v>27675</v>
      </c>
      <c r="C7565" s="7" t="s">
        <v>27676</v>
      </c>
      <c r="F7565" s="8">
        <v>1750000</v>
      </c>
      <c r="G7565" s="7" t="s">
        <v>35</v>
      </c>
      <c r="H7565" s="7" t="s">
        <v>24</v>
      </c>
      <c r="I7565" s="9" t="s">
        <v>281</v>
      </c>
      <c r="J7565" s="7" t="s">
        <v>282</v>
      </c>
      <c r="K7565" s="10" t="s">
        <v>282</v>
      </c>
      <c r="L7565" s="7">
        <v>1</v>
      </c>
      <c r="Q7565" s="12">
        <v>41921</v>
      </c>
      <c r="R7565" s="12">
        <v>41921</v>
      </c>
    </row>
    <row r="7566" spans="1:18" x14ac:dyDescent="0.25">
      <c r="A7566" s="7" t="s">
        <v>27677</v>
      </c>
      <c r="B7566" s="7" t="s">
        <v>27678</v>
      </c>
      <c r="C7566" s="7" t="s">
        <v>27679</v>
      </c>
      <c r="D7566" s="7" t="s">
        <v>27680</v>
      </c>
      <c r="E7566" s="8" t="s">
        <v>79</v>
      </c>
      <c r="F7566" s="8">
        <v>35000</v>
      </c>
      <c r="G7566" s="7" t="s">
        <v>35</v>
      </c>
      <c r="H7566" s="7" t="s">
        <v>24</v>
      </c>
      <c r="I7566" s="9" t="s">
        <v>36</v>
      </c>
      <c r="J7566" s="7" t="s">
        <v>37</v>
      </c>
      <c r="K7566" s="10" t="s">
        <v>18360</v>
      </c>
      <c r="L7566" s="7">
        <v>1</v>
      </c>
      <c r="M7566" s="11">
        <v>40179</v>
      </c>
      <c r="N7566" s="7" t="s">
        <v>96</v>
      </c>
      <c r="O7566" s="7" t="s">
        <v>97</v>
      </c>
      <c r="P7566" s="10">
        <v>2010</v>
      </c>
      <c r="Q7566" s="12">
        <v>40208</v>
      </c>
      <c r="R7566" s="12">
        <v>40208</v>
      </c>
    </row>
    <row r="7567" spans="1:18" x14ac:dyDescent="0.25">
      <c r="A7567" s="7" t="s">
        <v>27681</v>
      </c>
      <c r="B7567" s="7" t="s">
        <v>27682</v>
      </c>
      <c r="C7567" s="7" t="s">
        <v>27683</v>
      </c>
      <c r="D7567" s="7" t="s">
        <v>27684</v>
      </c>
      <c r="E7567" s="8" t="s">
        <v>4326</v>
      </c>
      <c r="F7567" s="8">
        <v>16350000</v>
      </c>
      <c r="G7567" s="7" t="s">
        <v>23</v>
      </c>
      <c r="H7567" s="7" t="s">
        <v>24</v>
      </c>
      <c r="I7567" s="9" t="s">
        <v>36</v>
      </c>
      <c r="J7567" s="7" t="s">
        <v>181</v>
      </c>
      <c r="K7567" s="10" t="s">
        <v>182</v>
      </c>
      <c r="L7567" s="7">
        <v>3</v>
      </c>
      <c r="M7567" s="11">
        <v>39326</v>
      </c>
      <c r="N7567" s="7" t="s">
        <v>642</v>
      </c>
      <c r="O7567" s="7" t="s">
        <v>643</v>
      </c>
      <c r="P7567" s="10">
        <v>2007</v>
      </c>
      <c r="Q7567" s="12">
        <v>39083</v>
      </c>
      <c r="R7567" s="12">
        <v>40469</v>
      </c>
    </row>
    <row r="7568" spans="1:18" x14ac:dyDescent="0.25">
      <c r="A7568" s="7" t="s">
        <v>27685</v>
      </c>
      <c r="B7568" s="7" t="s">
        <v>27686</v>
      </c>
      <c r="C7568" s="7" t="s">
        <v>27687</v>
      </c>
      <c r="D7568" s="7" t="s">
        <v>719</v>
      </c>
      <c r="E7568" s="8" t="s">
        <v>720</v>
      </c>
      <c r="F7568" s="8">
        <v>3099200</v>
      </c>
      <c r="G7568" s="7" t="s">
        <v>35</v>
      </c>
      <c r="H7568" s="7" t="s">
        <v>24</v>
      </c>
      <c r="I7568" s="9" t="s">
        <v>36</v>
      </c>
      <c r="J7568" s="7" t="s">
        <v>181</v>
      </c>
      <c r="K7568" s="10" t="s">
        <v>182</v>
      </c>
      <c r="L7568" s="7">
        <v>2</v>
      </c>
      <c r="M7568" s="11">
        <v>39083</v>
      </c>
      <c r="N7568" s="7" t="s">
        <v>88</v>
      </c>
      <c r="O7568" s="7" t="s">
        <v>89</v>
      </c>
      <c r="P7568" s="10">
        <v>2007</v>
      </c>
      <c r="Q7568" s="12">
        <v>40289</v>
      </c>
      <c r="R7568" s="12">
        <v>40291</v>
      </c>
    </row>
    <row r="7569" spans="1:18" x14ac:dyDescent="0.25">
      <c r="A7569" s="7" t="s">
        <v>27688</v>
      </c>
      <c r="B7569" s="7" t="s">
        <v>27689</v>
      </c>
      <c r="C7569" s="7" t="s">
        <v>27690</v>
      </c>
      <c r="D7569" s="7" t="s">
        <v>27691</v>
      </c>
      <c r="E7569" s="8" t="s">
        <v>323</v>
      </c>
      <c r="F7569" s="8">
        <v>200430</v>
      </c>
      <c r="G7569" s="7" t="s">
        <v>35</v>
      </c>
      <c r="H7569" s="7" t="s">
        <v>626</v>
      </c>
      <c r="I7569" s="9"/>
      <c r="J7569" s="7" t="s">
        <v>27692</v>
      </c>
      <c r="K7569" s="10" t="s">
        <v>27692</v>
      </c>
      <c r="L7569" s="7">
        <v>1</v>
      </c>
      <c r="M7569" s="11">
        <v>39995</v>
      </c>
      <c r="N7569" s="7" t="s">
        <v>266</v>
      </c>
      <c r="O7569" s="7" t="s">
        <v>267</v>
      </c>
      <c r="P7569" s="10">
        <v>2009</v>
      </c>
      <c r="Q7569" s="12">
        <v>40544</v>
      </c>
      <c r="R7569" s="12">
        <v>40544</v>
      </c>
    </row>
    <row r="7570" spans="1:18" x14ac:dyDescent="0.25">
      <c r="A7570" s="7" t="s">
        <v>27693</v>
      </c>
      <c r="B7570" s="7" t="s">
        <v>27694</v>
      </c>
      <c r="C7570" s="7" t="s">
        <v>27695</v>
      </c>
      <c r="D7570" s="7" t="s">
        <v>210</v>
      </c>
      <c r="E7570" s="8" t="s">
        <v>211</v>
      </c>
      <c r="F7570" s="8">
        <v>3100000</v>
      </c>
      <c r="G7570" s="7" t="s">
        <v>35</v>
      </c>
      <c r="H7570" s="7" t="s">
        <v>24</v>
      </c>
      <c r="I7570" s="9" t="s">
        <v>151</v>
      </c>
      <c r="J7570" s="7" t="s">
        <v>613</v>
      </c>
      <c r="K7570" s="10" t="s">
        <v>614</v>
      </c>
      <c r="L7570" s="7">
        <v>1</v>
      </c>
      <c r="M7570" s="11">
        <v>40561</v>
      </c>
      <c r="N7570" s="7" t="s">
        <v>537</v>
      </c>
      <c r="O7570" s="7" t="s">
        <v>505</v>
      </c>
      <c r="P7570" s="10">
        <v>2011</v>
      </c>
      <c r="Q7570" s="12">
        <v>41530</v>
      </c>
      <c r="R7570" s="12">
        <v>41530</v>
      </c>
    </row>
    <row r="7571" spans="1:18" x14ac:dyDescent="0.25">
      <c r="A7571" s="7" t="s">
        <v>27696</v>
      </c>
      <c r="B7571" s="7" t="s">
        <v>27697</v>
      </c>
      <c r="C7571" s="7" t="s">
        <v>27698</v>
      </c>
      <c r="D7571" s="7" t="s">
        <v>1277</v>
      </c>
      <c r="E7571" s="8" t="s">
        <v>1278</v>
      </c>
      <c r="F7571" s="8">
        <v>32500000</v>
      </c>
      <c r="G7571" s="7" t="s">
        <v>35</v>
      </c>
      <c r="H7571" s="7" t="s">
        <v>24</v>
      </c>
      <c r="I7571" s="9" t="s">
        <v>36</v>
      </c>
      <c r="J7571" s="7" t="s">
        <v>181</v>
      </c>
      <c r="K7571" s="10" t="s">
        <v>594</v>
      </c>
      <c r="L7571" s="7">
        <v>3</v>
      </c>
      <c r="M7571" s="11">
        <v>34335</v>
      </c>
      <c r="N7571" s="7" t="s">
        <v>3155</v>
      </c>
      <c r="O7571" s="7" t="s">
        <v>3156</v>
      </c>
      <c r="P7571" s="10">
        <v>1994</v>
      </c>
      <c r="Q7571" s="12">
        <v>38838</v>
      </c>
      <c r="R7571" s="12">
        <v>41954</v>
      </c>
    </row>
    <row r="7572" spans="1:18" x14ac:dyDescent="0.25">
      <c r="A7572" s="7" t="s">
        <v>27699</v>
      </c>
      <c r="B7572" s="7" t="s">
        <v>27700</v>
      </c>
      <c r="C7572" s="7" t="s">
        <v>27701</v>
      </c>
      <c r="D7572" s="7" t="s">
        <v>106</v>
      </c>
      <c r="E7572" s="8" t="s">
        <v>107</v>
      </c>
      <c r="F7572" s="8">
        <v>637850</v>
      </c>
      <c r="G7572" s="7" t="s">
        <v>35</v>
      </c>
      <c r="H7572" s="7" t="s">
        <v>176</v>
      </c>
      <c r="I7572" s="9"/>
      <c r="J7572" s="7" t="s">
        <v>1418</v>
      </c>
      <c r="K7572" s="10" t="s">
        <v>1418</v>
      </c>
      <c r="L7572" s="7">
        <v>1</v>
      </c>
      <c r="M7572" s="11">
        <v>39753</v>
      </c>
      <c r="N7572" s="7" t="s">
        <v>2044</v>
      </c>
      <c r="O7572" s="7" t="s">
        <v>833</v>
      </c>
      <c r="P7572" s="10">
        <v>2008</v>
      </c>
      <c r="Q7572" s="12">
        <v>39753</v>
      </c>
      <c r="R7572" s="12">
        <v>39753</v>
      </c>
    </row>
    <row r="7573" spans="1:18" x14ac:dyDescent="0.25">
      <c r="A7573" s="7" t="s">
        <v>27702</v>
      </c>
      <c r="B7573" s="7" t="s">
        <v>27703</v>
      </c>
      <c r="C7573" s="7" t="s">
        <v>27704</v>
      </c>
      <c r="D7573" s="7" t="s">
        <v>27705</v>
      </c>
      <c r="E7573" s="8" t="s">
        <v>211</v>
      </c>
      <c r="F7573" s="8">
        <v>15000000</v>
      </c>
      <c r="G7573" s="7" t="s">
        <v>23</v>
      </c>
      <c r="H7573" s="7" t="s">
        <v>24</v>
      </c>
      <c r="I7573" s="9" t="s">
        <v>36</v>
      </c>
      <c r="J7573" s="7" t="s">
        <v>181</v>
      </c>
      <c r="K7573" s="10" t="s">
        <v>182</v>
      </c>
      <c r="L7573" s="7">
        <v>2</v>
      </c>
      <c r="M7573" s="11">
        <v>41091</v>
      </c>
      <c r="N7573" s="7" t="s">
        <v>785</v>
      </c>
      <c r="O7573" s="7" t="s">
        <v>570</v>
      </c>
      <c r="P7573" s="10">
        <v>2012</v>
      </c>
      <c r="Q7573" s="12">
        <v>41275</v>
      </c>
      <c r="R7573" s="12">
        <v>41757</v>
      </c>
    </row>
    <row r="7574" spans="1:18" x14ac:dyDescent="0.25">
      <c r="A7574" s="7" t="s">
        <v>27706</v>
      </c>
      <c r="B7574" s="7" t="s">
        <v>27707</v>
      </c>
      <c r="C7574" s="7" t="s">
        <v>27708</v>
      </c>
      <c r="F7574" s="8">
        <v>0</v>
      </c>
      <c r="G7574" s="7" t="s">
        <v>80</v>
      </c>
      <c r="H7574" s="7" t="s">
        <v>176</v>
      </c>
      <c r="I7574" s="9"/>
      <c r="J7574" s="7" t="s">
        <v>1025</v>
      </c>
      <c r="K7574" s="10" t="s">
        <v>15927</v>
      </c>
      <c r="L7574" s="7">
        <v>1</v>
      </c>
      <c r="Q7574" s="12">
        <v>38386</v>
      </c>
      <c r="R7574" s="12">
        <v>38386</v>
      </c>
    </row>
    <row r="7575" spans="1:18" x14ac:dyDescent="0.25">
      <c r="A7575" s="7" t="s">
        <v>27709</v>
      </c>
      <c r="B7575" s="7" t="s">
        <v>27710</v>
      </c>
      <c r="C7575" s="7" t="s">
        <v>27711</v>
      </c>
      <c r="D7575" s="7" t="s">
        <v>1845</v>
      </c>
      <c r="E7575" s="8" t="s">
        <v>1846</v>
      </c>
      <c r="F7575" s="8">
        <v>1400000</v>
      </c>
      <c r="G7575" s="7" t="s">
        <v>35</v>
      </c>
      <c r="H7575" s="7" t="s">
        <v>24</v>
      </c>
      <c r="I7575" s="9" t="s">
        <v>36</v>
      </c>
      <c r="J7575" s="7" t="s">
        <v>37</v>
      </c>
      <c r="K7575" s="10" t="s">
        <v>5292</v>
      </c>
      <c r="L7575" s="7">
        <v>1</v>
      </c>
      <c r="Q7575" s="12">
        <v>41837</v>
      </c>
      <c r="R7575" s="12">
        <v>41837</v>
      </c>
    </row>
    <row r="7576" spans="1:18" x14ac:dyDescent="0.25">
      <c r="A7576" s="7" t="s">
        <v>27712</v>
      </c>
      <c r="B7576" s="7" t="s">
        <v>27713</v>
      </c>
      <c r="C7576" s="7" t="s">
        <v>27714</v>
      </c>
      <c r="D7576" s="7" t="s">
        <v>1277</v>
      </c>
      <c r="E7576" s="8" t="s">
        <v>1278</v>
      </c>
      <c r="F7576" s="8">
        <v>74989194</v>
      </c>
      <c r="G7576" s="7" t="s">
        <v>35</v>
      </c>
      <c r="H7576" s="7" t="s">
        <v>24</v>
      </c>
      <c r="I7576" s="9" t="s">
        <v>36</v>
      </c>
      <c r="J7576" s="7" t="s">
        <v>181</v>
      </c>
      <c r="K7576" s="10" t="s">
        <v>594</v>
      </c>
      <c r="L7576" s="7">
        <v>3</v>
      </c>
      <c r="M7576" s="11">
        <v>36861</v>
      </c>
      <c r="N7576" s="7" t="s">
        <v>27715</v>
      </c>
      <c r="O7576" s="7" t="s">
        <v>600</v>
      </c>
      <c r="P7576" s="10">
        <v>2000</v>
      </c>
      <c r="Q7576" s="12">
        <v>39185</v>
      </c>
      <c r="R7576" s="12">
        <v>40616</v>
      </c>
    </row>
    <row r="7577" spans="1:18" x14ac:dyDescent="0.25">
      <c r="A7577" s="7" t="s">
        <v>27716</v>
      </c>
      <c r="B7577" s="7" t="s">
        <v>27717</v>
      </c>
      <c r="C7577" s="7" t="s">
        <v>27718</v>
      </c>
      <c r="D7577" s="7" t="s">
        <v>227</v>
      </c>
      <c r="E7577" s="8" t="s">
        <v>228</v>
      </c>
      <c r="F7577" s="8">
        <v>6289540</v>
      </c>
      <c r="G7577" s="7" t="s">
        <v>35</v>
      </c>
      <c r="H7577" s="7" t="s">
        <v>52</v>
      </c>
      <c r="I7577" s="9"/>
      <c r="J7577" s="7" t="s">
        <v>53</v>
      </c>
      <c r="K7577" s="10" t="s">
        <v>2626</v>
      </c>
      <c r="L7577" s="7">
        <v>1</v>
      </c>
      <c r="Q7577" s="12">
        <v>40525</v>
      </c>
      <c r="R7577" s="12">
        <v>40525</v>
      </c>
    </row>
    <row r="7578" spans="1:18" x14ac:dyDescent="0.25">
      <c r="A7578" s="7" t="s">
        <v>27719</v>
      </c>
      <c r="B7578" s="7" t="s">
        <v>27720</v>
      </c>
      <c r="C7578" s="7" t="s">
        <v>27721</v>
      </c>
      <c r="D7578" s="7" t="s">
        <v>7833</v>
      </c>
      <c r="E7578" s="8" t="s">
        <v>2130</v>
      </c>
      <c r="F7578" s="8">
        <v>10000000</v>
      </c>
      <c r="G7578" s="7" t="s">
        <v>35</v>
      </c>
      <c r="H7578" s="7" t="s">
        <v>205</v>
      </c>
      <c r="I7578" s="9"/>
      <c r="J7578" s="7" t="s">
        <v>206</v>
      </c>
      <c r="K7578" s="10" t="s">
        <v>206</v>
      </c>
      <c r="L7578" s="7">
        <v>1</v>
      </c>
      <c r="Q7578" s="12">
        <v>39417</v>
      </c>
      <c r="R7578" s="12">
        <v>39417</v>
      </c>
    </row>
    <row r="7579" spans="1:18" x14ac:dyDescent="0.25">
      <c r="A7579" s="7" t="s">
        <v>27722</v>
      </c>
      <c r="B7579" s="7" t="s">
        <v>27723</v>
      </c>
      <c r="C7579" s="7" t="s">
        <v>27724</v>
      </c>
      <c r="D7579" s="7" t="s">
        <v>1664</v>
      </c>
      <c r="E7579" s="8" t="s">
        <v>1665</v>
      </c>
      <c r="F7579" s="8">
        <v>27768738</v>
      </c>
      <c r="G7579" s="7" t="s">
        <v>35</v>
      </c>
      <c r="H7579" s="7" t="s">
        <v>24</v>
      </c>
      <c r="I7579" s="9" t="s">
        <v>2591</v>
      </c>
      <c r="J7579" s="7" t="s">
        <v>2592</v>
      </c>
      <c r="K7579" s="10" t="s">
        <v>2836</v>
      </c>
      <c r="L7579" s="7">
        <v>6</v>
      </c>
      <c r="Q7579" s="12">
        <v>40254</v>
      </c>
      <c r="R7579" s="12">
        <v>41684</v>
      </c>
    </row>
    <row r="7580" spans="1:18" x14ac:dyDescent="0.25">
      <c r="A7580" s="7" t="s">
        <v>27725</v>
      </c>
      <c r="B7580" s="7" t="s">
        <v>27726</v>
      </c>
      <c r="D7580" s="7" t="s">
        <v>1295</v>
      </c>
      <c r="E7580" s="8" t="s">
        <v>1296</v>
      </c>
      <c r="F7580" s="8">
        <v>13000000</v>
      </c>
      <c r="G7580" s="7" t="s">
        <v>35</v>
      </c>
      <c r="H7580" s="7" t="s">
        <v>24</v>
      </c>
      <c r="I7580" s="9" t="s">
        <v>36</v>
      </c>
      <c r="J7580" s="7" t="s">
        <v>5467</v>
      </c>
      <c r="K7580" s="10" t="s">
        <v>10378</v>
      </c>
      <c r="L7580" s="7">
        <v>1</v>
      </c>
      <c r="M7580" s="11">
        <v>37257</v>
      </c>
      <c r="N7580" s="7" t="s">
        <v>527</v>
      </c>
      <c r="O7580" s="7" t="s">
        <v>528</v>
      </c>
      <c r="P7580" s="10">
        <v>2002</v>
      </c>
      <c r="Q7580" s="12">
        <v>38638</v>
      </c>
      <c r="R7580" s="12">
        <v>38638</v>
      </c>
    </row>
    <row r="7581" spans="1:18" x14ac:dyDescent="0.25">
      <c r="A7581" s="7" t="s">
        <v>27727</v>
      </c>
      <c r="B7581" s="7" t="s">
        <v>27728</v>
      </c>
      <c r="C7581" s="7" t="s">
        <v>27729</v>
      </c>
      <c r="D7581" s="7" t="s">
        <v>144</v>
      </c>
      <c r="E7581" s="8" t="s">
        <v>145</v>
      </c>
      <c r="F7581" s="8">
        <v>40000</v>
      </c>
      <c r="G7581" s="7" t="s">
        <v>35</v>
      </c>
      <c r="H7581" s="7" t="s">
        <v>24</v>
      </c>
      <c r="I7581" s="9" t="s">
        <v>36</v>
      </c>
      <c r="J7581" s="7" t="s">
        <v>181</v>
      </c>
      <c r="K7581" s="10" t="s">
        <v>182</v>
      </c>
      <c r="L7581" s="7">
        <v>2</v>
      </c>
      <c r="M7581" s="11">
        <v>41115</v>
      </c>
      <c r="N7581" s="7" t="s">
        <v>785</v>
      </c>
      <c r="O7581" s="7" t="s">
        <v>570</v>
      </c>
      <c r="P7581" s="10">
        <v>2012</v>
      </c>
      <c r="Q7581" s="12">
        <v>41221</v>
      </c>
      <c r="R7581" s="12">
        <v>41247</v>
      </c>
    </row>
    <row r="7582" spans="1:18" x14ac:dyDescent="0.25">
      <c r="A7582" s="7" t="s">
        <v>27730</v>
      </c>
      <c r="B7582" s="7" t="s">
        <v>27731</v>
      </c>
      <c r="F7582" s="8">
        <v>1000000</v>
      </c>
      <c r="G7582" s="7" t="s">
        <v>35</v>
      </c>
      <c r="H7582" s="7" t="s">
        <v>24</v>
      </c>
      <c r="I7582" s="9" t="s">
        <v>36</v>
      </c>
      <c r="J7582" s="7" t="s">
        <v>2238</v>
      </c>
      <c r="K7582" s="10" t="s">
        <v>2239</v>
      </c>
      <c r="L7582" s="7">
        <v>1</v>
      </c>
      <c r="M7582" s="11">
        <v>40179</v>
      </c>
      <c r="N7582" s="7" t="s">
        <v>96</v>
      </c>
      <c r="O7582" s="7" t="s">
        <v>97</v>
      </c>
      <c r="P7582" s="10">
        <v>2010</v>
      </c>
      <c r="Q7582" s="12">
        <v>40410</v>
      </c>
      <c r="R7582" s="12">
        <v>40410</v>
      </c>
    </row>
    <row r="7583" spans="1:18" x14ac:dyDescent="0.25">
      <c r="A7583" s="7" t="s">
        <v>27732</v>
      </c>
      <c r="B7583" s="7" t="s">
        <v>27733</v>
      </c>
      <c r="C7583" s="7" t="s">
        <v>27734</v>
      </c>
      <c r="D7583" s="7" t="s">
        <v>21656</v>
      </c>
      <c r="E7583" s="8" t="s">
        <v>533</v>
      </c>
      <c r="F7583" s="8">
        <v>0</v>
      </c>
      <c r="G7583" s="7" t="s">
        <v>35</v>
      </c>
      <c r="I7583" s="9"/>
      <c r="J7583" s="7"/>
      <c r="L7583" s="7">
        <v>1</v>
      </c>
      <c r="M7583" s="11">
        <v>40909</v>
      </c>
      <c r="N7583" s="7" t="s">
        <v>111</v>
      </c>
      <c r="O7583" s="7" t="s">
        <v>112</v>
      </c>
      <c r="P7583" s="10">
        <v>2012</v>
      </c>
      <c r="Q7583" s="12">
        <v>41395</v>
      </c>
      <c r="R7583" s="12">
        <v>41395</v>
      </c>
    </row>
    <row r="7584" spans="1:18" x14ac:dyDescent="0.25">
      <c r="A7584" s="7" t="s">
        <v>27735</v>
      </c>
      <c r="B7584" s="7" t="s">
        <v>27736</v>
      </c>
      <c r="C7584" s="7" t="s">
        <v>27737</v>
      </c>
      <c r="F7584" s="8">
        <v>8000000</v>
      </c>
      <c r="G7584" s="7" t="s">
        <v>35</v>
      </c>
      <c r="H7584" s="7" t="s">
        <v>24</v>
      </c>
      <c r="I7584" s="9" t="s">
        <v>281</v>
      </c>
      <c r="J7584" s="7" t="s">
        <v>282</v>
      </c>
      <c r="K7584" s="10" t="s">
        <v>1560</v>
      </c>
      <c r="L7584" s="7">
        <v>1</v>
      </c>
      <c r="M7584" s="11">
        <v>41640</v>
      </c>
      <c r="N7584" s="7" t="s">
        <v>63</v>
      </c>
      <c r="O7584" s="7" t="s">
        <v>64</v>
      </c>
      <c r="P7584" s="10">
        <v>2014</v>
      </c>
      <c r="Q7584" s="12">
        <v>41932</v>
      </c>
      <c r="R7584" s="12">
        <v>41932</v>
      </c>
    </row>
    <row r="7585" spans="1:18" x14ac:dyDescent="0.25">
      <c r="A7585" s="7" t="s">
        <v>27738</v>
      </c>
      <c r="B7585" s="7" t="s">
        <v>27739</v>
      </c>
      <c r="C7585" s="7" t="s">
        <v>27740</v>
      </c>
      <c r="D7585" s="7" t="s">
        <v>27741</v>
      </c>
      <c r="E7585" s="8" t="s">
        <v>14689</v>
      </c>
      <c r="F7585" s="8">
        <v>1200000</v>
      </c>
      <c r="G7585" s="7" t="s">
        <v>35</v>
      </c>
      <c r="H7585" s="7" t="s">
        <v>24</v>
      </c>
      <c r="I7585" s="9" t="s">
        <v>93</v>
      </c>
      <c r="J7585" s="7" t="s">
        <v>94</v>
      </c>
      <c r="K7585" s="10" t="s">
        <v>95</v>
      </c>
      <c r="L7585" s="7">
        <v>1</v>
      </c>
      <c r="M7585" s="11">
        <v>39052</v>
      </c>
      <c r="N7585" s="7" t="s">
        <v>4838</v>
      </c>
      <c r="O7585" s="7" t="s">
        <v>1281</v>
      </c>
      <c r="P7585" s="10">
        <v>2006</v>
      </c>
      <c r="Q7585" s="12">
        <v>39083</v>
      </c>
      <c r="R7585" s="12">
        <v>39083</v>
      </c>
    </row>
    <row r="7586" spans="1:18" x14ac:dyDescent="0.25">
      <c r="A7586" s="7" t="s">
        <v>27742</v>
      </c>
      <c r="B7586" s="7" t="s">
        <v>27743</v>
      </c>
      <c r="C7586" s="7" t="s">
        <v>27744</v>
      </c>
      <c r="D7586" s="7" t="s">
        <v>27745</v>
      </c>
      <c r="E7586" s="8" t="s">
        <v>297</v>
      </c>
      <c r="F7586" s="8">
        <v>250000</v>
      </c>
      <c r="G7586" s="7" t="s">
        <v>35</v>
      </c>
      <c r="H7586" s="7" t="s">
        <v>24</v>
      </c>
      <c r="I7586" s="9" t="s">
        <v>36</v>
      </c>
      <c r="J7586" s="7" t="s">
        <v>181</v>
      </c>
      <c r="K7586" s="10" t="s">
        <v>182</v>
      </c>
      <c r="L7586" s="7">
        <v>1</v>
      </c>
      <c r="M7586" s="11">
        <v>40087</v>
      </c>
      <c r="N7586" s="7" t="s">
        <v>667</v>
      </c>
      <c r="O7586" s="7" t="s">
        <v>668</v>
      </c>
      <c r="P7586" s="10">
        <v>2009</v>
      </c>
      <c r="Q7586" s="12">
        <v>40057</v>
      </c>
      <c r="R7586" s="12">
        <v>40057</v>
      </c>
    </row>
    <row r="7587" spans="1:18" x14ac:dyDescent="0.25">
      <c r="A7587" s="7" t="s">
        <v>27746</v>
      </c>
      <c r="B7587" s="7" t="s">
        <v>27747</v>
      </c>
      <c r="C7587" s="7" t="s">
        <v>27748</v>
      </c>
      <c r="D7587" s="7" t="s">
        <v>144</v>
      </c>
      <c r="E7587" s="8" t="s">
        <v>145</v>
      </c>
      <c r="F7587" s="8">
        <v>40000</v>
      </c>
      <c r="G7587" s="7" t="s">
        <v>35</v>
      </c>
      <c r="H7587" s="7" t="s">
        <v>17989</v>
      </c>
      <c r="I7587" s="9"/>
      <c r="J7587" s="7" t="s">
        <v>17990</v>
      </c>
      <c r="L7587" s="7">
        <v>1</v>
      </c>
      <c r="M7587" s="11">
        <v>41071</v>
      </c>
      <c r="N7587" s="7" t="s">
        <v>28</v>
      </c>
      <c r="O7587" s="7" t="s">
        <v>29</v>
      </c>
      <c r="P7587" s="10">
        <v>2012</v>
      </c>
      <c r="Q7587" s="12">
        <v>41480</v>
      </c>
      <c r="R7587" s="12">
        <v>41480</v>
      </c>
    </row>
    <row r="7588" spans="1:18" x14ac:dyDescent="0.25">
      <c r="A7588" s="7" t="s">
        <v>27749</v>
      </c>
      <c r="B7588" s="7" t="s">
        <v>27750</v>
      </c>
      <c r="C7588" s="7" t="s">
        <v>27751</v>
      </c>
      <c r="D7588" s="7" t="s">
        <v>27752</v>
      </c>
      <c r="E7588" s="8" t="s">
        <v>69</v>
      </c>
      <c r="F7588" s="8">
        <v>0</v>
      </c>
      <c r="G7588" s="7" t="s">
        <v>35</v>
      </c>
      <c r="H7588" s="7" t="s">
        <v>749</v>
      </c>
      <c r="I7588" s="9"/>
      <c r="J7588" s="7" t="s">
        <v>1050</v>
      </c>
      <c r="K7588" s="10" t="s">
        <v>27753</v>
      </c>
      <c r="L7588" s="7">
        <v>1</v>
      </c>
      <c r="M7588" s="11">
        <v>38353</v>
      </c>
      <c r="N7588" s="7" t="s">
        <v>435</v>
      </c>
      <c r="O7588" s="7" t="s">
        <v>436</v>
      </c>
      <c r="P7588" s="10">
        <v>2005</v>
      </c>
      <c r="Q7588" s="12">
        <v>39814</v>
      </c>
      <c r="R7588" s="12">
        <v>39814</v>
      </c>
    </row>
    <row r="7589" spans="1:18" x14ac:dyDescent="0.25">
      <c r="A7589" s="7" t="s">
        <v>27754</v>
      </c>
      <c r="B7589" s="7" t="s">
        <v>27755</v>
      </c>
      <c r="F7589" s="8">
        <v>0</v>
      </c>
      <c r="G7589" s="7" t="s">
        <v>35</v>
      </c>
      <c r="H7589" s="7" t="s">
        <v>24</v>
      </c>
      <c r="I7589" s="9" t="s">
        <v>36</v>
      </c>
      <c r="J7589" s="7" t="s">
        <v>37</v>
      </c>
      <c r="K7589" s="10" t="s">
        <v>387</v>
      </c>
      <c r="L7589" s="7">
        <v>1</v>
      </c>
      <c r="M7589" s="11">
        <v>41694</v>
      </c>
      <c r="N7589" s="7" t="s">
        <v>1308</v>
      </c>
      <c r="O7589" s="7" t="s">
        <v>64</v>
      </c>
      <c r="P7589" s="10">
        <v>2014</v>
      </c>
      <c r="Q7589" s="12">
        <v>41695</v>
      </c>
      <c r="R7589" s="12">
        <v>41695</v>
      </c>
    </row>
    <row r="7590" spans="1:18" x14ac:dyDescent="0.25">
      <c r="A7590" s="7" t="s">
        <v>27756</v>
      </c>
      <c r="B7590" s="7" t="s">
        <v>27757</v>
      </c>
      <c r="C7590" s="7" t="s">
        <v>27758</v>
      </c>
      <c r="D7590" s="7" t="s">
        <v>27759</v>
      </c>
      <c r="E7590" s="8" t="s">
        <v>386</v>
      </c>
      <c r="F7590" s="8">
        <v>9750000</v>
      </c>
      <c r="G7590" s="7" t="s">
        <v>35</v>
      </c>
      <c r="H7590" s="7" t="s">
        <v>24</v>
      </c>
      <c r="I7590" s="9" t="s">
        <v>1196</v>
      </c>
      <c r="J7590" s="7" t="s">
        <v>5975</v>
      </c>
      <c r="K7590" s="10" t="s">
        <v>27760</v>
      </c>
      <c r="L7590" s="7">
        <v>2</v>
      </c>
      <c r="M7590" s="11">
        <v>39814</v>
      </c>
      <c r="N7590" s="7" t="s">
        <v>171</v>
      </c>
      <c r="O7590" s="7" t="s">
        <v>172</v>
      </c>
      <c r="P7590" s="10">
        <v>2009</v>
      </c>
      <c r="Q7590" s="12">
        <v>40976</v>
      </c>
      <c r="R7590" s="12">
        <v>41729</v>
      </c>
    </row>
    <row r="7591" spans="1:18" x14ac:dyDescent="0.25">
      <c r="A7591" s="7" t="s">
        <v>27761</v>
      </c>
      <c r="B7591" s="7" t="s">
        <v>27762</v>
      </c>
      <c r="D7591" s="7" t="s">
        <v>275</v>
      </c>
      <c r="E7591" s="8" t="s">
        <v>276</v>
      </c>
      <c r="F7591" s="8">
        <v>2327600</v>
      </c>
      <c r="G7591" s="7" t="s">
        <v>35</v>
      </c>
      <c r="H7591" s="7" t="s">
        <v>24</v>
      </c>
      <c r="I7591" s="9" t="s">
        <v>298</v>
      </c>
      <c r="J7591" s="7" t="s">
        <v>299</v>
      </c>
      <c r="K7591" s="10" t="s">
        <v>299</v>
      </c>
      <c r="L7591" s="7">
        <v>1</v>
      </c>
      <c r="Q7591" s="12">
        <v>39952</v>
      </c>
      <c r="R7591" s="12">
        <v>39952</v>
      </c>
    </row>
    <row r="7592" spans="1:18" x14ac:dyDescent="0.25">
      <c r="A7592" s="7" t="s">
        <v>27763</v>
      </c>
      <c r="B7592" s="7" t="s">
        <v>27764</v>
      </c>
      <c r="C7592" s="7" t="s">
        <v>27765</v>
      </c>
      <c r="D7592" s="7" t="s">
        <v>275</v>
      </c>
      <c r="E7592" s="8" t="s">
        <v>276</v>
      </c>
      <c r="F7592" s="8">
        <v>9228601</v>
      </c>
      <c r="G7592" s="7" t="s">
        <v>35</v>
      </c>
      <c r="H7592" s="7" t="s">
        <v>24</v>
      </c>
      <c r="I7592" s="9" t="s">
        <v>1218</v>
      </c>
      <c r="J7592" s="7" t="s">
        <v>283</v>
      </c>
      <c r="K7592" s="10" t="s">
        <v>283</v>
      </c>
      <c r="L7592" s="7">
        <v>2</v>
      </c>
      <c r="M7592" s="11">
        <v>36161</v>
      </c>
      <c r="N7592" s="7" t="s">
        <v>1066</v>
      </c>
      <c r="O7592" s="7" t="s">
        <v>1067</v>
      </c>
      <c r="P7592" s="10">
        <v>1999</v>
      </c>
      <c r="Q7592" s="12">
        <v>40270</v>
      </c>
      <c r="R7592" s="12">
        <v>41430</v>
      </c>
    </row>
    <row r="7593" spans="1:18" x14ac:dyDescent="0.25">
      <c r="A7593" s="7" t="s">
        <v>27766</v>
      </c>
      <c r="B7593" s="7" t="s">
        <v>27767</v>
      </c>
      <c r="C7593" s="7" t="s">
        <v>27768</v>
      </c>
      <c r="F7593" s="8">
        <v>0</v>
      </c>
      <c r="G7593" s="7" t="s">
        <v>35</v>
      </c>
      <c r="H7593" s="7" t="s">
        <v>469</v>
      </c>
      <c r="I7593" s="9"/>
      <c r="J7593" s="7" t="s">
        <v>14520</v>
      </c>
      <c r="K7593" s="10" t="s">
        <v>14520</v>
      </c>
      <c r="L7593" s="7">
        <v>1</v>
      </c>
      <c r="Q7593" s="12">
        <v>41967</v>
      </c>
      <c r="R7593" s="12">
        <v>41967</v>
      </c>
    </row>
    <row r="7594" spans="1:18" x14ac:dyDescent="0.25">
      <c r="A7594" s="7" t="s">
        <v>27769</v>
      </c>
      <c r="B7594" s="7" t="s">
        <v>27770</v>
      </c>
      <c r="F7594" s="8">
        <v>4900000</v>
      </c>
      <c r="G7594" s="7" t="s">
        <v>35</v>
      </c>
      <c r="H7594" s="7" t="s">
        <v>24</v>
      </c>
      <c r="I7594" s="9" t="s">
        <v>36</v>
      </c>
      <c r="J7594" s="7" t="s">
        <v>37</v>
      </c>
      <c r="K7594" s="10" t="s">
        <v>37</v>
      </c>
      <c r="L7594" s="7">
        <v>1</v>
      </c>
      <c r="Q7594" s="12">
        <v>39916</v>
      </c>
      <c r="R7594" s="12">
        <v>39916</v>
      </c>
    </row>
    <row r="7595" spans="1:18" x14ac:dyDescent="0.25">
      <c r="A7595" s="7" t="s">
        <v>27771</v>
      </c>
      <c r="B7595" s="7" t="s">
        <v>27772</v>
      </c>
      <c r="C7595" s="7" t="s">
        <v>27773</v>
      </c>
      <c r="D7595" s="7" t="s">
        <v>68</v>
      </c>
      <c r="E7595" s="8" t="s">
        <v>69</v>
      </c>
      <c r="F7595" s="8">
        <v>11000001</v>
      </c>
      <c r="G7595" s="7" t="s">
        <v>35</v>
      </c>
      <c r="H7595" s="7" t="s">
        <v>24</v>
      </c>
      <c r="I7595" s="9" t="s">
        <v>60</v>
      </c>
      <c r="J7595" s="7" t="s">
        <v>1368</v>
      </c>
      <c r="K7595" s="10" t="s">
        <v>1368</v>
      </c>
      <c r="L7595" s="7">
        <v>1</v>
      </c>
      <c r="M7595" s="11">
        <v>38353</v>
      </c>
      <c r="N7595" s="7" t="s">
        <v>435</v>
      </c>
      <c r="O7595" s="7" t="s">
        <v>436</v>
      </c>
      <c r="P7595" s="10">
        <v>2005</v>
      </c>
      <c r="Q7595" s="12">
        <v>40921</v>
      </c>
      <c r="R7595" s="12">
        <v>40921</v>
      </c>
    </row>
    <row r="7596" spans="1:18" x14ac:dyDescent="0.25">
      <c r="A7596" s="7" t="s">
        <v>27774</v>
      </c>
      <c r="B7596" s="7" t="s">
        <v>27775</v>
      </c>
      <c r="C7596" s="7" t="s">
        <v>27776</v>
      </c>
      <c r="F7596" s="8">
        <v>1672580</v>
      </c>
      <c r="G7596" s="7" t="s">
        <v>35</v>
      </c>
      <c r="H7596" s="7" t="s">
        <v>454</v>
      </c>
      <c r="I7596" s="9"/>
      <c r="J7596" s="7" t="s">
        <v>27777</v>
      </c>
      <c r="K7596" s="10" t="s">
        <v>27777</v>
      </c>
      <c r="L7596" s="7">
        <v>1</v>
      </c>
      <c r="M7596" s="11">
        <v>35431</v>
      </c>
      <c r="N7596" s="7" t="s">
        <v>1436</v>
      </c>
      <c r="O7596" s="7" t="s">
        <v>1437</v>
      </c>
      <c r="P7596" s="10">
        <v>1997</v>
      </c>
      <c r="Q7596" s="12">
        <v>41611</v>
      </c>
      <c r="R7596" s="12">
        <v>41611</v>
      </c>
    </row>
    <row r="7597" spans="1:18" x14ac:dyDescent="0.25">
      <c r="A7597" s="7" t="s">
        <v>27778</v>
      </c>
      <c r="B7597" s="7" t="s">
        <v>27779</v>
      </c>
      <c r="C7597" s="7" t="s">
        <v>27780</v>
      </c>
      <c r="D7597" s="7" t="s">
        <v>275</v>
      </c>
      <c r="E7597" s="8" t="s">
        <v>276</v>
      </c>
      <c r="F7597" s="8">
        <v>3200037</v>
      </c>
      <c r="G7597" s="7" t="s">
        <v>35</v>
      </c>
      <c r="H7597" s="7" t="s">
        <v>24</v>
      </c>
      <c r="I7597" s="9" t="s">
        <v>70</v>
      </c>
      <c r="J7597" s="7" t="s">
        <v>2454</v>
      </c>
      <c r="K7597" s="10" t="s">
        <v>27781</v>
      </c>
      <c r="L7597" s="7">
        <v>1</v>
      </c>
      <c r="Q7597" s="12">
        <v>40268</v>
      </c>
      <c r="R7597" s="12">
        <v>40268</v>
      </c>
    </row>
    <row r="7598" spans="1:18" x14ac:dyDescent="0.25">
      <c r="A7598" s="7" t="s">
        <v>27782</v>
      </c>
      <c r="B7598" s="7" t="s">
        <v>27783</v>
      </c>
      <c r="C7598" s="7" t="s">
        <v>27784</v>
      </c>
      <c r="D7598" s="7" t="s">
        <v>719</v>
      </c>
      <c r="E7598" s="8" t="s">
        <v>720</v>
      </c>
      <c r="F7598" s="8">
        <v>10371294</v>
      </c>
      <c r="G7598" s="7" t="s">
        <v>35</v>
      </c>
      <c r="H7598" s="7" t="s">
        <v>24</v>
      </c>
      <c r="I7598" s="9" t="s">
        <v>36</v>
      </c>
      <c r="J7598" s="7" t="s">
        <v>3849</v>
      </c>
      <c r="K7598" s="10" t="s">
        <v>10954</v>
      </c>
      <c r="L7598" s="7">
        <v>3</v>
      </c>
      <c r="M7598" s="11">
        <v>37257</v>
      </c>
      <c r="N7598" s="7" t="s">
        <v>527</v>
      </c>
      <c r="O7598" s="7" t="s">
        <v>528</v>
      </c>
      <c r="P7598" s="10">
        <v>2002</v>
      </c>
      <c r="Q7598" s="12">
        <v>39899</v>
      </c>
      <c r="R7598" s="12">
        <v>41404</v>
      </c>
    </row>
    <row r="7599" spans="1:18" x14ac:dyDescent="0.25">
      <c r="A7599" s="7" t="s">
        <v>27785</v>
      </c>
      <c r="B7599" s="7" t="s">
        <v>27786</v>
      </c>
      <c r="C7599" s="7" t="s">
        <v>27787</v>
      </c>
      <c r="D7599" s="7" t="s">
        <v>27788</v>
      </c>
      <c r="E7599" s="8" t="s">
        <v>323</v>
      </c>
      <c r="F7599" s="8">
        <v>276375</v>
      </c>
      <c r="G7599" s="7" t="s">
        <v>35</v>
      </c>
      <c r="H7599" s="7" t="s">
        <v>1891</v>
      </c>
      <c r="I7599" s="9"/>
      <c r="J7599" s="7" t="s">
        <v>1892</v>
      </c>
      <c r="K7599" s="10" t="s">
        <v>1892</v>
      </c>
      <c r="L7599" s="7">
        <v>1</v>
      </c>
      <c r="M7599" s="11">
        <v>40947</v>
      </c>
      <c r="N7599" s="7" t="s">
        <v>325</v>
      </c>
      <c r="O7599" s="7" t="s">
        <v>112</v>
      </c>
      <c r="P7599" s="10">
        <v>2012</v>
      </c>
      <c r="Q7599" s="12">
        <v>41753</v>
      </c>
      <c r="R7599" s="12">
        <v>41753</v>
      </c>
    </row>
    <row r="7600" spans="1:18" x14ac:dyDescent="0.25">
      <c r="A7600" s="7" t="s">
        <v>27789</v>
      </c>
      <c r="B7600" s="7" t="s">
        <v>27790</v>
      </c>
      <c r="C7600" s="7" t="s">
        <v>27791</v>
      </c>
      <c r="D7600" s="7" t="s">
        <v>1227</v>
      </c>
      <c r="E7600" s="8" t="s">
        <v>1228</v>
      </c>
      <c r="F7600" s="8">
        <v>23000000</v>
      </c>
      <c r="G7600" s="7" t="s">
        <v>35</v>
      </c>
      <c r="H7600" s="7" t="s">
        <v>205</v>
      </c>
      <c r="I7600" s="9"/>
      <c r="J7600" s="7" t="s">
        <v>206</v>
      </c>
      <c r="K7600" s="10" t="s">
        <v>206</v>
      </c>
      <c r="L7600" s="7">
        <v>3</v>
      </c>
      <c r="M7600" s="11">
        <v>38443</v>
      </c>
      <c r="N7600" s="7" t="s">
        <v>1714</v>
      </c>
      <c r="O7600" s="7" t="s">
        <v>1715</v>
      </c>
      <c r="P7600" s="10">
        <v>2005</v>
      </c>
      <c r="Q7600" s="12">
        <v>39448</v>
      </c>
      <c r="R7600" s="12">
        <v>40757</v>
      </c>
    </row>
    <row r="7601" spans="1:18" x14ac:dyDescent="0.25">
      <c r="A7601" s="7" t="s">
        <v>27792</v>
      </c>
      <c r="B7601" s="7" t="s">
        <v>27793</v>
      </c>
      <c r="C7601" s="7" t="s">
        <v>27794</v>
      </c>
      <c r="D7601" s="7" t="s">
        <v>275</v>
      </c>
      <c r="E7601" s="8" t="s">
        <v>276</v>
      </c>
      <c r="F7601" s="8">
        <v>0</v>
      </c>
      <c r="G7601" s="7" t="s">
        <v>35</v>
      </c>
      <c r="H7601" s="7" t="s">
        <v>680</v>
      </c>
      <c r="I7601" s="9"/>
      <c r="J7601" s="7" t="s">
        <v>2027</v>
      </c>
      <c r="K7601" s="10" t="s">
        <v>27795</v>
      </c>
      <c r="L7601" s="7">
        <v>1</v>
      </c>
      <c r="M7601" s="11">
        <v>39814</v>
      </c>
      <c r="N7601" s="7" t="s">
        <v>171</v>
      </c>
      <c r="O7601" s="7" t="s">
        <v>172</v>
      </c>
      <c r="P7601" s="10">
        <v>2009</v>
      </c>
      <c r="Q7601" s="12">
        <v>41167</v>
      </c>
      <c r="R7601" s="12">
        <v>41167</v>
      </c>
    </row>
    <row r="7602" spans="1:18" x14ac:dyDescent="0.25">
      <c r="A7602" s="7" t="s">
        <v>27796</v>
      </c>
      <c r="B7602" s="7" t="s">
        <v>27797</v>
      </c>
      <c r="C7602" s="7" t="s">
        <v>27798</v>
      </c>
      <c r="D7602" s="7" t="s">
        <v>122</v>
      </c>
      <c r="E7602" s="8" t="s">
        <v>123</v>
      </c>
      <c r="F7602" s="8">
        <v>125000</v>
      </c>
      <c r="G7602" s="7" t="s">
        <v>35</v>
      </c>
      <c r="H7602" s="7" t="s">
        <v>24</v>
      </c>
      <c r="I7602" s="9" t="s">
        <v>1218</v>
      </c>
      <c r="J7602" s="7" t="s">
        <v>283</v>
      </c>
      <c r="K7602" s="10" t="s">
        <v>283</v>
      </c>
      <c r="L7602" s="7">
        <v>1</v>
      </c>
      <c r="M7602" s="11">
        <v>41030</v>
      </c>
      <c r="N7602" s="7" t="s">
        <v>1953</v>
      </c>
      <c r="O7602" s="7" t="s">
        <v>29</v>
      </c>
      <c r="P7602" s="10">
        <v>2012</v>
      </c>
      <c r="Q7602" s="12">
        <v>41621</v>
      </c>
      <c r="R7602" s="12">
        <v>41621</v>
      </c>
    </row>
    <row r="7603" spans="1:18" x14ac:dyDescent="0.25">
      <c r="A7603" s="7" t="s">
        <v>27799</v>
      </c>
      <c r="B7603" s="7" t="s">
        <v>27800</v>
      </c>
      <c r="C7603" s="7" t="s">
        <v>27801</v>
      </c>
      <c r="D7603" s="7" t="s">
        <v>275</v>
      </c>
      <c r="E7603" s="8" t="s">
        <v>276</v>
      </c>
      <c r="F7603" s="8">
        <v>0</v>
      </c>
      <c r="G7603" s="7" t="s">
        <v>35</v>
      </c>
      <c r="H7603" s="7" t="s">
        <v>24</v>
      </c>
      <c r="I7603" s="9" t="s">
        <v>36</v>
      </c>
      <c r="J7603" s="7" t="s">
        <v>181</v>
      </c>
      <c r="K7603" s="10" t="s">
        <v>130</v>
      </c>
      <c r="L7603" s="7">
        <v>1</v>
      </c>
      <c r="M7603" s="11">
        <v>35796</v>
      </c>
      <c r="N7603" s="7" t="s">
        <v>674</v>
      </c>
      <c r="O7603" s="7" t="s">
        <v>675</v>
      </c>
      <c r="P7603" s="10">
        <v>1998</v>
      </c>
      <c r="Q7603" s="12">
        <v>41373</v>
      </c>
      <c r="R7603" s="12">
        <v>41373</v>
      </c>
    </row>
    <row r="7604" spans="1:18" x14ac:dyDescent="0.25">
      <c r="A7604" s="7" t="s">
        <v>27802</v>
      </c>
      <c r="B7604" s="7" t="s">
        <v>27803</v>
      </c>
      <c r="C7604" s="7" t="s">
        <v>27804</v>
      </c>
      <c r="D7604" s="7" t="s">
        <v>86</v>
      </c>
      <c r="E7604" s="8" t="s">
        <v>87</v>
      </c>
      <c r="F7604" s="8">
        <v>36749700</v>
      </c>
      <c r="G7604" s="7" t="s">
        <v>35</v>
      </c>
      <c r="H7604" s="7" t="s">
        <v>196</v>
      </c>
      <c r="I7604" s="9"/>
      <c r="J7604" s="7" t="s">
        <v>197</v>
      </c>
      <c r="K7604" s="10" t="s">
        <v>5541</v>
      </c>
      <c r="L7604" s="7">
        <v>1</v>
      </c>
      <c r="M7604" s="11">
        <v>36192</v>
      </c>
      <c r="N7604" s="7" t="s">
        <v>23121</v>
      </c>
      <c r="O7604" s="7" t="s">
        <v>1067</v>
      </c>
      <c r="P7604" s="10">
        <v>1999</v>
      </c>
      <c r="Q7604" s="12">
        <v>40450</v>
      </c>
      <c r="R7604" s="12">
        <v>40450</v>
      </c>
    </row>
    <row r="7605" spans="1:18" x14ac:dyDescent="0.25">
      <c r="A7605" s="7" t="s">
        <v>27805</v>
      </c>
      <c r="B7605" s="7" t="s">
        <v>27806</v>
      </c>
      <c r="C7605" s="7" t="s">
        <v>27807</v>
      </c>
      <c r="D7605" s="7" t="s">
        <v>2004</v>
      </c>
      <c r="E7605" s="8" t="s">
        <v>2005</v>
      </c>
      <c r="F7605" s="8">
        <v>36300000</v>
      </c>
      <c r="G7605" s="7" t="s">
        <v>35</v>
      </c>
      <c r="H7605" s="7" t="s">
        <v>4832</v>
      </c>
      <c r="I7605" s="9"/>
      <c r="J7605" s="7" t="s">
        <v>4833</v>
      </c>
      <c r="K7605" s="10" t="s">
        <v>4834</v>
      </c>
      <c r="L7605" s="7">
        <v>2</v>
      </c>
      <c r="M7605" s="11">
        <v>35582</v>
      </c>
      <c r="N7605" s="7" t="s">
        <v>27808</v>
      </c>
      <c r="O7605" s="7" t="s">
        <v>1190</v>
      </c>
      <c r="P7605" s="10">
        <v>1997</v>
      </c>
      <c r="Q7605" s="12">
        <v>40185</v>
      </c>
      <c r="R7605" s="12">
        <v>41130</v>
      </c>
    </row>
    <row r="7606" spans="1:18" x14ac:dyDescent="0.25">
      <c r="A7606" s="7" t="s">
        <v>27809</v>
      </c>
      <c r="B7606" s="7" t="s">
        <v>27810</v>
      </c>
      <c r="C7606" s="7" t="s">
        <v>27811</v>
      </c>
      <c r="D7606" s="7" t="s">
        <v>27812</v>
      </c>
      <c r="E7606" s="8" t="s">
        <v>27813</v>
      </c>
      <c r="F7606" s="8">
        <v>2000000</v>
      </c>
      <c r="G7606" s="7" t="s">
        <v>35</v>
      </c>
      <c r="H7606" s="7" t="s">
        <v>24</v>
      </c>
      <c r="I7606" s="9" t="s">
        <v>281</v>
      </c>
      <c r="J7606" s="7" t="s">
        <v>282</v>
      </c>
      <c r="K7606" s="10" t="s">
        <v>27814</v>
      </c>
      <c r="L7606" s="7">
        <v>1</v>
      </c>
      <c r="Q7606" s="12">
        <v>41113</v>
      </c>
      <c r="R7606" s="12">
        <v>41113</v>
      </c>
    </row>
    <row r="7607" spans="1:18" x14ac:dyDescent="0.25">
      <c r="A7607" s="7" t="s">
        <v>27815</v>
      </c>
      <c r="B7607" s="7" t="s">
        <v>27816</v>
      </c>
      <c r="C7607" s="7" t="s">
        <v>27817</v>
      </c>
      <c r="D7607" s="7" t="s">
        <v>2066</v>
      </c>
      <c r="E7607" s="8" t="s">
        <v>2067</v>
      </c>
      <c r="F7607" s="8">
        <v>0</v>
      </c>
      <c r="G7607" s="7" t="s">
        <v>35</v>
      </c>
      <c r="H7607" s="7" t="s">
        <v>52</v>
      </c>
      <c r="I7607" s="9"/>
      <c r="J7607" s="7" t="s">
        <v>9697</v>
      </c>
      <c r="L7607" s="7">
        <v>1</v>
      </c>
      <c r="Q7607" s="12">
        <v>40639</v>
      </c>
      <c r="R7607" s="12">
        <v>40639</v>
      </c>
    </row>
    <row r="7608" spans="1:18" x14ac:dyDescent="0.25">
      <c r="A7608" s="7" t="s">
        <v>27818</v>
      </c>
      <c r="B7608" s="7" t="s">
        <v>27819</v>
      </c>
      <c r="D7608" s="7" t="s">
        <v>625</v>
      </c>
      <c r="E7608" s="8" t="s">
        <v>323</v>
      </c>
      <c r="F7608" s="8">
        <v>66220000</v>
      </c>
      <c r="G7608" s="7" t="s">
        <v>35</v>
      </c>
      <c r="H7608" s="7" t="s">
        <v>24</v>
      </c>
      <c r="I7608" s="9" t="s">
        <v>1321</v>
      </c>
      <c r="J7608" s="7" t="s">
        <v>5336</v>
      </c>
      <c r="K7608" s="10" t="s">
        <v>5336</v>
      </c>
      <c r="L7608" s="7">
        <v>1</v>
      </c>
      <c r="M7608" s="11">
        <v>38718</v>
      </c>
      <c r="N7608" s="7" t="s">
        <v>400</v>
      </c>
      <c r="O7608" s="7" t="s">
        <v>401</v>
      </c>
      <c r="P7608" s="10">
        <v>2006</v>
      </c>
      <c r="Q7608" s="12">
        <v>39195</v>
      </c>
      <c r="R7608" s="12">
        <v>39195</v>
      </c>
    </row>
    <row r="7609" spans="1:18" x14ac:dyDescent="0.25">
      <c r="A7609" s="7" t="s">
        <v>27820</v>
      </c>
      <c r="B7609" s="7" t="s">
        <v>27821</v>
      </c>
      <c r="C7609" s="7" t="s">
        <v>27822</v>
      </c>
      <c r="D7609" s="7" t="s">
        <v>5687</v>
      </c>
      <c r="E7609" s="8" t="s">
        <v>330</v>
      </c>
      <c r="F7609" s="8">
        <v>0</v>
      </c>
      <c r="G7609" s="7" t="s">
        <v>35</v>
      </c>
      <c r="H7609" s="7" t="s">
        <v>454</v>
      </c>
      <c r="I7609" s="9"/>
      <c r="J7609" s="7" t="s">
        <v>2334</v>
      </c>
      <c r="K7609" s="10" t="s">
        <v>27823</v>
      </c>
      <c r="L7609" s="7">
        <v>1</v>
      </c>
      <c r="Q7609" s="12">
        <v>39247</v>
      </c>
      <c r="R7609" s="12">
        <v>39247</v>
      </c>
    </row>
    <row r="7610" spans="1:18" x14ac:dyDescent="0.25">
      <c r="A7610" s="7" t="s">
        <v>27824</v>
      </c>
      <c r="B7610" s="7" t="s">
        <v>27825</v>
      </c>
      <c r="C7610" s="7" t="s">
        <v>27826</v>
      </c>
      <c r="D7610" s="7" t="s">
        <v>275</v>
      </c>
      <c r="E7610" s="8" t="s">
        <v>276</v>
      </c>
      <c r="F7610" s="8">
        <v>1610000</v>
      </c>
      <c r="G7610" s="7" t="s">
        <v>35</v>
      </c>
      <c r="H7610" s="7" t="s">
        <v>24</v>
      </c>
      <c r="I7610" s="9" t="s">
        <v>502</v>
      </c>
      <c r="J7610" s="7" t="s">
        <v>503</v>
      </c>
      <c r="K7610" s="10" t="s">
        <v>27827</v>
      </c>
      <c r="L7610" s="7">
        <v>2</v>
      </c>
      <c r="M7610" s="11">
        <v>39753</v>
      </c>
      <c r="N7610" s="7" t="s">
        <v>2044</v>
      </c>
      <c r="O7610" s="7" t="s">
        <v>833</v>
      </c>
      <c r="P7610" s="10">
        <v>2008</v>
      </c>
      <c r="Q7610" s="12">
        <v>40879</v>
      </c>
      <c r="R7610" s="12">
        <v>40924</v>
      </c>
    </row>
    <row r="7611" spans="1:18" x14ac:dyDescent="0.25">
      <c r="A7611" s="7" t="s">
        <v>27828</v>
      </c>
      <c r="B7611" s="7" t="s">
        <v>27829</v>
      </c>
      <c r="F7611" s="8">
        <v>0</v>
      </c>
      <c r="G7611" s="7" t="s">
        <v>23</v>
      </c>
      <c r="H7611" s="7" t="s">
        <v>24</v>
      </c>
      <c r="I7611" s="9" t="s">
        <v>36</v>
      </c>
      <c r="J7611" s="7" t="s">
        <v>493</v>
      </c>
      <c r="K7611" s="10" t="s">
        <v>494</v>
      </c>
      <c r="L7611" s="7">
        <v>1</v>
      </c>
      <c r="M7611" s="11">
        <v>28491</v>
      </c>
      <c r="N7611" s="7" t="s">
        <v>15294</v>
      </c>
      <c r="O7611" s="7" t="s">
        <v>15295</v>
      </c>
      <c r="P7611" s="10">
        <v>1978</v>
      </c>
      <c r="Q7611" s="12">
        <v>33794</v>
      </c>
      <c r="R7611" s="12">
        <v>33794</v>
      </c>
    </row>
    <row r="7612" spans="1:18" x14ac:dyDescent="0.25">
      <c r="A7612" s="7" t="s">
        <v>27830</v>
      </c>
      <c r="B7612" s="7" t="s">
        <v>27831</v>
      </c>
      <c r="C7612" s="7" t="s">
        <v>27832</v>
      </c>
      <c r="D7612" s="7" t="s">
        <v>296</v>
      </c>
      <c r="E7612" s="8" t="s">
        <v>297</v>
      </c>
      <c r="F7612" s="8">
        <v>6500000</v>
      </c>
      <c r="G7612" s="7" t="s">
        <v>80</v>
      </c>
      <c r="H7612" s="7" t="s">
        <v>101</v>
      </c>
      <c r="I7612" s="9"/>
      <c r="J7612" s="7" t="s">
        <v>102</v>
      </c>
      <c r="K7612" s="10" t="s">
        <v>102</v>
      </c>
      <c r="L7612" s="7">
        <v>1</v>
      </c>
      <c r="Q7612" s="12">
        <v>40434</v>
      </c>
      <c r="R7612" s="12">
        <v>40434</v>
      </c>
    </row>
    <row r="7613" spans="1:18" x14ac:dyDescent="0.25">
      <c r="A7613" s="7" t="s">
        <v>27833</v>
      </c>
      <c r="B7613" s="7" t="s">
        <v>27834</v>
      </c>
      <c r="C7613" s="7" t="s">
        <v>27835</v>
      </c>
      <c r="D7613" s="7" t="s">
        <v>27836</v>
      </c>
      <c r="E7613" s="8" t="s">
        <v>69</v>
      </c>
      <c r="F7613" s="8">
        <v>50000000</v>
      </c>
      <c r="G7613" s="7" t="s">
        <v>35</v>
      </c>
      <c r="H7613" s="7" t="s">
        <v>24</v>
      </c>
      <c r="I7613" s="9" t="s">
        <v>620</v>
      </c>
      <c r="J7613" s="7" t="s">
        <v>621</v>
      </c>
      <c r="K7613" s="10" t="s">
        <v>621</v>
      </c>
      <c r="L7613" s="7">
        <v>3</v>
      </c>
      <c r="M7613" s="11">
        <v>37257</v>
      </c>
      <c r="N7613" s="7" t="s">
        <v>527</v>
      </c>
      <c r="O7613" s="7" t="s">
        <v>528</v>
      </c>
      <c r="P7613" s="10">
        <v>2002</v>
      </c>
      <c r="Q7613" s="12">
        <v>40295</v>
      </c>
      <c r="R7613" s="12">
        <v>41000</v>
      </c>
    </row>
    <row r="7614" spans="1:18" x14ac:dyDescent="0.25">
      <c r="A7614" s="7" t="s">
        <v>27837</v>
      </c>
      <c r="B7614" s="7" t="s">
        <v>27838</v>
      </c>
      <c r="C7614" s="7" t="s">
        <v>27839</v>
      </c>
      <c r="D7614" s="7" t="s">
        <v>144</v>
      </c>
      <c r="E7614" s="8" t="s">
        <v>145</v>
      </c>
      <c r="F7614" s="8">
        <v>0</v>
      </c>
      <c r="G7614" s="7" t="s">
        <v>35</v>
      </c>
      <c r="H7614" s="7" t="s">
        <v>205</v>
      </c>
      <c r="I7614" s="9"/>
      <c r="J7614" s="7" t="s">
        <v>206</v>
      </c>
      <c r="K7614" s="10" t="s">
        <v>206</v>
      </c>
      <c r="L7614" s="7">
        <v>2</v>
      </c>
      <c r="M7614" s="11">
        <v>36708</v>
      </c>
      <c r="N7614" s="7" t="s">
        <v>14225</v>
      </c>
      <c r="O7614" s="7" t="s">
        <v>7060</v>
      </c>
      <c r="P7614" s="10">
        <v>2000</v>
      </c>
      <c r="Q7614" s="12">
        <v>39142</v>
      </c>
      <c r="R7614" s="12">
        <v>39569</v>
      </c>
    </row>
    <row r="7615" spans="1:18" x14ac:dyDescent="0.25">
      <c r="A7615" s="7" t="s">
        <v>27840</v>
      </c>
      <c r="B7615" s="7" t="s">
        <v>27841</v>
      </c>
      <c r="C7615" s="7" t="s">
        <v>27842</v>
      </c>
      <c r="D7615" s="7" t="s">
        <v>13557</v>
      </c>
      <c r="E7615" s="8" t="s">
        <v>4973</v>
      </c>
      <c r="F7615" s="8">
        <v>430000</v>
      </c>
      <c r="G7615" s="7" t="s">
        <v>35</v>
      </c>
      <c r="H7615" s="7" t="s">
        <v>24</v>
      </c>
      <c r="I7615" s="9" t="s">
        <v>2591</v>
      </c>
      <c r="J7615" s="7" t="s">
        <v>2963</v>
      </c>
      <c r="K7615" s="10" t="s">
        <v>2963</v>
      </c>
      <c r="L7615" s="7">
        <v>1</v>
      </c>
      <c r="Q7615" s="12">
        <v>41932</v>
      </c>
      <c r="R7615" s="12">
        <v>41932</v>
      </c>
    </row>
    <row r="7616" spans="1:18" x14ac:dyDescent="0.25">
      <c r="A7616" s="7" t="s">
        <v>27843</v>
      </c>
      <c r="B7616" s="7" t="s">
        <v>27844</v>
      </c>
      <c r="C7616" s="7" t="s">
        <v>27845</v>
      </c>
      <c r="D7616" s="7" t="s">
        <v>275</v>
      </c>
      <c r="E7616" s="8" t="s">
        <v>276</v>
      </c>
      <c r="F7616" s="8">
        <v>3000000</v>
      </c>
      <c r="G7616" s="7" t="s">
        <v>80</v>
      </c>
      <c r="H7616" s="7" t="s">
        <v>24</v>
      </c>
      <c r="I7616" s="9" t="s">
        <v>220</v>
      </c>
      <c r="J7616" s="7" t="s">
        <v>221</v>
      </c>
      <c r="K7616" s="10" t="s">
        <v>221</v>
      </c>
      <c r="L7616" s="7">
        <v>1</v>
      </c>
      <c r="Q7616" s="12">
        <v>39426</v>
      </c>
      <c r="R7616" s="12">
        <v>39426</v>
      </c>
    </row>
    <row r="7617" spans="1:18" x14ac:dyDescent="0.25">
      <c r="A7617" s="7" t="s">
        <v>27846</v>
      </c>
      <c r="B7617" s="7" t="s">
        <v>27847</v>
      </c>
      <c r="C7617" s="7" t="s">
        <v>27848</v>
      </c>
      <c r="F7617" s="8">
        <v>0</v>
      </c>
      <c r="G7617" s="7" t="s">
        <v>35</v>
      </c>
      <c r="H7617" s="7" t="s">
        <v>240</v>
      </c>
      <c r="I7617" s="9" t="s">
        <v>241</v>
      </c>
      <c r="J7617" s="7" t="s">
        <v>242</v>
      </c>
      <c r="K7617" s="10" t="s">
        <v>10105</v>
      </c>
      <c r="L7617" s="7">
        <v>1</v>
      </c>
      <c r="M7617" s="11">
        <v>29587</v>
      </c>
      <c r="N7617" s="7" t="s">
        <v>3961</v>
      </c>
      <c r="O7617" s="7" t="s">
        <v>3962</v>
      </c>
      <c r="P7617" s="10">
        <v>1981</v>
      </c>
      <c r="Q7617" s="12">
        <v>41666</v>
      </c>
      <c r="R7617" s="12">
        <v>41666</v>
      </c>
    </row>
    <row r="7618" spans="1:18" x14ac:dyDescent="0.25">
      <c r="A7618" s="7" t="s">
        <v>27849</v>
      </c>
      <c r="B7618" s="7" t="s">
        <v>27850</v>
      </c>
      <c r="C7618" s="7" t="s">
        <v>27851</v>
      </c>
      <c r="D7618" s="7" t="s">
        <v>27852</v>
      </c>
      <c r="E7618" s="8" t="s">
        <v>14100</v>
      </c>
      <c r="F7618" s="8">
        <v>96500000</v>
      </c>
      <c r="G7618" s="7" t="s">
        <v>35</v>
      </c>
      <c r="H7618" s="7" t="s">
        <v>24</v>
      </c>
      <c r="I7618" s="9" t="s">
        <v>36</v>
      </c>
      <c r="J7618" s="7" t="s">
        <v>181</v>
      </c>
      <c r="K7618" s="10" t="s">
        <v>594</v>
      </c>
      <c r="L7618" s="7">
        <v>1</v>
      </c>
      <c r="M7618" s="11">
        <v>36647</v>
      </c>
      <c r="N7618" s="7" t="s">
        <v>615</v>
      </c>
      <c r="O7618" s="7" t="s">
        <v>616</v>
      </c>
      <c r="P7618" s="10">
        <v>2000</v>
      </c>
      <c r="Q7618" s="12">
        <v>39417</v>
      </c>
      <c r="R7618" s="12">
        <v>39417</v>
      </c>
    </row>
    <row r="7619" spans="1:18" x14ac:dyDescent="0.25">
      <c r="A7619" s="7" t="s">
        <v>27853</v>
      </c>
      <c r="B7619" s="7" t="s">
        <v>27854</v>
      </c>
      <c r="C7619" s="7" t="s">
        <v>27855</v>
      </c>
      <c r="D7619" s="7" t="s">
        <v>27856</v>
      </c>
      <c r="E7619" s="8" t="s">
        <v>11342</v>
      </c>
      <c r="F7619" s="8">
        <v>160000</v>
      </c>
      <c r="G7619" s="7" t="s">
        <v>35</v>
      </c>
      <c r="H7619" s="7" t="s">
        <v>986</v>
      </c>
      <c r="I7619" s="9"/>
      <c r="J7619" s="7" t="s">
        <v>987</v>
      </c>
      <c r="K7619" s="10" t="s">
        <v>987</v>
      </c>
      <c r="L7619" s="7">
        <v>1</v>
      </c>
      <c r="M7619" s="11">
        <v>41214</v>
      </c>
      <c r="N7619" s="7" t="s">
        <v>471</v>
      </c>
      <c r="O7619" s="7" t="s">
        <v>46</v>
      </c>
      <c r="P7619" s="10">
        <v>2012</v>
      </c>
      <c r="Q7619" s="12">
        <v>41361</v>
      </c>
      <c r="R7619" s="12">
        <v>41361</v>
      </c>
    </row>
    <row r="7620" spans="1:18" x14ac:dyDescent="0.25">
      <c r="A7620" s="7" t="s">
        <v>27857</v>
      </c>
      <c r="B7620" s="7" t="s">
        <v>27858</v>
      </c>
      <c r="C7620" s="7" t="s">
        <v>27859</v>
      </c>
      <c r="D7620" s="7" t="s">
        <v>2066</v>
      </c>
      <c r="E7620" s="8" t="s">
        <v>2067</v>
      </c>
      <c r="F7620" s="8">
        <v>6340000</v>
      </c>
      <c r="G7620" s="7" t="s">
        <v>35</v>
      </c>
      <c r="H7620" s="7" t="s">
        <v>205</v>
      </c>
      <c r="I7620" s="9"/>
      <c r="J7620" s="7" t="s">
        <v>292</v>
      </c>
      <c r="K7620" s="10" t="s">
        <v>292</v>
      </c>
      <c r="L7620" s="7">
        <v>2</v>
      </c>
      <c r="Q7620" s="12">
        <v>38991</v>
      </c>
      <c r="R7620" s="12">
        <v>41000</v>
      </c>
    </row>
    <row r="7621" spans="1:18" x14ac:dyDescent="0.25">
      <c r="A7621" s="7" t="s">
        <v>27860</v>
      </c>
      <c r="B7621" s="7" t="s">
        <v>27861</v>
      </c>
      <c r="C7621" s="7" t="s">
        <v>27862</v>
      </c>
      <c r="D7621" s="7" t="s">
        <v>106</v>
      </c>
      <c r="E7621" s="8" t="s">
        <v>107</v>
      </c>
      <c r="F7621" s="8">
        <v>6500000</v>
      </c>
      <c r="G7621" s="7" t="s">
        <v>35</v>
      </c>
      <c r="H7621" s="7" t="s">
        <v>205</v>
      </c>
      <c r="I7621" s="9"/>
      <c r="J7621" s="7" t="s">
        <v>371</v>
      </c>
      <c r="L7621" s="7">
        <v>1</v>
      </c>
      <c r="Q7621" s="12">
        <v>39753</v>
      </c>
      <c r="R7621" s="12">
        <v>39753</v>
      </c>
    </row>
    <row r="7622" spans="1:18" x14ac:dyDescent="0.25">
      <c r="A7622" s="7" t="s">
        <v>27863</v>
      </c>
      <c r="B7622" s="7" t="s">
        <v>27864</v>
      </c>
      <c r="C7622" s="7" t="s">
        <v>27865</v>
      </c>
      <c r="D7622" s="7" t="s">
        <v>68</v>
      </c>
      <c r="E7622" s="8" t="s">
        <v>69</v>
      </c>
      <c r="F7622" s="8">
        <v>199000</v>
      </c>
      <c r="G7622" s="7" t="s">
        <v>35</v>
      </c>
      <c r="H7622" s="7" t="s">
        <v>52</v>
      </c>
      <c r="I7622" s="9"/>
      <c r="J7622" s="7" t="s">
        <v>2867</v>
      </c>
      <c r="K7622" s="10" t="s">
        <v>2867</v>
      </c>
      <c r="L7622" s="7">
        <v>1</v>
      </c>
      <c r="M7622" s="11">
        <v>35796</v>
      </c>
      <c r="N7622" s="7" t="s">
        <v>674</v>
      </c>
      <c r="O7622" s="7" t="s">
        <v>675</v>
      </c>
      <c r="P7622" s="10">
        <v>1998</v>
      </c>
      <c r="Q7622" s="12">
        <v>39511</v>
      </c>
      <c r="R7622" s="12">
        <v>39511</v>
      </c>
    </row>
    <row r="7623" spans="1:18" x14ac:dyDescent="0.25">
      <c r="A7623" s="7" t="s">
        <v>27866</v>
      </c>
      <c r="B7623" s="7" t="s">
        <v>27867</v>
      </c>
      <c r="C7623" s="7" t="s">
        <v>27868</v>
      </c>
      <c r="D7623" s="7" t="s">
        <v>68</v>
      </c>
      <c r="E7623" s="8" t="s">
        <v>69</v>
      </c>
      <c r="F7623" s="8">
        <v>34000000</v>
      </c>
      <c r="G7623" s="7" t="s">
        <v>35</v>
      </c>
      <c r="H7623" s="7" t="s">
        <v>469</v>
      </c>
      <c r="I7623" s="9"/>
      <c r="J7623" s="7" t="s">
        <v>651</v>
      </c>
      <c r="K7623" s="10" t="s">
        <v>651</v>
      </c>
      <c r="L7623" s="7">
        <v>2</v>
      </c>
      <c r="M7623" s="11">
        <v>33604</v>
      </c>
      <c r="N7623" s="7" t="s">
        <v>2843</v>
      </c>
      <c r="O7623" s="7" t="s">
        <v>2844</v>
      </c>
      <c r="P7623" s="10">
        <v>1992</v>
      </c>
      <c r="Q7623" s="12">
        <v>39303</v>
      </c>
      <c r="R7623" s="12">
        <v>39859</v>
      </c>
    </row>
    <row r="7624" spans="1:18" x14ac:dyDescent="0.25">
      <c r="A7624" s="7" t="s">
        <v>27869</v>
      </c>
      <c r="B7624" s="7" t="s">
        <v>27870</v>
      </c>
      <c r="C7624" s="7" t="s">
        <v>27871</v>
      </c>
      <c r="D7624" s="7" t="s">
        <v>68</v>
      </c>
      <c r="E7624" s="8" t="s">
        <v>69</v>
      </c>
      <c r="F7624" s="8">
        <v>2398464</v>
      </c>
      <c r="G7624" s="7" t="s">
        <v>35</v>
      </c>
      <c r="H7624" s="7" t="s">
        <v>24</v>
      </c>
      <c r="I7624" s="9" t="s">
        <v>25</v>
      </c>
      <c r="J7624" s="7" t="s">
        <v>26</v>
      </c>
      <c r="K7624" s="10" t="s">
        <v>27</v>
      </c>
      <c r="L7624" s="7">
        <v>4</v>
      </c>
      <c r="M7624" s="11">
        <v>37987</v>
      </c>
      <c r="N7624" s="7" t="s">
        <v>424</v>
      </c>
      <c r="O7624" s="7" t="s">
        <v>425</v>
      </c>
      <c r="P7624" s="10">
        <v>2004</v>
      </c>
      <c r="Q7624" s="12">
        <v>38353</v>
      </c>
      <c r="R7624" s="12">
        <v>40323</v>
      </c>
    </row>
    <row r="7625" spans="1:18" x14ac:dyDescent="0.25">
      <c r="A7625" s="7" t="s">
        <v>27872</v>
      </c>
      <c r="B7625" s="7" t="s">
        <v>27873</v>
      </c>
      <c r="C7625" s="7" t="s">
        <v>27874</v>
      </c>
      <c r="D7625" s="7" t="s">
        <v>433</v>
      </c>
      <c r="E7625" s="8" t="s">
        <v>434</v>
      </c>
      <c r="F7625" s="8">
        <v>10000000</v>
      </c>
      <c r="G7625" s="7" t="s">
        <v>35</v>
      </c>
      <c r="I7625" s="9"/>
      <c r="J7625" s="7"/>
      <c r="L7625" s="7">
        <v>1</v>
      </c>
      <c r="Q7625" s="12">
        <v>40192</v>
      </c>
      <c r="R7625" s="12">
        <v>40192</v>
      </c>
    </row>
    <row r="7626" spans="1:18" x14ac:dyDescent="0.25">
      <c r="A7626" s="7" t="s">
        <v>27875</v>
      </c>
      <c r="B7626" s="7" t="s">
        <v>27876</v>
      </c>
      <c r="C7626" s="7" t="s">
        <v>27877</v>
      </c>
      <c r="D7626" s="7" t="s">
        <v>68</v>
      </c>
      <c r="E7626" s="8" t="s">
        <v>69</v>
      </c>
      <c r="F7626" s="8">
        <v>0</v>
      </c>
      <c r="G7626" s="7" t="s">
        <v>35</v>
      </c>
      <c r="H7626" s="7" t="s">
        <v>24</v>
      </c>
      <c r="I7626" s="9" t="s">
        <v>93</v>
      </c>
      <c r="J7626" s="7" t="s">
        <v>314</v>
      </c>
      <c r="K7626" s="10" t="s">
        <v>4511</v>
      </c>
      <c r="L7626" s="7">
        <v>1</v>
      </c>
      <c r="M7626" s="11">
        <v>37987</v>
      </c>
      <c r="N7626" s="7" t="s">
        <v>424</v>
      </c>
      <c r="O7626" s="7" t="s">
        <v>425</v>
      </c>
      <c r="P7626" s="10">
        <v>2004</v>
      </c>
      <c r="Q7626" s="12">
        <v>40756</v>
      </c>
      <c r="R7626" s="12">
        <v>40756</v>
      </c>
    </row>
    <row r="7627" spans="1:18" x14ac:dyDescent="0.25">
      <c r="A7627" s="7" t="s">
        <v>27878</v>
      </c>
      <c r="B7627" s="7" t="s">
        <v>27879</v>
      </c>
      <c r="C7627" s="7" t="s">
        <v>27880</v>
      </c>
      <c r="D7627" s="7" t="s">
        <v>275</v>
      </c>
      <c r="E7627" s="8" t="s">
        <v>276</v>
      </c>
      <c r="F7627" s="8">
        <v>706388</v>
      </c>
      <c r="G7627" s="7" t="s">
        <v>35</v>
      </c>
      <c r="H7627" s="7" t="s">
        <v>24</v>
      </c>
      <c r="I7627" s="9" t="s">
        <v>93</v>
      </c>
      <c r="J7627" s="7" t="s">
        <v>314</v>
      </c>
      <c r="K7627" s="10" t="s">
        <v>2422</v>
      </c>
      <c r="L7627" s="7">
        <v>1</v>
      </c>
      <c r="M7627" s="11">
        <v>40179</v>
      </c>
      <c r="N7627" s="7" t="s">
        <v>96</v>
      </c>
      <c r="O7627" s="7" t="s">
        <v>97</v>
      </c>
      <c r="P7627" s="10">
        <v>2010</v>
      </c>
      <c r="Q7627" s="12">
        <v>40919</v>
      </c>
      <c r="R7627" s="12">
        <v>40919</v>
      </c>
    </row>
    <row r="7628" spans="1:18" x14ac:dyDescent="0.25">
      <c r="A7628" s="7" t="s">
        <v>27881</v>
      </c>
      <c r="B7628" s="7" t="s">
        <v>27882</v>
      </c>
      <c r="C7628" s="7" t="s">
        <v>27883</v>
      </c>
      <c r="D7628" s="7" t="s">
        <v>719</v>
      </c>
      <c r="E7628" s="8" t="s">
        <v>720</v>
      </c>
      <c r="F7628" s="8">
        <v>8500000</v>
      </c>
      <c r="G7628" s="7" t="s">
        <v>80</v>
      </c>
      <c r="H7628" s="7" t="s">
        <v>24</v>
      </c>
      <c r="I7628" s="9" t="s">
        <v>129</v>
      </c>
      <c r="J7628" s="7" t="s">
        <v>130</v>
      </c>
      <c r="K7628" s="10" t="s">
        <v>27884</v>
      </c>
      <c r="L7628" s="7">
        <v>2</v>
      </c>
      <c r="M7628" s="11">
        <v>37987</v>
      </c>
      <c r="N7628" s="7" t="s">
        <v>424</v>
      </c>
      <c r="O7628" s="7" t="s">
        <v>425</v>
      </c>
      <c r="P7628" s="10">
        <v>2004</v>
      </c>
      <c r="Q7628" s="12">
        <v>38468</v>
      </c>
      <c r="R7628" s="12">
        <v>38919</v>
      </c>
    </row>
    <row r="7629" spans="1:18" x14ac:dyDescent="0.25">
      <c r="A7629" s="7" t="s">
        <v>27885</v>
      </c>
      <c r="B7629" s="7" t="s">
        <v>27886</v>
      </c>
      <c r="C7629" s="7" t="s">
        <v>27887</v>
      </c>
      <c r="D7629" s="7" t="s">
        <v>275</v>
      </c>
      <c r="E7629" s="8" t="s">
        <v>276</v>
      </c>
      <c r="F7629" s="8">
        <v>96287638</v>
      </c>
      <c r="G7629" s="7" t="s">
        <v>35</v>
      </c>
      <c r="H7629" s="7" t="s">
        <v>24</v>
      </c>
      <c r="I7629" s="9" t="s">
        <v>36</v>
      </c>
      <c r="J7629" s="7" t="s">
        <v>1162</v>
      </c>
      <c r="K7629" s="10" t="s">
        <v>6013</v>
      </c>
      <c r="L7629" s="7">
        <v>5</v>
      </c>
      <c r="M7629" s="11">
        <v>39448</v>
      </c>
      <c r="N7629" s="7" t="s">
        <v>164</v>
      </c>
      <c r="O7629" s="7" t="s">
        <v>165</v>
      </c>
      <c r="P7629" s="10">
        <v>2008</v>
      </c>
      <c r="Q7629" s="12">
        <v>40116</v>
      </c>
      <c r="R7629" s="12">
        <v>41956</v>
      </c>
    </row>
    <row r="7630" spans="1:18" x14ac:dyDescent="0.25">
      <c r="A7630" s="7" t="s">
        <v>27888</v>
      </c>
      <c r="B7630" s="7" t="s">
        <v>27889</v>
      </c>
      <c r="C7630" s="7" t="s">
        <v>27890</v>
      </c>
      <c r="F7630" s="8">
        <v>1000000</v>
      </c>
      <c r="G7630" s="7" t="s">
        <v>35</v>
      </c>
      <c r="H7630" s="7" t="s">
        <v>469</v>
      </c>
      <c r="I7630" s="9"/>
      <c r="J7630" s="7" t="s">
        <v>651</v>
      </c>
      <c r="K7630" s="10" t="s">
        <v>651</v>
      </c>
      <c r="L7630" s="7">
        <v>1</v>
      </c>
      <c r="M7630" s="11">
        <v>39083</v>
      </c>
      <c r="N7630" s="7" t="s">
        <v>88</v>
      </c>
      <c r="O7630" s="7" t="s">
        <v>89</v>
      </c>
      <c r="P7630" s="10">
        <v>2007</v>
      </c>
      <c r="Q7630" s="12">
        <v>41244</v>
      </c>
      <c r="R7630" s="12">
        <v>41244</v>
      </c>
    </row>
    <row r="7631" spans="1:18" x14ac:dyDescent="0.25">
      <c r="A7631" s="7" t="s">
        <v>27891</v>
      </c>
      <c r="B7631" s="7" t="s">
        <v>27892</v>
      </c>
      <c r="C7631" s="7" t="s">
        <v>27893</v>
      </c>
      <c r="D7631" s="7" t="s">
        <v>296</v>
      </c>
      <c r="E7631" s="8" t="s">
        <v>297</v>
      </c>
      <c r="F7631" s="8">
        <v>17000000</v>
      </c>
      <c r="G7631" s="7" t="s">
        <v>23</v>
      </c>
      <c r="H7631" s="7" t="s">
        <v>24</v>
      </c>
      <c r="I7631" s="9" t="s">
        <v>60</v>
      </c>
      <c r="J7631" s="7" t="s">
        <v>1368</v>
      </c>
      <c r="K7631" s="10" t="s">
        <v>27894</v>
      </c>
      <c r="L7631" s="7">
        <v>2</v>
      </c>
      <c r="M7631" s="11">
        <v>36526</v>
      </c>
      <c r="N7631" s="7" t="s">
        <v>234</v>
      </c>
      <c r="O7631" s="7" t="s">
        <v>235</v>
      </c>
      <c r="P7631" s="10">
        <v>2000</v>
      </c>
      <c r="Q7631" s="12">
        <v>38572</v>
      </c>
      <c r="R7631" s="12">
        <v>40148</v>
      </c>
    </row>
    <row r="7632" spans="1:18" x14ac:dyDescent="0.25">
      <c r="A7632" s="7" t="s">
        <v>27895</v>
      </c>
      <c r="B7632" s="7" t="s">
        <v>27896</v>
      </c>
      <c r="C7632" s="7" t="s">
        <v>27897</v>
      </c>
      <c r="D7632" s="7" t="s">
        <v>3147</v>
      </c>
      <c r="E7632" s="8" t="s">
        <v>3148</v>
      </c>
      <c r="F7632" s="8">
        <v>150000000</v>
      </c>
      <c r="H7632" s="7" t="s">
        <v>24</v>
      </c>
      <c r="I7632" s="9" t="s">
        <v>25</v>
      </c>
      <c r="J7632" s="7" t="s">
        <v>1495</v>
      </c>
      <c r="K7632" s="10" t="s">
        <v>9057</v>
      </c>
      <c r="L7632" s="7">
        <v>1</v>
      </c>
      <c r="Q7632" s="12">
        <v>41683</v>
      </c>
      <c r="R7632" s="12">
        <v>41683</v>
      </c>
    </row>
    <row r="7633" spans="1:18" x14ac:dyDescent="0.25">
      <c r="A7633" s="7" t="s">
        <v>27898</v>
      </c>
      <c r="B7633" s="7" t="s">
        <v>27899</v>
      </c>
      <c r="C7633" s="7" t="s">
        <v>27900</v>
      </c>
      <c r="F7633" s="8">
        <v>1250000</v>
      </c>
      <c r="G7633" s="7" t="s">
        <v>35</v>
      </c>
      <c r="H7633" s="7" t="s">
        <v>24</v>
      </c>
      <c r="I7633" s="9" t="s">
        <v>298</v>
      </c>
      <c r="J7633" s="7" t="s">
        <v>10121</v>
      </c>
      <c r="K7633" s="10" t="s">
        <v>19483</v>
      </c>
      <c r="L7633" s="7">
        <v>1</v>
      </c>
      <c r="M7633" s="11">
        <v>38718</v>
      </c>
      <c r="N7633" s="7" t="s">
        <v>400</v>
      </c>
      <c r="O7633" s="7" t="s">
        <v>401</v>
      </c>
      <c r="P7633" s="10">
        <v>2006</v>
      </c>
      <c r="Q7633" s="12">
        <v>40438</v>
      </c>
      <c r="R7633" s="12">
        <v>40438</v>
      </c>
    </row>
    <row r="7634" spans="1:18" x14ac:dyDescent="0.25">
      <c r="A7634" s="7" t="s">
        <v>27901</v>
      </c>
      <c r="B7634" s="7" t="s">
        <v>27902</v>
      </c>
      <c r="C7634" s="7" t="s">
        <v>27903</v>
      </c>
      <c r="D7634" s="7" t="s">
        <v>365</v>
      </c>
      <c r="E7634" s="8" t="s">
        <v>366</v>
      </c>
      <c r="F7634" s="8">
        <v>0</v>
      </c>
      <c r="G7634" s="7" t="s">
        <v>35</v>
      </c>
      <c r="H7634" s="7" t="s">
        <v>376</v>
      </c>
      <c r="I7634" s="9"/>
      <c r="J7634" s="7" t="s">
        <v>4488</v>
      </c>
      <c r="K7634" s="10" t="s">
        <v>6756</v>
      </c>
      <c r="L7634" s="7">
        <v>1</v>
      </c>
      <c r="Q7634" s="12">
        <v>41039</v>
      </c>
      <c r="R7634" s="12">
        <v>41039</v>
      </c>
    </row>
    <row r="7635" spans="1:18" x14ac:dyDescent="0.25">
      <c r="A7635" s="7" t="s">
        <v>27904</v>
      </c>
      <c r="B7635" s="7" t="s">
        <v>27905</v>
      </c>
      <c r="C7635" s="7" t="s">
        <v>27906</v>
      </c>
      <c r="D7635" s="7" t="s">
        <v>27907</v>
      </c>
      <c r="E7635" s="8" t="s">
        <v>1532</v>
      </c>
      <c r="F7635" s="8">
        <v>7000823</v>
      </c>
      <c r="G7635" s="7" t="s">
        <v>35</v>
      </c>
      <c r="H7635" s="7" t="s">
        <v>196</v>
      </c>
      <c r="I7635" s="9"/>
      <c r="J7635" s="7" t="s">
        <v>197</v>
      </c>
      <c r="K7635" s="10" t="s">
        <v>27908</v>
      </c>
      <c r="L7635" s="7">
        <v>2</v>
      </c>
      <c r="M7635" s="11">
        <v>39965</v>
      </c>
      <c r="N7635" s="7" t="s">
        <v>1702</v>
      </c>
      <c r="O7635" s="7" t="s">
        <v>251</v>
      </c>
      <c r="P7635" s="10">
        <v>2009</v>
      </c>
      <c r="Q7635" s="12">
        <v>40766</v>
      </c>
      <c r="R7635" s="12">
        <v>41320</v>
      </c>
    </row>
    <row r="7636" spans="1:18" x14ac:dyDescent="0.25">
      <c r="A7636" s="7" t="s">
        <v>27909</v>
      </c>
      <c r="B7636" s="7" t="s">
        <v>27910</v>
      </c>
      <c r="D7636" s="7" t="s">
        <v>365</v>
      </c>
      <c r="E7636" s="8" t="s">
        <v>366</v>
      </c>
      <c r="F7636" s="8">
        <v>13660000</v>
      </c>
      <c r="G7636" s="7" t="s">
        <v>35</v>
      </c>
      <c r="H7636" s="7" t="s">
        <v>196</v>
      </c>
      <c r="I7636" s="9"/>
      <c r="J7636" s="7" t="s">
        <v>3825</v>
      </c>
      <c r="K7636" s="10" t="s">
        <v>27911</v>
      </c>
      <c r="L7636" s="7">
        <v>1</v>
      </c>
      <c r="M7636" s="11">
        <v>32509</v>
      </c>
      <c r="N7636" s="7" t="s">
        <v>2315</v>
      </c>
      <c r="O7636" s="7" t="s">
        <v>2316</v>
      </c>
      <c r="P7636" s="10">
        <v>1989</v>
      </c>
      <c r="Q7636" s="12">
        <v>38869</v>
      </c>
      <c r="R7636" s="12">
        <v>38869</v>
      </c>
    </row>
    <row r="7637" spans="1:18" x14ac:dyDescent="0.25">
      <c r="A7637" s="7" t="s">
        <v>27912</v>
      </c>
      <c r="B7637" s="7" t="s">
        <v>27913</v>
      </c>
      <c r="C7637" s="7" t="s">
        <v>27914</v>
      </c>
      <c r="D7637" s="7" t="s">
        <v>144</v>
      </c>
      <c r="E7637" s="8" t="s">
        <v>145</v>
      </c>
      <c r="F7637" s="8">
        <v>2500000</v>
      </c>
      <c r="G7637" s="7" t="s">
        <v>35</v>
      </c>
      <c r="H7637" s="7" t="s">
        <v>205</v>
      </c>
      <c r="I7637" s="9"/>
      <c r="J7637" s="7" t="s">
        <v>206</v>
      </c>
      <c r="K7637" s="10" t="s">
        <v>206</v>
      </c>
      <c r="L7637" s="7">
        <v>2</v>
      </c>
      <c r="Q7637" s="12">
        <v>36800</v>
      </c>
      <c r="R7637" s="12">
        <v>39142</v>
      </c>
    </row>
    <row r="7638" spans="1:18" x14ac:dyDescent="0.25">
      <c r="A7638" s="7" t="s">
        <v>27915</v>
      </c>
      <c r="B7638" s="7" t="s">
        <v>27916</v>
      </c>
      <c r="C7638" s="7" t="s">
        <v>27917</v>
      </c>
      <c r="D7638" s="7" t="s">
        <v>27918</v>
      </c>
      <c r="E7638" s="8" t="s">
        <v>6006</v>
      </c>
      <c r="F7638" s="8">
        <v>6475719</v>
      </c>
      <c r="G7638" s="7" t="s">
        <v>35</v>
      </c>
      <c r="I7638" s="9"/>
      <c r="J7638" s="7"/>
      <c r="L7638" s="7">
        <v>1</v>
      </c>
      <c r="Q7638" s="12">
        <v>41898</v>
      </c>
      <c r="R7638" s="12">
        <v>41898</v>
      </c>
    </row>
    <row r="7639" spans="1:18" x14ac:dyDescent="0.25">
      <c r="A7639" s="7" t="s">
        <v>27919</v>
      </c>
      <c r="B7639" s="7" t="s">
        <v>27920</v>
      </c>
      <c r="C7639" s="7" t="s">
        <v>27921</v>
      </c>
      <c r="D7639" s="7" t="s">
        <v>27922</v>
      </c>
      <c r="E7639" s="8" t="s">
        <v>2625</v>
      </c>
      <c r="F7639" s="8">
        <v>4500000</v>
      </c>
      <c r="G7639" s="7" t="s">
        <v>35</v>
      </c>
      <c r="H7639" s="7" t="s">
        <v>680</v>
      </c>
      <c r="I7639" s="9"/>
      <c r="J7639" s="7" t="s">
        <v>681</v>
      </c>
      <c r="K7639" s="10" t="s">
        <v>6185</v>
      </c>
      <c r="L7639" s="7">
        <v>1</v>
      </c>
      <c r="M7639" s="11">
        <v>38626</v>
      </c>
      <c r="N7639" s="7" t="s">
        <v>12394</v>
      </c>
      <c r="O7639" s="7" t="s">
        <v>4101</v>
      </c>
      <c r="P7639" s="10">
        <v>2005</v>
      </c>
      <c r="Q7639" s="12">
        <v>39174</v>
      </c>
      <c r="R7639" s="12">
        <v>39174</v>
      </c>
    </row>
    <row r="7640" spans="1:18" x14ac:dyDescent="0.25">
      <c r="A7640" s="7" t="s">
        <v>27923</v>
      </c>
      <c r="B7640" s="7" t="s">
        <v>27924</v>
      </c>
      <c r="C7640" s="7" t="s">
        <v>27925</v>
      </c>
      <c r="D7640" s="7" t="s">
        <v>365</v>
      </c>
      <c r="E7640" s="8" t="s">
        <v>366</v>
      </c>
      <c r="F7640" s="8">
        <v>4000000</v>
      </c>
      <c r="G7640" s="7" t="s">
        <v>35</v>
      </c>
      <c r="H7640" s="7" t="s">
        <v>24</v>
      </c>
      <c r="I7640" s="9" t="s">
        <v>502</v>
      </c>
      <c r="J7640" s="7" t="s">
        <v>503</v>
      </c>
      <c r="K7640" s="10" t="s">
        <v>27926</v>
      </c>
      <c r="L7640" s="7">
        <v>1</v>
      </c>
      <c r="M7640" s="11">
        <v>37987</v>
      </c>
      <c r="N7640" s="7" t="s">
        <v>424</v>
      </c>
      <c r="O7640" s="7" t="s">
        <v>425</v>
      </c>
      <c r="P7640" s="10">
        <v>2004</v>
      </c>
      <c r="Q7640" s="12">
        <v>39437</v>
      </c>
      <c r="R7640" s="12">
        <v>39437</v>
      </c>
    </row>
    <row r="7641" spans="1:18" x14ac:dyDescent="0.25">
      <c r="A7641" s="7" t="s">
        <v>27927</v>
      </c>
      <c r="B7641" s="7" t="s">
        <v>27928</v>
      </c>
      <c r="C7641" s="7" t="s">
        <v>27929</v>
      </c>
      <c r="D7641" s="7" t="s">
        <v>719</v>
      </c>
      <c r="E7641" s="8" t="s">
        <v>720</v>
      </c>
      <c r="F7641" s="8">
        <v>210000</v>
      </c>
      <c r="G7641" s="7" t="s">
        <v>35</v>
      </c>
      <c r="H7641" s="7" t="s">
        <v>24</v>
      </c>
      <c r="I7641" s="9" t="s">
        <v>7323</v>
      </c>
      <c r="J7641" s="7" t="s">
        <v>18352</v>
      </c>
      <c r="K7641" s="10" t="s">
        <v>18352</v>
      </c>
      <c r="L7641" s="7">
        <v>1</v>
      </c>
      <c r="M7641" s="11">
        <v>40909</v>
      </c>
      <c r="N7641" s="7" t="s">
        <v>111</v>
      </c>
      <c r="O7641" s="7" t="s">
        <v>112</v>
      </c>
      <c r="P7641" s="10">
        <v>2012</v>
      </c>
      <c r="Q7641" s="12">
        <v>41716</v>
      </c>
      <c r="R7641" s="12">
        <v>41716</v>
      </c>
    </row>
    <row r="7642" spans="1:18" x14ac:dyDescent="0.25">
      <c r="A7642" s="7" t="s">
        <v>27930</v>
      </c>
      <c r="B7642" s="7" t="s">
        <v>27931</v>
      </c>
      <c r="C7642" s="7" t="s">
        <v>27932</v>
      </c>
      <c r="D7642" s="7" t="s">
        <v>68</v>
      </c>
      <c r="E7642" s="8" t="s">
        <v>69</v>
      </c>
      <c r="F7642" s="8">
        <v>0</v>
      </c>
      <c r="G7642" s="7" t="s">
        <v>35</v>
      </c>
      <c r="H7642" s="7" t="s">
        <v>482</v>
      </c>
      <c r="I7642" s="9"/>
      <c r="J7642" s="7" t="s">
        <v>27933</v>
      </c>
      <c r="K7642" s="10" t="s">
        <v>27933</v>
      </c>
      <c r="L7642" s="7">
        <v>1</v>
      </c>
      <c r="Q7642" s="12">
        <v>40535</v>
      </c>
      <c r="R7642" s="12">
        <v>40535</v>
      </c>
    </row>
    <row r="7643" spans="1:18" x14ac:dyDescent="0.25">
      <c r="A7643" s="7" t="s">
        <v>27934</v>
      </c>
      <c r="B7643" s="7" t="s">
        <v>27935</v>
      </c>
      <c r="C7643" s="7" t="s">
        <v>27936</v>
      </c>
      <c r="D7643" s="7" t="s">
        <v>144</v>
      </c>
      <c r="E7643" s="8" t="s">
        <v>145</v>
      </c>
      <c r="F7643" s="8">
        <v>15000000</v>
      </c>
      <c r="G7643" s="7" t="s">
        <v>35</v>
      </c>
      <c r="H7643" s="7" t="s">
        <v>24</v>
      </c>
      <c r="I7643" s="9" t="s">
        <v>116</v>
      </c>
      <c r="J7643" s="7" t="s">
        <v>1586</v>
      </c>
      <c r="K7643" s="10" t="s">
        <v>2230</v>
      </c>
      <c r="L7643" s="7">
        <v>1</v>
      </c>
      <c r="M7643" s="11">
        <v>39448</v>
      </c>
      <c r="N7643" s="7" t="s">
        <v>164</v>
      </c>
      <c r="O7643" s="7" t="s">
        <v>165</v>
      </c>
      <c r="P7643" s="10">
        <v>2008</v>
      </c>
      <c r="Q7643" s="12">
        <v>41591</v>
      </c>
      <c r="R7643" s="12">
        <v>41591</v>
      </c>
    </row>
    <row r="7644" spans="1:18" x14ac:dyDescent="0.25">
      <c r="A7644" s="7" t="s">
        <v>27937</v>
      </c>
      <c r="B7644" s="7" t="s">
        <v>27938</v>
      </c>
      <c r="C7644" s="7" t="s">
        <v>27939</v>
      </c>
      <c r="D7644" s="7" t="s">
        <v>27940</v>
      </c>
      <c r="E7644" s="8" t="s">
        <v>323</v>
      </c>
      <c r="F7644" s="8">
        <v>0</v>
      </c>
      <c r="G7644" s="7" t="s">
        <v>35</v>
      </c>
      <c r="H7644" s="7" t="s">
        <v>24</v>
      </c>
      <c r="I7644" s="9" t="s">
        <v>36</v>
      </c>
      <c r="J7644" s="7" t="s">
        <v>1162</v>
      </c>
      <c r="K7644" s="10" t="s">
        <v>1162</v>
      </c>
      <c r="L7644" s="7">
        <v>1</v>
      </c>
      <c r="M7644" s="11">
        <v>38869</v>
      </c>
      <c r="N7644" s="7" t="s">
        <v>462</v>
      </c>
      <c r="O7644" s="7" t="s">
        <v>463</v>
      </c>
      <c r="P7644" s="10">
        <v>2006</v>
      </c>
      <c r="Q7644" s="12">
        <v>40087</v>
      </c>
      <c r="R7644" s="12">
        <v>40087</v>
      </c>
    </row>
    <row r="7645" spans="1:18" x14ac:dyDescent="0.25">
      <c r="A7645" s="7" t="s">
        <v>27941</v>
      </c>
      <c r="B7645" s="7" t="s">
        <v>27942</v>
      </c>
      <c r="C7645" s="7" t="s">
        <v>27943</v>
      </c>
      <c r="D7645" s="7" t="s">
        <v>275</v>
      </c>
      <c r="E7645" s="8" t="s">
        <v>276</v>
      </c>
      <c r="F7645" s="8">
        <v>4400000</v>
      </c>
      <c r="G7645" s="7" t="s">
        <v>35</v>
      </c>
      <c r="H7645" s="7" t="s">
        <v>24</v>
      </c>
      <c r="I7645" s="9" t="s">
        <v>1321</v>
      </c>
      <c r="J7645" s="7" t="s">
        <v>613</v>
      </c>
      <c r="K7645" s="10" t="s">
        <v>4130</v>
      </c>
      <c r="L7645" s="7">
        <v>1</v>
      </c>
      <c r="M7645" s="11">
        <v>30317</v>
      </c>
      <c r="N7645" s="7" t="s">
        <v>3347</v>
      </c>
      <c r="O7645" s="7" t="s">
        <v>3348</v>
      </c>
      <c r="P7645" s="10">
        <v>1983</v>
      </c>
      <c r="Q7645" s="12">
        <v>40045</v>
      </c>
      <c r="R7645" s="12">
        <v>40045</v>
      </c>
    </row>
    <row r="7646" spans="1:18" x14ac:dyDescent="0.25">
      <c r="A7646" s="7" t="s">
        <v>27944</v>
      </c>
      <c r="B7646" s="7" t="s">
        <v>27945</v>
      </c>
      <c r="C7646" s="7" t="s">
        <v>27946</v>
      </c>
      <c r="D7646" s="7" t="s">
        <v>68</v>
      </c>
      <c r="E7646" s="8" t="s">
        <v>69</v>
      </c>
      <c r="F7646" s="8">
        <v>3954556</v>
      </c>
      <c r="G7646" s="7" t="s">
        <v>35</v>
      </c>
      <c r="H7646" s="7" t="s">
        <v>52</v>
      </c>
      <c r="I7646" s="9"/>
      <c r="J7646" s="7" t="s">
        <v>53</v>
      </c>
      <c r="K7646" s="10" t="s">
        <v>27947</v>
      </c>
      <c r="L7646" s="7">
        <v>1</v>
      </c>
      <c r="Q7646" s="12">
        <v>41298</v>
      </c>
      <c r="R7646" s="12">
        <v>41298</v>
      </c>
    </row>
    <row r="7647" spans="1:18" x14ac:dyDescent="0.25">
      <c r="A7647" s="7" t="s">
        <v>27948</v>
      </c>
      <c r="B7647" s="7" t="s">
        <v>27949</v>
      </c>
      <c r="C7647" s="7" t="s">
        <v>27950</v>
      </c>
      <c r="D7647" s="7" t="s">
        <v>275</v>
      </c>
      <c r="E7647" s="8" t="s">
        <v>276</v>
      </c>
      <c r="F7647" s="8">
        <v>64376867</v>
      </c>
      <c r="G7647" s="7" t="s">
        <v>35</v>
      </c>
      <c r="H7647" s="7" t="s">
        <v>24</v>
      </c>
      <c r="I7647" s="9" t="s">
        <v>129</v>
      </c>
      <c r="J7647" s="7" t="s">
        <v>130</v>
      </c>
      <c r="K7647" s="10" t="s">
        <v>2584</v>
      </c>
      <c r="L7647" s="7">
        <v>4</v>
      </c>
      <c r="M7647" s="11">
        <v>36161</v>
      </c>
      <c r="N7647" s="7" t="s">
        <v>1066</v>
      </c>
      <c r="O7647" s="7" t="s">
        <v>1067</v>
      </c>
      <c r="P7647" s="10">
        <v>1999</v>
      </c>
      <c r="Q7647" s="12">
        <v>40308</v>
      </c>
      <c r="R7647" s="12">
        <v>41394</v>
      </c>
    </row>
    <row r="7648" spans="1:18" x14ac:dyDescent="0.25">
      <c r="A7648" s="7" t="s">
        <v>27951</v>
      </c>
      <c r="B7648" s="7" t="s">
        <v>27952</v>
      </c>
      <c r="C7648" s="7" t="s">
        <v>27953</v>
      </c>
      <c r="D7648" s="7" t="s">
        <v>275</v>
      </c>
      <c r="E7648" s="8" t="s">
        <v>276</v>
      </c>
      <c r="F7648" s="8">
        <v>4000000</v>
      </c>
      <c r="G7648" s="7" t="s">
        <v>35</v>
      </c>
      <c r="H7648" s="7" t="s">
        <v>24</v>
      </c>
      <c r="I7648" s="9" t="s">
        <v>1166</v>
      </c>
      <c r="J7648" s="7" t="s">
        <v>5215</v>
      </c>
      <c r="K7648" s="10" t="s">
        <v>27954</v>
      </c>
      <c r="L7648" s="7">
        <v>1</v>
      </c>
      <c r="M7648" s="11">
        <v>40909</v>
      </c>
      <c r="N7648" s="7" t="s">
        <v>111</v>
      </c>
      <c r="O7648" s="7" t="s">
        <v>112</v>
      </c>
      <c r="P7648" s="10">
        <v>2012</v>
      </c>
      <c r="Q7648" s="12">
        <v>41722</v>
      </c>
      <c r="R7648" s="12">
        <v>41722</v>
      </c>
    </row>
    <row r="7649" spans="1:18" x14ac:dyDescent="0.25">
      <c r="A7649" s="7" t="s">
        <v>27955</v>
      </c>
      <c r="B7649" s="7" t="s">
        <v>27956</v>
      </c>
      <c r="C7649" s="7" t="s">
        <v>27957</v>
      </c>
      <c r="D7649" s="7" t="s">
        <v>27958</v>
      </c>
      <c r="E7649" s="8" t="s">
        <v>909</v>
      </c>
      <c r="F7649" s="8">
        <v>3135780</v>
      </c>
      <c r="G7649" s="7" t="s">
        <v>35</v>
      </c>
      <c r="H7649" s="7" t="s">
        <v>24</v>
      </c>
      <c r="I7649" s="9" t="s">
        <v>1218</v>
      </c>
      <c r="J7649" s="7" t="s">
        <v>1238</v>
      </c>
      <c r="K7649" s="10" t="s">
        <v>1238</v>
      </c>
      <c r="L7649" s="7">
        <v>2</v>
      </c>
      <c r="M7649" s="11">
        <v>40179</v>
      </c>
      <c r="N7649" s="7" t="s">
        <v>96</v>
      </c>
      <c r="O7649" s="7" t="s">
        <v>97</v>
      </c>
      <c r="P7649" s="10">
        <v>2010</v>
      </c>
      <c r="Q7649" s="12">
        <v>40179</v>
      </c>
      <c r="R7649" s="12">
        <v>40940</v>
      </c>
    </row>
    <row r="7650" spans="1:18" x14ac:dyDescent="0.25">
      <c r="A7650" s="7" t="s">
        <v>27959</v>
      </c>
      <c r="B7650" s="7" t="s">
        <v>27960</v>
      </c>
      <c r="C7650" s="7" t="s">
        <v>27961</v>
      </c>
      <c r="D7650" s="7" t="s">
        <v>136</v>
      </c>
      <c r="E7650" s="8" t="s">
        <v>137</v>
      </c>
      <c r="F7650" s="8">
        <v>0</v>
      </c>
      <c r="G7650" s="7" t="s">
        <v>35</v>
      </c>
      <c r="H7650" s="7" t="s">
        <v>240</v>
      </c>
      <c r="I7650" s="9" t="s">
        <v>3763</v>
      </c>
      <c r="J7650" s="7" t="s">
        <v>7274</v>
      </c>
      <c r="K7650" s="10" t="s">
        <v>7274</v>
      </c>
      <c r="L7650" s="7">
        <v>1</v>
      </c>
      <c r="M7650" s="11">
        <v>40877</v>
      </c>
      <c r="N7650" s="7" t="s">
        <v>2287</v>
      </c>
      <c r="O7650" s="7" t="s">
        <v>74</v>
      </c>
      <c r="P7650" s="10">
        <v>2011</v>
      </c>
      <c r="Q7650" s="12">
        <v>41845</v>
      </c>
      <c r="R7650" s="12">
        <v>41845</v>
      </c>
    </row>
    <row r="7651" spans="1:18" x14ac:dyDescent="0.25">
      <c r="A7651" s="7" t="s">
        <v>27962</v>
      </c>
      <c r="B7651" s="7" t="s">
        <v>27963</v>
      </c>
      <c r="C7651" s="7" t="s">
        <v>27964</v>
      </c>
      <c r="D7651" s="7" t="s">
        <v>27965</v>
      </c>
      <c r="E7651" s="8" t="s">
        <v>87</v>
      </c>
      <c r="F7651" s="8">
        <v>4050000</v>
      </c>
      <c r="G7651" s="7" t="s">
        <v>35</v>
      </c>
      <c r="H7651" s="7" t="s">
        <v>24</v>
      </c>
      <c r="I7651" s="9" t="s">
        <v>25</v>
      </c>
      <c r="J7651" s="7" t="s">
        <v>26</v>
      </c>
      <c r="K7651" s="10" t="s">
        <v>27</v>
      </c>
      <c r="L7651" s="7">
        <v>3</v>
      </c>
      <c r="M7651" s="11">
        <v>39083</v>
      </c>
      <c r="N7651" s="7" t="s">
        <v>88</v>
      </c>
      <c r="O7651" s="7" t="s">
        <v>89</v>
      </c>
      <c r="P7651" s="10">
        <v>2007</v>
      </c>
      <c r="Q7651" s="12">
        <v>39083</v>
      </c>
      <c r="R7651" s="12">
        <v>39755</v>
      </c>
    </row>
    <row r="7652" spans="1:18" x14ac:dyDescent="0.25">
      <c r="A7652" s="7" t="s">
        <v>27966</v>
      </c>
      <c r="B7652" s="7" t="s">
        <v>27967</v>
      </c>
      <c r="C7652" s="7" t="s">
        <v>27968</v>
      </c>
      <c r="D7652" s="7" t="s">
        <v>27969</v>
      </c>
      <c r="E7652" s="8" t="s">
        <v>575</v>
      </c>
      <c r="F7652" s="8">
        <v>50000</v>
      </c>
      <c r="G7652" s="7" t="s">
        <v>35</v>
      </c>
      <c r="H7652" s="7" t="s">
        <v>24</v>
      </c>
      <c r="I7652" s="9" t="s">
        <v>281</v>
      </c>
      <c r="J7652" s="7" t="s">
        <v>282</v>
      </c>
      <c r="K7652" s="10" t="s">
        <v>346</v>
      </c>
      <c r="L7652" s="7">
        <v>1</v>
      </c>
      <c r="Q7652" s="12">
        <v>41614</v>
      </c>
      <c r="R7652" s="12">
        <v>41614</v>
      </c>
    </row>
    <row r="7653" spans="1:18" x14ac:dyDescent="0.25">
      <c r="A7653" s="7" t="s">
        <v>27970</v>
      </c>
      <c r="B7653" s="7" t="s">
        <v>27971</v>
      </c>
      <c r="C7653" s="7" t="s">
        <v>27972</v>
      </c>
      <c r="D7653" s="7" t="s">
        <v>1277</v>
      </c>
      <c r="E7653" s="8" t="s">
        <v>1278</v>
      </c>
      <c r="F7653" s="8">
        <v>68200000</v>
      </c>
      <c r="G7653" s="7" t="s">
        <v>35</v>
      </c>
      <c r="H7653" s="7" t="s">
        <v>680</v>
      </c>
      <c r="I7653" s="9"/>
      <c r="J7653" s="7" t="s">
        <v>681</v>
      </c>
      <c r="K7653" s="10" t="s">
        <v>938</v>
      </c>
      <c r="L7653" s="7">
        <v>5</v>
      </c>
      <c r="M7653" s="11">
        <v>38353</v>
      </c>
      <c r="N7653" s="7" t="s">
        <v>435</v>
      </c>
      <c r="O7653" s="7" t="s">
        <v>436</v>
      </c>
      <c r="P7653" s="10">
        <v>2005</v>
      </c>
      <c r="Q7653" s="12">
        <v>38353</v>
      </c>
      <c r="R7653" s="12">
        <v>41179</v>
      </c>
    </row>
    <row r="7654" spans="1:18" x14ac:dyDescent="0.25">
      <c r="A7654" s="7" t="s">
        <v>27973</v>
      </c>
      <c r="B7654" s="7" t="s">
        <v>27974</v>
      </c>
      <c r="C7654" s="7" t="s">
        <v>27975</v>
      </c>
      <c r="D7654" s="7" t="s">
        <v>27976</v>
      </c>
      <c r="E7654" s="8" t="s">
        <v>701</v>
      </c>
      <c r="F7654" s="8">
        <v>70000</v>
      </c>
      <c r="G7654" s="7" t="s">
        <v>35</v>
      </c>
      <c r="H7654" s="7" t="s">
        <v>52</v>
      </c>
      <c r="I7654" s="9"/>
      <c r="J7654" s="7" t="s">
        <v>53</v>
      </c>
      <c r="K7654" s="10" t="s">
        <v>53</v>
      </c>
      <c r="L7654" s="7">
        <v>1</v>
      </c>
      <c r="M7654" s="11">
        <v>39909</v>
      </c>
      <c r="N7654" s="7" t="s">
        <v>250</v>
      </c>
      <c r="O7654" s="7" t="s">
        <v>251</v>
      </c>
      <c r="P7654" s="10">
        <v>2009</v>
      </c>
      <c r="Q7654" s="12">
        <v>40550</v>
      </c>
      <c r="R7654" s="12">
        <v>40550</v>
      </c>
    </row>
    <row r="7655" spans="1:18" x14ac:dyDescent="0.25">
      <c r="A7655" s="7" t="s">
        <v>27977</v>
      </c>
      <c r="B7655" s="7" t="s">
        <v>27978</v>
      </c>
      <c r="D7655" s="7" t="s">
        <v>963</v>
      </c>
      <c r="E7655" s="8" t="s">
        <v>964</v>
      </c>
      <c r="F7655" s="8">
        <v>0</v>
      </c>
      <c r="G7655" s="7" t="s">
        <v>35</v>
      </c>
      <c r="H7655" s="7" t="s">
        <v>24</v>
      </c>
      <c r="I7655" s="9" t="s">
        <v>1233</v>
      </c>
      <c r="J7655" s="7" t="s">
        <v>3670</v>
      </c>
      <c r="K7655" s="10" t="s">
        <v>27979</v>
      </c>
      <c r="L7655" s="7">
        <v>1</v>
      </c>
      <c r="M7655" s="11">
        <v>41330</v>
      </c>
      <c r="N7655" s="7" t="s">
        <v>1258</v>
      </c>
      <c r="O7655" s="7" t="s">
        <v>147</v>
      </c>
      <c r="P7655" s="10">
        <v>2013</v>
      </c>
      <c r="Q7655" s="12">
        <v>41603</v>
      </c>
      <c r="R7655" s="12">
        <v>41603</v>
      </c>
    </row>
    <row r="7656" spans="1:18" x14ac:dyDescent="0.25">
      <c r="A7656" s="7" t="s">
        <v>27980</v>
      </c>
      <c r="B7656" s="7" t="s">
        <v>27981</v>
      </c>
      <c r="C7656" s="7" t="s">
        <v>27982</v>
      </c>
      <c r="D7656" s="7" t="s">
        <v>296</v>
      </c>
      <c r="E7656" s="8" t="s">
        <v>297</v>
      </c>
      <c r="F7656" s="8">
        <v>15000000</v>
      </c>
      <c r="G7656" s="7" t="s">
        <v>35</v>
      </c>
      <c r="H7656" s="7" t="s">
        <v>24</v>
      </c>
      <c r="I7656" s="9" t="s">
        <v>93</v>
      </c>
      <c r="J7656" s="7" t="s">
        <v>314</v>
      </c>
      <c r="K7656" s="10" t="s">
        <v>18924</v>
      </c>
      <c r="L7656" s="7">
        <v>1</v>
      </c>
      <c r="Q7656" s="12">
        <v>40618</v>
      </c>
      <c r="R7656" s="12">
        <v>40618</v>
      </c>
    </row>
    <row r="7657" spans="1:18" x14ac:dyDescent="0.25">
      <c r="A7657" s="7" t="s">
        <v>27983</v>
      </c>
      <c r="B7657" s="7" t="s">
        <v>27984</v>
      </c>
      <c r="F7657" s="8">
        <v>900000</v>
      </c>
      <c r="G7657" s="7" t="s">
        <v>35</v>
      </c>
      <c r="H7657" s="7" t="s">
        <v>24</v>
      </c>
      <c r="I7657" s="9" t="s">
        <v>14397</v>
      </c>
      <c r="J7657" s="7" t="s">
        <v>7878</v>
      </c>
      <c r="K7657" s="10" t="s">
        <v>27985</v>
      </c>
      <c r="L7657" s="7">
        <v>1</v>
      </c>
      <c r="M7657" s="11">
        <v>40544</v>
      </c>
      <c r="N7657" s="7" t="s">
        <v>537</v>
      </c>
      <c r="O7657" s="7" t="s">
        <v>505</v>
      </c>
      <c r="P7657" s="10">
        <v>2011</v>
      </c>
      <c r="Q7657" s="12">
        <v>40702</v>
      </c>
      <c r="R7657" s="12">
        <v>40702</v>
      </c>
    </row>
    <row r="7658" spans="1:18" x14ac:dyDescent="0.25">
      <c r="A7658" s="7" t="s">
        <v>27986</v>
      </c>
      <c r="B7658" s="7" t="s">
        <v>27987</v>
      </c>
      <c r="C7658" s="7" t="s">
        <v>27988</v>
      </c>
      <c r="D7658" s="7" t="s">
        <v>275</v>
      </c>
      <c r="E7658" s="8" t="s">
        <v>276</v>
      </c>
      <c r="F7658" s="8">
        <v>3500000</v>
      </c>
      <c r="G7658" s="7" t="s">
        <v>35</v>
      </c>
      <c r="H7658" s="7" t="s">
        <v>24</v>
      </c>
      <c r="I7658" s="9" t="s">
        <v>36</v>
      </c>
      <c r="J7658" s="7" t="s">
        <v>3849</v>
      </c>
      <c r="K7658" s="10" t="s">
        <v>4461</v>
      </c>
      <c r="L7658" s="7">
        <v>1</v>
      </c>
      <c r="M7658" s="11">
        <v>37987</v>
      </c>
      <c r="N7658" s="7" t="s">
        <v>424</v>
      </c>
      <c r="O7658" s="7" t="s">
        <v>425</v>
      </c>
      <c r="P7658" s="10">
        <v>2004</v>
      </c>
      <c r="Q7658" s="12">
        <v>40066</v>
      </c>
      <c r="R7658" s="12">
        <v>40066</v>
      </c>
    </row>
    <row r="7659" spans="1:18" x14ac:dyDescent="0.25">
      <c r="A7659" s="7" t="s">
        <v>27989</v>
      </c>
      <c r="B7659" s="7" t="s">
        <v>27990</v>
      </c>
      <c r="C7659" s="7" t="s">
        <v>27991</v>
      </c>
      <c r="D7659" s="7" t="s">
        <v>106</v>
      </c>
      <c r="E7659" s="8" t="s">
        <v>107</v>
      </c>
      <c r="F7659" s="8">
        <v>2000000</v>
      </c>
      <c r="G7659" s="7" t="s">
        <v>35</v>
      </c>
      <c r="H7659" s="7" t="s">
        <v>24</v>
      </c>
      <c r="I7659" s="9" t="s">
        <v>36</v>
      </c>
      <c r="J7659" s="7" t="s">
        <v>181</v>
      </c>
      <c r="K7659" s="10" t="s">
        <v>182</v>
      </c>
      <c r="L7659" s="7">
        <v>1</v>
      </c>
      <c r="M7659" s="11">
        <v>41306</v>
      </c>
      <c r="N7659" s="7" t="s">
        <v>1258</v>
      </c>
      <c r="O7659" s="7" t="s">
        <v>147</v>
      </c>
      <c r="P7659" s="10">
        <v>2013</v>
      </c>
      <c r="Q7659" s="12">
        <v>41675</v>
      </c>
      <c r="R7659" s="12">
        <v>41675</v>
      </c>
    </row>
    <row r="7660" spans="1:18" x14ac:dyDescent="0.25">
      <c r="A7660" s="7" t="s">
        <v>27992</v>
      </c>
      <c r="B7660" s="7" t="s">
        <v>27993</v>
      </c>
      <c r="C7660" s="7" t="s">
        <v>27994</v>
      </c>
      <c r="D7660" s="7" t="s">
        <v>1277</v>
      </c>
      <c r="E7660" s="8" t="s">
        <v>1278</v>
      </c>
      <c r="F7660" s="8">
        <v>2000000</v>
      </c>
      <c r="G7660" s="7" t="s">
        <v>23</v>
      </c>
      <c r="H7660" s="7" t="s">
        <v>24</v>
      </c>
      <c r="I7660" s="9" t="s">
        <v>36</v>
      </c>
      <c r="J7660" s="7" t="s">
        <v>181</v>
      </c>
      <c r="K7660" s="10" t="s">
        <v>594</v>
      </c>
      <c r="L7660" s="7">
        <v>1</v>
      </c>
      <c r="M7660" s="11">
        <v>37987</v>
      </c>
      <c r="N7660" s="7" t="s">
        <v>424</v>
      </c>
      <c r="O7660" s="7" t="s">
        <v>425</v>
      </c>
      <c r="P7660" s="10">
        <v>2004</v>
      </c>
      <c r="Q7660" s="12">
        <v>39506</v>
      </c>
      <c r="R7660" s="12">
        <v>39506</v>
      </c>
    </row>
    <row r="7661" spans="1:18" x14ac:dyDescent="0.25">
      <c r="A7661" s="7" t="s">
        <v>27995</v>
      </c>
      <c r="B7661" s="7" t="s">
        <v>27996</v>
      </c>
      <c r="C7661" s="7" t="s">
        <v>27997</v>
      </c>
      <c r="D7661" s="7" t="s">
        <v>27998</v>
      </c>
      <c r="E7661" s="8" t="s">
        <v>323</v>
      </c>
      <c r="F7661" s="8">
        <v>173000000</v>
      </c>
      <c r="G7661" s="7" t="s">
        <v>35</v>
      </c>
      <c r="H7661" s="7" t="s">
        <v>13265</v>
      </c>
      <c r="I7661" s="9"/>
      <c r="J7661" s="7" t="s">
        <v>13266</v>
      </c>
      <c r="K7661" s="10" t="s">
        <v>13266</v>
      </c>
      <c r="L7661" s="7">
        <v>2</v>
      </c>
      <c r="M7661" s="11">
        <v>36077</v>
      </c>
      <c r="N7661" s="7" t="s">
        <v>4168</v>
      </c>
      <c r="O7661" s="7" t="s">
        <v>4169</v>
      </c>
      <c r="P7661" s="10">
        <v>1998</v>
      </c>
      <c r="Q7661" s="12">
        <v>36807</v>
      </c>
      <c r="R7661" s="12">
        <v>38402</v>
      </c>
    </row>
    <row r="7662" spans="1:18" x14ac:dyDescent="0.25">
      <c r="A7662" s="7" t="s">
        <v>27999</v>
      </c>
      <c r="B7662" s="7" t="s">
        <v>28000</v>
      </c>
      <c r="C7662" s="7" t="s">
        <v>28001</v>
      </c>
      <c r="D7662" s="7" t="s">
        <v>275</v>
      </c>
      <c r="E7662" s="8" t="s">
        <v>276</v>
      </c>
      <c r="F7662" s="8">
        <v>0</v>
      </c>
      <c r="G7662" s="7" t="s">
        <v>35</v>
      </c>
      <c r="H7662" s="7" t="s">
        <v>205</v>
      </c>
      <c r="I7662" s="9"/>
      <c r="J7662" s="7" t="s">
        <v>292</v>
      </c>
      <c r="K7662" s="10" t="s">
        <v>292</v>
      </c>
      <c r="L7662" s="7">
        <v>1</v>
      </c>
      <c r="Q7662" s="12">
        <v>39995</v>
      </c>
      <c r="R7662" s="12">
        <v>39995</v>
      </c>
    </row>
    <row r="7663" spans="1:18" x14ac:dyDescent="0.25">
      <c r="A7663" s="7" t="s">
        <v>28002</v>
      </c>
      <c r="B7663" s="7" t="s">
        <v>28003</v>
      </c>
      <c r="D7663" s="7" t="s">
        <v>68</v>
      </c>
      <c r="E7663" s="8" t="s">
        <v>69</v>
      </c>
      <c r="F7663" s="8">
        <v>560000</v>
      </c>
      <c r="G7663" s="7" t="s">
        <v>35</v>
      </c>
      <c r="H7663" s="7" t="s">
        <v>24</v>
      </c>
      <c r="I7663" s="9" t="s">
        <v>36</v>
      </c>
      <c r="J7663" s="7" t="s">
        <v>181</v>
      </c>
      <c r="K7663" s="10" t="s">
        <v>594</v>
      </c>
      <c r="L7663" s="7">
        <v>1</v>
      </c>
      <c r="Q7663" s="12">
        <v>39001</v>
      </c>
      <c r="R7663" s="12">
        <v>39001</v>
      </c>
    </row>
    <row r="7664" spans="1:18" x14ac:dyDescent="0.25">
      <c r="A7664" s="7" t="s">
        <v>28004</v>
      </c>
      <c r="B7664" s="7" t="s">
        <v>28005</v>
      </c>
      <c r="C7664" s="7" t="s">
        <v>28006</v>
      </c>
      <c r="D7664" s="7" t="s">
        <v>28007</v>
      </c>
      <c r="E7664" s="8" t="s">
        <v>738</v>
      </c>
      <c r="F7664" s="8">
        <v>2500000</v>
      </c>
      <c r="G7664" s="7" t="s">
        <v>35</v>
      </c>
      <c r="H7664" s="7" t="s">
        <v>24</v>
      </c>
      <c r="I7664" s="9" t="s">
        <v>1233</v>
      </c>
      <c r="J7664" s="7" t="s">
        <v>1234</v>
      </c>
      <c r="K7664" s="10" t="s">
        <v>11137</v>
      </c>
      <c r="L7664" s="7">
        <v>2</v>
      </c>
      <c r="M7664" s="11">
        <v>38718</v>
      </c>
      <c r="N7664" s="7" t="s">
        <v>400</v>
      </c>
      <c r="O7664" s="7" t="s">
        <v>401</v>
      </c>
      <c r="P7664" s="10">
        <v>2006</v>
      </c>
      <c r="Q7664" s="12">
        <v>40544</v>
      </c>
      <c r="R7664" s="12">
        <v>41275</v>
      </c>
    </row>
    <row r="7665" spans="1:18" x14ac:dyDescent="0.25">
      <c r="A7665" s="7" t="s">
        <v>28008</v>
      </c>
      <c r="B7665" s="7" t="s">
        <v>28009</v>
      </c>
      <c r="C7665" s="7" t="s">
        <v>28010</v>
      </c>
      <c r="D7665" s="7" t="s">
        <v>275</v>
      </c>
      <c r="E7665" s="8" t="s">
        <v>276</v>
      </c>
      <c r="F7665" s="8">
        <v>3240000</v>
      </c>
      <c r="G7665" s="7" t="s">
        <v>35</v>
      </c>
      <c r="H7665" s="7" t="s">
        <v>680</v>
      </c>
      <c r="I7665" s="9"/>
      <c r="J7665" s="7" t="s">
        <v>681</v>
      </c>
      <c r="K7665" s="10" t="s">
        <v>10786</v>
      </c>
      <c r="L7665" s="7">
        <v>2</v>
      </c>
      <c r="M7665" s="11">
        <v>38353</v>
      </c>
      <c r="N7665" s="7" t="s">
        <v>435</v>
      </c>
      <c r="O7665" s="7" t="s">
        <v>436</v>
      </c>
      <c r="P7665" s="10">
        <v>2005</v>
      </c>
      <c r="Q7665" s="12">
        <v>41410</v>
      </c>
      <c r="R7665" s="12">
        <v>41631</v>
      </c>
    </row>
    <row r="7666" spans="1:18" x14ac:dyDescent="0.25">
      <c r="A7666" s="7" t="s">
        <v>28011</v>
      </c>
      <c r="B7666" s="7" t="s">
        <v>28012</v>
      </c>
      <c r="C7666" s="7" t="s">
        <v>28013</v>
      </c>
      <c r="D7666" s="7" t="s">
        <v>6855</v>
      </c>
      <c r="E7666" s="8" t="s">
        <v>5775</v>
      </c>
      <c r="F7666" s="8">
        <v>0</v>
      </c>
      <c r="G7666" s="7" t="s">
        <v>35</v>
      </c>
      <c r="H7666" s="7" t="s">
        <v>24</v>
      </c>
      <c r="I7666" s="9" t="s">
        <v>36</v>
      </c>
      <c r="J7666" s="7" t="s">
        <v>942</v>
      </c>
      <c r="K7666" s="10" t="s">
        <v>943</v>
      </c>
      <c r="L7666" s="7">
        <v>1</v>
      </c>
      <c r="M7666" s="11">
        <v>35447</v>
      </c>
      <c r="N7666" s="7" t="s">
        <v>1436</v>
      </c>
      <c r="O7666" s="7" t="s">
        <v>1437</v>
      </c>
      <c r="P7666" s="10">
        <v>1997</v>
      </c>
      <c r="Q7666" s="12">
        <v>40799</v>
      </c>
      <c r="R7666" s="12">
        <v>40799</v>
      </c>
    </row>
    <row r="7667" spans="1:18" x14ac:dyDescent="0.25">
      <c r="A7667" s="7" t="s">
        <v>28014</v>
      </c>
      <c r="B7667" s="7" t="s">
        <v>28015</v>
      </c>
      <c r="C7667" s="7" t="s">
        <v>28016</v>
      </c>
      <c r="F7667" s="8">
        <v>310000</v>
      </c>
      <c r="G7667" s="7" t="s">
        <v>35</v>
      </c>
      <c r="H7667" s="7" t="s">
        <v>24</v>
      </c>
      <c r="I7667" s="9" t="s">
        <v>36</v>
      </c>
      <c r="J7667" s="7" t="s">
        <v>181</v>
      </c>
      <c r="K7667" s="10" t="s">
        <v>5206</v>
      </c>
      <c r="L7667" s="7">
        <v>1</v>
      </c>
      <c r="M7667" s="11">
        <v>32143</v>
      </c>
      <c r="N7667" s="7" t="s">
        <v>2509</v>
      </c>
      <c r="O7667" s="7" t="s">
        <v>2510</v>
      </c>
      <c r="P7667" s="10">
        <v>1988</v>
      </c>
      <c r="Q7667" s="12">
        <v>39911</v>
      </c>
      <c r="R7667" s="12">
        <v>39911</v>
      </c>
    </row>
    <row r="7668" spans="1:18" x14ac:dyDescent="0.25">
      <c r="A7668" s="7" t="s">
        <v>28017</v>
      </c>
      <c r="B7668" s="7" t="s">
        <v>28018</v>
      </c>
      <c r="C7668" s="7" t="s">
        <v>28019</v>
      </c>
      <c r="D7668" s="7" t="s">
        <v>275</v>
      </c>
      <c r="E7668" s="8" t="s">
        <v>276</v>
      </c>
      <c r="F7668" s="8">
        <v>367903</v>
      </c>
      <c r="G7668" s="7" t="s">
        <v>35</v>
      </c>
      <c r="H7668" s="7" t="s">
        <v>52</v>
      </c>
      <c r="I7668" s="9"/>
      <c r="J7668" s="7" t="s">
        <v>53</v>
      </c>
      <c r="K7668" s="10" t="s">
        <v>346</v>
      </c>
      <c r="L7668" s="7">
        <v>1</v>
      </c>
      <c r="M7668" s="11">
        <v>40179</v>
      </c>
      <c r="N7668" s="7" t="s">
        <v>96</v>
      </c>
      <c r="O7668" s="7" t="s">
        <v>97</v>
      </c>
      <c r="P7668" s="10">
        <v>2010</v>
      </c>
      <c r="Q7668" s="12">
        <v>41577</v>
      </c>
      <c r="R7668" s="12">
        <v>41577</v>
      </c>
    </row>
    <row r="7669" spans="1:18" x14ac:dyDescent="0.25">
      <c r="A7669" s="7" t="s">
        <v>28020</v>
      </c>
      <c r="B7669" s="7" t="s">
        <v>28021</v>
      </c>
      <c r="C7669" s="7" t="s">
        <v>28022</v>
      </c>
      <c r="D7669" s="7" t="s">
        <v>275</v>
      </c>
      <c r="E7669" s="8" t="s">
        <v>276</v>
      </c>
      <c r="F7669" s="8">
        <v>118001649</v>
      </c>
      <c r="G7669" s="7" t="s">
        <v>35</v>
      </c>
      <c r="H7669" s="7" t="s">
        <v>52</v>
      </c>
      <c r="I7669" s="9"/>
      <c r="J7669" s="7" t="s">
        <v>53</v>
      </c>
      <c r="K7669" s="10" t="s">
        <v>53</v>
      </c>
      <c r="L7669" s="7">
        <v>5</v>
      </c>
      <c r="M7669" s="11">
        <v>38718</v>
      </c>
      <c r="N7669" s="7" t="s">
        <v>400</v>
      </c>
      <c r="O7669" s="7" t="s">
        <v>401</v>
      </c>
      <c r="P7669" s="10">
        <v>2006</v>
      </c>
      <c r="Q7669" s="12">
        <v>39171</v>
      </c>
      <c r="R7669" s="12">
        <v>41968</v>
      </c>
    </row>
    <row r="7670" spans="1:18" x14ac:dyDescent="0.25">
      <c r="A7670" s="7" t="s">
        <v>28023</v>
      </c>
      <c r="B7670" s="7" t="s">
        <v>28024</v>
      </c>
      <c r="C7670" s="7" t="s">
        <v>28025</v>
      </c>
      <c r="D7670" s="7" t="s">
        <v>7383</v>
      </c>
      <c r="E7670" s="8" t="s">
        <v>5661</v>
      </c>
      <c r="F7670" s="8">
        <v>85060000</v>
      </c>
      <c r="G7670" s="7" t="s">
        <v>35</v>
      </c>
      <c r="H7670" s="7" t="s">
        <v>24</v>
      </c>
      <c r="I7670" s="9" t="s">
        <v>188</v>
      </c>
      <c r="J7670" s="7" t="s">
        <v>189</v>
      </c>
      <c r="K7670" s="10" t="s">
        <v>189</v>
      </c>
      <c r="L7670" s="7">
        <v>5</v>
      </c>
      <c r="M7670" s="11">
        <v>33239</v>
      </c>
      <c r="N7670" s="7" t="s">
        <v>448</v>
      </c>
      <c r="O7670" s="7" t="s">
        <v>449</v>
      </c>
      <c r="P7670" s="10">
        <v>1991</v>
      </c>
      <c r="Q7670" s="12">
        <v>40044</v>
      </c>
      <c r="R7670" s="12">
        <v>41626</v>
      </c>
    </row>
    <row r="7671" spans="1:18" x14ac:dyDescent="0.25">
      <c r="A7671" s="7" t="s">
        <v>28026</v>
      </c>
      <c r="B7671" s="7" t="s">
        <v>28027</v>
      </c>
      <c r="C7671" s="7" t="s">
        <v>28028</v>
      </c>
      <c r="D7671" s="7" t="s">
        <v>122</v>
      </c>
      <c r="E7671" s="8" t="s">
        <v>123</v>
      </c>
      <c r="F7671" s="8">
        <v>40000</v>
      </c>
      <c r="G7671" s="7" t="s">
        <v>35</v>
      </c>
      <c r="H7671" s="7" t="s">
        <v>108</v>
      </c>
      <c r="I7671" s="9"/>
      <c r="J7671" s="7" t="s">
        <v>109</v>
      </c>
      <c r="K7671" s="10" t="s">
        <v>109</v>
      </c>
      <c r="L7671" s="7">
        <v>1</v>
      </c>
      <c r="M7671" s="11">
        <v>41275</v>
      </c>
      <c r="N7671" s="7" t="s">
        <v>146</v>
      </c>
      <c r="O7671" s="7" t="s">
        <v>147</v>
      </c>
      <c r="P7671" s="10">
        <v>2013</v>
      </c>
      <c r="Q7671" s="12">
        <v>41340</v>
      </c>
      <c r="R7671" s="12">
        <v>41340</v>
      </c>
    </row>
    <row r="7672" spans="1:18" x14ac:dyDescent="0.25">
      <c r="A7672" s="7" t="s">
        <v>28029</v>
      </c>
      <c r="B7672" s="7" t="s">
        <v>28030</v>
      </c>
      <c r="F7672" s="8">
        <v>0</v>
      </c>
      <c r="G7672" s="7" t="s">
        <v>35</v>
      </c>
      <c r="H7672" s="7" t="s">
        <v>24</v>
      </c>
      <c r="I7672" s="9" t="s">
        <v>248</v>
      </c>
      <c r="J7672" s="7" t="s">
        <v>249</v>
      </c>
      <c r="K7672" s="10" t="s">
        <v>249</v>
      </c>
      <c r="L7672" s="7">
        <v>1</v>
      </c>
      <c r="M7672" s="11">
        <v>39814</v>
      </c>
      <c r="N7672" s="7" t="s">
        <v>171</v>
      </c>
      <c r="O7672" s="7" t="s">
        <v>172</v>
      </c>
      <c r="P7672" s="10">
        <v>2009</v>
      </c>
      <c r="Q7672" s="12">
        <v>40544</v>
      </c>
      <c r="R7672" s="12">
        <v>40544</v>
      </c>
    </row>
    <row r="7673" spans="1:18" x14ac:dyDescent="0.25">
      <c r="A7673" s="7" t="s">
        <v>28031</v>
      </c>
      <c r="B7673" s="7" t="s">
        <v>28032</v>
      </c>
      <c r="C7673" s="7" t="s">
        <v>28033</v>
      </c>
      <c r="D7673" s="7" t="s">
        <v>275</v>
      </c>
      <c r="E7673" s="8" t="s">
        <v>276</v>
      </c>
      <c r="F7673" s="8">
        <v>23666405</v>
      </c>
      <c r="G7673" s="7" t="s">
        <v>35</v>
      </c>
      <c r="H7673" s="7" t="s">
        <v>24</v>
      </c>
      <c r="I7673" s="9" t="s">
        <v>782</v>
      </c>
      <c r="J7673" s="7" t="s">
        <v>783</v>
      </c>
      <c r="K7673" s="10" t="s">
        <v>5158</v>
      </c>
      <c r="L7673" s="7">
        <v>3</v>
      </c>
      <c r="Q7673" s="12">
        <v>40263</v>
      </c>
      <c r="R7673" s="12">
        <v>41053</v>
      </c>
    </row>
    <row r="7674" spans="1:18" x14ac:dyDescent="0.25">
      <c r="A7674" s="7" t="s">
        <v>28034</v>
      </c>
      <c r="B7674" s="7" t="s">
        <v>28035</v>
      </c>
      <c r="C7674" s="7" t="s">
        <v>28036</v>
      </c>
      <c r="D7674" s="7" t="s">
        <v>275</v>
      </c>
      <c r="E7674" s="8" t="s">
        <v>276</v>
      </c>
      <c r="F7674" s="8">
        <v>1150000</v>
      </c>
      <c r="G7674" s="7" t="s">
        <v>35</v>
      </c>
      <c r="H7674" s="7" t="s">
        <v>52</v>
      </c>
      <c r="I7674" s="9"/>
      <c r="J7674" s="7" t="s">
        <v>53</v>
      </c>
      <c r="K7674" s="10" t="s">
        <v>28037</v>
      </c>
      <c r="L7674" s="7">
        <v>1</v>
      </c>
      <c r="M7674" s="11">
        <v>40544</v>
      </c>
      <c r="N7674" s="7" t="s">
        <v>537</v>
      </c>
      <c r="O7674" s="7" t="s">
        <v>505</v>
      </c>
      <c r="P7674" s="10">
        <v>2011</v>
      </c>
      <c r="Q7674" s="12">
        <v>41361</v>
      </c>
      <c r="R7674" s="12">
        <v>41361</v>
      </c>
    </row>
    <row r="7675" spans="1:18" x14ac:dyDescent="0.25">
      <c r="A7675" s="7" t="s">
        <v>28038</v>
      </c>
      <c r="B7675" s="7" t="s">
        <v>28039</v>
      </c>
      <c r="C7675" s="7" t="s">
        <v>28040</v>
      </c>
      <c r="D7675" s="7" t="s">
        <v>28041</v>
      </c>
      <c r="E7675" s="8" t="s">
        <v>4526</v>
      </c>
      <c r="F7675" s="8">
        <v>0</v>
      </c>
      <c r="G7675" s="7" t="s">
        <v>35</v>
      </c>
      <c r="H7675" s="7" t="s">
        <v>24</v>
      </c>
      <c r="I7675" s="9" t="s">
        <v>36</v>
      </c>
      <c r="J7675" s="7" t="s">
        <v>181</v>
      </c>
      <c r="K7675" s="10" t="s">
        <v>695</v>
      </c>
      <c r="L7675" s="7">
        <v>1</v>
      </c>
      <c r="Q7675" s="12">
        <v>41653</v>
      </c>
      <c r="R7675" s="12">
        <v>41653</v>
      </c>
    </row>
    <row r="7676" spans="1:18" x14ac:dyDescent="0.25">
      <c r="A7676" s="7" t="s">
        <v>28042</v>
      </c>
      <c r="B7676" s="7" t="s">
        <v>28043</v>
      </c>
      <c r="C7676" s="7" t="s">
        <v>28044</v>
      </c>
      <c r="D7676" s="7" t="s">
        <v>275</v>
      </c>
      <c r="E7676" s="8" t="s">
        <v>276</v>
      </c>
      <c r="F7676" s="8">
        <v>132513496</v>
      </c>
      <c r="G7676" s="7" t="s">
        <v>35</v>
      </c>
      <c r="H7676" s="7" t="s">
        <v>24</v>
      </c>
      <c r="I7676" s="9" t="s">
        <v>36</v>
      </c>
      <c r="J7676" s="7" t="s">
        <v>1162</v>
      </c>
      <c r="K7676" s="10" t="s">
        <v>6013</v>
      </c>
      <c r="L7676" s="7">
        <v>11</v>
      </c>
      <c r="M7676" s="11">
        <v>36526</v>
      </c>
      <c r="N7676" s="7" t="s">
        <v>234</v>
      </c>
      <c r="O7676" s="7" t="s">
        <v>235</v>
      </c>
      <c r="P7676" s="10">
        <v>2000</v>
      </c>
      <c r="Q7676" s="12">
        <v>38693</v>
      </c>
      <c r="R7676" s="12">
        <v>41572</v>
      </c>
    </row>
    <row r="7677" spans="1:18" x14ac:dyDescent="0.25">
      <c r="A7677" s="7" t="s">
        <v>28045</v>
      </c>
      <c r="B7677" s="7" t="s">
        <v>28046</v>
      </c>
      <c r="C7677" s="7" t="s">
        <v>28047</v>
      </c>
      <c r="D7677" s="7" t="s">
        <v>1664</v>
      </c>
      <c r="E7677" s="8" t="s">
        <v>1665</v>
      </c>
      <c r="F7677" s="8">
        <v>23693</v>
      </c>
      <c r="G7677" s="7" t="s">
        <v>35</v>
      </c>
      <c r="H7677" s="7" t="s">
        <v>240</v>
      </c>
      <c r="I7677" s="9" t="s">
        <v>241</v>
      </c>
      <c r="J7677" s="7" t="s">
        <v>242</v>
      </c>
      <c r="K7677" s="10" t="s">
        <v>242</v>
      </c>
      <c r="L7677" s="7">
        <v>1</v>
      </c>
      <c r="Q7677" s="12">
        <v>41367</v>
      </c>
      <c r="R7677" s="12">
        <v>41367</v>
      </c>
    </row>
    <row r="7678" spans="1:18" x14ac:dyDescent="0.25">
      <c r="A7678" s="7" t="s">
        <v>28048</v>
      </c>
      <c r="B7678" s="7" t="s">
        <v>28049</v>
      </c>
      <c r="C7678" s="7" t="s">
        <v>28050</v>
      </c>
      <c r="D7678" s="7" t="s">
        <v>28051</v>
      </c>
      <c r="E7678" s="8" t="s">
        <v>7190</v>
      </c>
      <c r="F7678" s="8">
        <v>190000</v>
      </c>
      <c r="G7678" s="7" t="s">
        <v>35</v>
      </c>
      <c r="H7678" s="7" t="s">
        <v>24</v>
      </c>
      <c r="I7678" s="9" t="s">
        <v>3380</v>
      </c>
      <c r="J7678" s="7" t="s">
        <v>3381</v>
      </c>
      <c r="K7678" s="10" t="s">
        <v>3382</v>
      </c>
      <c r="L7678" s="7">
        <v>3</v>
      </c>
      <c r="M7678" s="11">
        <v>40452</v>
      </c>
      <c r="N7678" s="7" t="s">
        <v>1799</v>
      </c>
      <c r="O7678" s="7" t="s">
        <v>199</v>
      </c>
      <c r="P7678" s="10">
        <v>2010</v>
      </c>
      <c r="Q7678" s="12">
        <v>40452</v>
      </c>
      <c r="R7678" s="12">
        <v>41640</v>
      </c>
    </row>
    <row r="7679" spans="1:18" x14ac:dyDescent="0.25">
      <c r="A7679" s="7" t="s">
        <v>28052</v>
      </c>
      <c r="B7679" s="7" t="s">
        <v>28053</v>
      </c>
      <c r="C7679" s="7" t="s">
        <v>28054</v>
      </c>
      <c r="D7679" s="7" t="s">
        <v>275</v>
      </c>
      <c r="E7679" s="8" t="s">
        <v>276</v>
      </c>
      <c r="F7679" s="8">
        <v>9540000</v>
      </c>
      <c r="G7679" s="7" t="s">
        <v>35</v>
      </c>
      <c r="H7679" s="7" t="s">
        <v>376</v>
      </c>
      <c r="I7679" s="9"/>
      <c r="J7679" s="7" t="s">
        <v>4776</v>
      </c>
      <c r="K7679" s="10" t="s">
        <v>4777</v>
      </c>
      <c r="L7679" s="7">
        <v>1</v>
      </c>
      <c r="Q7679" s="12">
        <v>38699</v>
      </c>
      <c r="R7679" s="12">
        <v>38699</v>
      </c>
    </row>
    <row r="7680" spans="1:18" x14ac:dyDescent="0.25">
      <c r="A7680" s="7" t="s">
        <v>28055</v>
      </c>
      <c r="B7680" s="7" t="s">
        <v>28056</v>
      </c>
      <c r="C7680" s="7" t="s">
        <v>28057</v>
      </c>
      <c r="D7680" s="7" t="s">
        <v>275</v>
      </c>
      <c r="E7680" s="8" t="s">
        <v>276</v>
      </c>
      <c r="F7680" s="8">
        <v>1000000</v>
      </c>
      <c r="G7680" s="7" t="s">
        <v>35</v>
      </c>
      <c r="H7680" s="7" t="s">
        <v>24</v>
      </c>
      <c r="I7680" s="9" t="s">
        <v>281</v>
      </c>
      <c r="J7680" s="7" t="s">
        <v>282</v>
      </c>
      <c r="K7680" s="10" t="s">
        <v>346</v>
      </c>
      <c r="L7680" s="7">
        <v>1</v>
      </c>
      <c r="M7680" s="11">
        <v>39814</v>
      </c>
      <c r="N7680" s="7" t="s">
        <v>171</v>
      </c>
      <c r="O7680" s="7" t="s">
        <v>172</v>
      </c>
      <c r="P7680" s="10">
        <v>2009</v>
      </c>
      <c r="Q7680" s="12">
        <v>39994</v>
      </c>
      <c r="R7680" s="12">
        <v>39994</v>
      </c>
    </row>
    <row r="7681" spans="1:18" x14ac:dyDescent="0.25">
      <c r="A7681" s="7" t="s">
        <v>28058</v>
      </c>
      <c r="B7681" s="7" t="s">
        <v>28059</v>
      </c>
      <c r="C7681" s="7" t="s">
        <v>28060</v>
      </c>
      <c r="D7681" s="7" t="s">
        <v>275</v>
      </c>
      <c r="E7681" s="8" t="s">
        <v>276</v>
      </c>
      <c r="F7681" s="8">
        <v>85249999</v>
      </c>
      <c r="G7681" s="7" t="s">
        <v>23</v>
      </c>
      <c r="H7681" s="7" t="s">
        <v>24</v>
      </c>
      <c r="I7681" s="9" t="s">
        <v>36</v>
      </c>
      <c r="J7681" s="7" t="s">
        <v>181</v>
      </c>
      <c r="K7681" s="10" t="s">
        <v>1297</v>
      </c>
      <c r="L7681" s="7">
        <v>6</v>
      </c>
      <c r="M7681" s="11">
        <v>36892</v>
      </c>
      <c r="N7681" s="7" t="s">
        <v>154</v>
      </c>
      <c r="O7681" s="7" t="s">
        <v>155</v>
      </c>
      <c r="P7681" s="10">
        <v>2001</v>
      </c>
      <c r="Q7681" s="12">
        <v>38718</v>
      </c>
      <c r="R7681" s="12">
        <v>40465</v>
      </c>
    </row>
    <row r="7682" spans="1:18" x14ac:dyDescent="0.25">
      <c r="A7682" s="7" t="s">
        <v>28061</v>
      </c>
      <c r="B7682" s="7" t="s">
        <v>28062</v>
      </c>
      <c r="C7682" s="7" t="s">
        <v>28063</v>
      </c>
      <c r="D7682" s="7" t="s">
        <v>275</v>
      </c>
      <c r="E7682" s="8" t="s">
        <v>276</v>
      </c>
      <c r="F7682" s="8">
        <v>11051860</v>
      </c>
      <c r="G7682" s="7" t="s">
        <v>35</v>
      </c>
      <c r="H7682" s="7" t="s">
        <v>176</v>
      </c>
      <c r="I7682" s="9"/>
      <c r="J7682" s="7" t="s">
        <v>3792</v>
      </c>
      <c r="K7682" s="10" t="s">
        <v>28064</v>
      </c>
      <c r="L7682" s="7">
        <v>1</v>
      </c>
      <c r="Q7682" s="12">
        <v>38861</v>
      </c>
      <c r="R7682" s="12">
        <v>38861</v>
      </c>
    </row>
    <row r="7683" spans="1:18" x14ac:dyDescent="0.25">
      <c r="A7683" s="7" t="s">
        <v>28065</v>
      </c>
      <c r="B7683" s="7" t="s">
        <v>28066</v>
      </c>
      <c r="C7683" s="7" t="s">
        <v>28067</v>
      </c>
      <c r="D7683" s="7" t="s">
        <v>275</v>
      </c>
      <c r="E7683" s="8" t="s">
        <v>276</v>
      </c>
      <c r="F7683" s="8">
        <v>115819</v>
      </c>
      <c r="G7683" s="7" t="s">
        <v>35</v>
      </c>
      <c r="H7683" s="7" t="s">
        <v>52</v>
      </c>
      <c r="I7683" s="9"/>
      <c r="J7683" s="7" t="s">
        <v>2784</v>
      </c>
      <c r="K7683" s="10" t="s">
        <v>28068</v>
      </c>
      <c r="L7683" s="7">
        <v>1</v>
      </c>
      <c r="M7683" s="11">
        <v>40909</v>
      </c>
      <c r="N7683" s="7" t="s">
        <v>111</v>
      </c>
      <c r="O7683" s="7" t="s">
        <v>112</v>
      </c>
      <c r="P7683" s="10">
        <v>2012</v>
      </c>
      <c r="Q7683" s="12">
        <v>41102</v>
      </c>
      <c r="R7683" s="12">
        <v>41102</v>
      </c>
    </row>
    <row r="7684" spans="1:18" x14ac:dyDescent="0.25">
      <c r="A7684" s="7" t="s">
        <v>28069</v>
      </c>
      <c r="B7684" s="7" t="s">
        <v>28070</v>
      </c>
      <c r="C7684" s="7" t="s">
        <v>28071</v>
      </c>
      <c r="D7684" s="7" t="s">
        <v>275</v>
      </c>
      <c r="E7684" s="8" t="s">
        <v>276</v>
      </c>
      <c r="F7684" s="8">
        <v>6515581</v>
      </c>
      <c r="G7684" s="7" t="s">
        <v>35</v>
      </c>
      <c r="H7684" s="7" t="s">
        <v>52</v>
      </c>
      <c r="I7684" s="9"/>
      <c r="J7684" s="7" t="s">
        <v>53</v>
      </c>
      <c r="K7684" s="10" t="s">
        <v>346</v>
      </c>
      <c r="L7684" s="7">
        <v>1</v>
      </c>
      <c r="M7684" s="11">
        <v>37622</v>
      </c>
      <c r="N7684" s="7" t="s">
        <v>814</v>
      </c>
      <c r="O7684" s="7" t="s">
        <v>815</v>
      </c>
      <c r="P7684" s="10">
        <v>2003</v>
      </c>
      <c r="Q7684" s="12">
        <v>41450</v>
      </c>
      <c r="R7684" s="12">
        <v>41450</v>
      </c>
    </row>
    <row r="7685" spans="1:18" x14ac:dyDescent="0.25">
      <c r="A7685" s="7" t="s">
        <v>28072</v>
      </c>
      <c r="B7685" s="7" t="s">
        <v>28073</v>
      </c>
      <c r="C7685" s="7" t="s">
        <v>28074</v>
      </c>
      <c r="D7685" s="7" t="s">
        <v>365</v>
      </c>
      <c r="E7685" s="8" t="s">
        <v>366</v>
      </c>
      <c r="F7685" s="8">
        <v>7585475</v>
      </c>
      <c r="G7685" s="7" t="s">
        <v>35</v>
      </c>
      <c r="H7685" s="7" t="s">
        <v>24</v>
      </c>
      <c r="I7685" s="9" t="s">
        <v>36</v>
      </c>
      <c r="J7685" s="7" t="s">
        <v>37</v>
      </c>
      <c r="K7685" s="10" t="s">
        <v>4005</v>
      </c>
      <c r="L7685" s="7">
        <v>2</v>
      </c>
      <c r="M7685" s="11">
        <v>39083</v>
      </c>
      <c r="N7685" s="7" t="s">
        <v>88</v>
      </c>
      <c r="O7685" s="7" t="s">
        <v>89</v>
      </c>
      <c r="P7685" s="10">
        <v>2007</v>
      </c>
      <c r="Q7685" s="12">
        <v>40486</v>
      </c>
      <c r="R7685" s="12">
        <v>40639</v>
      </c>
    </row>
    <row r="7686" spans="1:18" x14ac:dyDescent="0.25">
      <c r="A7686" s="7" t="s">
        <v>28075</v>
      </c>
      <c r="B7686" s="7" t="s">
        <v>28076</v>
      </c>
      <c r="C7686" s="7" t="s">
        <v>28077</v>
      </c>
      <c r="D7686" s="7" t="s">
        <v>275</v>
      </c>
      <c r="E7686" s="8" t="s">
        <v>276</v>
      </c>
      <c r="F7686" s="8">
        <v>1000000</v>
      </c>
      <c r="G7686" s="7" t="s">
        <v>35</v>
      </c>
      <c r="H7686" s="7" t="s">
        <v>24</v>
      </c>
      <c r="I7686" s="9" t="s">
        <v>281</v>
      </c>
      <c r="J7686" s="7" t="s">
        <v>282</v>
      </c>
      <c r="K7686" s="10" t="s">
        <v>1914</v>
      </c>
      <c r="L7686" s="7">
        <v>1</v>
      </c>
      <c r="Q7686" s="12">
        <v>41039</v>
      </c>
      <c r="R7686" s="12">
        <v>41039</v>
      </c>
    </row>
    <row r="7687" spans="1:18" x14ac:dyDescent="0.25">
      <c r="A7687" s="7" t="s">
        <v>28078</v>
      </c>
      <c r="B7687" s="7" t="s">
        <v>28079</v>
      </c>
      <c r="C7687" s="7" t="s">
        <v>28080</v>
      </c>
      <c r="D7687" s="7" t="s">
        <v>68</v>
      </c>
      <c r="E7687" s="8" t="s">
        <v>69</v>
      </c>
      <c r="F7687" s="8">
        <v>600000</v>
      </c>
      <c r="G7687" s="7" t="s">
        <v>35</v>
      </c>
      <c r="H7687" s="7" t="s">
        <v>24</v>
      </c>
      <c r="I7687" s="9" t="s">
        <v>566</v>
      </c>
      <c r="J7687" s="7" t="s">
        <v>5364</v>
      </c>
      <c r="K7687" s="10" t="s">
        <v>5364</v>
      </c>
      <c r="L7687" s="7">
        <v>1</v>
      </c>
      <c r="M7687" s="11">
        <v>39814</v>
      </c>
      <c r="N7687" s="7" t="s">
        <v>171</v>
      </c>
      <c r="O7687" s="7" t="s">
        <v>172</v>
      </c>
      <c r="P7687" s="10">
        <v>2009</v>
      </c>
      <c r="Q7687" s="12">
        <v>40190</v>
      </c>
      <c r="R7687" s="12">
        <v>40190</v>
      </c>
    </row>
    <row r="7688" spans="1:18" x14ac:dyDescent="0.25">
      <c r="A7688" s="7" t="s">
        <v>28081</v>
      </c>
      <c r="B7688" s="7" t="s">
        <v>28082</v>
      </c>
      <c r="C7688" s="7" t="s">
        <v>28083</v>
      </c>
      <c r="D7688" s="7" t="s">
        <v>68</v>
      </c>
      <c r="E7688" s="8" t="s">
        <v>69</v>
      </c>
      <c r="F7688" s="8">
        <v>3150000</v>
      </c>
      <c r="G7688" s="7" t="s">
        <v>35</v>
      </c>
      <c r="H7688" s="7" t="s">
        <v>52</v>
      </c>
      <c r="I7688" s="9"/>
      <c r="J7688" s="7" t="s">
        <v>53</v>
      </c>
      <c r="K7688" s="10" t="s">
        <v>53</v>
      </c>
      <c r="L7688" s="7">
        <v>1</v>
      </c>
      <c r="M7688" s="11">
        <v>38353</v>
      </c>
      <c r="N7688" s="7" t="s">
        <v>435</v>
      </c>
      <c r="O7688" s="7" t="s">
        <v>436</v>
      </c>
      <c r="P7688" s="10">
        <v>2005</v>
      </c>
      <c r="Q7688" s="12">
        <v>39106</v>
      </c>
      <c r="R7688" s="12">
        <v>39106</v>
      </c>
    </row>
    <row r="7689" spans="1:18" x14ac:dyDescent="0.25">
      <c r="A7689" s="7" t="s">
        <v>28084</v>
      </c>
      <c r="B7689" s="7" t="s">
        <v>28085</v>
      </c>
      <c r="C7689" s="7" t="s">
        <v>28086</v>
      </c>
      <c r="D7689" s="7" t="s">
        <v>275</v>
      </c>
      <c r="E7689" s="8" t="s">
        <v>276</v>
      </c>
      <c r="F7689" s="8">
        <v>2000000</v>
      </c>
      <c r="G7689" s="7" t="s">
        <v>35</v>
      </c>
      <c r="H7689" s="7" t="s">
        <v>24</v>
      </c>
      <c r="I7689" s="9" t="s">
        <v>129</v>
      </c>
      <c r="J7689" s="7" t="s">
        <v>2345</v>
      </c>
      <c r="K7689" s="10" t="s">
        <v>28087</v>
      </c>
      <c r="L7689" s="7">
        <v>1</v>
      </c>
      <c r="Q7689" s="12">
        <v>41936</v>
      </c>
      <c r="R7689" s="12">
        <v>41936</v>
      </c>
    </row>
    <row r="7690" spans="1:18" x14ac:dyDescent="0.25">
      <c r="A7690" s="7" t="s">
        <v>28088</v>
      </c>
      <c r="B7690" s="7" t="s">
        <v>28089</v>
      </c>
      <c r="C7690" s="7" t="s">
        <v>28090</v>
      </c>
      <c r="D7690" s="7" t="s">
        <v>275</v>
      </c>
      <c r="E7690" s="8" t="s">
        <v>276</v>
      </c>
      <c r="F7690" s="8">
        <v>3338485</v>
      </c>
      <c r="G7690" s="7" t="s">
        <v>23</v>
      </c>
      <c r="H7690" s="7" t="s">
        <v>24</v>
      </c>
      <c r="I7690" s="9" t="s">
        <v>220</v>
      </c>
      <c r="J7690" s="7" t="s">
        <v>221</v>
      </c>
      <c r="K7690" s="10" t="s">
        <v>221</v>
      </c>
      <c r="L7690" s="7">
        <v>2</v>
      </c>
      <c r="Q7690" s="12">
        <v>40218</v>
      </c>
      <c r="R7690" s="12">
        <v>41870</v>
      </c>
    </row>
    <row r="7691" spans="1:18" x14ac:dyDescent="0.25">
      <c r="A7691" s="7" t="s">
        <v>28091</v>
      </c>
      <c r="B7691" s="7" t="s">
        <v>28092</v>
      </c>
      <c r="C7691" s="7" t="s">
        <v>28093</v>
      </c>
      <c r="F7691" s="8">
        <v>3230202</v>
      </c>
      <c r="G7691" s="7" t="s">
        <v>35</v>
      </c>
      <c r="H7691" s="7" t="s">
        <v>196</v>
      </c>
      <c r="I7691" s="9"/>
      <c r="J7691" s="7" t="s">
        <v>197</v>
      </c>
      <c r="K7691" s="10" t="s">
        <v>197</v>
      </c>
      <c r="L7691" s="7">
        <v>3</v>
      </c>
      <c r="M7691" s="11">
        <v>36495</v>
      </c>
      <c r="N7691" s="7" t="s">
        <v>20514</v>
      </c>
      <c r="O7691" s="7" t="s">
        <v>6064</v>
      </c>
      <c r="P7691" s="10">
        <v>1999</v>
      </c>
      <c r="Q7691" s="12">
        <v>36831</v>
      </c>
      <c r="R7691" s="12">
        <v>38504</v>
      </c>
    </row>
    <row r="7692" spans="1:18" x14ac:dyDescent="0.25">
      <c r="A7692" s="7" t="s">
        <v>28094</v>
      </c>
      <c r="B7692" s="7" t="s">
        <v>28095</v>
      </c>
      <c r="C7692" s="7" t="s">
        <v>28096</v>
      </c>
      <c r="D7692" s="7" t="s">
        <v>737</v>
      </c>
      <c r="E7692" s="8" t="s">
        <v>738</v>
      </c>
      <c r="F7692" s="8">
        <v>11200000</v>
      </c>
      <c r="G7692" s="7" t="s">
        <v>35</v>
      </c>
      <c r="H7692" s="7" t="s">
        <v>680</v>
      </c>
      <c r="I7692" s="9"/>
      <c r="J7692" s="7" t="s">
        <v>11106</v>
      </c>
      <c r="K7692" s="10" t="s">
        <v>22989</v>
      </c>
      <c r="L7692" s="7">
        <v>2</v>
      </c>
      <c r="M7692" s="11">
        <v>39083</v>
      </c>
      <c r="N7692" s="7" t="s">
        <v>88</v>
      </c>
      <c r="O7692" s="7" t="s">
        <v>89</v>
      </c>
      <c r="P7692" s="10">
        <v>2007</v>
      </c>
      <c r="Q7692" s="12">
        <v>39470</v>
      </c>
      <c r="R7692" s="12">
        <v>40896</v>
      </c>
    </row>
    <row r="7693" spans="1:18" x14ac:dyDescent="0.25">
      <c r="A7693" s="7" t="s">
        <v>28097</v>
      </c>
      <c r="B7693" s="7" t="s">
        <v>28098</v>
      </c>
      <c r="C7693" s="7" t="s">
        <v>28099</v>
      </c>
      <c r="D7693" s="7" t="s">
        <v>275</v>
      </c>
      <c r="E7693" s="8" t="s">
        <v>276</v>
      </c>
      <c r="F7693" s="8">
        <v>96244927</v>
      </c>
      <c r="G7693" s="7" t="s">
        <v>35</v>
      </c>
      <c r="H7693" s="7" t="s">
        <v>24</v>
      </c>
      <c r="I7693" s="9" t="s">
        <v>36</v>
      </c>
      <c r="J7693" s="7" t="s">
        <v>181</v>
      </c>
      <c r="K7693" s="10" t="s">
        <v>8597</v>
      </c>
      <c r="L7693" s="7">
        <v>9</v>
      </c>
      <c r="Q7693" s="12">
        <v>38483</v>
      </c>
      <c r="R7693" s="12">
        <v>41893</v>
      </c>
    </row>
    <row r="7694" spans="1:18" x14ac:dyDescent="0.25">
      <c r="A7694" s="7" t="s">
        <v>28100</v>
      </c>
      <c r="B7694" s="7" t="s">
        <v>28101</v>
      </c>
      <c r="C7694" s="7" t="s">
        <v>28102</v>
      </c>
      <c r="D7694" s="7" t="s">
        <v>1664</v>
      </c>
      <c r="E7694" s="8" t="s">
        <v>1665</v>
      </c>
      <c r="F7694" s="8">
        <v>14424979</v>
      </c>
      <c r="G7694" s="7" t="s">
        <v>35</v>
      </c>
      <c r="H7694" s="7" t="s">
        <v>24</v>
      </c>
      <c r="I7694" s="9" t="s">
        <v>1166</v>
      </c>
      <c r="J7694" s="7" t="s">
        <v>1167</v>
      </c>
      <c r="K7694" s="10" t="s">
        <v>8821</v>
      </c>
      <c r="L7694" s="7">
        <v>2</v>
      </c>
      <c r="M7694" s="11">
        <v>36161</v>
      </c>
      <c r="N7694" s="7" t="s">
        <v>1066</v>
      </c>
      <c r="O7694" s="7" t="s">
        <v>1067</v>
      </c>
      <c r="P7694" s="10">
        <v>1999</v>
      </c>
      <c r="Q7694" s="12">
        <v>40555</v>
      </c>
      <c r="R7694" s="12">
        <v>41278</v>
      </c>
    </row>
    <row r="7695" spans="1:18" x14ac:dyDescent="0.25">
      <c r="A7695" s="7" t="s">
        <v>28103</v>
      </c>
      <c r="B7695" s="7" t="s">
        <v>28104</v>
      </c>
      <c r="C7695" s="7" t="s">
        <v>28105</v>
      </c>
      <c r="D7695" s="7" t="s">
        <v>275</v>
      </c>
      <c r="E7695" s="8" t="s">
        <v>276</v>
      </c>
      <c r="F7695" s="8">
        <v>115425741</v>
      </c>
      <c r="G7695" s="7" t="s">
        <v>80</v>
      </c>
      <c r="H7695" s="7" t="s">
        <v>749</v>
      </c>
      <c r="I7695" s="9"/>
      <c r="J7695" s="7" t="s">
        <v>750</v>
      </c>
      <c r="K7695" s="10" t="s">
        <v>750</v>
      </c>
      <c r="L7695" s="7">
        <v>3</v>
      </c>
      <c r="M7695" s="11">
        <v>37987</v>
      </c>
      <c r="N7695" s="7" t="s">
        <v>424</v>
      </c>
      <c r="O7695" s="7" t="s">
        <v>425</v>
      </c>
      <c r="P7695" s="10">
        <v>2004</v>
      </c>
      <c r="Q7695" s="12">
        <v>39326</v>
      </c>
      <c r="R7695" s="12">
        <v>40206</v>
      </c>
    </row>
    <row r="7696" spans="1:18" x14ac:dyDescent="0.25">
      <c r="A7696" s="7" t="s">
        <v>28106</v>
      </c>
      <c r="B7696" s="7" t="s">
        <v>28107</v>
      </c>
      <c r="C7696" s="7" t="s">
        <v>28108</v>
      </c>
      <c r="D7696" s="7" t="s">
        <v>78</v>
      </c>
      <c r="E7696" s="8" t="s">
        <v>79</v>
      </c>
      <c r="F7696" s="8">
        <v>0</v>
      </c>
      <c r="G7696" s="7" t="s">
        <v>35</v>
      </c>
      <c r="H7696" s="7" t="s">
        <v>205</v>
      </c>
      <c r="I7696" s="9"/>
      <c r="J7696" s="7" t="s">
        <v>206</v>
      </c>
      <c r="K7696" s="10" t="s">
        <v>206</v>
      </c>
      <c r="L7696" s="7">
        <v>1</v>
      </c>
      <c r="M7696" s="11">
        <v>38353</v>
      </c>
      <c r="N7696" s="7" t="s">
        <v>435</v>
      </c>
      <c r="O7696" s="7" t="s">
        <v>436</v>
      </c>
      <c r="P7696" s="10">
        <v>2005</v>
      </c>
      <c r="Q7696" s="12">
        <v>38930</v>
      </c>
      <c r="R7696" s="12">
        <v>38930</v>
      </c>
    </row>
    <row r="7697" spans="1:18" x14ac:dyDescent="0.25">
      <c r="A7697" s="7" t="s">
        <v>28109</v>
      </c>
      <c r="B7697" s="7" t="s">
        <v>28110</v>
      </c>
      <c r="C7697" s="7" t="s">
        <v>28111</v>
      </c>
      <c r="D7697" s="7" t="s">
        <v>3345</v>
      </c>
      <c r="E7697" s="8" t="s">
        <v>2026</v>
      </c>
      <c r="F7697" s="8">
        <v>5700000</v>
      </c>
      <c r="G7697" s="7" t="s">
        <v>23</v>
      </c>
      <c r="H7697" s="7" t="s">
        <v>680</v>
      </c>
      <c r="I7697" s="9"/>
      <c r="J7697" s="7" t="s">
        <v>3935</v>
      </c>
      <c r="K7697" s="10" t="s">
        <v>28112</v>
      </c>
      <c r="L7697" s="7">
        <v>1</v>
      </c>
      <c r="Q7697" s="12">
        <v>38429</v>
      </c>
      <c r="R7697" s="12">
        <v>38429</v>
      </c>
    </row>
    <row r="7698" spans="1:18" x14ac:dyDescent="0.25">
      <c r="A7698" s="7" t="s">
        <v>28113</v>
      </c>
      <c r="B7698" s="7" t="s">
        <v>28114</v>
      </c>
      <c r="C7698" s="7" t="s">
        <v>28115</v>
      </c>
      <c r="D7698" s="7" t="s">
        <v>28116</v>
      </c>
      <c r="E7698" s="8" t="s">
        <v>2291</v>
      </c>
      <c r="F7698" s="8">
        <v>26000000</v>
      </c>
      <c r="G7698" s="7" t="s">
        <v>23</v>
      </c>
      <c r="H7698" s="7" t="s">
        <v>24</v>
      </c>
      <c r="I7698" s="9" t="s">
        <v>36</v>
      </c>
      <c r="J7698" s="7" t="s">
        <v>181</v>
      </c>
      <c r="K7698" s="10" t="s">
        <v>594</v>
      </c>
      <c r="L7698" s="7">
        <v>3</v>
      </c>
      <c r="M7698" s="11">
        <v>38353</v>
      </c>
      <c r="N7698" s="7" t="s">
        <v>435</v>
      </c>
      <c r="O7698" s="7" t="s">
        <v>436</v>
      </c>
      <c r="P7698" s="10">
        <v>2005</v>
      </c>
      <c r="Q7698" s="12">
        <v>38353</v>
      </c>
      <c r="R7698" s="12">
        <v>39488</v>
      </c>
    </row>
    <row r="7699" spans="1:18" x14ac:dyDescent="0.25">
      <c r="A7699" s="7" t="s">
        <v>28117</v>
      </c>
      <c r="B7699" s="7" t="s">
        <v>28118</v>
      </c>
      <c r="C7699" s="7" t="s">
        <v>28119</v>
      </c>
      <c r="D7699" s="7" t="s">
        <v>737</v>
      </c>
      <c r="E7699" s="8" t="s">
        <v>738</v>
      </c>
      <c r="F7699" s="8">
        <v>56500000</v>
      </c>
      <c r="G7699" s="7" t="s">
        <v>80</v>
      </c>
      <c r="H7699" s="7" t="s">
        <v>240</v>
      </c>
      <c r="I7699" s="9" t="s">
        <v>930</v>
      </c>
      <c r="J7699" s="7" t="s">
        <v>931</v>
      </c>
      <c r="K7699" s="10" t="s">
        <v>931</v>
      </c>
      <c r="L7699" s="7">
        <v>2</v>
      </c>
      <c r="Q7699" s="12">
        <v>38650</v>
      </c>
      <c r="R7699" s="12">
        <v>39400</v>
      </c>
    </row>
    <row r="7700" spans="1:18" x14ac:dyDescent="0.25">
      <c r="A7700" s="7" t="s">
        <v>28120</v>
      </c>
      <c r="B7700" s="7" t="s">
        <v>28121</v>
      </c>
      <c r="C7700" s="7" t="s">
        <v>28122</v>
      </c>
      <c r="D7700" s="7" t="s">
        <v>28123</v>
      </c>
      <c r="E7700" s="8" t="s">
        <v>2311</v>
      </c>
      <c r="F7700" s="8">
        <v>0</v>
      </c>
      <c r="G7700" s="7" t="s">
        <v>23</v>
      </c>
      <c r="H7700" s="7" t="s">
        <v>176</v>
      </c>
      <c r="I7700" s="9"/>
      <c r="J7700" s="7" t="s">
        <v>1418</v>
      </c>
      <c r="K7700" s="10" t="s">
        <v>1418</v>
      </c>
      <c r="L7700" s="7">
        <v>1</v>
      </c>
      <c r="M7700" s="11">
        <v>38991</v>
      </c>
      <c r="N7700" s="7" t="s">
        <v>6345</v>
      </c>
      <c r="O7700" s="7" t="s">
        <v>1281</v>
      </c>
      <c r="P7700" s="10">
        <v>2006</v>
      </c>
      <c r="Q7700" s="12">
        <v>39264</v>
      </c>
      <c r="R7700" s="12">
        <v>39264</v>
      </c>
    </row>
    <row r="7701" spans="1:18" x14ac:dyDescent="0.25">
      <c r="A7701" s="7" t="s">
        <v>28124</v>
      </c>
      <c r="B7701" s="7" t="s">
        <v>28125</v>
      </c>
      <c r="C7701" s="7" t="s">
        <v>28126</v>
      </c>
      <c r="D7701" s="7" t="s">
        <v>1664</v>
      </c>
      <c r="E7701" s="8" t="s">
        <v>1665</v>
      </c>
      <c r="F7701" s="8">
        <v>5000000</v>
      </c>
      <c r="G7701" s="7" t="s">
        <v>35</v>
      </c>
      <c r="H7701" s="7" t="s">
        <v>24</v>
      </c>
      <c r="I7701" s="9" t="s">
        <v>36</v>
      </c>
      <c r="J7701" s="7" t="s">
        <v>181</v>
      </c>
      <c r="K7701" s="10" t="s">
        <v>695</v>
      </c>
      <c r="L7701" s="7">
        <v>1</v>
      </c>
      <c r="M7701" s="11">
        <v>41275</v>
      </c>
      <c r="N7701" s="7" t="s">
        <v>146</v>
      </c>
      <c r="O7701" s="7" t="s">
        <v>147</v>
      </c>
      <c r="P7701" s="10">
        <v>2013</v>
      </c>
      <c r="Q7701" s="12">
        <v>41426</v>
      </c>
      <c r="R7701" s="12">
        <v>41426</v>
      </c>
    </row>
    <row r="7702" spans="1:18" x14ac:dyDescent="0.25">
      <c r="A7702" s="7" t="s">
        <v>28127</v>
      </c>
      <c r="B7702" s="7" t="s">
        <v>28128</v>
      </c>
      <c r="C7702" s="7" t="s">
        <v>28129</v>
      </c>
      <c r="F7702" s="8">
        <v>0</v>
      </c>
      <c r="I7702" s="9"/>
      <c r="J7702" s="7"/>
      <c r="L7702" s="7">
        <v>1</v>
      </c>
      <c r="Q7702" s="12">
        <v>41426</v>
      </c>
      <c r="R7702" s="12">
        <v>41426</v>
      </c>
    </row>
    <row r="7703" spans="1:18" x14ac:dyDescent="0.25">
      <c r="A7703" s="7" t="s">
        <v>28130</v>
      </c>
      <c r="B7703" s="7" t="s">
        <v>28131</v>
      </c>
      <c r="C7703" s="7" t="s">
        <v>28132</v>
      </c>
      <c r="D7703" s="7" t="s">
        <v>28133</v>
      </c>
      <c r="E7703" s="8" t="s">
        <v>13133</v>
      </c>
      <c r="F7703" s="8">
        <v>48268413</v>
      </c>
      <c r="G7703" s="7" t="s">
        <v>35</v>
      </c>
      <c r="H7703" s="7" t="s">
        <v>52</v>
      </c>
      <c r="I7703" s="9"/>
      <c r="J7703" s="7" t="s">
        <v>53</v>
      </c>
      <c r="K7703" s="10" t="s">
        <v>53</v>
      </c>
      <c r="L7703" s="7">
        <v>1</v>
      </c>
      <c r="M7703" s="11">
        <v>37257</v>
      </c>
      <c r="N7703" s="7" t="s">
        <v>527</v>
      </c>
      <c r="O7703" s="7" t="s">
        <v>528</v>
      </c>
      <c r="P7703" s="10">
        <v>2002</v>
      </c>
      <c r="Q7703" s="12">
        <v>40578</v>
      </c>
      <c r="R7703" s="12">
        <v>40578</v>
      </c>
    </row>
    <row r="7704" spans="1:18" x14ac:dyDescent="0.25">
      <c r="A7704" s="7" t="s">
        <v>28134</v>
      </c>
      <c r="B7704" s="7" t="s">
        <v>28135</v>
      </c>
      <c r="C7704" s="7" t="s">
        <v>28136</v>
      </c>
      <c r="D7704" s="7" t="s">
        <v>275</v>
      </c>
      <c r="E7704" s="8" t="s">
        <v>276</v>
      </c>
      <c r="F7704" s="8">
        <v>150000</v>
      </c>
      <c r="G7704" s="7" t="s">
        <v>35</v>
      </c>
      <c r="H7704" s="7" t="s">
        <v>24</v>
      </c>
      <c r="I7704" s="9" t="s">
        <v>151</v>
      </c>
      <c r="J7704" s="7" t="s">
        <v>613</v>
      </c>
      <c r="K7704" s="10" t="s">
        <v>614</v>
      </c>
      <c r="L7704" s="7">
        <v>1</v>
      </c>
      <c r="M7704" s="11">
        <v>40544</v>
      </c>
      <c r="N7704" s="7" t="s">
        <v>537</v>
      </c>
      <c r="O7704" s="7" t="s">
        <v>505</v>
      </c>
      <c r="P7704" s="10">
        <v>2011</v>
      </c>
      <c r="Q7704" s="12">
        <v>41011</v>
      </c>
      <c r="R7704" s="12">
        <v>41011</v>
      </c>
    </row>
    <row r="7705" spans="1:18" x14ac:dyDescent="0.25">
      <c r="A7705" s="7" t="s">
        <v>28137</v>
      </c>
      <c r="B7705" s="7" t="s">
        <v>28138</v>
      </c>
      <c r="C7705" s="7" t="s">
        <v>28139</v>
      </c>
      <c r="D7705" s="7" t="s">
        <v>2573</v>
      </c>
      <c r="E7705" s="8" t="s">
        <v>1744</v>
      </c>
      <c r="F7705" s="8">
        <v>1000000</v>
      </c>
      <c r="G7705" s="7" t="s">
        <v>35</v>
      </c>
      <c r="H7705" s="7" t="s">
        <v>24</v>
      </c>
      <c r="I7705" s="9" t="s">
        <v>151</v>
      </c>
      <c r="J7705" s="7" t="s">
        <v>613</v>
      </c>
      <c r="K7705" s="10" t="s">
        <v>614</v>
      </c>
      <c r="L7705" s="7">
        <v>1</v>
      </c>
      <c r="Q7705" s="12">
        <v>41759</v>
      </c>
      <c r="R7705" s="12">
        <v>41759</v>
      </c>
    </row>
    <row r="7706" spans="1:18" x14ac:dyDescent="0.25">
      <c r="A7706" s="7" t="s">
        <v>28140</v>
      </c>
      <c r="B7706" s="7" t="s">
        <v>28141</v>
      </c>
      <c r="C7706" s="7" t="s">
        <v>28142</v>
      </c>
      <c r="D7706" s="7" t="s">
        <v>275</v>
      </c>
      <c r="E7706" s="8" t="s">
        <v>276</v>
      </c>
      <c r="F7706" s="8">
        <v>2573200</v>
      </c>
      <c r="G7706" s="7" t="s">
        <v>35</v>
      </c>
      <c r="H7706" s="7" t="s">
        <v>635</v>
      </c>
      <c r="I7706" s="9"/>
      <c r="J7706" s="7" t="s">
        <v>28143</v>
      </c>
      <c r="K7706" s="10" t="s">
        <v>28143</v>
      </c>
      <c r="L7706" s="7">
        <v>1</v>
      </c>
      <c r="M7706" s="11">
        <v>41275</v>
      </c>
      <c r="N7706" s="7" t="s">
        <v>146</v>
      </c>
      <c r="O7706" s="7" t="s">
        <v>147</v>
      </c>
      <c r="P7706" s="10">
        <v>2013</v>
      </c>
      <c r="Q7706" s="12">
        <v>41718</v>
      </c>
      <c r="R7706" s="12">
        <v>41718</v>
      </c>
    </row>
    <row r="7707" spans="1:18" x14ac:dyDescent="0.25">
      <c r="A7707" s="7" t="s">
        <v>28144</v>
      </c>
      <c r="B7707" s="7" t="s">
        <v>28145</v>
      </c>
      <c r="C7707" s="7" t="s">
        <v>28146</v>
      </c>
      <c r="D7707" s="7" t="s">
        <v>625</v>
      </c>
      <c r="E7707" s="8" t="s">
        <v>323</v>
      </c>
      <c r="F7707" s="8">
        <v>4700000</v>
      </c>
      <c r="G7707" s="7" t="s">
        <v>35</v>
      </c>
      <c r="H7707" s="7" t="s">
        <v>680</v>
      </c>
      <c r="I7707" s="9"/>
      <c r="J7707" s="7" t="s">
        <v>681</v>
      </c>
      <c r="K7707" s="10" t="s">
        <v>681</v>
      </c>
      <c r="L7707" s="7">
        <v>1</v>
      </c>
      <c r="M7707" s="11">
        <v>40544</v>
      </c>
      <c r="N7707" s="7" t="s">
        <v>537</v>
      </c>
      <c r="O7707" s="7" t="s">
        <v>505</v>
      </c>
      <c r="P7707" s="10">
        <v>2011</v>
      </c>
      <c r="Q7707" s="12">
        <v>41296</v>
      </c>
      <c r="R7707" s="12">
        <v>41296</v>
      </c>
    </row>
    <row r="7708" spans="1:18" x14ac:dyDescent="0.25">
      <c r="A7708" s="7" t="s">
        <v>28147</v>
      </c>
      <c r="B7708" s="7" t="s">
        <v>28148</v>
      </c>
      <c r="C7708" s="7" t="s">
        <v>28149</v>
      </c>
      <c r="D7708" s="7" t="s">
        <v>2886</v>
      </c>
      <c r="E7708" s="8" t="s">
        <v>1665</v>
      </c>
      <c r="F7708" s="8">
        <v>12800000</v>
      </c>
      <c r="G7708" s="7" t="s">
        <v>35</v>
      </c>
      <c r="H7708" s="7" t="s">
        <v>24</v>
      </c>
      <c r="I7708" s="9" t="s">
        <v>36</v>
      </c>
      <c r="J7708" s="7" t="s">
        <v>181</v>
      </c>
      <c r="K7708" s="10" t="s">
        <v>130</v>
      </c>
      <c r="L7708" s="7">
        <v>6</v>
      </c>
      <c r="M7708" s="11">
        <v>39448</v>
      </c>
      <c r="N7708" s="7" t="s">
        <v>164</v>
      </c>
      <c r="O7708" s="7" t="s">
        <v>165</v>
      </c>
      <c r="P7708" s="10">
        <v>2008</v>
      </c>
      <c r="Q7708" s="12">
        <v>39934</v>
      </c>
      <c r="R7708" s="12">
        <v>41404</v>
      </c>
    </row>
    <row r="7709" spans="1:18" x14ac:dyDescent="0.25">
      <c r="A7709" s="7" t="s">
        <v>28150</v>
      </c>
      <c r="B7709" s="7" t="s">
        <v>28151</v>
      </c>
      <c r="C7709" s="7" t="s">
        <v>28152</v>
      </c>
      <c r="D7709" s="7" t="s">
        <v>28153</v>
      </c>
      <c r="E7709" s="8" t="s">
        <v>219</v>
      </c>
      <c r="F7709" s="8">
        <v>5620000</v>
      </c>
      <c r="G7709" s="7" t="s">
        <v>35</v>
      </c>
      <c r="H7709" s="7" t="s">
        <v>24</v>
      </c>
      <c r="I7709" s="9" t="s">
        <v>36</v>
      </c>
      <c r="J7709" s="7" t="s">
        <v>181</v>
      </c>
      <c r="K7709" s="10" t="s">
        <v>182</v>
      </c>
      <c r="L7709" s="7">
        <v>3</v>
      </c>
      <c r="M7709" s="11">
        <v>40179</v>
      </c>
      <c r="N7709" s="7" t="s">
        <v>96</v>
      </c>
      <c r="O7709" s="7" t="s">
        <v>97</v>
      </c>
      <c r="P7709" s="10">
        <v>2010</v>
      </c>
      <c r="Q7709" s="12">
        <v>40664</v>
      </c>
      <c r="R7709" s="12">
        <v>41579</v>
      </c>
    </row>
    <row r="7710" spans="1:18" x14ac:dyDescent="0.25">
      <c r="A7710" s="7" t="s">
        <v>28154</v>
      </c>
      <c r="B7710" s="7" t="s">
        <v>28155</v>
      </c>
      <c r="C7710" s="7" t="s">
        <v>28156</v>
      </c>
      <c r="D7710" s="7" t="s">
        <v>28157</v>
      </c>
      <c r="E7710" s="8" t="s">
        <v>542</v>
      </c>
      <c r="F7710" s="8">
        <v>2000000</v>
      </c>
      <c r="G7710" s="7" t="s">
        <v>35</v>
      </c>
      <c r="H7710" s="7" t="s">
        <v>24</v>
      </c>
      <c r="I7710" s="9" t="s">
        <v>36</v>
      </c>
      <c r="J7710" s="7" t="s">
        <v>181</v>
      </c>
      <c r="K7710" s="10" t="s">
        <v>594</v>
      </c>
      <c r="L7710" s="7">
        <v>1</v>
      </c>
      <c r="M7710" s="11">
        <v>38810</v>
      </c>
      <c r="N7710" s="7" t="s">
        <v>696</v>
      </c>
      <c r="O7710" s="7" t="s">
        <v>463</v>
      </c>
      <c r="P7710" s="10">
        <v>2006</v>
      </c>
      <c r="Q7710" s="12">
        <v>39052</v>
      </c>
      <c r="R7710" s="12">
        <v>39052</v>
      </c>
    </row>
    <row r="7711" spans="1:18" x14ac:dyDescent="0.25">
      <c r="A7711" s="7" t="s">
        <v>28158</v>
      </c>
      <c r="B7711" s="7" t="s">
        <v>28159</v>
      </c>
      <c r="C7711" s="7" t="s">
        <v>28160</v>
      </c>
      <c r="D7711" s="7" t="s">
        <v>365</v>
      </c>
      <c r="E7711" s="8" t="s">
        <v>366</v>
      </c>
      <c r="F7711" s="8">
        <v>1190000</v>
      </c>
      <c r="G7711" s="7" t="s">
        <v>35</v>
      </c>
      <c r="H7711" s="7" t="s">
        <v>24</v>
      </c>
      <c r="I7711" s="9" t="s">
        <v>36</v>
      </c>
      <c r="J7711" s="7" t="s">
        <v>1162</v>
      </c>
      <c r="K7711" s="10" t="s">
        <v>1162</v>
      </c>
      <c r="L7711" s="7">
        <v>2</v>
      </c>
      <c r="M7711" s="11">
        <v>38353</v>
      </c>
      <c r="N7711" s="7" t="s">
        <v>435</v>
      </c>
      <c r="O7711" s="7" t="s">
        <v>436</v>
      </c>
      <c r="P7711" s="10">
        <v>2005</v>
      </c>
      <c r="Q7711" s="12">
        <v>39850</v>
      </c>
      <c r="R7711" s="12">
        <v>41852</v>
      </c>
    </row>
    <row r="7712" spans="1:18" x14ac:dyDescent="0.25">
      <c r="A7712" s="7" t="s">
        <v>28161</v>
      </c>
      <c r="B7712" s="9" t="s">
        <v>28162</v>
      </c>
      <c r="C7712" s="9" t="s">
        <v>28163</v>
      </c>
      <c r="D7712" s="9" t="s">
        <v>275</v>
      </c>
      <c r="E7712" s="8" t="s">
        <v>276</v>
      </c>
      <c r="F7712" s="8">
        <v>34063000</v>
      </c>
      <c r="G7712" s="7" t="s">
        <v>35</v>
      </c>
      <c r="H7712" s="7" t="s">
        <v>24</v>
      </c>
      <c r="I7712" s="9" t="s">
        <v>60</v>
      </c>
      <c r="J7712" s="7" t="s">
        <v>563</v>
      </c>
      <c r="K7712" s="10" t="s">
        <v>563</v>
      </c>
      <c r="L7712" s="7">
        <v>1</v>
      </c>
      <c r="M7712" s="11">
        <v>40544</v>
      </c>
      <c r="N7712" s="7" t="s">
        <v>537</v>
      </c>
      <c r="O7712" s="7" t="s">
        <v>505</v>
      </c>
      <c r="P7712" s="10">
        <v>2011</v>
      </c>
      <c r="Q7712" s="12">
        <v>41096</v>
      </c>
      <c r="R7712" s="12">
        <v>41096</v>
      </c>
    </row>
    <row r="7713" spans="1:18" x14ac:dyDescent="0.25">
      <c r="A7713" s="7" t="s">
        <v>28164</v>
      </c>
      <c r="B7713" s="7" t="s">
        <v>28165</v>
      </c>
      <c r="C7713" s="7" t="s">
        <v>28166</v>
      </c>
      <c r="D7713" s="7" t="s">
        <v>4099</v>
      </c>
      <c r="E7713" s="8" t="s">
        <v>323</v>
      </c>
      <c r="F7713" s="8">
        <v>41000000</v>
      </c>
      <c r="G7713" s="7" t="s">
        <v>35</v>
      </c>
      <c r="H7713" s="7" t="s">
        <v>52</v>
      </c>
      <c r="I7713" s="9"/>
      <c r="J7713" s="7" t="s">
        <v>53</v>
      </c>
      <c r="K7713" s="10" t="s">
        <v>53</v>
      </c>
      <c r="L7713" s="7">
        <v>5</v>
      </c>
      <c r="M7713" s="11">
        <v>36526</v>
      </c>
      <c r="N7713" s="7" t="s">
        <v>234</v>
      </c>
      <c r="O7713" s="7" t="s">
        <v>235</v>
      </c>
      <c r="P7713" s="10">
        <v>2000</v>
      </c>
      <c r="Q7713" s="12">
        <v>36617</v>
      </c>
      <c r="R7713" s="12">
        <v>40544</v>
      </c>
    </row>
    <row r="7714" spans="1:18" x14ac:dyDescent="0.25">
      <c r="A7714" s="7" t="s">
        <v>28167</v>
      </c>
      <c r="B7714" s="7" t="s">
        <v>28168</v>
      </c>
      <c r="C7714" s="7" t="s">
        <v>28169</v>
      </c>
      <c r="D7714" s="7" t="s">
        <v>275</v>
      </c>
      <c r="E7714" s="8" t="s">
        <v>276</v>
      </c>
      <c r="F7714" s="8">
        <v>7273407</v>
      </c>
      <c r="G7714" s="7" t="s">
        <v>23</v>
      </c>
      <c r="H7714" s="7" t="s">
        <v>52</v>
      </c>
      <c r="I7714" s="9"/>
      <c r="J7714" s="7" t="s">
        <v>2796</v>
      </c>
      <c r="K7714" s="10" t="s">
        <v>2796</v>
      </c>
      <c r="L7714" s="7">
        <v>3</v>
      </c>
      <c r="M7714" s="11">
        <v>36526</v>
      </c>
      <c r="N7714" s="7" t="s">
        <v>234</v>
      </c>
      <c r="O7714" s="7" t="s">
        <v>235</v>
      </c>
      <c r="P7714" s="10">
        <v>2000</v>
      </c>
      <c r="Q7714" s="12">
        <v>38384</v>
      </c>
      <c r="R7714" s="12">
        <v>39315</v>
      </c>
    </row>
    <row r="7715" spans="1:18" x14ac:dyDescent="0.25">
      <c r="A7715" s="7" t="s">
        <v>28170</v>
      </c>
      <c r="B7715" s="9" t="s">
        <v>28171</v>
      </c>
      <c r="C7715" s="9" t="s">
        <v>28172</v>
      </c>
      <c r="D7715" s="9" t="s">
        <v>1664</v>
      </c>
      <c r="E7715" s="8" t="s">
        <v>1665</v>
      </c>
      <c r="F7715" s="8">
        <v>3845100</v>
      </c>
      <c r="G7715" s="7" t="s">
        <v>80</v>
      </c>
      <c r="H7715" s="7" t="s">
        <v>376</v>
      </c>
      <c r="I7715" s="9"/>
      <c r="J7715" s="7" t="s">
        <v>4488</v>
      </c>
      <c r="K7715" s="10" t="s">
        <v>28173</v>
      </c>
      <c r="L7715" s="7">
        <v>1</v>
      </c>
      <c r="Q7715" s="12">
        <v>38853</v>
      </c>
      <c r="R7715" s="12">
        <v>38853</v>
      </c>
    </row>
    <row r="7716" spans="1:18" x14ac:dyDescent="0.25">
      <c r="A7716" s="7" t="s">
        <v>28174</v>
      </c>
      <c r="B7716" s="7" t="s">
        <v>28175</v>
      </c>
      <c r="C7716" s="7" t="s">
        <v>28176</v>
      </c>
      <c r="D7716" s="7" t="s">
        <v>365</v>
      </c>
      <c r="E7716" s="8" t="s">
        <v>366</v>
      </c>
      <c r="F7716" s="8">
        <v>3636603</v>
      </c>
      <c r="G7716" s="7" t="s">
        <v>35</v>
      </c>
      <c r="H7716" s="7" t="s">
        <v>52</v>
      </c>
      <c r="I7716" s="9"/>
      <c r="J7716" s="7" t="s">
        <v>28177</v>
      </c>
      <c r="L7716" s="7">
        <v>1</v>
      </c>
      <c r="M7716" s="11">
        <v>38718</v>
      </c>
      <c r="N7716" s="7" t="s">
        <v>400</v>
      </c>
      <c r="O7716" s="7" t="s">
        <v>401</v>
      </c>
      <c r="P7716" s="10">
        <v>2006</v>
      </c>
      <c r="Q7716" s="12">
        <v>41605</v>
      </c>
      <c r="R7716" s="12">
        <v>41605</v>
      </c>
    </row>
    <row r="7717" spans="1:18" x14ac:dyDescent="0.25">
      <c r="A7717" s="7" t="s">
        <v>28178</v>
      </c>
      <c r="B7717" s="7" t="s">
        <v>28179</v>
      </c>
      <c r="C7717" s="7" t="s">
        <v>28180</v>
      </c>
      <c r="D7717" s="7" t="s">
        <v>28181</v>
      </c>
      <c r="E7717" s="8" t="s">
        <v>27082</v>
      </c>
      <c r="F7717" s="8">
        <v>5000000</v>
      </c>
      <c r="H7717" s="7" t="s">
        <v>240</v>
      </c>
      <c r="I7717" s="9"/>
      <c r="J7717" s="7" t="s">
        <v>9686</v>
      </c>
      <c r="L7717" s="7">
        <v>1</v>
      </c>
      <c r="M7717" s="11">
        <v>40909</v>
      </c>
      <c r="N7717" s="7" t="s">
        <v>111</v>
      </c>
      <c r="O7717" s="7" t="s">
        <v>112</v>
      </c>
      <c r="P7717" s="10">
        <v>2012</v>
      </c>
      <c r="Q7717" s="12">
        <v>41885</v>
      </c>
      <c r="R7717" s="12">
        <v>41885</v>
      </c>
    </row>
    <row r="7718" spans="1:18" x14ac:dyDescent="0.25">
      <c r="A7718" s="7" t="s">
        <v>28182</v>
      </c>
      <c r="B7718" s="7" t="s">
        <v>28183</v>
      </c>
      <c r="C7718" s="7" t="s">
        <v>28184</v>
      </c>
      <c r="D7718" s="7" t="s">
        <v>33</v>
      </c>
      <c r="E7718" s="8" t="s">
        <v>34</v>
      </c>
      <c r="F7718" s="8">
        <v>8014076</v>
      </c>
      <c r="G7718" s="7" t="s">
        <v>35</v>
      </c>
      <c r="H7718" s="7" t="s">
        <v>24</v>
      </c>
      <c r="I7718" s="9" t="s">
        <v>25</v>
      </c>
      <c r="J7718" s="7" t="s">
        <v>26</v>
      </c>
      <c r="K7718" s="10" t="s">
        <v>27</v>
      </c>
      <c r="L7718" s="7">
        <v>5</v>
      </c>
      <c r="M7718" s="11">
        <v>38353</v>
      </c>
      <c r="N7718" s="7" t="s">
        <v>435</v>
      </c>
      <c r="O7718" s="7" t="s">
        <v>436</v>
      </c>
      <c r="P7718" s="10">
        <v>2005</v>
      </c>
      <c r="Q7718" s="12">
        <v>39148</v>
      </c>
      <c r="R7718" s="12">
        <v>41005</v>
      </c>
    </row>
    <row r="7719" spans="1:18" x14ac:dyDescent="0.25">
      <c r="A7719" s="7" t="s">
        <v>28185</v>
      </c>
      <c r="B7719" s="7" t="s">
        <v>28186</v>
      </c>
      <c r="C7719" s="7" t="s">
        <v>28187</v>
      </c>
      <c r="F7719" s="8">
        <v>2000000</v>
      </c>
      <c r="H7719" s="7" t="s">
        <v>24</v>
      </c>
      <c r="I7719" s="9" t="s">
        <v>4150</v>
      </c>
      <c r="J7719" s="7" t="s">
        <v>4151</v>
      </c>
      <c r="K7719" s="10" t="s">
        <v>4151</v>
      </c>
      <c r="L7719" s="7">
        <v>1</v>
      </c>
      <c r="Q7719" s="12">
        <v>41640</v>
      </c>
      <c r="R7719" s="12">
        <v>41640</v>
      </c>
    </row>
    <row r="7720" spans="1:18" x14ac:dyDescent="0.25">
      <c r="A7720" s="7" t="s">
        <v>28188</v>
      </c>
      <c r="B7720" s="7" t="s">
        <v>28189</v>
      </c>
      <c r="C7720" s="7" t="s">
        <v>28190</v>
      </c>
      <c r="D7720" s="7" t="s">
        <v>275</v>
      </c>
      <c r="E7720" s="8" t="s">
        <v>276</v>
      </c>
      <c r="F7720" s="8">
        <v>9913001</v>
      </c>
      <c r="G7720" s="7" t="s">
        <v>35</v>
      </c>
      <c r="H7720" s="7" t="s">
        <v>24</v>
      </c>
      <c r="I7720" s="9" t="s">
        <v>36</v>
      </c>
      <c r="J7720" s="7" t="s">
        <v>181</v>
      </c>
      <c r="K7720" s="10" t="s">
        <v>794</v>
      </c>
      <c r="L7720" s="7">
        <v>2</v>
      </c>
      <c r="M7720" s="11">
        <v>39814</v>
      </c>
      <c r="N7720" s="7" t="s">
        <v>171</v>
      </c>
      <c r="O7720" s="7" t="s">
        <v>172</v>
      </c>
      <c r="P7720" s="10">
        <v>2009</v>
      </c>
      <c r="Q7720" s="12">
        <v>41481</v>
      </c>
      <c r="R7720" s="12">
        <v>41740</v>
      </c>
    </row>
    <row r="7721" spans="1:18" x14ac:dyDescent="0.25">
      <c r="A7721" s="7" t="s">
        <v>28191</v>
      </c>
      <c r="B7721" s="7" t="s">
        <v>28192</v>
      </c>
      <c r="C7721" s="7" t="s">
        <v>28193</v>
      </c>
      <c r="D7721" s="7" t="s">
        <v>275</v>
      </c>
      <c r="E7721" s="8" t="s">
        <v>276</v>
      </c>
      <c r="F7721" s="8">
        <v>111641664</v>
      </c>
      <c r="G7721" s="7" t="s">
        <v>35</v>
      </c>
      <c r="H7721" s="7" t="s">
        <v>24</v>
      </c>
      <c r="I7721" s="9" t="s">
        <v>220</v>
      </c>
      <c r="J7721" s="7" t="s">
        <v>221</v>
      </c>
      <c r="K7721" s="10" t="s">
        <v>221</v>
      </c>
      <c r="L7721" s="7">
        <v>4</v>
      </c>
      <c r="M7721" s="11">
        <v>37987</v>
      </c>
      <c r="N7721" s="7" t="s">
        <v>424</v>
      </c>
      <c r="O7721" s="7" t="s">
        <v>425</v>
      </c>
      <c r="P7721" s="10">
        <v>2004</v>
      </c>
      <c r="Q7721" s="12">
        <v>40295</v>
      </c>
      <c r="R7721" s="12">
        <v>41458</v>
      </c>
    </row>
    <row r="7722" spans="1:18" x14ac:dyDescent="0.25">
      <c r="A7722" s="7" t="s">
        <v>28194</v>
      </c>
      <c r="B7722" s="7" t="s">
        <v>28195</v>
      </c>
      <c r="C7722" s="7" t="s">
        <v>28196</v>
      </c>
      <c r="D7722" s="7" t="s">
        <v>28197</v>
      </c>
      <c r="E7722" s="8" t="s">
        <v>28198</v>
      </c>
      <c r="F7722" s="8">
        <v>0</v>
      </c>
      <c r="G7722" s="7" t="s">
        <v>35</v>
      </c>
      <c r="H7722" s="7" t="s">
        <v>1263</v>
      </c>
      <c r="I7722" s="9"/>
      <c r="J7722" s="7" t="s">
        <v>11144</v>
      </c>
      <c r="K7722" s="10" t="s">
        <v>28199</v>
      </c>
      <c r="L7722" s="7">
        <v>1</v>
      </c>
      <c r="M7722" s="11">
        <v>36526</v>
      </c>
      <c r="N7722" s="7" t="s">
        <v>234</v>
      </c>
      <c r="O7722" s="7" t="s">
        <v>235</v>
      </c>
      <c r="P7722" s="10">
        <v>2000</v>
      </c>
      <c r="Q7722" s="12">
        <v>40787</v>
      </c>
      <c r="R7722" s="12">
        <v>40787</v>
      </c>
    </row>
    <row r="7723" spans="1:18" x14ac:dyDescent="0.25">
      <c r="A7723" s="7" t="s">
        <v>28200</v>
      </c>
      <c r="B7723" s="7" t="s">
        <v>28201</v>
      </c>
      <c r="C7723" s="7" t="s">
        <v>28202</v>
      </c>
      <c r="D7723" s="7" t="s">
        <v>275</v>
      </c>
      <c r="E7723" s="8" t="s">
        <v>276</v>
      </c>
      <c r="F7723" s="8">
        <v>1316030</v>
      </c>
      <c r="G7723" s="7" t="s">
        <v>35</v>
      </c>
      <c r="H7723" s="7" t="s">
        <v>24</v>
      </c>
      <c r="I7723" s="9" t="s">
        <v>502</v>
      </c>
      <c r="J7723" s="7" t="s">
        <v>993</v>
      </c>
      <c r="K7723" s="10" t="s">
        <v>993</v>
      </c>
      <c r="L7723" s="7">
        <v>2</v>
      </c>
      <c r="M7723" s="11">
        <v>37987</v>
      </c>
      <c r="N7723" s="7" t="s">
        <v>424</v>
      </c>
      <c r="O7723" s="7" t="s">
        <v>425</v>
      </c>
      <c r="P7723" s="10">
        <v>2004</v>
      </c>
      <c r="Q7723" s="12">
        <v>39962</v>
      </c>
      <c r="R7723" s="12">
        <v>40092</v>
      </c>
    </row>
    <row r="7724" spans="1:18" x14ac:dyDescent="0.25">
      <c r="A7724" s="7" t="s">
        <v>28203</v>
      </c>
      <c r="B7724" s="7" t="s">
        <v>28204</v>
      </c>
      <c r="C7724" s="7" t="s">
        <v>28205</v>
      </c>
      <c r="D7724" s="7" t="s">
        <v>625</v>
      </c>
      <c r="E7724" s="8" t="s">
        <v>323</v>
      </c>
      <c r="F7724" s="8">
        <v>4000000</v>
      </c>
      <c r="G7724" s="7" t="s">
        <v>35</v>
      </c>
      <c r="H7724" s="7" t="s">
        <v>680</v>
      </c>
      <c r="I7724" s="9"/>
      <c r="J7724" s="7" t="s">
        <v>681</v>
      </c>
      <c r="K7724" s="10" t="s">
        <v>28206</v>
      </c>
      <c r="L7724" s="7">
        <v>1</v>
      </c>
      <c r="Q7724" s="12">
        <v>38900</v>
      </c>
      <c r="R7724" s="12">
        <v>38900</v>
      </c>
    </row>
    <row r="7725" spans="1:18" x14ac:dyDescent="0.25">
      <c r="A7725" s="7" t="s">
        <v>28207</v>
      </c>
      <c r="B7725" s="7" t="s">
        <v>28208</v>
      </c>
      <c r="C7725" s="7" t="s">
        <v>28209</v>
      </c>
      <c r="D7725" s="7" t="s">
        <v>275</v>
      </c>
      <c r="E7725" s="8" t="s">
        <v>276</v>
      </c>
      <c r="F7725" s="8">
        <v>387000</v>
      </c>
      <c r="G7725" s="7" t="s">
        <v>35</v>
      </c>
      <c r="H7725" s="7" t="s">
        <v>196</v>
      </c>
      <c r="I7725" s="9"/>
      <c r="J7725" s="7" t="s">
        <v>28210</v>
      </c>
      <c r="K7725" s="10" t="s">
        <v>28210</v>
      </c>
      <c r="L7725" s="7">
        <v>1</v>
      </c>
      <c r="M7725" s="11">
        <v>38777</v>
      </c>
      <c r="N7725" s="7" t="s">
        <v>6235</v>
      </c>
      <c r="O7725" s="7" t="s">
        <v>401</v>
      </c>
      <c r="P7725" s="10">
        <v>2006</v>
      </c>
      <c r="Q7725" s="12">
        <v>39615</v>
      </c>
      <c r="R7725" s="12">
        <v>39615</v>
      </c>
    </row>
    <row r="7726" spans="1:18" x14ac:dyDescent="0.25">
      <c r="A7726" s="7" t="s">
        <v>28211</v>
      </c>
      <c r="B7726" s="7" t="s">
        <v>28212</v>
      </c>
      <c r="F7726" s="8">
        <v>587140</v>
      </c>
      <c r="G7726" s="7" t="s">
        <v>35</v>
      </c>
      <c r="H7726" s="7" t="s">
        <v>24</v>
      </c>
      <c r="I7726" s="9" t="s">
        <v>25</v>
      </c>
      <c r="J7726" s="7" t="s">
        <v>26</v>
      </c>
      <c r="K7726" s="10" t="s">
        <v>27</v>
      </c>
      <c r="L7726" s="7">
        <v>1</v>
      </c>
      <c r="M7726" s="11">
        <v>39448</v>
      </c>
      <c r="N7726" s="7" t="s">
        <v>164</v>
      </c>
      <c r="O7726" s="7" t="s">
        <v>165</v>
      </c>
      <c r="P7726" s="10">
        <v>2008</v>
      </c>
      <c r="Q7726" s="12">
        <v>40330</v>
      </c>
      <c r="R7726" s="12">
        <v>40330</v>
      </c>
    </row>
    <row r="7727" spans="1:18" x14ac:dyDescent="0.25">
      <c r="A7727" s="7" t="s">
        <v>28213</v>
      </c>
      <c r="B7727" s="7" t="s">
        <v>28214</v>
      </c>
      <c r="C7727" s="7" t="s">
        <v>28215</v>
      </c>
      <c r="D7727" s="7" t="s">
        <v>719</v>
      </c>
      <c r="E7727" s="8" t="s">
        <v>720</v>
      </c>
      <c r="F7727" s="8">
        <v>17517561</v>
      </c>
      <c r="G7727" s="7" t="s">
        <v>35</v>
      </c>
      <c r="H7727" s="7" t="s">
        <v>24</v>
      </c>
      <c r="I7727" s="9" t="s">
        <v>36</v>
      </c>
      <c r="J7727" s="7" t="s">
        <v>181</v>
      </c>
      <c r="K7727" s="10" t="s">
        <v>594</v>
      </c>
      <c r="L7727" s="7">
        <v>3</v>
      </c>
      <c r="M7727" s="11">
        <v>38353</v>
      </c>
      <c r="N7727" s="7" t="s">
        <v>435</v>
      </c>
      <c r="O7727" s="7" t="s">
        <v>436</v>
      </c>
      <c r="P7727" s="10">
        <v>2005</v>
      </c>
      <c r="Q7727" s="12">
        <v>39909</v>
      </c>
      <c r="R7727" s="12">
        <v>41244</v>
      </c>
    </row>
    <row r="7728" spans="1:18" x14ac:dyDescent="0.25">
      <c r="A7728" s="7" t="s">
        <v>28216</v>
      </c>
      <c r="B7728" s="7" t="s">
        <v>28217</v>
      </c>
      <c r="C7728" s="7" t="s">
        <v>28218</v>
      </c>
      <c r="D7728" s="7" t="s">
        <v>28219</v>
      </c>
      <c r="E7728" s="8" t="s">
        <v>1423</v>
      </c>
      <c r="F7728" s="8">
        <v>1400000</v>
      </c>
      <c r="G7728" s="7" t="s">
        <v>35</v>
      </c>
      <c r="H7728" s="7" t="s">
        <v>24</v>
      </c>
      <c r="I7728" s="9" t="s">
        <v>161</v>
      </c>
      <c r="J7728" s="7" t="s">
        <v>162</v>
      </c>
      <c r="K7728" s="10" t="s">
        <v>2723</v>
      </c>
      <c r="L7728" s="7">
        <v>1</v>
      </c>
      <c r="M7728" s="11">
        <v>40646</v>
      </c>
      <c r="N7728" s="7" t="s">
        <v>54</v>
      </c>
      <c r="O7728" s="7" t="s">
        <v>55</v>
      </c>
      <c r="P7728" s="10">
        <v>2011</v>
      </c>
      <c r="Q7728" s="12">
        <v>41325</v>
      </c>
      <c r="R7728" s="12">
        <v>41325</v>
      </c>
    </row>
    <row r="7729" spans="1:18" x14ac:dyDescent="0.25">
      <c r="A7729" s="7" t="s">
        <v>28220</v>
      </c>
      <c r="B7729" s="7" t="s">
        <v>28221</v>
      </c>
      <c r="C7729" s="7" t="s">
        <v>28222</v>
      </c>
      <c r="D7729" s="7" t="s">
        <v>275</v>
      </c>
      <c r="E7729" s="8" t="s">
        <v>276</v>
      </c>
      <c r="F7729" s="8">
        <v>6318976</v>
      </c>
      <c r="G7729" s="7" t="s">
        <v>35</v>
      </c>
      <c r="H7729" s="7" t="s">
        <v>24</v>
      </c>
      <c r="I7729" s="9" t="s">
        <v>25</v>
      </c>
      <c r="J7729" s="7" t="s">
        <v>26</v>
      </c>
      <c r="K7729" s="10" t="s">
        <v>27</v>
      </c>
      <c r="L7729" s="7">
        <v>3</v>
      </c>
      <c r="M7729" s="11">
        <v>40179</v>
      </c>
      <c r="N7729" s="7" t="s">
        <v>96</v>
      </c>
      <c r="O7729" s="7" t="s">
        <v>97</v>
      </c>
      <c r="P7729" s="10">
        <v>2010</v>
      </c>
      <c r="Q7729" s="12">
        <v>40599</v>
      </c>
      <c r="R7729" s="12">
        <v>41326</v>
      </c>
    </row>
    <row r="7730" spans="1:18" x14ac:dyDescent="0.25">
      <c r="A7730" s="7" t="s">
        <v>28223</v>
      </c>
      <c r="B7730" s="7" t="s">
        <v>28224</v>
      </c>
      <c r="F7730" s="8">
        <v>3000000</v>
      </c>
      <c r="G7730" s="7" t="s">
        <v>35</v>
      </c>
      <c r="H7730" s="7" t="s">
        <v>24</v>
      </c>
      <c r="I7730" s="9" t="s">
        <v>70</v>
      </c>
      <c r="J7730" s="7" t="s">
        <v>8523</v>
      </c>
      <c r="K7730" s="10" t="s">
        <v>28225</v>
      </c>
      <c r="L7730" s="7">
        <v>1</v>
      </c>
      <c r="Q7730" s="12">
        <v>40031</v>
      </c>
      <c r="R7730" s="12">
        <v>40031</v>
      </c>
    </row>
    <row r="7731" spans="1:18" x14ac:dyDescent="0.25">
      <c r="A7731" s="7" t="s">
        <v>28226</v>
      </c>
      <c r="B7731" s="7" t="s">
        <v>28227</v>
      </c>
      <c r="C7731" s="7" t="s">
        <v>28228</v>
      </c>
      <c r="D7731" s="7" t="s">
        <v>275</v>
      </c>
      <c r="E7731" s="8" t="s">
        <v>276</v>
      </c>
      <c r="F7731" s="8">
        <v>15800000</v>
      </c>
      <c r="G7731" s="7" t="s">
        <v>35</v>
      </c>
      <c r="H7731" s="7" t="s">
        <v>469</v>
      </c>
      <c r="I7731" s="9"/>
      <c r="J7731" s="7" t="s">
        <v>7020</v>
      </c>
      <c r="K7731" s="10" t="s">
        <v>7020</v>
      </c>
      <c r="L7731" s="7">
        <v>1</v>
      </c>
      <c r="M7731" s="11">
        <v>39083</v>
      </c>
      <c r="N7731" s="7" t="s">
        <v>88</v>
      </c>
      <c r="O7731" s="7" t="s">
        <v>89</v>
      </c>
      <c r="P7731" s="10">
        <v>2007</v>
      </c>
      <c r="Q7731" s="12">
        <v>40459</v>
      </c>
      <c r="R7731" s="12">
        <v>40459</v>
      </c>
    </row>
    <row r="7732" spans="1:18" x14ac:dyDescent="0.25">
      <c r="A7732" s="7" t="s">
        <v>28229</v>
      </c>
      <c r="B7732" s="7" t="s">
        <v>28230</v>
      </c>
      <c r="C7732" s="7" t="s">
        <v>28231</v>
      </c>
      <c r="D7732" s="7" t="s">
        <v>68</v>
      </c>
      <c r="E7732" s="8" t="s">
        <v>69</v>
      </c>
      <c r="F7732" s="8">
        <v>19000000</v>
      </c>
      <c r="G7732" s="7" t="s">
        <v>80</v>
      </c>
      <c r="H7732" s="7" t="s">
        <v>52</v>
      </c>
      <c r="I7732" s="9"/>
      <c r="J7732" s="7" t="s">
        <v>53</v>
      </c>
      <c r="K7732" s="10" t="s">
        <v>53</v>
      </c>
      <c r="L7732" s="7">
        <v>3</v>
      </c>
      <c r="M7732" s="11">
        <v>38353</v>
      </c>
      <c r="N7732" s="7" t="s">
        <v>435</v>
      </c>
      <c r="O7732" s="7" t="s">
        <v>436</v>
      </c>
      <c r="P7732" s="10">
        <v>2005</v>
      </c>
      <c r="Q7732" s="12">
        <v>38565</v>
      </c>
      <c r="R7732" s="12">
        <v>40211</v>
      </c>
    </row>
    <row r="7733" spans="1:18" x14ac:dyDescent="0.25">
      <c r="A7733" s="7" t="s">
        <v>28232</v>
      </c>
      <c r="B7733" s="7" t="s">
        <v>28233</v>
      </c>
      <c r="C7733" s="7" t="s">
        <v>28234</v>
      </c>
      <c r="D7733" s="7" t="s">
        <v>275</v>
      </c>
      <c r="E7733" s="8" t="s">
        <v>276</v>
      </c>
      <c r="F7733" s="8">
        <v>20841869</v>
      </c>
      <c r="G7733" s="7" t="s">
        <v>35</v>
      </c>
      <c r="H7733" s="7" t="s">
        <v>24</v>
      </c>
      <c r="I7733" s="9" t="s">
        <v>60</v>
      </c>
      <c r="J7733" s="7" t="s">
        <v>3154</v>
      </c>
      <c r="K7733" s="10" t="s">
        <v>3154</v>
      </c>
      <c r="L7733" s="7">
        <v>2</v>
      </c>
      <c r="M7733" s="11">
        <v>36526</v>
      </c>
      <c r="N7733" s="7" t="s">
        <v>234</v>
      </c>
      <c r="O7733" s="7" t="s">
        <v>235</v>
      </c>
      <c r="P7733" s="10">
        <v>2000</v>
      </c>
      <c r="Q7733" s="12">
        <v>37681</v>
      </c>
      <c r="R7733" s="12">
        <v>40589</v>
      </c>
    </row>
    <row r="7734" spans="1:18" x14ac:dyDescent="0.25">
      <c r="A7734" s="7" t="s">
        <v>28235</v>
      </c>
      <c r="B7734" s="7" t="s">
        <v>28236</v>
      </c>
      <c r="C7734" s="7" t="s">
        <v>28237</v>
      </c>
      <c r="F7734" s="8">
        <v>73282</v>
      </c>
      <c r="I7734" s="9"/>
      <c r="J7734" s="7"/>
      <c r="L7734" s="7">
        <v>2</v>
      </c>
      <c r="Q7734" s="12">
        <v>40817</v>
      </c>
      <c r="R7734" s="12">
        <v>41214</v>
      </c>
    </row>
    <row r="7735" spans="1:18" x14ac:dyDescent="0.25">
      <c r="A7735" s="7" t="s">
        <v>28238</v>
      </c>
      <c r="B7735" s="7" t="s">
        <v>28239</v>
      </c>
      <c r="C7735" s="7" t="s">
        <v>28240</v>
      </c>
      <c r="D7735" s="7" t="s">
        <v>719</v>
      </c>
      <c r="E7735" s="8" t="s">
        <v>720</v>
      </c>
      <c r="F7735" s="8">
        <v>34395181</v>
      </c>
      <c r="G7735" s="7" t="s">
        <v>35</v>
      </c>
      <c r="H7735" s="7" t="s">
        <v>52</v>
      </c>
      <c r="I7735" s="9"/>
      <c r="J7735" s="7" t="s">
        <v>53</v>
      </c>
      <c r="K7735" s="10" t="s">
        <v>53</v>
      </c>
      <c r="L7735" s="7">
        <v>8</v>
      </c>
      <c r="M7735" s="11">
        <v>35065</v>
      </c>
      <c r="N7735" s="7" t="s">
        <v>3258</v>
      </c>
      <c r="O7735" s="7" t="s">
        <v>3259</v>
      </c>
      <c r="P7735" s="10">
        <v>1996</v>
      </c>
      <c r="Q7735" s="12">
        <v>38649</v>
      </c>
      <c r="R7735" s="12">
        <v>41897</v>
      </c>
    </row>
    <row r="7736" spans="1:18" x14ac:dyDescent="0.25">
      <c r="A7736" s="7" t="s">
        <v>28241</v>
      </c>
      <c r="B7736" s="7" t="s">
        <v>28242</v>
      </c>
      <c r="C7736" s="7" t="s">
        <v>28243</v>
      </c>
      <c r="D7736" s="7" t="s">
        <v>275</v>
      </c>
      <c r="E7736" s="8" t="s">
        <v>276</v>
      </c>
      <c r="F7736" s="8">
        <v>2858200</v>
      </c>
      <c r="G7736" s="7" t="s">
        <v>35</v>
      </c>
      <c r="H7736" s="7" t="s">
        <v>24</v>
      </c>
      <c r="I7736" s="9" t="s">
        <v>502</v>
      </c>
      <c r="J7736" s="7" t="s">
        <v>993</v>
      </c>
      <c r="K7736" s="10" t="s">
        <v>993</v>
      </c>
      <c r="L7736" s="7">
        <v>7</v>
      </c>
      <c r="Q7736" s="12">
        <v>39226</v>
      </c>
      <c r="R7736" s="12">
        <v>41891</v>
      </c>
    </row>
    <row r="7737" spans="1:18" x14ac:dyDescent="0.25">
      <c r="A7737" s="7" t="s">
        <v>28244</v>
      </c>
      <c r="B7737" s="7" t="s">
        <v>28245</v>
      </c>
      <c r="C7737" s="7" t="s">
        <v>28246</v>
      </c>
      <c r="D7737" s="7" t="s">
        <v>737</v>
      </c>
      <c r="E7737" s="8" t="s">
        <v>738</v>
      </c>
      <c r="F7737" s="8">
        <v>500000</v>
      </c>
      <c r="G7737" s="7" t="s">
        <v>35</v>
      </c>
      <c r="H7737" s="7" t="s">
        <v>845</v>
      </c>
      <c r="I7737" s="9"/>
      <c r="J7737" s="7" t="s">
        <v>1903</v>
      </c>
      <c r="K7737" s="10" t="s">
        <v>1903</v>
      </c>
      <c r="L7737" s="7">
        <v>1</v>
      </c>
      <c r="M7737" s="11">
        <v>39022</v>
      </c>
      <c r="N7737" s="7" t="s">
        <v>1280</v>
      </c>
      <c r="O7737" s="7" t="s">
        <v>1281</v>
      </c>
      <c r="P7737" s="10">
        <v>2006</v>
      </c>
      <c r="Q7737" s="12">
        <v>39569</v>
      </c>
      <c r="R7737" s="12">
        <v>39569</v>
      </c>
    </row>
    <row r="7738" spans="1:18" x14ac:dyDescent="0.25">
      <c r="A7738" s="7" t="s">
        <v>28247</v>
      </c>
      <c r="B7738" s="7" t="s">
        <v>28248</v>
      </c>
      <c r="C7738" s="7" t="s">
        <v>28249</v>
      </c>
      <c r="F7738" s="8">
        <v>8719744</v>
      </c>
      <c r="G7738" s="7" t="s">
        <v>35</v>
      </c>
      <c r="H7738" s="7" t="s">
        <v>24</v>
      </c>
      <c r="I7738" s="9" t="s">
        <v>129</v>
      </c>
      <c r="J7738" s="7" t="s">
        <v>2345</v>
      </c>
      <c r="K7738" s="10" t="s">
        <v>5344</v>
      </c>
      <c r="L7738" s="7">
        <v>2</v>
      </c>
      <c r="Q7738" s="12">
        <v>40346</v>
      </c>
      <c r="R7738" s="12">
        <v>40708</v>
      </c>
    </row>
    <row r="7739" spans="1:18" x14ac:dyDescent="0.25">
      <c r="A7739" s="7" t="s">
        <v>28250</v>
      </c>
      <c r="B7739" s="7" t="s">
        <v>28251</v>
      </c>
      <c r="C7739" s="7" t="s">
        <v>28252</v>
      </c>
      <c r="D7739" s="7" t="s">
        <v>28253</v>
      </c>
      <c r="E7739" s="8" t="s">
        <v>386</v>
      </c>
      <c r="F7739" s="8">
        <v>0</v>
      </c>
      <c r="G7739" s="7" t="s">
        <v>35</v>
      </c>
      <c r="H7739" s="7" t="s">
        <v>240</v>
      </c>
      <c r="I7739" s="9" t="s">
        <v>10357</v>
      </c>
      <c r="J7739" s="7" t="s">
        <v>10358</v>
      </c>
      <c r="K7739" s="10" t="s">
        <v>10358</v>
      </c>
      <c r="L7739" s="7">
        <v>1</v>
      </c>
      <c r="M7739" s="11">
        <v>40269</v>
      </c>
      <c r="N7739" s="7" t="s">
        <v>4205</v>
      </c>
      <c r="O7739" s="7" t="s">
        <v>1110</v>
      </c>
      <c r="P7739" s="10">
        <v>2010</v>
      </c>
      <c r="Q7739" s="12">
        <v>40611</v>
      </c>
      <c r="R7739" s="12">
        <v>40611</v>
      </c>
    </row>
    <row r="7740" spans="1:18" x14ac:dyDescent="0.25">
      <c r="A7740" s="7" t="s">
        <v>28254</v>
      </c>
      <c r="B7740" s="7" t="s">
        <v>28255</v>
      </c>
      <c r="C7740" s="7" t="s">
        <v>28256</v>
      </c>
      <c r="D7740" s="7" t="s">
        <v>275</v>
      </c>
      <c r="E7740" s="8" t="s">
        <v>276</v>
      </c>
      <c r="F7740" s="8">
        <v>12500000</v>
      </c>
      <c r="G7740" s="7" t="s">
        <v>35</v>
      </c>
      <c r="H7740" s="7" t="s">
        <v>52</v>
      </c>
      <c r="I7740" s="9"/>
      <c r="J7740" s="7" t="s">
        <v>53</v>
      </c>
      <c r="K7740" s="10" t="s">
        <v>53</v>
      </c>
      <c r="L7740" s="7">
        <v>1</v>
      </c>
      <c r="M7740" s="11">
        <v>38353</v>
      </c>
      <c r="N7740" s="7" t="s">
        <v>435</v>
      </c>
      <c r="O7740" s="7" t="s">
        <v>436</v>
      </c>
      <c r="P7740" s="10">
        <v>2005</v>
      </c>
      <c r="Q7740" s="12">
        <v>41548</v>
      </c>
      <c r="R7740" s="12">
        <v>41548</v>
      </c>
    </row>
    <row r="7741" spans="1:18" x14ac:dyDescent="0.25">
      <c r="A7741" s="7" t="s">
        <v>28257</v>
      </c>
      <c r="B7741" s="7" t="s">
        <v>28258</v>
      </c>
      <c r="C7741" s="7" t="s">
        <v>28259</v>
      </c>
      <c r="D7741" s="7" t="s">
        <v>275</v>
      </c>
      <c r="E7741" s="8" t="s">
        <v>276</v>
      </c>
      <c r="F7741" s="8">
        <v>6271386</v>
      </c>
      <c r="G7741" s="7" t="s">
        <v>35</v>
      </c>
      <c r="H7741" s="7" t="s">
        <v>24</v>
      </c>
      <c r="I7741" s="9" t="s">
        <v>620</v>
      </c>
      <c r="J7741" s="7" t="s">
        <v>621</v>
      </c>
      <c r="K7741" s="10" t="s">
        <v>621</v>
      </c>
      <c r="L7741" s="7">
        <v>2</v>
      </c>
      <c r="Q7741" s="12">
        <v>39940</v>
      </c>
      <c r="R7741" s="12">
        <v>40478</v>
      </c>
    </row>
    <row r="7742" spans="1:18" x14ac:dyDescent="0.25">
      <c r="A7742" s="7" t="s">
        <v>28260</v>
      </c>
      <c r="B7742" s="7" t="s">
        <v>28261</v>
      </c>
      <c r="C7742" s="7" t="s">
        <v>28262</v>
      </c>
      <c r="D7742" s="7" t="s">
        <v>275</v>
      </c>
      <c r="E7742" s="8" t="s">
        <v>276</v>
      </c>
      <c r="F7742" s="8">
        <v>2000000</v>
      </c>
      <c r="G7742" s="7" t="s">
        <v>35</v>
      </c>
      <c r="H7742" s="7" t="s">
        <v>52</v>
      </c>
      <c r="I7742" s="9"/>
      <c r="J7742" s="7" t="s">
        <v>1794</v>
      </c>
      <c r="K7742" s="10" t="s">
        <v>1794</v>
      </c>
      <c r="L7742" s="7">
        <v>1</v>
      </c>
      <c r="M7742" s="11">
        <v>40695</v>
      </c>
      <c r="N7742" s="7" t="s">
        <v>702</v>
      </c>
      <c r="O7742" s="7" t="s">
        <v>55</v>
      </c>
      <c r="P7742" s="10">
        <v>2011</v>
      </c>
      <c r="Q7742" s="12">
        <v>41815</v>
      </c>
      <c r="R7742" s="12">
        <v>41815</v>
      </c>
    </row>
    <row r="7743" spans="1:18" x14ac:dyDescent="0.25">
      <c r="A7743" s="7" t="s">
        <v>28263</v>
      </c>
      <c r="B7743" s="7" t="s">
        <v>28264</v>
      </c>
      <c r="D7743" s="7" t="s">
        <v>275</v>
      </c>
      <c r="E7743" s="8" t="s">
        <v>276</v>
      </c>
      <c r="F7743" s="8">
        <v>100000000</v>
      </c>
      <c r="I7743" s="9"/>
      <c r="J7743" s="7"/>
      <c r="L7743" s="7">
        <v>1</v>
      </c>
      <c r="Q7743" s="12">
        <v>40113</v>
      </c>
      <c r="R7743" s="12">
        <v>40113</v>
      </c>
    </row>
    <row r="7744" spans="1:18" x14ac:dyDescent="0.25">
      <c r="A7744" s="7" t="s">
        <v>28265</v>
      </c>
      <c r="B7744" s="7" t="s">
        <v>28266</v>
      </c>
      <c r="C7744" s="7" t="s">
        <v>28267</v>
      </c>
      <c r="D7744" s="7" t="s">
        <v>5310</v>
      </c>
      <c r="E7744" s="8" t="s">
        <v>323</v>
      </c>
      <c r="F7744" s="8">
        <v>10200000</v>
      </c>
      <c r="G7744" s="7" t="s">
        <v>35</v>
      </c>
      <c r="H7744" s="7" t="s">
        <v>24</v>
      </c>
      <c r="I7744" s="9" t="s">
        <v>281</v>
      </c>
      <c r="J7744" s="7" t="s">
        <v>282</v>
      </c>
      <c r="K7744" s="10" t="s">
        <v>346</v>
      </c>
      <c r="L7744" s="7">
        <v>3</v>
      </c>
      <c r="M7744" s="11">
        <v>38718</v>
      </c>
      <c r="N7744" s="7" t="s">
        <v>400</v>
      </c>
      <c r="O7744" s="7" t="s">
        <v>401</v>
      </c>
      <c r="P7744" s="10">
        <v>2006</v>
      </c>
      <c r="Q7744" s="12">
        <v>39959</v>
      </c>
      <c r="R7744" s="12">
        <v>41291</v>
      </c>
    </row>
    <row r="7745" spans="1:18" x14ac:dyDescent="0.25">
      <c r="A7745" s="7" t="s">
        <v>28268</v>
      </c>
      <c r="B7745" s="7" t="s">
        <v>28269</v>
      </c>
      <c r="D7745" s="7" t="s">
        <v>296</v>
      </c>
      <c r="E7745" s="8" t="s">
        <v>297</v>
      </c>
      <c r="F7745" s="8">
        <v>1550000</v>
      </c>
      <c r="G7745" s="7" t="s">
        <v>35</v>
      </c>
      <c r="H7745" s="7" t="s">
        <v>626</v>
      </c>
      <c r="I7745" s="9"/>
      <c r="J7745" s="7" t="s">
        <v>5783</v>
      </c>
      <c r="K7745" s="10" t="s">
        <v>5783</v>
      </c>
      <c r="L7745" s="7">
        <v>1</v>
      </c>
      <c r="M7745" s="11">
        <v>35431</v>
      </c>
      <c r="N7745" s="7" t="s">
        <v>1436</v>
      </c>
      <c r="O7745" s="7" t="s">
        <v>1437</v>
      </c>
      <c r="P7745" s="10">
        <v>1997</v>
      </c>
      <c r="Q7745" s="12">
        <v>38473</v>
      </c>
      <c r="R7745" s="12">
        <v>38473</v>
      </c>
    </row>
    <row r="7746" spans="1:18" x14ac:dyDescent="0.25">
      <c r="A7746" s="7" t="s">
        <v>28270</v>
      </c>
      <c r="B7746" s="7" t="s">
        <v>28271</v>
      </c>
      <c r="C7746" s="7" t="s">
        <v>28272</v>
      </c>
      <c r="D7746" s="7" t="s">
        <v>625</v>
      </c>
      <c r="E7746" s="8" t="s">
        <v>323</v>
      </c>
      <c r="F7746" s="8">
        <v>35230812</v>
      </c>
      <c r="G7746" s="7" t="s">
        <v>35</v>
      </c>
      <c r="H7746" s="7" t="s">
        <v>680</v>
      </c>
      <c r="I7746" s="9"/>
      <c r="J7746" s="7" t="s">
        <v>681</v>
      </c>
      <c r="K7746" s="10" t="s">
        <v>10711</v>
      </c>
      <c r="L7746" s="7">
        <v>4</v>
      </c>
      <c r="M7746" s="11">
        <v>36986</v>
      </c>
      <c r="N7746" s="7" t="s">
        <v>3287</v>
      </c>
      <c r="O7746" s="7" t="s">
        <v>3288</v>
      </c>
      <c r="P7746" s="10">
        <v>2001</v>
      </c>
      <c r="Q7746" s="12">
        <v>38972</v>
      </c>
      <c r="R7746" s="12">
        <v>40784</v>
      </c>
    </row>
    <row r="7747" spans="1:18" x14ac:dyDescent="0.25">
      <c r="A7747" s="7" t="s">
        <v>28273</v>
      </c>
      <c r="B7747" s="7" t="s">
        <v>28274</v>
      </c>
      <c r="C7747" s="7" t="s">
        <v>28275</v>
      </c>
      <c r="D7747" s="7" t="s">
        <v>28276</v>
      </c>
      <c r="E7747" s="8" t="s">
        <v>3662</v>
      </c>
      <c r="F7747" s="8">
        <v>0</v>
      </c>
      <c r="G7747" s="7" t="s">
        <v>35</v>
      </c>
      <c r="H7747" s="7" t="s">
        <v>749</v>
      </c>
      <c r="I7747" s="9"/>
      <c r="J7747" s="7" t="s">
        <v>750</v>
      </c>
      <c r="K7747" s="10" t="s">
        <v>28277</v>
      </c>
      <c r="L7747" s="7">
        <v>1</v>
      </c>
      <c r="M7747" s="11">
        <v>41334</v>
      </c>
      <c r="N7747" s="7" t="s">
        <v>514</v>
      </c>
      <c r="O7747" s="7" t="s">
        <v>147</v>
      </c>
      <c r="P7747" s="10">
        <v>2013</v>
      </c>
      <c r="Q7747" s="12">
        <v>41275</v>
      </c>
      <c r="R7747" s="12">
        <v>41275</v>
      </c>
    </row>
    <row r="7748" spans="1:18" x14ac:dyDescent="0.25">
      <c r="A7748" s="7" t="s">
        <v>28278</v>
      </c>
      <c r="B7748" s="7" t="s">
        <v>28279</v>
      </c>
      <c r="C7748" s="7" t="s">
        <v>28280</v>
      </c>
      <c r="D7748" s="7" t="s">
        <v>86</v>
      </c>
      <c r="E7748" s="8" t="s">
        <v>87</v>
      </c>
      <c r="F7748" s="8">
        <v>1185000</v>
      </c>
      <c r="G7748" s="7" t="s">
        <v>23</v>
      </c>
      <c r="H7748" s="7" t="s">
        <v>24</v>
      </c>
      <c r="I7748" s="9" t="s">
        <v>36</v>
      </c>
      <c r="J7748" s="7" t="s">
        <v>181</v>
      </c>
      <c r="K7748" s="10" t="s">
        <v>1537</v>
      </c>
      <c r="L7748" s="7">
        <v>1</v>
      </c>
      <c r="M7748" s="11">
        <v>37257</v>
      </c>
      <c r="N7748" s="7" t="s">
        <v>527</v>
      </c>
      <c r="O7748" s="7" t="s">
        <v>528</v>
      </c>
      <c r="P7748" s="10">
        <v>2002</v>
      </c>
      <c r="Q7748" s="12">
        <v>39903</v>
      </c>
      <c r="R7748" s="12">
        <v>39903</v>
      </c>
    </row>
    <row r="7749" spans="1:18" x14ac:dyDescent="0.25">
      <c r="A7749" s="7" t="s">
        <v>28281</v>
      </c>
      <c r="B7749" s="7" t="s">
        <v>28282</v>
      </c>
      <c r="C7749" s="7" t="s">
        <v>28283</v>
      </c>
      <c r="D7749" s="7" t="s">
        <v>78</v>
      </c>
      <c r="E7749" s="8" t="s">
        <v>79</v>
      </c>
      <c r="F7749" s="8">
        <v>500000</v>
      </c>
      <c r="G7749" s="7" t="s">
        <v>35</v>
      </c>
      <c r="H7749" s="7" t="s">
        <v>680</v>
      </c>
      <c r="I7749" s="9"/>
      <c r="J7749" s="7" t="s">
        <v>681</v>
      </c>
      <c r="K7749" s="10" t="s">
        <v>938</v>
      </c>
      <c r="L7749" s="7">
        <v>1</v>
      </c>
      <c r="M7749" s="11">
        <v>40909</v>
      </c>
      <c r="N7749" s="7" t="s">
        <v>111</v>
      </c>
      <c r="O7749" s="7" t="s">
        <v>112</v>
      </c>
      <c r="P7749" s="10">
        <v>2012</v>
      </c>
      <c r="Q7749" s="12">
        <v>41209</v>
      </c>
      <c r="R7749" s="12">
        <v>41209</v>
      </c>
    </row>
    <row r="7750" spans="1:18" x14ac:dyDescent="0.25">
      <c r="A7750" s="7" t="s">
        <v>28284</v>
      </c>
      <c r="B7750" s="7" t="s">
        <v>28285</v>
      </c>
      <c r="C7750" s="7" t="s">
        <v>28286</v>
      </c>
      <c r="D7750" s="7" t="s">
        <v>2886</v>
      </c>
      <c r="E7750" s="8" t="s">
        <v>1665</v>
      </c>
      <c r="F7750" s="8">
        <v>108119996</v>
      </c>
      <c r="G7750" s="7" t="s">
        <v>35</v>
      </c>
      <c r="H7750" s="7" t="s">
        <v>24</v>
      </c>
      <c r="I7750" s="9" t="s">
        <v>116</v>
      </c>
      <c r="J7750" s="7" t="s">
        <v>1586</v>
      </c>
      <c r="K7750" s="10" t="s">
        <v>3428</v>
      </c>
      <c r="L7750" s="7">
        <v>5</v>
      </c>
      <c r="M7750" s="11">
        <v>38718</v>
      </c>
      <c r="N7750" s="7" t="s">
        <v>400</v>
      </c>
      <c r="O7750" s="7" t="s">
        <v>401</v>
      </c>
      <c r="P7750" s="10">
        <v>2006</v>
      </c>
      <c r="Q7750" s="12">
        <v>38808</v>
      </c>
      <c r="R7750" s="12">
        <v>41212</v>
      </c>
    </row>
    <row r="7751" spans="1:18" x14ac:dyDescent="0.25">
      <c r="A7751" s="7" t="s">
        <v>28287</v>
      </c>
      <c r="B7751" s="7" t="s">
        <v>28288</v>
      </c>
      <c r="C7751" s="7" t="s">
        <v>28289</v>
      </c>
      <c r="D7751" s="7" t="s">
        <v>275</v>
      </c>
      <c r="E7751" s="8" t="s">
        <v>276</v>
      </c>
      <c r="F7751" s="8">
        <v>36253675</v>
      </c>
      <c r="G7751" s="7" t="s">
        <v>35</v>
      </c>
      <c r="H7751" s="7" t="s">
        <v>24</v>
      </c>
      <c r="I7751" s="9" t="s">
        <v>116</v>
      </c>
      <c r="J7751" s="7" t="s">
        <v>1586</v>
      </c>
      <c r="K7751" s="10" t="s">
        <v>19501</v>
      </c>
      <c r="L7751" s="7">
        <v>6</v>
      </c>
      <c r="Q7751" s="12">
        <v>39979</v>
      </c>
      <c r="R7751" s="12">
        <v>41078</v>
      </c>
    </row>
    <row r="7752" spans="1:18" x14ac:dyDescent="0.25">
      <c r="A7752" s="7" t="s">
        <v>28290</v>
      </c>
      <c r="B7752" s="7" t="s">
        <v>28291</v>
      </c>
      <c r="C7752" s="7" t="s">
        <v>28292</v>
      </c>
      <c r="D7752" s="7" t="s">
        <v>28293</v>
      </c>
      <c r="E7752" s="8" t="s">
        <v>3494</v>
      </c>
      <c r="F7752" s="8">
        <v>5000</v>
      </c>
      <c r="G7752" s="7" t="s">
        <v>35</v>
      </c>
      <c r="H7752" s="7" t="s">
        <v>24</v>
      </c>
      <c r="I7752" s="9" t="s">
        <v>25</v>
      </c>
      <c r="J7752" s="7" t="s">
        <v>743</v>
      </c>
      <c r="K7752" s="10" t="s">
        <v>744</v>
      </c>
      <c r="L7752" s="7">
        <v>1</v>
      </c>
      <c r="M7752" s="11">
        <v>41598</v>
      </c>
      <c r="N7752" s="7" t="s">
        <v>4114</v>
      </c>
      <c r="O7752" s="7" t="s">
        <v>140</v>
      </c>
      <c r="P7752" s="10">
        <v>2013</v>
      </c>
      <c r="Q7752" s="12">
        <v>41770</v>
      </c>
      <c r="R7752" s="12">
        <v>41770</v>
      </c>
    </row>
    <row r="7753" spans="1:18" x14ac:dyDescent="0.25">
      <c r="A7753" s="7" t="s">
        <v>28294</v>
      </c>
      <c r="B7753" s="7" t="s">
        <v>28295</v>
      </c>
      <c r="C7753" s="7" t="s">
        <v>28296</v>
      </c>
      <c r="D7753" s="7" t="s">
        <v>433</v>
      </c>
      <c r="E7753" s="8" t="s">
        <v>434</v>
      </c>
      <c r="F7753" s="8">
        <v>4663524</v>
      </c>
      <c r="G7753" s="7" t="s">
        <v>80</v>
      </c>
      <c r="H7753" s="7" t="s">
        <v>52</v>
      </c>
      <c r="I7753" s="9"/>
      <c r="J7753" s="7" t="s">
        <v>28297</v>
      </c>
      <c r="K7753" s="10" t="s">
        <v>28297</v>
      </c>
      <c r="L7753" s="7">
        <v>1</v>
      </c>
      <c r="Q7753" s="12">
        <v>41073</v>
      </c>
      <c r="R7753" s="12">
        <v>41073</v>
      </c>
    </row>
    <row r="7754" spans="1:18" x14ac:dyDescent="0.25">
      <c r="A7754" s="7" t="s">
        <v>28298</v>
      </c>
      <c r="B7754" s="9" t="s">
        <v>28299</v>
      </c>
      <c r="C7754" s="9" t="s">
        <v>28300</v>
      </c>
      <c r="D7754" s="9" t="s">
        <v>28301</v>
      </c>
      <c r="E7754" s="8" t="s">
        <v>323</v>
      </c>
      <c r="F7754" s="8">
        <v>3000000</v>
      </c>
      <c r="G7754" s="9" t="s">
        <v>35</v>
      </c>
      <c r="H7754" s="7" t="s">
        <v>24</v>
      </c>
      <c r="I7754" s="9" t="s">
        <v>60</v>
      </c>
      <c r="J7754" s="7" t="s">
        <v>1368</v>
      </c>
      <c r="K7754" s="10" t="s">
        <v>1368</v>
      </c>
      <c r="L7754" s="7">
        <v>1</v>
      </c>
      <c r="M7754" s="11">
        <v>39814</v>
      </c>
      <c r="N7754" s="7" t="s">
        <v>171</v>
      </c>
      <c r="O7754" s="7" t="s">
        <v>172</v>
      </c>
      <c r="P7754" s="10">
        <v>2009</v>
      </c>
      <c r="Q7754" s="12">
        <v>40634</v>
      </c>
      <c r="R7754" s="12">
        <v>40634</v>
      </c>
    </row>
    <row r="7755" spans="1:18" x14ac:dyDescent="0.25">
      <c r="A7755" s="7" t="s">
        <v>28302</v>
      </c>
      <c r="B7755" s="7" t="s">
        <v>28303</v>
      </c>
      <c r="C7755" s="7" t="s">
        <v>28304</v>
      </c>
      <c r="D7755" s="7" t="s">
        <v>28305</v>
      </c>
      <c r="E7755" s="8" t="s">
        <v>13436</v>
      </c>
      <c r="F7755" s="8">
        <v>0</v>
      </c>
      <c r="G7755" s="7" t="s">
        <v>35</v>
      </c>
      <c r="H7755" s="7" t="s">
        <v>24</v>
      </c>
      <c r="I7755" s="9" t="s">
        <v>2095</v>
      </c>
      <c r="J7755" s="7" t="s">
        <v>2314</v>
      </c>
      <c r="K7755" s="10" t="s">
        <v>6336</v>
      </c>
      <c r="L7755" s="7">
        <v>1</v>
      </c>
      <c r="M7755" s="11">
        <v>36161</v>
      </c>
      <c r="N7755" s="7" t="s">
        <v>1066</v>
      </c>
      <c r="O7755" s="7" t="s">
        <v>1067</v>
      </c>
      <c r="P7755" s="10">
        <v>1999</v>
      </c>
      <c r="Q7755" s="12">
        <v>41848</v>
      </c>
      <c r="R7755" s="12">
        <v>41848</v>
      </c>
    </row>
    <row r="7756" spans="1:18" x14ac:dyDescent="0.25">
      <c r="A7756" s="7" t="s">
        <v>28306</v>
      </c>
      <c r="B7756" s="7" t="s">
        <v>28307</v>
      </c>
      <c r="C7756" s="7" t="s">
        <v>28308</v>
      </c>
      <c r="D7756" s="7" t="s">
        <v>3007</v>
      </c>
      <c r="E7756" s="8" t="s">
        <v>297</v>
      </c>
      <c r="F7756" s="8">
        <v>317135</v>
      </c>
      <c r="G7756" s="7" t="s">
        <v>35</v>
      </c>
      <c r="H7756" s="7" t="s">
        <v>52</v>
      </c>
      <c r="I7756" s="9"/>
      <c r="J7756" s="7" t="s">
        <v>2320</v>
      </c>
      <c r="K7756" s="10" t="s">
        <v>2320</v>
      </c>
      <c r="L7756" s="7">
        <v>1</v>
      </c>
      <c r="M7756" s="11">
        <v>39114</v>
      </c>
      <c r="N7756" s="7" t="s">
        <v>1291</v>
      </c>
      <c r="O7756" s="7" t="s">
        <v>89</v>
      </c>
      <c r="P7756" s="10">
        <v>2007</v>
      </c>
      <c r="Q7756" s="12">
        <v>39508</v>
      </c>
      <c r="R7756" s="12">
        <v>39508</v>
      </c>
    </row>
    <row r="7757" spans="1:18" x14ac:dyDescent="0.25">
      <c r="A7757" s="7" t="s">
        <v>28309</v>
      </c>
      <c r="B7757" s="7" t="s">
        <v>28310</v>
      </c>
      <c r="C7757" s="7" t="s">
        <v>28311</v>
      </c>
      <c r="D7757" s="7" t="s">
        <v>68</v>
      </c>
      <c r="E7757" s="8" t="s">
        <v>69</v>
      </c>
      <c r="F7757" s="8">
        <v>9500000</v>
      </c>
      <c r="G7757" s="7" t="s">
        <v>35</v>
      </c>
      <c r="H7757" s="7" t="s">
        <v>24</v>
      </c>
      <c r="I7757" s="9" t="s">
        <v>281</v>
      </c>
      <c r="J7757" s="7" t="s">
        <v>282</v>
      </c>
      <c r="K7757" s="10" t="s">
        <v>12097</v>
      </c>
      <c r="L7757" s="7">
        <v>1</v>
      </c>
      <c r="M7757" s="11">
        <v>37257</v>
      </c>
      <c r="N7757" s="7" t="s">
        <v>527</v>
      </c>
      <c r="O7757" s="7" t="s">
        <v>528</v>
      </c>
      <c r="P7757" s="10">
        <v>2002</v>
      </c>
      <c r="Q7757" s="12">
        <v>41906</v>
      </c>
      <c r="R7757" s="12">
        <v>41906</v>
      </c>
    </row>
    <row r="7758" spans="1:18" x14ac:dyDescent="0.25">
      <c r="A7758" s="7" t="s">
        <v>28312</v>
      </c>
      <c r="B7758" s="7" t="s">
        <v>28313</v>
      </c>
      <c r="C7758" s="7" t="s">
        <v>28314</v>
      </c>
      <c r="D7758" s="7" t="s">
        <v>68</v>
      </c>
      <c r="E7758" s="8" t="s">
        <v>69</v>
      </c>
      <c r="F7758" s="8">
        <v>100000</v>
      </c>
      <c r="G7758" s="7" t="s">
        <v>35</v>
      </c>
      <c r="H7758" s="7" t="s">
        <v>205</v>
      </c>
      <c r="I7758" s="9"/>
      <c r="J7758" s="7" t="s">
        <v>206</v>
      </c>
      <c r="K7758" s="10" t="s">
        <v>206</v>
      </c>
      <c r="L7758" s="7">
        <v>2</v>
      </c>
      <c r="Q7758" s="12">
        <v>40391</v>
      </c>
      <c r="R7758" s="12">
        <v>40695</v>
      </c>
    </row>
    <row r="7759" spans="1:18" x14ac:dyDescent="0.25">
      <c r="A7759" s="7" t="s">
        <v>28315</v>
      </c>
      <c r="B7759" s="7" t="s">
        <v>28316</v>
      </c>
      <c r="C7759" s="7" t="s">
        <v>28317</v>
      </c>
      <c r="D7759" s="7" t="s">
        <v>1277</v>
      </c>
      <c r="E7759" s="8" t="s">
        <v>1278</v>
      </c>
      <c r="F7759" s="8">
        <v>14000000</v>
      </c>
      <c r="G7759" s="7" t="s">
        <v>35</v>
      </c>
      <c r="H7759" s="7" t="s">
        <v>205</v>
      </c>
      <c r="I7759" s="9"/>
      <c r="J7759" s="7" t="s">
        <v>292</v>
      </c>
      <c r="K7759" s="10" t="s">
        <v>423</v>
      </c>
      <c r="L7759" s="7">
        <v>2</v>
      </c>
      <c r="Q7759" s="12">
        <v>38504</v>
      </c>
      <c r="R7759" s="12">
        <v>40756</v>
      </c>
    </row>
    <row r="7760" spans="1:18" x14ac:dyDescent="0.25">
      <c r="A7760" s="7" t="s">
        <v>28318</v>
      </c>
      <c r="B7760" s="7" t="s">
        <v>28319</v>
      </c>
      <c r="C7760" s="7" t="s">
        <v>28320</v>
      </c>
      <c r="D7760" s="7" t="s">
        <v>122</v>
      </c>
      <c r="E7760" s="8" t="s">
        <v>123</v>
      </c>
      <c r="F7760" s="8">
        <v>21102000</v>
      </c>
      <c r="G7760" s="7" t="s">
        <v>35</v>
      </c>
      <c r="H7760" s="7" t="s">
        <v>24</v>
      </c>
      <c r="I7760" s="9" t="s">
        <v>3380</v>
      </c>
      <c r="J7760" s="7" t="s">
        <v>3381</v>
      </c>
      <c r="K7760" s="10" t="s">
        <v>3382</v>
      </c>
      <c r="L7760" s="7">
        <v>1</v>
      </c>
      <c r="M7760" s="11">
        <v>30682</v>
      </c>
      <c r="N7760" s="7" t="s">
        <v>132</v>
      </c>
      <c r="O7760" s="7" t="s">
        <v>133</v>
      </c>
      <c r="P7760" s="10">
        <v>1984</v>
      </c>
      <c r="Q7760" s="12">
        <v>40914</v>
      </c>
      <c r="R7760" s="12">
        <v>40914</v>
      </c>
    </row>
    <row r="7761" spans="1:18" x14ac:dyDescent="0.25">
      <c r="A7761" s="7" t="s">
        <v>28321</v>
      </c>
      <c r="B7761" s="7" t="s">
        <v>28322</v>
      </c>
      <c r="C7761" s="7" t="s">
        <v>28323</v>
      </c>
      <c r="D7761" s="7" t="s">
        <v>28324</v>
      </c>
      <c r="E7761" s="8" t="s">
        <v>8072</v>
      </c>
      <c r="F7761" s="8">
        <v>7031480</v>
      </c>
      <c r="G7761" s="7" t="s">
        <v>35</v>
      </c>
      <c r="H7761" s="7" t="s">
        <v>24</v>
      </c>
      <c r="I7761" s="9" t="s">
        <v>1321</v>
      </c>
      <c r="J7761" s="7" t="s">
        <v>613</v>
      </c>
      <c r="K7761" s="10" t="s">
        <v>4611</v>
      </c>
      <c r="L7761" s="7">
        <v>1</v>
      </c>
      <c r="M7761" s="11">
        <v>41275</v>
      </c>
      <c r="N7761" s="7" t="s">
        <v>146</v>
      </c>
      <c r="O7761" s="7" t="s">
        <v>147</v>
      </c>
      <c r="P7761" s="10">
        <v>2013</v>
      </c>
      <c r="Q7761" s="12">
        <v>41275</v>
      </c>
      <c r="R7761" s="12">
        <v>41275</v>
      </c>
    </row>
    <row r="7762" spans="1:18" x14ac:dyDescent="0.25">
      <c r="A7762" s="7" t="s">
        <v>28325</v>
      </c>
      <c r="B7762" s="7" t="s">
        <v>28326</v>
      </c>
      <c r="C7762" s="7" t="s">
        <v>28327</v>
      </c>
      <c r="D7762" s="7" t="s">
        <v>28328</v>
      </c>
      <c r="E7762" s="8" t="s">
        <v>87</v>
      </c>
      <c r="F7762" s="8">
        <v>10400000</v>
      </c>
      <c r="G7762" s="7" t="s">
        <v>80</v>
      </c>
      <c r="H7762" s="7" t="s">
        <v>24</v>
      </c>
      <c r="I7762" s="9" t="s">
        <v>36</v>
      </c>
      <c r="J7762" s="7" t="s">
        <v>181</v>
      </c>
      <c r="K7762" s="10" t="s">
        <v>953</v>
      </c>
      <c r="L7762" s="7">
        <v>5</v>
      </c>
      <c r="M7762" s="11">
        <v>38718</v>
      </c>
      <c r="N7762" s="7" t="s">
        <v>400</v>
      </c>
      <c r="O7762" s="7" t="s">
        <v>401</v>
      </c>
      <c r="P7762" s="10">
        <v>2006</v>
      </c>
      <c r="Q7762" s="12">
        <v>39114</v>
      </c>
      <c r="R7762" s="12">
        <v>40666</v>
      </c>
    </row>
    <row r="7763" spans="1:18" x14ac:dyDescent="0.25">
      <c r="A7763" s="7" t="s">
        <v>28329</v>
      </c>
      <c r="B7763" s="7" t="s">
        <v>28330</v>
      </c>
      <c r="C7763" s="7" t="s">
        <v>28331</v>
      </c>
      <c r="D7763" s="7" t="s">
        <v>28332</v>
      </c>
      <c r="E7763" s="8" t="s">
        <v>802</v>
      </c>
      <c r="F7763" s="8">
        <v>1000000</v>
      </c>
      <c r="G7763" s="7" t="s">
        <v>23</v>
      </c>
      <c r="H7763" s="7" t="s">
        <v>24</v>
      </c>
      <c r="I7763" s="9" t="s">
        <v>36</v>
      </c>
      <c r="J7763" s="7" t="s">
        <v>181</v>
      </c>
      <c r="K7763" s="10" t="s">
        <v>1073</v>
      </c>
      <c r="L7763" s="7">
        <v>1</v>
      </c>
      <c r="M7763" s="11">
        <v>36161</v>
      </c>
      <c r="N7763" s="7" t="s">
        <v>1066</v>
      </c>
      <c r="O7763" s="7" t="s">
        <v>1067</v>
      </c>
      <c r="P7763" s="10">
        <v>1999</v>
      </c>
      <c r="Q7763" s="12">
        <v>41365</v>
      </c>
      <c r="R7763" s="12">
        <v>41365</v>
      </c>
    </row>
    <row r="7764" spans="1:18" x14ac:dyDescent="0.25">
      <c r="A7764" s="7" t="s">
        <v>28333</v>
      </c>
      <c r="B7764" s="7" t="s">
        <v>28334</v>
      </c>
      <c r="D7764" s="7" t="s">
        <v>296</v>
      </c>
      <c r="E7764" s="8" t="s">
        <v>297</v>
      </c>
      <c r="F7764" s="8">
        <v>16500000</v>
      </c>
      <c r="G7764" s="7" t="s">
        <v>35</v>
      </c>
      <c r="H7764" s="7" t="s">
        <v>24</v>
      </c>
      <c r="I7764" s="9" t="s">
        <v>188</v>
      </c>
      <c r="J7764" s="7" t="s">
        <v>189</v>
      </c>
      <c r="K7764" s="10" t="s">
        <v>190</v>
      </c>
      <c r="L7764" s="7">
        <v>2</v>
      </c>
      <c r="Q7764" s="12">
        <v>38654</v>
      </c>
      <c r="R7764" s="12">
        <v>38798</v>
      </c>
    </row>
    <row r="7765" spans="1:18" x14ac:dyDescent="0.25">
      <c r="A7765" s="7" t="s">
        <v>28335</v>
      </c>
      <c r="B7765" s="7" t="s">
        <v>28336</v>
      </c>
      <c r="C7765" s="7" t="s">
        <v>28337</v>
      </c>
      <c r="D7765" s="7" t="s">
        <v>122</v>
      </c>
      <c r="E7765" s="8" t="s">
        <v>123</v>
      </c>
      <c r="F7765" s="8">
        <v>1900000</v>
      </c>
      <c r="G7765" s="7" t="s">
        <v>35</v>
      </c>
      <c r="H7765" s="7" t="s">
        <v>24</v>
      </c>
      <c r="I7765" s="9" t="s">
        <v>129</v>
      </c>
      <c r="J7765" s="7" t="s">
        <v>130</v>
      </c>
      <c r="K7765" s="10" t="s">
        <v>11619</v>
      </c>
      <c r="L7765" s="7">
        <v>1</v>
      </c>
      <c r="Q7765" s="12">
        <v>40170</v>
      </c>
      <c r="R7765" s="12">
        <v>40170</v>
      </c>
    </row>
    <row r="7766" spans="1:18" x14ac:dyDescent="0.25">
      <c r="A7766" s="7" t="s">
        <v>28338</v>
      </c>
      <c r="B7766" s="7" t="s">
        <v>28339</v>
      </c>
      <c r="D7766" s="7" t="s">
        <v>68</v>
      </c>
      <c r="E7766" s="8" t="s">
        <v>69</v>
      </c>
      <c r="F7766" s="8">
        <v>2591800</v>
      </c>
      <c r="G7766" s="7" t="s">
        <v>35</v>
      </c>
      <c r="H7766" s="7" t="s">
        <v>4129</v>
      </c>
      <c r="I7766" s="9"/>
      <c r="J7766" s="7" t="s">
        <v>9346</v>
      </c>
      <c r="K7766" s="10" t="s">
        <v>28340</v>
      </c>
      <c r="L7766" s="7">
        <v>1</v>
      </c>
      <c r="Q7766" s="12">
        <v>38443</v>
      </c>
      <c r="R7766" s="12">
        <v>38443</v>
      </c>
    </row>
    <row r="7767" spans="1:18" x14ac:dyDescent="0.25">
      <c r="A7767" s="7" t="s">
        <v>28341</v>
      </c>
      <c r="B7767" s="7" t="s">
        <v>28342</v>
      </c>
      <c r="C7767" s="7" t="s">
        <v>28343</v>
      </c>
      <c r="D7767" s="7" t="s">
        <v>9145</v>
      </c>
      <c r="E7767" s="8" t="s">
        <v>9146</v>
      </c>
      <c r="F7767" s="8">
        <v>27181</v>
      </c>
      <c r="G7767" s="7" t="s">
        <v>35</v>
      </c>
      <c r="H7767" s="7" t="s">
        <v>176</v>
      </c>
      <c r="I7767" s="9"/>
      <c r="J7767" s="7" t="s">
        <v>28344</v>
      </c>
      <c r="K7767" s="10" t="s">
        <v>28344</v>
      </c>
      <c r="L7767" s="7">
        <v>1</v>
      </c>
      <c r="M7767" s="11">
        <v>41245</v>
      </c>
      <c r="N7767" s="7" t="s">
        <v>949</v>
      </c>
      <c r="O7767" s="7" t="s">
        <v>46</v>
      </c>
      <c r="P7767" s="10">
        <v>2012</v>
      </c>
      <c r="Q7767" s="12">
        <v>41609</v>
      </c>
      <c r="R7767" s="12">
        <v>41609</v>
      </c>
    </row>
    <row r="7768" spans="1:18" x14ac:dyDescent="0.25">
      <c r="A7768" s="7" t="s">
        <v>28345</v>
      </c>
      <c r="B7768" s="7" t="s">
        <v>28346</v>
      </c>
      <c r="C7768" s="7" t="s">
        <v>28347</v>
      </c>
      <c r="D7768" s="7" t="s">
        <v>28348</v>
      </c>
      <c r="E7768" s="8" t="s">
        <v>756</v>
      </c>
      <c r="F7768" s="8">
        <v>15604175</v>
      </c>
      <c r="G7768" s="7" t="s">
        <v>35</v>
      </c>
      <c r="H7768" s="7" t="s">
        <v>24</v>
      </c>
      <c r="I7768" s="9" t="s">
        <v>782</v>
      </c>
      <c r="J7768" s="7" t="s">
        <v>783</v>
      </c>
      <c r="K7768" s="10" t="s">
        <v>783</v>
      </c>
      <c r="L7768" s="7">
        <v>5</v>
      </c>
      <c r="Q7768" s="12">
        <v>38503</v>
      </c>
      <c r="R7768" s="12">
        <v>40133</v>
      </c>
    </row>
    <row r="7769" spans="1:18" x14ac:dyDescent="0.25">
      <c r="A7769" s="7" t="s">
        <v>28349</v>
      </c>
      <c r="B7769" s="7" t="s">
        <v>28350</v>
      </c>
      <c r="C7769" s="7" t="s">
        <v>28351</v>
      </c>
      <c r="D7769" s="7" t="s">
        <v>275</v>
      </c>
      <c r="E7769" s="8" t="s">
        <v>276</v>
      </c>
      <c r="F7769" s="8">
        <v>39475259</v>
      </c>
      <c r="G7769" s="7" t="s">
        <v>35</v>
      </c>
      <c r="H7769" s="7" t="s">
        <v>24</v>
      </c>
      <c r="I7769" s="9" t="s">
        <v>116</v>
      </c>
      <c r="J7769" s="7" t="s">
        <v>1586</v>
      </c>
      <c r="K7769" s="10" t="s">
        <v>1587</v>
      </c>
      <c r="L7769" s="7">
        <v>10</v>
      </c>
      <c r="M7769" s="11">
        <v>37622</v>
      </c>
      <c r="N7769" s="7" t="s">
        <v>814</v>
      </c>
      <c r="O7769" s="7" t="s">
        <v>815</v>
      </c>
      <c r="P7769" s="10">
        <v>2003</v>
      </c>
      <c r="Q7769" s="12">
        <v>39405</v>
      </c>
      <c r="R7769" s="12">
        <v>41645</v>
      </c>
    </row>
    <row r="7770" spans="1:18" x14ac:dyDescent="0.25">
      <c r="A7770" s="7" t="s">
        <v>28352</v>
      </c>
      <c r="B7770" s="7" t="s">
        <v>28353</v>
      </c>
      <c r="C7770" s="7" t="s">
        <v>28354</v>
      </c>
      <c r="D7770" s="7" t="s">
        <v>68</v>
      </c>
      <c r="E7770" s="8" t="s">
        <v>69</v>
      </c>
      <c r="F7770" s="8">
        <v>796205</v>
      </c>
      <c r="G7770" s="7" t="s">
        <v>35</v>
      </c>
      <c r="H7770" s="7" t="s">
        <v>24</v>
      </c>
      <c r="I7770" s="9" t="s">
        <v>620</v>
      </c>
      <c r="J7770" s="7" t="s">
        <v>621</v>
      </c>
      <c r="K7770" s="10" t="s">
        <v>621</v>
      </c>
      <c r="L7770" s="7">
        <v>1</v>
      </c>
      <c r="Q7770" s="12">
        <v>40444</v>
      </c>
      <c r="R7770" s="12">
        <v>40444</v>
      </c>
    </row>
    <row r="7771" spans="1:18" x14ac:dyDescent="0.25">
      <c r="A7771" s="7" t="s">
        <v>28355</v>
      </c>
      <c r="B7771" s="7" t="s">
        <v>28356</v>
      </c>
      <c r="C7771" s="7" t="s">
        <v>28357</v>
      </c>
      <c r="D7771" s="7" t="s">
        <v>210</v>
      </c>
      <c r="E7771" s="8" t="s">
        <v>211</v>
      </c>
      <c r="F7771" s="8">
        <v>832000</v>
      </c>
      <c r="G7771" s="7" t="s">
        <v>35</v>
      </c>
      <c r="H7771" s="7" t="s">
        <v>24</v>
      </c>
      <c r="I7771" s="9" t="s">
        <v>502</v>
      </c>
      <c r="J7771" s="7" t="s">
        <v>503</v>
      </c>
      <c r="K7771" s="10" t="s">
        <v>19337</v>
      </c>
      <c r="L7771" s="7">
        <v>1</v>
      </c>
      <c r="M7771" s="11">
        <v>37622</v>
      </c>
      <c r="N7771" s="7" t="s">
        <v>814</v>
      </c>
      <c r="O7771" s="7" t="s">
        <v>815</v>
      </c>
      <c r="P7771" s="10">
        <v>2003</v>
      </c>
      <c r="Q7771" s="12">
        <v>40480</v>
      </c>
      <c r="R7771" s="12">
        <v>40480</v>
      </c>
    </row>
    <row r="7772" spans="1:18" x14ac:dyDescent="0.25">
      <c r="A7772" s="7" t="s">
        <v>28358</v>
      </c>
      <c r="B7772" s="7" t="s">
        <v>28359</v>
      </c>
      <c r="C7772" s="7" t="s">
        <v>28360</v>
      </c>
      <c r="D7772" s="7" t="s">
        <v>28361</v>
      </c>
      <c r="E7772" s="8" t="s">
        <v>16979</v>
      </c>
      <c r="F7772" s="8">
        <v>7000000</v>
      </c>
      <c r="G7772" s="7" t="s">
        <v>35</v>
      </c>
      <c r="H7772" s="7" t="s">
        <v>24</v>
      </c>
      <c r="I7772" s="9" t="s">
        <v>36</v>
      </c>
      <c r="J7772" s="7" t="s">
        <v>37</v>
      </c>
      <c r="K7772" s="10" t="s">
        <v>4180</v>
      </c>
      <c r="L7772" s="7">
        <v>1</v>
      </c>
      <c r="M7772" s="11">
        <v>38473</v>
      </c>
      <c r="N7772" s="7" t="s">
        <v>8365</v>
      </c>
      <c r="O7772" s="7" t="s">
        <v>1715</v>
      </c>
      <c r="P7772" s="10">
        <v>2005</v>
      </c>
      <c r="Q7772" s="12">
        <v>39554</v>
      </c>
      <c r="R7772" s="12">
        <v>39554</v>
      </c>
    </row>
    <row r="7773" spans="1:18" x14ac:dyDescent="0.25">
      <c r="A7773" s="7" t="s">
        <v>28362</v>
      </c>
      <c r="B7773" s="7" t="s">
        <v>28363</v>
      </c>
      <c r="C7773" s="7" t="s">
        <v>28364</v>
      </c>
      <c r="D7773" s="7" t="s">
        <v>68</v>
      </c>
      <c r="E7773" s="8" t="s">
        <v>69</v>
      </c>
      <c r="F7773" s="8">
        <v>8030233</v>
      </c>
      <c r="G7773" s="7" t="s">
        <v>35</v>
      </c>
      <c r="H7773" s="7" t="s">
        <v>24</v>
      </c>
      <c r="I7773" s="9" t="s">
        <v>1233</v>
      </c>
      <c r="J7773" s="7" t="s">
        <v>1234</v>
      </c>
      <c r="K7773" s="10" t="s">
        <v>7873</v>
      </c>
      <c r="L7773" s="7">
        <v>1</v>
      </c>
      <c r="Q7773" s="12">
        <v>41169</v>
      </c>
      <c r="R7773" s="12">
        <v>41169</v>
      </c>
    </row>
    <row r="7774" spans="1:18" x14ac:dyDescent="0.25">
      <c r="A7774" s="7" t="s">
        <v>28365</v>
      </c>
      <c r="B7774" s="7" t="s">
        <v>28366</v>
      </c>
      <c r="C7774" s="7" t="s">
        <v>28367</v>
      </c>
      <c r="D7774" s="7" t="s">
        <v>1402</v>
      </c>
      <c r="E7774" s="8" t="s">
        <v>1403</v>
      </c>
      <c r="F7774" s="8">
        <v>10000000</v>
      </c>
      <c r="G7774" s="7" t="s">
        <v>35</v>
      </c>
      <c r="H7774" s="7" t="s">
        <v>24</v>
      </c>
      <c r="I7774" s="9" t="s">
        <v>2971</v>
      </c>
      <c r="J7774" s="7" t="s">
        <v>2972</v>
      </c>
      <c r="K7774" s="10" t="s">
        <v>2972</v>
      </c>
      <c r="L7774" s="7">
        <v>2</v>
      </c>
      <c r="M7774" s="11">
        <v>36161</v>
      </c>
      <c r="N7774" s="7" t="s">
        <v>1066</v>
      </c>
      <c r="O7774" s="7" t="s">
        <v>1067</v>
      </c>
      <c r="P7774" s="10">
        <v>1999</v>
      </c>
      <c r="Q7774" s="12">
        <v>40071</v>
      </c>
      <c r="R7774" s="12">
        <v>40471</v>
      </c>
    </row>
    <row r="7775" spans="1:18" x14ac:dyDescent="0.25">
      <c r="A7775" s="7" t="s">
        <v>28368</v>
      </c>
      <c r="B7775" s="7" t="s">
        <v>28369</v>
      </c>
      <c r="C7775" s="7" t="s">
        <v>28370</v>
      </c>
      <c r="F7775" s="8">
        <v>941000</v>
      </c>
      <c r="G7775" s="7" t="s">
        <v>35</v>
      </c>
      <c r="H7775" s="7" t="s">
        <v>52</v>
      </c>
      <c r="I7775" s="9"/>
      <c r="J7775" s="7" t="s">
        <v>53</v>
      </c>
      <c r="K7775" s="10" t="s">
        <v>53</v>
      </c>
      <c r="L7775" s="7">
        <v>1</v>
      </c>
      <c r="Q7775" s="12">
        <v>39875</v>
      </c>
      <c r="R7775" s="12">
        <v>39875</v>
      </c>
    </row>
    <row r="7776" spans="1:18" x14ac:dyDescent="0.25">
      <c r="A7776" s="7" t="s">
        <v>28371</v>
      </c>
      <c r="B7776" s="7" t="s">
        <v>28372</v>
      </c>
      <c r="D7776" s="7" t="s">
        <v>1277</v>
      </c>
      <c r="E7776" s="8" t="s">
        <v>1278</v>
      </c>
      <c r="F7776" s="8">
        <v>20000000</v>
      </c>
      <c r="G7776" s="7" t="s">
        <v>23</v>
      </c>
      <c r="H7776" s="7" t="s">
        <v>24</v>
      </c>
      <c r="I7776" s="9" t="s">
        <v>36</v>
      </c>
      <c r="J7776" s="7" t="s">
        <v>181</v>
      </c>
      <c r="K7776" s="10" t="s">
        <v>1184</v>
      </c>
      <c r="L7776" s="7">
        <v>1</v>
      </c>
      <c r="M7776" s="11">
        <v>36161</v>
      </c>
      <c r="N7776" s="7" t="s">
        <v>1066</v>
      </c>
      <c r="O7776" s="7" t="s">
        <v>1067</v>
      </c>
      <c r="P7776" s="10">
        <v>1999</v>
      </c>
      <c r="Q7776" s="12">
        <v>38705</v>
      </c>
      <c r="R7776" s="12">
        <v>38705</v>
      </c>
    </row>
    <row r="7777" spans="1:18" x14ac:dyDescent="0.25">
      <c r="A7777" s="7" t="s">
        <v>28373</v>
      </c>
      <c r="B7777" s="7" t="s">
        <v>28374</v>
      </c>
      <c r="C7777" s="7" t="s">
        <v>28375</v>
      </c>
      <c r="D7777" s="7" t="s">
        <v>28376</v>
      </c>
      <c r="E7777" s="8" t="s">
        <v>107</v>
      </c>
      <c r="F7777" s="8">
        <v>115000</v>
      </c>
      <c r="G7777" s="7" t="s">
        <v>35</v>
      </c>
      <c r="H7777" s="7" t="s">
        <v>6095</v>
      </c>
      <c r="I7777" s="9"/>
      <c r="J7777" s="7" t="s">
        <v>13841</v>
      </c>
      <c r="K7777" s="10" t="s">
        <v>28377</v>
      </c>
      <c r="L7777" s="7">
        <v>3</v>
      </c>
      <c r="M7777" s="11">
        <v>41411</v>
      </c>
      <c r="N7777" s="7" t="s">
        <v>3449</v>
      </c>
      <c r="O7777" s="7" t="s">
        <v>412</v>
      </c>
      <c r="P7777" s="10">
        <v>2013</v>
      </c>
      <c r="Q7777" s="12">
        <v>41299</v>
      </c>
      <c r="R7777" s="12">
        <v>41850</v>
      </c>
    </row>
    <row r="7778" spans="1:18" x14ac:dyDescent="0.25">
      <c r="A7778" s="7" t="s">
        <v>28378</v>
      </c>
      <c r="B7778" s="7" t="s">
        <v>28379</v>
      </c>
      <c r="C7778" s="7" t="s">
        <v>28380</v>
      </c>
      <c r="D7778" s="7" t="s">
        <v>28381</v>
      </c>
      <c r="E7778" s="8" t="s">
        <v>304</v>
      </c>
      <c r="F7778" s="8">
        <v>0</v>
      </c>
      <c r="G7778" s="7" t="s">
        <v>35</v>
      </c>
      <c r="H7778" s="7" t="s">
        <v>24</v>
      </c>
      <c r="I7778" s="9" t="s">
        <v>281</v>
      </c>
      <c r="J7778" s="7" t="s">
        <v>282</v>
      </c>
      <c r="K7778" s="10" t="s">
        <v>346</v>
      </c>
      <c r="L7778" s="7">
        <v>1</v>
      </c>
      <c r="Q7778" s="12">
        <v>41499</v>
      </c>
      <c r="R7778" s="12">
        <v>41499</v>
      </c>
    </row>
    <row r="7779" spans="1:18" x14ac:dyDescent="0.25">
      <c r="A7779" s="7" t="s">
        <v>28382</v>
      </c>
      <c r="B7779" s="7" t="s">
        <v>28383</v>
      </c>
      <c r="C7779" s="7" t="s">
        <v>28384</v>
      </c>
      <c r="D7779" s="7" t="s">
        <v>275</v>
      </c>
      <c r="E7779" s="8" t="s">
        <v>276</v>
      </c>
      <c r="F7779" s="8">
        <v>5000000</v>
      </c>
      <c r="G7779" s="7" t="s">
        <v>35</v>
      </c>
      <c r="H7779" s="7" t="s">
        <v>469</v>
      </c>
      <c r="I7779" s="9"/>
      <c r="J7779" s="7" t="s">
        <v>651</v>
      </c>
      <c r="K7779" s="10" t="s">
        <v>651</v>
      </c>
      <c r="L7779" s="7">
        <v>1</v>
      </c>
      <c r="M7779" s="11">
        <v>35065</v>
      </c>
      <c r="N7779" s="7" t="s">
        <v>3258</v>
      </c>
      <c r="O7779" s="7" t="s">
        <v>3259</v>
      </c>
      <c r="P7779" s="10">
        <v>1996</v>
      </c>
      <c r="Q7779" s="12">
        <v>41458</v>
      </c>
      <c r="R7779" s="12">
        <v>41458</v>
      </c>
    </row>
    <row r="7780" spans="1:18" x14ac:dyDescent="0.25">
      <c r="A7780" s="7" t="s">
        <v>28385</v>
      </c>
      <c r="B7780" s="7" t="s">
        <v>28386</v>
      </c>
      <c r="C7780" s="7" t="s">
        <v>28387</v>
      </c>
      <c r="D7780" s="7" t="s">
        <v>68</v>
      </c>
      <c r="E7780" s="8" t="s">
        <v>69</v>
      </c>
      <c r="F7780" s="8">
        <v>15050000</v>
      </c>
      <c r="G7780" s="7" t="s">
        <v>23</v>
      </c>
      <c r="H7780" s="7" t="s">
        <v>24</v>
      </c>
      <c r="I7780" s="9" t="s">
        <v>281</v>
      </c>
      <c r="J7780" s="7" t="s">
        <v>282</v>
      </c>
      <c r="K7780" s="10" t="s">
        <v>1560</v>
      </c>
      <c r="L7780" s="7">
        <v>2</v>
      </c>
      <c r="M7780" s="11">
        <v>36526</v>
      </c>
      <c r="N7780" s="7" t="s">
        <v>234</v>
      </c>
      <c r="O7780" s="7" t="s">
        <v>235</v>
      </c>
      <c r="P7780" s="10">
        <v>2000</v>
      </c>
      <c r="Q7780" s="12">
        <v>38601</v>
      </c>
      <c r="R7780" s="12">
        <v>38831</v>
      </c>
    </row>
    <row r="7781" spans="1:18" x14ac:dyDescent="0.25">
      <c r="A7781" s="7" t="s">
        <v>28388</v>
      </c>
      <c r="B7781" s="7" t="s">
        <v>28389</v>
      </c>
      <c r="C7781" s="7" t="s">
        <v>28390</v>
      </c>
      <c r="D7781" s="7" t="s">
        <v>28391</v>
      </c>
      <c r="E7781" s="8" t="s">
        <v>323</v>
      </c>
      <c r="F7781" s="8">
        <v>26835204</v>
      </c>
      <c r="G7781" s="7" t="s">
        <v>35</v>
      </c>
      <c r="H7781" s="7" t="s">
        <v>24</v>
      </c>
      <c r="I7781" s="9" t="s">
        <v>188</v>
      </c>
      <c r="J7781" s="7" t="s">
        <v>189</v>
      </c>
      <c r="K7781" s="10" t="s">
        <v>189</v>
      </c>
      <c r="L7781" s="7">
        <v>6</v>
      </c>
      <c r="M7781" s="11">
        <v>39814</v>
      </c>
      <c r="N7781" s="7" t="s">
        <v>171</v>
      </c>
      <c r="O7781" s="7" t="s">
        <v>172</v>
      </c>
      <c r="P7781" s="10">
        <v>2009</v>
      </c>
      <c r="Q7781" s="12">
        <v>40325</v>
      </c>
      <c r="R7781" s="12">
        <v>41880</v>
      </c>
    </row>
    <row r="7782" spans="1:18" x14ac:dyDescent="0.25">
      <c r="A7782" s="7" t="s">
        <v>28392</v>
      </c>
      <c r="B7782" s="7" t="s">
        <v>28393</v>
      </c>
      <c r="C7782" s="7" t="s">
        <v>28394</v>
      </c>
      <c r="D7782" s="7" t="s">
        <v>68</v>
      </c>
      <c r="E7782" s="8" t="s">
        <v>69</v>
      </c>
      <c r="F7782" s="8">
        <v>62399999</v>
      </c>
      <c r="G7782" s="7" t="s">
        <v>35</v>
      </c>
      <c r="H7782" s="7" t="s">
        <v>24</v>
      </c>
      <c r="I7782" s="9" t="s">
        <v>36</v>
      </c>
      <c r="J7782" s="7" t="s">
        <v>181</v>
      </c>
      <c r="K7782" s="10" t="s">
        <v>2504</v>
      </c>
      <c r="L7782" s="7">
        <v>5</v>
      </c>
      <c r="M7782" s="11">
        <v>35431</v>
      </c>
      <c r="N7782" s="7" t="s">
        <v>1436</v>
      </c>
      <c r="O7782" s="7" t="s">
        <v>1437</v>
      </c>
      <c r="P7782" s="10">
        <v>1997</v>
      </c>
      <c r="Q7782" s="12">
        <v>39462</v>
      </c>
      <c r="R7782" s="12">
        <v>41849</v>
      </c>
    </row>
    <row r="7783" spans="1:18" x14ac:dyDescent="0.25">
      <c r="A7783" s="7" t="s">
        <v>28395</v>
      </c>
      <c r="B7783" s="7" t="s">
        <v>28396</v>
      </c>
      <c r="C7783" s="7" t="s">
        <v>28397</v>
      </c>
      <c r="D7783" s="7" t="s">
        <v>28398</v>
      </c>
      <c r="E7783" s="8" t="s">
        <v>7872</v>
      </c>
      <c r="F7783" s="8">
        <v>6500000</v>
      </c>
      <c r="G7783" s="7" t="s">
        <v>35</v>
      </c>
      <c r="H7783" s="7" t="s">
        <v>24</v>
      </c>
      <c r="I7783" s="9" t="s">
        <v>1321</v>
      </c>
      <c r="J7783" s="7" t="s">
        <v>613</v>
      </c>
      <c r="K7783" s="10" t="s">
        <v>6762</v>
      </c>
      <c r="L7783" s="7">
        <v>2</v>
      </c>
      <c r="M7783" s="11">
        <v>39340</v>
      </c>
      <c r="N7783" s="7" t="s">
        <v>642</v>
      </c>
      <c r="O7783" s="7" t="s">
        <v>643</v>
      </c>
      <c r="P7783" s="10">
        <v>2007</v>
      </c>
      <c r="Q7783" s="12">
        <v>39478</v>
      </c>
      <c r="R7783" s="12">
        <v>40651</v>
      </c>
    </row>
    <row r="7784" spans="1:18" x14ac:dyDescent="0.25">
      <c r="A7784" s="7" t="s">
        <v>28399</v>
      </c>
      <c r="B7784" s="7" t="s">
        <v>28400</v>
      </c>
      <c r="C7784" s="7" t="s">
        <v>28401</v>
      </c>
      <c r="D7784" s="7" t="s">
        <v>28402</v>
      </c>
      <c r="E7784" s="8" t="s">
        <v>2707</v>
      </c>
      <c r="F7784" s="8">
        <v>94000000</v>
      </c>
      <c r="G7784" s="7" t="s">
        <v>35</v>
      </c>
      <c r="H7784" s="7" t="s">
        <v>24</v>
      </c>
      <c r="I7784" s="9" t="s">
        <v>36</v>
      </c>
      <c r="J7784" s="7" t="s">
        <v>181</v>
      </c>
      <c r="K7784" s="10" t="s">
        <v>1297</v>
      </c>
      <c r="L7784" s="7">
        <v>5</v>
      </c>
      <c r="M7784" s="11">
        <v>38065</v>
      </c>
      <c r="N7784" s="7" t="s">
        <v>13375</v>
      </c>
      <c r="O7784" s="7" t="s">
        <v>425</v>
      </c>
      <c r="P7784" s="10">
        <v>2004</v>
      </c>
      <c r="Q7784" s="12">
        <v>38169</v>
      </c>
      <c r="R7784" s="12">
        <v>41779</v>
      </c>
    </row>
    <row r="7785" spans="1:18" x14ac:dyDescent="0.25">
      <c r="A7785" s="7" t="s">
        <v>28403</v>
      </c>
      <c r="B7785" s="7" t="s">
        <v>28404</v>
      </c>
      <c r="C7785" s="7" t="s">
        <v>28405</v>
      </c>
      <c r="D7785" s="7" t="s">
        <v>28406</v>
      </c>
      <c r="E7785" s="8" t="s">
        <v>1732</v>
      </c>
      <c r="F7785" s="8">
        <v>24300000</v>
      </c>
      <c r="G7785" s="7" t="s">
        <v>35</v>
      </c>
      <c r="H7785" s="7" t="s">
        <v>24</v>
      </c>
      <c r="I7785" s="9" t="s">
        <v>36</v>
      </c>
      <c r="J7785" s="7" t="s">
        <v>181</v>
      </c>
      <c r="K7785" s="10" t="s">
        <v>794</v>
      </c>
      <c r="L7785" s="7">
        <v>4</v>
      </c>
      <c r="M7785" s="11">
        <v>39814</v>
      </c>
      <c r="N7785" s="7" t="s">
        <v>171</v>
      </c>
      <c r="O7785" s="7" t="s">
        <v>172</v>
      </c>
      <c r="P7785" s="10">
        <v>2009</v>
      </c>
      <c r="Q7785" s="12">
        <v>40087</v>
      </c>
      <c r="R7785" s="12">
        <v>41365</v>
      </c>
    </row>
    <row r="7786" spans="1:18" x14ac:dyDescent="0.25">
      <c r="A7786" s="7" t="s">
        <v>28407</v>
      </c>
      <c r="B7786" s="7" t="s">
        <v>28408</v>
      </c>
      <c r="C7786" s="7" t="s">
        <v>28409</v>
      </c>
      <c r="D7786" s="7" t="s">
        <v>28410</v>
      </c>
      <c r="E7786" s="8" t="s">
        <v>1408</v>
      </c>
      <c r="F7786" s="8">
        <v>25000</v>
      </c>
      <c r="G7786" s="7" t="s">
        <v>80</v>
      </c>
      <c r="H7786" s="7" t="s">
        <v>24</v>
      </c>
      <c r="I7786" s="9" t="s">
        <v>36</v>
      </c>
      <c r="J7786" s="7" t="s">
        <v>3849</v>
      </c>
      <c r="K7786" s="10" t="s">
        <v>3849</v>
      </c>
      <c r="L7786" s="7">
        <v>1</v>
      </c>
      <c r="M7786" s="11">
        <v>40026</v>
      </c>
      <c r="N7786" s="7" t="s">
        <v>488</v>
      </c>
      <c r="O7786" s="7" t="s">
        <v>267</v>
      </c>
      <c r="P7786" s="10">
        <v>2009</v>
      </c>
      <c r="Q7786" s="12">
        <v>40057</v>
      </c>
      <c r="R7786" s="12">
        <v>40057</v>
      </c>
    </row>
    <row r="7787" spans="1:18" x14ac:dyDescent="0.25">
      <c r="A7787" s="7" t="s">
        <v>28411</v>
      </c>
      <c r="B7787" s="7" t="s">
        <v>28412</v>
      </c>
      <c r="C7787" s="7" t="s">
        <v>28413</v>
      </c>
      <c r="F7787" s="8">
        <v>0</v>
      </c>
      <c r="G7787" s="7" t="s">
        <v>35</v>
      </c>
      <c r="H7787" s="7" t="s">
        <v>1347</v>
      </c>
      <c r="I7787" s="9"/>
      <c r="J7787" s="7" t="s">
        <v>1348</v>
      </c>
      <c r="K7787" s="10" t="s">
        <v>1348</v>
      </c>
      <c r="L7787" s="7">
        <v>1</v>
      </c>
      <c r="M7787" s="11">
        <v>38718</v>
      </c>
      <c r="N7787" s="7" t="s">
        <v>400</v>
      </c>
      <c r="O7787" s="7" t="s">
        <v>401</v>
      </c>
      <c r="P7787" s="10">
        <v>2006</v>
      </c>
      <c r="Q7787" s="12">
        <v>39661</v>
      </c>
      <c r="R7787" s="12">
        <v>39661</v>
      </c>
    </row>
    <row r="7788" spans="1:18" x14ac:dyDescent="0.25">
      <c r="A7788" s="7" t="s">
        <v>28414</v>
      </c>
      <c r="B7788" s="7" t="s">
        <v>28415</v>
      </c>
      <c r="C7788" s="7" t="s">
        <v>28416</v>
      </c>
      <c r="D7788" s="7" t="s">
        <v>28417</v>
      </c>
      <c r="E7788" s="8" t="s">
        <v>1532</v>
      </c>
      <c r="F7788" s="8">
        <v>10000000</v>
      </c>
      <c r="G7788" s="7" t="s">
        <v>35</v>
      </c>
      <c r="H7788" s="7" t="s">
        <v>52</v>
      </c>
      <c r="I7788" s="9"/>
      <c r="J7788" s="7" t="s">
        <v>12445</v>
      </c>
      <c r="K7788" s="10" t="s">
        <v>12445</v>
      </c>
      <c r="L7788" s="7">
        <v>1</v>
      </c>
      <c r="M7788" s="11">
        <v>39448</v>
      </c>
      <c r="N7788" s="7" t="s">
        <v>164</v>
      </c>
      <c r="O7788" s="7" t="s">
        <v>165</v>
      </c>
      <c r="P7788" s="10">
        <v>2008</v>
      </c>
      <c r="Q7788" s="12">
        <v>40785</v>
      </c>
      <c r="R7788" s="12">
        <v>40785</v>
      </c>
    </row>
    <row r="7789" spans="1:18" x14ac:dyDescent="0.25">
      <c r="A7789" s="7" t="s">
        <v>28418</v>
      </c>
      <c r="B7789" s="7" t="s">
        <v>28419</v>
      </c>
      <c r="C7789" s="7" t="s">
        <v>28420</v>
      </c>
      <c r="D7789" s="7" t="s">
        <v>625</v>
      </c>
      <c r="E7789" s="8" t="s">
        <v>323</v>
      </c>
      <c r="F7789" s="8">
        <v>500000</v>
      </c>
      <c r="G7789" s="7" t="s">
        <v>80</v>
      </c>
      <c r="H7789" s="7" t="s">
        <v>24</v>
      </c>
      <c r="I7789" s="9" t="s">
        <v>25</v>
      </c>
      <c r="J7789" s="7" t="s">
        <v>26</v>
      </c>
      <c r="K7789" s="10" t="s">
        <v>27</v>
      </c>
      <c r="L7789" s="7">
        <v>1</v>
      </c>
      <c r="M7789" s="11">
        <v>39791</v>
      </c>
      <c r="N7789" s="7" t="s">
        <v>10750</v>
      </c>
      <c r="O7789" s="7" t="s">
        <v>833</v>
      </c>
      <c r="P7789" s="10">
        <v>2008</v>
      </c>
      <c r="Q7789" s="12">
        <v>39791</v>
      </c>
      <c r="R7789" s="12">
        <v>39791</v>
      </c>
    </row>
    <row r="7790" spans="1:18" x14ac:dyDescent="0.25">
      <c r="A7790" s="7" t="s">
        <v>28421</v>
      </c>
      <c r="B7790" s="7" t="s">
        <v>28422</v>
      </c>
      <c r="C7790" s="7" t="s">
        <v>28423</v>
      </c>
      <c r="D7790" s="7" t="s">
        <v>28424</v>
      </c>
      <c r="E7790" s="8" t="s">
        <v>204</v>
      </c>
      <c r="F7790" s="8">
        <v>22500000</v>
      </c>
      <c r="G7790" s="7" t="s">
        <v>35</v>
      </c>
      <c r="H7790" s="7" t="s">
        <v>24</v>
      </c>
      <c r="I7790" s="9" t="s">
        <v>93</v>
      </c>
      <c r="J7790" s="7" t="s">
        <v>314</v>
      </c>
      <c r="K7790" s="10" t="s">
        <v>314</v>
      </c>
      <c r="L7790" s="7">
        <v>1</v>
      </c>
      <c r="M7790" s="11">
        <v>37179</v>
      </c>
      <c r="N7790" s="7" t="s">
        <v>9588</v>
      </c>
      <c r="O7790" s="7" t="s">
        <v>9589</v>
      </c>
      <c r="P7790" s="10">
        <v>2001</v>
      </c>
      <c r="Q7790" s="12">
        <v>40542</v>
      </c>
      <c r="R7790" s="12">
        <v>40542</v>
      </c>
    </row>
    <row r="7791" spans="1:18" x14ac:dyDescent="0.25">
      <c r="A7791" s="7" t="s">
        <v>28425</v>
      </c>
      <c r="B7791" s="7" t="s">
        <v>28426</v>
      </c>
      <c r="C7791" s="7" t="s">
        <v>28427</v>
      </c>
      <c r="F7791" s="8">
        <v>150000</v>
      </c>
      <c r="H7791" s="7" t="s">
        <v>446</v>
      </c>
      <c r="I7791" s="9"/>
      <c r="J7791" s="7" t="s">
        <v>447</v>
      </c>
      <c r="K7791" s="10" t="s">
        <v>447</v>
      </c>
      <c r="L7791" s="7">
        <v>1</v>
      </c>
      <c r="M7791" s="11">
        <v>40179</v>
      </c>
      <c r="N7791" s="7" t="s">
        <v>96</v>
      </c>
      <c r="O7791" s="7" t="s">
        <v>97</v>
      </c>
      <c r="P7791" s="10">
        <v>2010</v>
      </c>
      <c r="Q7791" s="12">
        <v>41357</v>
      </c>
      <c r="R7791" s="12">
        <v>41357</v>
      </c>
    </row>
    <row r="7792" spans="1:18" x14ac:dyDescent="0.25">
      <c r="A7792" s="7" t="s">
        <v>28428</v>
      </c>
      <c r="B7792" s="7" t="s">
        <v>28429</v>
      </c>
      <c r="C7792" s="7" t="s">
        <v>28430</v>
      </c>
      <c r="D7792" s="7" t="s">
        <v>275</v>
      </c>
      <c r="E7792" s="8" t="s">
        <v>276</v>
      </c>
      <c r="F7792" s="8">
        <v>2900000</v>
      </c>
      <c r="G7792" s="7" t="s">
        <v>35</v>
      </c>
      <c r="H7792" s="7" t="s">
        <v>24</v>
      </c>
      <c r="I7792" s="9" t="s">
        <v>220</v>
      </c>
      <c r="J7792" s="7" t="s">
        <v>221</v>
      </c>
      <c r="K7792" s="10" t="s">
        <v>221</v>
      </c>
      <c r="L7792" s="7">
        <v>3</v>
      </c>
      <c r="M7792" s="11">
        <v>39083</v>
      </c>
      <c r="N7792" s="7" t="s">
        <v>88</v>
      </c>
      <c r="O7792" s="7" t="s">
        <v>89</v>
      </c>
      <c r="P7792" s="10">
        <v>2007</v>
      </c>
      <c r="Q7792" s="12">
        <v>40792</v>
      </c>
      <c r="R7792" s="12">
        <v>41640</v>
      </c>
    </row>
    <row r="7793" spans="1:18" x14ac:dyDescent="0.25">
      <c r="A7793" s="7" t="s">
        <v>28431</v>
      </c>
      <c r="B7793" s="7" t="s">
        <v>28432</v>
      </c>
      <c r="C7793" s="7" t="s">
        <v>28433</v>
      </c>
      <c r="D7793" s="7" t="s">
        <v>1664</v>
      </c>
      <c r="E7793" s="8" t="s">
        <v>1665</v>
      </c>
      <c r="F7793" s="8">
        <v>20000000</v>
      </c>
      <c r="G7793" s="7" t="s">
        <v>80</v>
      </c>
      <c r="H7793" s="7" t="s">
        <v>24</v>
      </c>
      <c r="I7793" s="9" t="s">
        <v>60</v>
      </c>
      <c r="J7793" s="7" t="s">
        <v>61</v>
      </c>
      <c r="K7793" s="10" t="s">
        <v>61</v>
      </c>
      <c r="L7793" s="7">
        <v>1</v>
      </c>
      <c r="Q7793" s="12">
        <v>40465</v>
      </c>
      <c r="R7793" s="12">
        <v>40465</v>
      </c>
    </row>
    <row r="7794" spans="1:18" x14ac:dyDescent="0.25">
      <c r="A7794" s="7" t="s">
        <v>28434</v>
      </c>
      <c r="B7794" s="7" t="s">
        <v>28435</v>
      </c>
      <c r="C7794" s="7" t="s">
        <v>28436</v>
      </c>
      <c r="D7794" s="7" t="s">
        <v>275</v>
      </c>
      <c r="E7794" s="8" t="s">
        <v>276</v>
      </c>
      <c r="F7794" s="8">
        <v>750000</v>
      </c>
      <c r="G7794" s="7" t="s">
        <v>35</v>
      </c>
      <c r="H7794" s="7" t="s">
        <v>24</v>
      </c>
      <c r="I7794" s="9" t="s">
        <v>947</v>
      </c>
      <c r="J7794" s="7" t="s">
        <v>948</v>
      </c>
      <c r="K7794" s="10" t="s">
        <v>948</v>
      </c>
      <c r="L7794" s="7">
        <v>1</v>
      </c>
      <c r="M7794" s="11">
        <v>39083</v>
      </c>
      <c r="N7794" s="7" t="s">
        <v>88</v>
      </c>
      <c r="O7794" s="7" t="s">
        <v>89</v>
      </c>
      <c r="P7794" s="10">
        <v>2007</v>
      </c>
      <c r="Q7794" s="12">
        <v>40309</v>
      </c>
      <c r="R7794" s="12">
        <v>40309</v>
      </c>
    </row>
    <row r="7795" spans="1:18" x14ac:dyDescent="0.25">
      <c r="A7795" s="7" t="s">
        <v>28437</v>
      </c>
      <c r="B7795" s="7" t="s">
        <v>28438</v>
      </c>
      <c r="C7795" s="7" t="s">
        <v>28439</v>
      </c>
      <c r="D7795" s="7" t="s">
        <v>3345</v>
      </c>
      <c r="E7795" s="8" t="s">
        <v>2026</v>
      </c>
      <c r="F7795" s="8">
        <v>7999399</v>
      </c>
      <c r="G7795" s="7" t="s">
        <v>35</v>
      </c>
      <c r="H7795" s="7" t="s">
        <v>24</v>
      </c>
      <c r="I7795" s="9" t="s">
        <v>566</v>
      </c>
      <c r="J7795" s="7" t="s">
        <v>28440</v>
      </c>
      <c r="K7795" s="10" t="s">
        <v>28440</v>
      </c>
      <c r="L7795" s="7">
        <v>1</v>
      </c>
      <c r="M7795" s="11">
        <v>10959</v>
      </c>
      <c r="N7795" s="7" t="s">
        <v>28441</v>
      </c>
      <c r="O7795" s="7" t="s">
        <v>28442</v>
      </c>
      <c r="P7795" s="10">
        <v>1930</v>
      </c>
      <c r="Q7795" s="12">
        <v>41448</v>
      </c>
      <c r="R7795" s="12">
        <v>41448</v>
      </c>
    </row>
    <row r="7796" spans="1:18" x14ac:dyDescent="0.25">
      <c r="A7796" s="7" t="s">
        <v>28443</v>
      </c>
      <c r="B7796" s="7" t="s">
        <v>28444</v>
      </c>
      <c r="C7796" s="7" t="s">
        <v>28445</v>
      </c>
      <c r="D7796" s="7" t="s">
        <v>1295</v>
      </c>
      <c r="E7796" s="8" t="s">
        <v>1296</v>
      </c>
      <c r="F7796" s="8">
        <v>9500000</v>
      </c>
      <c r="G7796" s="7" t="s">
        <v>35</v>
      </c>
      <c r="H7796" s="7" t="s">
        <v>24</v>
      </c>
      <c r="I7796" s="9" t="s">
        <v>129</v>
      </c>
      <c r="J7796" s="7" t="s">
        <v>130</v>
      </c>
      <c r="K7796" s="10" t="s">
        <v>10427</v>
      </c>
      <c r="L7796" s="7">
        <v>2</v>
      </c>
      <c r="Q7796" s="12">
        <v>41085</v>
      </c>
      <c r="R7796" s="12">
        <v>41169</v>
      </c>
    </row>
    <row r="7797" spans="1:18" x14ac:dyDescent="0.25">
      <c r="A7797" s="7" t="s">
        <v>28446</v>
      </c>
      <c r="B7797" s="7" t="s">
        <v>28447</v>
      </c>
      <c r="C7797" s="7" t="s">
        <v>28448</v>
      </c>
      <c r="D7797" s="7" t="s">
        <v>1402</v>
      </c>
      <c r="E7797" s="8" t="s">
        <v>1403</v>
      </c>
      <c r="F7797" s="8">
        <v>16000000</v>
      </c>
      <c r="G7797" s="7" t="s">
        <v>23</v>
      </c>
      <c r="H7797" s="7" t="s">
        <v>24</v>
      </c>
      <c r="I7797" s="9" t="s">
        <v>36</v>
      </c>
      <c r="J7797" s="7" t="s">
        <v>181</v>
      </c>
      <c r="K7797" s="10" t="s">
        <v>2504</v>
      </c>
      <c r="L7797" s="7">
        <v>2</v>
      </c>
      <c r="M7797" s="11">
        <v>36526</v>
      </c>
      <c r="N7797" s="7" t="s">
        <v>234</v>
      </c>
      <c r="O7797" s="7" t="s">
        <v>235</v>
      </c>
      <c r="P7797" s="10">
        <v>2000</v>
      </c>
      <c r="Q7797" s="12">
        <v>38544</v>
      </c>
      <c r="R7797" s="12">
        <v>40674</v>
      </c>
    </row>
    <row r="7798" spans="1:18" x14ac:dyDescent="0.25">
      <c r="A7798" s="7" t="s">
        <v>28449</v>
      </c>
      <c r="B7798" s="7" t="s">
        <v>28450</v>
      </c>
      <c r="C7798" s="7" t="s">
        <v>28451</v>
      </c>
      <c r="D7798" s="7" t="s">
        <v>68</v>
      </c>
      <c r="E7798" s="8" t="s">
        <v>69</v>
      </c>
      <c r="F7798" s="8">
        <v>5040000</v>
      </c>
      <c r="G7798" s="7" t="s">
        <v>23</v>
      </c>
      <c r="H7798" s="7" t="s">
        <v>24</v>
      </c>
      <c r="I7798" s="9" t="s">
        <v>36</v>
      </c>
      <c r="J7798" s="7" t="s">
        <v>181</v>
      </c>
      <c r="K7798" s="10" t="s">
        <v>1184</v>
      </c>
      <c r="L7798" s="7">
        <v>1</v>
      </c>
      <c r="M7798" s="11">
        <v>29952</v>
      </c>
      <c r="N7798" s="7" t="s">
        <v>9427</v>
      </c>
      <c r="O7798" s="7" t="s">
        <v>9428</v>
      </c>
      <c r="P7798" s="10">
        <v>1982</v>
      </c>
      <c r="Q7798" s="12">
        <v>38596</v>
      </c>
      <c r="R7798" s="12">
        <v>38596</v>
      </c>
    </row>
    <row r="7799" spans="1:18" x14ac:dyDescent="0.25">
      <c r="A7799" s="7" t="s">
        <v>28452</v>
      </c>
      <c r="B7799" s="7" t="s">
        <v>28453</v>
      </c>
      <c r="C7799" s="7" t="s">
        <v>28454</v>
      </c>
      <c r="D7799" s="7" t="s">
        <v>144</v>
      </c>
      <c r="E7799" s="8" t="s">
        <v>145</v>
      </c>
      <c r="F7799" s="8">
        <v>688000</v>
      </c>
      <c r="G7799" s="7" t="s">
        <v>35</v>
      </c>
      <c r="H7799" s="7" t="s">
        <v>469</v>
      </c>
      <c r="I7799" s="9"/>
      <c r="J7799" s="7" t="s">
        <v>2348</v>
      </c>
      <c r="K7799" s="10" t="s">
        <v>28455</v>
      </c>
      <c r="L7799" s="7">
        <v>1</v>
      </c>
      <c r="M7799" s="11">
        <v>37987</v>
      </c>
      <c r="N7799" s="7" t="s">
        <v>424</v>
      </c>
      <c r="O7799" s="7" t="s">
        <v>425</v>
      </c>
      <c r="P7799" s="10">
        <v>2004</v>
      </c>
      <c r="Q7799" s="12">
        <v>39161</v>
      </c>
      <c r="R7799" s="12">
        <v>39161</v>
      </c>
    </row>
    <row r="7800" spans="1:18" x14ac:dyDescent="0.25">
      <c r="A7800" s="7" t="s">
        <v>28456</v>
      </c>
      <c r="B7800" s="7" t="s">
        <v>28457</v>
      </c>
      <c r="C7800" s="7" t="s">
        <v>28458</v>
      </c>
      <c r="F7800" s="8">
        <v>1500000</v>
      </c>
      <c r="I7800" s="9"/>
      <c r="J7800" s="7"/>
      <c r="L7800" s="7">
        <v>1</v>
      </c>
      <c r="M7800" s="11">
        <v>31778</v>
      </c>
      <c r="N7800" s="7" t="s">
        <v>2061</v>
      </c>
      <c r="O7800" s="7" t="s">
        <v>2062</v>
      </c>
      <c r="P7800" s="10">
        <v>1987</v>
      </c>
      <c r="Q7800" s="12">
        <v>40121</v>
      </c>
      <c r="R7800" s="12">
        <v>40121</v>
      </c>
    </row>
    <row r="7801" spans="1:18" x14ac:dyDescent="0.25">
      <c r="A7801" s="7" t="s">
        <v>28459</v>
      </c>
      <c r="B7801" s="7" t="s">
        <v>28460</v>
      </c>
      <c r="C7801" s="7" t="s">
        <v>28461</v>
      </c>
      <c r="D7801" s="7" t="s">
        <v>28462</v>
      </c>
      <c r="E7801" s="8" t="s">
        <v>2130</v>
      </c>
      <c r="F7801" s="8">
        <v>1147080</v>
      </c>
      <c r="G7801" s="7" t="s">
        <v>35</v>
      </c>
      <c r="H7801" s="7" t="s">
        <v>24</v>
      </c>
      <c r="I7801" s="9" t="s">
        <v>36</v>
      </c>
      <c r="J7801" s="7" t="s">
        <v>181</v>
      </c>
      <c r="K7801" s="10" t="s">
        <v>1297</v>
      </c>
      <c r="L7801" s="7">
        <v>2</v>
      </c>
      <c r="Q7801" s="12">
        <v>41091</v>
      </c>
      <c r="R7801" s="12">
        <v>41708</v>
      </c>
    </row>
    <row r="7802" spans="1:18" x14ac:dyDescent="0.25">
      <c r="A7802" s="7" t="s">
        <v>28463</v>
      </c>
      <c r="B7802" s="7" t="s">
        <v>28464</v>
      </c>
      <c r="C7802" s="7" t="s">
        <v>28465</v>
      </c>
      <c r="F7802" s="8">
        <v>6499332</v>
      </c>
      <c r="G7802" s="7" t="s">
        <v>35</v>
      </c>
      <c r="H7802" s="7" t="s">
        <v>24</v>
      </c>
      <c r="I7802" s="9" t="s">
        <v>36</v>
      </c>
      <c r="J7802" s="7" t="s">
        <v>181</v>
      </c>
      <c r="K7802" s="10" t="s">
        <v>594</v>
      </c>
      <c r="L7802" s="7">
        <v>1</v>
      </c>
      <c r="M7802" s="11">
        <v>40544</v>
      </c>
      <c r="N7802" s="7" t="s">
        <v>537</v>
      </c>
      <c r="O7802" s="7" t="s">
        <v>505</v>
      </c>
      <c r="P7802" s="10">
        <v>2011</v>
      </c>
      <c r="Q7802" s="12">
        <v>41912</v>
      </c>
      <c r="R7802" s="12">
        <v>41912</v>
      </c>
    </row>
    <row r="7803" spans="1:18" x14ac:dyDescent="0.25">
      <c r="A7803" s="7" t="s">
        <v>28466</v>
      </c>
      <c r="B7803" s="7" t="s">
        <v>28467</v>
      </c>
      <c r="C7803" s="7" t="s">
        <v>28468</v>
      </c>
      <c r="D7803" s="7" t="s">
        <v>275</v>
      </c>
      <c r="E7803" s="8" t="s">
        <v>276</v>
      </c>
      <c r="F7803" s="8">
        <v>25000000</v>
      </c>
      <c r="G7803" s="7" t="s">
        <v>23</v>
      </c>
      <c r="H7803" s="7" t="s">
        <v>24</v>
      </c>
      <c r="I7803" s="9" t="s">
        <v>502</v>
      </c>
      <c r="J7803" s="7" t="s">
        <v>503</v>
      </c>
      <c r="K7803" s="10" t="s">
        <v>3499</v>
      </c>
      <c r="L7803" s="7">
        <v>2</v>
      </c>
      <c r="M7803" s="11">
        <v>37257</v>
      </c>
      <c r="N7803" s="7" t="s">
        <v>527</v>
      </c>
      <c r="O7803" s="7" t="s">
        <v>528</v>
      </c>
      <c r="P7803" s="10">
        <v>2002</v>
      </c>
      <c r="Q7803" s="12">
        <v>40960</v>
      </c>
      <c r="R7803" s="12">
        <v>41065</v>
      </c>
    </row>
    <row r="7804" spans="1:18" x14ac:dyDescent="0.25">
      <c r="A7804" s="7" t="s">
        <v>28469</v>
      </c>
      <c r="B7804" s="7" t="s">
        <v>28470</v>
      </c>
      <c r="C7804" s="7" t="s">
        <v>28471</v>
      </c>
      <c r="D7804" s="7" t="s">
        <v>275</v>
      </c>
      <c r="E7804" s="8" t="s">
        <v>276</v>
      </c>
      <c r="F7804" s="8">
        <v>77700000</v>
      </c>
      <c r="G7804" s="7" t="s">
        <v>23</v>
      </c>
      <c r="H7804" s="7" t="s">
        <v>24</v>
      </c>
      <c r="I7804" s="9" t="s">
        <v>502</v>
      </c>
      <c r="J7804" s="7" t="s">
        <v>503</v>
      </c>
      <c r="K7804" s="10" t="s">
        <v>3499</v>
      </c>
      <c r="L7804" s="7">
        <v>2</v>
      </c>
      <c r="Q7804" s="12">
        <v>39111</v>
      </c>
      <c r="R7804" s="12">
        <v>39233</v>
      </c>
    </row>
    <row r="7805" spans="1:18" x14ac:dyDescent="0.25">
      <c r="A7805" s="7" t="s">
        <v>28472</v>
      </c>
      <c r="B7805" s="7" t="s">
        <v>28473</v>
      </c>
      <c r="D7805" s="7" t="s">
        <v>68</v>
      </c>
      <c r="E7805" s="8" t="s">
        <v>69</v>
      </c>
      <c r="F7805" s="8">
        <v>49000000</v>
      </c>
      <c r="G7805" s="7" t="s">
        <v>35</v>
      </c>
      <c r="H7805" s="7" t="s">
        <v>24</v>
      </c>
      <c r="I7805" s="9" t="s">
        <v>3380</v>
      </c>
      <c r="J7805" s="7" t="s">
        <v>3381</v>
      </c>
      <c r="K7805" s="10" t="s">
        <v>10113</v>
      </c>
      <c r="L7805" s="7">
        <v>1</v>
      </c>
      <c r="M7805" s="11">
        <v>40179</v>
      </c>
      <c r="N7805" s="7" t="s">
        <v>96</v>
      </c>
      <c r="O7805" s="7" t="s">
        <v>97</v>
      </c>
      <c r="P7805" s="10">
        <v>2010</v>
      </c>
      <c r="Q7805" s="12">
        <v>40360</v>
      </c>
      <c r="R7805" s="12">
        <v>40360</v>
      </c>
    </row>
    <row r="7806" spans="1:18" x14ac:dyDescent="0.25">
      <c r="A7806" s="7" t="s">
        <v>28474</v>
      </c>
      <c r="B7806" s="7" t="s">
        <v>28475</v>
      </c>
      <c r="C7806" s="7" t="s">
        <v>28476</v>
      </c>
      <c r="D7806" s="7" t="s">
        <v>737</v>
      </c>
      <c r="E7806" s="8" t="s">
        <v>738</v>
      </c>
      <c r="F7806" s="8">
        <v>120000000</v>
      </c>
      <c r="G7806" s="7" t="s">
        <v>35</v>
      </c>
      <c r="H7806" s="7" t="s">
        <v>240</v>
      </c>
      <c r="I7806" s="9" t="s">
        <v>3763</v>
      </c>
      <c r="J7806" s="7" t="s">
        <v>7274</v>
      </c>
      <c r="K7806" s="10" t="s">
        <v>7274</v>
      </c>
      <c r="L7806" s="7">
        <v>1</v>
      </c>
      <c r="M7806" s="11">
        <v>39448</v>
      </c>
      <c r="N7806" s="7" t="s">
        <v>164</v>
      </c>
      <c r="O7806" s="7" t="s">
        <v>165</v>
      </c>
      <c r="P7806" s="10">
        <v>2008</v>
      </c>
      <c r="Q7806" s="12">
        <v>41551</v>
      </c>
      <c r="R7806" s="12">
        <v>41551</v>
      </c>
    </row>
    <row r="7807" spans="1:18" x14ac:dyDescent="0.25">
      <c r="A7807" s="7" t="s">
        <v>28477</v>
      </c>
      <c r="B7807" s="7" t="s">
        <v>28478</v>
      </c>
      <c r="C7807" s="7" t="s">
        <v>28479</v>
      </c>
      <c r="D7807" s="7" t="s">
        <v>28480</v>
      </c>
      <c r="E7807" s="8" t="s">
        <v>6250</v>
      </c>
      <c r="F7807" s="8">
        <v>54000000</v>
      </c>
      <c r="G7807" s="7" t="s">
        <v>35</v>
      </c>
      <c r="H7807" s="7" t="s">
        <v>28481</v>
      </c>
      <c r="I7807" s="9"/>
      <c r="J7807" s="7" t="s">
        <v>28482</v>
      </c>
      <c r="K7807" s="10" t="s">
        <v>28482</v>
      </c>
      <c r="L7807" s="7">
        <v>2</v>
      </c>
      <c r="M7807" s="11">
        <v>40483</v>
      </c>
      <c r="N7807" s="7" t="s">
        <v>198</v>
      </c>
      <c r="O7807" s="7" t="s">
        <v>199</v>
      </c>
      <c r="P7807" s="10">
        <v>2010</v>
      </c>
      <c r="Q7807" s="12">
        <v>40544</v>
      </c>
      <c r="R7807" s="12">
        <v>41913</v>
      </c>
    </row>
    <row r="7808" spans="1:18" x14ac:dyDescent="0.25">
      <c r="A7808" s="7" t="s">
        <v>28483</v>
      </c>
      <c r="B7808" s="7" t="s">
        <v>28484</v>
      </c>
      <c r="C7808" s="7" t="s">
        <v>28485</v>
      </c>
      <c r="D7808" s="7" t="s">
        <v>275</v>
      </c>
      <c r="E7808" s="8" t="s">
        <v>276</v>
      </c>
      <c r="F7808" s="8">
        <v>12400000</v>
      </c>
      <c r="G7808" s="7" t="s">
        <v>35</v>
      </c>
      <c r="H7808" s="7" t="s">
        <v>24</v>
      </c>
      <c r="I7808" s="9" t="s">
        <v>281</v>
      </c>
      <c r="J7808" s="7" t="s">
        <v>282</v>
      </c>
      <c r="K7808" s="10" t="s">
        <v>346</v>
      </c>
      <c r="L7808" s="7">
        <v>2</v>
      </c>
      <c r="M7808" s="11">
        <v>38718</v>
      </c>
      <c r="N7808" s="7" t="s">
        <v>400</v>
      </c>
      <c r="O7808" s="7" t="s">
        <v>401</v>
      </c>
      <c r="P7808" s="10">
        <v>2006</v>
      </c>
      <c r="Q7808" s="12">
        <v>39251</v>
      </c>
      <c r="R7808" s="12">
        <v>40087</v>
      </c>
    </row>
    <row r="7809" spans="1:18" x14ac:dyDescent="0.25">
      <c r="A7809" s="7" t="s">
        <v>28486</v>
      </c>
      <c r="B7809" s="7" t="s">
        <v>28487</v>
      </c>
      <c r="C7809" s="7" t="s">
        <v>28488</v>
      </c>
      <c r="D7809" s="7" t="s">
        <v>625</v>
      </c>
      <c r="E7809" s="8" t="s">
        <v>323</v>
      </c>
      <c r="F7809" s="8">
        <v>8360000</v>
      </c>
      <c r="G7809" s="7" t="s">
        <v>23</v>
      </c>
      <c r="H7809" s="7" t="s">
        <v>24</v>
      </c>
      <c r="I7809" s="9" t="s">
        <v>188</v>
      </c>
      <c r="J7809" s="7" t="s">
        <v>189</v>
      </c>
      <c r="K7809" s="10" t="s">
        <v>189</v>
      </c>
      <c r="L7809" s="7">
        <v>3</v>
      </c>
      <c r="M7809" s="11">
        <v>37987</v>
      </c>
      <c r="N7809" s="7" t="s">
        <v>424</v>
      </c>
      <c r="O7809" s="7" t="s">
        <v>425</v>
      </c>
      <c r="P7809" s="10">
        <v>2004</v>
      </c>
      <c r="Q7809" s="12">
        <v>38808</v>
      </c>
      <c r="R7809" s="12">
        <v>40374</v>
      </c>
    </row>
    <row r="7810" spans="1:18" x14ac:dyDescent="0.25">
      <c r="A7810" s="7" t="s">
        <v>28489</v>
      </c>
      <c r="B7810" s="7" t="s">
        <v>28490</v>
      </c>
      <c r="C7810" s="7" t="s">
        <v>28491</v>
      </c>
      <c r="D7810" s="7" t="s">
        <v>28492</v>
      </c>
      <c r="E7810" s="8" t="s">
        <v>13133</v>
      </c>
      <c r="F7810" s="8">
        <v>56600000</v>
      </c>
      <c r="G7810" s="7" t="s">
        <v>35</v>
      </c>
      <c r="I7810" s="9"/>
      <c r="J7810" s="7"/>
      <c r="L7810" s="7">
        <v>2</v>
      </c>
      <c r="M7810" s="11">
        <v>39448</v>
      </c>
      <c r="N7810" s="7" t="s">
        <v>164</v>
      </c>
      <c r="O7810" s="7" t="s">
        <v>165</v>
      </c>
      <c r="P7810" s="10">
        <v>2008</v>
      </c>
      <c r="Q7810" s="12">
        <v>40183</v>
      </c>
      <c r="R7810" s="12">
        <v>41526</v>
      </c>
    </row>
    <row r="7811" spans="1:18" x14ac:dyDescent="0.25">
      <c r="A7811" s="7" t="s">
        <v>28493</v>
      </c>
      <c r="B7811" s="7" t="s">
        <v>28494</v>
      </c>
      <c r="C7811" s="7" t="s">
        <v>28495</v>
      </c>
      <c r="F7811" s="8">
        <v>2000000</v>
      </c>
      <c r="H7811" s="7" t="s">
        <v>13051</v>
      </c>
      <c r="I7811" s="9"/>
      <c r="J7811" s="7" t="s">
        <v>28496</v>
      </c>
      <c r="K7811" s="10" t="s">
        <v>28497</v>
      </c>
      <c r="L7811" s="7">
        <v>1</v>
      </c>
      <c r="Q7811" s="12">
        <v>40728</v>
      </c>
      <c r="R7811" s="12">
        <v>40728</v>
      </c>
    </row>
    <row r="7812" spans="1:18" x14ac:dyDescent="0.25">
      <c r="A7812" s="7" t="s">
        <v>28498</v>
      </c>
      <c r="B7812" s="7" t="s">
        <v>28499</v>
      </c>
      <c r="C7812" s="7" t="s">
        <v>28500</v>
      </c>
      <c r="D7812" s="7" t="s">
        <v>737</v>
      </c>
      <c r="E7812" s="8" t="s">
        <v>738</v>
      </c>
      <c r="F7812" s="8">
        <v>5569650</v>
      </c>
      <c r="G7812" s="7" t="s">
        <v>35</v>
      </c>
      <c r="H7812" s="7" t="s">
        <v>354</v>
      </c>
      <c r="I7812" s="9"/>
      <c r="J7812" s="7" t="s">
        <v>355</v>
      </c>
      <c r="K7812" s="10" t="s">
        <v>28501</v>
      </c>
      <c r="L7812" s="7">
        <v>1</v>
      </c>
      <c r="Q7812" s="12">
        <v>41096</v>
      </c>
      <c r="R7812" s="12">
        <v>41096</v>
      </c>
    </row>
    <row r="7813" spans="1:18" x14ac:dyDescent="0.25">
      <c r="A7813" s="7" t="s">
        <v>28502</v>
      </c>
      <c r="B7813" s="7" t="s">
        <v>28503</v>
      </c>
      <c r="C7813" s="7" t="s">
        <v>28504</v>
      </c>
      <c r="D7813" s="7" t="s">
        <v>28505</v>
      </c>
      <c r="E7813" s="8" t="s">
        <v>2060</v>
      </c>
      <c r="F7813" s="8">
        <v>17000000</v>
      </c>
      <c r="G7813" s="7" t="s">
        <v>35</v>
      </c>
      <c r="H7813" s="7" t="s">
        <v>680</v>
      </c>
      <c r="I7813" s="9"/>
      <c r="J7813" s="7" t="s">
        <v>681</v>
      </c>
      <c r="K7813" s="10" t="s">
        <v>681</v>
      </c>
      <c r="L7813" s="7">
        <v>1</v>
      </c>
      <c r="M7813" s="11">
        <v>35065</v>
      </c>
      <c r="N7813" s="7" t="s">
        <v>3258</v>
      </c>
      <c r="O7813" s="7" t="s">
        <v>3259</v>
      </c>
      <c r="P7813" s="10">
        <v>1996</v>
      </c>
      <c r="Q7813" s="12">
        <v>41730</v>
      </c>
      <c r="R7813" s="12">
        <v>41730</v>
      </c>
    </row>
    <row r="7814" spans="1:18" x14ac:dyDescent="0.25">
      <c r="A7814" s="7" t="s">
        <v>28506</v>
      </c>
      <c r="B7814" s="7" t="s">
        <v>28507</v>
      </c>
      <c r="C7814" s="7" t="s">
        <v>28508</v>
      </c>
      <c r="D7814" s="7" t="s">
        <v>1845</v>
      </c>
      <c r="E7814" s="8" t="s">
        <v>1846</v>
      </c>
      <c r="F7814" s="8">
        <v>255000</v>
      </c>
      <c r="G7814" s="7" t="s">
        <v>35</v>
      </c>
      <c r="H7814" s="7" t="s">
        <v>24</v>
      </c>
      <c r="I7814" s="9" t="s">
        <v>2443</v>
      </c>
      <c r="J7814" s="7" t="s">
        <v>6569</v>
      </c>
      <c r="K7814" s="10" t="s">
        <v>28509</v>
      </c>
      <c r="L7814" s="7">
        <v>1</v>
      </c>
      <c r="Q7814" s="12">
        <v>40976</v>
      </c>
      <c r="R7814" s="12">
        <v>40976</v>
      </c>
    </row>
    <row r="7815" spans="1:18" x14ac:dyDescent="0.25">
      <c r="A7815" s="7" t="s">
        <v>28510</v>
      </c>
      <c r="B7815" s="7" t="s">
        <v>28511</v>
      </c>
      <c r="C7815" s="7" t="s">
        <v>28512</v>
      </c>
      <c r="D7815" s="7" t="s">
        <v>275</v>
      </c>
      <c r="E7815" s="8" t="s">
        <v>276</v>
      </c>
      <c r="F7815" s="8">
        <v>0</v>
      </c>
      <c r="G7815" s="7" t="s">
        <v>35</v>
      </c>
      <c r="H7815" s="7" t="s">
        <v>196</v>
      </c>
      <c r="I7815" s="9"/>
      <c r="J7815" s="7" t="s">
        <v>3825</v>
      </c>
      <c r="K7815" s="10" t="s">
        <v>28513</v>
      </c>
      <c r="L7815" s="7">
        <v>1</v>
      </c>
      <c r="M7815" s="11">
        <v>38353</v>
      </c>
      <c r="N7815" s="7" t="s">
        <v>435</v>
      </c>
      <c r="O7815" s="7" t="s">
        <v>436</v>
      </c>
      <c r="P7815" s="10">
        <v>2005</v>
      </c>
      <c r="Q7815" s="12">
        <v>40165</v>
      </c>
      <c r="R7815" s="12">
        <v>40165</v>
      </c>
    </row>
    <row r="7816" spans="1:18" x14ac:dyDescent="0.25">
      <c r="A7816" s="7" t="s">
        <v>28514</v>
      </c>
      <c r="B7816" s="7" t="s">
        <v>28515</v>
      </c>
      <c r="C7816" s="7" t="s">
        <v>28516</v>
      </c>
      <c r="D7816" s="7" t="s">
        <v>28517</v>
      </c>
      <c r="E7816" s="8" t="s">
        <v>972</v>
      </c>
      <c r="F7816" s="8">
        <v>0</v>
      </c>
      <c r="G7816" s="7" t="s">
        <v>35</v>
      </c>
      <c r="H7816" s="7" t="s">
        <v>469</v>
      </c>
      <c r="I7816" s="9"/>
      <c r="J7816" s="7" t="s">
        <v>2348</v>
      </c>
      <c r="L7816" s="7">
        <v>1</v>
      </c>
      <c r="Q7816" s="12">
        <v>41803</v>
      </c>
      <c r="R7816" s="12">
        <v>41803</v>
      </c>
    </row>
    <row r="7817" spans="1:18" x14ac:dyDescent="0.25">
      <c r="A7817" s="7" t="s">
        <v>28518</v>
      </c>
      <c r="B7817" s="7" t="s">
        <v>28519</v>
      </c>
      <c r="C7817" s="7" t="s">
        <v>28520</v>
      </c>
      <c r="D7817" s="7" t="s">
        <v>1664</v>
      </c>
      <c r="E7817" s="8" t="s">
        <v>1665</v>
      </c>
      <c r="F7817" s="8">
        <v>51340328</v>
      </c>
      <c r="G7817" s="7" t="s">
        <v>35</v>
      </c>
      <c r="H7817" s="7" t="s">
        <v>24</v>
      </c>
      <c r="I7817" s="9" t="s">
        <v>782</v>
      </c>
      <c r="J7817" s="7" t="s">
        <v>783</v>
      </c>
      <c r="K7817" s="10" t="s">
        <v>3296</v>
      </c>
      <c r="L7817" s="7">
        <v>5</v>
      </c>
      <c r="Q7817" s="12">
        <v>39141</v>
      </c>
      <c r="R7817" s="12">
        <v>41744</v>
      </c>
    </row>
    <row r="7818" spans="1:18" x14ac:dyDescent="0.25">
      <c r="A7818" s="7" t="s">
        <v>28521</v>
      </c>
      <c r="B7818" s="7" t="s">
        <v>28522</v>
      </c>
      <c r="C7818" s="7" t="s">
        <v>28523</v>
      </c>
      <c r="D7818" s="7" t="s">
        <v>28524</v>
      </c>
      <c r="E7818" s="8" t="s">
        <v>3494</v>
      </c>
      <c r="F7818" s="8">
        <v>20000</v>
      </c>
      <c r="G7818" s="7" t="s">
        <v>35</v>
      </c>
      <c r="H7818" s="7" t="s">
        <v>24</v>
      </c>
      <c r="I7818" s="9" t="s">
        <v>36</v>
      </c>
      <c r="J7818" s="7" t="s">
        <v>181</v>
      </c>
      <c r="K7818" s="10" t="s">
        <v>594</v>
      </c>
      <c r="L7818" s="7">
        <v>1</v>
      </c>
      <c r="M7818" s="11">
        <v>40179</v>
      </c>
      <c r="N7818" s="7" t="s">
        <v>96</v>
      </c>
      <c r="O7818" s="7" t="s">
        <v>97</v>
      </c>
      <c r="P7818" s="10">
        <v>2010</v>
      </c>
      <c r="Q7818" s="12">
        <v>41579</v>
      </c>
      <c r="R7818" s="12">
        <v>41579</v>
      </c>
    </row>
    <row r="7819" spans="1:18" x14ac:dyDescent="0.25">
      <c r="A7819" s="7" t="s">
        <v>28525</v>
      </c>
      <c r="B7819" s="7" t="s">
        <v>28526</v>
      </c>
      <c r="C7819" s="7" t="s">
        <v>28527</v>
      </c>
      <c r="D7819" s="7" t="s">
        <v>1277</v>
      </c>
      <c r="E7819" s="8" t="s">
        <v>1278</v>
      </c>
      <c r="F7819" s="8">
        <v>2500000</v>
      </c>
      <c r="G7819" s="7" t="s">
        <v>35</v>
      </c>
      <c r="H7819" s="7" t="s">
        <v>1347</v>
      </c>
      <c r="I7819" s="9"/>
      <c r="J7819" s="7" t="s">
        <v>7130</v>
      </c>
      <c r="K7819" s="10" t="s">
        <v>7130</v>
      </c>
      <c r="L7819" s="7">
        <v>1</v>
      </c>
      <c r="M7819" s="11">
        <v>40909</v>
      </c>
      <c r="N7819" s="7" t="s">
        <v>111</v>
      </c>
      <c r="O7819" s="7" t="s">
        <v>112</v>
      </c>
      <c r="P7819" s="10">
        <v>2012</v>
      </c>
      <c r="Q7819" s="12">
        <v>41460</v>
      </c>
      <c r="R7819" s="12">
        <v>41460</v>
      </c>
    </row>
    <row r="7820" spans="1:18" x14ac:dyDescent="0.25">
      <c r="A7820" s="7" t="s">
        <v>28528</v>
      </c>
      <c r="B7820" s="7" t="s">
        <v>28529</v>
      </c>
      <c r="C7820" s="7" t="s">
        <v>28530</v>
      </c>
      <c r="F7820" s="8">
        <v>2372000</v>
      </c>
      <c r="G7820" s="7" t="s">
        <v>35</v>
      </c>
      <c r="H7820" s="7" t="s">
        <v>24</v>
      </c>
      <c r="I7820" s="9" t="s">
        <v>36</v>
      </c>
      <c r="J7820" s="7" t="s">
        <v>181</v>
      </c>
      <c r="K7820" s="10" t="s">
        <v>6368</v>
      </c>
      <c r="L7820" s="7">
        <v>3</v>
      </c>
      <c r="M7820" s="11">
        <v>40179</v>
      </c>
      <c r="N7820" s="7" t="s">
        <v>96</v>
      </c>
      <c r="O7820" s="7" t="s">
        <v>97</v>
      </c>
      <c r="P7820" s="10">
        <v>2010</v>
      </c>
      <c r="Q7820" s="12">
        <v>40746</v>
      </c>
      <c r="R7820" s="12">
        <v>41365</v>
      </c>
    </row>
    <row r="7821" spans="1:18" x14ac:dyDescent="0.25">
      <c r="A7821" s="7" t="s">
        <v>28531</v>
      </c>
      <c r="B7821" s="7" t="s">
        <v>28532</v>
      </c>
      <c r="C7821" s="7" t="s">
        <v>28533</v>
      </c>
      <c r="D7821" s="7" t="s">
        <v>275</v>
      </c>
      <c r="E7821" s="8" t="s">
        <v>276</v>
      </c>
      <c r="F7821" s="8">
        <v>60943184</v>
      </c>
      <c r="G7821" s="7" t="s">
        <v>35</v>
      </c>
      <c r="H7821" s="7" t="s">
        <v>24</v>
      </c>
      <c r="I7821" s="9" t="s">
        <v>151</v>
      </c>
      <c r="J7821" s="7" t="s">
        <v>152</v>
      </c>
      <c r="K7821" s="10" t="s">
        <v>152</v>
      </c>
      <c r="L7821" s="7">
        <v>3</v>
      </c>
      <c r="M7821" s="11">
        <v>40544</v>
      </c>
      <c r="N7821" s="7" t="s">
        <v>537</v>
      </c>
      <c r="O7821" s="7" t="s">
        <v>505</v>
      </c>
      <c r="P7821" s="10">
        <v>2011</v>
      </c>
      <c r="Q7821" s="12">
        <v>41004</v>
      </c>
      <c r="R7821" s="12">
        <v>41841</v>
      </c>
    </row>
    <row r="7822" spans="1:18" x14ac:dyDescent="0.25">
      <c r="A7822" s="7" t="s">
        <v>28534</v>
      </c>
      <c r="B7822" s="7" t="s">
        <v>28535</v>
      </c>
      <c r="C7822" s="7" t="s">
        <v>28536</v>
      </c>
      <c r="D7822" s="7" t="s">
        <v>275</v>
      </c>
      <c r="E7822" s="8" t="s">
        <v>276</v>
      </c>
      <c r="F7822" s="8">
        <v>39500000</v>
      </c>
      <c r="G7822" s="7" t="s">
        <v>23</v>
      </c>
      <c r="H7822" s="7" t="s">
        <v>24</v>
      </c>
      <c r="I7822" s="9" t="s">
        <v>36</v>
      </c>
      <c r="J7822" s="7" t="s">
        <v>1162</v>
      </c>
      <c r="K7822" s="10" t="s">
        <v>1162</v>
      </c>
      <c r="L7822" s="7">
        <v>2</v>
      </c>
      <c r="Q7822" s="12">
        <v>39255</v>
      </c>
      <c r="R7822" s="12">
        <v>40493</v>
      </c>
    </row>
    <row r="7823" spans="1:18" x14ac:dyDescent="0.25">
      <c r="A7823" s="7" t="s">
        <v>28537</v>
      </c>
      <c r="B7823" s="7" t="s">
        <v>28538</v>
      </c>
      <c r="C7823" s="7" t="s">
        <v>28539</v>
      </c>
      <c r="D7823" s="7" t="s">
        <v>1295</v>
      </c>
      <c r="E7823" s="8" t="s">
        <v>1296</v>
      </c>
      <c r="F7823" s="8">
        <v>456225</v>
      </c>
      <c r="G7823" s="7" t="s">
        <v>80</v>
      </c>
      <c r="H7823" s="7" t="s">
        <v>24</v>
      </c>
      <c r="I7823" s="9" t="s">
        <v>2221</v>
      </c>
      <c r="J7823" s="7" t="s">
        <v>2222</v>
      </c>
      <c r="K7823" s="10" t="s">
        <v>28540</v>
      </c>
      <c r="L7823" s="7">
        <v>3</v>
      </c>
      <c r="Q7823" s="12">
        <v>39980</v>
      </c>
      <c r="R7823" s="12">
        <v>40662</v>
      </c>
    </row>
    <row r="7824" spans="1:18" x14ac:dyDescent="0.25">
      <c r="A7824" s="7" t="s">
        <v>28541</v>
      </c>
      <c r="B7824" s="7" t="s">
        <v>28542</v>
      </c>
      <c r="C7824" s="7" t="s">
        <v>28543</v>
      </c>
      <c r="D7824" s="7" t="s">
        <v>275</v>
      </c>
      <c r="E7824" s="8" t="s">
        <v>276</v>
      </c>
      <c r="F7824" s="8">
        <v>79576170</v>
      </c>
      <c r="G7824" s="7" t="s">
        <v>35</v>
      </c>
      <c r="I7824" s="9"/>
      <c r="J7824" s="7"/>
      <c r="L7824" s="7">
        <v>3</v>
      </c>
      <c r="Q7824" s="12">
        <v>40385</v>
      </c>
      <c r="R7824" s="12">
        <v>40472</v>
      </c>
    </row>
    <row r="7825" spans="1:18" x14ac:dyDescent="0.25">
      <c r="A7825" s="7" t="s">
        <v>28544</v>
      </c>
      <c r="B7825" s="7" t="s">
        <v>28545</v>
      </c>
      <c r="C7825" s="7" t="s">
        <v>28546</v>
      </c>
      <c r="D7825" s="7" t="s">
        <v>1664</v>
      </c>
      <c r="E7825" s="8" t="s">
        <v>1665</v>
      </c>
      <c r="F7825" s="8">
        <v>5924066</v>
      </c>
      <c r="G7825" s="7" t="s">
        <v>35</v>
      </c>
      <c r="H7825" s="7" t="s">
        <v>24</v>
      </c>
      <c r="I7825" s="9" t="s">
        <v>36</v>
      </c>
      <c r="J7825" s="7" t="s">
        <v>181</v>
      </c>
      <c r="K7825" s="10" t="s">
        <v>695</v>
      </c>
      <c r="L7825" s="7">
        <v>1</v>
      </c>
      <c r="M7825" s="11">
        <v>40909</v>
      </c>
      <c r="N7825" s="7" t="s">
        <v>111</v>
      </c>
      <c r="O7825" s="7" t="s">
        <v>112</v>
      </c>
      <c r="P7825" s="10">
        <v>2012</v>
      </c>
      <c r="Q7825" s="12">
        <v>41194</v>
      </c>
      <c r="R7825" s="12">
        <v>41194</v>
      </c>
    </row>
    <row r="7826" spans="1:18" x14ac:dyDescent="0.25">
      <c r="A7826" s="7" t="s">
        <v>28547</v>
      </c>
      <c r="B7826" s="7" t="s">
        <v>3705</v>
      </c>
      <c r="C7826" s="7" t="s">
        <v>28548</v>
      </c>
      <c r="D7826" s="7" t="s">
        <v>28549</v>
      </c>
      <c r="E7826" s="8" t="s">
        <v>28550</v>
      </c>
      <c r="F7826" s="8">
        <v>98000000</v>
      </c>
      <c r="G7826" s="7" t="s">
        <v>35</v>
      </c>
      <c r="H7826" s="7" t="s">
        <v>24</v>
      </c>
      <c r="I7826" s="9" t="s">
        <v>36</v>
      </c>
      <c r="J7826" s="7" t="s">
        <v>37</v>
      </c>
      <c r="K7826" s="10" t="s">
        <v>9084</v>
      </c>
      <c r="L7826" s="7">
        <v>2</v>
      </c>
      <c r="Q7826" s="12">
        <v>39352</v>
      </c>
      <c r="R7826" s="12">
        <v>41708</v>
      </c>
    </row>
    <row r="7827" spans="1:18" x14ac:dyDescent="0.25">
      <c r="A7827" s="7" t="s">
        <v>28551</v>
      </c>
      <c r="B7827" s="7" t="s">
        <v>28552</v>
      </c>
      <c r="C7827" s="7" t="s">
        <v>28553</v>
      </c>
      <c r="D7827" s="7" t="s">
        <v>3327</v>
      </c>
      <c r="E7827" s="8" t="s">
        <v>276</v>
      </c>
      <c r="F7827" s="8">
        <v>3439787</v>
      </c>
      <c r="G7827" s="7" t="s">
        <v>35</v>
      </c>
      <c r="H7827" s="7" t="s">
        <v>24</v>
      </c>
      <c r="I7827" s="9" t="s">
        <v>782</v>
      </c>
      <c r="J7827" s="7" t="s">
        <v>783</v>
      </c>
      <c r="K7827" s="10" t="s">
        <v>783</v>
      </c>
      <c r="L7827" s="7">
        <v>2</v>
      </c>
      <c r="M7827" s="11">
        <v>39448</v>
      </c>
      <c r="N7827" s="7" t="s">
        <v>164</v>
      </c>
      <c r="O7827" s="7" t="s">
        <v>165</v>
      </c>
      <c r="P7827" s="10">
        <v>2008</v>
      </c>
      <c r="Q7827" s="12">
        <v>40921</v>
      </c>
      <c r="R7827" s="12">
        <v>41597</v>
      </c>
    </row>
    <row r="7828" spans="1:18" x14ac:dyDescent="0.25">
      <c r="A7828" s="7" t="s">
        <v>28554</v>
      </c>
      <c r="B7828" s="7" t="s">
        <v>28555</v>
      </c>
      <c r="C7828" s="7" t="s">
        <v>28556</v>
      </c>
      <c r="D7828" s="7" t="s">
        <v>433</v>
      </c>
      <c r="E7828" s="8" t="s">
        <v>434</v>
      </c>
      <c r="F7828" s="8">
        <v>8800000</v>
      </c>
      <c r="G7828" s="7" t="s">
        <v>35</v>
      </c>
      <c r="H7828" s="7" t="s">
        <v>24</v>
      </c>
      <c r="I7828" s="9" t="s">
        <v>151</v>
      </c>
      <c r="J7828" s="7" t="s">
        <v>613</v>
      </c>
      <c r="K7828" s="10" t="s">
        <v>28557</v>
      </c>
      <c r="L7828" s="7">
        <v>1</v>
      </c>
      <c r="M7828" s="11">
        <v>32874</v>
      </c>
      <c r="N7828" s="7" t="s">
        <v>416</v>
      </c>
      <c r="O7828" s="7" t="s">
        <v>417</v>
      </c>
      <c r="P7828" s="10">
        <v>1990</v>
      </c>
      <c r="Q7828" s="12">
        <v>40255</v>
      </c>
      <c r="R7828" s="12">
        <v>40255</v>
      </c>
    </row>
    <row r="7829" spans="1:18" x14ac:dyDescent="0.25">
      <c r="A7829" s="7" t="s">
        <v>28558</v>
      </c>
      <c r="B7829" s="7" t="s">
        <v>28559</v>
      </c>
      <c r="C7829" s="7" t="s">
        <v>28560</v>
      </c>
      <c r="D7829" s="7" t="s">
        <v>275</v>
      </c>
      <c r="E7829" s="8" t="s">
        <v>276</v>
      </c>
      <c r="F7829" s="8">
        <v>12038812</v>
      </c>
      <c r="G7829" s="7" t="s">
        <v>35</v>
      </c>
      <c r="H7829" s="7" t="s">
        <v>24</v>
      </c>
      <c r="I7829" s="9" t="s">
        <v>188</v>
      </c>
      <c r="J7829" s="7" t="s">
        <v>189</v>
      </c>
      <c r="K7829" s="10" t="s">
        <v>2200</v>
      </c>
      <c r="L7829" s="7">
        <v>5</v>
      </c>
      <c r="M7829" s="11">
        <v>39814</v>
      </c>
      <c r="N7829" s="7" t="s">
        <v>171</v>
      </c>
      <c r="O7829" s="7" t="s">
        <v>172</v>
      </c>
      <c r="P7829" s="10">
        <v>2009</v>
      </c>
      <c r="Q7829" s="12">
        <v>40191</v>
      </c>
      <c r="R7829" s="12">
        <v>41724</v>
      </c>
    </row>
    <row r="7830" spans="1:18" x14ac:dyDescent="0.25">
      <c r="A7830" s="7" t="s">
        <v>28561</v>
      </c>
      <c r="B7830" s="7" t="s">
        <v>28562</v>
      </c>
      <c r="D7830" s="7" t="s">
        <v>6760</v>
      </c>
      <c r="E7830" s="8" t="s">
        <v>6761</v>
      </c>
      <c r="F7830" s="8">
        <v>35000</v>
      </c>
      <c r="G7830" s="7" t="s">
        <v>35</v>
      </c>
      <c r="H7830" s="7" t="s">
        <v>24</v>
      </c>
      <c r="I7830" s="9" t="s">
        <v>1171</v>
      </c>
      <c r="J7830" s="7" t="s">
        <v>1872</v>
      </c>
      <c r="K7830" s="10" t="s">
        <v>28563</v>
      </c>
      <c r="L7830" s="7">
        <v>1</v>
      </c>
      <c r="M7830" s="11">
        <v>39814</v>
      </c>
      <c r="N7830" s="7" t="s">
        <v>171</v>
      </c>
      <c r="O7830" s="7" t="s">
        <v>172</v>
      </c>
      <c r="P7830" s="10">
        <v>2009</v>
      </c>
      <c r="Q7830" s="12">
        <v>40233</v>
      </c>
      <c r="R7830" s="12">
        <v>40233</v>
      </c>
    </row>
    <row r="7831" spans="1:18" x14ac:dyDescent="0.25">
      <c r="A7831" s="7" t="s">
        <v>28564</v>
      </c>
      <c r="B7831" s="7" t="s">
        <v>28565</v>
      </c>
      <c r="C7831" s="7" t="s">
        <v>28566</v>
      </c>
      <c r="D7831" s="7" t="s">
        <v>28567</v>
      </c>
      <c r="E7831" s="8" t="s">
        <v>5775</v>
      </c>
      <c r="F7831" s="8">
        <v>44525</v>
      </c>
      <c r="G7831" s="7" t="s">
        <v>35</v>
      </c>
      <c r="H7831" s="7" t="s">
        <v>1347</v>
      </c>
      <c r="I7831" s="9"/>
      <c r="J7831" s="7" t="s">
        <v>1348</v>
      </c>
      <c r="K7831" s="10" t="s">
        <v>1348</v>
      </c>
      <c r="L7831" s="7">
        <v>2</v>
      </c>
      <c r="M7831" s="11">
        <v>39182</v>
      </c>
      <c r="N7831" s="7" t="s">
        <v>5011</v>
      </c>
      <c r="O7831" s="7" t="s">
        <v>2756</v>
      </c>
      <c r="P7831" s="10">
        <v>2007</v>
      </c>
      <c r="Q7831" s="12">
        <v>39828</v>
      </c>
      <c r="R7831" s="12">
        <v>40592</v>
      </c>
    </row>
    <row r="7832" spans="1:18" x14ac:dyDescent="0.25">
      <c r="A7832" s="7" t="s">
        <v>28568</v>
      </c>
      <c r="B7832" s="7" t="s">
        <v>28569</v>
      </c>
      <c r="D7832" s="7" t="s">
        <v>275</v>
      </c>
      <c r="E7832" s="8" t="s">
        <v>276</v>
      </c>
      <c r="F7832" s="8">
        <v>2732960</v>
      </c>
      <c r="G7832" s="7" t="s">
        <v>35</v>
      </c>
      <c r="H7832" s="7" t="s">
        <v>24</v>
      </c>
      <c r="I7832" s="9" t="s">
        <v>36</v>
      </c>
      <c r="J7832" s="7" t="s">
        <v>181</v>
      </c>
      <c r="K7832" s="10" t="s">
        <v>3417</v>
      </c>
      <c r="L7832" s="7">
        <v>3</v>
      </c>
      <c r="M7832" s="11">
        <v>37987</v>
      </c>
      <c r="N7832" s="7" t="s">
        <v>424</v>
      </c>
      <c r="O7832" s="7" t="s">
        <v>425</v>
      </c>
      <c r="P7832" s="10">
        <v>2004</v>
      </c>
      <c r="Q7832" s="12">
        <v>40065</v>
      </c>
      <c r="R7832" s="12">
        <v>40497</v>
      </c>
    </row>
    <row r="7833" spans="1:18" x14ac:dyDescent="0.25">
      <c r="A7833" s="7" t="s">
        <v>28570</v>
      </c>
      <c r="B7833" s="7" t="s">
        <v>28571</v>
      </c>
      <c r="C7833" s="7" t="s">
        <v>28572</v>
      </c>
      <c r="D7833" s="7" t="s">
        <v>227</v>
      </c>
      <c r="E7833" s="8" t="s">
        <v>228</v>
      </c>
      <c r="F7833" s="8">
        <v>17500000</v>
      </c>
      <c r="G7833" s="7" t="s">
        <v>35</v>
      </c>
      <c r="H7833" s="7" t="s">
        <v>24</v>
      </c>
      <c r="I7833" s="9" t="s">
        <v>1321</v>
      </c>
      <c r="J7833" s="7" t="s">
        <v>613</v>
      </c>
      <c r="K7833" s="10" t="s">
        <v>3118</v>
      </c>
      <c r="L7833" s="7">
        <v>2</v>
      </c>
      <c r="M7833" s="11">
        <v>35065</v>
      </c>
      <c r="N7833" s="7" t="s">
        <v>3258</v>
      </c>
      <c r="O7833" s="7" t="s">
        <v>3259</v>
      </c>
      <c r="P7833" s="10">
        <v>1996</v>
      </c>
      <c r="Q7833" s="12">
        <v>38658</v>
      </c>
      <c r="R7833" s="12">
        <v>39420</v>
      </c>
    </row>
    <row r="7834" spans="1:18" x14ac:dyDescent="0.25">
      <c r="A7834" s="7" t="s">
        <v>28573</v>
      </c>
      <c r="B7834" s="7" t="s">
        <v>28574</v>
      </c>
      <c r="C7834" s="7" t="s">
        <v>28575</v>
      </c>
      <c r="D7834" s="7" t="s">
        <v>275</v>
      </c>
      <c r="E7834" s="8" t="s">
        <v>276</v>
      </c>
      <c r="F7834" s="8">
        <v>4667960</v>
      </c>
      <c r="G7834" s="7" t="s">
        <v>35</v>
      </c>
      <c r="H7834" s="7" t="s">
        <v>24</v>
      </c>
      <c r="I7834" s="9" t="s">
        <v>502</v>
      </c>
      <c r="J7834" s="7" t="s">
        <v>5387</v>
      </c>
      <c r="K7834" s="10" t="s">
        <v>7915</v>
      </c>
      <c r="L7834" s="7">
        <v>6</v>
      </c>
      <c r="M7834" s="11">
        <v>39448</v>
      </c>
      <c r="N7834" s="7" t="s">
        <v>164</v>
      </c>
      <c r="O7834" s="7" t="s">
        <v>165</v>
      </c>
      <c r="P7834" s="10">
        <v>2008</v>
      </c>
      <c r="Q7834" s="12">
        <v>40104</v>
      </c>
      <c r="R7834" s="12">
        <v>41723</v>
      </c>
    </row>
    <row r="7835" spans="1:18" x14ac:dyDescent="0.25">
      <c r="A7835" s="7" t="s">
        <v>28576</v>
      </c>
      <c r="B7835" s="7" t="s">
        <v>28577</v>
      </c>
      <c r="C7835" s="7" t="s">
        <v>28578</v>
      </c>
      <c r="D7835" s="7" t="s">
        <v>3345</v>
      </c>
      <c r="E7835" s="8" t="s">
        <v>2026</v>
      </c>
      <c r="F7835" s="8">
        <v>2600000</v>
      </c>
      <c r="G7835" s="7" t="s">
        <v>80</v>
      </c>
      <c r="H7835" s="7" t="s">
        <v>24</v>
      </c>
      <c r="I7835" s="9" t="s">
        <v>151</v>
      </c>
      <c r="J7835" s="7" t="s">
        <v>7150</v>
      </c>
      <c r="K7835" s="10" t="s">
        <v>7151</v>
      </c>
      <c r="L7835" s="7">
        <v>1</v>
      </c>
      <c r="M7835" s="11">
        <v>37257</v>
      </c>
      <c r="N7835" s="7" t="s">
        <v>527</v>
      </c>
      <c r="O7835" s="7" t="s">
        <v>528</v>
      </c>
      <c r="P7835" s="10">
        <v>2002</v>
      </c>
      <c r="Q7835" s="12">
        <v>38828</v>
      </c>
      <c r="R7835" s="12">
        <v>38828</v>
      </c>
    </row>
    <row r="7836" spans="1:18" x14ac:dyDescent="0.25">
      <c r="A7836" s="7" t="s">
        <v>28579</v>
      </c>
      <c r="B7836" s="7" t="s">
        <v>28580</v>
      </c>
      <c r="C7836" s="7" t="s">
        <v>28581</v>
      </c>
      <c r="D7836" s="7" t="s">
        <v>122</v>
      </c>
      <c r="E7836" s="8" t="s">
        <v>123</v>
      </c>
      <c r="F7836" s="8">
        <v>50000</v>
      </c>
      <c r="G7836" s="7" t="s">
        <v>35</v>
      </c>
      <c r="H7836" s="7" t="s">
        <v>24</v>
      </c>
      <c r="I7836" s="9" t="s">
        <v>502</v>
      </c>
      <c r="J7836" s="7" t="s">
        <v>10658</v>
      </c>
      <c r="K7836" s="10" t="s">
        <v>15809</v>
      </c>
      <c r="L7836" s="7">
        <v>2</v>
      </c>
      <c r="Q7836" s="12">
        <v>41326</v>
      </c>
      <c r="R7836" s="12">
        <v>41736</v>
      </c>
    </row>
    <row r="7837" spans="1:18" x14ac:dyDescent="0.25">
      <c r="A7837" s="7" t="s">
        <v>28582</v>
      </c>
      <c r="B7837" s="7" t="s">
        <v>28583</v>
      </c>
      <c r="C7837" s="7" t="s">
        <v>28584</v>
      </c>
      <c r="D7837" s="7" t="s">
        <v>23535</v>
      </c>
      <c r="E7837" s="8" t="s">
        <v>69</v>
      </c>
      <c r="F7837" s="8">
        <v>6200000</v>
      </c>
      <c r="G7837" s="7" t="s">
        <v>35</v>
      </c>
      <c r="H7837" s="7" t="s">
        <v>24</v>
      </c>
      <c r="I7837" s="9" t="s">
        <v>25</v>
      </c>
      <c r="J7837" s="7" t="s">
        <v>26</v>
      </c>
      <c r="K7837" s="10" t="s">
        <v>27</v>
      </c>
      <c r="L7837" s="7">
        <v>1</v>
      </c>
      <c r="M7837" s="11">
        <v>41275</v>
      </c>
      <c r="N7837" s="7" t="s">
        <v>146</v>
      </c>
      <c r="O7837" s="7" t="s">
        <v>147</v>
      </c>
      <c r="P7837" s="10">
        <v>2013</v>
      </c>
      <c r="Q7837" s="12">
        <v>41732</v>
      </c>
      <c r="R7837" s="12">
        <v>41732</v>
      </c>
    </row>
    <row r="7838" spans="1:18" x14ac:dyDescent="0.25">
      <c r="A7838" s="7" t="s">
        <v>28585</v>
      </c>
      <c r="B7838" s="7" t="s">
        <v>28586</v>
      </c>
      <c r="C7838" s="7" t="s">
        <v>28587</v>
      </c>
      <c r="D7838" s="7" t="s">
        <v>275</v>
      </c>
      <c r="E7838" s="8" t="s">
        <v>276</v>
      </c>
      <c r="F7838" s="8">
        <v>2125557</v>
      </c>
      <c r="G7838" s="7" t="s">
        <v>35</v>
      </c>
      <c r="H7838" s="7" t="s">
        <v>24</v>
      </c>
      <c r="I7838" s="9" t="s">
        <v>60</v>
      </c>
      <c r="J7838" s="7" t="s">
        <v>28588</v>
      </c>
      <c r="K7838" s="10" t="s">
        <v>28588</v>
      </c>
      <c r="L7838" s="7">
        <v>1</v>
      </c>
      <c r="M7838" s="11">
        <v>39448</v>
      </c>
      <c r="N7838" s="7" t="s">
        <v>164</v>
      </c>
      <c r="O7838" s="7" t="s">
        <v>165</v>
      </c>
      <c r="P7838" s="10">
        <v>2008</v>
      </c>
      <c r="Q7838" s="12">
        <v>41309</v>
      </c>
      <c r="R7838" s="12">
        <v>41309</v>
      </c>
    </row>
    <row r="7839" spans="1:18" x14ac:dyDescent="0.25">
      <c r="A7839" s="7" t="s">
        <v>28589</v>
      </c>
      <c r="B7839" s="7" t="s">
        <v>28590</v>
      </c>
      <c r="C7839" s="7" t="s">
        <v>28591</v>
      </c>
      <c r="D7839" s="7" t="s">
        <v>68</v>
      </c>
      <c r="E7839" s="8" t="s">
        <v>69</v>
      </c>
      <c r="F7839" s="8">
        <v>28900000</v>
      </c>
      <c r="G7839" s="7" t="s">
        <v>35</v>
      </c>
      <c r="H7839" s="7" t="s">
        <v>24</v>
      </c>
      <c r="I7839" s="9" t="s">
        <v>36</v>
      </c>
      <c r="J7839" s="7" t="s">
        <v>181</v>
      </c>
      <c r="K7839" s="10" t="s">
        <v>182</v>
      </c>
      <c r="L7839" s="7">
        <v>2</v>
      </c>
      <c r="M7839" s="11">
        <v>34335</v>
      </c>
      <c r="N7839" s="7" t="s">
        <v>3155</v>
      </c>
      <c r="O7839" s="7" t="s">
        <v>3156</v>
      </c>
      <c r="P7839" s="10">
        <v>1994</v>
      </c>
      <c r="Q7839" s="12">
        <v>40905</v>
      </c>
      <c r="R7839" s="12">
        <v>41652</v>
      </c>
    </row>
    <row r="7840" spans="1:18" x14ac:dyDescent="0.25">
      <c r="A7840" s="7" t="s">
        <v>28592</v>
      </c>
      <c r="B7840" s="7" t="s">
        <v>28593</v>
      </c>
      <c r="C7840" s="7" t="s">
        <v>28594</v>
      </c>
      <c r="D7840" s="7" t="s">
        <v>625</v>
      </c>
      <c r="E7840" s="8" t="s">
        <v>323</v>
      </c>
      <c r="F7840" s="8">
        <v>170000</v>
      </c>
      <c r="G7840" s="7" t="s">
        <v>80</v>
      </c>
      <c r="H7840" s="7" t="s">
        <v>24</v>
      </c>
      <c r="I7840" s="9" t="s">
        <v>36</v>
      </c>
      <c r="J7840" s="7" t="s">
        <v>37</v>
      </c>
      <c r="K7840" s="10" t="s">
        <v>14301</v>
      </c>
      <c r="L7840" s="7">
        <v>1</v>
      </c>
      <c r="M7840" s="11">
        <v>39814</v>
      </c>
      <c r="N7840" s="7" t="s">
        <v>171</v>
      </c>
      <c r="O7840" s="7" t="s">
        <v>172</v>
      </c>
      <c r="P7840" s="10">
        <v>2009</v>
      </c>
      <c r="Q7840" s="12">
        <v>41158</v>
      </c>
      <c r="R7840" s="12">
        <v>41158</v>
      </c>
    </row>
    <row r="7841" spans="1:18" x14ac:dyDescent="0.25">
      <c r="A7841" s="7" t="s">
        <v>28595</v>
      </c>
      <c r="B7841" s="7" t="s">
        <v>28596</v>
      </c>
      <c r="C7841" s="7" t="s">
        <v>28597</v>
      </c>
      <c r="D7841" s="7" t="s">
        <v>144</v>
      </c>
      <c r="E7841" s="8" t="s">
        <v>145</v>
      </c>
      <c r="F7841" s="8">
        <v>40000</v>
      </c>
      <c r="G7841" s="7" t="s">
        <v>35</v>
      </c>
      <c r="H7841" s="7" t="s">
        <v>108</v>
      </c>
      <c r="I7841" s="9"/>
      <c r="J7841" s="7" t="s">
        <v>109</v>
      </c>
      <c r="K7841" s="10" t="s">
        <v>109</v>
      </c>
      <c r="L7841" s="7">
        <v>1</v>
      </c>
      <c r="Q7841" s="12">
        <v>40977</v>
      </c>
      <c r="R7841" s="12">
        <v>40977</v>
      </c>
    </row>
    <row r="7842" spans="1:18" x14ac:dyDescent="0.25">
      <c r="A7842" s="7" t="s">
        <v>28598</v>
      </c>
      <c r="B7842" s="7" t="s">
        <v>28599</v>
      </c>
      <c r="C7842" s="7" t="s">
        <v>28600</v>
      </c>
      <c r="D7842" s="7" t="s">
        <v>68</v>
      </c>
      <c r="E7842" s="8" t="s">
        <v>69</v>
      </c>
      <c r="F7842" s="8">
        <v>19000000</v>
      </c>
      <c r="G7842" s="7" t="s">
        <v>80</v>
      </c>
      <c r="H7842" s="7" t="s">
        <v>24</v>
      </c>
      <c r="I7842" s="9" t="s">
        <v>281</v>
      </c>
      <c r="J7842" s="7" t="s">
        <v>282</v>
      </c>
      <c r="K7842" s="10" t="s">
        <v>3574</v>
      </c>
      <c r="L7842" s="7">
        <v>2</v>
      </c>
      <c r="M7842" s="11">
        <v>37622</v>
      </c>
      <c r="N7842" s="7" t="s">
        <v>814</v>
      </c>
      <c r="O7842" s="7" t="s">
        <v>815</v>
      </c>
      <c r="P7842" s="10">
        <v>2003</v>
      </c>
      <c r="Q7842" s="12">
        <v>39279</v>
      </c>
      <c r="R7842" s="12">
        <v>41030</v>
      </c>
    </row>
    <row r="7843" spans="1:18" x14ac:dyDescent="0.25">
      <c r="A7843" s="7" t="s">
        <v>28601</v>
      </c>
      <c r="B7843" s="7" t="s">
        <v>28602</v>
      </c>
      <c r="C7843" s="7" t="s">
        <v>28603</v>
      </c>
      <c r="D7843" s="7" t="s">
        <v>719</v>
      </c>
      <c r="E7843" s="8" t="s">
        <v>720</v>
      </c>
      <c r="F7843" s="8">
        <v>1680000</v>
      </c>
      <c r="G7843" s="7" t="s">
        <v>35</v>
      </c>
      <c r="H7843" s="7" t="s">
        <v>24</v>
      </c>
      <c r="I7843" s="9" t="s">
        <v>502</v>
      </c>
      <c r="J7843" s="7" t="s">
        <v>993</v>
      </c>
      <c r="K7843" s="10" t="s">
        <v>993</v>
      </c>
      <c r="L7843" s="7">
        <v>1</v>
      </c>
      <c r="M7843" s="11">
        <v>36526</v>
      </c>
      <c r="N7843" s="7" t="s">
        <v>234</v>
      </c>
      <c r="O7843" s="7" t="s">
        <v>235</v>
      </c>
      <c r="P7843" s="10">
        <v>2000</v>
      </c>
      <c r="Q7843" s="12">
        <v>41737</v>
      </c>
      <c r="R7843" s="12">
        <v>41737</v>
      </c>
    </row>
    <row r="7844" spans="1:18" x14ac:dyDescent="0.25">
      <c r="A7844" s="7" t="s">
        <v>28604</v>
      </c>
      <c r="B7844" s="7" t="s">
        <v>28605</v>
      </c>
      <c r="C7844" s="7" t="s">
        <v>28606</v>
      </c>
      <c r="D7844" s="7" t="s">
        <v>719</v>
      </c>
      <c r="E7844" s="8" t="s">
        <v>720</v>
      </c>
      <c r="F7844" s="8">
        <v>4940000</v>
      </c>
      <c r="G7844" s="7" t="s">
        <v>23</v>
      </c>
      <c r="H7844" s="7" t="s">
        <v>24</v>
      </c>
      <c r="I7844" s="9" t="s">
        <v>36</v>
      </c>
      <c r="J7844" s="7" t="s">
        <v>181</v>
      </c>
      <c r="K7844" s="10" t="s">
        <v>2504</v>
      </c>
      <c r="L7844" s="7">
        <v>2</v>
      </c>
      <c r="M7844" s="11">
        <v>38353</v>
      </c>
      <c r="N7844" s="7" t="s">
        <v>435</v>
      </c>
      <c r="O7844" s="7" t="s">
        <v>436</v>
      </c>
      <c r="P7844" s="10">
        <v>2005</v>
      </c>
      <c r="Q7844" s="12">
        <v>38637</v>
      </c>
      <c r="R7844" s="12">
        <v>39437</v>
      </c>
    </row>
    <row r="7845" spans="1:18" x14ac:dyDescent="0.25">
      <c r="A7845" s="7" t="s">
        <v>28607</v>
      </c>
      <c r="B7845" s="7" t="s">
        <v>28608</v>
      </c>
      <c r="C7845" s="7" t="s">
        <v>28609</v>
      </c>
      <c r="D7845" s="7" t="s">
        <v>144</v>
      </c>
      <c r="E7845" s="8" t="s">
        <v>145</v>
      </c>
      <c r="F7845" s="8">
        <v>7632859</v>
      </c>
      <c r="G7845" s="7" t="s">
        <v>35</v>
      </c>
      <c r="H7845" s="7" t="s">
        <v>24</v>
      </c>
      <c r="I7845" s="9" t="s">
        <v>281</v>
      </c>
      <c r="J7845" s="7" t="s">
        <v>282</v>
      </c>
      <c r="K7845" s="10" t="s">
        <v>8906</v>
      </c>
      <c r="L7845" s="7">
        <v>1</v>
      </c>
      <c r="M7845" s="11">
        <v>36892</v>
      </c>
      <c r="N7845" s="7" t="s">
        <v>154</v>
      </c>
      <c r="O7845" s="7" t="s">
        <v>155</v>
      </c>
      <c r="P7845" s="10">
        <v>2001</v>
      </c>
      <c r="Q7845" s="12">
        <v>41435</v>
      </c>
      <c r="R7845" s="12">
        <v>41435</v>
      </c>
    </row>
    <row r="7846" spans="1:18" x14ac:dyDescent="0.25">
      <c r="A7846" s="7" t="s">
        <v>28610</v>
      </c>
      <c r="B7846" s="7" t="s">
        <v>28611</v>
      </c>
      <c r="C7846" s="7" t="s">
        <v>28612</v>
      </c>
      <c r="D7846" s="7" t="s">
        <v>2898</v>
      </c>
      <c r="E7846" s="8" t="s">
        <v>2899</v>
      </c>
      <c r="F7846" s="8">
        <v>501668</v>
      </c>
      <c r="G7846" s="7" t="s">
        <v>35</v>
      </c>
      <c r="I7846" s="9"/>
      <c r="J7846" s="7"/>
      <c r="L7846" s="7">
        <v>1</v>
      </c>
      <c r="M7846" s="11">
        <v>36161</v>
      </c>
      <c r="N7846" s="7" t="s">
        <v>1066</v>
      </c>
      <c r="O7846" s="7" t="s">
        <v>1067</v>
      </c>
      <c r="P7846" s="10">
        <v>1999</v>
      </c>
      <c r="Q7846" s="12">
        <v>41963</v>
      </c>
      <c r="R7846" s="12">
        <v>41963</v>
      </c>
    </row>
    <row r="7847" spans="1:18" x14ac:dyDescent="0.25">
      <c r="A7847" s="7" t="s">
        <v>28613</v>
      </c>
      <c r="B7847" s="7" t="s">
        <v>28614</v>
      </c>
      <c r="C7847" s="7" t="s">
        <v>28615</v>
      </c>
      <c r="D7847" s="7" t="s">
        <v>28616</v>
      </c>
      <c r="E7847" s="8" t="s">
        <v>145</v>
      </c>
      <c r="F7847" s="8">
        <v>40000</v>
      </c>
      <c r="G7847" s="7" t="s">
        <v>35</v>
      </c>
      <c r="I7847" s="9"/>
      <c r="J7847" s="7"/>
      <c r="L7847" s="7">
        <v>1</v>
      </c>
      <c r="M7847" s="11">
        <v>40483</v>
      </c>
      <c r="N7847" s="7" t="s">
        <v>198</v>
      </c>
      <c r="O7847" s="7" t="s">
        <v>199</v>
      </c>
      <c r="P7847" s="10">
        <v>2010</v>
      </c>
      <c r="Q7847" s="12">
        <v>41674</v>
      </c>
      <c r="R7847" s="12">
        <v>41674</v>
      </c>
    </row>
    <row r="7848" spans="1:18" x14ac:dyDescent="0.25">
      <c r="A7848" s="7" t="s">
        <v>28617</v>
      </c>
      <c r="B7848" s="7" t="s">
        <v>28618</v>
      </c>
      <c r="C7848" s="7" t="s">
        <v>28619</v>
      </c>
      <c r="D7848" s="7" t="s">
        <v>68</v>
      </c>
      <c r="E7848" s="8" t="s">
        <v>69</v>
      </c>
      <c r="F7848" s="8">
        <v>275000</v>
      </c>
      <c r="G7848" s="7" t="s">
        <v>35</v>
      </c>
      <c r="H7848" s="7" t="s">
        <v>24</v>
      </c>
      <c r="I7848" s="9" t="s">
        <v>248</v>
      </c>
      <c r="J7848" s="7" t="s">
        <v>1146</v>
      </c>
      <c r="K7848" s="10" t="s">
        <v>9713</v>
      </c>
      <c r="L7848" s="7">
        <v>2</v>
      </c>
      <c r="M7848" s="11">
        <v>36892</v>
      </c>
      <c r="N7848" s="7" t="s">
        <v>154</v>
      </c>
      <c r="O7848" s="7" t="s">
        <v>155</v>
      </c>
      <c r="P7848" s="10">
        <v>2001</v>
      </c>
      <c r="Q7848" s="12">
        <v>39931</v>
      </c>
      <c r="R7848" s="12">
        <v>41737</v>
      </c>
    </row>
    <row r="7849" spans="1:18" x14ac:dyDescent="0.25">
      <c r="A7849" s="7" t="s">
        <v>28620</v>
      </c>
      <c r="B7849" s="7" t="s">
        <v>28621</v>
      </c>
      <c r="C7849" s="7" t="s">
        <v>28622</v>
      </c>
      <c r="D7849" s="7" t="s">
        <v>421</v>
      </c>
      <c r="E7849" s="8" t="s">
        <v>422</v>
      </c>
      <c r="F7849" s="8">
        <v>2225012</v>
      </c>
      <c r="G7849" s="7" t="s">
        <v>35</v>
      </c>
      <c r="H7849" s="7" t="s">
        <v>24</v>
      </c>
      <c r="I7849" s="9" t="s">
        <v>2443</v>
      </c>
      <c r="J7849" s="7" t="s">
        <v>6623</v>
      </c>
      <c r="K7849" s="10" t="s">
        <v>2723</v>
      </c>
      <c r="L7849" s="7">
        <v>2</v>
      </c>
      <c r="M7849" s="11">
        <v>39569</v>
      </c>
      <c r="N7849" s="7" t="s">
        <v>4875</v>
      </c>
      <c r="O7849" s="7" t="s">
        <v>496</v>
      </c>
      <c r="P7849" s="10">
        <v>2008</v>
      </c>
      <c r="Q7849" s="12">
        <v>40098</v>
      </c>
      <c r="R7849" s="12">
        <v>41649</v>
      </c>
    </row>
    <row r="7850" spans="1:18" x14ac:dyDescent="0.25">
      <c r="A7850" s="7" t="s">
        <v>28623</v>
      </c>
      <c r="B7850" s="7" t="s">
        <v>28624</v>
      </c>
      <c r="C7850" s="7" t="s">
        <v>28625</v>
      </c>
      <c r="D7850" s="7" t="s">
        <v>296</v>
      </c>
      <c r="E7850" s="8" t="s">
        <v>297</v>
      </c>
      <c r="F7850" s="8">
        <v>7210210</v>
      </c>
      <c r="G7850" s="7" t="s">
        <v>23</v>
      </c>
      <c r="H7850" s="7" t="s">
        <v>24</v>
      </c>
      <c r="I7850" s="9" t="s">
        <v>36</v>
      </c>
      <c r="J7850" s="7" t="s">
        <v>181</v>
      </c>
      <c r="K7850" s="10" t="s">
        <v>594</v>
      </c>
      <c r="L7850" s="7">
        <v>4</v>
      </c>
      <c r="M7850" s="11">
        <v>37987</v>
      </c>
      <c r="N7850" s="7" t="s">
        <v>424</v>
      </c>
      <c r="O7850" s="7" t="s">
        <v>425</v>
      </c>
      <c r="P7850" s="10">
        <v>2004</v>
      </c>
      <c r="Q7850" s="12">
        <v>39685</v>
      </c>
      <c r="R7850" s="12">
        <v>40954</v>
      </c>
    </row>
    <row r="7851" spans="1:18" x14ac:dyDescent="0.25">
      <c r="A7851" s="7" t="s">
        <v>28626</v>
      </c>
      <c r="B7851" s="7" t="s">
        <v>28627</v>
      </c>
      <c r="C7851" s="7" t="s">
        <v>28628</v>
      </c>
      <c r="D7851" s="7" t="s">
        <v>275</v>
      </c>
      <c r="E7851" s="8" t="s">
        <v>276</v>
      </c>
      <c r="F7851" s="8">
        <v>625832</v>
      </c>
      <c r="G7851" s="7" t="s">
        <v>35</v>
      </c>
      <c r="H7851" s="7" t="s">
        <v>24</v>
      </c>
      <c r="I7851" s="9" t="s">
        <v>116</v>
      </c>
      <c r="J7851" s="7" t="s">
        <v>1586</v>
      </c>
      <c r="K7851" s="10" t="s">
        <v>2230</v>
      </c>
      <c r="L7851" s="7">
        <v>1</v>
      </c>
      <c r="M7851" s="11">
        <v>40544</v>
      </c>
      <c r="N7851" s="7" t="s">
        <v>537</v>
      </c>
      <c r="O7851" s="7" t="s">
        <v>505</v>
      </c>
      <c r="P7851" s="10">
        <v>2011</v>
      </c>
      <c r="Q7851" s="12">
        <v>41757</v>
      </c>
      <c r="R7851" s="12">
        <v>41757</v>
      </c>
    </row>
    <row r="7852" spans="1:18" x14ac:dyDescent="0.25">
      <c r="A7852" s="7" t="s">
        <v>28629</v>
      </c>
      <c r="B7852" s="7" t="s">
        <v>28630</v>
      </c>
      <c r="C7852" s="7" t="s">
        <v>28631</v>
      </c>
      <c r="D7852" s="7" t="s">
        <v>1402</v>
      </c>
      <c r="E7852" s="8" t="s">
        <v>1403</v>
      </c>
      <c r="F7852" s="8">
        <v>12507186</v>
      </c>
      <c r="G7852" s="7" t="s">
        <v>35</v>
      </c>
      <c r="H7852" s="7" t="s">
        <v>52</v>
      </c>
      <c r="I7852" s="9"/>
      <c r="J7852" s="7" t="s">
        <v>53</v>
      </c>
      <c r="K7852" s="10" t="s">
        <v>53</v>
      </c>
      <c r="L7852" s="7">
        <v>5</v>
      </c>
      <c r="M7852" s="11">
        <v>39873</v>
      </c>
      <c r="N7852" s="7" t="s">
        <v>2767</v>
      </c>
      <c r="O7852" s="7" t="s">
        <v>172</v>
      </c>
      <c r="P7852" s="10">
        <v>2009</v>
      </c>
      <c r="Q7852" s="12">
        <v>40244</v>
      </c>
      <c r="R7852" s="12">
        <v>41760</v>
      </c>
    </row>
    <row r="7853" spans="1:18" x14ac:dyDescent="0.25">
      <c r="A7853" s="7" t="s">
        <v>28632</v>
      </c>
      <c r="B7853" s="7" t="s">
        <v>28633</v>
      </c>
      <c r="C7853" s="7" t="s">
        <v>28634</v>
      </c>
      <c r="D7853" s="7" t="s">
        <v>28635</v>
      </c>
      <c r="E7853" s="8" t="s">
        <v>69</v>
      </c>
      <c r="F7853" s="8">
        <v>7000000</v>
      </c>
      <c r="G7853" s="7" t="s">
        <v>35</v>
      </c>
      <c r="H7853" s="7" t="s">
        <v>24</v>
      </c>
      <c r="I7853" s="9" t="s">
        <v>36</v>
      </c>
      <c r="J7853" s="7" t="s">
        <v>1162</v>
      </c>
      <c r="K7853" s="10" t="s">
        <v>1162</v>
      </c>
      <c r="L7853" s="7">
        <v>1</v>
      </c>
      <c r="M7853" s="11">
        <v>37987</v>
      </c>
      <c r="N7853" s="7" t="s">
        <v>424</v>
      </c>
      <c r="O7853" s="7" t="s">
        <v>425</v>
      </c>
      <c r="P7853" s="10">
        <v>2004</v>
      </c>
      <c r="Q7853" s="12">
        <v>39651</v>
      </c>
      <c r="R7853" s="12">
        <v>39651</v>
      </c>
    </row>
    <row r="7854" spans="1:18" x14ac:dyDescent="0.25">
      <c r="A7854" s="7" t="s">
        <v>28636</v>
      </c>
      <c r="B7854" s="7" t="s">
        <v>28637</v>
      </c>
      <c r="C7854" s="7" t="s">
        <v>28638</v>
      </c>
      <c r="D7854" s="7" t="s">
        <v>68</v>
      </c>
      <c r="E7854" s="8" t="s">
        <v>69</v>
      </c>
      <c r="F7854" s="8">
        <v>3750000</v>
      </c>
      <c r="G7854" s="7" t="s">
        <v>35</v>
      </c>
      <c r="H7854" s="7" t="s">
        <v>24</v>
      </c>
      <c r="I7854" s="9" t="s">
        <v>25</v>
      </c>
      <c r="J7854" s="7" t="s">
        <v>1495</v>
      </c>
      <c r="K7854" s="10" t="s">
        <v>28639</v>
      </c>
      <c r="L7854" s="7">
        <v>1</v>
      </c>
      <c r="M7854" s="11">
        <v>35065</v>
      </c>
      <c r="N7854" s="7" t="s">
        <v>3258</v>
      </c>
      <c r="O7854" s="7" t="s">
        <v>3259</v>
      </c>
      <c r="P7854" s="10">
        <v>1996</v>
      </c>
      <c r="Q7854" s="12">
        <v>40876</v>
      </c>
      <c r="R7854" s="12">
        <v>40876</v>
      </c>
    </row>
    <row r="7855" spans="1:18" x14ac:dyDescent="0.25">
      <c r="A7855" s="7" t="s">
        <v>28640</v>
      </c>
      <c r="B7855" s="7" t="s">
        <v>28641</v>
      </c>
      <c r="C7855" s="7" t="s">
        <v>28642</v>
      </c>
      <c r="D7855" s="7" t="s">
        <v>4977</v>
      </c>
      <c r="E7855" s="8" t="s">
        <v>1403</v>
      </c>
      <c r="F7855" s="8">
        <v>375000</v>
      </c>
      <c r="G7855" s="7" t="s">
        <v>35</v>
      </c>
      <c r="I7855" s="9"/>
      <c r="J7855" s="7"/>
      <c r="L7855" s="7">
        <v>1</v>
      </c>
      <c r="M7855" s="11">
        <v>41334</v>
      </c>
      <c r="N7855" s="7" t="s">
        <v>514</v>
      </c>
      <c r="O7855" s="7" t="s">
        <v>147</v>
      </c>
      <c r="P7855" s="10">
        <v>2013</v>
      </c>
      <c r="Q7855" s="12">
        <v>41518</v>
      </c>
      <c r="R7855" s="12">
        <v>41518</v>
      </c>
    </row>
    <row r="7856" spans="1:18" x14ac:dyDescent="0.25">
      <c r="A7856" s="7" t="s">
        <v>28643</v>
      </c>
      <c r="B7856" s="7" t="s">
        <v>28644</v>
      </c>
      <c r="C7856" s="7" t="s">
        <v>28645</v>
      </c>
      <c r="D7856" s="7" t="s">
        <v>28646</v>
      </c>
      <c r="E7856" s="8" t="s">
        <v>1744</v>
      </c>
      <c r="F7856" s="8">
        <v>0</v>
      </c>
      <c r="G7856" s="7" t="s">
        <v>35</v>
      </c>
      <c r="H7856" s="7" t="s">
        <v>24</v>
      </c>
      <c r="I7856" s="9" t="s">
        <v>1289</v>
      </c>
      <c r="J7856" s="7" t="s">
        <v>3276</v>
      </c>
      <c r="K7856" s="10" t="s">
        <v>3276</v>
      </c>
      <c r="L7856" s="7">
        <v>1</v>
      </c>
      <c r="M7856" s="11">
        <v>40325</v>
      </c>
      <c r="N7856" s="7" t="s">
        <v>1341</v>
      </c>
      <c r="O7856" s="7" t="s">
        <v>1110</v>
      </c>
      <c r="P7856" s="10">
        <v>2010</v>
      </c>
      <c r="Q7856" s="12">
        <v>40365</v>
      </c>
      <c r="R7856" s="12">
        <v>40365</v>
      </c>
    </row>
    <row r="7857" spans="1:18" x14ac:dyDescent="0.25">
      <c r="A7857" s="7" t="s">
        <v>28647</v>
      </c>
      <c r="B7857" s="7" t="s">
        <v>28648</v>
      </c>
      <c r="C7857" s="7" t="s">
        <v>28649</v>
      </c>
      <c r="D7857" s="7" t="s">
        <v>68</v>
      </c>
      <c r="E7857" s="8" t="s">
        <v>69</v>
      </c>
      <c r="F7857" s="8">
        <v>0</v>
      </c>
      <c r="G7857" s="7" t="s">
        <v>35</v>
      </c>
      <c r="H7857" s="7" t="s">
        <v>205</v>
      </c>
      <c r="I7857" s="9"/>
      <c r="J7857" s="7" t="s">
        <v>371</v>
      </c>
      <c r="L7857" s="7">
        <v>3</v>
      </c>
      <c r="Q7857" s="12">
        <v>40026</v>
      </c>
      <c r="R7857" s="12">
        <v>40603</v>
      </c>
    </row>
    <row r="7858" spans="1:18" x14ac:dyDescent="0.25">
      <c r="A7858" s="7" t="s">
        <v>28650</v>
      </c>
      <c r="B7858" s="7" t="s">
        <v>28651</v>
      </c>
      <c r="C7858" s="7" t="s">
        <v>28652</v>
      </c>
      <c r="D7858" s="7" t="s">
        <v>1664</v>
      </c>
      <c r="E7858" s="8" t="s">
        <v>1665</v>
      </c>
      <c r="F7858" s="8">
        <v>90700000</v>
      </c>
      <c r="G7858" s="7" t="s">
        <v>35</v>
      </c>
      <c r="H7858" s="7" t="s">
        <v>24</v>
      </c>
      <c r="I7858" s="9" t="s">
        <v>281</v>
      </c>
      <c r="J7858" s="7" t="s">
        <v>282</v>
      </c>
      <c r="K7858" s="10" t="s">
        <v>346</v>
      </c>
      <c r="L7858" s="7">
        <v>9</v>
      </c>
      <c r="M7858" s="11">
        <v>38718</v>
      </c>
      <c r="N7858" s="7" t="s">
        <v>400</v>
      </c>
      <c r="O7858" s="7" t="s">
        <v>401</v>
      </c>
      <c r="P7858" s="10">
        <v>2006</v>
      </c>
      <c r="Q7858" s="12">
        <v>39052</v>
      </c>
      <c r="R7858" s="12">
        <v>41257</v>
      </c>
    </row>
    <row r="7859" spans="1:18" x14ac:dyDescent="0.25">
      <c r="A7859" s="7" t="s">
        <v>28653</v>
      </c>
      <c r="B7859" s="7" t="s">
        <v>28654</v>
      </c>
      <c r="C7859" s="7" t="s">
        <v>28655</v>
      </c>
      <c r="D7859" s="7" t="s">
        <v>1664</v>
      </c>
      <c r="E7859" s="8" t="s">
        <v>1665</v>
      </c>
      <c r="F7859" s="8">
        <v>30000000</v>
      </c>
      <c r="G7859" s="7" t="s">
        <v>35</v>
      </c>
      <c r="H7859" s="7" t="s">
        <v>24</v>
      </c>
      <c r="I7859" s="9" t="s">
        <v>161</v>
      </c>
      <c r="J7859" s="7" t="s">
        <v>162</v>
      </c>
      <c r="K7859" s="10" t="s">
        <v>5265</v>
      </c>
      <c r="L7859" s="7">
        <v>1</v>
      </c>
      <c r="M7859" s="11">
        <v>37622</v>
      </c>
      <c r="N7859" s="7" t="s">
        <v>814</v>
      </c>
      <c r="O7859" s="7" t="s">
        <v>815</v>
      </c>
      <c r="P7859" s="10">
        <v>2003</v>
      </c>
      <c r="Q7859" s="12">
        <v>41821</v>
      </c>
      <c r="R7859" s="12">
        <v>41821</v>
      </c>
    </row>
    <row r="7860" spans="1:18" x14ac:dyDescent="0.25">
      <c r="A7860" s="7" t="s">
        <v>28656</v>
      </c>
      <c r="B7860" s="7" t="s">
        <v>28657</v>
      </c>
      <c r="C7860" s="7" t="s">
        <v>28658</v>
      </c>
      <c r="D7860" s="7" t="s">
        <v>275</v>
      </c>
      <c r="E7860" s="8" t="s">
        <v>276</v>
      </c>
      <c r="F7860" s="8">
        <v>2272877</v>
      </c>
      <c r="G7860" s="7" t="s">
        <v>35</v>
      </c>
      <c r="H7860" s="7" t="s">
        <v>52</v>
      </c>
      <c r="I7860" s="9"/>
      <c r="J7860" s="7" t="s">
        <v>53</v>
      </c>
      <c r="K7860" s="10" t="s">
        <v>2611</v>
      </c>
      <c r="L7860" s="7">
        <v>1</v>
      </c>
      <c r="M7860" s="11">
        <v>40544</v>
      </c>
      <c r="N7860" s="7" t="s">
        <v>537</v>
      </c>
      <c r="O7860" s="7" t="s">
        <v>505</v>
      </c>
      <c r="P7860" s="10">
        <v>2011</v>
      </c>
      <c r="Q7860" s="12">
        <v>41431</v>
      </c>
      <c r="R7860" s="12">
        <v>41431</v>
      </c>
    </row>
    <row r="7861" spans="1:18" x14ac:dyDescent="0.25">
      <c r="A7861" s="7" t="s">
        <v>28659</v>
      </c>
      <c r="B7861" s="7" t="s">
        <v>28660</v>
      </c>
      <c r="C7861" s="7" t="s">
        <v>28661</v>
      </c>
      <c r="D7861" s="7" t="s">
        <v>1295</v>
      </c>
      <c r="E7861" s="8" t="s">
        <v>1296</v>
      </c>
      <c r="F7861" s="8">
        <v>75000000</v>
      </c>
      <c r="G7861" s="7" t="s">
        <v>35</v>
      </c>
      <c r="H7861" s="7" t="s">
        <v>24</v>
      </c>
      <c r="I7861" s="9" t="s">
        <v>1196</v>
      </c>
      <c r="J7861" s="7" t="s">
        <v>1197</v>
      </c>
      <c r="K7861" s="10" t="s">
        <v>15630</v>
      </c>
      <c r="L7861" s="7">
        <v>1</v>
      </c>
      <c r="M7861" s="11">
        <v>36526</v>
      </c>
      <c r="N7861" s="7" t="s">
        <v>234</v>
      </c>
      <c r="O7861" s="7" t="s">
        <v>235</v>
      </c>
      <c r="P7861" s="10">
        <v>2000</v>
      </c>
      <c r="Q7861" s="12">
        <v>41134</v>
      </c>
      <c r="R7861" s="12">
        <v>41134</v>
      </c>
    </row>
    <row r="7862" spans="1:18" x14ac:dyDescent="0.25">
      <c r="A7862" s="7" t="s">
        <v>28662</v>
      </c>
      <c r="B7862" s="7" t="s">
        <v>28663</v>
      </c>
      <c r="C7862" s="7" t="s">
        <v>28664</v>
      </c>
      <c r="D7862" s="7" t="s">
        <v>1664</v>
      </c>
      <c r="E7862" s="8" t="s">
        <v>1665</v>
      </c>
      <c r="F7862" s="8">
        <v>25899999</v>
      </c>
      <c r="G7862" s="7" t="s">
        <v>35</v>
      </c>
      <c r="H7862" s="7" t="s">
        <v>24</v>
      </c>
      <c r="I7862" s="9" t="s">
        <v>36</v>
      </c>
      <c r="J7862" s="7" t="s">
        <v>181</v>
      </c>
      <c r="K7862" s="10" t="s">
        <v>1184</v>
      </c>
      <c r="L7862" s="7">
        <v>4</v>
      </c>
      <c r="M7862" s="11">
        <v>39448</v>
      </c>
      <c r="N7862" s="7" t="s">
        <v>164</v>
      </c>
      <c r="O7862" s="7" t="s">
        <v>165</v>
      </c>
      <c r="P7862" s="10">
        <v>2008</v>
      </c>
      <c r="Q7862" s="12">
        <v>40149</v>
      </c>
      <c r="R7862" s="12">
        <v>41386</v>
      </c>
    </row>
    <row r="7863" spans="1:18" x14ac:dyDescent="0.25">
      <c r="A7863" s="7" t="s">
        <v>28665</v>
      </c>
      <c r="B7863" s="7" t="s">
        <v>28666</v>
      </c>
      <c r="C7863" s="7" t="s">
        <v>28667</v>
      </c>
      <c r="D7863" s="7" t="s">
        <v>275</v>
      </c>
      <c r="E7863" s="8" t="s">
        <v>276</v>
      </c>
      <c r="F7863" s="8">
        <v>23300002</v>
      </c>
      <c r="G7863" s="7" t="s">
        <v>35</v>
      </c>
      <c r="H7863" s="7" t="s">
        <v>24</v>
      </c>
      <c r="I7863" s="9" t="s">
        <v>248</v>
      </c>
      <c r="J7863" s="7" t="s">
        <v>249</v>
      </c>
      <c r="K7863" s="10" t="s">
        <v>28668</v>
      </c>
      <c r="L7863" s="7">
        <v>7</v>
      </c>
      <c r="M7863" s="11">
        <v>39448</v>
      </c>
      <c r="N7863" s="7" t="s">
        <v>164</v>
      </c>
      <c r="O7863" s="7" t="s">
        <v>165</v>
      </c>
      <c r="P7863" s="10">
        <v>2008</v>
      </c>
      <c r="Q7863" s="12">
        <v>39682</v>
      </c>
      <c r="R7863" s="12">
        <v>41278</v>
      </c>
    </row>
    <row r="7864" spans="1:18" x14ac:dyDescent="0.25">
      <c r="A7864" s="7" t="s">
        <v>28669</v>
      </c>
      <c r="B7864" s="7" t="s">
        <v>28670</v>
      </c>
      <c r="C7864" s="7" t="s">
        <v>28671</v>
      </c>
      <c r="F7864" s="8">
        <v>6000000</v>
      </c>
      <c r="G7864" s="7" t="s">
        <v>35</v>
      </c>
      <c r="H7864" s="7" t="s">
        <v>24</v>
      </c>
      <c r="I7864" s="9" t="s">
        <v>151</v>
      </c>
      <c r="J7864" s="7" t="s">
        <v>152</v>
      </c>
      <c r="K7864" s="10" t="s">
        <v>28672</v>
      </c>
      <c r="L7864" s="7">
        <v>2</v>
      </c>
      <c r="M7864" s="11">
        <v>2193</v>
      </c>
      <c r="N7864" s="7" t="s">
        <v>28673</v>
      </c>
      <c r="O7864" s="7" t="s">
        <v>28674</v>
      </c>
      <c r="P7864" s="10">
        <v>1906</v>
      </c>
      <c r="Q7864" s="12">
        <v>41374</v>
      </c>
      <c r="R7864" s="12">
        <v>41684</v>
      </c>
    </row>
    <row r="7865" spans="1:18" x14ac:dyDescent="0.25">
      <c r="A7865" s="7" t="s">
        <v>28675</v>
      </c>
      <c r="B7865" s="7" t="s">
        <v>28676</v>
      </c>
      <c r="C7865" s="7" t="s">
        <v>28677</v>
      </c>
      <c r="D7865" s="7" t="s">
        <v>28678</v>
      </c>
      <c r="E7865" s="8" t="s">
        <v>24951</v>
      </c>
      <c r="F7865" s="8">
        <v>80000000</v>
      </c>
      <c r="G7865" s="7" t="s">
        <v>35</v>
      </c>
      <c r="H7865" s="7" t="s">
        <v>469</v>
      </c>
      <c r="I7865" s="9"/>
      <c r="J7865" s="7" t="s">
        <v>12671</v>
      </c>
      <c r="K7865" s="10" t="s">
        <v>12671</v>
      </c>
      <c r="L7865" s="7">
        <v>1</v>
      </c>
      <c r="M7865" s="11" t="s">
        <v>28679</v>
      </c>
      <c r="Q7865" s="12">
        <v>41941</v>
      </c>
      <c r="R7865" s="12">
        <v>41941</v>
      </c>
    </row>
    <row r="7866" spans="1:18" x14ac:dyDescent="0.25">
      <c r="A7866" s="7" t="s">
        <v>28680</v>
      </c>
      <c r="B7866" s="7" t="s">
        <v>28681</v>
      </c>
      <c r="D7866" s="7" t="s">
        <v>3345</v>
      </c>
      <c r="E7866" s="8" t="s">
        <v>2026</v>
      </c>
      <c r="F7866" s="8">
        <v>3000</v>
      </c>
      <c r="G7866" s="7" t="s">
        <v>35</v>
      </c>
      <c r="H7866" s="7" t="s">
        <v>240</v>
      </c>
      <c r="I7866" s="9" t="s">
        <v>241</v>
      </c>
      <c r="J7866" s="7" t="s">
        <v>242</v>
      </c>
      <c r="K7866" s="10" t="s">
        <v>25073</v>
      </c>
      <c r="L7866" s="7">
        <v>1</v>
      </c>
      <c r="M7866" s="11">
        <v>40575</v>
      </c>
      <c r="N7866" s="7" t="s">
        <v>504</v>
      </c>
      <c r="O7866" s="7" t="s">
        <v>505</v>
      </c>
      <c r="P7866" s="10">
        <v>2011</v>
      </c>
      <c r="Q7866" s="12">
        <v>41635</v>
      </c>
      <c r="R7866" s="12">
        <v>41635</v>
      </c>
    </row>
    <row r="7867" spans="1:18" x14ac:dyDescent="0.25">
      <c r="A7867" s="7" t="s">
        <v>28682</v>
      </c>
      <c r="B7867" s="7" t="s">
        <v>28683</v>
      </c>
      <c r="C7867" s="7" t="s">
        <v>28684</v>
      </c>
      <c r="D7867" s="7" t="s">
        <v>275</v>
      </c>
      <c r="E7867" s="8" t="s">
        <v>276</v>
      </c>
      <c r="F7867" s="8">
        <v>18000000</v>
      </c>
      <c r="G7867" s="7" t="s">
        <v>35</v>
      </c>
      <c r="H7867" s="7" t="s">
        <v>24</v>
      </c>
      <c r="I7867" s="9" t="s">
        <v>36</v>
      </c>
      <c r="J7867" s="7" t="s">
        <v>181</v>
      </c>
      <c r="K7867" s="10" t="s">
        <v>953</v>
      </c>
      <c r="L7867" s="7">
        <v>1</v>
      </c>
      <c r="M7867" s="11">
        <v>40179</v>
      </c>
      <c r="N7867" s="7" t="s">
        <v>96</v>
      </c>
      <c r="O7867" s="7" t="s">
        <v>97</v>
      </c>
      <c r="P7867" s="10">
        <v>2010</v>
      </c>
      <c r="Q7867" s="12">
        <v>41772</v>
      </c>
      <c r="R7867" s="12">
        <v>41772</v>
      </c>
    </row>
    <row r="7868" spans="1:18" x14ac:dyDescent="0.25">
      <c r="A7868" s="7" t="s">
        <v>28685</v>
      </c>
      <c r="B7868" s="7" t="s">
        <v>28686</v>
      </c>
      <c r="C7868" s="7" t="s">
        <v>28687</v>
      </c>
      <c r="F7868" s="8">
        <v>0</v>
      </c>
      <c r="G7868" s="7" t="s">
        <v>35</v>
      </c>
      <c r="H7868" s="7" t="s">
        <v>24</v>
      </c>
      <c r="I7868" s="9" t="s">
        <v>248</v>
      </c>
      <c r="J7868" s="7" t="s">
        <v>11839</v>
      </c>
      <c r="K7868" s="10" t="s">
        <v>11839</v>
      </c>
      <c r="L7868" s="7">
        <v>1</v>
      </c>
      <c r="M7868" s="11">
        <v>39083</v>
      </c>
      <c r="N7868" s="7" t="s">
        <v>88</v>
      </c>
      <c r="O7868" s="7" t="s">
        <v>89</v>
      </c>
      <c r="P7868" s="10">
        <v>2007</v>
      </c>
      <c r="Q7868" s="12">
        <v>41598</v>
      </c>
      <c r="R7868" s="12">
        <v>41598</v>
      </c>
    </row>
    <row r="7869" spans="1:18" x14ac:dyDescent="0.25">
      <c r="A7869" s="7" t="s">
        <v>28688</v>
      </c>
      <c r="B7869" s="7" t="s">
        <v>28689</v>
      </c>
      <c r="C7869" s="7" t="s">
        <v>28690</v>
      </c>
      <c r="D7869" s="7" t="s">
        <v>275</v>
      </c>
      <c r="E7869" s="8" t="s">
        <v>276</v>
      </c>
      <c r="F7869" s="8">
        <v>14028000</v>
      </c>
      <c r="G7869" s="7" t="s">
        <v>35</v>
      </c>
      <c r="H7869" s="7" t="s">
        <v>176</v>
      </c>
      <c r="I7869" s="9"/>
      <c r="J7869" s="7" t="s">
        <v>8691</v>
      </c>
      <c r="K7869" s="10" t="s">
        <v>15770</v>
      </c>
      <c r="L7869" s="7">
        <v>2</v>
      </c>
      <c r="M7869" s="11">
        <v>36892</v>
      </c>
      <c r="N7869" s="7" t="s">
        <v>154</v>
      </c>
      <c r="O7869" s="7" t="s">
        <v>155</v>
      </c>
      <c r="P7869" s="10">
        <v>2001</v>
      </c>
      <c r="Q7869" s="12">
        <v>40211</v>
      </c>
      <c r="R7869" s="12">
        <v>40749</v>
      </c>
    </row>
    <row r="7870" spans="1:18" x14ac:dyDescent="0.25">
      <c r="A7870" s="7" t="s">
        <v>28691</v>
      </c>
      <c r="B7870" s="7" t="s">
        <v>28692</v>
      </c>
      <c r="C7870" s="7" t="s">
        <v>28693</v>
      </c>
      <c r="D7870" s="7" t="s">
        <v>68</v>
      </c>
      <c r="E7870" s="8" t="s">
        <v>69</v>
      </c>
      <c r="F7870" s="8">
        <v>4500000</v>
      </c>
      <c r="G7870" s="7" t="s">
        <v>80</v>
      </c>
      <c r="H7870" s="7" t="s">
        <v>24</v>
      </c>
      <c r="I7870" s="9" t="s">
        <v>36</v>
      </c>
      <c r="J7870" s="7" t="s">
        <v>1162</v>
      </c>
      <c r="K7870" s="10" t="s">
        <v>1162</v>
      </c>
      <c r="L7870" s="7">
        <v>1</v>
      </c>
      <c r="M7870" s="11">
        <v>36892</v>
      </c>
      <c r="N7870" s="7" t="s">
        <v>154</v>
      </c>
      <c r="O7870" s="7" t="s">
        <v>155</v>
      </c>
      <c r="P7870" s="10">
        <v>2001</v>
      </c>
      <c r="Q7870" s="12">
        <v>38366</v>
      </c>
      <c r="R7870" s="12">
        <v>38366</v>
      </c>
    </row>
    <row r="7871" spans="1:18" x14ac:dyDescent="0.25">
      <c r="A7871" s="7" t="s">
        <v>28694</v>
      </c>
      <c r="B7871" s="7" t="s">
        <v>28695</v>
      </c>
      <c r="C7871" s="7" t="s">
        <v>28696</v>
      </c>
      <c r="D7871" s="7" t="s">
        <v>28697</v>
      </c>
      <c r="E7871" s="8" t="s">
        <v>422</v>
      </c>
      <c r="F7871" s="8">
        <v>13600000</v>
      </c>
      <c r="G7871" s="7" t="s">
        <v>35</v>
      </c>
      <c r="H7871" s="7" t="s">
        <v>24</v>
      </c>
      <c r="I7871" s="9" t="s">
        <v>36</v>
      </c>
      <c r="J7871" s="7" t="s">
        <v>181</v>
      </c>
      <c r="K7871" s="10" t="s">
        <v>1184</v>
      </c>
      <c r="L7871" s="7">
        <v>3</v>
      </c>
      <c r="M7871" s="11">
        <v>38353</v>
      </c>
      <c r="N7871" s="7" t="s">
        <v>435</v>
      </c>
      <c r="O7871" s="7" t="s">
        <v>436</v>
      </c>
      <c r="P7871" s="10">
        <v>2005</v>
      </c>
      <c r="Q7871" s="12">
        <v>38718</v>
      </c>
      <c r="R7871" s="12">
        <v>39766</v>
      </c>
    </row>
    <row r="7872" spans="1:18" x14ac:dyDescent="0.25">
      <c r="A7872" s="7" t="s">
        <v>28698</v>
      </c>
      <c r="B7872" s="7" t="s">
        <v>28699</v>
      </c>
      <c r="C7872" s="7" t="s">
        <v>28700</v>
      </c>
      <c r="D7872" s="7" t="s">
        <v>25238</v>
      </c>
      <c r="E7872" s="8" t="s">
        <v>6250</v>
      </c>
      <c r="F7872" s="8">
        <v>12000000</v>
      </c>
      <c r="G7872" s="7" t="s">
        <v>35</v>
      </c>
      <c r="H7872" s="7" t="s">
        <v>24</v>
      </c>
      <c r="I7872" s="9" t="s">
        <v>248</v>
      </c>
      <c r="J7872" s="7" t="s">
        <v>12763</v>
      </c>
      <c r="K7872" s="10" t="s">
        <v>28701</v>
      </c>
      <c r="L7872" s="7">
        <v>1</v>
      </c>
      <c r="Q7872" s="12">
        <v>41844</v>
      </c>
      <c r="R7872" s="12">
        <v>41844</v>
      </c>
    </row>
    <row r="7873" spans="1:18" x14ac:dyDescent="0.25">
      <c r="A7873" s="7" t="s">
        <v>28702</v>
      </c>
      <c r="B7873" s="7" t="s">
        <v>28703</v>
      </c>
      <c r="C7873" s="7" t="s">
        <v>28704</v>
      </c>
      <c r="D7873" s="7" t="s">
        <v>68</v>
      </c>
      <c r="E7873" s="8" t="s">
        <v>69</v>
      </c>
      <c r="F7873" s="8">
        <v>13000000</v>
      </c>
      <c r="G7873" s="7" t="s">
        <v>35</v>
      </c>
      <c r="H7873" s="7" t="s">
        <v>24</v>
      </c>
      <c r="I7873" s="9" t="s">
        <v>36</v>
      </c>
      <c r="J7873" s="7" t="s">
        <v>181</v>
      </c>
      <c r="K7873" s="10" t="s">
        <v>695</v>
      </c>
      <c r="L7873" s="7">
        <v>1</v>
      </c>
      <c r="M7873" s="11">
        <v>39636</v>
      </c>
      <c r="N7873" s="7" t="s">
        <v>2736</v>
      </c>
      <c r="O7873" s="7" t="s">
        <v>2049</v>
      </c>
      <c r="P7873" s="10">
        <v>2008</v>
      </c>
      <c r="Q7873" s="12">
        <v>40637</v>
      </c>
      <c r="R7873" s="12">
        <v>40637</v>
      </c>
    </row>
    <row r="7874" spans="1:18" x14ac:dyDescent="0.25">
      <c r="A7874" s="7" t="s">
        <v>28705</v>
      </c>
      <c r="B7874" s="7" t="s">
        <v>28706</v>
      </c>
      <c r="C7874" s="7" t="s">
        <v>28707</v>
      </c>
      <c r="D7874" s="7" t="s">
        <v>3704</v>
      </c>
      <c r="E7874" s="8" t="s">
        <v>434</v>
      </c>
      <c r="F7874" s="8">
        <v>500000</v>
      </c>
      <c r="G7874" s="7" t="s">
        <v>35</v>
      </c>
      <c r="H7874" s="7" t="s">
        <v>24</v>
      </c>
      <c r="I7874" s="9" t="s">
        <v>891</v>
      </c>
      <c r="J7874" s="7" t="s">
        <v>892</v>
      </c>
      <c r="K7874" s="10" t="s">
        <v>28708</v>
      </c>
      <c r="L7874" s="7">
        <v>1</v>
      </c>
      <c r="M7874" s="11">
        <v>40904</v>
      </c>
      <c r="N7874" s="7" t="s">
        <v>595</v>
      </c>
      <c r="O7874" s="7" t="s">
        <v>74</v>
      </c>
      <c r="P7874" s="10">
        <v>2011</v>
      </c>
      <c r="Q7874" s="12">
        <v>41557</v>
      </c>
      <c r="R7874" s="12">
        <v>41557</v>
      </c>
    </row>
    <row r="7875" spans="1:18" x14ac:dyDescent="0.25">
      <c r="A7875" s="7" t="s">
        <v>28709</v>
      </c>
      <c r="B7875" s="7" t="s">
        <v>28710</v>
      </c>
      <c r="C7875" s="7" t="s">
        <v>28711</v>
      </c>
      <c r="D7875" s="7" t="s">
        <v>28712</v>
      </c>
      <c r="E7875" s="8" t="s">
        <v>434</v>
      </c>
      <c r="F7875" s="8">
        <v>600000</v>
      </c>
      <c r="G7875" s="7" t="s">
        <v>35</v>
      </c>
      <c r="H7875" s="7" t="s">
        <v>24</v>
      </c>
      <c r="I7875" s="9" t="s">
        <v>25</v>
      </c>
      <c r="J7875" s="7" t="s">
        <v>26</v>
      </c>
      <c r="K7875" s="10" t="s">
        <v>27</v>
      </c>
      <c r="L7875" s="7">
        <v>1</v>
      </c>
      <c r="M7875" s="11">
        <v>41099</v>
      </c>
      <c r="N7875" s="7" t="s">
        <v>785</v>
      </c>
      <c r="O7875" s="7" t="s">
        <v>570</v>
      </c>
      <c r="P7875" s="10">
        <v>2012</v>
      </c>
      <c r="Q7875" s="12">
        <v>41262</v>
      </c>
      <c r="R7875" s="12">
        <v>41262</v>
      </c>
    </row>
    <row r="7876" spans="1:18" x14ac:dyDescent="0.25">
      <c r="A7876" s="7" t="s">
        <v>28713</v>
      </c>
      <c r="B7876" s="7" t="s">
        <v>28714</v>
      </c>
      <c r="C7876" s="7" t="s">
        <v>28715</v>
      </c>
      <c r="D7876" s="7" t="s">
        <v>574</v>
      </c>
      <c r="E7876" s="8" t="s">
        <v>575</v>
      </c>
      <c r="F7876" s="8">
        <v>12100000</v>
      </c>
      <c r="G7876" s="7" t="s">
        <v>35</v>
      </c>
      <c r="H7876" s="7" t="s">
        <v>24</v>
      </c>
      <c r="I7876" s="9" t="s">
        <v>2971</v>
      </c>
      <c r="J7876" s="7" t="s">
        <v>2972</v>
      </c>
      <c r="K7876" s="10" t="s">
        <v>2972</v>
      </c>
      <c r="L7876" s="7">
        <v>2</v>
      </c>
      <c r="Q7876" s="12">
        <v>40179</v>
      </c>
      <c r="R7876" s="12">
        <v>41640</v>
      </c>
    </row>
    <row r="7877" spans="1:18" x14ac:dyDescent="0.25">
      <c r="A7877" s="7" t="s">
        <v>28716</v>
      </c>
      <c r="B7877" s="7" t="s">
        <v>28717</v>
      </c>
      <c r="D7877" s="7" t="s">
        <v>28718</v>
      </c>
      <c r="E7877" s="8" t="s">
        <v>28719</v>
      </c>
      <c r="F7877" s="8">
        <v>15187875</v>
      </c>
      <c r="G7877" s="7" t="s">
        <v>35</v>
      </c>
      <c r="H7877" s="7" t="s">
        <v>24</v>
      </c>
      <c r="I7877" s="9" t="s">
        <v>36</v>
      </c>
      <c r="J7877" s="7" t="s">
        <v>2238</v>
      </c>
      <c r="K7877" s="10" t="s">
        <v>28720</v>
      </c>
      <c r="L7877" s="7">
        <v>1</v>
      </c>
      <c r="Q7877" s="12">
        <v>39784</v>
      </c>
      <c r="R7877" s="12">
        <v>39784</v>
      </c>
    </row>
    <row r="7878" spans="1:18" x14ac:dyDescent="0.25">
      <c r="A7878" s="7" t="s">
        <v>28721</v>
      </c>
      <c r="B7878" s="7" t="s">
        <v>28722</v>
      </c>
      <c r="C7878" s="7" t="s">
        <v>28723</v>
      </c>
      <c r="D7878" s="7" t="s">
        <v>144</v>
      </c>
      <c r="E7878" s="8" t="s">
        <v>145</v>
      </c>
      <c r="F7878" s="8">
        <v>4000000</v>
      </c>
      <c r="G7878" s="7" t="s">
        <v>35</v>
      </c>
      <c r="H7878" s="7" t="s">
        <v>24</v>
      </c>
      <c r="I7878" s="9" t="s">
        <v>93</v>
      </c>
      <c r="J7878" s="7" t="s">
        <v>94</v>
      </c>
      <c r="K7878" s="10" t="s">
        <v>95</v>
      </c>
      <c r="L7878" s="7">
        <v>1</v>
      </c>
      <c r="M7878" s="11">
        <v>41289</v>
      </c>
      <c r="N7878" s="7" t="s">
        <v>146</v>
      </c>
      <c r="O7878" s="7" t="s">
        <v>147</v>
      </c>
      <c r="P7878" s="10">
        <v>2013</v>
      </c>
      <c r="Q7878" s="12">
        <v>41306</v>
      </c>
      <c r="R7878" s="12">
        <v>41306</v>
      </c>
    </row>
    <row r="7879" spans="1:18" x14ac:dyDescent="0.25">
      <c r="A7879" s="7" t="s">
        <v>28724</v>
      </c>
      <c r="B7879" s="7" t="s">
        <v>28725</v>
      </c>
      <c r="F7879" s="8">
        <v>0</v>
      </c>
      <c r="G7879" s="7" t="s">
        <v>35</v>
      </c>
      <c r="H7879" s="7" t="s">
        <v>24</v>
      </c>
      <c r="I7879" s="9" t="s">
        <v>188</v>
      </c>
      <c r="J7879" s="7" t="s">
        <v>189</v>
      </c>
      <c r="K7879" s="10" t="s">
        <v>2999</v>
      </c>
      <c r="L7879" s="7">
        <v>1</v>
      </c>
      <c r="M7879" s="11">
        <v>41548</v>
      </c>
      <c r="N7879" s="7" t="s">
        <v>1602</v>
      </c>
      <c r="O7879" s="7" t="s">
        <v>140</v>
      </c>
      <c r="P7879" s="10">
        <v>2013</v>
      </c>
      <c r="Q7879" s="12">
        <v>41558</v>
      </c>
      <c r="R7879" s="12">
        <v>41558</v>
      </c>
    </row>
    <row r="7880" spans="1:18" x14ac:dyDescent="0.25">
      <c r="A7880" s="7" t="s">
        <v>28726</v>
      </c>
      <c r="B7880" s="7" t="s">
        <v>28727</v>
      </c>
      <c r="C7880" s="7" t="s">
        <v>28728</v>
      </c>
      <c r="F7880" s="8">
        <v>247000</v>
      </c>
      <c r="G7880" s="7" t="s">
        <v>35</v>
      </c>
      <c r="I7880" s="9"/>
      <c r="J7880" s="7"/>
      <c r="L7880" s="7">
        <v>2</v>
      </c>
      <c r="M7880" s="11">
        <v>40544</v>
      </c>
      <c r="N7880" s="7" t="s">
        <v>537</v>
      </c>
      <c r="O7880" s="7" t="s">
        <v>505</v>
      </c>
      <c r="P7880" s="10">
        <v>2011</v>
      </c>
      <c r="Q7880" s="12">
        <v>41274</v>
      </c>
      <c r="R7880" s="12">
        <v>41681</v>
      </c>
    </row>
    <row r="7881" spans="1:18" x14ac:dyDescent="0.25">
      <c r="A7881" s="7" t="s">
        <v>28729</v>
      </c>
      <c r="B7881" s="7" t="s">
        <v>28727</v>
      </c>
      <c r="C7881" s="7" t="s">
        <v>28728</v>
      </c>
      <c r="D7881" s="7" t="s">
        <v>106</v>
      </c>
      <c r="E7881" s="8" t="s">
        <v>107</v>
      </c>
      <c r="F7881" s="8">
        <v>200000</v>
      </c>
      <c r="G7881" s="7" t="s">
        <v>35</v>
      </c>
      <c r="H7881" s="7" t="s">
        <v>3921</v>
      </c>
      <c r="I7881" s="9"/>
      <c r="J7881" s="7" t="s">
        <v>3922</v>
      </c>
      <c r="K7881" s="10" t="s">
        <v>3922</v>
      </c>
      <c r="L7881" s="7">
        <v>2</v>
      </c>
      <c r="M7881" s="11">
        <v>40909</v>
      </c>
      <c r="N7881" s="7" t="s">
        <v>111</v>
      </c>
      <c r="O7881" s="7" t="s">
        <v>112</v>
      </c>
      <c r="P7881" s="10">
        <v>2012</v>
      </c>
      <c r="Q7881" s="12">
        <v>41326</v>
      </c>
      <c r="R7881" s="12">
        <v>41681</v>
      </c>
    </row>
    <row r="7882" spans="1:18" x14ac:dyDescent="0.25">
      <c r="A7882" s="7" t="s">
        <v>28730</v>
      </c>
      <c r="B7882" s="7" t="s">
        <v>28731</v>
      </c>
      <c r="C7882" s="7" t="s">
        <v>28732</v>
      </c>
      <c r="D7882" s="7" t="s">
        <v>68</v>
      </c>
      <c r="E7882" s="8" t="s">
        <v>69</v>
      </c>
      <c r="F7882" s="8">
        <v>6117000</v>
      </c>
      <c r="G7882" s="7" t="s">
        <v>35</v>
      </c>
      <c r="H7882" s="7" t="s">
        <v>24</v>
      </c>
      <c r="I7882" s="9" t="s">
        <v>248</v>
      </c>
      <c r="J7882" s="7" t="s">
        <v>1146</v>
      </c>
      <c r="K7882" s="10" t="s">
        <v>1146</v>
      </c>
      <c r="L7882" s="7">
        <v>4</v>
      </c>
      <c r="M7882" s="11">
        <v>33970</v>
      </c>
      <c r="N7882" s="7" t="s">
        <v>2694</v>
      </c>
      <c r="O7882" s="7" t="s">
        <v>2695</v>
      </c>
      <c r="P7882" s="10">
        <v>1993</v>
      </c>
      <c r="Q7882" s="12">
        <v>39356</v>
      </c>
      <c r="R7882" s="12">
        <v>41682</v>
      </c>
    </row>
    <row r="7883" spans="1:18" x14ac:dyDescent="0.25">
      <c r="A7883" s="7" t="s">
        <v>28733</v>
      </c>
      <c r="B7883" s="7" t="s">
        <v>28734</v>
      </c>
      <c r="C7883" s="7" t="s">
        <v>28735</v>
      </c>
      <c r="D7883" s="7" t="s">
        <v>737</v>
      </c>
      <c r="E7883" s="8" t="s">
        <v>738</v>
      </c>
      <c r="F7883" s="8">
        <v>0</v>
      </c>
      <c r="G7883" s="7" t="s">
        <v>35</v>
      </c>
      <c r="H7883" s="7" t="s">
        <v>52</v>
      </c>
      <c r="I7883" s="9"/>
      <c r="J7883" s="7" t="s">
        <v>53</v>
      </c>
      <c r="K7883" s="10" t="s">
        <v>10126</v>
      </c>
      <c r="L7883" s="7">
        <v>1</v>
      </c>
      <c r="M7883" s="11">
        <v>39814</v>
      </c>
      <c r="N7883" s="7" t="s">
        <v>171</v>
      </c>
      <c r="O7883" s="7" t="s">
        <v>172</v>
      </c>
      <c r="P7883" s="10">
        <v>2009</v>
      </c>
      <c r="Q7883" s="12">
        <v>41518</v>
      </c>
      <c r="R7883" s="12">
        <v>41518</v>
      </c>
    </row>
    <row r="7884" spans="1:18" x14ac:dyDescent="0.25">
      <c r="A7884" s="7" t="s">
        <v>28736</v>
      </c>
      <c r="B7884" s="7" t="s">
        <v>28737</v>
      </c>
      <c r="C7884" s="7" t="s">
        <v>28738</v>
      </c>
      <c r="F7884" s="8">
        <v>1950000</v>
      </c>
      <c r="G7884" s="7" t="s">
        <v>35</v>
      </c>
      <c r="H7884" s="7" t="s">
        <v>24</v>
      </c>
      <c r="I7884" s="9" t="s">
        <v>36</v>
      </c>
      <c r="J7884" s="7" t="s">
        <v>181</v>
      </c>
      <c r="K7884" s="10" t="s">
        <v>277</v>
      </c>
      <c r="L7884" s="7">
        <v>2</v>
      </c>
      <c r="Q7884" s="12">
        <v>40716</v>
      </c>
      <c r="R7884" s="12">
        <v>40766</v>
      </c>
    </row>
    <row r="7885" spans="1:18" x14ac:dyDescent="0.25">
      <c r="A7885" s="7" t="s">
        <v>28739</v>
      </c>
      <c r="B7885" s="7" t="s">
        <v>28740</v>
      </c>
      <c r="C7885" s="7" t="s">
        <v>28741</v>
      </c>
      <c r="D7885" s="7" t="s">
        <v>21434</v>
      </c>
      <c r="E7885" s="8" t="s">
        <v>160</v>
      </c>
      <c r="F7885" s="8">
        <v>93031968</v>
      </c>
      <c r="G7885" s="7" t="s">
        <v>35</v>
      </c>
      <c r="H7885" s="7" t="s">
        <v>24</v>
      </c>
      <c r="I7885" s="9" t="s">
        <v>36</v>
      </c>
      <c r="J7885" s="7" t="s">
        <v>181</v>
      </c>
      <c r="K7885" s="10" t="s">
        <v>182</v>
      </c>
      <c r="L7885" s="7">
        <v>9</v>
      </c>
      <c r="M7885" s="11">
        <v>38687</v>
      </c>
      <c r="N7885" s="7" t="s">
        <v>11966</v>
      </c>
      <c r="O7885" s="7" t="s">
        <v>4101</v>
      </c>
      <c r="P7885" s="10">
        <v>2005</v>
      </c>
      <c r="Q7885" s="12">
        <v>39022</v>
      </c>
      <c r="R7885" s="12">
        <v>41302</v>
      </c>
    </row>
    <row r="7886" spans="1:18" x14ac:dyDescent="0.25">
      <c r="A7886" s="7" t="s">
        <v>28742</v>
      </c>
      <c r="B7886" s="7" t="s">
        <v>28743</v>
      </c>
      <c r="C7886" s="7" t="s">
        <v>28744</v>
      </c>
      <c r="D7886" s="7" t="s">
        <v>625</v>
      </c>
      <c r="E7886" s="8" t="s">
        <v>323</v>
      </c>
      <c r="F7886" s="8">
        <v>105000</v>
      </c>
      <c r="G7886" s="7" t="s">
        <v>35</v>
      </c>
      <c r="H7886" s="7" t="s">
        <v>24</v>
      </c>
      <c r="I7886" s="9" t="s">
        <v>782</v>
      </c>
      <c r="J7886" s="7" t="s">
        <v>2701</v>
      </c>
      <c r="K7886" s="10" t="s">
        <v>28745</v>
      </c>
      <c r="L7886" s="7">
        <v>1</v>
      </c>
      <c r="M7886" s="11">
        <v>40909</v>
      </c>
      <c r="N7886" s="7" t="s">
        <v>111</v>
      </c>
      <c r="O7886" s="7" t="s">
        <v>112</v>
      </c>
      <c r="P7886" s="10">
        <v>2012</v>
      </c>
      <c r="Q7886" s="12">
        <v>41274</v>
      </c>
      <c r="R7886" s="12">
        <v>41274</v>
      </c>
    </row>
    <row r="7887" spans="1:18" x14ac:dyDescent="0.25">
      <c r="A7887" s="7" t="s">
        <v>28746</v>
      </c>
      <c r="B7887" s="7" t="s">
        <v>28747</v>
      </c>
      <c r="C7887" s="7" t="s">
        <v>28748</v>
      </c>
      <c r="D7887" s="7" t="s">
        <v>28749</v>
      </c>
      <c r="E7887" s="8" t="s">
        <v>28750</v>
      </c>
      <c r="F7887" s="8">
        <v>20000</v>
      </c>
      <c r="G7887" s="7" t="s">
        <v>35</v>
      </c>
      <c r="I7887" s="9"/>
      <c r="J7887" s="7"/>
      <c r="L7887" s="7">
        <v>1</v>
      </c>
      <c r="Q7887" s="12">
        <v>41863</v>
      </c>
      <c r="R7887" s="12">
        <v>41863</v>
      </c>
    </row>
    <row r="7888" spans="1:18" x14ac:dyDescent="0.25">
      <c r="A7888" s="7" t="s">
        <v>28751</v>
      </c>
      <c r="B7888" s="7" t="s">
        <v>28752</v>
      </c>
      <c r="C7888" s="7" t="s">
        <v>28753</v>
      </c>
      <c r="D7888" s="7" t="s">
        <v>68</v>
      </c>
      <c r="E7888" s="8" t="s">
        <v>69</v>
      </c>
      <c r="F7888" s="8">
        <v>1100000</v>
      </c>
      <c r="G7888" s="7" t="s">
        <v>23</v>
      </c>
      <c r="H7888" s="7" t="s">
        <v>24</v>
      </c>
      <c r="I7888" s="9" t="s">
        <v>36</v>
      </c>
      <c r="J7888" s="7" t="s">
        <v>181</v>
      </c>
      <c r="K7888" s="10" t="s">
        <v>695</v>
      </c>
      <c r="L7888" s="7">
        <v>2</v>
      </c>
      <c r="Q7888" s="12">
        <v>40092</v>
      </c>
      <c r="R7888" s="12">
        <v>40092</v>
      </c>
    </row>
    <row r="7889" spans="1:18" x14ac:dyDescent="0.25">
      <c r="A7889" s="7" t="s">
        <v>28754</v>
      </c>
      <c r="B7889" s="7" t="s">
        <v>28755</v>
      </c>
      <c r="C7889" s="7" t="s">
        <v>28756</v>
      </c>
      <c r="D7889" s="7" t="s">
        <v>227</v>
      </c>
      <c r="E7889" s="8" t="s">
        <v>228</v>
      </c>
      <c r="F7889" s="8">
        <v>2120000</v>
      </c>
      <c r="G7889" s="7" t="s">
        <v>35</v>
      </c>
      <c r="H7889" s="7" t="s">
        <v>24</v>
      </c>
      <c r="I7889" s="9" t="s">
        <v>502</v>
      </c>
      <c r="J7889" s="7" t="s">
        <v>503</v>
      </c>
      <c r="K7889" s="10" t="s">
        <v>503</v>
      </c>
      <c r="L7889" s="7">
        <v>2</v>
      </c>
      <c r="M7889" s="11">
        <v>39814</v>
      </c>
      <c r="N7889" s="7" t="s">
        <v>171</v>
      </c>
      <c r="O7889" s="7" t="s">
        <v>172</v>
      </c>
      <c r="P7889" s="10">
        <v>2009</v>
      </c>
      <c r="Q7889" s="12">
        <v>41394</v>
      </c>
      <c r="R7889" s="12">
        <v>41613</v>
      </c>
    </row>
    <row r="7890" spans="1:18" x14ac:dyDescent="0.25">
      <c r="A7890" s="7" t="s">
        <v>28757</v>
      </c>
      <c r="B7890" s="7" t="s">
        <v>28758</v>
      </c>
      <c r="C7890" s="7" t="s">
        <v>28759</v>
      </c>
      <c r="F7890" s="8">
        <v>2000000</v>
      </c>
      <c r="G7890" s="7" t="s">
        <v>35</v>
      </c>
      <c r="H7890" s="7" t="s">
        <v>24</v>
      </c>
      <c r="I7890" s="9" t="s">
        <v>502</v>
      </c>
      <c r="J7890" s="7" t="s">
        <v>503</v>
      </c>
      <c r="K7890" s="10" t="s">
        <v>503</v>
      </c>
      <c r="L7890" s="7">
        <v>3</v>
      </c>
      <c r="M7890" s="11">
        <v>40057</v>
      </c>
      <c r="N7890" s="7" t="s">
        <v>1265</v>
      </c>
      <c r="O7890" s="7" t="s">
        <v>267</v>
      </c>
      <c r="P7890" s="10">
        <v>2009</v>
      </c>
      <c r="Q7890" s="12">
        <v>40384</v>
      </c>
      <c r="R7890" s="12">
        <v>40947</v>
      </c>
    </row>
    <row r="7891" spans="1:18" x14ac:dyDescent="0.25">
      <c r="A7891" s="7" t="s">
        <v>28760</v>
      </c>
      <c r="B7891" s="7" t="s">
        <v>28761</v>
      </c>
      <c r="C7891" s="7" t="s">
        <v>28762</v>
      </c>
      <c r="D7891" s="7" t="s">
        <v>28763</v>
      </c>
      <c r="E7891" s="8" t="s">
        <v>1072</v>
      </c>
      <c r="F7891" s="8">
        <v>13700000</v>
      </c>
      <c r="G7891" s="7" t="s">
        <v>35</v>
      </c>
      <c r="H7891" s="7" t="s">
        <v>24</v>
      </c>
      <c r="I7891" s="9" t="s">
        <v>36</v>
      </c>
      <c r="J7891" s="7" t="s">
        <v>181</v>
      </c>
      <c r="K7891" s="10" t="s">
        <v>182</v>
      </c>
      <c r="L7891" s="7">
        <v>2</v>
      </c>
      <c r="M7891" s="11">
        <v>41671</v>
      </c>
      <c r="N7891" s="7" t="s">
        <v>1308</v>
      </c>
      <c r="O7891" s="7" t="s">
        <v>64</v>
      </c>
      <c r="P7891" s="10">
        <v>2014</v>
      </c>
      <c r="Q7891" s="12">
        <v>41640</v>
      </c>
      <c r="R7891" s="12">
        <v>41871</v>
      </c>
    </row>
    <row r="7892" spans="1:18" x14ac:dyDescent="0.25">
      <c r="A7892" s="7" t="s">
        <v>28764</v>
      </c>
      <c r="B7892" s="7" t="s">
        <v>28765</v>
      </c>
      <c r="C7892" s="7" t="s">
        <v>28766</v>
      </c>
      <c r="D7892" s="7" t="s">
        <v>2066</v>
      </c>
      <c r="E7892" s="8" t="s">
        <v>2067</v>
      </c>
      <c r="F7892" s="8">
        <v>10000000</v>
      </c>
      <c r="G7892" s="7" t="s">
        <v>35</v>
      </c>
      <c r="H7892" s="7" t="s">
        <v>24</v>
      </c>
      <c r="I7892" s="9" t="s">
        <v>620</v>
      </c>
      <c r="J7892" s="7" t="s">
        <v>621</v>
      </c>
      <c r="K7892" s="10" t="s">
        <v>621</v>
      </c>
      <c r="L7892" s="7">
        <v>1</v>
      </c>
      <c r="M7892" s="11">
        <v>36892</v>
      </c>
      <c r="N7892" s="7" t="s">
        <v>154</v>
      </c>
      <c r="O7892" s="7" t="s">
        <v>155</v>
      </c>
      <c r="P7892" s="10">
        <v>2001</v>
      </c>
      <c r="Q7892" s="12">
        <v>41073</v>
      </c>
      <c r="R7892" s="12">
        <v>41073</v>
      </c>
    </row>
    <row r="7893" spans="1:18" x14ac:dyDescent="0.25">
      <c r="A7893" s="7" t="s">
        <v>28767</v>
      </c>
      <c r="B7893" s="7" t="s">
        <v>28768</v>
      </c>
      <c r="C7893" s="7" t="s">
        <v>28769</v>
      </c>
      <c r="D7893" s="7" t="s">
        <v>28770</v>
      </c>
      <c r="E7893" s="8" t="s">
        <v>297</v>
      </c>
      <c r="F7893" s="8">
        <v>67983</v>
      </c>
      <c r="G7893" s="7" t="s">
        <v>35</v>
      </c>
      <c r="H7893" s="7" t="s">
        <v>354</v>
      </c>
      <c r="I7893" s="9"/>
      <c r="J7893" s="7" t="s">
        <v>7218</v>
      </c>
      <c r="K7893" s="10" t="s">
        <v>7219</v>
      </c>
      <c r="L7893" s="7">
        <v>1</v>
      </c>
      <c r="M7893" s="11">
        <v>40664</v>
      </c>
      <c r="N7893" s="7" t="s">
        <v>394</v>
      </c>
      <c r="O7893" s="7" t="s">
        <v>55</v>
      </c>
      <c r="P7893" s="10">
        <v>2011</v>
      </c>
      <c r="Q7893" s="12">
        <v>41306</v>
      </c>
      <c r="R7893" s="12">
        <v>41306</v>
      </c>
    </row>
    <row r="7894" spans="1:18" x14ac:dyDescent="0.25">
      <c r="A7894" s="7" t="s">
        <v>28771</v>
      </c>
      <c r="B7894" s="7" t="s">
        <v>28772</v>
      </c>
      <c r="C7894" s="7" t="s">
        <v>28773</v>
      </c>
      <c r="F7894" s="8">
        <v>500000</v>
      </c>
      <c r="G7894" s="7" t="s">
        <v>35</v>
      </c>
      <c r="H7894" s="7" t="s">
        <v>240</v>
      </c>
      <c r="I7894" s="9" t="s">
        <v>241</v>
      </c>
      <c r="J7894" s="7" t="s">
        <v>53</v>
      </c>
      <c r="K7894" s="10" t="s">
        <v>53</v>
      </c>
      <c r="L7894" s="7">
        <v>1</v>
      </c>
      <c r="Q7894" s="12">
        <v>41968</v>
      </c>
      <c r="R7894" s="12">
        <v>41968</v>
      </c>
    </row>
    <row r="7895" spans="1:18" x14ac:dyDescent="0.25">
      <c r="A7895" s="7" t="s">
        <v>28774</v>
      </c>
      <c r="B7895" s="7" t="s">
        <v>28775</v>
      </c>
      <c r="C7895" s="7" t="s">
        <v>28776</v>
      </c>
      <c r="D7895" s="7" t="s">
        <v>28777</v>
      </c>
      <c r="E7895" s="8" t="s">
        <v>16782</v>
      </c>
      <c r="F7895" s="8">
        <v>7200000</v>
      </c>
      <c r="G7895" s="7" t="s">
        <v>35</v>
      </c>
      <c r="I7895" s="9"/>
      <c r="J7895" s="7"/>
      <c r="L7895" s="7">
        <v>2</v>
      </c>
      <c r="M7895" s="11">
        <v>41275</v>
      </c>
      <c r="N7895" s="7" t="s">
        <v>146</v>
      </c>
      <c r="O7895" s="7" t="s">
        <v>147</v>
      </c>
      <c r="P7895" s="10">
        <v>2013</v>
      </c>
      <c r="Q7895" s="12">
        <v>41473</v>
      </c>
      <c r="R7895" s="12">
        <v>41862</v>
      </c>
    </row>
    <row r="7896" spans="1:18" x14ac:dyDescent="0.25">
      <c r="A7896" s="7" t="s">
        <v>28778</v>
      </c>
      <c r="B7896" s="7" t="s">
        <v>28779</v>
      </c>
      <c r="C7896" s="7" t="s">
        <v>28780</v>
      </c>
      <c r="D7896" s="7" t="s">
        <v>619</v>
      </c>
      <c r="E7896" s="8" t="s">
        <v>22</v>
      </c>
      <c r="F7896" s="8">
        <v>5000000</v>
      </c>
      <c r="G7896" s="7" t="s">
        <v>35</v>
      </c>
      <c r="H7896" s="7" t="s">
        <v>469</v>
      </c>
      <c r="I7896" s="9"/>
      <c r="J7896" s="7" t="s">
        <v>470</v>
      </c>
      <c r="K7896" s="10" t="s">
        <v>470</v>
      </c>
      <c r="L7896" s="7">
        <v>1</v>
      </c>
      <c r="Q7896" s="12">
        <v>39804</v>
      </c>
      <c r="R7896" s="12">
        <v>39804</v>
      </c>
    </row>
    <row r="7897" spans="1:18" x14ac:dyDescent="0.25">
      <c r="A7897" s="7" t="s">
        <v>28781</v>
      </c>
      <c r="B7897" s="7" t="s">
        <v>28782</v>
      </c>
      <c r="C7897" s="7" t="s">
        <v>28783</v>
      </c>
      <c r="D7897" s="7" t="s">
        <v>28784</v>
      </c>
      <c r="E7897" s="8" t="s">
        <v>575</v>
      </c>
      <c r="F7897" s="8">
        <v>1500000</v>
      </c>
      <c r="G7897" s="7" t="s">
        <v>35</v>
      </c>
      <c r="H7897" s="7" t="s">
        <v>24</v>
      </c>
      <c r="I7897" s="9" t="s">
        <v>36</v>
      </c>
      <c r="J7897" s="7" t="s">
        <v>181</v>
      </c>
      <c r="K7897" s="10" t="s">
        <v>594</v>
      </c>
      <c r="L7897" s="7">
        <v>1</v>
      </c>
      <c r="M7897" s="11">
        <v>39448</v>
      </c>
      <c r="N7897" s="7" t="s">
        <v>164</v>
      </c>
      <c r="O7897" s="7" t="s">
        <v>165</v>
      </c>
      <c r="P7897" s="10">
        <v>2008</v>
      </c>
      <c r="Q7897" s="12">
        <v>39814</v>
      </c>
      <c r="R7897" s="12">
        <v>39814</v>
      </c>
    </row>
    <row r="7898" spans="1:18" x14ac:dyDescent="0.25">
      <c r="A7898" s="7" t="s">
        <v>28785</v>
      </c>
      <c r="B7898" s="7" t="s">
        <v>28786</v>
      </c>
      <c r="C7898" s="7" t="s">
        <v>28787</v>
      </c>
      <c r="D7898" s="7" t="s">
        <v>28788</v>
      </c>
      <c r="E7898" s="8" t="s">
        <v>145</v>
      </c>
      <c r="F7898" s="8">
        <v>1300000</v>
      </c>
      <c r="G7898" s="7" t="s">
        <v>23</v>
      </c>
      <c r="H7898" s="7" t="s">
        <v>24</v>
      </c>
      <c r="I7898" s="9" t="s">
        <v>25</v>
      </c>
      <c r="J7898" s="7" t="s">
        <v>26</v>
      </c>
      <c r="K7898" s="10" t="s">
        <v>27</v>
      </c>
      <c r="L7898" s="7">
        <v>1</v>
      </c>
      <c r="M7898" s="11">
        <v>40269</v>
      </c>
      <c r="N7898" s="7" t="s">
        <v>4205</v>
      </c>
      <c r="O7898" s="7" t="s">
        <v>1110</v>
      </c>
      <c r="P7898" s="10">
        <v>2010</v>
      </c>
      <c r="Q7898" s="12">
        <v>41156</v>
      </c>
      <c r="R7898" s="12">
        <v>41156</v>
      </c>
    </row>
    <row r="7899" spans="1:18" x14ac:dyDescent="0.25">
      <c r="A7899" s="7" t="s">
        <v>28789</v>
      </c>
      <c r="B7899" s="7" t="s">
        <v>28790</v>
      </c>
      <c r="C7899" s="7" t="s">
        <v>28791</v>
      </c>
      <c r="D7899" s="7" t="s">
        <v>28792</v>
      </c>
      <c r="E7899" s="8" t="s">
        <v>909</v>
      </c>
      <c r="F7899" s="8">
        <v>0</v>
      </c>
      <c r="G7899" s="7" t="s">
        <v>35</v>
      </c>
      <c r="H7899" s="7" t="s">
        <v>477</v>
      </c>
      <c r="I7899" s="9"/>
      <c r="J7899" s="7" t="s">
        <v>478</v>
      </c>
      <c r="K7899" s="10" t="s">
        <v>478</v>
      </c>
      <c r="L7899" s="7">
        <v>1</v>
      </c>
      <c r="M7899" s="11">
        <v>40210</v>
      </c>
      <c r="N7899" s="7" t="s">
        <v>2575</v>
      </c>
      <c r="O7899" s="7" t="s">
        <v>97</v>
      </c>
      <c r="P7899" s="10">
        <v>2010</v>
      </c>
      <c r="Q7899" s="12">
        <v>40452</v>
      </c>
      <c r="R7899" s="12">
        <v>40452</v>
      </c>
    </row>
    <row r="7900" spans="1:18" x14ac:dyDescent="0.25">
      <c r="A7900" s="7" t="s">
        <v>28793</v>
      </c>
      <c r="B7900" s="7" t="s">
        <v>28794</v>
      </c>
      <c r="C7900" s="7" t="s">
        <v>28795</v>
      </c>
      <c r="D7900" s="7" t="s">
        <v>28796</v>
      </c>
      <c r="E7900" s="8" t="s">
        <v>145</v>
      </c>
      <c r="F7900" s="8">
        <v>750000</v>
      </c>
      <c r="G7900" s="7" t="s">
        <v>35</v>
      </c>
      <c r="H7900" s="7" t="s">
        <v>24</v>
      </c>
      <c r="I7900" s="9" t="s">
        <v>1043</v>
      </c>
      <c r="J7900" s="7" t="s">
        <v>1044</v>
      </c>
      <c r="K7900" s="10" t="s">
        <v>1044</v>
      </c>
      <c r="L7900" s="7">
        <v>3</v>
      </c>
      <c r="M7900" s="11">
        <v>40909</v>
      </c>
      <c r="N7900" s="7" t="s">
        <v>111</v>
      </c>
      <c r="O7900" s="7" t="s">
        <v>112</v>
      </c>
      <c r="P7900" s="10">
        <v>2012</v>
      </c>
      <c r="Q7900" s="12">
        <v>41176</v>
      </c>
      <c r="R7900" s="12">
        <v>41570</v>
      </c>
    </row>
    <row r="7901" spans="1:18" x14ac:dyDescent="0.25">
      <c r="A7901" s="7" t="s">
        <v>28797</v>
      </c>
      <c r="B7901" s="7" t="s">
        <v>28798</v>
      </c>
      <c r="C7901" s="7" t="s">
        <v>28799</v>
      </c>
      <c r="D7901" s="7" t="s">
        <v>144</v>
      </c>
      <c r="E7901" s="8" t="s">
        <v>145</v>
      </c>
      <c r="F7901" s="8">
        <v>0</v>
      </c>
      <c r="G7901" s="7" t="s">
        <v>35</v>
      </c>
      <c r="I7901" s="9"/>
      <c r="J7901" s="7"/>
      <c r="L7901" s="7">
        <v>1</v>
      </c>
      <c r="M7901" s="11">
        <v>41365</v>
      </c>
      <c r="N7901" s="7" t="s">
        <v>411</v>
      </c>
      <c r="O7901" s="7" t="s">
        <v>412</v>
      </c>
      <c r="P7901" s="10">
        <v>2013</v>
      </c>
      <c r="Q7901" s="12">
        <v>41730</v>
      </c>
      <c r="R7901" s="12">
        <v>41730</v>
      </c>
    </row>
    <row r="7902" spans="1:18" x14ac:dyDescent="0.25">
      <c r="A7902" s="7" t="s">
        <v>28800</v>
      </c>
      <c r="B7902" s="7" t="s">
        <v>28801</v>
      </c>
      <c r="C7902" s="7" t="s">
        <v>28802</v>
      </c>
      <c r="D7902" s="7" t="s">
        <v>28803</v>
      </c>
      <c r="E7902" s="8" t="s">
        <v>16665</v>
      </c>
      <c r="F7902" s="8">
        <v>14500000</v>
      </c>
      <c r="G7902" s="7" t="s">
        <v>23</v>
      </c>
      <c r="H7902" s="7" t="s">
        <v>24</v>
      </c>
      <c r="I7902" s="9" t="s">
        <v>60</v>
      </c>
      <c r="J7902" s="7" t="s">
        <v>1368</v>
      </c>
      <c r="K7902" s="10" t="s">
        <v>1368</v>
      </c>
      <c r="L7902" s="7">
        <v>2</v>
      </c>
      <c r="M7902" s="11">
        <v>38718</v>
      </c>
      <c r="N7902" s="7" t="s">
        <v>400</v>
      </c>
      <c r="O7902" s="7" t="s">
        <v>401</v>
      </c>
      <c r="P7902" s="10">
        <v>2006</v>
      </c>
      <c r="Q7902" s="12">
        <v>39639</v>
      </c>
      <c r="R7902" s="12">
        <v>39692</v>
      </c>
    </row>
    <row r="7903" spans="1:18" x14ac:dyDescent="0.25">
      <c r="A7903" s="7" t="s">
        <v>28804</v>
      </c>
      <c r="B7903" s="7" t="s">
        <v>28805</v>
      </c>
      <c r="C7903" s="7" t="s">
        <v>28806</v>
      </c>
      <c r="D7903" s="7" t="s">
        <v>86</v>
      </c>
      <c r="E7903" s="8" t="s">
        <v>87</v>
      </c>
      <c r="F7903" s="8">
        <v>4600000</v>
      </c>
      <c r="G7903" s="7" t="s">
        <v>35</v>
      </c>
      <c r="H7903" s="7" t="s">
        <v>24</v>
      </c>
      <c r="I7903" s="9" t="s">
        <v>25</v>
      </c>
      <c r="J7903" s="7" t="s">
        <v>26</v>
      </c>
      <c r="K7903" s="10" t="s">
        <v>27</v>
      </c>
      <c r="L7903" s="7">
        <v>3</v>
      </c>
      <c r="M7903" s="11">
        <v>39814</v>
      </c>
      <c r="N7903" s="7" t="s">
        <v>171</v>
      </c>
      <c r="O7903" s="7" t="s">
        <v>172</v>
      </c>
      <c r="P7903" s="10">
        <v>2009</v>
      </c>
      <c r="Q7903" s="12">
        <v>39716</v>
      </c>
      <c r="R7903" s="12">
        <v>40764</v>
      </c>
    </row>
    <row r="7904" spans="1:18" x14ac:dyDescent="0.25">
      <c r="A7904" s="7" t="s">
        <v>28807</v>
      </c>
      <c r="B7904" s="7" t="s">
        <v>28808</v>
      </c>
      <c r="D7904" s="7" t="s">
        <v>122</v>
      </c>
      <c r="E7904" s="8" t="s">
        <v>123</v>
      </c>
      <c r="F7904" s="8">
        <v>30500000</v>
      </c>
      <c r="G7904" s="7" t="s">
        <v>35</v>
      </c>
      <c r="H7904" s="7" t="s">
        <v>3372</v>
      </c>
      <c r="I7904" s="9"/>
      <c r="J7904" s="7" t="s">
        <v>28809</v>
      </c>
      <c r="L7904" s="7">
        <v>3</v>
      </c>
      <c r="Q7904" s="12">
        <v>38626</v>
      </c>
      <c r="R7904" s="12">
        <v>39692</v>
      </c>
    </row>
    <row r="7905" spans="1:18" x14ac:dyDescent="0.25">
      <c r="A7905" s="7" t="s">
        <v>28810</v>
      </c>
      <c r="B7905" s="7" t="s">
        <v>28811</v>
      </c>
      <c r="C7905" s="7" t="s">
        <v>28812</v>
      </c>
      <c r="D7905" s="7" t="s">
        <v>1664</v>
      </c>
      <c r="E7905" s="8" t="s">
        <v>1665</v>
      </c>
      <c r="F7905" s="8">
        <v>938000</v>
      </c>
      <c r="G7905" s="7" t="s">
        <v>80</v>
      </c>
      <c r="H7905" s="7" t="s">
        <v>52</v>
      </c>
      <c r="I7905" s="9"/>
      <c r="J7905" s="7" t="s">
        <v>53</v>
      </c>
      <c r="K7905" s="10" t="s">
        <v>346</v>
      </c>
      <c r="L7905" s="7">
        <v>1</v>
      </c>
      <c r="Q7905" s="12">
        <v>39009</v>
      </c>
      <c r="R7905" s="12">
        <v>39009</v>
      </c>
    </row>
    <row r="7906" spans="1:18" x14ac:dyDescent="0.25">
      <c r="A7906" s="7" t="s">
        <v>28813</v>
      </c>
      <c r="B7906" s="7" t="s">
        <v>28814</v>
      </c>
      <c r="C7906" s="7" t="s">
        <v>28815</v>
      </c>
      <c r="D7906" s="7" t="s">
        <v>68</v>
      </c>
      <c r="E7906" s="8" t="s">
        <v>69</v>
      </c>
      <c r="F7906" s="8">
        <v>1175000</v>
      </c>
      <c r="G7906" s="7" t="s">
        <v>35</v>
      </c>
      <c r="H7906" s="7" t="s">
        <v>24</v>
      </c>
      <c r="I7906" s="9" t="s">
        <v>70</v>
      </c>
      <c r="J7906" s="7" t="s">
        <v>576</v>
      </c>
      <c r="K7906" s="10" t="s">
        <v>576</v>
      </c>
      <c r="L7906" s="7">
        <v>1</v>
      </c>
      <c r="M7906" s="11">
        <v>40909</v>
      </c>
      <c r="N7906" s="7" t="s">
        <v>111</v>
      </c>
      <c r="O7906" s="7" t="s">
        <v>112</v>
      </c>
      <c r="P7906" s="10">
        <v>2012</v>
      </c>
      <c r="Q7906" s="12">
        <v>41437</v>
      </c>
      <c r="R7906" s="12">
        <v>41437</v>
      </c>
    </row>
    <row r="7907" spans="1:18" x14ac:dyDescent="0.25">
      <c r="A7907" s="7" t="s">
        <v>28816</v>
      </c>
      <c r="B7907" s="7" t="s">
        <v>28817</v>
      </c>
      <c r="C7907" s="7" t="s">
        <v>28818</v>
      </c>
      <c r="D7907" s="7" t="s">
        <v>275</v>
      </c>
      <c r="E7907" s="8" t="s">
        <v>276</v>
      </c>
      <c r="F7907" s="8">
        <v>1561320</v>
      </c>
      <c r="G7907" s="7" t="s">
        <v>35</v>
      </c>
      <c r="H7907" s="7" t="s">
        <v>52</v>
      </c>
      <c r="I7907" s="9"/>
      <c r="J7907" s="7" t="s">
        <v>16310</v>
      </c>
      <c r="K7907" s="10" t="s">
        <v>16310</v>
      </c>
      <c r="L7907" s="7">
        <v>1</v>
      </c>
      <c r="Q7907" s="12">
        <v>40406</v>
      </c>
      <c r="R7907" s="12">
        <v>40406</v>
      </c>
    </row>
    <row r="7908" spans="1:18" x14ac:dyDescent="0.25">
      <c r="A7908" s="7" t="s">
        <v>28819</v>
      </c>
      <c r="B7908" s="7" t="s">
        <v>28820</v>
      </c>
      <c r="C7908" s="7" t="s">
        <v>28821</v>
      </c>
      <c r="D7908" s="7" t="s">
        <v>28822</v>
      </c>
      <c r="E7908" s="8" t="s">
        <v>7633</v>
      </c>
      <c r="F7908" s="8">
        <v>0</v>
      </c>
      <c r="G7908" s="7" t="s">
        <v>35</v>
      </c>
      <c r="H7908" s="7" t="s">
        <v>24</v>
      </c>
      <c r="I7908" s="9" t="s">
        <v>248</v>
      </c>
      <c r="J7908" s="7" t="s">
        <v>1146</v>
      </c>
      <c r="K7908" s="10" t="s">
        <v>1146</v>
      </c>
      <c r="L7908" s="7">
        <v>1</v>
      </c>
      <c r="M7908" s="11">
        <v>19360</v>
      </c>
      <c r="N7908" s="7" t="s">
        <v>28823</v>
      </c>
      <c r="O7908" s="7" t="s">
        <v>28824</v>
      </c>
      <c r="P7908" s="10">
        <v>1953</v>
      </c>
      <c r="Q7908" s="12">
        <v>39212</v>
      </c>
      <c r="R7908" s="12">
        <v>39212</v>
      </c>
    </row>
    <row r="7909" spans="1:18" x14ac:dyDescent="0.25">
      <c r="A7909" s="7" t="s">
        <v>28825</v>
      </c>
      <c r="B7909" s="7" t="s">
        <v>28826</v>
      </c>
      <c r="C7909" s="7" t="s">
        <v>28827</v>
      </c>
      <c r="D7909" s="7" t="s">
        <v>275</v>
      </c>
      <c r="E7909" s="8" t="s">
        <v>276</v>
      </c>
      <c r="F7909" s="8">
        <v>20800000</v>
      </c>
      <c r="G7909" s="7" t="s">
        <v>35</v>
      </c>
      <c r="H7909" s="7" t="s">
        <v>24</v>
      </c>
      <c r="I7909" s="9" t="s">
        <v>129</v>
      </c>
      <c r="J7909" s="7" t="s">
        <v>130</v>
      </c>
      <c r="K7909" s="10" t="s">
        <v>28828</v>
      </c>
      <c r="L7909" s="7">
        <v>3</v>
      </c>
      <c r="M7909" s="11">
        <v>31048</v>
      </c>
      <c r="N7909" s="7" t="s">
        <v>3930</v>
      </c>
      <c r="O7909" s="7" t="s">
        <v>3931</v>
      </c>
      <c r="P7909" s="10">
        <v>1985</v>
      </c>
      <c r="Q7909" s="12">
        <v>40183</v>
      </c>
      <c r="R7909" s="12">
        <v>41312</v>
      </c>
    </row>
    <row r="7910" spans="1:18" x14ac:dyDescent="0.25">
      <c r="A7910" s="7" t="s">
        <v>28829</v>
      </c>
      <c r="B7910" s="7" t="s">
        <v>28830</v>
      </c>
      <c r="C7910" s="7" t="s">
        <v>28831</v>
      </c>
      <c r="F7910" s="8">
        <v>0</v>
      </c>
      <c r="G7910" s="7" t="s">
        <v>35</v>
      </c>
      <c r="H7910" s="7" t="s">
        <v>24</v>
      </c>
      <c r="I7910" s="9" t="s">
        <v>1233</v>
      </c>
      <c r="J7910" s="7" t="s">
        <v>3670</v>
      </c>
      <c r="K7910" s="10" t="s">
        <v>28832</v>
      </c>
      <c r="L7910" s="7">
        <v>1</v>
      </c>
      <c r="Q7910" s="12">
        <v>40668</v>
      </c>
      <c r="R7910" s="12">
        <v>40668</v>
      </c>
    </row>
    <row r="7911" spans="1:18" x14ac:dyDescent="0.25">
      <c r="A7911" s="7" t="s">
        <v>28833</v>
      </c>
      <c r="B7911" s="7" t="s">
        <v>28834</v>
      </c>
      <c r="D7911" s="7" t="s">
        <v>1402</v>
      </c>
      <c r="E7911" s="8" t="s">
        <v>1403</v>
      </c>
      <c r="F7911" s="8">
        <v>0</v>
      </c>
      <c r="G7911" s="7" t="s">
        <v>35</v>
      </c>
      <c r="H7911" s="7" t="s">
        <v>24</v>
      </c>
      <c r="I7911" s="9" t="s">
        <v>93</v>
      </c>
      <c r="J7911" s="7" t="s">
        <v>3083</v>
      </c>
      <c r="K7911" s="10" t="s">
        <v>28835</v>
      </c>
      <c r="L7911" s="7">
        <v>1</v>
      </c>
      <c r="M7911" s="11">
        <v>40709</v>
      </c>
      <c r="N7911" s="7" t="s">
        <v>702</v>
      </c>
      <c r="O7911" s="7" t="s">
        <v>55</v>
      </c>
      <c r="P7911" s="10">
        <v>2011</v>
      </c>
      <c r="Q7911" s="12">
        <v>40709</v>
      </c>
      <c r="R7911" s="12">
        <v>40709</v>
      </c>
    </row>
    <row r="7912" spans="1:18" x14ac:dyDescent="0.25">
      <c r="A7912" s="7" t="s">
        <v>28836</v>
      </c>
      <c r="B7912" s="7" t="s">
        <v>28837</v>
      </c>
      <c r="C7912" s="7" t="s">
        <v>28838</v>
      </c>
      <c r="D7912" s="7" t="s">
        <v>28839</v>
      </c>
      <c r="E7912" s="8" t="s">
        <v>7755</v>
      </c>
      <c r="F7912" s="8">
        <v>25000</v>
      </c>
      <c r="G7912" s="7" t="s">
        <v>35</v>
      </c>
      <c r="H7912" s="7" t="s">
        <v>24</v>
      </c>
      <c r="I7912" s="9" t="s">
        <v>70</v>
      </c>
      <c r="J7912" s="7" t="s">
        <v>576</v>
      </c>
      <c r="K7912" s="10" t="s">
        <v>576</v>
      </c>
      <c r="L7912" s="7">
        <v>1</v>
      </c>
      <c r="M7912" s="11">
        <v>41426</v>
      </c>
      <c r="N7912" s="7" t="s">
        <v>1766</v>
      </c>
      <c r="O7912" s="7" t="s">
        <v>412</v>
      </c>
      <c r="P7912" s="10">
        <v>2013</v>
      </c>
      <c r="Q7912" s="12">
        <v>41640</v>
      </c>
      <c r="R7912" s="12">
        <v>41640</v>
      </c>
    </row>
    <row r="7913" spans="1:18" x14ac:dyDescent="0.25">
      <c r="A7913" s="7" t="s">
        <v>28840</v>
      </c>
      <c r="B7913" s="7" t="s">
        <v>28841</v>
      </c>
      <c r="C7913" s="7" t="s">
        <v>28842</v>
      </c>
      <c r="D7913" s="7" t="s">
        <v>532</v>
      </c>
      <c r="E7913" s="8" t="s">
        <v>533</v>
      </c>
      <c r="F7913" s="8">
        <v>15000000</v>
      </c>
      <c r="G7913" s="7" t="s">
        <v>35</v>
      </c>
      <c r="H7913" s="7" t="s">
        <v>205</v>
      </c>
      <c r="I7913" s="9"/>
      <c r="J7913" s="7" t="s">
        <v>206</v>
      </c>
      <c r="K7913" s="10" t="s">
        <v>206</v>
      </c>
      <c r="L7913" s="7">
        <v>1</v>
      </c>
      <c r="Q7913" s="12">
        <v>41030</v>
      </c>
      <c r="R7913" s="12">
        <v>41030</v>
      </c>
    </row>
    <row r="7914" spans="1:18" x14ac:dyDescent="0.25">
      <c r="A7914" s="7" t="s">
        <v>28843</v>
      </c>
      <c r="B7914" s="7" t="s">
        <v>28844</v>
      </c>
      <c r="C7914" s="7" t="s">
        <v>28845</v>
      </c>
      <c r="D7914" s="7" t="s">
        <v>28846</v>
      </c>
      <c r="E7914" s="8" t="s">
        <v>513</v>
      </c>
      <c r="F7914" s="8">
        <v>1400000</v>
      </c>
      <c r="G7914" s="7" t="s">
        <v>35</v>
      </c>
      <c r="H7914" s="7" t="s">
        <v>24</v>
      </c>
      <c r="I7914" s="9" t="s">
        <v>281</v>
      </c>
      <c r="J7914" s="7" t="s">
        <v>282</v>
      </c>
      <c r="K7914" s="10" t="s">
        <v>282</v>
      </c>
      <c r="L7914" s="7">
        <v>1</v>
      </c>
      <c r="Q7914" s="12">
        <v>41660</v>
      </c>
      <c r="R7914" s="12">
        <v>41660</v>
      </c>
    </row>
    <row r="7915" spans="1:18" x14ac:dyDescent="0.25">
      <c r="A7915" s="7" t="s">
        <v>28847</v>
      </c>
      <c r="B7915" s="7" t="s">
        <v>28848</v>
      </c>
      <c r="C7915" s="7" t="s">
        <v>28849</v>
      </c>
      <c r="D7915" s="7" t="s">
        <v>28850</v>
      </c>
      <c r="E7915" s="8" t="s">
        <v>4973</v>
      </c>
      <c r="F7915" s="8">
        <v>48000000</v>
      </c>
      <c r="G7915" s="7" t="s">
        <v>23</v>
      </c>
      <c r="H7915" s="7" t="s">
        <v>24</v>
      </c>
      <c r="I7915" s="9" t="s">
        <v>2095</v>
      </c>
      <c r="J7915" s="7" t="s">
        <v>2314</v>
      </c>
      <c r="K7915" s="10" t="s">
        <v>4383</v>
      </c>
      <c r="L7915" s="7">
        <v>6</v>
      </c>
      <c r="M7915" s="11">
        <v>39083</v>
      </c>
      <c r="N7915" s="7" t="s">
        <v>88</v>
      </c>
      <c r="O7915" s="7" t="s">
        <v>89</v>
      </c>
      <c r="P7915" s="10">
        <v>2007</v>
      </c>
      <c r="Q7915" s="12">
        <v>39326</v>
      </c>
      <c r="R7915" s="12">
        <v>41822</v>
      </c>
    </row>
    <row r="7916" spans="1:18" x14ac:dyDescent="0.25">
      <c r="A7916" s="7" t="s">
        <v>28851</v>
      </c>
      <c r="B7916" s="7" t="s">
        <v>28852</v>
      </c>
      <c r="C7916" s="7" t="s">
        <v>28853</v>
      </c>
      <c r="D7916" s="7" t="s">
        <v>210</v>
      </c>
      <c r="E7916" s="8" t="s">
        <v>211</v>
      </c>
      <c r="F7916" s="8">
        <v>2099999</v>
      </c>
      <c r="G7916" s="7" t="s">
        <v>35</v>
      </c>
      <c r="H7916" s="7" t="s">
        <v>24</v>
      </c>
      <c r="I7916" s="9" t="s">
        <v>1166</v>
      </c>
      <c r="J7916" s="7" t="s">
        <v>1167</v>
      </c>
      <c r="K7916" s="10" t="s">
        <v>8821</v>
      </c>
      <c r="L7916" s="7">
        <v>3</v>
      </c>
      <c r="M7916" s="11">
        <v>41275</v>
      </c>
      <c r="N7916" s="7" t="s">
        <v>146</v>
      </c>
      <c r="O7916" s="7" t="s">
        <v>147</v>
      </c>
      <c r="P7916" s="10">
        <v>2013</v>
      </c>
      <c r="Q7916" s="12">
        <v>41660</v>
      </c>
      <c r="R7916" s="12">
        <v>41891</v>
      </c>
    </row>
    <row r="7917" spans="1:18" x14ac:dyDescent="0.25">
      <c r="A7917" s="7" t="s">
        <v>28854</v>
      </c>
      <c r="B7917" s="7" t="s">
        <v>28855</v>
      </c>
      <c r="C7917" s="7" t="s">
        <v>28856</v>
      </c>
      <c r="D7917" s="7" t="s">
        <v>86</v>
      </c>
      <c r="E7917" s="8" t="s">
        <v>87</v>
      </c>
      <c r="F7917" s="8">
        <v>17000000</v>
      </c>
      <c r="G7917" s="7" t="s">
        <v>35</v>
      </c>
      <c r="H7917" s="7" t="s">
        <v>24</v>
      </c>
      <c r="I7917" s="9" t="s">
        <v>36</v>
      </c>
      <c r="J7917" s="7" t="s">
        <v>181</v>
      </c>
      <c r="K7917" s="10" t="s">
        <v>182</v>
      </c>
      <c r="L7917" s="7">
        <v>2</v>
      </c>
      <c r="M7917" s="11">
        <v>39114</v>
      </c>
      <c r="N7917" s="7" t="s">
        <v>1291</v>
      </c>
      <c r="O7917" s="7" t="s">
        <v>89</v>
      </c>
      <c r="P7917" s="10">
        <v>2007</v>
      </c>
      <c r="Q7917" s="12">
        <v>40919</v>
      </c>
      <c r="R7917" s="12">
        <v>41415</v>
      </c>
    </row>
    <row r="7918" spans="1:18" x14ac:dyDescent="0.25">
      <c r="A7918" s="7" t="s">
        <v>28857</v>
      </c>
      <c r="B7918" s="7" t="s">
        <v>28858</v>
      </c>
      <c r="C7918" s="7" t="s">
        <v>28859</v>
      </c>
      <c r="D7918" s="7" t="s">
        <v>28860</v>
      </c>
      <c r="E7918" s="8" t="s">
        <v>11125</v>
      </c>
      <c r="F7918" s="8">
        <v>20000</v>
      </c>
      <c r="G7918" s="7" t="s">
        <v>35</v>
      </c>
      <c r="I7918" s="9"/>
      <c r="J7918" s="7"/>
      <c r="L7918" s="7">
        <v>1</v>
      </c>
      <c r="M7918" s="11">
        <v>41986</v>
      </c>
      <c r="N7918" s="7" t="s">
        <v>28861</v>
      </c>
      <c r="O7918" s="7" t="s">
        <v>8163</v>
      </c>
      <c r="P7918" s="10">
        <v>2014</v>
      </c>
      <c r="Q7918" s="12">
        <v>41852</v>
      </c>
      <c r="R7918" s="12">
        <v>41852</v>
      </c>
    </row>
    <row r="7919" spans="1:18" x14ac:dyDescent="0.25">
      <c r="A7919" s="7" t="s">
        <v>28862</v>
      </c>
      <c r="B7919" s="7" t="s">
        <v>28863</v>
      </c>
      <c r="C7919" s="7" t="s">
        <v>28864</v>
      </c>
      <c r="D7919" s="7" t="s">
        <v>28865</v>
      </c>
      <c r="E7919" s="8" t="s">
        <v>1217</v>
      </c>
      <c r="F7919" s="8">
        <v>1000000</v>
      </c>
      <c r="G7919" s="7" t="s">
        <v>35</v>
      </c>
      <c r="H7919" s="7" t="s">
        <v>24</v>
      </c>
      <c r="I7919" s="9" t="s">
        <v>60</v>
      </c>
      <c r="J7919" s="7" t="s">
        <v>1368</v>
      </c>
      <c r="K7919" s="10" t="s">
        <v>1368</v>
      </c>
      <c r="L7919" s="7">
        <v>1</v>
      </c>
      <c r="M7919" s="11">
        <v>40210</v>
      </c>
      <c r="N7919" s="7" t="s">
        <v>2575</v>
      </c>
      <c r="O7919" s="7" t="s">
        <v>97</v>
      </c>
      <c r="P7919" s="10">
        <v>2010</v>
      </c>
      <c r="Q7919" s="12">
        <v>40210</v>
      </c>
      <c r="R7919" s="12">
        <v>40210</v>
      </c>
    </row>
    <row r="7920" spans="1:18" x14ac:dyDescent="0.25">
      <c r="A7920" s="7" t="s">
        <v>28866</v>
      </c>
      <c r="B7920" s="7" t="s">
        <v>28867</v>
      </c>
      <c r="C7920" s="7" t="s">
        <v>28868</v>
      </c>
      <c r="D7920" s="7" t="s">
        <v>365</v>
      </c>
      <c r="E7920" s="8" t="s">
        <v>366</v>
      </c>
      <c r="F7920" s="8">
        <v>10000000</v>
      </c>
      <c r="G7920" s="7" t="s">
        <v>35</v>
      </c>
      <c r="H7920" s="7" t="s">
        <v>205</v>
      </c>
      <c r="I7920" s="9"/>
      <c r="J7920" s="7" t="s">
        <v>28869</v>
      </c>
      <c r="K7920" s="10" t="s">
        <v>28869</v>
      </c>
      <c r="L7920" s="7">
        <v>1</v>
      </c>
      <c r="Q7920" s="12">
        <v>39448</v>
      </c>
      <c r="R7920" s="12">
        <v>39448</v>
      </c>
    </row>
    <row r="7921" spans="1:18" x14ac:dyDescent="0.25">
      <c r="A7921" s="7" t="s">
        <v>28870</v>
      </c>
      <c r="B7921" s="7" t="s">
        <v>28871</v>
      </c>
      <c r="C7921" s="7" t="s">
        <v>28872</v>
      </c>
      <c r="D7921" s="7" t="s">
        <v>625</v>
      </c>
      <c r="E7921" s="8" t="s">
        <v>323</v>
      </c>
      <c r="F7921" s="8">
        <v>125000</v>
      </c>
      <c r="G7921" s="7" t="s">
        <v>35</v>
      </c>
      <c r="H7921" s="7" t="s">
        <v>24</v>
      </c>
      <c r="I7921" s="9" t="s">
        <v>782</v>
      </c>
      <c r="J7921" s="7" t="s">
        <v>3012</v>
      </c>
      <c r="K7921" s="10" t="s">
        <v>3012</v>
      </c>
      <c r="L7921" s="7">
        <v>1</v>
      </c>
      <c r="M7921" s="11">
        <v>40544</v>
      </c>
      <c r="N7921" s="7" t="s">
        <v>537</v>
      </c>
      <c r="O7921" s="7" t="s">
        <v>505</v>
      </c>
      <c r="P7921" s="10">
        <v>2011</v>
      </c>
      <c r="Q7921" s="12">
        <v>41512</v>
      </c>
      <c r="R7921" s="12">
        <v>41512</v>
      </c>
    </row>
    <row r="7922" spans="1:18" x14ac:dyDescent="0.25">
      <c r="A7922" s="7" t="s">
        <v>28873</v>
      </c>
      <c r="B7922" s="7" t="s">
        <v>28874</v>
      </c>
      <c r="C7922" s="7" t="s">
        <v>28875</v>
      </c>
      <c r="F7922" s="8">
        <v>300000</v>
      </c>
      <c r="G7922" s="7" t="s">
        <v>35</v>
      </c>
      <c r="H7922" s="7" t="s">
        <v>626</v>
      </c>
      <c r="I7922" s="9"/>
      <c r="J7922" s="7" t="s">
        <v>1398</v>
      </c>
      <c r="K7922" s="10" t="s">
        <v>1398</v>
      </c>
      <c r="L7922" s="7">
        <v>1</v>
      </c>
      <c r="M7922" s="11">
        <v>40544</v>
      </c>
      <c r="N7922" s="7" t="s">
        <v>537</v>
      </c>
      <c r="O7922" s="7" t="s">
        <v>505</v>
      </c>
      <c r="P7922" s="10">
        <v>2011</v>
      </c>
      <c r="Q7922" s="12">
        <v>41428</v>
      </c>
      <c r="R7922" s="12">
        <v>41428</v>
      </c>
    </row>
    <row r="7923" spans="1:18" x14ac:dyDescent="0.25">
      <c r="A7923" s="7" t="s">
        <v>28876</v>
      </c>
      <c r="B7923" s="7" t="s">
        <v>28877</v>
      </c>
      <c r="C7923" s="7" t="s">
        <v>28878</v>
      </c>
      <c r="D7923" s="7" t="s">
        <v>28879</v>
      </c>
      <c r="E7923" s="8" t="s">
        <v>738</v>
      </c>
      <c r="F7923" s="8">
        <v>1500000</v>
      </c>
      <c r="G7923" s="7" t="s">
        <v>35</v>
      </c>
      <c r="H7923" s="7" t="s">
        <v>176</v>
      </c>
      <c r="I7923" s="9"/>
      <c r="J7923" s="7" t="s">
        <v>177</v>
      </c>
      <c r="K7923" s="10" t="s">
        <v>177</v>
      </c>
      <c r="L7923" s="7">
        <v>1</v>
      </c>
      <c r="M7923" s="11">
        <v>40209</v>
      </c>
      <c r="N7923" s="7" t="s">
        <v>96</v>
      </c>
      <c r="O7923" s="7" t="s">
        <v>97</v>
      </c>
      <c r="P7923" s="10">
        <v>2010</v>
      </c>
      <c r="Q7923" s="12">
        <v>41693</v>
      </c>
      <c r="R7923" s="12">
        <v>41693</v>
      </c>
    </row>
    <row r="7924" spans="1:18" x14ac:dyDescent="0.25">
      <c r="A7924" s="7" t="s">
        <v>28880</v>
      </c>
      <c r="B7924" s="7" t="s">
        <v>28881</v>
      </c>
      <c r="C7924" s="7" t="s">
        <v>28882</v>
      </c>
      <c r="D7924" s="7" t="s">
        <v>3067</v>
      </c>
      <c r="E7924" s="8" t="s">
        <v>2121</v>
      </c>
      <c r="F7924" s="8">
        <v>750000</v>
      </c>
      <c r="G7924" s="7" t="s">
        <v>35</v>
      </c>
      <c r="H7924" s="7" t="s">
        <v>24</v>
      </c>
      <c r="I7924" s="9" t="s">
        <v>36</v>
      </c>
      <c r="J7924" s="7" t="s">
        <v>181</v>
      </c>
      <c r="K7924" s="10" t="s">
        <v>182</v>
      </c>
      <c r="L7924" s="7">
        <v>2</v>
      </c>
      <c r="M7924" s="11">
        <v>41625</v>
      </c>
      <c r="N7924" s="7" t="s">
        <v>139</v>
      </c>
      <c r="O7924" s="7" t="s">
        <v>140</v>
      </c>
      <c r="P7924" s="10">
        <v>2013</v>
      </c>
      <c r="Q7924" s="12">
        <v>41733</v>
      </c>
      <c r="R7924" s="12">
        <v>41764</v>
      </c>
    </row>
    <row r="7925" spans="1:18" x14ac:dyDescent="0.25">
      <c r="A7925" s="7" t="s">
        <v>28883</v>
      </c>
      <c r="B7925" s="7" t="s">
        <v>28884</v>
      </c>
      <c r="C7925" s="7" t="s">
        <v>28885</v>
      </c>
      <c r="D7925" s="7" t="s">
        <v>421</v>
      </c>
      <c r="E7925" s="8" t="s">
        <v>422</v>
      </c>
      <c r="F7925" s="8">
        <v>0</v>
      </c>
      <c r="G7925" s="7" t="s">
        <v>35</v>
      </c>
      <c r="H7925" s="7" t="s">
        <v>749</v>
      </c>
      <c r="I7925" s="9"/>
      <c r="J7925" s="7" t="s">
        <v>1359</v>
      </c>
      <c r="K7925" s="10" t="s">
        <v>1359</v>
      </c>
      <c r="L7925" s="7">
        <v>1</v>
      </c>
      <c r="M7925" s="11">
        <v>40299</v>
      </c>
      <c r="N7925" s="7" t="s">
        <v>1341</v>
      </c>
      <c r="O7925" s="7" t="s">
        <v>1110</v>
      </c>
      <c r="P7925" s="10">
        <v>2010</v>
      </c>
      <c r="Q7925" s="12">
        <v>40909</v>
      </c>
      <c r="R7925" s="12">
        <v>40909</v>
      </c>
    </row>
    <row r="7926" spans="1:18" x14ac:dyDescent="0.25">
      <c r="A7926" s="7" t="s">
        <v>28886</v>
      </c>
      <c r="B7926" s="7" t="s">
        <v>28887</v>
      </c>
      <c r="C7926" s="7" t="s">
        <v>28888</v>
      </c>
      <c r="D7926" s="7" t="s">
        <v>11289</v>
      </c>
      <c r="E7926" s="8" t="s">
        <v>1732</v>
      </c>
      <c r="F7926" s="8">
        <v>18628333</v>
      </c>
      <c r="G7926" s="7" t="s">
        <v>35</v>
      </c>
      <c r="H7926" s="7" t="s">
        <v>240</v>
      </c>
      <c r="I7926" s="9" t="s">
        <v>241</v>
      </c>
      <c r="J7926" s="7" t="s">
        <v>242</v>
      </c>
      <c r="K7926" s="10" t="s">
        <v>242</v>
      </c>
      <c r="L7926" s="7">
        <v>4</v>
      </c>
      <c r="M7926" s="11">
        <v>39448</v>
      </c>
      <c r="N7926" s="7" t="s">
        <v>164</v>
      </c>
      <c r="O7926" s="7" t="s">
        <v>165</v>
      </c>
      <c r="P7926" s="10">
        <v>2008</v>
      </c>
      <c r="Q7926" s="12">
        <v>40359</v>
      </c>
      <c r="R7926" s="12">
        <v>41234</v>
      </c>
    </row>
    <row r="7927" spans="1:18" x14ac:dyDescent="0.25">
      <c r="A7927" s="7" t="s">
        <v>28889</v>
      </c>
      <c r="B7927" s="7" t="s">
        <v>28890</v>
      </c>
      <c r="C7927" s="7" t="s">
        <v>28891</v>
      </c>
      <c r="D7927" s="7" t="s">
        <v>28892</v>
      </c>
      <c r="E7927" s="8" t="s">
        <v>929</v>
      </c>
      <c r="F7927" s="8">
        <v>292005</v>
      </c>
      <c r="G7927" s="7" t="s">
        <v>35</v>
      </c>
      <c r="H7927" s="7" t="s">
        <v>1503</v>
      </c>
      <c r="I7927" s="9"/>
      <c r="J7927" s="7" t="s">
        <v>1504</v>
      </c>
      <c r="K7927" s="10" t="s">
        <v>1504</v>
      </c>
      <c r="L7927" s="7">
        <v>1</v>
      </c>
      <c r="Q7927" s="12">
        <v>41865</v>
      </c>
      <c r="R7927" s="12">
        <v>41865</v>
      </c>
    </row>
    <row r="7928" spans="1:18" x14ac:dyDescent="0.25">
      <c r="A7928" s="7" t="s">
        <v>28893</v>
      </c>
      <c r="B7928" s="7" t="s">
        <v>28894</v>
      </c>
      <c r="C7928" s="7" t="s">
        <v>28895</v>
      </c>
      <c r="D7928" s="7" t="s">
        <v>2066</v>
      </c>
      <c r="E7928" s="8" t="s">
        <v>2067</v>
      </c>
      <c r="F7928" s="8">
        <v>0</v>
      </c>
      <c r="G7928" s="7" t="s">
        <v>35</v>
      </c>
      <c r="H7928" s="7" t="s">
        <v>52</v>
      </c>
      <c r="I7928" s="9"/>
      <c r="J7928" s="7" t="s">
        <v>2784</v>
      </c>
      <c r="K7928" s="10" t="s">
        <v>28896</v>
      </c>
      <c r="L7928" s="7">
        <v>1</v>
      </c>
      <c r="Q7928" s="12">
        <v>40932</v>
      </c>
      <c r="R7928" s="12">
        <v>40932</v>
      </c>
    </row>
    <row r="7929" spans="1:18" x14ac:dyDescent="0.25">
      <c r="A7929" s="7" t="s">
        <v>28897</v>
      </c>
      <c r="B7929" s="7" t="s">
        <v>28898</v>
      </c>
      <c r="C7929" s="7" t="s">
        <v>28899</v>
      </c>
      <c r="D7929" s="7" t="s">
        <v>86</v>
      </c>
      <c r="E7929" s="8" t="s">
        <v>87</v>
      </c>
      <c r="F7929" s="8">
        <v>6084516</v>
      </c>
      <c r="G7929" s="7" t="s">
        <v>23</v>
      </c>
      <c r="H7929" s="7" t="s">
        <v>24</v>
      </c>
      <c r="I7929" s="9" t="s">
        <v>70</v>
      </c>
      <c r="J7929" s="7" t="s">
        <v>138</v>
      </c>
      <c r="K7929" s="10" t="s">
        <v>138</v>
      </c>
      <c r="L7929" s="7">
        <v>2</v>
      </c>
      <c r="M7929" s="11">
        <v>36161</v>
      </c>
      <c r="N7929" s="7" t="s">
        <v>1066</v>
      </c>
      <c r="O7929" s="7" t="s">
        <v>1067</v>
      </c>
      <c r="P7929" s="10">
        <v>1999</v>
      </c>
      <c r="Q7929" s="12">
        <v>40103</v>
      </c>
      <c r="R7929" s="12">
        <v>40708</v>
      </c>
    </row>
    <row r="7930" spans="1:18" x14ac:dyDescent="0.25">
      <c r="A7930" s="7" t="s">
        <v>28900</v>
      </c>
      <c r="B7930" s="7" t="s">
        <v>28901</v>
      </c>
      <c r="C7930" s="7" t="s">
        <v>28902</v>
      </c>
      <c r="D7930" s="7" t="s">
        <v>68</v>
      </c>
      <c r="E7930" s="8" t="s">
        <v>69</v>
      </c>
      <c r="F7930" s="8">
        <v>12000000</v>
      </c>
      <c r="G7930" s="7" t="s">
        <v>35</v>
      </c>
      <c r="H7930" s="7" t="s">
        <v>24</v>
      </c>
      <c r="I7930" s="9" t="s">
        <v>93</v>
      </c>
      <c r="J7930" s="7" t="s">
        <v>314</v>
      </c>
      <c r="K7930" s="10" t="s">
        <v>314</v>
      </c>
      <c r="L7930" s="7">
        <v>2</v>
      </c>
      <c r="M7930" s="11">
        <v>40057</v>
      </c>
      <c r="N7930" s="7" t="s">
        <v>1265</v>
      </c>
      <c r="O7930" s="7" t="s">
        <v>267</v>
      </c>
      <c r="P7930" s="10">
        <v>2009</v>
      </c>
      <c r="Q7930" s="12">
        <v>40653</v>
      </c>
      <c r="R7930" s="12">
        <v>41585</v>
      </c>
    </row>
    <row r="7931" spans="1:18" x14ac:dyDescent="0.25">
      <c r="A7931" s="7" t="s">
        <v>28903</v>
      </c>
      <c r="B7931" s="7" t="s">
        <v>28904</v>
      </c>
      <c r="C7931" s="7" t="s">
        <v>28905</v>
      </c>
      <c r="D7931" s="7" t="s">
        <v>78</v>
      </c>
      <c r="E7931" s="8" t="s">
        <v>79</v>
      </c>
      <c r="F7931" s="8">
        <v>0</v>
      </c>
      <c r="G7931" s="7" t="s">
        <v>80</v>
      </c>
      <c r="I7931" s="9"/>
      <c r="J7931" s="7"/>
      <c r="L7931" s="7">
        <v>1</v>
      </c>
      <c r="Q7931" s="12">
        <v>39559</v>
      </c>
      <c r="R7931" s="12">
        <v>39559</v>
      </c>
    </row>
    <row r="7932" spans="1:18" x14ac:dyDescent="0.25">
      <c r="A7932" s="7" t="s">
        <v>28906</v>
      </c>
      <c r="B7932" s="7" t="s">
        <v>28907</v>
      </c>
      <c r="C7932" s="7" t="s">
        <v>28908</v>
      </c>
      <c r="D7932" s="7" t="s">
        <v>275</v>
      </c>
      <c r="E7932" s="8" t="s">
        <v>276</v>
      </c>
      <c r="F7932" s="8">
        <v>15787000</v>
      </c>
      <c r="G7932" s="7" t="s">
        <v>35</v>
      </c>
      <c r="H7932" s="7" t="s">
        <v>24</v>
      </c>
      <c r="I7932" s="9" t="s">
        <v>36</v>
      </c>
      <c r="J7932" s="7" t="s">
        <v>181</v>
      </c>
      <c r="K7932" s="10" t="s">
        <v>182</v>
      </c>
      <c r="L7932" s="7">
        <v>2</v>
      </c>
      <c r="M7932" s="11">
        <v>39814</v>
      </c>
      <c r="N7932" s="7" t="s">
        <v>171</v>
      </c>
      <c r="O7932" s="7" t="s">
        <v>172</v>
      </c>
      <c r="P7932" s="10">
        <v>2009</v>
      </c>
      <c r="Q7932" s="12">
        <v>41396</v>
      </c>
      <c r="R7932" s="12">
        <v>41927</v>
      </c>
    </row>
    <row r="7933" spans="1:18" x14ac:dyDescent="0.25">
      <c r="A7933" s="7" t="s">
        <v>28909</v>
      </c>
      <c r="B7933" s="7" t="s">
        <v>28910</v>
      </c>
      <c r="C7933" s="7" t="s">
        <v>28911</v>
      </c>
      <c r="F7933" s="8">
        <v>286509</v>
      </c>
      <c r="G7933" s="7" t="s">
        <v>35</v>
      </c>
      <c r="H7933" s="7" t="s">
        <v>469</v>
      </c>
      <c r="I7933" s="9"/>
      <c r="J7933" s="7" t="s">
        <v>470</v>
      </c>
      <c r="K7933" s="10" t="s">
        <v>470</v>
      </c>
      <c r="L7933" s="7">
        <v>1</v>
      </c>
      <c r="Q7933" s="12">
        <v>41365</v>
      </c>
      <c r="R7933" s="12">
        <v>41365</v>
      </c>
    </row>
    <row r="7934" spans="1:18" x14ac:dyDescent="0.25">
      <c r="A7934" s="7" t="s">
        <v>28912</v>
      </c>
      <c r="B7934" s="7" t="s">
        <v>28913</v>
      </c>
      <c r="C7934" s="7" t="s">
        <v>28914</v>
      </c>
      <c r="D7934" s="7" t="s">
        <v>28915</v>
      </c>
      <c r="E7934" s="8" t="s">
        <v>160</v>
      </c>
      <c r="F7934" s="8">
        <v>75000000</v>
      </c>
      <c r="G7934" s="7" t="s">
        <v>35</v>
      </c>
      <c r="H7934" s="7" t="s">
        <v>24</v>
      </c>
      <c r="I7934" s="9" t="s">
        <v>116</v>
      </c>
      <c r="J7934" s="7" t="s">
        <v>1586</v>
      </c>
      <c r="K7934" s="10" t="s">
        <v>1587</v>
      </c>
      <c r="L7934" s="7">
        <v>4</v>
      </c>
      <c r="M7934" s="11">
        <v>37073</v>
      </c>
      <c r="N7934" s="7" t="s">
        <v>8911</v>
      </c>
      <c r="O7934" s="7" t="s">
        <v>8912</v>
      </c>
      <c r="P7934" s="10">
        <v>2001</v>
      </c>
      <c r="Q7934" s="12">
        <v>38008</v>
      </c>
      <c r="R7934" s="12">
        <v>39696</v>
      </c>
    </row>
    <row r="7935" spans="1:18" x14ac:dyDescent="0.25">
      <c r="A7935" s="7" t="s">
        <v>28916</v>
      </c>
      <c r="B7935" s="7" t="s">
        <v>28917</v>
      </c>
      <c r="C7935" s="7" t="s">
        <v>28918</v>
      </c>
      <c r="D7935" s="7" t="s">
        <v>106</v>
      </c>
      <c r="E7935" s="8" t="s">
        <v>107</v>
      </c>
      <c r="F7935" s="8">
        <v>2186690</v>
      </c>
      <c r="G7935" s="7" t="s">
        <v>35</v>
      </c>
      <c r="H7935" s="7" t="s">
        <v>1503</v>
      </c>
      <c r="I7935" s="9"/>
      <c r="J7935" s="7" t="s">
        <v>1504</v>
      </c>
      <c r="K7935" s="10" t="s">
        <v>1504</v>
      </c>
      <c r="L7935" s="7">
        <v>1</v>
      </c>
      <c r="M7935" s="11">
        <v>40544</v>
      </c>
      <c r="N7935" s="7" t="s">
        <v>537</v>
      </c>
      <c r="O7935" s="7" t="s">
        <v>505</v>
      </c>
      <c r="P7935" s="10">
        <v>2011</v>
      </c>
      <c r="Q7935" s="12">
        <v>41455</v>
      </c>
      <c r="R7935" s="12">
        <v>41455</v>
      </c>
    </row>
    <row r="7936" spans="1:18" x14ac:dyDescent="0.25">
      <c r="A7936" s="7" t="s">
        <v>28919</v>
      </c>
      <c r="B7936" s="7" t="s">
        <v>28920</v>
      </c>
      <c r="C7936" s="7" t="s">
        <v>28921</v>
      </c>
      <c r="D7936" s="7" t="s">
        <v>28922</v>
      </c>
      <c r="E7936" s="8" t="s">
        <v>3894</v>
      </c>
      <c r="F7936" s="8">
        <v>0</v>
      </c>
      <c r="G7936" s="7" t="s">
        <v>35</v>
      </c>
      <c r="H7936" s="7" t="s">
        <v>24</v>
      </c>
      <c r="I7936" s="9" t="s">
        <v>25</v>
      </c>
      <c r="J7936" s="7" t="s">
        <v>583</v>
      </c>
      <c r="K7936" s="10" t="s">
        <v>1045</v>
      </c>
      <c r="L7936" s="7">
        <v>1</v>
      </c>
      <c r="M7936" s="11">
        <v>40787</v>
      </c>
      <c r="N7936" s="7" t="s">
        <v>229</v>
      </c>
      <c r="O7936" s="7" t="s">
        <v>230</v>
      </c>
      <c r="P7936" s="10">
        <v>2011</v>
      </c>
      <c r="Q7936" s="12">
        <v>41750</v>
      </c>
      <c r="R7936" s="12">
        <v>41750</v>
      </c>
    </row>
    <row r="7937" spans="1:18" x14ac:dyDescent="0.25">
      <c r="A7937" s="7" t="s">
        <v>28923</v>
      </c>
      <c r="B7937" s="7" t="s">
        <v>28924</v>
      </c>
      <c r="C7937" s="7" t="s">
        <v>28925</v>
      </c>
      <c r="D7937" s="7" t="s">
        <v>8788</v>
      </c>
      <c r="E7937" s="8" t="s">
        <v>297</v>
      </c>
      <c r="F7937" s="8">
        <v>13304657</v>
      </c>
      <c r="G7937" s="7" t="s">
        <v>35</v>
      </c>
      <c r="H7937" s="7" t="s">
        <v>24</v>
      </c>
      <c r="I7937" s="9" t="s">
        <v>782</v>
      </c>
      <c r="J7937" s="7" t="s">
        <v>783</v>
      </c>
      <c r="K7937" s="10" t="s">
        <v>783</v>
      </c>
      <c r="L7937" s="7">
        <v>2</v>
      </c>
      <c r="M7937" s="11">
        <v>39814</v>
      </c>
      <c r="N7937" s="7" t="s">
        <v>171</v>
      </c>
      <c r="O7937" s="7" t="s">
        <v>172</v>
      </c>
      <c r="P7937" s="10">
        <v>2009</v>
      </c>
      <c r="Q7937" s="12">
        <v>40653</v>
      </c>
      <c r="R7937" s="12">
        <v>41003</v>
      </c>
    </row>
    <row r="7938" spans="1:18" x14ac:dyDescent="0.25">
      <c r="A7938" s="7" t="s">
        <v>28926</v>
      </c>
      <c r="B7938" s="7" t="s">
        <v>28927</v>
      </c>
      <c r="C7938" s="7" t="s">
        <v>28928</v>
      </c>
      <c r="D7938" s="7" t="s">
        <v>28929</v>
      </c>
      <c r="E7938" s="8" t="s">
        <v>6528</v>
      </c>
      <c r="F7938" s="8">
        <v>200000</v>
      </c>
      <c r="I7938" s="9"/>
      <c r="J7938" s="7"/>
      <c r="L7938" s="7">
        <v>1</v>
      </c>
      <c r="Q7938" s="12">
        <v>41593</v>
      </c>
      <c r="R7938" s="12">
        <v>41593</v>
      </c>
    </row>
    <row r="7939" spans="1:18" x14ac:dyDescent="0.25">
      <c r="A7939" s="7" t="s">
        <v>28930</v>
      </c>
      <c r="B7939" s="7" t="s">
        <v>28931</v>
      </c>
      <c r="C7939" s="7" t="s">
        <v>28932</v>
      </c>
      <c r="D7939" s="7" t="s">
        <v>28933</v>
      </c>
      <c r="E7939" s="8" t="s">
        <v>1228</v>
      </c>
      <c r="F7939" s="8">
        <v>100000</v>
      </c>
      <c r="G7939" s="7" t="s">
        <v>35</v>
      </c>
      <c r="H7939" s="7" t="s">
        <v>24</v>
      </c>
      <c r="I7939" s="9" t="s">
        <v>36</v>
      </c>
      <c r="J7939" s="7" t="s">
        <v>181</v>
      </c>
      <c r="K7939" s="10" t="s">
        <v>182</v>
      </c>
      <c r="L7939" s="7">
        <v>2</v>
      </c>
      <c r="M7939" s="11">
        <v>41122</v>
      </c>
      <c r="N7939" s="7" t="s">
        <v>569</v>
      </c>
      <c r="O7939" s="7" t="s">
        <v>570</v>
      </c>
      <c r="P7939" s="10">
        <v>2012</v>
      </c>
      <c r="Q7939" s="12">
        <v>41426</v>
      </c>
      <c r="R7939" s="12">
        <v>41640</v>
      </c>
    </row>
    <row r="7940" spans="1:18" x14ac:dyDescent="0.25">
      <c r="A7940" s="7" t="s">
        <v>28934</v>
      </c>
      <c r="B7940" s="7" t="s">
        <v>28935</v>
      </c>
      <c r="C7940" s="7" t="s">
        <v>28936</v>
      </c>
      <c r="D7940" s="7" t="s">
        <v>68</v>
      </c>
      <c r="E7940" s="8" t="s">
        <v>69</v>
      </c>
      <c r="F7940" s="8">
        <v>31500000</v>
      </c>
      <c r="G7940" s="7" t="s">
        <v>35</v>
      </c>
      <c r="H7940" s="7" t="s">
        <v>205</v>
      </c>
      <c r="I7940" s="9"/>
      <c r="J7940" s="7" t="s">
        <v>292</v>
      </c>
      <c r="K7940" s="10" t="s">
        <v>292</v>
      </c>
      <c r="L7940" s="7">
        <v>1</v>
      </c>
      <c r="Q7940" s="12">
        <v>38681</v>
      </c>
      <c r="R7940" s="12">
        <v>38681</v>
      </c>
    </row>
    <row r="7941" spans="1:18" x14ac:dyDescent="0.25">
      <c r="A7941" s="7" t="s">
        <v>28937</v>
      </c>
      <c r="B7941" s="7" t="s">
        <v>28938</v>
      </c>
      <c r="C7941" s="7" t="s">
        <v>28939</v>
      </c>
      <c r="F7941" s="8">
        <v>1150000</v>
      </c>
      <c r="G7941" s="7" t="s">
        <v>35</v>
      </c>
      <c r="H7941" s="7" t="s">
        <v>24</v>
      </c>
      <c r="I7941" s="9" t="s">
        <v>248</v>
      </c>
      <c r="J7941" s="7" t="s">
        <v>249</v>
      </c>
      <c r="K7941" s="10" t="s">
        <v>249</v>
      </c>
      <c r="L7941" s="7">
        <v>2</v>
      </c>
      <c r="M7941" s="11">
        <v>39448</v>
      </c>
      <c r="N7941" s="7" t="s">
        <v>164</v>
      </c>
      <c r="O7941" s="7" t="s">
        <v>165</v>
      </c>
      <c r="P7941" s="10">
        <v>2008</v>
      </c>
      <c r="Q7941" s="12">
        <v>40385</v>
      </c>
      <c r="R7941" s="12">
        <v>41802</v>
      </c>
    </row>
    <row r="7942" spans="1:18" x14ac:dyDescent="0.25">
      <c r="A7942" s="7" t="s">
        <v>28940</v>
      </c>
      <c r="B7942" s="7" t="s">
        <v>28941</v>
      </c>
      <c r="C7942" s="7" t="s">
        <v>28942</v>
      </c>
      <c r="D7942" s="7" t="s">
        <v>28943</v>
      </c>
      <c r="E7942" s="8" t="s">
        <v>195</v>
      </c>
      <c r="F7942" s="8">
        <v>1600000</v>
      </c>
      <c r="H7942" s="7" t="s">
        <v>24</v>
      </c>
      <c r="I7942" s="9" t="s">
        <v>116</v>
      </c>
      <c r="J7942" s="7" t="s">
        <v>3292</v>
      </c>
      <c r="K7942" s="10" t="s">
        <v>3292</v>
      </c>
      <c r="L7942" s="7">
        <v>1</v>
      </c>
      <c r="M7942" s="11">
        <v>38504</v>
      </c>
      <c r="N7942" s="7" t="s">
        <v>2266</v>
      </c>
      <c r="O7942" s="7" t="s">
        <v>1715</v>
      </c>
      <c r="P7942" s="10">
        <v>2005</v>
      </c>
      <c r="Q7942" s="12">
        <v>41557</v>
      </c>
      <c r="R7942" s="12">
        <v>41557</v>
      </c>
    </row>
    <row r="7943" spans="1:18" x14ac:dyDescent="0.25">
      <c r="A7943" s="7" t="s">
        <v>28944</v>
      </c>
      <c r="B7943" s="7" t="s">
        <v>28945</v>
      </c>
      <c r="C7943" s="7" t="s">
        <v>28946</v>
      </c>
      <c r="D7943" s="7" t="s">
        <v>421</v>
      </c>
      <c r="E7943" s="8" t="s">
        <v>422</v>
      </c>
      <c r="F7943" s="8">
        <v>158730</v>
      </c>
      <c r="G7943" s="7" t="s">
        <v>35</v>
      </c>
      <c r="H7943" s="7" t="s">
        <v>205</v>
      </c>
      <c r="I7943" s="9"/>
      <c r="J7943" s="7" t="s">
        <v>292</v>
      </c>
      <c r="K7943" s="10" t="s">
        <v>292</v>
      </c>
      <c r="L7943" s="7">
        <v>1</v>
      </c>
      <c r="Q7943" s="12">
        <v>40909</v>
      </c>
      <c r="R7943" s="12">
        <v>40909</v>
      </c>
    </row>
    <row r="7944" spans="1:18" x14ac:dyDescent="0.25">
      <c r="A7944" s="7" t="s">
        <v>28947</v>
      </c>
      <c r="B7944" s="7" t="s">
        <v>28948</v>
      </c>
      <c r="C7944" s="7" t="s">
        <v>28949</v>
      </c>
      <c r="D7944" s="7" t="s">
        <v>1277</v>
      </c>
      <c r="E7944" s="8" t="s">
        <v>1278</v>
      </c>
      <c r="F7944" s="8">
        <v>206872</v>
      </c>
      <c r="G7944" s="7" t="s">
        <v>35</v>
      </c>
      <c r="H7944" s="7" t="s">
        <v>24</v>
      </c>
      <c r="I7944" s="9" t="s">
        <v>70</v>
      </c>
      <c r="J7944" s="7" t="s">
        <v>2454</v>
      </c>
      <c r="K7944" s="10" t="s">
        <v>2454</v>
      </c>
      <c r="L7944" s="7">
        <v>1</v>
      </c>
      <c r="M7944" s="11">
        <v>38353</v>
      </c>
      <c r="N7944" s="7" t="s">
        <v>435</v>
      </c>
      <c r="O7944" s="7" t="s">
        <v>436</v>
      </c>
      <c r="P7944" s="10">
        <v>2005</v>
      </c>
      <c r="Q7944" s="12">
        <v>40193</v>
      </c>
      <c r="R7944" s="12">
        <v>40193</v>
      </c>
    </row>
    <row r="7945" spans="1:18" x14ac:dyDescent="0.25">
      <c r="A7945" s="7" t="s">
        <v>28950</v>
      </c>
      <c r="B7945" s="7" t="s">
        <v>28951</v>
      </c>
      <c r="C7945" s="7" t="s">
        <v>28952</v>
      </c>
      <c r="D7945" s="7" t="s">
        <v>25634</v>
      </c>
      <c r="E7945" s="8" t="s">
        <v>69</v>
      </c>
      <c r="F7945" s="8">
        <v>1500000</v>
      </c>
      <c r="G7945" s="7" t="s">
        <v>35</v>
      </c>
      <c r="H7945" s="7" t="s">
        <v>240</v>
      </c>
      <c r="I7945" s="9" t="s">
        <v>3763</v>
      </c>
      <c r="J7945" s="7" t="s">
        <v>7274</v>
      </c>
      <c r="K7945" s="10" t="s">
        <v>7274</v>
      </c>
      <c r="L7945" s="7">
        <v>1</v>
      </c>
      <c r="M7945" s="11">
        <v>39904</v>
      </c>
      <c r="N7945" s="7" t="s">
        <v>250</v>
      </c>
      <c r="O7945" s="7" t="s">
        <v>251</v>
      </c>
      <c r="P7945" s="10">
        <v>2009</v>
      </c>
      <c r="Q7945" s="12">
        <v>41114</v>
      </c>
      <c r="R7945" s="12">
        <v>41114</v>
      </c>
    </row>
    <row r="7946" spans="1:18" x14ac:dyDescent="0.25">
      <c r="A7946" s="7" t="s">
        <v>28953</v>
      </c>
      <c r="B7946" s="7" t="s">
        <v>28954</v>
      </c>
      <c r="C7946" s="7" t="s">
        <v>28955</v>
      </c>
      <c r="D7946" s="7" t="s">
        <v>625</v>
      </c>
      <c r="E7946" s="8" t="s">
        <v>323</v>
      </c>
      <c r="F7946" s="8">
        <v>2418054</v>
      </c>
      <c r="G7946" s="7" t="s">
        <v>35</v>
      </c>
      <c r="I7946" s="9"/>
      <c r="J7946" s="7"/>
      <c r="L7946" s="7">
        <v>1</v>
      </c>
      <c r="Q7946" s="12">
        <v>41730</v>
      </c>
      <c r="R7946" s="12">
        <v>41730</v>
      </c>
    </row>
    <row r="7947" spans="1:18" x14ac:dyDescent="0.25">
      <c r="A7947" s="7" t="s">
        <v>28956</v>
      </c>
      <c r="B7947" s="7" t="s">
        <v>28957</v>
      </c>
      <c r="C7947" s="7" t="s">
        <v>28958</v>
      </c>
      <c r="D7947" s="7" t="s">
        <v>28959</v>
      </c>
      <c r="E7947" s="8" t="s">
        <v>19115</v>
      </c>
      <c r="F7947" s="8">
        <v>530000</v>
      </c>
      <c r="G7947" s="7" t="s">
        <v>35</v>
      </c>
      <c r="H7947" s="7" t="s">
        <v>196</v>
      </c>
      <c r="I7947" s="9"/>
      <c r="J7947" s="7" t="s">
        <v>197</v>
      </c>
      <c r="K7947" s="10" t="s">
        <v>197</v>
      </c>
      <c r="L7947" s="7">
        <v>1</v>
      </c>
      <c r="M7947" s="11">
        <v>37530</v>
      </c>
      <c r="N7947" s="7" t="s">
        <v>11942</v>
      </c>
      <c r="O7947" s="7" t="s">
        <v>1660</v>
      </c>
      <c r="P7947" s="10">
        <v>2002</v>
      </c>
      <c r="Q7947" s="12">
        <v>39511</v>
      </c>
      <c r="R7947" s="12">
        <v>39511</v>
      </c>
    </row>
    <row r="7948" spans="1:18" x14ac:dyDescent="0.25">
      <c r="A7948" s="7" t="s">
        <v>28960</v>
      </c>
      <c r="B7948" s="7" t="s">
        <v>28961</v>
      </c>
      <c r="C7948" s="7" t="s">
        <v>28962</v>
      </c>
      <c r="D7948" s="7" t="s">
        <v>275</v>
      </c>
      <c r="E7948" s="8" t="s">
        <v>276</v>
      </c>
      <c r="F7948" s="8">
        <v>100000</v>
      </c>
      <c r="G7948" s="7" t="s">
        <v>80</v>
      </c>
      <c r="H7948" s="7" t="s">
        <v>24</v>
      </c>
      <c r="I7948" s="9" t="s">
        <v>502</v>
      </c>
      <c r="J7948" s="7" t="s">
        <v>503</v>
      </c>
      <c r="K7948" s="10" t="s">
        <v>28963</v>
      </c>
      <c r="L7948" s="7">
        <v>1</v>
      </c>
      <c r="Q7948" s="12">
        <v>38782</v>
      </c>
      <c r="R7948" s="12">
        <v>38782</v>
      </c>
    </row>
    <row r="7949" spans="1:18" x14ac:dyDescent="0.25">
      <c r="A7949" s="7" t="s">
        <v>28964</v>
      </c>
      <c r="B7949" s="7" t="s">
        <v>28965</v>
      </c>
      <c r="C7949" s="7" t="s">
        <v>28966</v>
      </c>
      <c r="D7949" s="7" t="s">
        <v>719</v>
      </c>
      <c r="E7949" s="8" t="s">
        <v>720</v>
      </c>
      <c r="F7949" s="8">
        <v>600000</v>
      </c>
      <c r="G7949" s="7" t="s">
        <v>35</v>
      </c>
      <c r="H7949" s="7" t="s">
        <v>24</v>
      </c>
      <c r="I7949" s="9" t="s">
        <v>25</v>
      </c>
      <c r="J7949" s="7" t="s">
        <v>743</v>
      </c>
      <c r="K7949" s="10" t="s">
        <v>744</v>
      </c>
      <c r="L7949" s="7">
        <v>1</v>
      </c>
      <c r="M7949" s="11">
        <v>32509</v>
      </c>
      <c r="N7949" s="7" t="s">
        <v>2315</v>
      </c>
      <c r="O7949" s="7" t="s">
        <v>2316</v>
      </c>
      <c r="P7949" s="10">
        <v>1989</v>
      </c>
      <c r="Q7949" s="12">
        <v>39532</v>
      </c>
      <c r="R7949" s="12">
        <v>39532</v>
      </c>
    </row>
    <row r="7950" spans="1:18" x14ac:dyDescent="0.25">
      <c r="A7950" s="7" t="s">
        <v>28967</v>
      </c>
      <c r="B7950" s="7" t="s">
        <v>28968</v>
      </c>
      <c r="C7950" s="7" t="s">
        <v>28969</v>
      </c>
      <c r="D7950" s="7" t="s">
        <v>68</v>
      </c>
      <c r="E7950" s="8" t="s">
        <v>69</v>
      </c>
      <c r="F7950" s="8">
        <v>20910727</v>
      </c>
      <c r="G7950" s="7" t="s">
        <v>35</v>
      </c>
      <c r="H7950" s="7" t="s">
        <v>24</v>
      </c>
      <c r="I7950" s="9" t="s">
        <v>281</v>
      </c>
      <c r="J7950" s="7" t="s">
        <v>282</v>
      </c>
      <c r="K7950" s="10" t="s">
        <v>15182</v>
      </c>
      <c r="L7950" s="7">
        <v>3</v>
      </c>
      <c r="M7950" s="11">
        <v>34335</v>
      </c>
      <c r="N7950" s="7" t="s">
        <v>3155</v>
      </c>
      <c r="O7950" s="7" t="s">
        <v>3156</v>
      </c>
      <c r="P7950" s="10">
        <v>1994</v>
      </c>
      <c r="Q7950" s="12">
        <v>40309</v>
      </c>
      <c r="R7950" s="12">
        <v>41681</v>
      </c>
    </row>
    <row r="7951" spans="1:18" x14ac:dyDescent="0.25">
      <c r="A7951" s="7" t="s">
        <v>28970</v>
      </c>
      <c r="B7951" s="7" t="s">
        <v>28971</v>
      </c>
      <c r="C7951" s="7" t="s">
        <v>28972</v>
      </c>
      <c r="F7951" s="8">
        <v>0</v>
      </c>
      <c r="I7951" s="9"/>
      <c r="J7951" s="7"/>
      <c r="L7951" s="7">
        <v>1</v>
      </c>
      <c r="Q7951" s="12">
        <v>40330</v>
      </c>
      <c r="R7951" s="12">
        <v>40330</v>
      </c>
    </row>
    <row r="7952" spans="1:18" x14ac:dyDescent="0.25">
      <c r="A7952" s="7" t="s">
        <v>28973</v>
      </c>
      <c r="B7952" s="7" t="s">
        <v>28974</v>
      </c>
      <c r="D7952" s="7" t="s">
        <v>106</v>
      </c>
      <c r="E7952" s="8" t="s">
        <v>107</v>
      </c>
      <c r="F7952" s="8">
        <v>16608000</v>
      </c>
      <c r="G7952" s="7" t="s">
        <v>35</v>
      </c>
      <c r="H7952" s="7" t="s">
        <v>24</v>
      </c>
      <c r="I7952" s="9" t="s">
        <v>2095</v>
      </c>
      <c r="J7952" s="7" t="s">
        <v>2314</v>
      </c>
      <c r="K7952" s="10" t="s">
        <v>2314</v>
      </c>
      <c r="L7952" s="7">
        <v>1</v>
      </c>
      <c r="M7952" s="11">
        <v>40909</v>
      </c>
      <c r="N7952" s="7" t="s">
        <v>111</v>
      </c>
      <c r="O7952" s="7" t="s">
        <v>112</v>
      </c>
      <c r="P7952" s="10">
        <v>2012</v>
      </c>
      <c r="Q7952" s="12">
        <v>41686</v>
      </c>
      <c r="R7952" s="12">
        <v>41686</v>
      </c>
    </row>
    <row r="7953" spans="1:18" x14ac:dyDescent="0.25">
      <c r="A7953" s="7" t="s">
        <v>28975</v>
      </c>
      <c r="B7953" s="7" t="s">
        <v>28976</v>
      </c>
      <c r="D7953" s="7" t="s">
        <v>1035</v>
      </c>
      <c r="E7953" s="8" t="s">
        <v>386</v>
      </c>
      <c r="F7953" s="8">
        <v>0</v>
      </c>
      <c r="G7953" s="7" t="s">
        <v>35</v>
      </c>
      <c r="H7953" s="7" t="s">
        <v>240</v>
      </c>
      <c r="I7953" s="9" t="s">
        <v>3763</v>
      </c>
      <c r="J7953" s="7" t="s">
        <v>5992</v>
      </c>
      <c r="K7953" s="10" t="s">
        <v>5992</v>
      </c>
      <c r="L7953" s="7">
        <v>1</v>
      </c>
      <c r="M7953" s="11">
        <v>41640</v>
      </c>
      <c r="N7953" s="7" t="s">
        <v>63</v>
      </c>
      <c r="O7953" s="7" t="s">
        <v>64</v>
      </c>
      <c r="P7953" s="10">
        <v>2014</v>
      </c>
      <c r="Q7953" s="12">
        <v>41629</v>
      </c>
      <c r="R7953" s="12">
        <v>41629</v>
      </c>
    </row>
    <row r="7954" spans="1:18" x14ac:dyDescent="0.25">
      <c r="A7954" s="7" t="s">
        <v>28977</v>
      </c>
      <c r="B7954" s="7" t="s">
        <v>28978</v>
      </c>
      <c r="C7954" s="7" t="s">
        <v>28979</v>
      </c>
      <c r="D7954" s="7" t="s">
        <v>854</v>
      </c>
      <c r="E7954" s="8" t="s">
        <v>434</v>
      </c>
      <c r="F7954" s="8">
        <v>3325510</v>
      </c>
      <c r="G7954" s="7" t="s">
        <v>35</v>
      </c>
      <c r="H7954" s="7" t="s">
        <v>24</v>
      </c>
      <c r="I7954" s="9" t="s">
        <v>1233</v>
      </c>
      <c r="J7954" s="7" t="s">
        <v>1234</v>
      </c>
      <c r="K7954" s="10" t="s">
        <v>16994</v>
      </c>
      <c r="L7954" s="7">
        <v>4</v>
      </c>
      <c r="M7954" s="11">
        <v>39083</v>
      </c>
      <c r="N7954" s="7" t="s">
        <v>88</v>
      </c>
      <c r="O7954" s="7" t="s">
        <v>89</v>
      </c>
      <c r="P7954" s="10">
        <v>2007</v>
      </c>
      <c r="Q7954" s="12">
        <v>40625</v>
      </c>
      <c r="R7954" s="12">
        <v>41716</v>
      </c>
    </row>
    <row r="7955" spans="1:18" x14ac:dyDescent="0.25">
      <c r="A7955" s="7" t="s">
        <v>28980</v>
      </c>
      <c r="B7955" s="7" t="s">
        <v>28981</v>
      </c>
      <c r="C7955" s="7" t="s">
        <v>28982</v>
      </c>
      <c r="D7955" s="7" t="s">
        <v>28983</v>
      </c>
      <c r="E7955" s="8" t="s">
        <v>22843</v>
      </c>
      <c r="F7955" s="8">
        <v>1170000</v>
      </c>
      <c r="G7955" s="7" t="s">
        <v>35</v>
      </c>
      <c r="H7955" s="7" t="s">
        <v>24</v>
      </c>
      <c r="I7955" s="9" t="s">
        <v>36</v>
      </c>
      <c r="J7955" s="7" t="s">
        <v>2238</v>
      </c>
      <c r="K7955" s="10" t="s">
        <v>11604</v>
      </c>
      <c r="L7955" s="7">
        <v>2</v>
      </c>
      <c r="M7955" s="11">
        <v>40544</v>
      </c>
      <c r="N7955" s="7" t="s">
        <v>537</v>
      </c>
      <c r="O7955" s="7" t="s">
        <v>505</v>
      </c>
      <c r="P7955" s="10">
        <v>2011</v>
      </c>
      <c r="Q7955" s="12">
        <v>41183</v>
      </c>
      <c r="R7955" s="12">
        <v>41652</v>
      </c>
    </row>
    <row r="7956" spans="1:18" x14ac:dyDescent="0.25">
      <c r="A7956" s="7" t="s">
        <v>28984</v>
      </c>
      <c r="B7956" s="7" t="s">
        <v>28985</v>
      </c>
      <c r="C7956" s="7" t="s">
        <v>28986</v>
      </c>
      <c r="D7956" s="7" t="s">
        <v>28987</v>
      </c>
      <c r="E7956" s="8" t="s">
        <v>10364</v>
      </c>
      <c r="F7956" s="8">
        <v>1000000</v>
      </c>
      <c r="G7956" s="7" t="s">
        <v>35</v>
      </c>
      <c r="H7956" s="7" t="s">
        <v>24</v>
      </c>
      <c r="I7956" s="9" t="s">
        <v>25</v>
      </c>
      <c r="J7956" s="7" t="s">
        <v>26</v>
      </c>
      <c r="K7956" s="10" t="s">
        <v>4479</v>
      </c>
      <c r="L7956" s="7">
        <v>1</v>
      </c>
      <c r="M7956" s="11">
        <v>39448</v>
      </c>
      <c r="N7956" s="7" t="s">
        <v>164</v>
      </c>
      <c r="O7956" s="7" t="s">
        <v>165</v>
      </c>
      <c r="P7956" s="10">
        <v>2008</v>
      </c>
      <c r="Q7956" s="12">
        <v>41184</v>
      </c>
      <c r="R7956" s="12">
        <v>41184</v>
      </c>
    </row>
    <row r="7957" spans="1:18" x14ac:dyDescent="0.25">
      <c r="A7957" s="7" t="s">
        <v>28988</v>
      </c>
      <c r="B7957" s="7" t="s">
        <v>28989</v>
      </c>
      <c r="C7957" s="7" t="s">
        <v>28990</v>
      </c>
      <c r="D7957" s="7" t="s">
        <v>28991</v>
      </c>
      <c r="E7957" s="8" t="s">
        <v>28992</v>
      </c>
      <c r="F7957" s="8">
        <v>5133089</v>
      </c>
      <c r="G7957" s="7" t="s">
        <v>35</v>
      </c>
      <c r="H7957" s="7" t="s">
        <v>52</v>
      </c>
      <c r="I7957" s="9"/>
      <c r="J7957" s="7" t="s">
        <v>53</v>
      </c>
      <c r="K7957" s="10" t="s">
        <v>28993</v>
      </c>
      <c r="L7957" s="7">
        <v>2</v>
      </c>
      <c r="Q7957" s="12">
        <v>41483</v>
      </c>
      <c r="R7957" s="12">
        <v>41834</v>
      </c>
    </row>
    <row r="7958" spans="1:18" x14ac:dyDescent="0.25">
      <c r="A7958" s="7" t="s">
        <v>28994</v>
      </c>
      <c r="B7958" s="7" t="s">
        <v>28995</v>
      </c>
      <c r="C7958" s="7" t="s">
        <v>28996</v>
      </c>
      <c r="F7958" s="8">
        <v>0</v>
      </c>
      <c r="G7958" s="7" t="s">
        <v>35</v>
      </c>
      <c r="I7958" s="9"/>
      <c r="J7958" s="7"/>
      <c r="L7958" s="7">
        <v>1</v>
      </c>
      <c r="Q7958" s="12">
        <v>41928</v>
      </c>
      <c r="R7958" s="12">
        <v>41928</v>
      </c>
    </row>
    <row r="7959" spans="1:18" x14ac:dyDescent="0.25">
      <c r="A7959" s="7" t="s">
        <v>28997</v>
      </c>
      <c r="B7959" s="7" t="s">
        <v>28998</v>
      </c>
      <c r="C7959" s="7" t="s">
        <v>28999</v>
      </c>
      <c r="D7959" s="7" t="s">
        <v>275</v>
      </c>
      <c r="E7959" s="8" t="s">
        <v>276</v>
      </c>
      <c r="F7959" s="8">
        <v>2462283</v>
      </c>
      <c r="G7959" s="7" t="s">
        <v>35</v>
      </c>
      <c r="H7959" s="7" t="s">
        <v>52</v>
      </c>
      <c r="I7959" s="9"/>
      <c r="J7959" s="7" t="s">
        <v>4200</v>
      </c>
      <c r="K7959" s="10" t="s">
        <v>4200</v>
      </c>
      <c r="L7959" s="7">
        <v>1</v>
      </c>
      <c r="M7959" s="11">
        <v>39814</v>
      </c>
      <c r="N7959" s="7" t="s">
        <v>171</v>
      </c>
      <c r="O7959" s="7" t="s">
        <v>172</v>
      </c>
      <c r="P7959" s="10">
        <v>2009</v>
      </c>
      <c r="Q7959" s="12">
        <v>41577</v>
      </c>
      <c r="R7959" s="12">
        <v>41577</v>
      </c>
    </row>
    <row r="7960" spans="1:18" x14ac:dyDescent="0.25">
      <c r="A7960" s="7" t="s">
        <v>29000</v>
      </c>
      <c r="B7960" s="7" t="s">
        <v>29001</v>
      </c>
      <c r="C7960" s="7" t="s">
        <v>29002</v>
      </c>
      <c r="D7960" s="7" t="s">
        <v>737</v>
      </c>
      <c r="E7960" s="8" t="s">
        <v>738</v>
      </c>
      <c r="F7960" s="8">
        <v>113993598</v>
      </c>
      <c r="G7960" s="7" t="s">
        <v>35</v>
      </c>
      <c r="H7960" s="7" t="s">
        <v>24</v>
      </c>
      <c r="I7960" s="9" t="s">
        <v>36</v>
      </c>
      <c r="J7960" s="7" t="s">
        <v>181</v>
      </c>
      <c r="K7960" s="10" t="s">
        <v>2504</v>
      </c>
      <c r="L7960" s="7">
        <v>7</v>
      </c>
      <c r="M7960" s="11">
        <v>39083</v>
      </c>
      <c r="N7960" s="7" t="s">
        <v>88</v>
      </c>
      <c r="O7960" s="7" t="s">
        <v>89</v>
      </c>
      <c r="P7960" s="10">
        <v>2007</v>
      </c>
      <c r="Q7960" s="12">
        <v>39839</v>
      </c>
      <c r="R7960" s="12">
        <v>41849</v>
      </c>
    </row>
    <row r="7961" spans="1:18" x14ac:dyDescent="0.25">
      <c r="A7961" s="7" t="s">
        <v>29003</v>
      </c>
      <c r="B7961" s="7" t="s">
        <v>29004</v>
      </c>
      <c r="C7961" s="7" t="s">
        <v>29005</v>
      </c>
      <c r="D7961" s="7" t="s">
        <v>29006</v>
      </c>
      <c r="E7961" s="8" t="s">
        <v>3148</v>
      </c>
      <c r="F7961" s="8">
        <v>3000</v>
      </c>
      <c r="G7961" s="7" t="s">
        <v>80</v>
      </c>
      <c r="I7961" s="9"/>
      <c r="J7961" s="7"/>
      <c r="L7961" s="7">
        <v>1</v>
      </c>
      <c r="M7961" s="11">
        <v>39965</v>
      </c>
      <c r="N7961" s="7" t="s">
        <v>1702</v>
      </c>
      <c r="O7961" s="7" t="s">
        <v>251</v>
      </c>
      <c r="P7961" s="10">
        <v>2009</v>
      </c>
      <c r="Q7961" s="12">
        <v>39995</v>
      </c>
      <c r="R7961" s="12">
        <v>39995</v>
      </c>
    </row>
    <row r="7962" spans="1:18" x14ac:dyDescent="0.25">
      <c r="A7962" s="7" t="s">
        <v>29007</v>
      </c>
      <c r="B7962" s="7" t="s">
        <v>29008</v>
      </c>
      <c r="C7962" s="7" t="s">
        <v>29009</v>
      </c>
      <c r="D7962" s="7" t="s">
        <v>29010</v>
      </c>
      <c r="E7962" s="8" t="s">
        <v>1072</v>
      </c>
      <c r="F7962" s="8">
        <v>325998</v>
      </c>
      <c r="G7962" s="7" t="s">
        <v>35</v>
      </c>
      <c r="H7962" s="7" t="s">
        <v>52</v>
      </c>
      <c r="I7962" s="9"/>
      <c r="J7962" s="7" t="s">
        <v>6583</v>
      </c>
      <c r="K7962" s="10" t="s">
        <v>6583</v>
      </c>
      <c r="L7962" s="7">
        <v>1</v>
      </c>
      <c r="M7962" s="11">
        <v>39736</v>
      </c>
      <c r="N7962" s="7" t="s">
        <v>832</v>
      </c>
      <c r="O7962" s="7" t="s">
        <v>833</v>
      </c>
      <c r="P7962" s="10">
        <v>2008</v>
      </c>
      <c r="Q7962" s="12">
        <v>40753</v>
      </c>
      <c r="R7962" s="12">
        <v>40753</v>
      </c>
    </row>
    <row r="7963" spans="1:18" x14ac:dyDescent="0.25">
      <c r="A7963" s="7" t="s">
        <v>29011</v>
      </c>
      <c r="B7963" s="7" t="s">
        <v>29012</v>
      </c>
      <c r="C7963" s="7" t="s">
        <v>29013</v>
      </c>
      <c r="D7963" s="7" t="s">
        <v>29014</v>
      </c>
      <c r="E7963" s="8" t="s">
        <v>17855</v>
      </c>
      <c r="F7963" s="8">
        <v>1700000</v>
      </c>
      <c r="G7963" s="7" t="s">
        <v>35</v>
      </c>
      <c r="H7963" s="7" t="s">
        <v>24</v>
      </c>
      <c r="I7963" s="9" t="s">
        <v>25</v>
      </c>
      <c r="J7963" s="7" t="s">
        <v>26</v>
      </c>
      <c r="K7963" s="10" t="s">
        <v>27</v>
      </c>
      <c r="L7963" s="7">
        <v>1</v>
      </c>
      <c r="M7963" s="11">
        <v>38718</v>
      </c>
      <c r="N7963" s="7" t="s">
        <v>400</v>
      </c>
      <c r="O7963" s="7" t="s">
        <v>401</v>
      </c>
      <c r="P7963" s="10">
        <v>2006</v>
      </c>
      <c r="Q7963" s="12">
        <v>41407</v>
      </c>
      <c r="R7963" s="12">
        <v>41407</v>
      </c>
    </row>
    <row r="7964" spans="1:18" x14ac:dyDescent="0.25">
      <c r="A7964" s="7" t="s">
        <v>29015</v>
      </c>
      <c r="B7964" s="7" t="s">
        <v>29016</v>
      </c>
      <c r="C7964" s="7" t="s">
        <v>29017</v>
      </c>
      <c r="D7964" s="7" t="s">
        <v>106</v>
      </c>
      <c r="E7964" s="8" t="s">
        <v>107</v>
      </c>
      <c r="F7964" s="8">
        <v>3000000</v>
      </c>
      <c r="G7964" s="7" t="s">
        <v>35</v>
      </c>
      <c r="H7964" s="7" t="s">
        <v>24</v>
      </c>
      <c r="I7964" s="9" t="s">
        <v>25</v>
      </c>
      <c r="J7964" s="7" t="s">
        <v>26</v>
      </c>
      <c r="K7964" s="10" t="s">
        <v>27</v>
      </c>
      <c r="L7964" s="7">
        <v>1</v>
      </c>
      <c r="M7964" s="11">
        <v>38443</v>
      </c>
      <c r="N7964" s="7" t="s">
        <v>1714</v>
      </c>
      <c r="O7964" s="7" t="s">
        <v>1715</v>
      </c>
      <c r="P7964" s="10">
        <v>2005</v>
      </c>
      <c r="Q7964" s="12">
        <v>41192</v>
      </c>
      <c r="R7964" s="12">
        <v>41192</v>
      </c>
    </row>
    <row r="7965" spans="1:18" x14ac:dyDescent="0.25">
      <c r="A7965" s="7" t="s">
        <v>29018</v>
      </c>
      <c r="B7965" s="7" t="s">
        <v>29019</v>
      </c>
      <c r="C7965" s="7" t="s">
        <v>29020</v>
      </c>
      <c r="D7965" s="7" t="s">
        <v>3147</v>
      </c>
      <c r="E7965" s="8" t="s">
        <v>3148</v>
      </c>
      <c r="F7965" s="8">
        <v>503176</v>
      </c>
      <c r="G7965" s="7" t="s">
        <v>35</v>
      </c>
      <c r="H7965" s="7" t="s">
        <v>635</v>
      </c>
      <c r="I7965" s="9"/>
      <c r="J7965" s="7" t="s">
        <v>1838</v>
      </c>
      <c r="K7965" s="10" t="s">
        <v>1838</v>
      </c>
      <c r="L7965" s="7">
        <v>2</v>
      </c>
      <c r="M7965" s="11">
        <v>41275</v>
      </c>
      <c r="N7965" s="7" t="s">
        <v>146</v>
      </c>
      <c r="O7965" s="7" t="s">
        <v>147</v>
      </c>
      <c r="P7965" s="10">
        <v>2013</v>
      </c>
      <c r="Q7965" s="12">
        <v>41611</v>
      </c>
      <c r="R7965" s="12">
        <v>41791</v>
      </c>
    </row>
    <row r="7966" spans="1:18" x14ac:dyDescent="0.25">
      <c r="A7966" s="7" t="s">
        <v>29021</v>
      </c>
      <c r="B7966" s="7" t="s">
        <v>29022</v>
      </c>
      <c r="C7966" s="7" t="s">
        <v>29023</v>
      </c>
      <c r="D7966" s="7" t="s">
        <v>365</v>
      </c>
      <c r="E7966" s="8" t="s">
        <v>366</v>
      </c>
      <c r="F7966" s="8">
        <v>10000000</v>
      </c>
      <c r="G7966" s="7" t="s">
        <v>35</v>
      </c>
      <c r="H7966" s="7" t="s">
        <v>24</v>
      </c>
      <c r="I7966" s="9" t="s">
        <v>116</v>
      </c>
      <c r="J7966" s="7" t="s">
        <v>1586</v>
      </c>
      <c r="K7966" s="10" t="s">
        <v>1587</v>
      </c>
      <c r="L7966" s="7">
        <v>1</v>
      </c>
      <c r="M7966" s="11">
        <v>34700</v>
      </c>
      <c r="N7966" s="7" t="s">
        <v>3231</v>
      </c>
      <c r="O7966" s="7" t="s">
        <v>3232</v>
      </c>
      <c r="P7966" s="10">
        <v>1995</v>
      </c>
      <c r="Q7966" s="12">
        <v>41820</v>
      </c>
      <c r="R7966" s="12">
        <v>41820</v>
      </c>
    </row>
    <row r="7967" spans="1:18" x14ac:dyDescent="0.25">
      <c r="A7967" s="7" t="s">
        <v>29024</v>
      </c>
      <c r="B7967" s="7" t="s">
        <v>29025</v>
      </c>
      <c r="C7967" s="7" t="s">
        <v>29026</v>
      </c>
      <c r="F7967" s="8">
        <v>41250</v>
      </c>
      <c r="G7967" s="7" t="s">
        <v>35</v>
      </c>
      <c r="I7967" s="9"/>
      <c r="J7967" s="7"/>
      <c r="L7967" s="7">
        <v>1</v>
      </c>
      <c r="Q7967" s="12">
        <v>41640</v>
      </c>
      <c r="R7967" s="12">
        <v>41640</v>
      </c>
    </row>
    <row r="7968" spans="1:18" x14ac:dyDescent="0.25">
      <c r="A7968" s="7" t="s">
        <v>29027</v>
      </c>
      <c r="B7968" s="7" t="s">
        <v>29028</v>
      </c>
      <c r="C7968" s="7" t="s">
        <v>29029</v>
      </c>
      <c r="D7968" s="7" t="s">
        <v>275</v>
      </c>
      <c r="E7968" s="8" t="s">
        <v>276</v>
      </c>
      <c r="F7968" s="8">
        <v>34000000</v>
      </c>
      <c r="G7968" s="7" t="s">
        <v>35</v>
      </c>
      <c r="H7968" s="7" t="s">
        <v>24</v>
      </c>
      <c r="I7968" s="9" t="s">
        <v>281</v>
      </c>
      <c r="J7968" s="7" t="s">
        <v>282</v>
      </c>
      <c r="K7968" s="10" t="s">
        <v>2397</v>
      </c>
      <c r="L7968" s="7">
        <v>1</v>
      </c>
      <c r="M7968" s="11">
        <v>17168</v>
      </c>
      <c r="N7968" s="7" t="s">
        <v>3179</v>
      </c>
      <c r="O7968" s="7" t="s">
        <v>3180</v>
      </c>
      <c r="P7968" s="10">
        <v>1947</v>
      </c>
      <c r="Q7968" s="12">
        <v>40815</v>
      </c>
      <c r="R7968" s="12">
        <v>40815</v>
      </c>
    </row>
    <row r="7969" spans="1:18" x14ac:dyDescent="0.25">
      <c r="A7969" s="7" t="s">
        <v>29030</v>
      </c>
      <c r="B7969" s="7" t="s">
        <v>29031</v>
      </c>
      <c r="C7969" s="7" t="s">
        <v>29032</v>
      </c>
      <c r="D7969" s="7" t="s">
        <v>14594</v>
      </c>
      <c r="E7969" s="8" t="s">
        <v>14595</v>
      </c>
      <c r="F7969" s="8">
        <v>6178766</v>
      </c>
      <c r="G7969" s="7" t="s">
        <v>35</v>
      </c>
      <c r="H7969" s="7" t="s">
        <v>24</v>
      </c>
      <c r="I7969" s="9" t="s">
        <v>36</v>
      </c>
      <c r="J7969" s="7" t="s">
        <v>181</v>
      </c>
      <c r="K7969" s="10" t="s">
        <v>182</v>
      </c>
      <c r="L7969" s="7">
        <v>1</v>
      </c>
      <c r="M7969" s="11">
        <v>26755</v>
      </c>
      <c r="N7969" s="7" t="s">
        <v>29033</v>
      </c>
      <c r="O7969" s="7" t="s">
        <v>29034</v>
      </c>
      <c r="P7969" s="10">
        <v>1973</v>
      </c>
      <c r="Q7969" s="12">
        <v>40182</v>
      </c>
      <c r="R7969" s="12">
        <v>40182</v>
      </c>
    </row>
    <row r="7970" spans="1:18" x14ac:dyDescent="0.25">
      <c r="A7970" s="7" t="s">
        <v>29035</v>
      </c>
      <c r="B7970" s="7" t="s">
        <v>29036</v>
      </c>
      <c r="C7970" s="7" t="s">
        <v>29037</v>
      </c>
      <c r="D7970" s="7" t="s">
        <v>275</v>
      </c>
      <c r="E7970" s="8" t="s">
        <v>276</v>
      </c>
      <c r="F7970" s="8">
        <v>7415026</v>
      </c>
      <c r="G7970" s="7" t="s">
        <v>35</v>
      </c>
      <c r="H7970" s="7" t="s">
        <v>24</v>
      </c>
      <c r="I7970" s="9" t="s">
        <v>1171</v>
      </c>
      <c r="J7970" s="7" t="s">
        <v>14749</v>
      </c>
      <c r="K7970" s="10" t="s">
        <v>6683</v>
      </c>
      <c r="L7970" s="7">
        <v>1</v>
      </c>
      <c r="M7970" s="11">
        <v>39083</v>
      </c>
      <c r="N7970" s="7" t="s">
        <v>88</v>
      </c>
      <c r="O7970" s="7" t="s">
        <v>89</v>
      </c>
      <c r="P7970" s="10">
        <v>2007</v>
      </c>
      <c r="Q7970" s="12">
        <v>41184</v>
      </c>
      <c r="R7970" s="12">
        <v>41184</v>
      </c>
    </row>
    <row r="7971" spans="1:18" x14ac:dyDescent="0.25">
      <c r="A7971" s="7" t="s">
        <v>29038</v>
      </c>
      <c r="B7971" s="7" t="s">
        <v>29039</v>
      </c>
      <c r="C7971" s="7" t="s">
        <v>29040</v>
      </c>
      <c r="D7971" s="7" t="s">
        <v>29041</v>
      </c>
      <c r="E7971" s="8" t="s">
        <v>29042</v>
      </c>
      <c r="F7971" s="8">
        <v>1750000</v>
      </c>
      <c r="G7971" s="9" t="s">
        <v>35</v>
      </c>
      <c r="H7971" s="7" t="s">
        <v>24</v>
      </c>
      <c r="I7971" s="9" t="s">
        <v>93</v>
      </c>
      <c r="J7971" s="7" t="s">
        <v>314</v>
      </c>
      <c r="K7971" s="10" t="s">
        <v>314</v>
      </c>
      <c r="L7971" s="7">
        <v>2</v>
      </c>
      <c r="M7971" s="11">
        <v>41000</v>
      </c>
      <c r="N7971" s="7" t="s">
        <v>820</v>
      </c>
      <c r="O7971" s="7" t="s">
        <v>29</v>
      </c>
      <c r="P7971" s="10">
        <v>2012</v>
      </c>
      <c r="Q7971" s="12">
        <v>41248</v>
      </c>
      <c r="R7971" s="12">
        <v>41935</v>
      </c>
    </row>
    <row r="7972" spans="1:18" x14ac:dyDescent="0.25">
      <c r="A7972" s="7" t="s">
        <v>29043</v>
      </c>
      <c r="B7972" s="7" t="s">
        <v>29044</v>
      </c>
      <c r="C7972" s="7" t="s">
        <v>29045</v>
      </c>
      <c r="D7972" s="7" t="s">
        <v>29046</v>
      </c>
      <c r="E7972" s="8" t="s">
        <v>211</v>
      </c>
      <c r="F7972" s="8">
        <v>150000</v>
      </c>
      <c r="G7972" s="7" t="s">
        <v>35</v>
      </c>
      <c r="H7972" s="7" t="s">
        <v>24</v>
      </c>
      <c r="I7972" s="9" t="s">
        <v>151</v>
      </c>
      <c r="J7972" s="7" t="s">
        <v>152</v>
      </c>
      <c r="K7972" s="10" t="s">
        <v>152</v>
      </c>
      <c r="L7972" s="7">
        <v>1</v>
      </c>
      <c r="M7972" s="11">
        <v>40277</v>
      </c>
      <c r="N7972" s="7" t="s">
        <v>4205</v>
      </c>
      <c r="O7972" s="7" t="s">
        <v>1110</v>
      </c>
      <c r="P7972" s="10">
        <v>2010</v>
      </c>
      <c r="Q7972" s="12">
        <v>40427</v>
      </c>
      <c r="R7972" s="12">
        <v>40427</v>
      </c>
    </row>
    <row r="7973" spans="1:18" x14ac:dyDescent="0.25">
      <c r="A7973" s="7" t="s">
        <v>29047</v>
      </c>
      <c r="B7973" s="7" t="s">
        <v>29048</v>
      </c>
      <c r="C7973" s="7" t="s">
        <v>29049</v>
      </c>
      <c r="D7973" s="7" t="s">
        <v>13613</v>
      </c>
      <c r="E7973" s="8" t="s">
        <v>1783</v>
      </c>
      <c r="F7973" s="8">
        <v>25000</v>
      </c>
      <c r="G7973" s="7" t="s">
        <v>35</v>
      </c>
      <c r="H7973" s="7" t="s">
        <v>1891</v>
      </c>
      <c r="I7973" s="9"/>
      <c r="J7973" s="7" t="s">
        <v>1892</v>
      </c>
      <c r="K7973" s="10" t="s">
        <v>1892</v>
      </c>
      <c r="L7973" s="7">
        <v>3</v>
      </c>
      <c r="M7973" s="11">
        <v>41703</v>
      </c>
      <c r="N7973" s="7" t="s">
        <v>2021</v>
      </c>
      <c r="O7973" s="7" t="s">
        <v>64</v>
      </c>
      <c r="P7973" s="10">
        <v>2014</v>
      </c>
      <c r="Q7973" s="12">
        <v>41539</v>
      </c>
      <c r="R7973" s="12">
        <v>41904</v>
      </c>
    </row>
    <row r="7974" spans="1:18" x14ac:dyDescent="0.25">
      <c r="A7974" s="7" t="s">
        <v>29050</v>
      </c>
      <c r="B7974" s="7" t="s">
        <v>29051</v>
      </c>
      <c r="C7974" s="7" t="s">
        <v>29052</v>
      </c>
      <c r="D7974" s="7" t="s">
        <v>1216</v>
      </c>
      <c r="E7974" s="8" t="s">
        <v>1217</v>
      </c>
      <c r="F7974" s="8">
        <v>80399977</v>
      </c>
      <c r="G7974" s="7" t="s">
        <v>35</v>
      </c>
      <c r="H7974" s="7" t="s">
        <v>24</v>
      </c>
      <c r="I7974" s="9" t="s">
        <v>60</v>
      </c>
      <c r="J7974" s="7" t="s">
        <v>563</v>
      </c>
      <c r="K7974" s="10" t="s">
        <v>563</v>
      </c>
      <c r="L7974" s="7">
        <v>1</v>
      </c>
      <c r="M7974" s="11">
        <v>37987</v>
      </c>
      <c r="N7974" s="7" t="s">
        <v>424</v>
      </c>
      <c r="O7974" s="7" t="s">
        <v>425</v>
      </c>
      <c r="P7974" s="10">
        <v>2004</v>
      </c>
      <c r="Q7974" s="12">
        <v>41653</v>
      </c>
      <c r="R7974" s="12">
        <v>41653</v>
      </c>
    </row>
    <row r="7975" spans="1:18" x14ac:dyDescent="0.25">
      <c r="A7975" s="7" t="s">
        <v>29053</v>
      </c>
      <c r="B7975" s="7" t="s">
        <v>29054</v>
      </c>
      <c r="D7975" s="7" t="s">
        <v>2573</v>
      </c>
      <c r="E7975" s="8" t="s">
        <v>1744</v>
      </c>
      <c r="F7975" s="8">
        <v>0</v>
      </c>
      <c r="G7975" s="7" t="s">
        <v>35</v>
      </c>
      <c r="H7975" s="7" t="s">
        <v>24</v>
      </c>
      <c r="I7975" s="9" t="s">
        <v>70</v>
      </c>
      <c r="J7975" s="7" t="s">
        <v>9022</v>
      </c>
      <c r="K7975" s="10" t="s">
        <v>29055</v>
      </c>
      <c r="L7975" s="7">
        <v>1</v>
      </c>
      <c r="M7975" s="11">
        <v>41396</v>
      </c>
      <c r="N7975" s="7" t="s">
        <v>3449</v>
      </c>
      <c r="O7975" s="7" t="s">
        <v>412</v>
      </c>
      <c r="P7975" s="10">
        <v>2013</v>
      </c>
      <c r="Q7975" s="12">
        <v>41545</v>
      </c>
      <c r="R7975" s="12">
        <v>41545</v>
      </c>
    </row>
    <row r="7976" spans="1:18" x14ac:dyDescent="0.25">
      <c r="A7976" s="7" t="s">
        <v>29056</v>
      </c>
      <c r="B7976" s="7" t="s">
        <v>29057</v>
      </c>
      <c r="C7976" s="7" t="s">
        <v>29058</v>
      </c>
      <c r="D7976" s="7" t="s">
        <v>29059</v>
      </c>
      <c r="E7976" s="8" t="s">
        <v>4568</v>
      </c>
      <c r="F7976" s="8">
        <v>17575000</v>
      </c>
      <c r="G7976" s="7" t="s">
        <v>35</v>
      </c>
      <c r="H7976" s="7" t="s">
        <v>24</v>
      </c>
      <c r="I7976" s="9" t="s">
        <v>25</v>
      </c>
      <c r="J7976" s="7" t="s">
        <v>26</v>
      </c>
      <c r="K7976" s="10" t="s">
        <v>27</v>
      </c>
      <c r="L7976" s="7">
        <v>5</v>
      </c>
      <c r="M7976" s="11">
        <v>39905</v>
      </c>
      <c r="N7976" s="7" t="s">
        <v>250</v>
      </c>
      <c r="O7976" s="7" t="s">
        <v>251</v>
      </c>
      <c r="P7976" s="10">
        <v>2009</v>
      </c>
      <c r="Q7976" s="12">
        <v>40422</v>
      </c>
      <c r="R7976" s="12">
        <v>41773</v>
      </c>
    </row>
    <row r="7977" spans="1:18" x14ac:dyDescent="0.25">
      <c r="A7977" s="7" t="s">
        <v>29060</v>
      </c>
      <c r="B7977" s="7" t="s">
        <v>29061</v>
      </c>
      <c r="C7977" s="7" t="s">
        <v>29062</v>
      </c>
      <c r="D7977" s="7" t="s">
        <v>29063</v>
      </c>
      <c r="E7977" s="8" t="s">
        <v>34</v>
      </c>
      <c r="F7977" s="8">
        <v>21000000</v>
      </c>
      <c r="G7977" s="7" t="s">
        <v>35</v>
      </c>
      <c r="H7977" s="7" t="s">
        <v>24</v>
      </c>
      <c r="I7977" s="9" t="s">
        <v>36</v>
      </c>
      <c r="J7977" s="7" t="s">
        <v>181</v>
      </c>
      <c r="K7977" s="10" t="s">
        <v>182</v>
      </c>
      <c r="L7977" s="7">
        <v>2</v>
      </c>
      <c r="M7977" s="11">
        <v>40575</v>
      </c>
      <c r="N7977" s="7" t="s">
        <v>504</v>
      </c>
      <c r="O7977" s="7" t="s">
        <v>505</v>
      </c>
      <c r="P7977" s="10">
        <v>2011</v>
      </c>
      <c r="Q7977" s="12">
        <v>40817</v>
      </c>
      <c r="R7977" s="12">
        <v>41282</v>
      </c>
    </row>
    <row r="7978" spans="1:18" x14ac:dyDescent="0.25">
      <c r="A7978" s="7" t="s">
        <v>29064</v>
      </c>
      <c r="B7978" s="7" t="s">
        <v>29065</v>
      </c>
      <c r="C7978" s="7" t="s">
        <v>29066</v>
      </c>
      <c r="D7978" s="7" t="s">
        <v>29067</v>
      </c>
      <c r="E7978" s="8" t="s">
        <v>4265</v>
      </c>
      <c r="F7978" s="8">
        <v>4550000</v>
      </c>
      <c r="G7978" s="7" t="s">
        <v>35</v>
      </c>
      <c r="H7978" s="7" t="s">
        <v>24</v>
      </c>
      <c r="I7978" s="9" t="s">
        <v>36</v>
      </c>
      <c r="J7978" s="7" t="s">
        <v>181</v>
      </c>
      <c r="K7978" s="10" t="s">
        <v>10505</v>
      </c>
      <c r="L7978" s="7">
        <v>3</v>
      </c>
      <c r="M7978" s="11">
        <v>41275</v>
      </c>
      <c r="N7978" s="7" t="s">
        <v>146</v>
      </c>
      <c r="O7978" s="7" t="s">
        <v>147</v>
      </c>
      <c r="P7978" s="10">
        <v>2013</v>
      </c>
      <c r="Q7978" s="12">
        <v>41416</v>
      </c>
      <c r="R7978" s="12">
        <v>41949</v>
      </c>
    </row>
    <row r="7979" spans="1:18" x14ac:dyDescent="0.25">
      <c r="A7979" s="7" t="s">
        <v>29068</v>
      </c>
      <c r="B7979" s="7" t="s">
        <v>29069</v>
      </c>
      <c r="C7979" s="7" t="s">
        <v>29070</v>
      </c>
      <c r="F7979" s="8">
        <v>5162513431</v>
      </c>
      <c r="G7979" s="7" t="s">
        <v>35</v>
      </c>
      <c r="H7979" s="7" t="s">
        <v>24</v>
      </c>
      <c r="I7979" s="9" t="s">
        <v>1196</v>
      </c>
      <c r="J7979" s="7" t="s">
        <v>1197</v>
      </c>
      <c r="K7979" s="10" t="s">
        <v>5286</v>
      </c>
      <c r="L7979" s="7">
        <v>2</v>
      </c>
      <c r="M7979" s="11">
        <v>33970</v>
      </c>
      <c r="N7979" s="7" t="s">
        <v>2694</v>
      </c>
      <c r="O7979" s="7" t="s">
        <v>2695</v>
      </c>
      <c r="P7979" s="10">
        <v>1993</v>
      </c>
      <c r="Q7979" s="12">
        <v>40138</v>
      </c>
      <c r="R7979" s="12">
        <v>41897</v>
      </c>
    </row>
    <row r="7980" spans="1:18" x14ac:dyDescent="0.25">
      <c r="A7980" s="7" t="s">
        <v>29071</v>
      </c>
      <c r="B7980" s="7" t="s">
        <v>29072</v>
      </c>
      <c r="C7980" s="7" t="s">
        <v>29073</v>
      </c>
      <c r="D7980" s="7" t="s">
        <v>29074</v>
      </c>
      <c r="E7980" s="8" t="s">
        <v>228</v>
      </c>
      <c r="F7980" s="8">
        <v>6770000</v>
      </c>
      <c r="G7980" s="7" t="s">
        <v>35</v>
      </c>
      <c r="H7980" s="7" t="s">
        <v>24</v>
      </c>
      <c r="I7980" s="9" t="s">
        <v>36</v>
      </c>
      <c r="J7980" s="7" t="s">
        <v>181</v>
      </c>
      <c r="K7980" s="10" t="s">
        <v>182</v>
      </c>
      <c r="L7980" s="7">
        <v>4</v>
      </c>
      <c r="M7980" s="11">
        <v>40330</v>
      </c>
      <c r="N7980" s="7" t="s">
        <v>1109</v>
      </c>
      <c r="O7980" s="7" t="s">
        <v>1110</v>
      </c>
      <c r="P7980" s="10">
        <v>2010</v>
      </c>
      <c r="Q7980" s="12">
        <v>40330</v>
      </c>
      <c r="R7980" s="12">
        <v>41663</v>
      </c>
    </row>
    <row r="7981" spans="1:18" x14ac:dyDescent="0.25">
      <c r="A7981" s="7" t="s">
        <v>29075</v>
      </c>
      <c r="B7981" s="7" t="s">
        <v>29076</v>
      </c>
      <c r="D7981" s="7" t="s">
        <v>275</v>
      </c>
      <c r="E7981" s="8" t="s">
        <v>276</v>
      </c>
      <c r="F7981" s="8">
        <v>600000</v>
      </c>
      <c r="G7981" s="7" t="s">
        <v>35</v>
      </c>
      <c r="H7981" s="7" t="s">
        <v>24</v>
      </c>
      <c r="I7981" s="9" t="s">
        <v>1166</v>
      </c>
      <c r="J7981" s="7" t="s">
        <v>5215</v>
      </c>
      <c r="K7981" s="10" t="s">
        <v>14439</v>
      </c>
      <c r="L7981" s="7">
        <v>1</v>
      </c>
      <c r="M7981" s="11">
        <v>40179</v>
      </c>
      <c r="N7981" s="7" t="s">
        <v>96</v>
      </c>
      <c r="O7981" s="7" t="s">
        <v>97</v>
      </c>
      <c r="P7981" s="10">
        <v>2010</v>
      </c>
      <c r="Q7981" s="12">
        <v>40428</v>
      </c>
      <c r="R7981" s="12">
        <v>40428</v>
      </c>
    </row>
    <row r="7982" spans="1:18" x14ac:dyDescent="0.25">
      <c r="A7982" s="7" t="s">
        <v>29077</v>
      </c>
      <c r="B7982" s="7" t="s">
        <v>29078</v>
      </c>
      <c r="C7982" s="7" t="s">
        <v>29079</v>
      </c>
      <c r="D7982" s="7" t="s">
        <v>29080</v>
      </c>
      <c r="E7982" s="8" t="s">
        <v>323</v>
      </c>
      <c r="F7982" s="8">
        <v>931420</v>
      </c>
      <c r="G7982" s="7" t="s">
        <v>35</v>
      </c>
      <c r="H7982" s="7" t="s">
        <v>52</v>
      </c>
      <c r="I7982" s="9"/>
      <c r="J7982" s="7" t="s">
        <v>53</v>
      </c>
      <c r="K7982" s="10" t="s">
        <v>53</v>
      </c>
      <c r="L7982" s="7">
        <v>1</v>
      </c>
      <c r="M7982" s="11">
        <v>39814</v>
      </c>
      <c r="N7982" s="7" t="s">
        <v>171</v>
      </c>
      <c r="O7982" s="7" t="s">
        <v>172</v>
      </c>
      <c r="P7982" s="10">
        <v>2009</v>
      </c>
      <c r="Q7982" s="12">
        <v>40544</v>
      </c>
      <c r="R7982" s="12">
        <v>40544</v>
      </c>
    </row>
    <row r="7983" spans="1:18" x14ac:dyDescent="0.25">
      <c r="A7983" s="7" t="s">
        <v>29081</v>
      </c>
      <c r="B7983" s="7" t="s">
        <v>29082</v>
      </c>
      <c r="C7983" s="7" t="s">
        <v>29083</v>
      </c>
      <c r="D7983" s="7" t="s">
        <v>29084</v>
      </c>
      <c r="E7983" s="8" t="s">
        <v>1665</v>
      </c>
      <c r="F7983" s="8">
        <v>1250000</v>
      </c>
      <c r="G7983" s="7" t="s">
        <v>35</v>
      </c>
      <c r="H7983" s="7" t="s">
        <v>24</v>
      </c>
      <c r="I7983" s="9" t="s">
        <v>1171</v>
      </c>
      <c r="J7983" s="7" t="s">
        <v>1872</v>
      </c>
      <c r="K7983" s="10" t="s">
        <v>10718</v>
      </c>
      <c r="L7983" s="7">
        <v>2</v>
      </c>
      <c r="M7983" s="11">
        <v>40983</v>
      </c>
      <c r="N7983" s="7" t="s">
        <v>1542</v>
      </c>
      <c r="O7983" s="7" t="s">
        <v>112</v>
      </c>
      <c r="P7983" s="10">
        <v>2012</v>
      </c>
      <c r="Q7983" s="12">
        <v>41522</v>
      </c>
      <c r="R7983" s="12">
        <v>41899</v>
      </c>
    </row>
    <row r="7984" spans="1:18" x14ac:dyDescent="0.25">
      <c r="A7984" s="7" t="s">
        <v>29085</v>
      </c>
      <c r="B7984" s="7" t="s">
        <v>29086</v>
      </c>
      <c r="C7984" s="7" t="s">
        <v>29087</v>
      </c>
      <c r="D7984" s="7" t="s">
        <v>275</v>
      </c>
      <c r="E7984" s="8" t="s">
        <v>276</v>
      </c>
      <c r="F7984" s="8">
        <v>5100000</v>
      </c>
      <c r="G7984" s="7" t="s">
        <v>35</v>
      </c>
      <c r="H7984" s="7" t="s">
        <v>24</v>
      </c>
      <c r="I7984" s="9" t="s">
        <v>331</v>
      </c>
      <c r="J7984" s="7" t="s">
        <v>332</v>
      </c>
      <c r="K7984" s="10" t="s">
        <v>8906</v>
      </c>
      <c r="L7984" s="7">
        <v>2</v>
      </c>
      <c r="M7984" s="11">
        <v>39814</v>
      </c>
      <c r="N7984" s="7" t="s">
        <v>171</v>
      </c>
      <c r="O7984" s="7" t="s">
        <v>172</v>
      </c>
      <c r="P7984" s="10">
        <v>2009</v>
      </c>
      <c r="Q7984" s="12">
        <v>40056</v>
      </c>
      <c r="R7984" s="12">
        <v>41172</v>
      </c>
    </row>
    <row r="7985" spans="1:18" x14ac:dyDescent="0.25">
      <c r="A7985" s="7" t="s">
        <v>29088</v>
      </c>
      <c r="B7985" s="7" t="s">
        <v>29089</v>
      </c>
      <c r="F7985" s="8">
        <v>0</v>
      </c>
      <c r="G7985" s="7" t="s">
        <v>23</v>
      </c>
      <c r="H7985" s="7" t="s">
        <v>24</v>
      </c>
      <c r="I7985" s="9" t="s">
        <v>620</v>
      </c>
      <c r="J7985" s="7" t="s">
        <v>621</v>
      </c>
      <c r="K7985" s="10" t="s">
        <v>621</v>
      </c>
      <c r="L7985" s="7">
        <v>1</v>
      </c>
      <c r="M7985" s="11">
        <v>33239</v>
      </c>
      <c r="N7985" s="7" t="s">
        <v>448</v>
      </c>
      <c r="O7985" s="7" t="s">
        <v>449</v>
      </c>
      <c r="P7985" s="10">
        <v>1991</v>
      </c>
      <c r="Q7985" s="12">
        <v>34211</v>
      </c>
      <c r="R7985" s="12">
        <v>34211</v>
      </c>
    </row>
    <row r="7986" spans="1:18" x14ac:dyDescent="0.25">
      <c r="A7986" s="7" t="s">
        <v>29090</v>
      </c>
      <c r="B7986" s="7" t="s">
        <v>29091</v>
      </c>
      <c r="C7986" s="7" t="s">
        <v>29092</v>
      </c>
      <c r="D7986" s="7" t="s">
        <v>1664</v>
      </c>
      <c r="E7986" s="8" t="s">
        <v>1665</v>
      </c>
      <c r="F7986" s="8">
        <v>8790112</v>
      </c>
      <c r="G7986" s="7" t="s">
        <v>35</v>
      </c>
      <c r="H7986" s="7" t="s">
        <v>24</v>
      </c>
      <c r="I7986" s="9" t="s">
        <v>60</v>
      </c>
      <c r="J7986" s="7" t="s">
        <v>61</v>
      </c>
      <c r="K7986" s="10" t="s">
        <v>2574</v>
      </c>
      <c r="L7986" s="7">
        <v>2</v>
      </c>
      <c r="M7986" s="11">
        <v>34700</v>
      </c>
      <c r="N7986" s="7" t="s">
        <v>3231</v>
      </c>
      <c r="O7986" s="7" t="s">
        <v>3232</v>
      </c>
      <c r="P7986" s="10">
        <v>1995</v>
      </c>
      <c r="Q7986" s="12">
        <v>40018</v>
      </c>
      <c r="R7986" s="12">
        <v>40248</v>
      </c>
    </row>
    <row r="7987" spans="1:18" x14ac:dyDescent="0.25">
      <c r="A7987" s="7" t="s">
        <v>29093</v>
      </c>
      <c r="B7987" s="7" t="s">
        <v>29094</v>
      </c>
      <c r="C7987" s="7" t="s">
        <v>29095</v>
      </c>
      <c r="D7987" s="7" t="s">
        <v>275</v>
      </c>
      <c r="E7987" s="8" t="s">
        <v>276</v>
      </c>
      <c r="F7987" s="8">
        <v>22200000</v>
      </c>
      <c r="G7987" s="7" t="s">
        <v>35</v>
      </c>
      <c r="H7987" s="7" t="s">
        <v>24</v>
      </c>
      <c r="I7987" s="9" t="s">
        <v>6145</v>
      </c>
      <c r="J7987" s="7" t="s">
        <v>613</v>
      </c>
      <c r="K7987" s="10" t="s">
        <v>6146</v>
      </c>
      <c r="L7987" s="7">
        <v>2</v>
      </c>
      <c r="Q7987" s="12">
        <v>40527</v>
      </c>
      <c r="R7987" s="12">
        <v>41771</v>
      </c>
    </row>
    <row r="7988" spans="1:18" x14ac:dyDescent="0.25">
      <c r="A7988" s="7" t="s">
        <v>29096</v>
      </c>
      <c r="B7988" s="7" t="s">
        <v>29097</v>
      </c>
      <c r="C7988" s="7" t="s">
        <v>29098</v>
      </c>
      <c r="D7988" s="7" t="s">
        <v>29099</v>
      </c>
      <c r="E7988" s="8" t="s">
        <v>3662</v>
      </c>
      <c r="F7988" s="8">
        <v>400000</v>
      </c>
      <c r="G7988" s="7" t="s">
        <v>35</v>
      </c>
      <c r="H7988" s="7" t="s">
        <v>205</v>
      </c>
      <c r="I7988" s="9"/>
      <c r="J7988" s="7" t="s">
        <v>292</v>
      </c>
      <c r="K7988" s="10" t="s">
        <v>292</v>
      </c>
      <c r="L7988" s="7">
        <v>1</v>
      </c>
      <c r="M7988" s="11">
        <v>41157</v>
      </c>
      <c r="N7988" s="7" t="s">
        <v>2143</v>
      </c>
      <c r="O7988" s="7" t="s">
        <v>570</v>
      </c>
      <c r="P7988" s="10">
        <v>2012</v>
      </c>
      <c r="Q7988" s="12">
        <v>41754</v>
      </c>
      <c r="R7988" s="12">
        <v>41754</v>
      </c>
    </row>
    <row r="7989" spans="1:18" x14ac:dyDescent="0.25">
      <c r="A7989" s="7" t="s">
        <v>29100</v>
      </c>
      <c r="B7989" s="7" t="s">
        <v>29101</v>
      </c>
      <c r="C7989" s="7" t="s">
        <v>29102</v>
      </c>
      <c r="D7989" s="7" t="s">
        <v>29103</v>
      </c>
      <c r="E7989" s="8" t="s">
        <v>2291</v>
      </c>
      <c r="F7989" s="8">
        <v>500000</v>
      </c>
      <c r="G7989" s="7" t="s">
        <v>80</v>
      </c>
      <c r="H7989" s="7" t="s">
        <v>24</v>
      </c>
      <c r="I7989" s="9" t="s">
        <v>620</v>
      </c>
      <c r="J7989" s="7" t="s">
        <v>621</v>
      </c>
      <c r="K7989" s="10" t="s">
        <v>6195</v>
      </c>
      <c r="L7989" s="7">
        <v>1</v>
      </c>
      <c r="M7989" s="11">
        <v>39995</v>
      </c>
      <c r="N7989" s="7" t="s">
        <v>266</v>
      </c>
      <c r="O7989" s="7" t="s">
        <v>267</v>
      </c>
      <c r="P7989" s="10">
        <v>2009</v>
      </c>
      <c r="Q7989" s="12">
        <v>39995</v>
      </c>
      <c r="R7989" s="12">
        <v>39995</v>
      </c>
    </row>
    <row r="7990" spans="1:18" x14ac:dyDescent="0.25">
      <c r="A7990" s="7" t="s">
        <v>29104</v>
      </c>
      <c r="B7990" s="7" t="s">
        <v>29105</v>
      </c>
      <c r="C7990" s="7" t="s">
        <v>29106</v>
      </c>
      <c r="D7990" s="7" t="s">
        <v>29107</v>
      </c>
      <c r="E7990" s="8" t="s">
        <v>79</v>
      </c>
      <c r="F7990" s="8">
        <v>500000</v>
      </c>
      <c r="G7990" s="7" t="s">
        <v>35</v>
      </c>
      <c r="H7990" s="7" t="s">
        <v>24</v>
      </c>
      <c r="I7990" s="9" t="s">
        <v>60</v>
      </c>
      <c r="J7990" s="7" t="s">
        <v>1368</v>
      </c>
      <c r="K7990" s="10" t="s">
        <v>1368</v>
      </c>
      <c r="L7990" s="7">
        <v>2</v>
      </c>
      <c r="M7990" s="11">
        <v>40940</v>
      </c>
      <c r="N7990" s="7" t="s">
        <v>325</v>
      </c>
      <c r="O7990" s="7" t="s">
        <v>112</v>
      </c>
      <c r="P7990" s="10">
        <v>2012</v>
      </c>
      <c r="Q7990" s="12">
        <v>41031</v>
      </c>
      <c r="R7990" s="12">
        <v>41395</v>
      </c>
    </row>
    <row r="7991" spans="1:18" x14ac:dyDescent="0.25">
      <c r="A7991" s="7" t="s">
        <v>29108</v>
      </c>
      <c r="B7991" s="7" t="s">
        <v>29109</v>
      </c>
      <c r="C7991" s="7" t="s">
        <v>29110</v>
      </c>
      <c r="F7991" s="8">
        <v>50000</v>
      </c>
      <c r="H7991" s="7" t="s">
        <v>7081</v>
      </c>
      <c r="I7991" s="9"/>
      <c r="J7991" s="7" t="s">
        <v>29111</v>
      </c>
      <c r="L7991" s="7">
        <v>1</v>
      </c>
      <c r="Q7991" s="12">
        <v>41244</v>
      </c>
      <c r="R7991" s="12">
        <v>41244</v>
      </c>
    </row>
    <row r="7992" spans="1:18" x14ac:dyDescent="0.25">
      <c r="A7992" s="7" t="s">
        <v>29112</v>
      </c>
      <c r="B7992" s="7" t="s">
        <v>29113</v>
      </c>
      <c r="C7992" s="7" t="s">
        <v>29114</v>
      </c>
      <c r="D7992" s="7" t="s">
        <v>29115</v>
      </c>
      <c r="E7992" s="8" t="s">
        <v>909</v>
      </c>
      <c r="F7992" s="8">
        <v>2500000</v>
      </c>
      <c r="G7992" s="7" t="s">
        <v>35</v>
      </c>
      <c r="H7992" s="7" t="s">
        <v>24</v>
      </c>
      <c r="I7992" s="9" t="s">
        <v>36</v>
      </c>
      <c r="J7992" s="7" t="s">
        <v>181</v>
      </c>
      <c r="K7992" s="10" t="s">
        <v>182</v>
      </c>
      <c r="L7992" s="7">
        <v>4</v>
      </c>
      <c r="M7992" s="11">
        <v>40817</v>
      </c>
      <c r="N7992" s="7" t="s">
        <v>73</v>
      </c>
      <c r="O7992" s="7" t="s">
        <v>74</v>
      </c>
      <c r="P7992" s="10">
        <v>2011</v>
      </c>
      <c r="Q7992" s="12">
        <v>41000</v>
      </c>
      <c r="R7992" s="12">
        <v>41425</v>
      </c>
    </row>
    <row r="7993" spans="1:18" x14ac:dyDescent="0.25">
      <c r="A7993" s="7" t="s">
        <v>29116</v>
      </c>
      <c r="B7993" s="7" t="s">
        <v>29117</v>
      </c>
      <c r="C7993" s="7" t="s">
        <v>29118</v>
      </c>
      <c r="D7993" s="7" t="s">
        <v>29119</v>
      </c>
      <c r="E7993" s="8" t="s">
        <v>87</v>
      </c>
      <c r="F7993" s="8">
        <v>1115000</v>
      </c>
      <c r="G7993" s="7" t="s">
        <v>35</v>
      </c>
      <c r="H7993" s="7" t="s">
        <v>24</v>
      </c>
      <c r="I7993" s="9" t="s">
        <v>25</v>
      </c>
      <c r="J7993" s="7" t="s">
        <v>26</v>
      </c>
      <c r="K7993" s="10" t="s">
        <v>27</v>
      </c>
      <c r="L7993" s="7">
        <v>2</v>
      </c>
      <c r="Q7993" s="12">
        <v>40806</v>
      </c>
      <c r="R7993" s="12">
        <v>41728</v>
      </c>
    </row>
    <row r="7994" spans="1:18" x14ac:dyDescent="0.25">
      <c r="A7994" s="7" t="s">
        <v>29120</v>
      </c>
      <c r="B7994" s="7" t="s">
        <v>29121</v>
      </c>
      <c r="C7994" s="7" t="s">
        <v>29122</v>
      </c>
      <c r="D7994" s="7" t="s">
        <v>29123</v>
      </c>
      <c r="E7994" s="8" t="s">
        <v>107</v>
      </c>
      <c r="F7994" s="8">
        <v>125000</v>
      </c>
      <c r="G7994" s="7" t="s">
        <v>35</v>
      </c>
      <c r="H7994" s="7" t="s">
        <v>24</v>
      </c>
      <c r="I7994" s="9" t="s">
        <v>248</v>
      </c>
      <c r="J7994" s="7" t="s">
        <v>826</v>
      </c>
      <c r="K7994" s="10" t="s">
        <v>827</v>
      </c>
      <c r="L7994" s="7">
        <v>1</v>
      </c>
      <c r="Q7994" s="12">
        <v>41172</v>
      </c>
      <c r="R7994" s="12">
        <v>41172</v>
      </c>
    </row>
    <row r="7995" spans="1:18" x14ac:dyDescent="0.25">
      <c r="A7995" s="7" t="s">
        <v>29124</v>
      </c>
      <c r="B7995" s="7" t="s">
        <v>29125</v>
      </c>
      <c r="D7995" s="7" t="s">
        <v>29126</v>
      </c>
      <c r="E7995" s="8" t="s">
        <v>276</v>
      </c>
      <c r="F7995" s="8">
        <v>201000</v>
      </c>
      <c r="G7995" s="7" t="s">
        <v>23</v>
      </c>
      <c r="H7995" s="7" t="s">
        <v>24</v>
      </c>
      <c r="I7995" s="9" t="s">
        <v>116</v>
      </c>
      <c r="J7995" s="7" t="s">
        <v>1586</v>
      </c>
      <c r="K7995" s="10" t="s">
        <v>3428</v>
      </c>
      <c r="L7995" s="7">
        <v>1</v>
      </c>
      <c r="M7995" s="11">
        <v>40179</v>
      </c>
      <c r="N7995" s="7" t="s">
        <v>96</v>
      </c>
      <c r="O7995" s="7" t="s">
        <v>97</v>
      </c>
      <c r="P7995" s="10">
        <v>2010</v>
      </c>
      <c r="Q7995" s="12">
        <v>40857</v>
      </c>
      <c r="R7995" s="12">
        <v>40857</v>
      </c>
    </row>
    <row r="7996" spans="1:18" x14ac:dyDescent="0.25">
      <c r="A7996" s="7" t="s">
        <v>29127</v>
      </c>
      <c r="B7996" s="7" t="s">
        <v>29128</v>
      </c>
      <c r="C7996" s="7" t="s">
        <v>29129</v>
      </c>
      <c r="D7996" s="7" t="s">
        <v>625</v>
      </c>
      <c r="E7996" s="8" t="s">
        <v>323</v>
      </c>
      <c r="F7996" s="8">
        <v>8096180</v>
      </c>
      <c r="G7996" s="7" t="s">
        <v>35</v>
      </c>
      <c r="H7996" s="7" t="s">
        <v>24</v>
      </c>
      <c r="I7996" s="9" t="s">
        <v>25</v>
      </c>
      <c r="J7996" s="7" t="s">
        <v>26</v>
      </c>
      <c r="K7996" s="10" t="s">
        <v>27</v>
      </c>
      <c r="L7996" s="7">
        <v>4</v>
      </c>
      <c r="M7996" s="11">
        <v>40634</v>
      </c>
      <c r="N7996" s="7" t="s">
        <v>54</v>
      </c>
      <c r="O7996" s="7" t="s">
        <v>55</v>
      </c>
      <c r="P7996" s="10">
        <v>2011</v>
      </c>
      <c r="Q7996" s="12">
        <v>40725</v>
      </c>
      <c r="R7996" s="12">
        <v>41737</v>
      </c>
    </row>
    <row r="7997" spans="1:18" x14ac:dyDescent="0.25">
      <c r="A7997" s="7" t="s">
        <v>29130</v>
      </c>
      <c r="B7997" s="7" t="s">
        <v>29131</v>
      </c>
      <c r="C7997" s="7" t="s">
        <v>29132</v>
      </c>
      <c r="D7997" s="7" t="s">
        <v>68</v>
      </c>
      <c r="E7997" s="8" t="s">
        <v>69</v>
      </c>
      <c r="F7997" s="8">
        <v>19299</v>
      </c>
      <c r="G7997" s="7" t="s">
        <v>35</v>
      </c>
      <c r="H7997" s="7" t="s">
        <v>176</v>
      </c>
      <c r="I7997" s="9"/>
      <c r="J7997" s="7" t="s">
        <v>177</v>
      </c>
      <c r="K7997" s="10" t="s">
        <v>177</v>
      </c>
      <c r="L7997" s="7">
        <v>1</v>
      </c>
      <c r="M7997" s="11">
        <v>41365</v>
      </c>
      <c r="N7997" s="7" t="s">
        <v>411</v>
      </c>
      <c r="O7997" s="7" t="s">
        <v>412</v>
      </c>
      <c r="P7997" s="10">
        <v>2013</v>
      </c>
      <c r="Q7997" s="12">
        <v>41491</v>
      </c>
      <c r="R7997" s="12">
        <v>41491</v>
      </c>
    </row>
    <row r="7998" spans="1:18" x14ac:dyDescent="0.25">
      <c r="A7998" s="7" t="s">
        <v>29133</v>
      </c>
      <c r="B7998" s="7" t="s">
        <v>29134</v>
      </c>
      <c r="C7998" s="7" t="s">
        <v>29135</v>
      </c>
      <c r="D7998" s="7" t="s">
        <v>29136</v>
      </c>
      <c r="E7998" s="8" t="s">
        <v>533</v>
      </c>
      <c r="F7998" s="8">
        <v>0</v>
      </c>
      <c r="G7998" s="7" t="s">
        <v>35</v>
      </c>
      <c r="I7998" s="9"/>
      <c r="J7998" s="7"/>
      <c r="L7998" s="7">
        <v>1</v>
      </c>
      <c r="M7998" s="11">
        <v>41640</v>
      </c>
      <c r="N7998" s="7" t="s">
        <v>63</v>
      </c>
      <c r="O7998" s="7" t="s">
        <v>64</v>
      </c>
      <c r="P7998" s="10">
        <v>2014</v>
      </c>
      <c r="Q7998" s="12">
        <v>41784</v>
      </c>
      <c r="R7998" s="12">
        <v>41784</v>
      </c>
    </row>
    <row r="7999" spans="1:18" x14ac:dyDescent="0.25">
      <c r="A7999" s="7" t="s">
        <v>29137</v>
      </c>
      <c r="B7999" s="7" t="s">
        <v>29138</v>
      </c>
      <c r="C7999" s="7" t="s">
        <v>29139</v>
      </c>
      <c r="D7999" s="7" t="s">
        <v>532</v>
      </c>
      <c r="E7999" s="8" t="s">
        <v>533</v>
      </c>
      <c r="F7999" s="8">
        <v>0</v>
      </c>
      <c r="G7999" s="7" t="s">
        <v>35</v>
      </c>
      <c r="I7999" s="9"/>
      <c r="J7999" s="7"/>
      <c r="L7999" s="7">
        <v>1</v>
      </c>
      <c r="M7999" s="11">
        <v>41214</v>
      </c>
      <c r="N7999" s="7" t="s">
        <v>471</v>
      </c>
      <c r="O7999" s="7" t="s">
        <v>46</v>
      </c>
      <c r="P7999" s="10">
        <v>2012</v>
      </c>
      <c r="Q7999" s="12">
        <v>41518</v>
      </c>
      <c r="R7999" s="12">
        <v>41518</v>
      </c>
    </row>
    <row r="8000" spans="1:18" x14ac:dyDescent="0.25">
      <c r="A8000" s="7" t="s">
        <v>29140</v>
      </c>
      <c r="B8000" s="7" t="s">
        <v>29141</v>
      </c>
      <c r="C8000" s="7" t="s">
        <v>29142</v>
      </c>
      <c r="D8000" s="7" t="s">
        <v>908</v>
      </c>
      <c r="E8000" s="8" t="s">
        <v>909</v>
      </c>
      <c r="F8000" s="8">
        <v>500000</v>
      </c>
      <c r="G8000" s="7" t="s">
        <v>35</v>
      </c>
      <c r="I8000" s="9"/>
      <c r="J8000" s="7"/>
      <c r="L8000" s="7">
        <v>1</v>
      </c>
      <c r="M8000" s="11">
        <v>38718</v>
      </c>
      <c r="N8000" s="7" t="s">
        <v>400</v>
      </c>
      <c r="O8000" s="7" t="s">
        <v>401</v>
      </c>
      <c r="P8000" s="10">
        <v>2006</v>
      </c>
      <c r="Q8000" s="12">
        <v>39843</v>
      </c>
      <c r="R8000" s="12">
        <v>39843</v>
      </c>
    </row>
    <row r="8001" spans="1:18" x14ac:dyDescent="0.25">
      <c r="A8001" s="7" t="s">
        <v>29143</v>
      </c>
      <c r="B8001" s="7" t="s">
        <v>29144</v>
      </c>
      <c r="C8001" s="7" t="s">
        <v>29145</v>
      </c>
      <c r="D8001" s="7" t="s">
        <v>29146</v>
      </c>
      <c r="E8001" s="8" t="s">
        <v>533</v>
      </c>
      <c r="F8001" s="8">
        <v>500000</v>
      </c>
      <c r="G8001" s="7" t="s">
        <v>35</v>
      </c>
      <c r="H8001" s="7" t="s">
        <v>240</v>
      </c>
      <c r="I8001" s="9" t="s">
        <v>930</v>
      </c>
      <c r="J8001" s="7" t="s">
        <v>931</v>
      </c>
      <c r="K8001" s="10" t="s">
        <v>5495</v>
      </c>
      <c r="L8001" s="7">
        <v>1</v>
      </c>
      <c r="M8001" s="11">
        <v>40554</v>
      </c>
      <c r="N8001" s="7" t="s">
        <v>537</v>
      </c>
      <c r="O8001" s="7" t="s">
        <v>505</v>
      </c>
      <c r="P8001" s="10">
        <v>2011</v>
      </c>
      <c r="Q8001" s="12">
        <v>40792</v>
      </c>
      <c r="R8001" s="12">
        <v>40792</v>
      </c>
    </row>
    <row r="8002" spans="1:18" x14ac:dyDescent="0.25">
      <c r="A8002" s="7" t="s">
        <v>29147</v>
      </c>
      <c r="B8002" s="7" t="s">
        <v>29148</v>
      </c>
      <c r="C8002" s="7" t="s">
        <v>29149</v>
      </c>
      <c r="D8002" s="7" t="s">
        <v>29150</v>
      </c>
      <c r="E8002" s="8" t="s">
        <v>1442</v>
      </c>
      <c r="F8002" s="8">
        <v>104978</v>
      </c>
      <c r="G8002" s="7" t="s">
        <v>35</v>
      </c>
      <c r="H8002" s="7" t="s">
        <v>52</v>
      </c>
      <c r="I8002" s="9"/>
      <c r="J8002" s="7" t="s">
        <v>53</v>
      </c>
      <c r="K8002" s="10" t="s">
        <v>53</v>
      </c>
      <c r="L8002" s="7">
        <v>1</v>
      </c>
      <c r="Q8002" s="12">
        <v>41183</v>
      </c>
      <c r="R8002" s="12">
        <v>41183</v>
      </c>
    </row>
    <row r="8003" spans="1:18" x14ac:dyDescent="0.25">
      <c r="A8003" s="7" t="s">
        <v>29151</v>
      </c>
      <c r="B8003" s="7" t="s">
        <v>29152</v>
      </c>
      <c r="C8003" s="7" t="s">
        <v>29153</v>
      </c>
      <c r="D8003" s="7" t="s">
        <v>29154</v>
      </c>
      <c r="E8003" s="8" t="s">
        <v>323</v>
      </c>
      <c r="F8003" s="8">
        <v>1000000</v>
      </c>
      <c r="H8003" s="7" t="s">
        <v>24</v>
      </c>
      <c r="I8003" s="9" t="s">
        <v>36</v>
      </c>
      <c r="J8003" s="7" t="s">
        <v>181</v>
      </c>
      <c r="K8003" s="10" t="s">
        <v>1537</v>
      </c>
      <c r="L8003" s="7">
        <v>1</v>
      </c>
      <c r="M8003" s="11">
        <v>40330</v>
      </c>
      <c r="N8003" s="7" t="s">
        <v>1109</v>
      </c>
      <c r="O8003" s="7" t="s">
        <v>1110</v>
      </c>
      <c r="P8003" s="10">
        <v>2010</v>
      </c>
      <c r="Q8003" s="12">
        <v>40575</v>
      </c>
      <c r="R8003" s="12">
        <v>40575</v>
      </c>
    </row>
    <row r="8004" spans="1:18" x14ac:dyDescent="0.25">
      <c r="A8004" s="7" t="s">
        <v>29155</v>
      </c>
      <c r="B8004" s="7" t="s">
        <v>29156</v>
      </c>
      <c r="D8004" s="7" t="s">
        <v>33</v>
      </c>
      <c r="E8004" s="8" t="s">
        <v>34</v>
      </c>
      <c r="F8004" s="8">
        <v>109000</v>
      </c>
      <c r="G8004" s="7" t="s">
        <v>35</v>
      </c>
      <c r="I8004" s="9"/>
      <c r="J8004" s="7"/>
      <c r="L8004" s="7">
        <v>1</v>
      </c>
      <c r="Q8004" s="12">
        <v>38579</v>
      </c>
      <c r="R8004" s="12">
        <v>38579</v>
      </c>
    </row>
    <row r="8005" spans="1:18" x14ac:dyDescent="0.25">
      <c r="A8005" s="7" t="s">
        <v>29157</v>
      </c>
      <c r="B8005" s="7" t="s">
        <v>29158</v>
      </c>
      <c r="C8005" s="7" t="s">
        <v>29159</v>
      </c>
      <c r="D8005" s="7" t="s">
        <v>29160</v>
      </c>
      <c r="E8005" s="8" t="s">
        <v>3773</v>
      </c>
      <c r="F8005" s="8">
        <v>0</v>
      </c>
      <c r="G8005" s="7" t="s">
        <v>35</v>
      </c>
      <c r="I8005" s="9"/>
      <c r="J8005" s="7"/>
      <c r="L8005" s="7">
        <v>1</v>
      </c>
      <c r="Q8005" s="12">
        <v>39448</v>
      </c>
      <c r="R8005" s="12">
        <v>39448</v>
      </c>
    </row>
    <row r="8006" spans="1:18" x14ac:dyDescent="0.25">
      <c r="A8006" s="7" t="s">
        <v>29161</v>
      </c>
      <c r="B8006" s="7" t="s">
        <v>29162</v>
      </c>
      <c r="C8006" s="7" t="s">
        <v>29163</v>
      </c>
      <c r="D8006" s="7" t="s">
        <v>29164</v>
      </c>
      <c r="E8006" s="8" t="s">
        <v>4331</v>
      </c>
      <c r="F8006" s="8">
        <v>0</v>
      </c>
      <c r="G8006" s="7" t="s">
        <v>35</v>
      </c>
      <c r="H8006" s="7" t="s">
        <v>24</v>
      </c>
      <c r="I8006" s="9" t="s">
        <v>2591</v>
      </c>
      <c r="J8006" s="7" t="s">
        <v>2592</v>
      </c>
      <c r="K8006" s="10" t="s">
        <v>2836</v>
      </c>
      <c r="L8006" s="7">
        <v>1</v>
      </c>
      <c r="M8006" s="11">
        <v>40179</v>
      </c>
      <c r="N8006" s="7" t="s">
        <v>96</v>
      </c>
      <c r="O8006" s="7" t="s">
        <v>97</v>
      </c>
      <c r="P8006" s="10">
        <v>2010</v>
      </c>
      <c r="Q8006" s="12">
        <v>41598</v>
      </c>
      <c r="R8006" s="12">
        <v>41598</v>
      </c>
    </row>
    <row r="8007" spans="1:18" x14ac:dyDescent="0.25">
      <c r="A8007" s="7" t="s">
        <v>29165</v>
      </c>
      <c r="B8007" s="7" t="s">
        <v>29166</v>
      </c>
      <c r="C8007" s="7" t="s">
        <v>29167</v>
      </c>
      <c r="D8007" s="7" t="s">
        <v>29168</v>
      </c>
      <c r="E8007" s="8" t="s">
        <v>6250</v>
      </c>
      <c r="F8007" s="8">
        <v>100000</v>
      </c>
      <c r="G8007" s="7" t="s">
        <v>35</v>
      </c>
      <c r="I8007" s="9"/>
      <c r="J8007" s="7"/>
      <c r="L8007" s="7">
        <v>1</v>
      </c>
      <c r="Q8007" s="12">
        <v>41618</v>
      </c>
      <c r="R8007" s="12">
        <v>41618</v>
      </c>
    </row>
    <row r="8008" spans="1:18" x14ac:dyDescent="0.25">
      <c r="A8008" s="7" t="s">
        <v>29169</v>
      </c>
      <c r="B8008" s="7" t="s">
        <v>29170</v>
      </c>
      <c r="C8008" s="7" t="s">
        <v>29171</v>
      </c>
      <c r="D8008" s="7" t="s">
        <v>68</v>
      </c>
      <c r="E8008" s="8" t="s">
        <v>69</v>
      </c>
      <c r="F8008" s="8">
        <v>625000</v>
      </c>
      <c r="G8008" s="7" t="s">
        <v>35</v>
      </c>
      <c r="H8008" s="7" t="s">
        <v>24</v>
      </c>
      <c r="I8008" s="9" t="s">
        <v>25</v>
      </c>
      <c r="J8008" s="7" t="s">
        <v>26</v>
      </c>
      <c r="K8008" s="10" t="s">
        <v>27</v>
      </c>
      <c r="L8008" s="7">
        <v>1</v>
      </c>
      <c r="M8008" s="11">
        <v>41640</v>
      </c>
      <c r="N8008" s="7" t="s">
        <v>63</v>
      </c>
      <c r="O8008" s="7" t="s">
        <v>64</v>
      </c>
      <c r="P8008" s="10">
        <v>2014</v>
      </c>
      <c r="Q8008" s="12">
        <v>41717</v>
      </c>
      <c r="R8008" s="12">
        <v>41717</v>
      </c>
    </row>
    <row r="8009" spans="1:18" x14ac:dyDescent="0.25">
      <c r="A8009" s="7" t="s">
        <v>29172</v>
      </c>
      <c r="B8009" s="7" t="s">
        <v>29173</v>
      </c>
      <c r="D8009" s="7" t="s">
        <v>433</v>
      </c>
      <c r="E8009" s="8" t="s">
        <v>434</v>
      </c>
      <c r="F8009" s="8">
        <v>0</v>
      </c>
      <c r="G8009" s="7" t="s">
        <v>35</v>
      </c>
      <c r="H8009" s="7" t="s">
        <v>24</v>
      </c>
      <c r="I8009" s="9" t="s">
        <v>25</v>
      </c>
      <c r="J8009" s="7" t="s">
        <v>26</v>
      </c>
      <c r="K8009" s="10" t="s">
        <v>29174</v>
      </c>
      <c r="L8009" s="7">
        <v>1</v>
      </c>
      <c r="M8009" s="11">
        <v>41913</v>
      </c>
      <c r="N8009" s="7" t="s">
        <v>8162</v>
      </c>
      <c r="O8009" s="7" t="s">
        <v>8163</v>
      </c>
      <c r="P8009" s="10">
        <v>2014</v>
      </c>
      <c r="Q8009" s="12">
        <v>41939</v>
      </c>
      <c r="R8009" s="12">
        <v>41939</v>
      </c>
    </row>
    <row r="8010" spans="1:18" x14ac:dyDescent="0.25">
      <c r="A8010" s="7" t="s">
        <v>29175</v>
      </c>
      <c r="B8010" s="7" t="s">
        <v>29176</v>
      </c>
      <c r="C8010" s="7" t="s">
        <v>29177</v>
      </c>
      <c r="D8010" s="7" t="s">
        <v>421</v>
      </c>
      <c r="E8010" s="8" t="s">
        <v>422</v>
      </c>
      <c r="F8010" s="8">
        <v>0</v>
      </c>
      <c r="G8010" s="7" t="s">
        <v>35</v>
      </c>
      <c r="I8010" s="9"/>
      <c r="J8010" s="7"/>
      <c r="L8010" s="7">
        <v>1</v>
      </c>
      <c r="M8010" s="11">
        <v>40544</v>
      </c>
      <c r="N8010" s="7" t="s">
        <v>537</v>
      </c>
      <c r="O8010" s="7" t="s">
        <v>505</v>
      </c>
      <c r="P8010" s="10">
        <v>2011</v>
      </c>
      <c r="Q8010" s="12">
        <v>41852</v>
      </c>
      <c r="R8010" s="12">
        <v>41852</v>
      </c>
    </row>
    <row r="8011" spans="1:18" x14ac:dyDescent="0.25">
      <c r="A8011" s="7" t="s">
        <v>29178</v>
      </c>
      <c r="B8011" s="7" t="s">
        <v>29179</v>
      </c>
      <c r="D8011" s="7" t="s">
        <v>33</v>
      </c>
      <c r="E8011" s="8" t="s">
        <v>34</v>
      </c>
      <c r="F8011" s="8">
        <v>40000</v>
      </c>
      <c r="G8011" s="7" t="s">
        <v>35</v>
      </c>
      <c r="H8011" s="7" t="s">
        <v>7163</v>
      </c>
      <c r="I8011" s="9"/>
      <c r="J8011" s="7" t="s">
        <v>7828</v>
      </c>
      <c r="K8011" s="10" t="s">
        <v>18035</v>
      </c>
      <c r="L8011" s="7">
        <v>1</v>
      </c>
      <c r="M8011" s="11">
        <v>40848</v>
      </c>
      <c r="N8011" s="7" t="s">
        <v>2287</v>
      </c>
      <c r="O8011" s="7" t="s">
        <v>74</v>
      </c>
      <c r="P8011" s="10">
        <v>2011</v>
      </c>
      <c r="Q8011" s="12">
        <v>40949</v>
      </c>
      <c r="R8011" s="12">
        <v>40949</v>
      </c>
    </row>
    <row r="8012" spans="1:18" x14ac:dyDescent="0.25">
      <c r="A8012" s="7" t="s">
        <v>29180</v>
      </c>
      <c r="B8012" s="7" t="s">
        <v>29181</v>
      </c>
      <c r="C8012" s="7" t="s">
        <v>29182</v>
      </c>
      <c r="D8012" s="7" t="s">
        <v>421</v>
      </c>
      <c r="E8012" s="8" t="s">
        <v>422</v>
      </c>
      <c r="F8012" s="8">
        <v>30000</v>
      </c>
      <c r="G8012" s="7" t="s">
        <v>35</v>
      </c>
      <c r="H8012" s="7" t="s">
        <v>52</v>
      </c>
      <c r="I8012" s="9"/>
      <c r="J8012" s="7" t="s">
        <v>53</v>
      </c>
      <c r="K8012" s="10" t="s">
        <v>53</v>
      </c>
      <c r="L8012" s="7">
        <v>1</v>
      </c>
      <c r="M8012" s="11">
        <v>39665</v>
      </c>
      <c r="N8012" s="7" t="s">
        <v>2048</v>
      </c>
      <c r="O8012" s="7" t="s">
        <v>2049</v>
      </c>
      <c r="P8012" s="10">
        <v>2008</v>
      </c>
      <c r="Q8012" s="12">
        <v>39588</v>
      </c>
      <c r="R8012" s="12">
        <v>39588</v>
      </c>
    </row>
    <row r="8013" spans="1:18" x14ac:dyDescent="0.25">
      <c r="A8013" s="7" t="s">
        <v>29183</v>
      </c>
      <c r="B8013" s="7" t="s">
        <v>29184</v>
      </c>
      <c r="C8013" s="7" t="s">
        <v>29185</v>
      </c>
      <c r="F8013" s="8">
        <v>400000</v>
      </c>
      <c r="G8013" s="7" t="s">
        <v>35</v>
      </c>
      <c r="H8013" s="7" t="s">
        <v>24</v>
      </c>
      <c r="I8013" s="9" t="s">
        <v>151</v>
      </c>
      <c r="J8013" s="7" t="s">
        <v>1700</v>
      </c>
      <c r="K8013" s="10" t="s">
        <v>29186</v>
      </c>
      <c r="L8013" s="7">
        <v>1</v>
      </c>
      <c r="Q8013" s="12">
        <v>41079</v>
      </c>
      <c r="R8013" s="12">
        <v>41079</v>
      </c>
    </row>
    <row r="8014" spans="1:18" x14ac:dyDescent="0.25">
      <c r="A8014" s="7" t="s">
        <v>29187</v>
      </c>
      <c r="B8014" s="7" t="s">
        <v>29188</v>
      </c>
      <c r="C8014" s="7" t="s">
        <v>29189</v>
      </c>
      <c r="D8014" s="7" t="s">
        <v>29190</v>
      </c>
      <c r="E8014" s="8" t="s">
        <v>310</v>
      </c>
      <c r="F8014" s="8">
        <v>47000000</v>
      </c>
      <c r="G8014" s="7" t="s">
        <v>23</v>
      </c>
      <c r="H8014" s="7" t="s">
        <v>24</v>
      </c>
      <c r="I8014" s="9" t="s">
        <v>36</v>
      </c>
      <c r="J8014" s="7" t="s">
        <v>181</v>
      </c>
      <c r="K8014" s="10" t="s">
        <v>794</v>
      </c>
      <c r="L8014" s="7">
        <v>4</v>
      </c>
      <c r="M8014" s="11">
        <v>39203</v>
      </c>
      <c r="N8014" s="7" t="s">
        <v>2755</v>
      </c>
      <c r="O8014" s="7" t="s">
        <v>2756</v>
      </c>
      <c r="P8014" s="10">
        <v>2007</v>
      </c>
      <c r="Q8014" s="12">
        <v>39448</v>
      </c>
      <c r="R8014" s="12">
        <v>41521</v>
      </c>
    </row>
    <row r="8015" spans="1:18" x14ac:dyDescent="0.25">
      <c r="A8015" s="7" t="s">
        <v>29191</v>
      </c>
      <c r="B8015" s="7" t="s">
        <v>29192</v>
      </c>
      <c r="C8015" s="7" t="s">
        <v>29193</v>
      </c>
      <c r="F8015" s="8">
        <v>0</v>
      </c>
      <c r="G8015" s="7" t="s">
        <v>35</v>
      </c>
      <c r="H8015" s="7" t="s">
        <v>24</v>
      </c>
      <c r="I8015" s="9" t="s">
        <v>70</v>
      </c>
      <c r="J8015" s="7" t="s">
        <v>3714</v>
      </c>
      <c r="K8015" s="10" t="s">
        <v>2376</v>
      </c>
      <c r="L8015" s="7">
        <v>1</v>
      </c>
      <c r="M8015" s="11">
        <v>40909</v>
      </c>
      <c r="N8015" s="7" t="s">
        <v>111</v>
      </c>
      <c r="O8015" s="7" t="s">
        <v>112</v>
      </c>
      <c r="P8015" s="10">
        <v>2012</v>
      </c>
      <c r="Q8015" s="12">
        <v>41760</v>
      </c>
      <c r="R8015" s="12">
        <v>41760</v>
      </c>
    </row>
    <row r="8016" spans="1:18" x14ac:dyDescent="0.25">
      <c r="A8016" s="7" t="s">
        <v>29194</v>
      </c>
      <c r="B8016" s="7" t="s">
        <v>29195</v>
      </c>
      <c r="C8016" s="7" t="s">
        <v>29196</v>
      </c>
      <c r="D8016" s="7" t="s">
        <v>1664</v>
      </c>
      <c r="E8016" s="8" t="s">
        <v>1665</v>
      </c>
      <c r="F8016" s="8">
        <v>21877704</v>
      </c>
      <c r="G8016" s="7" t="s">
        <v>35</v>
      </c>
      <c r="I8016" s="9"/>
      <c r="J8016" s="7"/>
      <c r="L8016" s="7">
        <v>2</v>
      </c>
      <c r="Q8016" s="12">
        <v>40626</v>
      </c>
      <c r="R8016" s="12">
        <v>41931</v>
      </c>
    </row>
    <row r="8017" spans="1:18" x14ac:dyDescent="0.25">
      <c r="A8017" s="7" t="s">
        <v>29197</v>
      </c>
      <c r="B8017" s="7" t="s">
        <v>29198</v>
      </c>
      <c r="C8017" s="7" t="s">
        <v>29199</v>
      </c>
      <c r="D8017" s="7" t="s">
        <v>29200</v>
      </c>
      <c r="E8017" s="8" t="s">
        <v>2060</v>
      </c>
      <c r="F8017" s="8">
        <v>0</v>
      </c>
      <c r="G8017" s="7" t="s">
        <v>35</v>
      </c>
      <c r="H8017" s="7" t="s">
        <v>176</v>
      </c>
      <c r="I8017" s="9"/>
      <c r="J8017" s="7" t="s">
        <v>1572</v>
      </c>
      <c r="K8017" s="10" t="s">
        <v>1572</v>
      </c>
      <c r="L8017" s="7">
        <v>1</v>
      </c>
      <c r="M8017" s="11">
        <v>36161</v>
      </c>
      <c r="N8017" s="7" t="s">
        <v>1066</v>
      </c>
      <c r="O8017" s="7" t="s">
        <v>1067</v>
      </c>
      <c r="P8017" s="10">
        <v>1999</v>
      </c>
      <c r="Q8017" s="12">
        <v>38457</v>
      </c>
      <c r="R8017" s="12">
        <v>38457</v>
      </c>
    </row>
    <row r="8018" spans="1:18" x14ac:dyDescent="0.25">
      <c r="A8018" s="7" t="s">
        <v>29201</v>
      </c>
      <c r="B8018" s="7" t="s">
        <v>29202</v>
      </c>
      <c r="C8018" s="7" t="s">
        <v>29203</v>
      </c>
      <c r="D8018" s="7" t="s">
        <v>68</v>
      </c>
      <c r="E8018" s="8" t="s">
        <v>69</v>
      </c>
      <c r="F8018" s="8">
        <v>0</v>
      </c>
      <c r="G8018" s="7" t="s">
        <v>35</v>
      </c>
      <c r="H8018" s="7" t="s">
        <v>635</v>
      </c>
      <c r="I8018" s="9"/>
      <c r="J8018" s="7" t="s">
        <v>1838</v>
      </c>
      <c r="K8018" s="10" t="s">
        <v>1838</v>
      </c>
      <c r="L8018" s="7">
        <v>1</v>
      </c>
      <c r="M8018" s="11">
        <v>41275</v>
      </c>
      <c r="N8018" s="7" t="s">
        <v>146</v>
      </c>
      <c r="O8018" s="7" t="s">
        <v>147</v>
      </c>
      <c r="P8018" s="10">
        <v>2013</v>
      </c>
      <c r="Q8018" s="12">
        <v>41473</v>
      </c>
      <c r="R8018" s="12">
        <v>41473</v>
      </c>
    </row>
    <row r="8019" spans="1:18" x14ac:dyDescent="0.25">
      <c r="A8019" s="7" t="s">
        <v>29204</v>
      </c>
      <c r="B8019" s="7" t="s">
        <v>29205</v>
      </c>
      <c r="C8019" s="7" t="s">
        <v>29206</v>
      </c>
      <c r="F8019" s="8">
        <v>100000</v>
      </c>
      <c r="G8019" s="7" t="s">
        <v>35</v>
      </c>
      <c r="I8019" s="9"/>
      <c r="J8019" s="7"/>
      <c r="L8019" s="7">
        <v>1</v>
      </c>
      <c r="Q8019" s="12">
        <v>41759</v>
      </c>
      <c r="R8019" s="12">
        <v>41759</v>
      </c>
    </row>
    <row r="8020" spans="1:18" x14ac:dyDescent="0.25">
      <c r="A8020" s="7" t="s">
        <v>29207</v>
      </c>
      <c r="B8020" s="7" t="s">
        <v>29208</v>
      </c>
      <c r="C8020" s="7" t="s">
        <v>29209</v>
      </c>
      <c r="D8020" s="7" t="s">
        <v>29210</v>
      </c>
      <c r="E8020" s="8" t="s">
        <v>29211</v>
      </c>
      <c r="F8020" s="8">
        <v>1770000</v>
      </c>
      <c r="G8020" s="7" t="s">
        <v>35</v>
      </c>
      <c r="H8020" s="7" t="s">
        <v>24</v>
      </c>
      <c r="I8020" s="9" t="s">
        <v>2095</v>
      </c>
      <c r="J8020" s="7" t="s">
        <v>2314</v>
      </c>
      <c r="K8020" s="10" t="s">
        <v>2314</v>
      </c>
      <c r="L8020" s="7">
        <v>4</v>
      </c>
      <c r="M8020" s="11">
        <v>40544</v>
      </c>
      <c r="N8020" s="7" t="s">
        <v>537</v>
      </c>
      <c r="O8020" s="7" t="s">
        <v>505</v>
      </c>
      <c r="P8020" s="10">
        <v>2011</v>
      </c>
      <c r="Q8020" s="12">
        <v>40799</v>
      </c>
      <c r="R8020" s="12">
        <v>41695</v>
      </c>
    </row>
    <row r="8021" spans="1:18" x14ac:dyDescent="0.25">
      <c r="A8021" s="7" t="s">
        <v>29212</v>
      </c>
      <c r="B8021" s="7" t="s">
        <v>29213</v>
      </c>
      <c r="C8021" s="7" t="s">
        <v>29214</v>
      </c>
      <c r="D8021" s="7" t="s">
        <v>122</v>
      </c>
      <c r="E8021" s="8" t="s">
        <v>123</v>
      </c>
      <c r="F8021" s="8">
        <v>70000</v>
      </c>
      <c r="G8021" s="7" t="s">
        <v>35</v>
      </c>
      <c r="H8021" s="7" t="s">
        <v>24</v>
      </c>
      <c r="I8021" s="9" t="s">
        <v>36</v>
      </c>
      <c r="J8021" s="7" t="s">
        <v>181</v>
      </c>
      <c r="K8021" s="10" t="s">
        <v>4634</v>
      </c>
      <c r="L8021" s="7">
        <v>2</v>
      </c>
      <c r="M8021" s="11">
        <v>40507</v>
      </c>
      <c r="N8021" s="7" t="s">
        <v>198</v>
      </c>
      <c r="O8021" s="7" t="s">
        <v>199</v>
      </c>
      <c r="P8021" s="10">
        <v>2010</v>
      </c>
      <c r="Q8021" s="12">
        <v>41000</v>
      </c>
      <c r="R8021" s="12">
        <v>41016</v>
      </c>
    </row>
    <row r="8022" spans="1:18" x14ac:dyDescent="0.25">
      <c r="A8022" s="7" t="s">
        <v>29215</v>
      </c>
      <c r="B8022" s="7" t="s">
        <v>29216</v>
      </c>
      <c r="C8022" s="7" t="s">
        <v>29217</v>
      </c>
      <c r="D8022" s="7" t="s">
        <v>29218</v>
      </c>
      <c r="E8022" s="8" t="s">
        <v>2291</v>
      </c>
      <c r="F8022" s="8">
        <v>100000</v>
      </c>
      <c r="G8022" s="7" t="s">
        <v>80</v>
      </c>
      <c r="H8022" s="7" t="s">
        <v>24</v>
      </c>
      <c r="I8022" s="9" t="s">
        <v>36</v>
      </c>
      <c r="J8022" s="7" t="s">
        <v>181</v>
      </c>
      <c r="K8022" s="10" t="s">
        <v>794</v>
      </c>
      <c r="L8022" s="7">
        <v>1</v>
      </c>
      <c r="M8022" s="11">
        <v>40787</v>
      </c>
      <c r="N8022" s="7" t="s">
        <v>229</v>
      </c>
      <c r="O8022" s="7" t="s">
        <v>230</v>
      </c>
      <c r="P8022" s="10">
        <v>2011</v>
      </c>
      <c r="Q8022" s="12">
        <v>40544</v>
      </c>
      <c r="R8022" s="12">
        <v>40544</v>
      </c>
    </row>
    <row r="8023" spans="1:18" x14ac:dyDescent="0.25">
      <c r="A8023" s="7" t="s">
        <v>29219</v>
      </c>
      <c r="B8023" s="7" t="s">
        <v>29220</v>
      </c>
      <c r="C8023" s="7" t="s">
        <v>29221</v>
      </c>
      <c r="D8023" s="7" t="s">
        <v>29222</v>
      </c>
      <c r="E8023" s="8" t="s">
        <v>3804</v>
      </c>
      <c r="F8023" s="8">
        <v>750000</v>
      </c>
      <c r="G8023" s="7" t="s">
        <v>35</v>
      </c>
      <c r="H8023" s="7" t="s">
        <v>24</v>
      </c>
      <c r="I8023" s="9" t="s">
        <v>947</v>
      </c>
      <c r="J8023" s="7" t="s">
        <v>948</v>
      </c>
      <c r="K8023" s="10" t="s">
        <v>948</v>
      </c>
      <c r="L8023" s="7">
        <v>1</v>
      </c>
      <c r="M8023" s="11">
        <v>41000</v>
      </c>
      <c r="N8023" s="7" t="s">
        <v>820</v>
      </c>
      <c r="O8023" s="7" t="s">
        <v>29</v>
      </c>
      <c r="P8023" s="10">
        <v>2012</v>
      </c>
      <c r="Q8023" s="12">
        <v>41649</v>
      </c>
      <c r="R8023" s="12">
        <v>41649</v>
      </c>
    </row>
    <row r="8024" spans="1:18" x14ac:dyDescent="0.25">
      <c r="A8024" s="7" t="s">
        <v>29223</v>
      </c>
      <c r="B8024" s="7" t="s">
        <v>29224</v>
      </c>
      <c r="C8024" s="7" t="s">
        <v>29225</v>
      </c>
      <c r="D8024" s="7" t="s">
        <v>1402</v>
      </c>
      <c r="E8024" s="8" t="s">
        <v>1403</v>
      </c>
      <c r="F8024" s="8">
        <v>8000000</v>
      </c>
      <c r="G8024" s="7" t="s">
        <v>35</v>
      </c>
      <c r="H8024" s="7" t="s">
        <v>24</v>
      </c>
      <c r="I8024" s="9" t="s">
        <v>25</v>
      </c>
      <c r="J8024" s="7" t="s">
        <v>26</v>
      </c>
      <c r="K8024" s="10" t="s">
        <v>27</v>
      </c>
      <c r="L8024" s="7">
        <v>2</v>
      </c>
      <c r="M8024" s="11">
        <v>38751</v>
      </c>
      <c r="N8024" s="7" t="s">
        <v>4807</v>
      </c>
      <c r="O8024" s="7" t="s">
        <v>401</v>
      </c>
      <c r="P8024" s="10">
        <v>2006</v>
      </c>
      <c r="Q8024" s="12">
        <v>40826</v>
      </c>
      <c r="R8024" s="12">
        <v>41590</v>
      </c>
    </row>
    <row r="8025" spans="1:18" x14ac:dyDescent="0.25">
      <c r="A8025" s="7" t="s">
        <v>29226</v>
      </c>
      <c r="B8025" s="7" t="s">
        <v>29227</v>
      </c>
      <c r="C8025" s="7" t="s">
        <v>29228</v>
      </c>
      <c r="D8025" s="7" t="s">
        <v>296</v>
      </c>
      <c r="E8025" s="8" t="s">
        <v>297</v>
      </c>
      <c r="F8025" s="8">
        <v>40000</v>
      </c>
      <c r="G8025" s="7" t="s">
        <v>35</v>
      </c>
      <c r="H8025" s="7" t="s">
        <v>17989</v>
      </c>
      <c r="I8025" s="9"/>
      <c r="J8025" s="7" t="s">
        <v>17990</v>
      </c>
      <c r="L8025" s="7">
        <v>1</v>
      </c>
      <c r="M8025" s="11">
        <v>40544</v>
      </c>
      <c r="N8025" s="7" t="s">
        <v>537</v>
      </c>
      <c r="O8025" s="7" t="s">
        <v>505</v>
      </c>
      <c r="P8025" s="10">
        <v>2011</v>
      </c>
      <c r="Q8025" s="12">
        <v>40896</v>
      </c>
      <c r="R8025" s="12">
        <v>40896</v>
      </c>
    </row>
    <row r="8026" spans="1:18" x14ac:dyDescent="0.25">
      <c r="A8026" s="7" t="s">
        <v>29229</v>
      </c>
      <c r="B8026" s="7" t="s">
        <v>29230</v>
      </c>
      <c r="C8026" s="7" t="s">
        <v>29231</v>
      </c>
      <c r="D8026" s="7" t="s">
        <v>29232</v>
      </c>
      <c r="E8026" s="8" t="s">
        <v>323</v>
      </c>
      <c r="F8026" s="8">
        <v>2396606</v>
      </c>
      <c r="G8026" s="7" t="s">
        <v>35</v>
      </c>
      <c r="H8026" s="7" t="s">
        <v>52</v>
      </c>
      <c r="I8026" s="9"/>
      <c r="J8026" s="7" t="s">
        <v>53</v>
      </c>
      <c r="K8026" s="10" t="s">
        <v>53</v>
      </c>
      <c r="L8026" s="7">
        <v>1</v>
      </c>
      <c r="M8026" s="11">
        <v>41225</v>
      </c>
      <c r="N8026" s="7" t="s">
        <v>471</v>
      </c>
      <c r="O8026" s="7" t="s">
        <v>46</v>
      </c>
      <c r="P8026" s="10">
        <v>2012</v>
      </c>
      <c r="Q8026" s="12">
        <v>41947</v>
      </c>
      <c r="R8026" s="12">
        <v>41947</v>
      </c>
    </row>
    <row r="8027" spans="1:18" x14ac:dyDescent="0.25">
      <c r="A8027" s="7" t="s">
        <v>29233</v>
      </c>
      <c r="B8027" s="7" t="s">
        <v>29234</v>
      </c>
      <c r="C8027" s="7" t="s">
        <v>29235</v>
      </c>
      <c r="D8027" s="7" t="s">
        <v>1600</v>
      </c>
      <c r="E8027" s="8" t="s">
        <v>1601</v>
      </c>
      <c r="F8027" s="8">
        <v>0</v>
      </c>
      <c r="G8027" s="7" t="s">
        <v>35</v>
      </c>
      <c r="H8027" s="7" t="s">
        <v>24</v>
      </c>
      <c r="I8027" s="9" t="s">
        <v>25</v>
      </c>
      <c r="J8027" s="7" t="s">
        <v>743</v>
      </c>
      <c r="K8027" s="10" t="s">
        <v>29236</v>
      </c>
      <c r="L8027" s="7">
        <v>1</v>
      </c>
      <c r="M8027" s="11">
        <v>41091</v>
      </c>
      <c r="N8027" s="7" t="s">
        <v>785</v>
      </c>
      <c r="O8027" s="7" t="s">
        <v>570</v>
      </c>
      <c r="P8027" s="10">
        <v>2012</v>
      </c>
      <c r="Q8027" s="12">
        <v>41858</v>
      </c>
      <c r="R8027" s="12">
        <v>41858</v>
      </c>
    </row>
    <row r="8028" spans="1:18" x14ac:dyDescent="0.25">
      <c r="A8028" s="7" t="s">
        <v>29237</v>
      </c>
      <c r="B8028" s="7" t="s">
        <v>29238</v>
      </c>
      <c r="C8028" s="7" t="s">
        <v>29239</v>
      </c>
      <c r="D8028" s="7" t="s">
        <v>1402</v>
      </c>
      <c r="E8028" s="8" t="s">
        <v>1403</v>
      </c>
      <c r="F8028" s="8">
        <v>10200000</v>
      </c>
      <c r="G8028" s="7" t="s">
        <v>35</v>
      </c>
      <c r="H8028" s="7" t="s">
        <v>196</v>
      </c>
      <c r="I8028" s="9"/>
      <c r="J8028" s="7" t="s">
        <v>1377</v>
      </c>
      <c r="L8028" s="7">
        <v>1</v>
      </c>
      <c r="Q8028" s="12">
        <v>39083</v>
      </c>
      <c r="R8028" s="12">
        <v>39083</v>
      </c>
    </row>
    <row r="8029" spans="1:18" x14ac:dyDescent="0.25">
      <c r="A8029" s="7" t="s">
        <v>29240</v>
      </c>
      <c r="B8029" s="7" t="s">
        <v>29241</v>
      </c>
      <c r="C8029" s="7" t="s">
        <v>29242</v>
      </c>
      <c r="D8029" s="7" t="s">
        <v>296</v>
      </c>
      <c r="E8029" s="8" t="s">
        <v>297</v>
      </c>
      <c r="F8029" s="8">
        <v>2500000</v>
      </c>
      <c r="G8029" s="7" t="s">
        <v>35</v>
      </c>
      <c r="H8029" s="7" t="s">
        <v>24</v>
      </c>
      <c r="I8029" s="9" t="s">
        <v>129</v>
      </c>
      <c r="J8029" s="7" t="s">
        <v>130</v>
      </c>
      <c r="K8029" s="10" t="s">
        <v>2381</v>
      </c>
      <c r="L8029" s="7">
        <v>1</v>
      </c>
      <c r="M8029" s="11">
        <v>36892</v>
      </c>
      <c r="N8029" s="7" t="s">
        <v>154</v>
      </c>
      <c r="O8029" s="7" t="s">
        <v>155</v>
      </c>
      <c r="P8029" s="10">
        <v>2001</v>
      </c>
      <c r="Q8029" s="12">
        <v>40158</v>
      </c>
      <c r="R8029" s="12">
        <v>40158</v>
      </c>
    </row>
    <row r="8030" spans="1:18" x14ac:dyDescent="0.25">
      <c r="A8030" s="7" t="s">
        <v>29243</v>
      </c>
      <c r="B8030" s="7" t="s">
        <v>29244</v>
      </c>
      <c r="C8030" s="7" t="s">
        <v>29245</v>
      </c>
      <c r="D8030" s="7" t="s">
        <v>1664</v>
      </c>
      <c r="E8030" s="8" t="s">
        <v>1665</v>
      </c>
      <c r="F8030" s="8">
        <v>8816166</v>
      </c>
      <c r="G8030" s="7" t="s">
        <v>35</v>
      </c>
      <c r="H8030" s="7" t="s">
        <v>24</v>
      </c>
      <c r="I8030" s="9" t="s">
        <v>248</v>
      </c>
      <c r="J8030" s="7" t="s">
        <v>249</v>
      </c>
      <c r="K8030" s="10" t="s">
        <v>249</v>
      </c>
      <c r="L8030" s="7">
        <v>3</v>
      </c>
      <c r="Q8030" s="12">
        <v>40127</v>
      </c>
      <c r="R8030" s="12">
        <v>41848</v>
      </c>
    </row>
    <row r="8031" spans="1:18" x14ac:dyDescent="0.25">
      <c r="A8031" s="7" t="s">
        <v>29246</v>
      </c>
      <c r="B8031" s="7" t="s">
        <v>29247</v>
      </c>
      <c r="C8031" s="7" t="s">
        <v>29248</v>
      </c>
      <c r="D8031" s="7" t="s">
        <v>29249</v>
      </c>
      <c r="E8031" s="8" t="s">
        <v>5477</v>
      </c>
      <c r="F8031" s="8">
        <v>9120000</v>
      </c>
      <c r="G8031" s="7" t="s">
        <v>35</v>
      </c>
      <c r="I8031" s="9"/>
      <c r="J8031" s="7"/>
      <c r="L8031" s="7">
        <v>2</v>
      </c>
      <c r="M8031" s="11">
        <v>41640</v>
      </c>
      <c r="N8031" s="7" t="s">
        <v>63</v>
      </c>
      <c r="O8031" s="7" t="s">
        <v>64</v>
      </c>
      <c r="P8031" s="10">
        <v>2014</v>
      </c>
      <c r="Q8031" s="12">
        <v>41836</v>
      </c>
      <c r="R8031" s="12">
        <v>41926</v>
      </c>
    </row>
    <row r="8032" spans="1:18" x14ac:dyDescent="0.25">
      <c r="A8032" s="7" t="s">
        <v>29250</v>
      </c>
      <c r="B8032" s="7" t="s">
        <v>29251</v>
      </c>
      <c r="C8032" s="7" t="s">
        <v>29252</v>
      </c>
      <c r="D8032" s="7" t="s">
        <v>29253</v>
      </c>
      <c r="E8032" s="8" t="s">
        <v>2825</v>
      </c>
      <c r="F8032" s="8">
        <v>220000</v>
      </c>
      <c r="G8032" s="7" t="s">
        <v>35</v>
      </c>
      <c r="I8032" s="9"/>
      <c r="J8032" s="7"/>
      <c r="L8032" s="7">
        <v>1</v>
      </c>
      <c r="M8032" s="11">
        <v>41817</v>
      </c>
      <c r="N8032" s="7" t="s">
        <v>1150</v>
      </c>
      <c r="O8032" s="7" t="s">
        <v>1151</v>
      </c>
      <c r="P8032" s="10">
        <v>2014</v>
      </c>
      <c r="Q8032" s="12">
        <v>41800</v>
      </c>
      <c r="R8032" s="12">
        <v>41800</v>
      </c>
    </row>
    <row r="8033" spans="1:18" x14ac:dyDescent="0.25">
      <c r="A8033" s="7" t="s">
        <v>29254</v>
      </c>
      <c r="B8033" s="7" t="s">
        <v>29255</v>
      </c>
      <c r="C8033" s="7" t="s">
        <v>29256</v>
      </c>
      <c r="D8033" s="7" t="s">
        <v>29257</v>
      </c>
      <c r="E8033" s="8" t="s">
        <v>323</v>
      </c>
      <c r="F8033" s="8">
        <v>2500000</v>
      </c>
      <c r="G8033" s="7" t="s">
        <v>35</v>
      </c>
      <c r="H8033" s="7" t="s">
        <v>24</v>
      </c>
      <c r="I8033" s="9" t="s">
        <v>36</v>
      </c>
      <c r="J8033" s="7" t="s">
        <v>37</v>
      </c>
      <c r="K8033" s="10" t="s">
        <v>3870</v>
      </c>
      <c r="L8033" s="7">
        <v>1</v>
      </c>
      <c r="M8033" s="11">
        <v>40787</v>
      </c>
      <c r="N8033" s="7" t="s">
        <v>229</v>
      </c>
      <c r="O8033" s="7" t="s">
        <v>230</v>
      </c>
      <c r="P8033" s="10">
        <v>2011</v>
      </c>
      <c r="Q8033" s="12">
        <v>41338</v>
      </c>
      <c r="R8033" s="12">
        <v>41338</v>
      </c>
    </row>
    <row r="8034" spans="1:18" x14ac:dyDescent="0.25">
      <c r="A8034" s="7" t="s">
        <v>29258</v>
      </c>
      <c r="B8034" s="7" t="s">
        <v>29259</v>
      </c>
      <c r="C8034" s="7" t="s">
        <v>29260</v>
      </c>
      <c r="F8034" s="8">
        <v>150000</v>
      </c>
      <c r="G8034" s="7" t="s">
        <v>35</v>
      </c>
      <c r="I8034" s="9"/>
      <c r="J8034" s="7"/>
      <c r="L8034" s="7">
        <v>1</v>
      </c>
      <c r="M8034" s="11">
        <v>40544</v>
      </c>
      <c r="N8034" s="7" t="s">
        <v>537</v>
      </c>
      <c r="O8034" s="7" t="s">
        <v>505</v>
      </c>
      <c r="P8034" s="10">
        <v>2011</v>
      </c>
      <c r="Q8034" s="12">
        <v>41275</v>
      </c>
      <c r="R8034" s="12">
        <v>41275</v>
      </c>
    </row>
    <row r="8035" spans="1:18" x14ac:dyDescent="0.25">
      <c r="A8035" s="7" t="s">
        <v>29261</v>
      </c>
      <c r="B8035" s="7" t="s">
        <v>29262</v>
      </c>
      <c r="C8035" s="7" t="s">
        <v>29263</v>
      </c>
      <c r="D8035" s="7" t="s">
        <v>10585</v>
      </c>
      <c r="E8035" s="8" t="s">
        <v>276</v>
      </c>
      <c r="F8035" s="8">
        <v>53849535</v>
      </c>
      <c r="G8035" s="7" t="s">
        <v>35</v>
      </c>
      <c r="H8035" s="7" t="s">
        <v>24</v>
      </c>
      <c r="I8035" s="9" t="s">
        <v>281</v>
      </c>
      <c r="J8035" s="7" t="s">
        <v>282</v>
      </c>
      <c r="K8035" s="10" t="s">
        <v>29264</v>
      </c>
      <c r="L8035" s="7">
        <v>3</v>
      </c>
      <c r="M8035" s="11">
        <v>36892</v>
      </c>
      <c r="N8035" s="7" t="s">
        <v>154</v>
      </c>
      <c r="O8035" s="7" t="s">
        <v>155</v>
      </c>
      <c r="P8035" s="10">
        <v>2001</v>
      </c>
      <c r="Q8035" s="12">
        <v>40274</v>
      </c>
      <c r="R8035" s="12">
        <v>41796</v>
      </c>
    </row>
    <row r="8036" spans="1:18" x14ac:dyDescent="0.25">
      <c r="A8036" s="7" t="s">
        <v>29265</v>
      </c>
      <c r="B8036" s="7" t="s">
        <v>29266</v>
      </c>
      <c r="C8036" s="7" t="s">
        <v>29267</v>
      </c>
      <c r="D8036" s="7" t="s">
        <v>29268</v>
      </c>
      <c r="E8036" s="8" t="s">
        <v>341</v>
      </c>
      <c r="F8036" s="8">
        <v>69000000</v>
      </c>
      <c r="G8036" s="7" t="s">
        <v>35</v>
      </c>
      <c r="H8036" s="7" t="s">
        <v>24</v>
      </c>
      <c r="I8036" s="9" t="s">
        <v>188</v>
      </c>
      <c r="J8036" s="7" t="s">
        <v>189</v>
      </c>
      <c r="K8036" s="10" t="s">
        <v>189</v>
      </c>
      <c r="L8036" s="7">
        <v>5</v>
      </c>
      <c r="M8036" s="11">
        <v>39352</v>
      </c>
      <c r="N8036" s="7" t="s">
        <v>642</v>
      </c>
      <c r="O8036" s="7" t="s">
        <v>643</v>
      </c>
      <c r="P8036" s="10">
        <v>2007</v>
      </c>
      <c r="Q8036" s="12">
        <v>39083</v>
      </c>
      <c r="R8036" s="12">
        <v>41272</v>
      </c>
    </row>
    <row r="8037" spans="1:18" x14ac:dyDescent="0.25">
      <c r="A8037" s="7" t="s">
        <v>29269</v>
      </c>
      <c r="B8037" s="7" t="s">
        <v>29270</v>
      </c>
      <c r="C8037" s="7" t="s">
        <v>29271</v>
      </c>
      <c r="D8037" s="7" t="s">
        <v>29272</v>
      </c>
      <c r="E8037" s="8" t="s">
        <v>69</v>
      </c>
      <c r="F8037" s="8">
        <v>65000000</v>
      </c>
      <c r="G8037" s="7" t="s">
        <v>35</v>
      </c>
      <c r="H8037" s="7" t="s">
        <v>24</v>
      </c>
      <c r="I8037" s="9" t="s">
        <v>188</v>
      </c>
      <c r="J8037" s="7" t="s">
        <v>189</v>
      </c>
      <c r="K8037" s="10" t="s">
        <v>189</v>
      </c>
      <c r="L8037" s="7">
        <v>4</v>
      </c>
      <c r="M8037" s="11">
        <v>39703</v>
      </c>
      <c r="N8037" s="7" t="s">
        <v>2859</v>
      </c>
      <c r="O8037" s="7" t="s">
        <v>2049</v>
      </c>
      <c r="P8037" s="10">
        <v>2008</v>
      </c>
      <c r="Q8037" s="12">
        <v>39927</v>
      </c>
      <c r="R8037" s="12">
        <v>41617</v>
      </c>
    </row>
    <row r="8038" spans="1:18" x14ac:dyDescent="0.25">
      <c r="A8038" s="7" t="s">
        <v>29273</v>
      </c>
      <c r="B8038" s="7" t="s">
        <v>29274</v>
      </c>
      <c r="C8038" s="7" t="s">
        <v>29275</v>
      </c>
      <c r="D8038" s="7" t="s">
        <v>210</v>
      </c>
      <c r="E8038" s="8" t="s">
        <v>211</v>
      </c>
      <c r="F8038" s="8">
        <v>1543920</v>
      </c>
      <c r="G8038" s="7" t="s">
        <v>35</v>
      </c>
      <c r="H8038" s="7" t="s">
        <v>635</v>
      </c>
      <c r="I8038" s="9"/>
      <c r="J8038" s="7" t="s">
        <v>1838</v>
      </c>
      <c r="K8038" s="10" t="s">
        <v>1838</v>
      </c>
      <c r="L8038" s="7">
        <v>1</v>
      </c>
      <c r="Q8038" s="12">
        <v>41568</v>
      </c>
      <c r="R8038" s="12">
        <v>41568</v>
      </c>
    </row>
    <row r="8039" spans="1:18" x14ac:dyDescent="0.25">
      <c r="A8039" s="7" t="s">
        <v>29276</v>
      </c>
      <c r="B8039" s="7" t="s">
        <v>29277</v>
      </c>
      <c r="C8039" s="7" t="s">
        <v>29278</v>
      </c>
      <c r="D8039" s="7" t="s">
        <v>106</v>
      </c>
      <c r="E8039" s="8" t="s">
        <v>107</v>
      </c>
      <c r="F8039" s="8">
        <v>40000</v>
      </c>
      <c r="G8039" s="7" t="s">
        <v>35</v>
      </c>
      <c r="H8039" s="7" t="s">
        <v>24</v>
      </c>
      <c r="I8039" s="9" t="s">
        <v>36</v>
      </c>
      <c r="J8039" s="7" t="s">
        <v>181</v>
      </c>
      <c r="K8039" s="10" t="s">
        <v>277</v>
      </c>
      <c r="L8039" s="7">
        <v>1</v>
      </c>
      <c r="M8039" s="11">
        <v>40725</v>
      </c>
      <c r="N8039" s="7" t="s">
        <v>1706</v>
      </c>
      <c r="O8039" s="7" t="s">
        <v>230</v>
      </c>
      <c r="P8039" s="10">
        <v>2011</v>
      </c>
      <c r="Q8039" s="12">
        <v>41010</v>
      </c>
      <c r="R8039" s="12">
        <v>41010</v>
      </c>
    </row>
    <row r="8040" spans="1:18" x14ac:dyDescent="0.25">
      <c r="A8040" s="7" t="s">
        <v>29279</v>
      </c>
      <c r="B8040" s="7" t="s">
        <v>29280</v>
      </c>
      <c r="C8040" s="7" t="s">
        <v>29281</v>
      </c>
      <c r="D8040" s="7" t="s">
        <v>106</v>
      </c>
      <c r="E8040" s="8" t="s">
        <v>107</v>
      </c>
      <c r="F8040" s="8">
        <v>0</v>
      </c>
      <c r="G8040" s="7" t="s">
        <v>35</v>
      </c>
      <c r="H8040" s="7" t="s">
        <v>446</v>
      </c>
      <c r="I8040" s="9"/>
      <c r="J8040" s="7" t="s">
        <v>447</v>
      </c>
      <c r="K8040" s="10" t="s">
        <v>447</v>
      </c>
      <c r="L8040" s="7">
        <v>1</v>
      </c>
      <c r="M8040" s="11">
        <v>40909</v>
      </c>
      <c r="N8040" s="7" t="s">
        <v>111</v>
      </c>
      <c r="O8040" s="7" t="s">
        <v>112</v>
      </c>
      <c r="P8040" s="10">
        <v>2012</v>
      </c>
      <c r="Q8040" s="12">
        <v>41623</v>
      </c>
      <c r="R8040" s="12">
        <v>41623</v>
      </c>
    </row>
    <row r="8041" spans="1:18" x14ac:dyDescent="0.25">
      <c r="A8041" s="7" t="s">
        <v>29282</v>
      </c>
      <c r="B8041" s="7" t="s">
        <v>29283</v>
      </c>
      <c r="C8041" s="7" t="s">
        <v>29284</v>
      </c>
      <c r="D8041" s="7" t="s">
        <v>29285</v>
      </c>
      <c r="E8041" s="8" t="s">
        <v>1732</v>
      </c>
      <c r="F8041" s="8">
        <v>4245000</v>
      </c>
      <c r="G8041" s="7" t="s">
        <v>35</v>
      </c>
      <c r="H8041" s="7" t="s">
        <v>24</v>
      </c>
      <c r="I8041" s="9" t="s">
        <v>36</v>
      </c>
      <c r="J8041" s="7" t="s">
        <v>181</v>
      </c>
      <c r="K8041" s="10" t="s">
        <v>182</v>
      </c>
      <c r="L8041" s="7">
        <v>4</v>
      </c>
      <c r="M8041" s="11">
        <v>40909</v>
      </c>
      <c r="N8041" s="7" t="s">
        <v>111</v>
      </c>
      <c r="O8041" s="7" t="s">
        <v>112</v>
      </c>
      <c r="P8041" s="10">
        <v>2012</v>
      </c>
      <c r="Q8041" s="12">
        <v>41214</v>
      </c>
      <c r="R8041" s="12">
        <v>41640</v>
      </c>
    </row>
    <row r="8042" spans="1:18" x14ac:dyDescent="0.25">
      <c r="A8042" s="7" t="s">
        <v>29286</v>
      </c>
      <c r="B8042" s="7" t="s">
        <v>29287</v>
      </c>
      <c r="C8042" s="7" t="s">
        <v>29288</v>
      </c>
      <c r="D8042" s="7" t="s">
        <v>29289</v>
      </c>
      <c r="E8042" s="8" t="s">
        <v>5766</v>
      </c>
      <c r="F8042" s="8">
        <v>252303692</v>
      </c>
      <c r="G8042" s="7" t="s">
        <v>35</v>
      </c>
      <c r="H8042" s="7" t="s">
        <v>24</v>
      </c>
      <c r="I8042" s="9" t="s">
        <v>36</v>
      </c>
      <c r="J8042" s="7" t="s">
        <v>181</v>
      </c>
      <c r="K8042" s="10" t="s">
        <v>1297</v>
      </c>
      <c r="L8042" s="7">
        <v>10</v>
      </c>
      <c r="M8042" s="11">
        <v>39083</v>
      </c>
      <c r="N8042" s="7" t="s">
        <v>88</v>
      </c>
      <c r="O8042" s="7" t="s">
        <v>89</v>
      </c>
      <c r="P8042" s="10">
        <v>2007</v>
      </c>
      <c r="Q8042" s="12">
        <v>39083</v>
      </c>
      <c r="R8042" s="12">
        <v>41000</v>
      </c>
    </row>
    <row r="8043" spans="1:18" x14ac:dyDescent="0.25">
      <c r="A8043" s="7" t="s">
        <v>29290</v>
      </c>
      <c r="B8043" s="7" t="s">
        <v>29291</v>
      </c>
      <c r="C8043" s="7" t="s">
        <v>29292</v>
      </c>
      <c r="D8043" s="7" t="s">
        <v>29293</v>
      </c>
      <c r="E8043" s="8" t="s">
        <v>533</v>
      </c>
      <c r="F8043" s="8">
        <v>0</v>
      </c>
      <c r="G8043" s="7" t="s">
        <v>35</v>
      </c>
      <c r="H8043" s="7" t="s">
        <v>24</v>
      </c>
      <c r="I8043" s="9" t="s">
        <v>60</v>
      </c>
      <c r="J8043" s="7" t="s">
        <v>1368</v>
      </c>
      <c r="K8043" s="10" t="s">
        <v>1368</v>
      </c>
      <c r="L8043" s="7">
        <v>1</v>
      </c>
      <c r="M8043" s="11">
        <v>41671</v>
      </c>
      <c r="N8043" s="7" t="s">
        <v>1308</v>
      </c>
      <c r="O8043" s="7" t="s">
        <v>64</v>
      </c>
      <c r="P8043" s="10">
        <v>2014</v>
      </c>
      <c r="Q8043" s="12">
        <v>41640</v>
      </c>
      <c r="R8043" s="12">
        <v>41640</v>
      </c>
    </row>
    <row r="8044" spans="1:18" x14ac:dyDescent="0.25">
      <c r="A8044" s="7" t="s">
        <v>29294</v>
      </c>
      <c r="B8044" s="7" t="s">
        <v>29295</v>
      </c>
      <c r="C8044" s="7" t="s">
        <v>29296</v>
      </c>
      <c r="D8044" s="7" t="s">
        <v>106</v>
      </c>
      <c r="E8044" s="8" t="s">
        <v>107</v>
      </c>
      <c r="F8044" s="8">
        <v>1623640</v>
      </c>
      <c r="G8044" s="7" t="s">
        <v>35</v>
      </c>
      <c r="H8044" s="7" t="s">
        <v>205</v>
      </c>
      <c r="I8044" s="9"/>
      <c r="J8044" s="7" t="s">
        <v>371</v>
      </c>
      <c r="L8044" s="7">
        <v>1</v>
      </c>
      <c r="Q8044" s="12">
        <v>41365</v>
      </c>
      <c r="R8044" s="12">
        <v>41365</v>
      </c>
    </row>
    <row r="8045" spans="1:18" x14ac:dyDescent="0.25">
      <c r="A8045" s="7" t="s">
        <v>29297</v>
      </c>
      <c r="B8045" s="7" t="s">
        <v>29298</v>
      </c>
      <c r="C8045" s="7" t="s">
        <v>29299</v>
      </c>
      <c r="F8045" s="8">
        <v>41958</v>
      </c>
      <c r="H8045" s="7" t="s">
        <v>1097</v>
      </c>
      <c r="I8045" s="9"/>
      <c r="J8045" s="7" t="s">
        <v>1578</v>
      </c>
      <c r="K8045" s="10" t="s">
        <v>1579</v>
      </c>
      <c r="L8045" s="7">
        <v>1</v>
      </c>
      <c r="M8045" s="11">
        <v>40909</v>
      </c>
      <c r="N8045" s="7" t="s">
        <v>111</v>
      </c>
      <c r="O8045" s="7" t="s">
        <v>112</v>
      </c>
      <c r="P8045" s="10">
        <v>2012</v>
      </c>
      <c r="Q8045" s="12">
        <v>41518</v>
      </c>
      <c r="R8045" s="12">
        <v>41518</v>
      </c>
    </row>
    <row r="8046" spans="1:18" x14ac:dyDescent="0.25">
      <c r="A8046" s="7" t="s">
        <v>29300</v>
      </c>
      <c r="B8046" s="7" t="s">
        <v>29301</v>
      </c>
      <c r="C8046" s="7" t="s">
        <v>29302</v>
      </c>
      <c r="D8046" s="7" t="s">
        <v>106</v>
      </c>
      <c r="E8046" s="8" t="s">
        <v>107</v>
      </c>
      <c r="F8046" s="8">
        <v>1250000</v>
      </c>
      <c r="G8046" s="7" t="s">
        <v>35</v>
      </c>
      <c r="H8046" s="7" t="s">
        <v>680</v>
      </c>
      <c r="I8046" s="9"/>
      <c r="J8046" s="7" t="s">
        <v>681</v>
      </c>
      <c r="K8046" s="10" t="s">
        <v>681</v>
      </c>
      <c r="L8046" s="7">
        <v>1</v>
      </c>
      <c r="M8046" s="11">
        <v>41131</v>
      </c>
      <c r="N8046" s="7" t="s">
        <v>569</v>
      </c>
      <c r="O8046" s="7" t="s">
        <v>570</v>
      </c>
      <c r="P8046" s="10">
        <v>2012</v>
      </c>
      <c r="Q8046" s="12">
        <v>41477</v>
      </c>
      <c r="R8046" s="12">
        <v>41477</v>
      </c>
    </row>
    <row r="8047" spans="1:18" x14ac:dyDescent="0.25">
      <c r="A8047" s="7" t="s">
        <v>29303</v>
      </c>
      <c r="B8047" s="7" t="s">
        <v>29304</v>
      </c>
      <c r="C8047" s="7" t="s">
        <v>29305</v>
      </c>
      <c r="F8047" s="8">
        <v>5000000</v>
      </c>
      <c r="G8047" s="7" t="s">
        <v>35</v>
      </c>
      <c r="H8047" s="7" t="s">
        <v>205</v>
      </c>
      <c r="I8047" s="9"/>
      <c r="J8047" s="7" t="s">
        <v>292</v>
      </c>
      <c r="K8047" s="10" t="s">
        <v>292</v>
      </c>
      <c r="L8047" s="7">
        <v>1</v>
      </c>
      <c r="M8047" s="11">
        <v>40909</v>
      </c>
      <c r="N8047" s="7" t="s">
        <v>111</v>
      </c>
      <c r="O8047" s="7" t="s">
        <v>112</v>
      </c>
      <c r="P8047" s="10">
        <v>2012</v>
      </c>
      <c r="Q8047" s="12">
        <v>41892</v>
      </c>
      <c r="R8047" s="12">
        <v>41892</v>
      </c>
    </row>
    <row r="8048" spans="1:18" x14ac:dyDescent="0.25">
      <c r="A8048" s="7" t="s">
        <v>29306</v>
      </c>
      <c r="B8048" s="7" t="s">
        <v>29307</v>
      </c>
      <c r="D8048" s="7" t="s">
        <v>2573</v>
      </c>
      <c r="E8048" s="8" t="s">
        <v>1744</v>
      </c>
      <c r="F8048" s="8">
        <v>0</v>
      </c>
      <c r="G8048" s="7" t="s">
        <v>35</v>
      </c>
      <c r="H8048" s="7" t="s">
        <v>24</v>
      </c>
      <c r="I8048" s="9" t="s">
        <v>281</v>
      </c>
      <c r="J8048" s="7" t="s">
        <v>282</v>
      </c>
      <c r="K8048" s="10" t="s">
        <v>5406</v>
      </c>
      <c r="L8048" s="7">
        <v>1</v>
      </c>
      <c r="M8048" s="11">
        <v>40695</v>
      </c>
      <c r="N8048" s="7" t="s">
        <v>702</v>
      </c>
      <c r="O8048" s="7" t="s">
        <v>55</v>
      </c>
      <c r="P8048" s="10">
        <v>2011</v>
      </c>
      <c r="Q8048" s="12">
        <v>41667</v>
      </c>
      <c r="R8048" s="12">
        <v>41667</v>
      </c>
    </row>
    <row r="8049" spans="1:18" x14ac:dyDescent="0.25">
      <c r="A8049" s="7" t="s">
        <v>29308</v>
      </c>
      <c r="B8049" s="7" t="s">
        <v>29309</v>
      </c>
      <c r="C8049" s="7" t="s">
        <v>29310</v>
      </c>
      <c r="D8049" s="7" t="s">
        <v>275</v>
      </c>
      <c r="E8049" s="8" t="s">
        <v>276</v>
      </c>
      <c r="F8049" s="8">
        <v>24520000</v>
      </c>
      <c r="G8049" s="7" t="s">
        <v>23</v>
      </c>
      <c r="H8049" s="7" t="s">
        <v>24</v>
      </c>
      <c r="I8049" s="9" t="s">
        <v>116</v>
      </c>
      <c r="J8049" s="7" t="s">
        <v>3292</v>
      </c>
      <c r="K8049" s="10" t="s">
        <v>3292</v>
      </c>
      <c r="L8049" s="7">
        <v>2</v>
      </c>
      <c r="Q8049" s="12">
        <v>40235</v>
      </c>
      <c r="R8049" s="12">
        <v>41596</v>
      </c>
    </row>
    <row r="8050" spans="1:18" x14ac:dyDescent="0.25">
      <c r="A8050" s="7" t="s">
        <v>29311</v>
      </c>
      <c r="B8050" s="7" t="s">
        <v>29312</v>
      </c>
      <c r="C8050" s="7" t="s">
        <v>29313</v>
      </c>
      <c r="D8050" s="7" t="s">
        <v>1295</v>
      </c>
      <c r="E8050" s="8" t="s">
        <v>1296</v>
      </c>
      <c r="F8050" s="8">
        <v>79000000</v>
      </c>
      <c r="G8050" s="7" t="s">
        <v>35</v>
      </c>
      <c r="H8050" s="7" t="s">
        <v>24</v>
      </c>
      <c r="I8050" s="9" t="s">
        <v>36</v>
      </c>
      <c r="J8050" s="7" t="s">
        <v>181</v>
      </c>
      <c r="K8050" s="10" t="s">
        <v>1073</v>
      </c>
      <c r="L8050" s="7">
        <v>4</v>
      </c>
      <c r="M8050" s="11">
        <v>35431</v>
      </c>
      <c r="N8050" s="7" t="s">
        <v>1436</v>
      </c>
      <c r="O8050" s="7" t="s">
        <v>1437</v>
      </c>
      <c r="P8050" s="10">
        <v>1997</v>
      </c>
      <c r="Q8050" s="12">
        <v>38370</v>
      </c>
      <c r="R8050" s="12">
        <v>40133</v>
      </c>
    </row>
    <row r="8051" spans="1:18" x14ac:dyDescent="0.25">
      <c r="A8051" s="7" t="s">
        <v>29314</v>
      </c>
      <c r="B8051" s="7" t="s">
        <v>29315</v>
      </c>
      <c r="C8051" s="7" t="s">
        <v>29316</v>
      </c>
      <c r="D8051" s="7" t="s">
        <v>86</v>
      </c>
      <c r="E8051" s="8" t="s">
        <v>87</v>
      </c>
      <c r="F8051" s="8">
        <v>2000000</v>
      </c>
      <c r="G8051" s="7" t="s">
        <v>35</v>
      </c>
      <c r="H8051" s="7" t="s">
        <v>205</v>
      </c>
      <c r="I8051" s="9"/>
      <c r="J8051" s="7" t="s">
        <v>206</v>
      </c>
      <c r="K8051" s="10" t="s">
        <v>206</v>
      </c>
      <c r="L8051" s="7">
        <v>1</v>
      </c>
      <c r="Q8051" s="12">
        <v>41569</v>
      </c>
      <c r="R8051" s="12">
        <v>41569</v>
      </c>
    </row>
    <row r="8052" spans="1:18" x14ac:dyDescent="0.25">
      <c r="A8052" s="7" t="s">
        <v>29317</v>
      </c>
      <c r="B8052" s="7" t="s">
        <v>29318</v>
      </c>
      <c r="C8052" s="7" t="s">
        <v>29319</v>
      </c>
      <c r="D8052" s="7" t="s">
        <v>275</v>
      </c>
      <c r="E8052" s="8" t="s">
        <v>276</v>
      </c>
      <c r="F8052" s="8">
        <v>20500000</v>
      </c>
      <c r="G8052" s="7" t="s">
        <v>35</v>
      </c>
      <c r="H8052" s="7" t="s">
        <v>205</v>
      </c>
      <c r="I8052" s="9"/>
      <c r="J8052" s="7" t="s">
        <v>206</v>
      </c>
      <c r="K8052" s="10" t="s">
        <v>206</v>
      </c>
      <c r="L8052" s="7">
        <v>2</v>
      </c>
      <c r="M8052" s="11">
        <v>36161</v>
      </c>
      <c r="N8052" s="7" t="s">
        <v>1066</v>
      </c>
      <c r="O8052" s="7" t="s">
        <v>1067</v>
      </c>
      <c r="P8052" s="10">
        <v>1999</v>
      </c>
      <c r="Q8052" s="12">
        <v>39173</v>
      </c>
      <c r="R8052" s="12">
        <v>39722</v>
      </c>
    </row>
    <row r="8053" spans="1:18" x14ac:dyDescent="0.25">
      <c r="A8053" s="7" t="s">
        <v>29320</v>
      </c>
      <c r="B8053" s="7" t="s">
        <v>29321</v>
      </c>
      <c r="C8053" s="7" t="s">
        <v>29322</v>
      </c>
      <c r="D8053" s="7" t="s">
        <v>365</v>
      </c>
      <c r="E8053" s="8" t="s">
        <v>366</v>
      </c>
      <c r="F8053" s="8">
        <v>120000</v>
      </c>
      <c r="G8053" s="7" t="s">
        <v>35</v>
      </c>
      <c r="H8053" s="7" t="s">
        <v>24</v>
      </c>
      <c r="I8053" s="9" t="s">
        <v>502</v>
      </c>
      <c r="J8053" s="7" t="s">
        <v>993</v>
      </c>
      <c r="K8053" s="10" t="s">
        <v>993</v>
      </c>
      <c r="L8053" s="7">
        <v>1</v>
      </c>
      <c r="M8053" s="11">
        <v>35065</v>
      </c>
      <c r="N8053" s="7" t="s">
        <v>3258</v>
      </c>
      <c r="O8053" s="7" t="s">
        <v>3259</v>
      </c>
      <c r="P8053" s="10">
        <v>1996</v>
      </c>
      <c r="Q8053" s="12">
        <v>39227</v>
      </c>
      <c r="R8053" s="12">
        <v>39227</v>
      </c>
    </row>
    <row r="8054" spans="1:18" x14ac:dyDescent="0.25">
      <c r="A8054" s="7" t="s">
        <v>29323</v>
      </c>
      <c r="B8054" s="7" t="s">
        <v>29324</v>
      </c>
      <c r="C8054" s="7" t="s">
        <v>29325</v>
      </c>
      <c r="D8054" s="7" t="s">
        <v>719</v>
      </c>
      <c r="E8054" s="8" t="s">
        <v>720</v>
      </c>
      <c r="F8054" s="8">
        <v>25000</v>
      </c>
      <c r="G8054" s="7" t="s">
        <v>35</v>
      </c>
      <c r="H8054" s="7" t="s">
        <v>24</v>
      </c>
      <c r="I8054" s="9" t="s">
        <v>36</v>
      </c>
      <c r="J8054" s="7" t="s">
        <v>181</v>
      </c>
      <c r="K8054" s="10" t="s">
        <v>5143</v>
      </c>
      <c r="L8054" s="7">
        <v>1</v>
      </c>
      <c r="M8054" s="11">
        <v>41640</v>
      </c>
      <c r="N8054" s="7" t="s">
        <v>63</v>
      </c>
      <c r="O8054" s="7" t="s">
        <v>64</v>
      </c>
      <c r="P8054" s="10">
        <v>2014</v>
      </c>
      <c r="Q8054" s="12">
        <v>41652</v>
      </c>
      <c r="R8054" s="12">
        <v>41652</v>
      </c>
    </row>
    <row r="8055" spans="1:18" x14ac:dyDescent="0.25">
      <c r="A8055" s="7" t="s">
        <v>29326</v>
      </c>
      <c r="B8055" s="7" t="s">
        <v>29327</v>
      </c>
      <c r="C8055" s="7" t="s">
        <v>29328</v>
      </c>
      <c r="D8055" s="7" t="s">
        <v>106</v>
      </c>
      <c r="E8055" s="8" t="s">
        <v>107</v>
      </c>
      <c r="F8055" s="8">
        <v>10000000</v>
      </c>
      <c r="G8055" s="7" t="s">
        <v>35</v>
      </c>
      <c r="H8055" s="7" t="s">
        <v>52</v>
      </c>
      <c r="I8055" s="9"/>
      <c r="J8055" s="7" t="s">
        <v>29329</v>
      </c>
      <c r="K8055" s="10" t="s">
        <v>29329</v>
      </c>
      <c r="L8055" s="7">
        <v>1</v>
      </c>
      <c r="M8055" s="11">
        <v>39083</v>
      </c>
      <c r="N8055" s="7" t="s">
        <v>88</v>
      </c>
      <c r="O8055" s="7" t="s">
        <v>89</v>
      </c>
      <c r="P8055" s="10">
        <v>2007</v>
      </c>
      <c r="Q8055" s="12">
        <v>41458</v>
      </c>
      <c r="R8055" s="12">
        <v>41458</v>
      </c>
    </row>
    <row r="8056" spans="1:18" x14ac:dyDescent="0.25">
      <c r="A8056" s="7" t="s">
        <v>29330</v>
      </c>
      <c r="B8056" s="7" t="s">
        <v>29331</v>
      </c>
      <c r="C8056" s="7" t="s">
        <v>29332</v>
      </c>
      <c r="D8056" s="7" t="s">
        <v>238</v>
      </c>
      <c r="E8056" s="8" t="s">
        <v>239</v>
      </c>
      <c r="F8056" s="8">
        <v>250000</v>
      </c>
      <c r="G8056" s="7" t="s">
        <v>35</v>
      </c>
      <c r="H8056" s="7" t="s">
        <v>24</v>
      </c>
      <c r="I8056" s="9" t="s">
        <v>36</v>
      </c>
      <c r="J8056" s="7" t="s">
        <v>942</v>
      </c>
      <c r="K8056" s="10" t="s">
        <v>23054</v>
      </c>
      <c r="L8056" s="7">
        <v>1</v>
      </c>
      <c r="Q8056" s="12">
        <v>41660</v>
      </c>
      <c r="R8056" s="12">
        <v>41660</v>
      </c>
    </row>
    <row r="8057" spans="1:18" x14ac:dyDescent="0.25">
      <c r="A8057" s="7" t="s">
        <v>29333</v>
      </c>
      <c r="B8057" s="7" t="s">
        <v>29334</v>
      </c>
      <c r="C8057" s="7" t="s">
        <v>29335</v>
      </c>
      <c r="D8057" s="7" t="s">
        <v>2886</v>
      </c>
      <c r="E8057" s="8" t="s">
        <v>1665</v>
      </c>
      <c r="F8057" s="8">
        <v>80540000</v>
      </c>
      <c r="G8057" s="7" t="s">
        <v>35</v>
      </c>
      <c r="H8057" s="7" t="s">
        <v>24</v>
      </c>
      <c r="I8057" s="9" t="s">
        <v>36</v>
      </c>
      <c r="J8057" s="7" t="s">
        <v>181</v>
      </c>
      <c r="K8057" s="10" t="s">
        <v>695</v>
      </c>
      <c r="L8057" s="7">
        <v>3</v>
      </c>
      <c r="M8057" s="11">
        <v>35431</v>
      </c>
      <c r="N8057" s="7" t="s">
        <v>1436</v>
      </c>
      <c r="O8057" s="7" t="s">
        <v>1437</v>
      </c>
      <c r="P8057" s="10">
        <v>1997</v>
      </c>
      <c r="Q8057" s="12">
        <v>38155</v>
      </c>
      <c r="R8057" s="12">
        <v>39163</v>
      </c>
    </row>
    <row r="8058" spans="1:18" x14ac:dyDescent="0.25">
      <c r="A8058" s="7" t="s">
        <v>29336</v>
      </c>
      <c r="B8058" s="7" t="s">
        <v>29337</v>
      </c>
      <c r="C8058" s="7" t="s">
        <v>29338</v>
      </c>
      <c r="D8058" s="7" t="s">
        <v>619</v>
      </c>
      <c r="E8058" s="8" t="s">
        <v>22</v>
      </c>
      <c r="F8058" s="8">
        <v>7000000</v>
      </c>
      <c r="G8058" s="7" t="s">
        <v>35</v>
      </c>
      <c r="H8058" s="7" t="s">
        <v>24</v>
      </c>
      <c r="I8058" s="9" t="s">
        <v>36</v>
      </c>
      <c r="J8058" s="7" t="s">
        <v>37</v>
      </c>
      <c r="K8058" s="10" t="s">
        <v>37</v>
      </c>
      <c r="L8058" s="7">
        <v>1</v>
      </c>
      <c r="M8058" s="11">
        <v>40179</v>
      </c>
      <c r="N8058" s="7" t="s">
        <v>96</v>
      </c>
      <c r="O8058" s="7" t="s">
        <v>97</v>
      </c>
      <c r="P8058" s="10">
        <v>2010</v>
      </c>
      <c r="Q8058" s="12">
        <v>41145</v>
      </c>
      <c r="R8058" s="12">
        <v>41145</v>
      </c>
    </row>
    <row r="8059" spans="1:18" x14ac:dyDescent="0.25">
      <c r="A8059" s="7" t="s">
        <v>29339</v>
      </c>
      <c r="B8059" s="7" t="s">
        <v>29340</v>
      </c>
      <c r="C8059" s="7" t="s">
        <v>29341</v>
      </c>
      <c r="D8059" s="7" t="s">
        <v>625</v>
      </c>
      <c r="E8059" s="8" t="s">
        <v>323</v>
      </c>
      <c r="F8059" s="8">
        <v>0</v>
      </c>
      <c r="G8059" s="7" t="s">
        <v>35</v>
      </c>
      <c r="I8059" s="9"/>
      <c r="J8059" s="7"/>
      <c r="L8059" s="7">
        <v>1</v>
      </c>
      <c r="M8059" s="11">
        <v>35431</v>
      </c>
      <c r="N8059" s="7" t="s">
        <v>1436</v>
      </c>
      <c r="O8059" s="7" t="s">
        <v>1437</v>
      </c>
      <c r="P8059" s="10">
        <v>1997</v>
      </c>
      <c r="Q8059" s="12">
        <v>39234</v>
      </c>
      <c r="R8059" s="12">
        <v>39234</v>
      </c>
    </row>
    <row r="8060" spans="1:18" x14ac:dyDescent="0.25">
      <c r="A8060" s="7" t="s">
        <v>29342</v>
      </c>
      <c r="B8060" s="7" t="s">
        <v>29343</v>
      </c>
      <c r="C8060" s="7" t="s">
        <v>29344</v>
      </c>
      <c r="D8060" s="7" t="s">
        <v>365</v>
      </c>
      <c r="E8060" s="8" t="s">
        <v>366</v>
      </c>
      <c r="F8060" s="8">
        <v>0</v>
      </c>
      <c r="G8060" s="7" t="s">
        <v>35</v>
      </c>
      <c r="H8060" s="7" t="s">
        <v>205</v>
      </c>
      <c r="I8060" s="9"/>
      <c r="J8060" s="7" t="s">
        <v>292</v>
      </c>
      <c r="K8060" s="10" t="s">
        <v>292</v>
      </c>
      <c r="L8060" s="7">
        <v>1</v>
      </c>
      <c r="Q8060" s="12">
        <v>39203</v>
      </c>
      <c r="R8060" s="12">
        <v>39203</v>
      </c>
    </row>
    <row r="8061" spans="1:18" x14ac:dyDescent="0.25">
      <c r="A8061" s="7" t="s">
        <v>29345</v>
      </c>
      <c r="B8061" s="7" t="s">
        <v>29346</v>
      </c>
      <c r="C8061" s="7" t="s">
        <v>29347</v>
      </c>
      <c r="D8061" s="7" t="s">
        <v>275</v>
      </c>
      <c r="E8061" s="8" t="s">
        <v>276</v>
      </c>
      <c r="F8061" s="8">
        <v>7174231</v>
      </c>
      <c r="G8061" s="7" t="s">
        <v>35</v>
      </c>
      <c r="H8061" s="7" t="s">
        <v>205</v>
      </c>
      <c r="I8061" s="9"/>
      <c r="J8061" s="7" t="s">
        <v>371</v>
      </c>
      <c r="K8061" s="10" t="s">
        <v>29348</v>
      </c>
      <c r="L8061" s="7">
        <v>1</v>
      </c>
      <c r="Q8061" s="12">
        <v>40057</v>
      </c>
      <c r="R8061" s="12">
        <v>40057</v>
      </c>
    </row>
    <row r="8062" spans="1:18" x14ac:dyDescent="0.25">
      <c r="A8062" s="7" t="s">
        <v>29349</v>
      </c>
      <c r="B8062" s="7" t="s">
        <v>29350</v>
      </c>
      <c r="C8062" s="7" t="s">
        <v>29351</v>
      </c>
      <c r="D8062" s="7" t="s">
        <v>13458</v>
      </c>
      <c r="E8062" s="8" t="s">
        <v>29352</v>
      </c>
      <c r="F8062" s="8">
        <v>262634</v>
      </c>
      <c r="G8062" s="7" t="s">
        <v>35</v>
      </c>
      <c r="H8062" s="7" t="s">
        <v>607</v>
      </c>
      <c r="I8062" s="9"/>
      <c r="J8062" s="7" t="s">
        <v>869</v>
      </c>
      <c r="K8062" s="10" t="s">
        <v>869</v>
      </c>
      <c r="L8062" s="7">
        <v>1</v>
      </c>
      <c r="M8062" s="11">
        <v>41334</v>
      </c>
      <c r="N8062" s="7" t="s">
        <v>514</v>
      </c>
      <c r="O8062" s="7" t="s">
        <v>147</v>
      </c>
      <c r="P8062" s="10">
        <v>2013</v>
      </c>
      <c r="Q8062" s="12">
        <v>41884</v>
      </c>
      <c r="R8062" s="12">
        <v>41884</v>
      </c>
    </row>
    <row r="8063" spans="1:18" x14ac:dyDescent="0.25">
      <c r="A8063" s="7" t="s">
        <v>29353</v>
      </c>
      <c r="B8063" s="7" t="s">
        <v>29354</v>
      </c>
      <c r="C8063" s="7" t="s">
        <v>29355</v>
      </c>
      <c r="D8063" s="7" t="s">
        <v>13213</v>
      </c>
      <c r="E8063" s="8" t="s">
        <v>69</v>
      </c>
      <c r="F8063" s="8">
        <v>2850030</v>
      </c>
      <c r="G8063" s="7" t="s">
        <v>35</v>
      </c>
      <c r="H8063" s="7" t="s">
        <v>24</v>
      </c>
      <c r="I8063" s="9" t="s">
        <v>25</v>
      </c>
      <c r="J8063" s="7" t="s">
        <v>583</v>
      </c>
      <c r="K8063" s="10" t="s">
        <v>584</v>
      </c>
      <c r="L8063" s="7">
        <v>3</v>
      </c>
      <c r="M8063" s="11">
        <v>39722</v>
      </c>
      <c r="N8063" s="7" t="s">
        <v>832</v>
      </c>
      <c r="O8063" s="7" t="s">
        <v>833</v>
      </c>
      <c r="P8063" s="10">
        <v>2008</v>
      </c>
      <c r="Q8063" s="12">
        <v>39814</v>
      </c>
      <c r="R8063" s="12">
        <v>41822</v>
      </c>
    </row>
    <row r="8064" spans="1:18" x14ac:dyDescent="0.25">
      <c r="A8064" s="7" t="s">
        <v>29356</v>
      </c>
      <c r="B8064" s="7" t="s">
        <v>29357</v>
      </c>
      <c r="C8064" s="7" t="s">
        <v>29358</v>
      </c>
      <c r="D8064" s="7" t="s">
        <v>122</v>
      </c>
      <c r="E8064" s="8" t="s">
        <v>123</v>
      </c>
      <c r="F8064" s="8">
        <v>332500</v>
      </c>
      <c r="G8064" s="7" t="s">
        <v>35</v>
      </c>
      <c r="H8064" s="7" t="s">
        <v>24</v>
      </c>
      <c r="I8064" s="9" t="s">
        <v>188</v>
      </c>
      <c r="J8064" s="7" t="s">
        <v>189</v>
      </c>
      <c r="K8064" s="10" t="s">
        <v>190</v>
      </c>
      <c r="L8064" s="7">
        <v>1</v>
      </c>
      <c r="M8064" s="11">
        <v>38353</v>
      </c>
      <c r="N8064" s="7" t="s">
        <v>435</v>
      </c>
      <c r="O8064" s="7" t="s">
        <v>436</v>
      </c>
      <c r="P8064" s="10">
        <v>2005</v>
      </c>
      <c r="Q8064" s="12">
        <v>39903</v>
      </c>
      <c r="R8064" s="12">
        <v>39903</v>
      </c>
    </row>
    <row r="8065" spans="1:18" x14ac:dyDescent="0.25">
      <c r="A8065" s="7" t="s">
        <v>29359</v>
      </c>
      <c r="B8065" s="7" t="s">
        <v>29360</v>
      </c>
      <c r="C8065" s="7" t="s">
        <v>29361</v>
      </c>
      <c r="D8065" s="7" t="s">
        <v>1205</v>
      </c>
      <c r="E8065" s="8" t="s">
        <v>1206</v>
      </c>
      <c r="F8065" s="8">
        <v>5250000</v>
      </c>
      <c r="G8065" s="7" t="s">
        <v>23</v>
      </c>
      <c r="I8065" s="9"/>
      <c r="J8065" s="7"/>
      <c r="L8065" s="7">
        <v>2</v>
      </c>
      <c r="M8065" s="11">
        <v>40544</v>
      </c>
      <c r="N8065" s="7" t="s">
        <v>537</v>
      </c>
      <c r="O8065" s="7" t="s">
        <v>505</v>
      </c>
      <c r="P8065" s="10">
        <v>2011</v>
      </c>
      <c r="Q8065" s="12">
        <v>40855</v>
      </c>
      <c r="R8065" s="12">
        <v>41016</v>
      </c>
    </row>
    <row r="8066" spans="1:18" x14ac:dyDescent="0.25">
      <c r="A8066" s="7" t="s">
        <v>29362</v>
      </c>
      <c r="B8066" s="7" t="s">
        <v>29363</v>
      </c>
      <c r="C8066" s="7" t="s">
        <v>29364</v>
      </c>
      <c r="D8066" s="7" t="s">
        <v>136</v>
      </c>
      <c r="E8066" s="8" t="s">
        <v>137</v>
      </c>
      <c r="F8066" s="8">
        <v>140354</v>
      </c>
      <c r="G8066" s="7" t="s">
        <v>35</v>
      </c>
      <c r="H8066" s="7" t="s">
        <v>52</v>
      </c>
      <c r="I8066" s="9"/>
      <c r="J8066" s="7" t="s">
        <v>53</v>
      </c>
      <c r="K8066" s="10" t="s">
        <v>18007</v>
      </c>
      <c r="L8066" s="7">
        <v>3</v>
      </c>
      <c r="M8066" s="11">
        <v>41149</v>
      </c>
      <c r="N8066" s="7" t="s">
        <v>569</v>
      </c>
      <c r="O8066" s="7" t="s">
        <v>570</v>
      </c>
      <c r="P8066" s="10">
        <v>2012</v>
      </c>
      <c r="Q8066" s="12">
        <v>41030</v>
      </c>
      <c r="R8066" s="12">
        <v>41548</v>
      </c>
    </row>
    <row r="8067" spans="1:18" x14ac:dyDescent="0.25">
      <c r="A8067" s="7" t="s">
        <v>29365</v>
      </c>
      <c r="B8067" s="7" t="s">
        <v>29366</v>
      </c>
      <c r="C8067" s="7" t="s">
        <v>29367</v>
      </c>
      <c r="D8067" s="7" t="s">
        <v>210</v>
      </c>
      <c r="E8067" s="8" t="s">
        <v>211</v>
      </c>
      <c r="F8067" s="8">
        <v>0</v>
      </c>
      <c r="G8067" s="7" t="s">
        <v>35</v>
      </c>
      <c r="H8067" s="7" t="s">
        <v>626</v>
      </c>
      <c r="I8067" s="9"/>
      <c r="J8067" s="7" t="s">
        <v>627</v>
      </c>
      <c r="K8067" s="10" t="s">
        <v>29368</v>
      </c>
      <c r="L8067" s="7">
        <v>1</v>
      </c>
      <c r="M8067" s="11">
        <v>40513</v>
      </c>
      <c r="N8067" s="7" t="s">
        <v>357</v>
      </c>
      <c r="O8067" s="7" t="s">
        <v>199</v>
      </c>
      <c r="P8067" s="10">
        <v>2010</v>
      </c>
      <c r="Q8067" s="12">
        <v>41547</v>
      </c>
      <c r="R8067" s="12">
        <v>41547</v>
      </c>
    </row>
    <row r="8068" spans="1:18" x14ac:dyDescent="0.25">
      <c r="A8068" s="7" t="s">
        <v>29369</v>
      </c>
      <c r="B8068" s="7" t="s">
        <v>29370</v>
      </c>
      <c r="F8068" s="8">
        <v>470000</v>
      </c>
      <c r="G8068" s="7" t="s">
        <v>35</v>
      </c>
      <c r="I8068" s="9"/>
      <c r="J8068" s="7"/>
      <c r="L8068" s="7">
        <v>1</v>
      </c>
      <c r="Q8068" s="12">
        <v>41694</v>
      </c>
      <c r="R8068" s="12">
        <v>41694</v>
      </c>
    </row>
    <row r="8069" spans="1:18" x14ac:dyDescent="0.25">
      <c r="A8069" s="7" t="s">
        <v>29371</v>
      </c>
      <c r="B8069" s="7" t="s">
        <v>29372</v>
      </c>
      <c r="C8069" s="7" t="s">
        <v>29373</v>
      </c>
      <c r="D8069" s="7" t="s">
        <v>29374</v>
      </c>
      <c r="E8069" s="8" t="s">
        <v>69</v>
      </c>
      <c r="F8069" s="8">
        <v>25000000</v>
      </c>
      <c r="G8069" s="7" t="s">
        <v>35</v>
      </c>
      <c r="H8069" s="7" t="s">
        <v>24</v>
      </c>
      <c r="I8069" s="9" t="s">
        <v>782</v>
      </c>
      <c r="J8069" s="7" t="s">
        <v>3012</v>
      </c>
      <c r="K8069" s="10" t="s">
        <v>3012</v>
      </c>
      <c r="L8069" s="7">
        <v>1</v>
      </c>
      <c r="M8069" s="11">
        <v>37987</v>
      </c>
      <c r="N8069" s="7" t="s">
        <v>424</v>
      </c>
      <c r="O8069" s="7" t="s">
        <v>425</v>
      </c>
      <c r="P8069" s="10">
        <v>2004</v>
      </c>
      <c r="Q8069" s="12">
        <v>41240</v>
      </c>
      <c r="R8069" s="12">
        <v>41240</v>
      </c>
    </row>
    <row r="8070" spans="1:18" x14ac:dyDescent="0.25">
      <c r="A8070" s="7" t="s">
        <v>29375</v>
      </c>
      <c r="B8070" s="7" t="s">
        <v>29376</v>
      </c>
      <c r="C8070" s="7" t="s">
        <v>29377</v>
      </c>
      <c r="D8070" s="7" t="s">
        <v>275</v>
      </c>
      <c r="E8070" s="8" t="s">
        <v>276</v>
      </c>
      <c r="F8070" s="8">
        <v>265000</v>
      </c>
      <c r="G8070" s="7" t="s">
        <v>35</v>
      </c>
      <c r="H8070" s="7" t="s">
        <v>24</v>
      </c>
      <c r="I8070" s="9" t="s">
        <v>151</v>
      </c>
      <c r="J8070" s="7" t="s">
        <v>152</v>
      </c>
      <c r="K8070" s="10" t="s">
        <v>29378</v>
      </c>
      <c r="L8070" s="7">
        <v>1</v>
      </c>
      <c r="M8070" s="11">
        <v>36526</v>
      </c>
      <c r="N8070" s="7" t="s">
        <v>234</v>
      </c>
      <c r="O8070" s="7" t="s">
        <v>235</v>
      </c>
      <c r="P8070" s="10">
        <v>2000</v>
      </c>
      <c r="Q8070" s="12">
        <v>40204</v>
      </c>
      <c r="R8070" s="12">
        <v>40204</v>
      </c>
    </row>
    <row r="8071" spans="1:18" x14ac:dyDescent="0.25">
      <c r="A8071" s="7" t="s">
        <v>29379</v>
      </c>
      <c r="B8071" s="7" t="s">
        <v>29380</v>
      </c>
      <c r="C8071" s="7" t="s">
        <v>29381</v>
      </c>
      <c r="D8071" s="7" t="s">
        <v>68</v>
      </c>
      <c r="E8071" s="8" t="s">
        <v>69</v>
      </c>
      <c r="F8071" s="8">
        <v>0</v>
      </c>
      <c r="G8071" s="7" t="s">
        <v>35</v>
      </c>
      <c r="H8071" s="7" t="s">
        <v>354</v>
      </c>
      <c r="I8071" s="9"/>
      <c r="J8071" s="7" t="s">
        <v>1140</v>
      </c>
      <c r="K8071" s="10" t="s">
        <v>6022</v>
      </c>
      <c r="L8071" s="7">
        <v>1</v>
      </c>
      <c r="M8071" s="11">
        <v>40544</v>
      </c>
      <c r="N8071" s="7" t="s">
        <v>537</v>
      </c>
      <c r="O8071" s="7" t="s">
        <v>505</v>
      </c>
      <c r="P8071" s="10">
        <v>2011</v>
      </c>
      <c r="Q8071" s="12">
        <v>40695</v>
      </c>
      <c r="R8071" s="12">
        <v>40695</v>
      </c>
    </row>
    <row r="8072" spans="1:18" x14ac:dyDescent="0.25">
      <c r="A8072" s="7" t="s">
        <v>29382</v>
      </c>
      <c r="B8072" s="7" t="s">
        <v>29383</v>
      </c>
      <c r="C8072" s="7" t="s">
        <v>29384</v>
      </c>
      <c r="F8072" s="8">
        <v>0</v>
      </c>
      <c r="G8072" s="7" t="s">
        <v>35</v>
      </c>
      <c r="H8072" s="7" t="s">
        <v>354</v>
      </c>
      <c r="I8072" s="9"/>
      <c r="J8072" s="7" t="s">
        <v>1140</v>
      </c>
      <c r="K8072" s="10" t="s">
        <v>6022</v>
      </c>
      <c r="L8072" s="7">
        <v>1</v>
      </c>
      <c r="Q8072" s="12">
        <v>40791</v>
      </c>
      <c r="R8072" s="12">
        <v>40791</v>
      </c>
    </row>
    <row r="8073" spans="1:18" x14ac:dyDescent="0.25">
      <c r="A8073" s="7" t="s">
        <v>29385</v>
      </c>
      <c r="B8073" s="7" t="s">
        <v>29386</v>
      </c>
      <c r="C8073" s="7" t="s">
        <v>29387</v>
      </c>
      <c r="D8073" s="7" t="s">
        <v>33</v>
      </c>
      <c r="E8073" s="8" t="s">
        <v>34</v>
      </c>
      <c r="F8073" s="8">
        <v>1250000</v>
      </c>
      <c r="G8073" s="7" t="s">
        <v>35</v>
      </c>
      <c r="H8073" s="7" t="s">
        <v>4091</v>
      </c>
      <c r="I8073" s="9"/>
      <c r="J8073" s="7" t="s">
        <v>4092</v>
      </c>
      <c r="K8073" s="10" t="s">
        <v>4092</v>
      </c>
      <c r="L8073" s="7">
        <v>1</v>
      </c>
      <c r="M8073" s="11">
        <v>38718</v>
      </c>
      <c r="N8073" s="7" t="s">
        <v>400</v>
      </c>
      <c r="O8073" s="7" t="s">
        <v>401</v>
      </c>
      <c r="P8073" s="10">
        <v>2006</v>
      </c>
      <c r="Q8073" s="12">
        <v>40036</v>
      </c>
      <c r="R8073" s="12">
        <v>40036</v>
      </c>
    </row>
    <row r="8074" spans="1:18" x14ac:dyDescent="0.25">
      <c r="A8074" s="7" t="s">
        <v>29388</v>
      </c>
      <c r="B8074" s="7" t="s">
        <v>29389</v>
      </c>
      <c r="C8074" s="7" t="s">
        <v>29390</v>
      </c>
      <c r="D8074" s="7" t="s">
        <v>275</v>
      </c>
      <c r="E8074" s="8" t="s">
        <v>276</v>
      </c>
      <c r="F8074" s="8">
        <v>1960673</v>
      </c>
      <c r="G8074" s="7" t="s">
        <v>35</v>
      </c>
      <c r="H8074" s="7" t="s">
        <v>24</v>
      </c>
      <c r="I8074" s="9" t="s">
        <v>116</v>
      </c>
      <c r="J8074" s="7" t="s">
        <v>1586</v>
      </c>
      <c r="K8074" s="10" t="s">
        <v>2230</v>
      </c>
      <c r="L8074" s="7">
        <v>3</v>
      </c>
      <c r="M8074" s="11">
        <v>38718</v>
      </c>
      <c r="N8074" s="7" t="s">
        <v>400</v>
      </c>
      <c r="O8074" s="7" t="s">
        <v>401</v>
      </c>
      <c r="P8074" s="10">
        <v>2006</v>
      </c>
      <c r="Q8074" s="12">
        <v>41192</v>
      </c>
      <c r="R8074" s="12">
        <v>41698</v>
      </c>
    </row>
    <row r="8075" spans="1:18" x14ac:dyDescent="0.25">
      <c r="A8075" s="7" t="s">
        <v>29391</v>
      </c>
      <c r="B8075" s="7" t="s">
        <v>29392</v>
      </c>
      <c r="C8075" s="7" t="s">
        <v>29393</v>
      </c>
      <c r="D8075" s="7" t="s">
        <v>33</v>
      </c>
      <c r="E8075" s="8" t="s">
        <v>34</v>
      </c>
      <c r="F8075" s="8">
        <v>1000000</v>
      </c>
      <c r="G8075" s="7" t="s">
        <v>23</v>
      </c>
      <c r="H8075" s="7" t="s">
        <v>24</v>
      </c>
      <c r="I8075" s="9" t="s">
        <v>70</v>
      </c>
      <c r="J8075" s="7" t="s">
        <v>3242</v>
      </c>
      <c r="K8075" s="10" t="s">
        <v>19645</v>
      </c>
      <c r="L8075" s="7">
        <v>1</v>
      </c>
      <c r="M8075" s="11">
        <v>39203</v>
      </c>
      <c r="N8075" s="7" t="s">
        <v>2755</v>
      </c>
      <c r="O8075" s="7" t="s">
        <v>2756</v>
      </c>
      <c r="P8075" s="10">
        <v>2007</v>
      </c>
      <c r="Q8075" s="12">
        <v>39264</v>
      </c>
      <c r="R8075" s="12">
        <v>39264</v>
      </c>
    </row>
    <row r="8076" spans="1:18" x14ac:dyDescent="0.25">
      <c r="A8076" s="7" t="s">
        <v>29394</v>
      </c>
      <c r="B8076" s="7" t="s">
        <v>29395</v>
      </c>
      <c r="C8076" s="7" t="s">
        <v>29396</v>
      </c>
      <c r="D8076" s="7" t="s">
        <v>1664</v>
      </c>
      <c r="E8076" s="8" t="s">
        <v>1665</v>
      </c>
      <c r="F8076" s="8">
        <v>7800000</v>
      </c>
      <c r="G8076" s="7" t="s">
        <v>35</v>
      </c>
      <c r="H8076" s="7" t="s">
        <v>24</v>
      </c>
      <c r="I8076" s="9" t="s">
        <v>36</v>
      </c>
      <c r="J8076" s="7" t="s">
        <v>181</v>
      </c>
      <c r="K8076" s="10" t="s">
        <v>953</v>
      </c>
      <c r="L8076" s="7">
        <v>1</v>
      </c>
      <c r="Q8076" s="12">
        <v>39522</v>
      </c>
      <c r="R8076" s="12">
        <v>39522</v>
      </c>
    </row>
    <row r="8077" spans="1:18" x14ac:dyDescent="0.25">
      <c r="A8077" s="7" t="s">
        <v>29397</v>
      </c>
      <c r="B8077" s="7" t="s">
        <v>29398</v>
      </c>
      <c r="C8077" s="7" t="s">
        <v>29399</v>
      </c>
      <c r="D8077" s="7" t="s">
        <v>29400</v>
      </c>
      <c r="E8077" s="8" t="s">
        <v>29401</v>
      </c>
      <c r="F8077" s="8">
        <v>100000</v>
      </c>
      <c r="G8077" s="7" t="s">
        <v>35</v>
      </c>
      <c r="H8077" s="7" t="s">
        <v>24</v>
      </c>
      <c r="I8077" s="9" t="s">
        <v>36</v>
      </c>
      <c r="J8077" s="7" t="s">
        <v>181</v>
      </c>
      <c r="K8077" s="10" t="s">
        <v>594</v>
      </c>
      <c r="L8077" s="7">
        <v>1</v>
      </c>
      <c r="M8077" s="11">
        <v>39814</v>
      </c>
      <c r="N8077" s="7" t="s">
        <v>171</v>
      </c>
      <c r="O8077" s="7" t="s">
        <v>172</v>
      </c>
      <c r="P8077" s="10">
        <v>2009</v>
      </c>
      <c r="Q8077" s="12">
        <v>39814</v>
      </c>
      <c r="R8077" s="12">
        <v>39814</v>
      </c>
    </row>
    <row r="8078" spans="1:18" x14ac:dyDescent="0.25">
      <c r="A8078" s="7" t="s">
        <v>29402</v>
      </c>
      <c r="B8078" s="7" t="s">
        <v>29403</v>
      </c>
      <c r="C8078" s="7" t="s">
        <v>29404</v>
      </c>
      <c r="D8078" s="7" t="s">
        <v>20149</v>
      </c>
      <c r="E8078" s="8" t="s">
        <v>3662</v>
      </c>
      <c r="F8078" s="8">
        <v>43844</v>
      </c>
      <c r="G8078" s="7" t="s">
        <v>35</v>
      </c>
      <c r="H8078" s="7" t="s">
        <v>52</v>
      </c>
      <c r="I8078" s="9"/>
      <c r="J8078" s="7" t="s">
        <v>53</v>
      </c>
      <c r="K8078" s="10" t="s">
        <v>53</v>
      </c>
      <c r="L8078" s="7">
        <v>1</v>
      </c>
      <c r="M8078" s="11">
        <v>41671</v>
      </c>
      <c r="N8078" s="7" t="s">
        <v>1308</v>
      </c>
      <c r="O8078" s="7" t="s">
        <v>64</v>
      </c>
      <c r="P8078" s="10">
        <v>2014</v>
      </c>
      <c r="Q8078" s="12">
        <v>41960</v>
      </c>
      <c r="R8078" s="12">
        <v>41960</v>
      </c>
    </row>
    <row r="8079" spans="1:18" x14ac:dyDescent="0.25">
      <c r="A8079" s="7" t="s">
        <v>29405</v>
      </c>
      <c r="B8079" s="7" t="s">
        <v>29406</v>
      </c>
      <c r="C8079" s="7" t="s">
        <v>29407</v>
      </c>
      <c r="D8079" s="7" t="s">
        <v>210</v>
      </c>
      <c r="E8079" s="8" t="s">
        <v>211</v>
      </c>
      <c r="F8079" s="8">
        <v>1000000</v>
      </c>
      <c r="G8079" s="7" t="s">
        <v>35</v>
      </c>
      <c r="H8079" s="7" t="s">
        <v>24</v>
      </c>
      <c r="I8079" s="9" t="s">
        <v>36</v>
      </c>
      <c r="J8079" s="7" t="s">
        <v>37</v>
      </c>
      <c r="K8079" s="10" t="s">
        <v>37</v>
      </c>
      <c r="L8079" s="7">
        <v>2</v>
      </c>
      <c r="M8079" s="11">
        <v>40725</v>
      </c>
      <c r="N8079" s="7" t="s">
        <v>1706</v>
      </c>
      <c r="O8079" s="7" t="s">
        <v>230</v>
      </c>
      <c r="P8079" s="10">
        <v>2011</v>
      </c>
      <c r="Q8079" s="12">
        <v>41121</v>
      </c>
      <c r="R8079" s="12">
        <v>41365</v>
      </c>
    </row>
    <row r="8080" spans="1:18" x14ac:dyDescent="0.25">
      <c r="A8080" s="7" t="s">
        <v>29408</v>
      </c>
      <c r="B8080" s="7" t="s">
        <v>29409</v>
      </c>
      <c r="D8080" s="7" t="s">
        <v>33</v>
      </c>
      <c r="E8080" s="8" t="s">
        <v>34</v>
      </c>
      <c r="F8080" s="8">
        <v>1218942</v>
      </c>
      <c r="G8080" s="7" t="s">
        <v>35</v>
      </c>
      <c r="H8080" s="7" t="s">
        <v>24</v>
      </c>
      <c r="I8080" s="9" t="s">
        <v>2591</v>
      </c>
      <c r="J8080" s="7" t="s">
        <v>2592</v>
      </c>
      <c r="K8080" s="10" t="s">
        <v>13128</v>
      </c>
      <c r="L8080" s="7">
        <v>1</v>
      </c>
      <c r="Q8080" s="12">
        <v>40199</v>
      </c>
      <c r="R8080" s="12">
        <v>40199</v>
      </c>
    </row>
    <row r="8081" spans="1:18" x14ac:dyDescent="0.25">
      <c r="A8081" s="7" t="s">
        <v>29410</v>
      </c>
      <c r="B8081" s="7" t="s">
        <v>29411</v>
      </c>
      <c r="C8081" s="7" t="s">
        <v>29412</v>
      </c>
      <c r="D8081" s="7" t="s">
        <v>29413</v>
      </c>
      <c r="E8081" s="8" t="s">
        <v>107</v>
      </c>
      <c r="F8081" s="8">
        <v>100000000</v>
      </c>
      <c r="G8081" s="7" t="s">
        <v>35</v>
      </c>
      <c r="H8081" s="7" t="s">
        <v>205</v>
      </c>
      <c r="I8081" s="9"/>
      <c r="J8081" s="7" t="s">
        <v>206</v>
      </c>
      <c r="K8081" s="10" t="s">
        <v>206</v>
      </c>
      <c r="L8081" s="7">
        <v>2</v>
      </c>
      <c r="M8081" s="11">
        <v>39814</v>
      </c>
      <c r="N8081" s="7" t="s">
        <v>171</v>
      </c>
      <c r="O8081" s="7" t="s">
        <v>172</v>
      </c>
      <c r="P8081" s="10">
        <v>2009</v>
      </c>
      <c r="Q8081" s="12">
        <v>41671</v>
      </c>
      <c r="R8081" s="12">
        <v>41684</v>
      </c>
    </row>
    <row r="8082" spans="1:18" x14ac:dyDescent="0.25">
      <c r="A8082" s="7" t="s">
        <v>29414</v>
      </c>
      <c r="B8082" s="7" t="s">
        <v>29415</v>
      </c>
      <c r="C8082" s="7" t="s">
        <v>29416</v>
      </c>
      <c r="D8082" s="7" t="s">
        <v>1664</v>
      </c>
      <c r="E8082" s="8" t="s">
        <v>1665</v>
      </c>
      <c r="F8082" s="8">
        <v>360000</v>
      </c>
      <c r="G8082" s="7" t="s">
        <v>35</v>
      </c>
      <c r="H8082" s="7" t="s">
        <v>24</v>
      </c>
      <c r="I8082" s="9" t="s">
        <v>36</v>
      </c>
      <c r="J8082" s="7" t="s">
        <v>181</v>
      </c>
      <c r="K8082" s="10" t="s">
        <v>2265</v>
      </c>
      <c r="L8082" s="7">
        <v>1</v>
      </c>
      <c r="M8082" s="11">
        <v>37622</v>
      </c>
      <c r="N8082" s="7" t="s">
        <v>814</v>
      </c>
      <c r="O8082" s="7" t="s">
        <v>815</v>
      </c>
      <c r="P8082" s="10">
        <v>2003</v>
      </c>
      <c r="Q8082" s="12">
        <v>40087</v>
      </c>
      <c r="R8082" s="12">
        <v>40087</v>
      </c>
    </row>
    <row r="8083" spans="1:18" x14ac:dyDescent="0.25">
      <c r="A8083" s="7" t="s">
        <v>29417</v>
      </c>
      <c r="B8083" s="7" t="s">
        <v>29418</v>
      </c>
      <c r="C8083" s="7" t="s">
        <v>29419</v>
      </c>
      <c r="D8083" s="7" t="s">
        <v>433</v>
      </c>
      <c r="E8083" s="8" t="s">
        <v>434</v>
      </c>
      <c r="F8083" s="8">
        <v>0</v>
      </c>
      <c r="G8083" s="7" t="s">
        <v>35</v>
      </c>
      <c r="I8083" s="9"/>
      <c r="J8083" s="7"/>
      <c r="L8083" s="7">
        <v>1</v>
      </c>
      <c r="Q8083" s="12">
        <v>40834</v>
      </c>
      <c r="R8083" s="12">
        <v>40834</v>
      </c>
    </row>
    <row r="8084" spans="1:18" x14ac:dyDescent="0.25">
      <c r="A8084" s="7" t="s">
        <v>29420</v>
      </c>
      <c r="B8084" s="7" t="s">
        <v>29421</v>
      </c>
      <c r="C8084" s="7" t="s">
        <v>29422</v>
      </c>
      <c r="D8084" s="7" t="s">
        <v>275</v>
      </c>
      <c r="E8084" s="8" t="s">
        <v>276</v>
      </c>
      <c r="F8084" s="8">
        <v>658000</v>
      </c>
      <c r="G8084" s="9" t="s">
        <v>35</v>
      </c>
      <c r="H8084" s="7" t="s">
        <v>680</v>
      </c>
      <c r="I8084" s="9"/>
      <c r="J8084" s="7" t="s">
        <v>2027</v>
      </c>
      <c r="L8084" s="7">
        <v>1</v>
      </c>
      <c r="M8084" s="11">
        <v>40179</v>
      </c>
      <c r="N8084" s="7" t="s">
        <v>96</v>
      </c>
      <c r="O8084" s="7" t="s">
        <v>97</v>
      </c>
      <c r="P8084" s="10">
        <v>2010</v>
      </c>
      <c r="Q8084" s="12">
        <v>40436</v>
      </c>
      <c r="R8084" s="12">
        <v>40436</v>
      </c>
    </row>
    <row r="8085" spans="1:18" x14ac:dyDescent="0.25">
      <c r="A8085" s="7" t="s">
        <v>29423</v>
      </c>
      <c r="B8085" s="7" t="s">
        <v>29424</v>
      </c>
      <c r="C8085" s="7" t="s">
        <v>29425</v>
      </c>
      <c r="D8085" s="7" t="s">
        <v>29426</v>
      </c>
      <c r="E8085" s="8" t="s">
        <v>720</v>
      </c>
      <c r="F8085" s="8">
        <v>1800000</v>
      </c>
      <c r="G8085" s="7" t="s">
        <v>35</v>
      </c>
      <c r="I8085" s="9"/>
      <c r="J8085" s="7"/>
      <c r="L8085" s="7">
        <v>2</v>
      </c>
      <c r="M8085" s="11">
        <v>41487</v>
      </c>
      <c r="N8085" s="7" t="s">
        <v>1385</v>
      </c>
      <c r="O8085" s="7" t="s">
        <v>258</v>
      </c>
      <c r="P8085" s="10">
        <v>2013</v>
      </c>
      <c r="Q8085" s="12">
        <v>41609</v>
      </c>
      <c r="R8085" s="12">
        <v>41760</v>
      </c>
    </row>
    <row r="8086" spans="1:18" x14ac:dyDescent="0.25">
      <c r="A8086" s="7" t="s">
        <v>29427</v>
      </c>
      <c r="B8086" s="7" t="s">
        <v>29428</v>
      </c>
      <c r="C8086" s="7" t="s">
        <v>29429</v>
      </c>
      <c r="D8086" s="7" t="s">
        <v>275</v>
      </c>
      <c r="E8086" s="8" t="s">
        <v>276</v>
      </c>
      <c r="F8086" s="8">
        <v>106000000</v>
      </c>
      <c r="G8086" s="7" t="s">
        <v>35</v>
      </c>
      <c r="H8086" s="7" t="s">
        <v>680</v>
      </c>
      <c r="I8086" s="9"/>
      <c r="J8086" s="7" t="s">
        <v>681</v>
      </c>
      <c r="K8086" s="10" t="s">
        <v>10786</v>
      </c>
      <c r="L8086" s="7">
        <v>6</v>
      </c>
      <c r="M8086" s="11">
        <v>36892</v>
      </c>
      <c r="N8086" s="7" t="s">
        <v>154</v>
      </c>
      <c r="O8086" s="7" t="s">
        <v>155</v>
      </c>
      <c r="P8086" s="10">
        <v>2001</v>
      </c>
      <c r="Q8086" s="12">
        <v>38607</v>
      </c>
      <c r="R8086" s="12">
        <v>41113</v>
      </c>
    </row>
    <row r="8087" spans="1:18" x14ac:dyDescent="0.25">
      <c r="A8087" s="7" t="s">
        <v>29430</v>
      </c>
      <c r="B8087" s="7" t="s">
        <v>29431</v>
      </c>
      <c r="C8087" s="7" t="s">
        <v>29432</v>
      </c>
      <c r="D8087" s="7" t="s">
        <v>227</v>
      </c>
      <c r="E8087" s="8" t="s">
        <v>228</v>
      </c>
      <c r="F8087" s="8">
        <v>33390</v>
      </c>
      <c r="G8087" s="7" t="s">
        <v>35</v>
      </c>
      <c r="H8087" s="7" t="s">
        <v>52</v>
      </c>
      <c r="I8087" s="9"/>
      <c r="J8087" s="7" t="s">
        <v>2320</v>
      </c>
      <c r="K8087" s="10" t="s">
        <v>2320</v>
      </c>
      <c r="L8087" s="7">
        <v>1</v>
      </c>
      <c r="M8087" s="11">
        <v>41642</v>
      </c>
      <c r="N8087" s="7" t="s">
        <v>63</v>
      </c>
      <c r="O8087" s="7" t="s">
        <v>64</v>
      </c>
      <c r="P8087" s="10">
        <v>2014</v>
      </c>
      <c r="Q8087" s="12">
        <v>41708</v>
      </c>
      <c r="R8087" s="12">
        <v>41708</v>
      </c>
    </row>
    <row r="8088" spans="1:18" x14ac:dyDescent="0.25">
      <c r="A8088" s="7" t="s">
        <v>29433</v>
      </c>
      <c r="B8088" s="7" t="s">
        <v>29434</v>
      </c>
      <c r="C8088" s="7" t="s">
        <v>29435</v>
      </c>
      <c r="D8088" s="7" t="s">
        <v>29436</v>
      </c>
      <c r="E8088" s="8" t="s">
        <v>239</v>
      </c>
      <c r="F8088" s="8">
        <v>500000</v>
      </c>
      <c r="G8088" s="7" t="s">
        <v>35</v>
      </c>
      <c r="I8088" s="9"/>
      <c r="J8088" s="7"/>
      <c r="L8088" s="7">
        <v>1</v>
      </c>
      <c r="Q8088" s="12">
        <v>41806</v>
      </c>
      <c r="R8088" s="12">
        <v>41806</v>
      </c>
    </row>
    <row r="8089" spans="1:18" x14ac:dyDescent="0.25">
      <c r="A8089" s="7" t="s">
        <v>29437</v>
      </c>
      <c r="B8089" s="7" t="s">
        <v>29438</v>
      </c>
      <c r="C8089" s="7" t="s">
        <v>29439</v>
      </c>
      <c r="D8089" s="7" t="s">
        <v>29440</v>
      </c>
      <c r="E8089" s="8" t="s">
        <v>1228</v>
      </c>
      <c r="F8089" s="8">
        <v>500000</v>
      </c>
      <c r="G8089" s="7" t="s">
        <v>35</v>
      </c>
      <c r="H8089" s="7" t="s">
        <v>24</v>
      </c>
      <c r="I8089" s="9" t="s">
        <v>25</v>
      </c>
      <c r="J8089" s="7" t="s">
        <v>26</v>
      </c>
      <c r="K8089" s="10" t="s">
        <v>27</v>
      </c>
      <c r="L8089" s="7">
        <v>1</v>
      </c>
      <c r="M8089" s="11">
        <v>38718</v>
      </c>
      <c r="N8089" s="7" t="s">
        <v>400</v>
      </c>
      <c r="O8089" s="7" t="s">
        <v>401</v>
      </c>
      <c r="P8089" s="10">
        <v>2006</v>
      </c>
      <c r="Q8089" s="12">
        <v>38718</v>
      </c>
      <c r="R8089" s="12">
        <v>38718</v>
      </c>
    </row>
    <row r="8090" spans="1:18" x14ac:dyDescent="0.25">
      <c r="A8090" s="7" t="s">
        <v>29441</v>
      </c>
      <c r="B8090" s="7" t="s">
        <v>29442</v>
      </c>
      <c r="C8090" s="7" t="s">
        <v>29443</v>
      </c>
      <c r="D8090" s="7" t="s">
        <v>24358</v>
      </c>
      <c r="E8090" s="8" t="s">
        <v>4903</v>
      </c>
      <c r="F8090" s="8">
        <v>3500</v>
      </c>
      <c r="G8090" s="7" t="s">
        <v>35</v>
      </c>
      <c r="H8090" s="7" t="s">
        <v>24</v>
      </c>
      <c r="I8090" s="9" t="s">
        <v>93</v>
      </c>
      <c r="J8090" s="7" t="s">
        <v>314</v>
      </c>
      <c r="K8090" s="10" t="s">
        <v>314</v>
      </c>
      <c r="L8090" s="7">
        <v>1</v>
      </c>
      <c r="M8090" s="11">
        <v>40817</v>
      </c>
      <c r="N8090" s="7" t="s">
        <v>73</v>
      </c>
      <c r="O8090" s="7" t="s">
        <v>74</v>
      </c>
      <c r="P8090" s="10">
        <v>2011</v>
      </c>
      <c r="Q8090" s="12">
        <v>41518</v>
      </c>
      <c r="R8090" s="12">
        <v>41518</v>
      </c>
    </row>
    <row r="8091" spans="1:18" x14ac:dyDescent="0.25">
      <c r="A8091" s="7" t="s">
        <v>29444</v>
      </c>
      <c r="B8091" s="7" t="s">
        <v>29445</v>
      </c>
      <c r="C8091" s="7" t="s">
        <v>29446</v>
      </c>
      <c r="D8091" s="7" t="s">
        <v>20149</v>
      </c>
      <c r="E8091" s="8" t="s">
        <v>3662</v>
      </c>
      <c r="F8091" s="8">
        <v>10000</v>
      </c>
      <c r="G8091" s="7" t="s">
        <v>35</v>
      </c>
      <c r="H8091" s="7" t="s">
        <v>24</v>
      </c>
      <c r="I8091" s="9" t="s">
        <v>93</v>
      </c>
      <c r="J8091" s="7" t="s">
        <v>314</v>
      </c>
      <c r="K8091" s="10" t="s">
        <v>314</v>
      </c>
      <c r="L8091" s="7">
        <v>1</v>
      </c>
      <c r="M8091" s="11">
        <v>41530</v>
      </c>
      <c r="N8091" s="7" t="s">
        <v>900</v>
      </c>
      <c r="O8091" s="7" t="s">
        <v>258</v>
      </c>
      <c r="P8091" s="10">
        <v>2013</v>
      </c>
      <c r="Q8091" s="12">
        <v>41889</v>
      </c>
      <c r="R8091" s="12">
        <v>41889</v>
      </c>
    </row>
    <row r="8092" spans="1:18" x14ac:dyDescent="0.25">
      <c r="A8092" s="7" t="s">
        <v>29447</v>
      </c>
      <c r="B8092" s="7" t="s">
        <v>29448</v>
      </c>
      <c r="C8092" s="7" t="s">
        <v>29449</v>
      </c>
      <c r="D8092" s="7" t="s">
        <v>29450</v>
      </c>
      <c r="E8092" s="8" t="s">
        <v>107</v>
      </c>
      <c r="F8092" s="8">
        <v>500558</v>
      </c>
      <c r="G8092" s="7" t="s">
        <v>35</v>
      </c>
      <c r="H8092" s="7" t="s">
        <v>749</v>
      </c>
      <c r="I8092" s="9"/>
      <c r="J8092" s="7" t="s">
        <v>29451</v>
      </c>
      <c r="K8092" s="10" t="s">
        <v>29451</v>
      </c>
      <c r="L8092" s="7">
        <v>2</v>
      </c>
      <c r="Q8092" s="12">
        <v>41766</v>
      </c>
      <c r="R8092" s="12">
        <v>41766</v>
      </c>
    </row>
    <row r="8093" spans="1:18" x14ac:dyDescent="0.25">
      <c r="A8093" s="7" t="s">
        <v>29452</v>
      </c>
      <c r="B8093" s="7" t="s">
        <v>29453</v>
      </c>
      <c r="C8093" s="7" t="s">
        <v>29454</v>
      </c>
      <c r="D8093" s="7" t="s">
        <v>29455</v>
      </c>
      <c r="E8093" s="8" t="s">
        <v>4908</v>
      </c>
      <c r="F8093" s="8">
        <v>800000</v>
      </c>
      <c r="G8093" s="7" t="s">
        <v>35</v>
      </c>
      <c r="H8093" s="7" t="s">
        <v>749</v>
      </c>
      <c r="I8093" s="9"/>
      <c r="J8093" s="7" t="s">
        <v>9931</v>
      </c>
      <c r="K8093" s="10" t="s">
        <v>9931</v>
      </c>
      <c r="L8093" s="7">
        <v>1</v>
      </c>
      <c r="M8093" s="11">
        <v>40360</v>
      </c>
      <c r="N8093" s="7" t="s">
        <v>183</v>
      </c>
      <c r="O8093" s="7" t="s">
        <v>184</v>
      </c>
      <c r="P8093" s="10">
        <v>2010</v>
      </c>
      <c r="Q8093" s="12">
        <v>41101</v>
      </c>
      <c r="R8093" s="12">
        <v>41101</v>
      </c>
    </row>
    <row r="8094" spans="1:18" x14ac:dyDescent="0.25">
      <c r="A8094" s="7" t="s">
        <v>29456</v>
      </c>
      <c r="B8094" s="7" t="s">
        <v>29457</v>
      </c>
      <c r="C8094" s="7" t="s">
        <v>29458</v>
      </c>
      <c r="D8094" s="7" t="s">
        <v>122</v>
      </c>
      <c r="E8094" s="8" t="s">
        <v>123</v>
      </c>
      <c r="F8094" s="8">
        <v>560000</v>
      </c>
      <c r="G8094" s="7" t="s">
        <v>35</v>
      </c>
      <c r="H8094" s="7" t="s">
        <v>24</v>
      </c>
      <c r="I8094" s="9" t="s">
        <v>36</v>
      </c>
      <c r="J8094" s="7" t="s">
        <v>181</v>
      </c>
      <c r="K8094" s="10" t="s">
        <v>182</v>
      </c>
      <c r="L8094" s="7">
        <v>3</v>
      </c>
      <c r="M8094" s="11">
        <v>40179</v>
      </c>
      <c r="N8094" s="7" t="s">
        <v>96</v>
      </c>
      <c r="O8094" s="7" t="s">
        <v>97</v>
      </c>
      <c r="P8094" s="10">
        <v>2010</v>
      </c>
      <c r="Q8094" s="12">
        <v>40907</v>
      </c>
      <c r="R8094" s="12">
        <v>41061</v>
      </c>
    </row>
    <row r="8095" spans="1:18" x14ac:dyDescent="0.25">
      <c r="A8095" s="7" t="s">
        <v>29459</v>
      </c>
      <c r="B8095" s="7" t="s">
        <v>29460</v>
      </c>
      <c r="C8095" s="7" t="s">
        <v>29461</v>
      </c>
      <c r="D8095" s="7" t="s">
        <v>29462</v>
      </c>
      <c r="E8095" s="8" t="s">
        <v>211</v>
      </c>
      <c r="F8095" s="8">
        <v>40000</v>
      </c>
      <c r="G8095" s="7" t="s">
        <v>35</v>
      </c>
      <c r="H8095" s="7" t="s">
        <v>24</v>
      </c>
      <c r="I8095" s="9" t="s">
        <v>25</v>
      </c>
      <c r="J8095" s="7" t="s">
        <v>26</v>
      </c>
      <c r="K8095" s="10" t="s">
        <v>29463</v>
      </c>
      <c r="L8095" s="7">
        <v>1</v>
      </c>
      <c r="M8095" s="11">
        <v>41426</v>
      </c>
      <c r="N8095" s="7" t="s">
        <v>1766</v>
      </c>
      <c r="O8095" s="7" t="s">
        <v>412</v>
      </c>
      <c r="P8095" s="10">
        <v>2013</v>
      </c>
      <c r="Q8095" s="12">
        <v>41792</v>
      </c>
      <c r="R8095" s="12">
        <v>41792</v>
      </c>
    </row>
    <row r="8096" spans="1:18" x14ac:dyDescent="0.25">
      <c r="A8096" s="7" t="s">
        <v>29464</v>
      </c>
      <c r="B8096" s="7" t="s">
        <v>29465</v>
      </c>
      <c r="C8096" s="7" t="s">
        <v>29466</v>
      </c>
      <c r="D8096" s="7" t="s">
        <v>29467</v>
      </c>
      <c r="E8096" s="8" t="s">
        <v>5847</v>
      </c>
      <c r="F8096" s="8">
        <v>929111</v>
      </c>
      <c r="G8096" s="7" t="s">
        <v>35</v>
      </c>
      <c r="H8096" s="7" t="s">
        <v>749</v>
      </c>
      <c r="I8096" s="9"/>
      <c r="J8096" s="7" t="s">
        <v>1359</v>
      </c>
      <c r="K8096" s="10" t="s">
        <v>1359</v>
      </c>
      <c r="L8096" s="7">
        <v>2</v>
      </c>
      <c r="M8096" s="11">
        <v>41365</v>
      </c>
      <c r="N8096" s="7" t="s">
        <v>411</v>
      </c>
      <c r="O8096" s="7" t="s">
        <v>412</v>
      </c>
      <c r="P8096" s="10">
        <v>2013</v>
      </c>
      <c r="Q8096" s="12">
        <v>41153</v>
      </c>
      <c r="R8096" s="12">
        <v>41556</v>
      </c>
    </row>
    <row r="8097" spans="1:18" x14ac:dyDescent="0.25">
      <c r="A8097" s="7" t="s">
        <v>29468</v>
      </c>
      <c r="B8097" s="7" t="s">
        <v>29469</v>
      </c>
      <c r="C8097" s="7" t="s">
        <v>29470</v>
      </c>
      <c r="D8097" s="7" t="s">
        <v>29471</v>
      </c>
      <c r="E8097" s="8" t="s">
        <v>87</v>
      </c>
      <c r="F8097" s="8">
        <v>0</v>
      </c>
      <c r="G8097" s="7" t="s">
        <v>35</v>
      </c>
      <c r="H8097" s="7" t="s">
        <v>24</v>
      </c>
      <c r="I8097" s="9" t="s">
        <v>25</v>
      </c>
      <c r="J8097" s="7" t="s">
        <v>26</v>
      </c>
      <c r="K8097" s="10" t="s">
        <v>27</v>
      </c>
      <c r="L8097" s="7">
        <v>1</v>
      </c>
      <c r="M8097" s="11">
        <v>39264</v>
      </c>
      <c r="N8097" s="7" t="s">
        <v>1018</v>
      </c>
      <c r="O8097" s="7" t="s">
        <v>643</v>
      </c>
      <c r="P8097" s="10">
        <v>2007</v>
      </c>
      <c r="Q8097" s="12">
        <v>39661</v>
      </c>
      <c r="R8097" s="12">
        <v>39661</v>
      </c>
    </row>
    <row r="8098" spans="1:18" x14ac:dyDescent="0.25">
      <c r="A8098" s="7" t="s">
        <v>29472</v>
      </c>
      <c r="B8098" s="7" t="s">
        <v>29473</v>
      </c>
      <c r="C8098" s="7" t="s">
        <v>29474</v>
      </c>
      <c r="D8098" s="7" t="s">
        <v>29475</v>
      </c>
      <c r="E8098" s="8" t="s">
        <v>16631</v>
      </c>
      <c r="F8098" s="8">
        <v>9100000</v>
      </c>
      <c r="G8098" s="7" t="s">
        <v>35</v>
      </c>
      <c r="H8098" s="7" t="s">
        <v>24</v>
      </c>
      <c r="I8098" s="9" t="s">
        <v>36</v>
      </c>
      <c r="J8098" s="7" t="s">
        <v>37</v>
      </c>
      <c r="K8098" s="10" t="s">
        <v>37</v>
      </c>
      <c r="L8098" s="7">
        <v>1</v>
      </c>
      <c r="M8098" s="11">
        <v>41487</v>
      </c>
      <c r="N8098" s="7" t="s">
        <v>1385</v>
      </c>
      <c r="O8098" s="7" t="s">
        <v>258</v>
      </c>
      <c r="P8098" s="10">
        <v>2013</v>
      </c>
      <c r="Q8098" s="12">
        <v>41751</v>
      </c>
      <c r="R8098" s="12">
        <v>41751</v>
      </c>
    </row>
    <row r="8099" spans="1:18" x14ac:dyDescent="0.25">
      <c r="A8099" s="7" t="s">
        <v>29476</v>
      </c>
      <c r="B8099" s="7" t="s">
        <v>29477</v>
      </c>
      <c r="C8099" s="7" t="s">
        <v>29478</v>
      </c>
      <c r="F8099" s="8">
        <v>155000</v>
      </c>
      <c r="G8099" s="7" t="s">
        <v>35</v>
      </c>
      <c r="H8099" s="7" t="s">
        <v>24</v>
      </c>
      <c r="I8099" s="9" t="s">
        <v>25</v>
      </c>
      <c r="J8099" s="7" t="s">
        <v>26</v>
      </c>
      <c r="K8099" s="10" t="s">
        <v>4479</v>
      </c>
      <c r="L8099" s="7">
        <v>1</v>
      </c>
      <c r="M8099" s="11">
        <v>41487</v>
      </c>
      <c r="N8099" s="7" t="s">
        <v>1385</v>
      </c>
      <c r="O8099" s="7" t="s">
        <v>258</v>
      </c>
      <c r="P8099" s="10">
        <v>2013</v>
      </c>
      <c r="Q8099" s="12">
        <v>41684</v>
      </c>
      <c r="R8099" s="12">
        <v>41684</v>
      </c>
    </row>
    <row r="8100" spans="1:18" x14ac:dyDescent="0.25">
      <c r="A8100" s="7" t="s">
        <v>29479</v>
      </c>
      <c r="B8100" s="7" t="s">
        <v>29480</v>
      </c>
      <c r="C8100" s="7" t="s">
        <v>29481</v>
      </c>
      <c r="D8100" s="7" t="s">
        <v>29482</v>
      </c>
      <c r="E8100" s="8" t="s">
        <v>2060</v>
      </c>
      <c r="F8100" s="8">
        <v>0</v>
      </c>
      <c r="G8100" s="7" t="s">
        <v>35</v>
      </c>
      <c r="H8100" s="7" t="s">
        <v>4355</v>
      </c>
      <c r="I8100" s="9"/>
      <c r="J8100" s="7" t="s">
        <v>4356</v>
      </c>
      <c r="K8100" s="10" t="s">
        <v>23120</v>
      </c>
      <c r="L8100" s="7">
        <v>1</v>
      </c>
      <c r="M8100" s="11">
        <v>36495</v>
      </c>
      <c r="N8100" s="7" t="s">
        <v>20514</v>
      </c>
      <c r="O8100" s="7" t="s">
        <v>6064</v>
      </c>
      <c r="P8100" s="10">
        <v>1999</v>
      </c>
      <c r="Q8100" s="12">
        <v>37500</v>
      </c>
      <c r="R8100" s="12">
        <v>37500</v>
      </c>
    </row>
    <row r="8101" spans="1:18" x14ac:dyDescent="0.25">
      <c r="A8101" s="7" t="s">
        <v>29483</v>
      </c>
      <c r="B8101" s="7" t="s">
        <v>29484</v>
      </c>
      <c r="C8101" s="7" t="s">
        <v>29485</v>
      </c>
      <c r="D8101" s="7" t="s">
        <v>1277</v>
      </c>
      <c r="E8101" s="8" t="s">
        <v>1278</v>
      </c>
      <c r="F8101" s="8">
        <v>22487000</v>
      </c>
      <c r="G8101" s="7" t="s">
        <v>23</v>
      </c>
      <c r="H8101" s="7" t="s">
        <v>24</v>
      </c>
      <c r="I8101" s="9" t="s">
        <v>36</v>
      </c>
      <c r="J8101" s="7" t="s">
        <v>37</v>
      </c>
      <c r="K8101" s="10" t="s">
        <v>3207</v>
      </c>
      <c r="L8101" s="7">
        <v>3</v>
      </c>
      <c r="M8101" s="11">
        <v>38718</v>
      </c>
      <c r="N8101" s="7" t="s">
        <v>400</v>
      </c>
      <c r="O8101" s="7" t="s">
        <v>401</v>
      </c>
      <c r="P8101" s="10">
        <v>2006</v>
      </c>
      <c r="Q8101" s="12">
        <v>38718</v>
      </c>
      <c r="R8101" s="12">
        <v>39575</v>
      </c>
    </row>
    <row r="8102" spans="1:18" x14ac:dyDescent="0.25">
      <c r="A8102" s="7" t="s">
        <v>29486</v>
      </c>
      <c r="B8102" s="7" t="s">
        <v>29487</v>
      </c>
      <c r="C8102" s="7" t="s">
        <v>29488</v>
      </c>
      <c r="D8102" s="7" t="s">
        <v>68</v>
      </c>
      <c r="E8102" s="8" t="s">
        <v>69</v>
      </c>
      <c r="F8102" s="8">
        <v>100000</v>
      </c>
      <c r="G8102" s="7" t="s">
        <v>35</v>
      </c>
      <c r="H8102" s="7" t="s">
        <v>24</v>
      </c>
      <c r="I8102" s="9" t="s">
        <v>36</v>
      </c>
      <c r="J8102" s="7" t="s">
        <v>1162</v>
      </c>
      <c r="K8102" s="10" t="s">
        <v>1162</v>
      </c>
      <c r="L8102" s="7">
        <v>1</v>
      </c>
      <c r="Q8102" s="12">
        <v>40339</v>
      </c>
      <c r="R8102" s="12">
        <v>40339</v>
      </c>
    </row>
    <row r="8103" spans="1:18" x14ac:dyDescent="0.25">
      <c r="A8103" s="7" t="s">
        <v>29489</v>
      </c>
      <c r="B8103" s="7" t="s">
        <v>29490</v>
      </c>
      <c r="D8103" s="7" t="s">
        <v>7833</v>
      </c>
      <c r="E8103" s="8" t="s">
        <v>2130</v>
      </c>
      <c r="F8103" s="8">
        <v>40000</v>
      </c>
      <c r="G8103" s="7" t="s">
        <v>35</v>
      </c>
      <c r="H8103" s="7" t="s">
        <v>1263</v>
      </c>
      <c r="I8103" s="9"/>
      <c r="J8103" s="7" t="s">
        <v>1264</v>
      </c>
      <c r="K8103" s="10" t="s">
        <v>1264</v>
      </c>
      <c r="L8103" s="7">
        <v>1</v>
      </c>
      <c r="M8103" s="11">
        <v>41275</v>
      </c>
      <c r="N8103" s="7" t="s">
        <v>146</v>
      </c>
      <c r="O8103" s="7" t="s">
        <v>147</v>
      </c>
      <c r="P8103" s="10">
        <v>2013</v>
      </c>
      <c r="Q8103" s="12">
        <v>41620</v>
      </c>
      <c r="R8103" s="12">
        <v>41620</v>
      </c>
    </row>
    <row r="8104" spans="1:18" x14ac:dyDescent="0.25">
      <c r="A8104" s="7" t="s">
        <v>29491</v>
      </c>
      <c r="B8104" s="7" t="s">
        <v>29492</v>
      </c>
      <c r="C8104" s="7" t="s">
        <v>29493</v>
      </c>
      <c r="D8104" s="7" t="s">
        <v>275</v>
      </c>
      <c r="E8104" s="8" t="s">
        <v>276</v>
      </c>
      <c r="F8104" s="8">
        <v>552000</v>
      </c>
      <c r="G8104" s="7" t="s">
        <v>35</v>
      </c>
      <c r="H8104" s="7" t="s">
        <v>24</v>
      </c>
      <c r="I8104" s="9" t="s">
        <v>620</v>
      </c>
      <c r="J8104" s="7" t="s">
        <v>621</v>
      </c>
      <c r="K8104" s="10" t="s">
        <v>621</v>
      </c>
      <c r="L8104" s="7">
        <v>1</v>
      </c>
      <c r="Q8104" s="12">
        <v>41857</v>
      </c>
      <c r="R8104" s="12">
        <v>41857</v>
      </c>
    </row>
    <row r="8105" spans="1:18" x14ac:dyDescent="0.25">
      <c r="A8105" s="7" t="s">
        <v>29494</v>
      </c>
      <c r="B8105" s="7" t="s">
        <v>29495</v>
      </c>
      <c r="C8105" s="7" t="s">
        <v>29496</v>
      </c>
      <c r="D8105" s="7" t="s">
        <v>1664</v>
      </c>
      <c r="E8105" s="8" t="s">
        <v>1665</v>
      </c>
      <c r="F8105" s="8">
        <v>19000000</v>
      </c>
      <c r="G8105" s="7" t="s">
        <v>35</v>
      </c>
      <c r="H8105" s="7" t="s">
        <v>24</v>
      </c>
      <c r="I8105" s="9" t="s">
        <v>60</v>
      </c>
      <c r="J8105" s="7" t="s">
        <v>61</v>
      </c>
      <c r="K8105" s="10" t="s">
        <v>61</v>
      </c>
      <c r="L8105" s="7">
        <v>1</v>
      </c>
      <c r="M8105" s="11">
        <v>4750</v>
      </c>
      <c r="N8105" s="7" t="s">
        <v>29497</v>
      </c>
      <c r="O8105" s="7" t="s">
        <v>29498</v>
      </c>
      <c r="P8105" s="10">
        <v>1913</v>
      </c>
      <c r="Q8105" s="12">
        <v>41610</v>
      </c>
      <c r="R8105" s="12">
        <v>41610</v>
      </c>
    </row>
    <row r="8106" spans="1:18" x14ac:dyDescent="0.25">
      <c r="A8106" s="7" t="s">
        <v>29499</v>
      </c>
      <c r="B8106" s="7" t="s">
        <v>29500</v>
      </c>
      <c r="C8106" s="7" t="s">
        <v>29501</v>
      </c>
      <c r="D8106" s="7" t="s">
        <v>2699</v>
      </c>
      <c r="E8106" s="8" t="s">
        <v>2700</v>
      </c>
      <c r="F8106" s="8">
        <v>0</v>
      </c>
      <c r="G8106" s="7" t="s">
        <v>35</v>
      </c>
      <c r="H8106" s="7" t="s">
        <v>24</v>
      </c>
      <c r="I8106" s="9" t="s">
        <v>36</v>
      </c>
      <c r="J8106" s="7" t="s">
        <v>37</v>
      </c>
      <c r="K8106" s="10" t="s">
        <v>37</v>
      </c>
      <c r="L8106" s="7">
        <v>1</v>
      </c>
      <c r="M8106" s="11">
        <v>40561</v>
      </c>
      <c r="N8106" s="7" t="s">
        <v>537</v>
      </c>
      <c r="O8106" s="7" t="s">
        <v>505</v>
      </c>
      <c r="P8106" s="10">
        <v>2011</v>
      </c>
      <c r="Q8106" s="12">
        <v>41877</v>
      </c>
      <c r="R8106" s="12">
        <v>41877</v>
      </c>
    </row>
    <row r="8107" spans="1:18" x14ac:dyDescent="0.25">
      <c r="A8107" s="7" t="s">
        <v>29502</v>
      </c>
      <c r="B8107" s="7" t="s">
        <v>29503</v>
      </c>
      <c r="C8107" s="7" t="s">
        <v>29504</v>
      </c>
      <c r="D8107" s="7" t="s">
        <v>33</v>
      </c>
      <c r="E8107" s="8" t="s">
        <v>34</v>
      </c>
      <c r="F8107" s="8">
        <v>1500000</v>
      </c>
      <c r="G8107" s="7" t="s">
        <v>35</v>
      </c>
      <c r="H8107" s="7" t="s">
        <v>24</v>
      </c>
      <c r="I8107" s="9" t="s">
        <v>36</v>
      </c>
      <c r="J8107" s="7" t="s">
        <v>37</v>
      </c>
      <c r="K8107" s="10" t="s">
        <v>37</v>
      </c>
      <c r="L8107" s="7">
        <v>1</v>
      </c>
      <c r="M8107" s="11">
        <v>40179</v>
      </c>
      <c r="N8107" s="7" t="s">
        <v>96</v>
      </c>
      <c r="O8107" s="7" t="s">
        <v>97</v>
      </c>
      <c r="P8107" s="10">
        <v>2010</v>
      </c>
      <c r="Q8107" s="12">
        <v>40793</v>
      </c>
      <c r="R8107" s="12">
        <v>40793</v>
      </c>
    </row>
    <row r="8108" spans="1:18" x14ac:dyDescent="0.25">
      <c r="A8108" s="7" t="s">
        <v>29505</v>
      </c>
      <c r="B8108" s="7" t="s">
        <v>29506</v>
      </c>
      <c r="C8108" s="7" t="s">
        <v>29507</v>
      </c>
      <c r="D8108" s="7" t="s">
        <v>29508</v>
      </c>
      <c r="E8108" s="8" t="s">
        <v>533</v>
      </c>
      <c r="F8108" s="8">
        <v>200000</v>
      </c>
      <c r="G8108" s="7" t="s">
        <v>35</v>
      </c>
      <c r="H8108" s="7" t="s">
        <v>2847</v>
      </c>
      <c r="I8108" s="9"/>
      <c r="J8108" s="7" t="s">
        <v>3740</v>
      </c>
      <c r="K8108" s="10" t="s">
        <v>29509</v>
      </c>
      <c r="L8108" s="7">
        <v>2</v>
      </c>
      <c r="M8108" s="11">
        <v>39356</v>
      </c>
      <c r="N8108" s="7" t="s">
        <v>4771</v>
      </c>
      <c r="O8108" s="7" t="s">
        <v>1361</v>
      </c>
      <c r="P8108" s="10">
        <v>2007</v>
      </c>
      <c r="Q8108" s="12">
        <v>39395</v>
      </c>
      <c r="R8108" s="12">
        <v>40193</v>
      </c>
    </row>
    <row r="8109" spans="1:18" x14ac:dyDescent="0.25">
      <c r="A8109" s="7" t="s">
        <v>29510</v>
      </c>
      <c r="B8109" s="7" t="s">
        <v>29511</v>
      </c>
      <c r="C8109" s="7" t="s">
        <v>29512</v>
      </c>
      <c r="D8109" s="7" t="s">
        <v>29513</v>
      </c>
      <c r="E8109" s="8" t="s">
        <v>323</v>
      </c>
      <c r="F8109" s="8">
        <v>8000000</v>
      </c>
      <c r="G8109" s="7" t="s">
        <v>35</v>
      </c>
      <c r="H8109" s="7" t="s">
        <v>24</v>
      </c>
      <c r="I8109" s="9" t="s">
        <v>36</v>
      </c>
      <c r="J8109" s="7" t="s">
        <v>181</v>
      </c>
      <c r="K8109" s="10" t="s">
        <v>182</v>
      </c>
      <c r="L8109" s="7">
        <v>1</v>
      </c>
      <c r="M8109" s="11">
        <v>41275</v>
      </c>
      <c r="N8109" s="7" t="s">
        <v>146</v>
      </c>
      <c r="O8109" s="7" t="s">
        <v>147</v>
      </c>
      <c r="P8109" s="10">
        <v>2013</v>
      </c>
      <c r="Q8109" s="12">
        <v>41948</v>
      </c>
      <c r="R8109" s="12">
        <v>41948</v>
      </c>
    </row>
    <row r="8110" spans="1:18" x14ac:dyDescent="0.25">
      <c r="A8110" s="7" t="s">
        <v>29514</v>
      </c>
      <c r="B8110" s="7" t="s">
        <v>29515</v>
      </c>
      <c r="C8110" s="7" t="s">
        <v>29516</v>
      </c>
      <c r="D8110" s="7" t="s">
        <v>2886</v>
      </c>
      <c r="E8110" s="8" t="s">
        <v>1665</v>
      </c>
      <c r="F8110" s="8">
        <v>217200000</v>
      </c>
      <c r="G8110" s="7" t="s">
        <v>35</v>
      </c>
      <c r="H8110" s="7" t="s">
        <v>24</v>
      </c>
      <c r="I8110" s="9" t="s">
        <v>116</v>
      </c>
      <c r="J8110" s="7" t="s">
        <v>1586</v>
      </c>
      <c r="K8110" s="10" t="s">
        <v>2230</v>
      </c>
      <c r="L8110" s="7">
        <v>5</v>
      </c>
      <c r="M8110" s="11">
        <v>37257</v>
      </c>
      <c r="N8110" s="7" t="s">
        <v>527</v>
      </c>
      <c r="O8110" s="7" t="s">
        <v>528</v>
      </c>
      <c r="P8110" s="10">
        <v>2002</v>
      </c>
      <c r="Q8110" s="12">
        <v>38295</v>
      </c>
      <c r="R8110" s="12">
        <v>41950</v>
      </c>
    </row>
    <row r="8111" spans="1:18" x14ac:dyDescent="0.25">
      <c r="A8111" s="7" t="s">
        <v>29517</v>
      </c>
      <c r="B8111" s="7" t="s">
        <v>29518</v>
      </c>
      <c r="D8111" s="7" t="s">
        <v>275</v>
      </c>
      <c r="E8111" s="8" t="s">
        <v>276</v>
      </c>
      <c r="F8111" s="8">
        <v>3599809</v>
      </c>
      <c r="G8111" s="7" t="s">
        <v>35</v>
      </c>
      <c r="H8111" s="7" t="s">
        <v>24</v>
      </c>
      <c r="I8111" s="9" t="s">
        <v>36</v>
      </c>
      <c r="J8111" s="7" t="s">
        <v>3849</v>
      </c>
      <c r="K8111" s="10" t="s">
        <v>3849</v>
      </c>
      <c r="L8111" s="7">
        <v>6</v>
      </c>
      <c r="M8111" s="11">
        <v>37987</v>
      </c>
      <c r="N8111" s="7" t="s">
        <v>424</v>
      </c>
      <c r="O8111" s="7" t="s">
        <v>425</v>
      </c>
      <c r="P8111" s="10">
        <v>2004</v>
      </c>
      <c r="Q8111" s="12">
        <v>40095</v>
      </c>
      <c r="R8111" s="12">
        <v>40765</v>
      </c>
    </row>
    <row r="8112" spans="1:18" x14ac:dyDescent="0.25">
      <c r="A8112" s="7" t="s">
        <v>29519</v>
      </c>
      <c r="B8112" s="7" t="s">
        <v>29520</v>
      </c>
      <c r="C8112" s="7" t="s">
        <v>29521</v>
      </c>
      <c r="D8112" s="7" t="s">
        <v>106</v>
      </c>
      <c r="E8112" s="8" t="s">
        <v>107</v>
      </c>
      <c r="F8112" s="8">
        <v>203000000</v>
      </c>
      <c r="G8112" s="7" t="s">
        <v>35</v>
      </c>
      <c r="H8112" s="7" t="s">
        <v>205</v>
      </c>
      <c r="I8112" s="9"/>
      <c r="J8112" s="7" t="s">
        <v>206</v>
      </c>
      <c r="K8112" s="10" t="s">
        <v>206</v>
      </c>
      <c r="L8112" s="7">
        <v>3</v>
      </c>
      <c r="M8112" s="11">
        <v>39326</v>
      </c>
      <c r="N8112" s="7" t="s">
        <v>642</v>
      </c>
      <c r="O8112" s="7" t="s">
        <v>643</v>
      </c>
      <c r="P8112" s="10">
        <v>2007</v>
      </c>
      <c r="Q8112" s="12">
        <v>39083</v>
      </c>
      <c r="R8112" s="12">
        <v>41091</v>
      </c>
    </row>
    <row r="8113" spans="1:18" x14ac:dyDescent="0.25">
      <c r="A8113" s="7" t="s">
        <v>29522</v>
      </c>
      <c r="B8113" s="7" t="s">
        <v>29523</v>
      </c>
      <c r="C8113" s="7" t="s">
        <v>29524</v>
      </c>
      <c r="F8113" s="8">
        <v>9554140</v>
      </c>
      <c r="G8113" s="7" t="s">
        <v>35</v>
      </c>
      <c r="I8113" s="9"/>
      <c r="J8113" s="7"/>
      <c r="L8113" s="7">
        <v>1</v>
      </c>
      <c r="Q8113" s="12">
        <v>39974</v>
      </c>
      <c r="R8113" s="12">
        <v>39974</v>
      </c>
    </row>
    <row r="8114" spans="1:18" x14ac:dyDescent="0.25">
      <c r="A8114" s="7" t="s">
        <v>29525</v>
      </c>
      <c r="B8114" s="7" t="s">
        <v>29526</v>
      </c>
      <c r="C8114" s="7" t="s">
        <v>29527</v>
      </c>
      <c r="D8114" s="7" t="s">
        <v>619</v>
      </c>
      <c r="E8114" s="8" t="s">
        <v>22</v>
      </c>
      <c r="F8114" s="8">
        <v>1000000</v>
      </c>
      <c r="G8114" s="7" t="s">
        <v>35</v>
      </c>
      <c r="H8114" s="7" t="s">
        <v>205</v>
      </c>
      <c r="I8114" s="9"/>
      <c r="J8114" s="7" t="s">
        <v>206</v>
      </c>
      <c r="K8114" s="10" t="s">
        <v>206</v>
      </c>
      <c r="L8114" s="7">
        <v>1</v>
      </c>
      <c r="Q8114" s="12">
        <v>38749</v>
      </c>
      <c r="R8114" s="12">
        <v>38749</v>
      </c>
    </row>
    <row r="8115" spans="1:18" x14ac:dyDescent="0.25">
      <c r="A8115" s="7" t="s">
        <v>29528</v>
      </c>
      <c r="B8115" s="7" t="s">
        <v>29529</v>
      </c>
      <c r="C8115" s="7" t="s">
        <v>29530</v>
      </c>
      <c r="D8115" s="7" t="s">
        <v>1061</v>
      </c>
      <c r="E8115" s="8" t="s">
        <v>8196</v>
      </c>
      <c r="F8115" s="8">
        <v>60000000</v>
      </c>
      <c r="G8115" s="7" t="s">
        <v>35</v>
      </c>
      <c r="H8115" s="7" t="s">
        <v>205</v>
      </c>
      <c r="I8115" s="9"/>
      <c r="J8115" s="7" t="s">
        <v>206</v>
      </c>
      <c r="K8115" s="10" t="s">
        <v>206</v>
      </c>
      <c r="L8115" s="7">
        <v>1</v>
      </c>
      <c r="Q8115" s="12">
        <v>39052</v>
      </c>
      <c r="R8115" s="12">
        <v>39052</v>
      </c>
    </row>
    <row r="8116" spans="1:18" x14ac:dyDescent="0.25">
      <c r="A8116" s="7" t="s">
        <v>29531</v>
      </c>
      <c r="B8116" s="7" t="s">
        <v>29532</v>
      </c>
      <c r="C8116" s="7" t="s">
        <v>29533</v>
      </c>
      <c r="D8116" s="7" t="s">
        <v>737</v>
      </c>
      <c r="E8116" s="8" t="s">
        <v>738</v>
      </c>
      <c r="F8116" s="8">
        <v>349000000</v>
      </c>
      <c r="H8116" s="7" t="s">
        <v>101</v>
      </c>
      <c r="I8116" s="9"/>
      <c r="J8116" s="7" t="s">
        <v>102</v>
      </c>
      <c r="K8116" s="10" t="s">
        <v>102</v>
      </c>
      <c r="L8116" s="7">
        <v>1</v>
      </c>
      <c r="Q8116" s="12">
        <v>41620</v>
      </c>
      <c r="R8116" s="12">
        <v>41620</v>
      </c>
    </row>
    <row r="8117" spans="1:18" x14ac:dyDescent="0.25">
      <c r="A8117" s="7" t="s">
        <v>29534</v>
      </c>
      <c r="B8117" s="7" t="s">
        <v>29535</v>
      </c>
      <c r="C8117" s="7" t="s">
        <v>29536</v>
      </c>
      <c r="D8117" s="7" t="s">
        <v>238</v>
      </c>
      <c r="E8117" s="8" t="s">
        <v>239</v>
      </c>
      <c r="F8117" s="8">
        <v>15007503</v>
      </c>
      <c r="G8117" s="7" t="s">
        <v>35</v>
      </c>
      <c r="H8117" s="7" t="s">
        <v>205</v>
      </c>
      <c r="I8117" s="9"/>
      <c r="J8117" s="7" t="s">
        <v>292</v>
      </c>
      <c r="K8117" s="10" t="s">
        <v>292</v>
      </c>
      <c r="L8117" s="7">
        <v>1</v>
      </c>
      <c r="Q8117" s="12">
        <v>40513</v>
      </c>
      <c r="R8117" s="12">
        <v>40513</v>
      </c>
    </row>
    <row r="8118" spans="1:18" x14ac:dyDescent="0.25">
      <c r="A8118" s="7" t="s">
        <v>29537</v>
      </c>
      <c r="B8118" s="7" t="s">
        <v>29538</v>
      </c>
      <c r="C8118" s="7" t="s">
        <v>29539</v>
      </c>
      <c r="D8118" s="7" t="s">
        <v>619</v>
      </c>
      <c r="E8118" s="8" t="s">
        <v>22</v>
      </c>
      <c r="F8118" s="8">
        <v>15000000</v>
      </c>
      <c r="G8118" s="7" t="s">
        <v>35</v>
      </c>
      <c r="H8118" s="7" t="s">
        <v>205</v>
      </c>
      <c r="I8118" s="9"/>
      <c r="J8118" s="7" t="s">
        <v>206</v>
      </c>
      <c r="K8118" s="10" t="s">
        <v>206</v>
      </c>
      <c r="L8118" s="7">
        <v>2</v>
      </c>
      <c r="Q8118" s="12">
        <v>38961</v>
      </c>
      <c r="R8118" s="12">
        <v>39356</v>
      </c>
    </row>
    <row r="8119" spans="1:18" x14ac:dyDescent="0.25">
      <c r="A8119" s="7" t="s">
        <v>29540</v>
      </c>
      <c r="B8119" s="7" t="s">
        <v>29541</v>
      </c>
      <c r="C8119" s="7" t="s">
        <v>29542</v>
      </c>
      <c r="D8119" s="7" t="s">
        <v>433</v>
      </c>
      <c r="E8119" s="8" t="s">
        <v>434</v>
      </c>
      <c r="F8119" s="8">
        <v>9253000</v>
      </c>
      <c r="G8119" s="7" t="s">
        <v>35</v>
      </c>
      <c r="H8119" s="7" t="s">
        <v>29543</v>
      </c>
      <c r="I8119" s="9"/>
      <c r="J8119" s="7" t="s">
        <v>29544</v>
      </c>
      <c r="K8119" s="10" t="s">
        <v>29545</v>
      </c>
      <c r="L8119" s="7">
        <v>1</v>
      </c>
      <c r="M8119" s="11">
        <v>39083</v>
      </c>
      <c r="N8119" s="7" t="s">
        <v>88</v>
      </c>
      <c r="O8119" s="7" t="s">
        <v>89</v>
      </c>
      <c r="P8119" s="10">
        <v>2007</v>
      </c>
      <c r="Q8119" s="12">
        <v>40322</v>
      </c>
      <c r="R8119" s="12">
        <v>40322</v>
      </c>
    </row>
    <row r="8120" spans="1:18" x14ac:dyDescent="0.25">
      <c r="A8120" s="7" t="s">
        <v>29546</v>
      </c>
      <c r="B8120" s="7" t="s">
        <v>29547</v>
      </c>
      <c r="C8120" s="7" t="s">
        <v>29548</v>
      </c>
      <c r="D8120" s="7" t="s">
        <v>6760</v>
      </c>
      <c r="E8120" s="8" t="s">
        <v>6761</v>
      </c>
      <c r="F8120" s="8">
        <v>84797290</v>
      </c>
      <c r="G8120" s="7" t="s">
        <v>35</v>
      </c>
      <c r="H8120" s="7" t="s">
        <v>205</v>
      </c>
      <c r="I8120" s="9"/>
      <c r="J8120" s="7" t="s">
        <v>206</v>
      </c>
      <c r="K8120" s="10" t="s">
        <v>206</v>
      </c>
      <c r="L8120" s="7">
        <v>4</v>
      </c>
      <c r="Q8120" s="12">
        <v>39022</v>
      </c>
      <c r="R8120" s="12">
        <v>40210</v>
      </c>
    </row>
    <row r="8121" spans="1:18" x14ac:dyDescent="0.25">
      <c r="A8121" s="7" t="s">
        <v>29549</v>
      </c>
      <c r="B8121" s="7" t="s">
        <v>29550</v>
      </c>
      <c r="D8121" s="7" t="s">
        <v>1664</v>
      </c>
      <c r="E8121" s="8" t="s">
        <v>1665</v>
      </c>
      <c r="F8121" s="8">
        <v>43000000</v>
      </c>
      <c r="G8121" s="7" t="s">
        <v>35</v>
      </c>
      <c r="H8121" s="7" t="s">
        <v>205</v>
      </c>
      <c r="I8121" s="9"/>
      <c r="J8121" s="7" t="s">
        <v>206</v>
      </c>
      <c r="K8121" s="10" t="s">
        <v>206</v>
      </c>
      <c r="L8121" s="7">
        <v>1</v>
      </c>
      <c r="M8121" s="11">
        <v>37257</v>
      </c>
      <c r="N8121" s="7" t="s">
        <v>527</v>
      </c>
      <c r="O8121" s="7" t="s">
        <v>528</v>
      </c>
      <c r="P8121" s="10">
        <v>2002</v>
      </c>
      <c r="Q8121" s="12">
        <v>39539</v>
      </c>
      <c r="R8121" s="12">
        <v>39539</v>
      </c>
    </row>
    <row r="8122" spans="1:18" x14ac:dyDescent="0.25">
      <c r="A8122" s="7" t="s">
        <v>29551</v>
      </c>
      <c r="B8122" s="7" t="s">
        <v>29552</v>
      </c>
      <c r="C8122" s="7" t="s">
        <v>29553</v>
      </c>
      <c r="D8122" s="7" t="s">
        <v>1205</v>
      </c>
      <c r="E8122" s="8" t="s">
        <v>1206</v>
      </c>
      <c r="F8122" s="8">
        <v>69600000</v>
      </c>
      <c r="G8122" s="7" t="s">
        <v>35</v>
      </c>
      <c r="H8122" s="7" t="s">
        <v>205</v>
      </c>
      <c r="I8122" s="9"/>
      <c r="J8122" s="7" t="s">
        <v>441</v>
      </c>
      <c r="K8122" s="10" t="s">
        <v>441</v>
      </c>
      <c r="L8122" s="7">
        <v>1</v>
      </c>
      <c r="M8122" s="11">
        <v>38353</v>
      </c>
      <c r="N8122" s="7" t="s">
        <v>435</v>
      </c>
      <c r="O8122" s="7" t="s">
        <v>436</v>
      </c>
      <c r="P8122" s="10">
        <v>2005</v>
      </c>
      <c r="Q8122" s="12">
        <v>40338</v>
      </c>
      <c r="R8122" s="12">
        <v>40338</v>
      </c>
    </row>
    <row r="8123" spans="1:18" x14ac:dyDescent="0.25">
      <c r="A8123" s="7" t="s">
        <v>29554</v>
      </c>
      <c r="B8123" s="7" t="s">
        <v>29555</v>
      </c>
      <c r="D8123" s="7" t="s">
        <v>78</v>
      </c>
      <c r="E8123" s="8" t="s">
        <v>79</v>
      </c>
      <c r="F8123" s="8">
        <v>11000000</v>
      </c>
      <c r="G8123" s="7" t="s">
        <v>35</v>
      </c>
      <c r="H8123" s="7" t="s">
        <v>205</v>
      </c>
      <c r="I8123" s="9"/>
      <c r="J8123" s="7" t="s">
        <v>206</v>
      </c>
      <c r="K8123" s="10" t="s">
        <v>206</v>
      </c>
      <c r="L8123" s="7">
        <v>1</v>
      </c>
      <c r="M8123" s="11">
        <v>39083</v>
      </c>
      <c r="N8123" s="7" t="s">
        <v>88</v>
      </c>
      <c r="O8123" s="7" t="s">
        <v>89</v>
      </c>
      <c r="P8123" s="10">
        <v>2007</v>
      </c>
      <c r="Q8123" s="12">
        <v>41392</v>
      </c>
      <c r="R8123" s="12">
        <v>41392</v>
      </c>
    </row>
    <row r="8124" spans="1:18" x14ac:dyDescent="0.25">
      <c r="A8124" s="7" t="s">
        <v>29556</v>
      </c>
      <c r="B8124" s="7" t="s">
        <v>29557</v>
      </c>
      <c r="C8124" s="7" t="s">
        <v>29558</v>
      </c>
      <c r="D8124" s="7" t="s">
        <v>275</v>
      </c>
      <c r="E8124" s="8" t="s">
        <v>276</v>
      </c>
      <c r="F8124" s="8">
        <v>492600</v>
      </c>
      <c r="G8124" s="7" t="s">
        <v>35</v>
      </c>
      <c r="H8124" s="7" t="s">
        <v>24</v>
      </c>
      <c r="I8124" s="9" t="s">
        <v>36</v>
      </c>
      <c r="J8124" s="7" t="s">
        <v>2238</v>
      </c>
      <c r="K8124" s="10" t="s">
        <v>29559</v>
      </c>
      <c r="L8124" s="7">
        <v>1</v>
      </c>
      <c r="Q8124" s="12">
        <v>40232</v>
      </c>
      <c r="R8124" s="12">
        <v>40232</v>
      </c>
    </row>
    <row r="8125" spans="1:18" x14ac:dyDescent="0.25">
      <c r="A8125" s="7" t="s">
        <v>29560</v>
      </c>
      <c r="B8125" s="7" t="s">
        <v>29561</v>
      </c>
      <c r="C8125" s="7" t="s">
        <v>29562</v>
      </c>
      <c r="F8125" s="8">
        <v>5000000</v>
      </c>
      <c r="G8125" s="7" t="s">
        <v>35</v>
      </c>
      <c r="H8125" s="7" t="s">
        <v>205</v>
      </c>
      <c r="I8125" s="9"/>
      <c r="J8125" s="7" t="s">
        <v>371</v>
      </c>
      <c r="K8125" s="10" t="s">
        <v>18709</v>
      </c>
      <c r="L8125" s="7">
        <v>1</v>
      </c>
      <c r="Q8125" s="12">
        <v>40162</v>
      </c>
      <c r="R8125" s="12">
        <v>40162</v>
      </c>
    </row>
    <row r="8126" spans="1:18" x14ac:dyDescent="0.25">
      <c r="A8126" s="7" t="s">
        <v>29563</v>
      </c>
      <c r="B8126" s="7" t="s">
        <v>29564</v>
      </c>
      <c r="C8126" s="7" t="s">
        <v>29565</v>
      </c>
      <c r="D8126" s="7" t="s">
        <v>1277</v>
      </c>
      <c r="E8126" s="8" t="s">
        <v>1278</v>
      </c>
      <c r="F8126" s="8">
        <v>4062799</v>
      </c>
      <c r="G8126" s="7" t="s">
        <v>35</v>
      </c>
      <c r="H8126" s="7" t="s">
        <v>205</v>
      </c>
      <c r="I8126" s="9"/>
      <c r="J8126" s="7" t="s">
        <v>292</v>
      </c>
      <c r="K8126" s="10" t="s">
        <v>292</v>
      </c>
      <c r="L8126" s="7">
        <v>1</v>
      </c>
      <c r="Q8126" s="12">
        <v>38200</v>
      </c>
      <c r="R8126" s="12">
        <v>38200</v>
      </c>
    </row>
    <row r="8127" spans="1:18" x14ac:dyDescent="0.25">
      <c r="A8127" s="7" t="s">
        <v>29566</v>
      </c>
      <c r="B8127" s="7" t="s">
        <v>29567</v>
      </c>
      <c r="C8127" s="7" t="s">
        <v>29568</v>
      </c>
      <c r="D8127" s="7" t="s">
        <v>433</v>
      </c>
      <c r="E8127" s="8" t="s">
        <v>434</v>
      </c>
      <c r="F8127" s="8">
        <v>21000000</v>
      </c>
      <c r="G8127" s="7" t="s">
        <v>35</v>
      </c>
      <c r="H8127" s="7" t="s">
        <v>205</v>
      </c>
      <c r="I8127" s="9"/>
      <c r="J8127" s="7" t="s">
        <v>292</v>
      </c>
      <c r="K8127" s="10" t="s">
        <v>292</v>
      </c>
      <c r="L8127" s="7">
        <v>1</v>
      </c>
      <c r="Q8127" s="12">
        <v>39387</v>
      </c>
      <c r="R8127" s="12">
        <v>39387</v>
      </c>
    </row>
    <row r="8128" spans="1:18" x14ac:dyDescent="0.25">
      <c r="A8128" s="7" t="s">
        <v>29569</v>
      </c>
      <c r="B8128" s="7" t="s">
        <v>29570</v>
      </c>
      <c r="C8128" s="7" t="s">
        <v>29571</v>
      </c>
      <c r="D8128" s="7" t="s">
        <v>433</v>
      </c>
      <c r="E8128" s="8" t="s">
        <v>434</v>
      </c>
      <c r="F8128" s="8">
        <v>1000000</v>
      </c>
      <c r="G8128" s="7" t="s">
        <v>35</v>
      </c>
      <c r="H8128" s="7" t="s">
        <v>205</v>
      </c>
      <c r="I8128" s="9"/>
      <c r="J8128" s="7" t="s">
        <v>206</v>
      </c>
      <c r="K8128" s="10" t="s">
        <v>206</v>
      </c>
      <c r="L8128" s="7">
        <v>1</v>
      </c>
      <c r="Q8128" s="12">
        <v>41667</v>
      </c>
      <c r="R8128" s="12">
        <v>41667</v>
      </c>
    </row>
    <row r="8129" spans="1:18" x14ac:dyDescent="0.25">
      <c r="A8129" s="7" t="s">
        <v>29572</v>
      </c>
      <c r="B8129" s="7" t="s">
        <v>29573</v>
      </c>
      <c r="C8129" s="7" t="s">
        <v>29574</v>
      </c>
      <c r="D8129" s="7" t="s">
        <v>421</v>
      </c>
      <c r="E8129" s="8" t="s">
        <v>422</v>
      </c>
      <c r="F8129" s="8">
        <v>0</v>
      </c>
      <c r="G8129" s="7" t="s">
        <v>35</v>
      </c>
      <c r="I8129" s="9"/>
      <c r="J8129" s="7"/>
      <c r="L8129" s="7">
        <v>1</v>
      </c>
      <c r="M8129" s="11">
        <v>40179</v>
      </c>
      <c r="N8129" s="7" t="s">
        <v>96</v>
      </c>
      <c r="O8129" s="7" t="s">
        <v>97</v>
      </c>
      <c r="P8129" s="10">
        <v>2010</v>
      </c>
      <c r="Q8129" s="12">
        <v>40817</v>
      </c>
      <c r="R8129" s="12">
        <v>40817</v>
      </c>
    </row>
    <row r="8130" spans="1:18" x14ac:dyDescent="0.25">
      <c r="A8130" s="7" t="s">
        <v>29575</v>
      </c>
      <c r="B8130" s="7" t="s">
        <v>29576</v>
      </c>
      <c r="C8130" s="7" t="s">
        <v>29577</v>
      </c>
      <c r="D8130" s="7" t="s">
        <v>296</v>
      </c>
      <c r="E8130" s="8" t="s">
        <v>297</v>
      </c>
      <c r="F8130" s="8">
        <v>195000000</v>
      </c>
      <c r="H8130" s="7" t="s">
        <v>205</v>
      </c>
      <c r="I8130" s="9"/>
      <c r="J8130" s="7" t="s">
        <v>371</v>
      </c>
      <c r="L8130" s="7">
        <v>1</v>
      </c>
      <c r="Q8130" s="12">
        <v>41654</v>
      </c>
      <c r="R8130" s="12">
        <v>41654</v>
      </c>
    </row>
    <row r="8131" spans="1:18" x14ac:dyDescent="0.25">
      <c r="A8131" s="7" t="s">
        <v>29578</v>
      </c>
      <c r="B8131" s="7" t="s">
        <v>29579</v>
      </c>
      <c r="C8131" s="7" t="s">
        <v>29580</v>
      </c>
      <c r="D8131" s="7" t="s">
        <v>2066</v>
      </c>
      <c r="E8131" s="8" t="s">
        <v>2067</v>
      </c>
      <c r="F8131" s="8">
        <v>6000000</v>
      </c>
      <c r="G8131" s="7" t="s">
        <v>35</v>
      </c>
      <c r="H8131" s="7" t="s">
        <v>205</v>
      </c>
      <c r="I8131" s="9"/>
      <c r="J8131" s="7" t="s">
        <v>206</v>
      </c>
      <c r="K8131" s="10" t="s">
        <v>206</v>
      </c>
      <c r="L8131" s="7">
        <v>2</v>
      </c>
      <c r="Q8131" s="12">
        <v>38353</v>
      </c>
      <c r="R8131" s="12">
        <v>39234</v>
      </c>
    </row>
    <row r="8132" spans="1:18" x14ac:dyDescent="0.25">
      <c r="A8132" s="7" t="s">
        <v>29581</v>
      </c>
      <c r="B8132" s="7" t="s">
        <v>29582</v>
      </c>
      <c r="C8132" s="7" t="s">
        <v>29583</v>
      </c>
      <c r="D8132" s="7" t="s">
        <v>144</v>
      </c>
      <c r="E8132" s="8" t="s">
        <v>145</v>
      </c>
      <c r="F8132" s="8">
        <v>0</v>
      </c>
      <c r="G8132" s="7" t="s">
        <v>35</v>
      </c>
      <c r="H8132" s="7" t="s">
        <v>205</v>
      </c>
      <c r="I8132" s="9"/>
      <c r="J8132" s="7" t="s">
        <v>206</v>
      </c>
      <c r="K8132" s="10" t="s">
        <v>206</v>
      </c>
      <c r="L8132" s="7">
        <v>2</v>
      </c>
      <c r="Q8132" s="12">
        <v>38353</v>
      </c>
      <c r="R8132" s="12">
        <v>39569</v>
      </c>
    </row>
    <row r="8133" spans="1:18" x14ac:dyDescent="0.25">
      <c r="A8133" s="7" t="s">
        <v>29584</v>
      </c>
      <c r="B8133" s="7" t="s">
        <v>29585</v>
      </c>
      <c r="C8133" s="7" t="s">
        <v>29586</v>
      </c>
      <c r="D8133" s="7" t="s">
        <v>625</v>
      </c>
      <c r="E8133" s="8" t="s">
        <v>323</v>
      </c>
      <c r="F8133" s="8">
        <v>2556850</v>
      </c>
      <c r="G8133" s="7" t="s">
        <v>80</v>
      </c>
      <c r="H8133" s="7" t="s">
        <v>24</v>
      </c>
      <c r="I8133" s="9" t="s">
        <v>220</v>
      </c>
      <c r="J8133" s="7" t="s">
        <v>1943</v>
      </c>
      <c r="K8133" s="10" t="s">
        <v>29587</v>
      </c>
      <c r="L8133" s="7">
        <v>4</v>
      </c>
      <c r="M8133" s="11">
        <v>38718</v>
      </c>
      <c r="N8133" s="7" t="s">
        <v>400</v>
      </c>
      <c r="O8133" s="7" t="s">
        <v>401</v>
      </c>
      <c r="P8133" s="10">
        <v>2006</v>
      </c>
      <c r="Q8133" s="12">
        <v>39785</v>
      </c>
      <c r="R8133" s="12">
        <v>40556</v>
      </c>
    </row>
    <row r="8134" spans="1:18" x14ac:dyDescent="0.25">
      <c r="A8134" s="7" t="s">
        <v>29588</v>
      </c>
      <c r="B8134" s="7" t="s">
        <v>29589</v>
      </c>
      <c r="C8134" s="7" t="s">
        <v>29590</v>
      </c>
      <c r="D8134" s="7" t="s">
        <v>275</v>
      </c>
      <c r="E8134" s="8" t="s">
        <v>276</v>
      </c>
      <c r="F8134" s="8">
        <v>1367369</v>
      </c>
      <c r="G8134" s="7" t="s">
        <v>80</v>
      </c>
      <c r="H8134" s="7" t="s">
        <v>24</v>
      </c>
      <c r="I8134" s="9" t="s">
        <v>36</v>
      </c>
      <c r="J8134" s="7" t="s">
        <v>37</v>
      </c>
      <c r="K8134" s="10" t="s">
        <v>19222</v>
      </c>
      <c r="L8134" s="7">
        <v>2</v>
      </c>
      <c r="M8134" s="11">
        <v>33970</v>
      </c>
      <c r="N8134" s="7" t="s">
        <v>2694</v>
      </c>
      <c r="O8134" s="7" t="s">
        <v>2695</v>
      </c>
      <c r="P8134" s="10">
        <v>1993</v>
      </c>
      <c r="Q8134" s="12">
        <v>40095</v>
      </c>
      <c r="R8134" s="12">
        <v>40215</v>
      </c>
    </row>
    <row r="8135" spans="1:18" x14ac:dyDescent="0.25">
      <c r="A8135" s="7" t="s">
        <v>29591</v>
      </c>
      <c r="B8135" s="7" t="s">
        <v>29592</v>
      </c>
      <c r="C8135" s="7" t="s">
        <v>29593</v>
      </c>
      <c r="D8135" s="7" t="s">
        <v>532</v>
      </c>
      <c r="E8135" s="8" t="s">
        <v>533</v>
      </c>
      <c r="F8135" s="8">
        <v>100000</v>
      </c>
      <c r="G8135" s="7" t="s">
        <v>80</v>
      </c>
      <c r="H8135" s="7" t="s">
        <v>101</v>
      </c>
      <c r="I8135" s="9"/>
      <c r="J8135" s="7" t="s">
        <v>102</v>
      </c>
      <c r="K8135" s="10" t="s">
        <v>102</v>
      </c>
      <c r="L8135" s="7">
        <v>1</v>
      </c>
      <c r="M8135" s="11">
        <v>38998</v>
      </c>
      <c r="N8135" s="7" t="s">
        <v>6345</v>
      </c>
      <c r="O8135" s="7" t="s">
        <v>1281</v>
      </c>
      <c r="P8135" s="10">
        <v>2006</v>
      </c>
      <c r="Q8135" s="12">
        <v>38869</v>
      </c>
      <c r="R8135" s="12">
        <v>38869</v>
      </c>
    </row>
    <row r="8136" spans="1:18" x14ac:dyDescent="0.25">
      <c r="A8136" s="7" t="s">
        <v>29594</v>
      </c>
      <c r="B8136" s="7" t="s">
        <v>29595</v>
      </c>
      <c r="C8136" s="7" t="s">
        <v>29596</v>
      </c>
      <c r="D8136" s="7" t="s">
        <v>13270</v>
      </c>
      <c r="E8136" s="8" t="s">
        <v>8196</v>
      </c>
      <c r="F8136" s="8">
        <v>10000000</v>
      </c>
      <c r="G8136" s="7" t="s">
        <v>35</v>
      </c>
      <c r="I8136" s="9"/>
      <c r="J8136" s="7"/>
      <c r="L8136" s="7">
        <v>1</v>
      </c>
      <c r="Q8136" s="12">
        <v>41688</v>
      </c>
      <c r="R8136" s="12">
        <v>41688</v>
      </c>
    </row>
    <row r="8137" spans="1:18" x14ac:dyDescent="0.25">
      <c r="A8137" s="7" t="s">
        <v>29597</v>
      </c>
      <c r="B8137" s="7" t="s">
        <v>29598</v>
      </c>
      <c r="C8137" s="7" t="s">
        <v>29599</v>
      </c>
      <c r="D8137" s="7" t="s">
        <v>29600</v>
      </c>
      <c r="E8137" s="8" t="s">
        <v>1732</v>
      </c>
      <c r="F8137" s="8">
        <v>87000000</v>
      </c>
      <c r="G8137" s="7" t="s">
        <v>35</v>
      </c>
      <c r="H8137" s="7" t="s">
        <v>205</v>
      </c>
      <c r="I8137" s="9"/>
      <c r="J8137" s="7" t="s">
        <v>206</v>
      </c>
      <c r="K8137" s="10" t="s">
        <v>206</v>
      </c>
      <c r="L8137" s="7">
        <v>6</v>
      </c>
      <c r="M8137" s="11">
        <v>35796</v>
      </c>
      <c r="N8137" s="7" t="s">
        <v>674</v>
      </c>
      <c r="O8137" s="7" t="s">
        <v>675</v>
      </c>
      <c r="P8137" s="10">
        <v>1998</v>
      </c>
      <c r="Q8137" s="12">
        <v>38596</v>
      </c>
      <c r="R8137" s="12">
        <v>41709</v>
      </c>
    </row>
    <row r="8138" spans="1:18" x14ac:dyDescent="0.25">
      <c r="A8138" s="7" t="s">
        <v>29601</v>
      </c>
      <c r="B8138" s="7" t="s">
        <v>29602</v>
      </c>
      <c r="C8138" s="7" t="s">
        <v>29603</v>
      </c>
      <c r="D8138" s="7" t="s">
        <v>1205</v>
      </c>
      <c r="E8138" s="8" t="s">
        <v>1206</v>
      </c>
      <c r="F8138" s="8">
        <v>25000000</v>
      </c>
      <c r="G8138" s="7" t="s">
        <v>35</v>
      </c>
      <c r="H8138" s="7" t="s">
        <v>205</v>
      </c>
      <c r="I8138" s="9"/>
      <c r="J8138" s="7" t="s">
        <v>206</v>
      </c>
      <c r="K8138" s="10" t="s">
        <v>206</v>
      </c>
      <c r="L8138" s="7">
        <v>1</v>
      </c>
      <c r="M8138" s="11">
        <v>36892</v>
      </c>
      <c r="N8138" s="7" t="s">
        <v>154</v>
      </c>
      <c r="O8138" s="7" t="s">
        <v>155</v>
      </c>
      <c r="P8138" s="10">
        <v>2001</v>
      </c>
      <c r="Q8138" s="12">
        <v>38958</v>
      </c>
      <c r="R8138" s="12">
        <v>38958</v>
      </c>
    </row>
    <row r="8139" spans="1:18" x14ac:dyDescent="0.25">
      <c r="A8139" s="7" t="s">
        <v>29604</v>
      </c>
      <c r="B8139" s="7" t="s">
        <v>29605</v>
      </c>
      <c r="C8139" s="7" t="s">
        <v>29606</v>
      </c>
      <c r="D8139" s="7" t="s">
        <v>27333</v>
      </c>
      <c r="E8139" s="8" t="s">
        <v>87</v>
      </c>
      <c r="F8139" s="8">
        <v>40790797</v>
      </c>
      <c r="G8139" s="7" t="s">
        <v>23</v>
      </c>
      <c r="H8139" s="7" t="s">
        <v>205</v>
      </c>
      <c r="I8139" s="9"/>
      <c r="J8139" s="7" t="s">
        <v>206</v>
      </c>
      <c r="K8139" s="10" t="s">
        <v>206</v>
      </c>
      <c r="L8139" s="7">
        <v>1</v>
      </c>
      <c r="M8139" s="11">
        <v>35431</v>
      </c>
      <c r="N8139" s="7" t="s">
        <v>1436</v>
      </c>
      <c r="O8139" s="7" t="s">
        <v>1437</v>
      </c>
      <c r="P8139" s="10">
        <v>1997</v>
      </c>
      <c r="Q8139" s="12">
        <v>41813</v>
      </c>
      <c r="R8139" s="12">
        <v>41813</v>
      </c>
    </row>
    <row r="8140" spans="1:18" x14ac:dyDescent="0.25">
      <c r="A8140" s="7" t="s">
        <v>29607</v>
      </c>
      <c r="B8140" s="7" t="s">
        <v>29608</v>
      </c>
      <c r="C8140" s="7" t="s">
        <v>29609</v>
      </c>
      <c r="D8140" s="7" t="s">
        <v>86</v>
      </c>
      <c r="E8140" s="8" t="s">
        <v>87</v>
      </c>
      <c r="F8140" s="8">
        <v>10304000</v>
      </c>
      <c r="G8140" s="7" t="s">
        <v>35</v>
      </c>
      <c r="H8140" s="7" t="s">
        <v>205</v>
      </c>
      <c r="I8140" s="9"/>
      <c r="J8140" s="7" t="s">
        <v>206</v>
      </c>
      <c r="K8140" s="10" t="s">
        <v>206</v>
      </c>
      <c r="L8140" s="7">
        <v>1</v>
      </c>
      <c r="M8140" s="11">
        <v>37622</v>
      </c>
      <c r="N8140" s="7" t="s">
        <v>814</v>
      </c>
      <c r="O8140" s="7" t="s">
        <v>815</v>
      </c>
      <c r="P8140" s="10">
        <v>2003</v>
      </c>
      <c r="Q8140" s="12">
        <v>40059</v>
      </c>
      <c r="R8140" s="12">
        <v>40059</v>
      </c>
    </row>
    <row r="8141" spans="1:18" x14ac:dyDescent="0.25">
      <c r="A8141" s="7" t="s">
        <v>29610</v>
      </c>
      <c r="B8141" s="7" t="s">
        <v>29611</v>
      </c>
      <c r="C8141" s="7" t="s">
        <v>29612</v>
      </c>
      <c r="D8141" s="7" t="s">
        <v>296</v>
      </c>
      <c r="E8141" s="8" t="s">
        <v>297</v>
      </c>
      <c r="F8141" s="8">
        <v>10970000</v>
      </c>
      <c r="G8141" s="7" t="s">
        <v>35</v>
      </c>
      <c r="H8141" s="7" t="s">
        <v>205</v>
      </c>
      <c r="I8141" s="9"/>
      <c r="J8141" s="7" t="s">
        <v>206</v>
      </c>
      <c r="K8141" s="10" t="s">
        <v>206</v>
      </c>
      <c r="L8141" s="7">
        <v>2</v>
      </c>
      <c r="M8141" s="11">
        <v>36526</v>
      </c>
      <c r="N8141" s="7" t="s">
        <v>234</v>
      </c>
      <c r="O8141" s="7" t="s">
        <v>235</v>
      </c>
      <c r="P8141" s="10">
        <v>2000</v>
      </c>
      <c r="Q8141" s="12">
        <v>39083</v>
      </c>
      <c r="R8141" s="12">
        <v>39749</v>
      </c>
    </row>
    <row r="8142" spans="1:18" x14ac:dyDescent="0.25">
      <c r="A8142" s="7" t="s">
        <v>29613</v>
      </c>
      <c r="B8142" s="7" t="s">
        <v>29614</v>
      </c>
      <c r="C8142" s="7" t="s">
        <v>29615</v>
      </c>
      <c r="D8142" s="7" t="s">
        <v>29616</v>
      </c>
      <c r="E8142" s="8" t="s">
        <v>21442</v>
      </c>
      <c r="F8142" s="8">
        <v>1225000</v>
      </c>
      <c r="G8142" s="7" t="s">
        <v>35</v>
      </c>
      <c r="H8142" s="7" t="s">
        <v>205</v>
      </c>
      <c r="I8142" s="9"/>
      <c r="J8142" s="7" t="s">
        <v>292</v>
      </c>
      <c r="K8142" s="10" t="s">
        <v>292</v>
      </c>
      <c r="L8142" s="7">
        <v>6</v>
      </c>
      <c r="M8142" s="11">
        <v>39448</v>
      </c>
      <c r="N8142" s="7" t="s">
        <v>164</v>
      </c>
      <c r="O8142" s="7" t="s">
        <v>165</v>
      </c>
      <c r="P8142" s="10">
        <v>2008</v>
      </c>
      <c r="Q8142" s="12">
        <v>39815</v>
      </c>
      <c r="R8142" s="12">
        <v>40878</v>
      </c>
    </row>
    <row r="8143" spans="1:18" x14ac:dyDescent="0.25">
      <c r="A8143" s="7" t="s">
        <v>29617</v>
      </c>
      <c r="B8143" s="7" t="s">
        <v>29618</v>
      </c>
      <c r="C8143" s="7" t="s">
        <v>29619</v>
      </c>
      <c r="D8143" s="7" t="s">
        <v>433</v>
      </c>
      <c r="E8143" s="8" t="s">
        <v>434</v>
      </c>
      <c r="F8143" s="8">
        <v>6700000</v>
      </c>
      <c r="G8143" s="7" t="s">
        <v>35</v>
      </c>
      <c r="H8143" s="7" t="s">
        <v>205</v>
      </c>
      <c r="I8143" s="9"/>
      <c r="J8143" s="7" t="s">
        <v>292</v>
      </c>
      <c r="K8143" s="10" t="s">
        <v>292</v>
      </c>
      <c r="L8143" s="7">
        <v>1</v>
      </c>
      <c r="Q8143" s="12">
        <v>40787</v>
      </c>
      <c r="R8143" s="12">
        <v>40787</v>
      </c>
    </row>
    <row r="8144" spans="1:18" x14ac:dyDescent="0.25">
      <c r="A8144" s="7" t="s">
        <v>29620</v>
      </c>
      <c r="B8144" s="7" t="s">
        <v>29621</v>
      </c>
      <c r="C8144" s="7" t="s">
        <v>29622</v>
      </c>
      <c r="D8144" s="7" t="s">
        <v>1277</v>
      </c>
      <c r="E8144" s="8" t="s">
        <v>1278</v>
      </c>
      <c r="F8144" s="8">
        <v>6500000</v>
      </c>
      <c r="G8144" s="7" t="s">
        <v>35</v>
      </c>
      <c r="I8144" s="9"/>
      <c r="J8144" s="7"/>
      <c r="L8144" s="7">
        <v>3</v>
      </c>
      <c r="Q8144" s="12">
        <v>38687</v>
      </c>
      <c r="R8144" s="12">
        <v>40391</v>
      </c>
    </row>
    <row r="8145" spans="1:18" x14ac:dyDescent="0.25">
      <c r="A8145" s="7" t="s">
        <v>29623</v>
      </c>
      <c r="B8145" s="7" t="s">
        <v>29624</v>
      </c>
      <c r="C8145" s="7" t="s">
        <v>29625</v>
      </c>
      <c r="F8145" s="8">
        <v>550000</v>
      </c>
      <c r="G8145" s="7" t="s">
        <v>35</v>
      </c>
      <c r="H8145" s="7" t="s">
        <v>24</v>
      </c>
      <c r="I8145" s="9" t="s">
        <v>188</v>
      </c>
      <c r="J8145" s="7" t="s">
        <v>189</v>
      </c>
      <c r="K8145" s="10" t="s">
        <v>190</v>
      </c>
      <c r="L8145" s="7">
        <v>1</v>
      </c>
      <c r="Q8145" s="12">
        <v>41850</v>
      </c>
      <c r="R8145" s="12">
        <v>41850</v>
      </c>
    </row>
    <row r="8146" spans="1:18" x14ac:dyDescent="0.25">
      <c r="A8146" s="7" t="s">
        <v>29626</v>
      </c>
      <c r="B8146" s="7" t="s">
        <v>29627</v>
      </c>
      <c r="C8146" s="7" t="s">
        <v>29628</v>
      </c>
      <c r="D8146" s="7" t="s">
        <v>1268</v>
      </c>
      <c r="E8146" s="8" t="s">
        <v>1269</v>
      </c>
      <c r="F8146" s="8">
        <v>29358</v>
      </c>
      <c r="G8146" s="7" t="s">
        <v>35</v>
      </c>
      <c r="I8146" s="9"/>
      <c r="J8146" s="7"/>
      <c r="L8146" s="7">
        <v>1</v>
      </c>
      <c r="M8146" s="11">
        <v>36892</v>
      </c>
      <c r="N8146" s="7" t="s">
        <v>154</v>
      </c>
      <c r="O8146" s="7" t="s">
        <v>155</v>
      </c>
      <c r="P8146" s="10">
        <v>2001</v>
      </c>
      <c r="Q8146" s="12">
        <v>41439</v>
      </c>
      <c r="R8146" s="12">
        <v>41439</v>
      </c>
    </row>
    <row r="8147" spans="1:18" x14ac:dyDescent="0.25">
      <c r="A8147" s="7" t="s">
        <v>29629</v>
      </c>
      <c r="B8147" s="7" t="s">
        <v>29630</v>
      </c>
      <c r="C8147" s="7" t="s">
        <v>29631</v>
      </c>
      <c r="D8147" s="7" t="s">
        <v>1277</v>
      </c>
      <c r="E8147" s="8" t="s">
        <v>1278</v>
      </c>
      <c r="F8147" s="8">
        <v>3500000</v>
      </c>
      <c r="G8147" s="7" t="s">
        <v>35</v>
      </c>
      <c r="H8147" s="7" t="s">
        <v>24</v>
      </c>
      <c r="I8147" s="9" t="s">
        <v>36</v>
      </c>
      <c r="J8147" s="7" t="s">
        <v>181</v>
      </c>
      <c r="K8147" s="10" t="s">
        <v>594</v>
      </c>
      <c r="L8147" s="7">
        <v>1</v>
      </c>
      <c r="M8147" s="11">
        <v>37622</v>
      </c>
      <c r="N8147" s="7" t="s">
        <v>814</v>
      </c>
      <c r="O8147" s="7" t="s">
        <v>815</v>
      </c>
      <c r="P8147" s="10">
        <v>2003</v>
      </c>
      <c r="Q8147" s="12">
        <v>38994</v>
      </c>
      <c r="R8147" s="12">
        <v>38994</v>
      </c>
    </row>
    <row r="8148" spans="1:18" x14ac:dyDescent="0.25">
      <c r="A8148" s="7" t="s">
        <v>29632</v>
      </c>
      <c r="B8148" s="7" t="s">
        <v>29633</v>
      </c>
      <c r="C8148" s="7" t="s">
        <v>29634</v>
      </c>
      <c r="D8148" s="7" t="s">
        <v>1277</v>
      </c>
      <c r="E8148" s="8" t="s">
        <v>1278</v>
      </c>
      <c r="F8148" s="8">
        <v>4902818</v>
      </c>
      <c r="G8148" s="7" t="s">
        <v>35</v>
      </c>
      <c r="H8148" s="7" t="s">
        <v>24</v>
      </c>
      <c r="I8148" s="9" t="s">
        <v>36</v>
      </c>
      <c r="J8148" s="7" t="s">
        <v>181</v>
      </c>
      <c r="K8148" s="10" t="s">
        <v>4892</v>
      </c>
      <c r="L8148" s="7">
        <v>1</v>
      </c>
      <c r="M8148" s="11">
        <v>40179</v>
      </c>
      <c r="N8148" s="7" t="s">
        <v>96</v>
      </c>
      <c r="O8148" s="7" t="s">
        <v>97</v>
      </c>
      <c r="P8148" s="10">
        <v>2010</v>
      </c>
      <c r="Q8148" s="12">
        <v>41556</v>
      </c>
      <c r="R8148" s="12">
        <v>41556</v>
      </c>
    </row>
    <row r="8149" spans="1:18" x14ac:dyDescent="0.25">
      <c r="A8149" s="7" t="s">
        <v>29635</v>
      </c>
      <c r="B8149" s="7" t="s">
        <v>29636</v>
      </c>
      <c r="C8149" s="7" t="s">
        <v>29637</v>
      </c>
      <c r="D8149" s="7" t="s">
        <v>68</v>
      </c>
      <c r="E8149" s="8" t="s">
        <v>69</v>
      </c>
      <c r="F8149" s="8">
        <v>2050000</v>
      </c>
      <c r="G8149" s="7" t="s">
        <v>35</v>
      </c>
      <c r="H8149" s="7" t="s">
        <v>240</v>
      </c>
      <c r="I8149" s="9" t="s">
        <v>241</v>
      </c>
      <c r="J8149" s="7" t="s">
        <v>242</v>
      </c>
      <c r="K8149" s="10" t="s">
        <v>242</v>
      </c>
      <c r="L8149" s="7">
        <v>1</v>
      </c>
      <c r="M8149" s="11">
        <v>39814</v>
      </c>
      <c r="N8149" s="7" t="s">
        <v>171</v>
      </c>
      <c r="O8149" s="7" t="s">
        <v>172</v>
      </c>
      <c r="P8149" s="10">
        <v>2009</v>
      </c>
      <c r="Q8149" s="12">
        <v>41533</v>
      </c>
      <c r="R8149" s="12">
        <v>41533</v>
      </c>
    </row>
    <row r="8150" spans="1:18" x14ac:dyDescent="0.25">
      <c r="A8150" s="7" t="s">
        <v>29638</v>
      </c>
      <c r="B8150" s="7" t="s">
        <v>29639</v>
      </c>
      <c r="D8150" s="7" t="s">
        <v>1277</v>
      </c>
      <c r="E8150" s="8" t="s">
        <v>1278</v>
      </c>
      <c r="F8150" s="8">
        <v>27500000</v>
      </c>
      <c r="G8150" s="7" t="s">
        <v>23</v>
      </c>
      <c r="H8150" s="7" t="s">
        <v>2847</v>
      </c>
      <c r="I8150" s="9"/>
      <c r="J8150" s="7" t="s">
        <v>5229</v>
      </c>
      <c r="K8150" s="10" t="s">
        <v>29640</v>
      </c>
      <c r="L8150" s="7">
        <v>3</v>
      </c>
      <c r="M8150" s="11">
        <v>35431</v>
      </c>
      <c r="N8150" s="7" t="s">
        <v>1436</v>
      </c>
      <c r="O8150" s="7" t="s">
        <v>1437</v>
      </c>
      <c r="P8150" s="10">
        <v>1997</v>
      </c>
      <c r="Q8150" s="12">
        <v>38485</v>
      </c>
      <c r="R8150" s="12">
        <v>39085</v>
      </c>
    </row>
    <row r="8151" spans="1:18" x14ac:dyDescent="0.25">
      <c r="A8151" s="7" t="s">
        <v>29641</v>
      </c>
      <c r="B8151" s="7" t="s">
        <v>29642</v>
      </c>
      <c r="C8151" s="7" t="s">
        <v>29643</v>
      </c>
      <c r="D8151" s="7" t="s">
        <v>86</v>
      </c>
      <c r="E8151" s="8" t="s">
        <v>87</v>
      </c>
      <c r="F8151" s="8">
        <v>6158540</v>
      </c>
      <c r="G8151" s="7" t="s">
        <v>35</v>
      </c>
      <c r="I8151" s="9"/>
      <c r="J8151" s="7"/>
      <c r="L8151" s="7">
        <v>3</v>
      </c>
      <c r="M8151" s="11">
        <v>38353</v>
      </c>
      <c r="N8151" s="7" t="s">
        <v>435</v>
      </c>
      <c r="O8151" s="7" t="s">
        <v>436</v>
      </c>
      <c r="P8151" s="10">
        <v>2005</v>
      </c>
      <c r="Q8151" s="12">
        <v>38718</v>
      </c>
      <c r="R8151" s="12">
        <v>40205</v>
      </c>
    </row>
    <row r="8152" spans="1:18" x14ac:dyDescent="0.25">
      <c r="A8152" s="7" t="s">
        <v>29644</v>
      </c>
      <c r="B8152" s="7" t="s">
        <v>29645</v>
      </c>
      <c r="C8152" s="7" t="s">
        <v>29646</v>
      </c>
      <c r="D8152" s="7" t="s">
        <v>719</v>
      </c>
      <c r="E8152" s="8" t="s">
        <v>720</v>
      </c>
      <c r="F8152" s="8">
        <v>290000</v>
      </c>
      <c r="G8152" s="7" t="s">
        <v>35</v>
      </c>
      <c r="I8152" s="9"/>
      <c r="J8152" s="7"/>
      <c r="L8152" s="7">
        <v>1</v>
      </c>
      <c r="Q8152" s="12">
        <v>41607</v>
      </c>
      <c r="R8152" s="12">
        <v>41607</v>
      </c>
    </row>
    <row r="8153" spans="1:18" x14ac:dyDescent="0.25">
      <c r="A8153" s="7" t="s">
        <v>29647</v>
      </c>
      <c r="B8153" s="7" t="s">
        <v>29648</v>
      </c>
      <c r="C8153" s="7" t="s">
        <v>29649</v>
      </c>
      <c r="D8153" s="7" t="s">
        <v>29650</v>
      </c>
      <c r="E8153" s="8" t="s">
        <v>3461</v>
      </c>
      <c r="F8153" s="8">
        <v>750000</v>
      </c>
      <c r="G8153" s="7" t="s">
        <v>35</v>
      </c>
      <c r="H8153" s="7" t="s">
        <v>24</v>
      </c>
      <c r="I8153" s="9" t="s">
        <v>36</v>
      </c>
      <c r="J8153" s="7" t="s">
        <v>37</v>
      </c>
      <c r="K8153" s="10" t="s">
        <v>37</v>
      </c>
      <c r="L8153" s="7">
        <v>1</v>
      </c>
      <c r="M8153" s="11">
        <v>41536</v>
      </c>
      <c r="N8153" s="7" t="s">
        <v>900</v>
      </c>
      <c r="O8153" s="7" t="s">
        <v>258</v>
      </c>
      <c r="P8153" s="10">
        <v>2013</v>
      </c>
      <c r="Q8153" s="12">
        <v>41619</v>
      </c>
      <c r="R8153" s="12">
        <v>41619</v>
      </c>
    </row>
    <row r="8154" spans="1:18" x14ac:dyDescent="0.25">
      <c r="A8154" s="7" t="s">
        <v>29651</v>
      </c>
      <c r="B8154" s="7" t="s">
        <v>29652</v>
      </c>
      <c r="C8154" s="7" t="s">
        <v>29653</v>
      </c>
      <c r="D8154" s="7" t="s">
        <v>122</v>
      </c>
      <c r="E8154" s="8" t="s">
        <v>123</v>
      </c>
      <c r="F8154" s="8">
        <v>225000</v>
      </c>
      <c r="G8154" s="7" t="s">
        <v>35</v>
      </c>
      <c r="H8154" s="7" t="s">
        <v>24</v>
      </c>
      <c r="I8154" s="9" t="s">
        <v>298</v>
      </c>
      <c r="J8154" s="7" t="s">
        <v>4554</v>
      </c>
      <c r="K8154" s="10" t="s">
        <v>4554</v>
      </c>
      <c r="L8154" s="7">
        <v>1</v>
      </c>
      <c r="Q8154" s="12">
        <v>40037</v>
      </c>
      <c r="R8154" s="12">
        <v>40037</v>
      </c>
    </row>
    <row r="8155" spans="1:18" x14ac:dyDescent="0.25">
      <c r="A8155" s="7" t="s">
        <v>29654</v>
      </c>
      <c r="B8155" s="7" t="s">
        <v>29655</v>
      </c>
      <c r="D8155" s="7" t="s">
        <v>1277</v>
      </c>
      <c r="E8155" s="8" t="s">
        <v>1278</v>
      </c>
      <c r="F8155" s="8">
        <v>0</v>
      </c>
      <c r="H8155" s="7" t="s">
        <v>24</v>
      </c>
      <c r="I8155" s="9" t="s">
        <v>36</v>
      </c>
      <c r="J8155" s="7" t="s">
        <v>181</v>
      </c>
      <c r="K8155" s="10" t="s">
        <v>5320</v>
      </c>
      <c r="L8155" s="7">
        <v>1</v>
      </c>
      <c r="M8155" s="11">
        <v>31048</v>
      </c>
      <c r="N8155" s="7" t="s">
        <v>3930</v>
      </c>
      <c r="O8155" s="7" t="s">
        <v>3931</v>
      </c>
      <c r="P8155" s="10">
        <v>1985</v>
      </c>
      <c r="Q8155" s="12">
        <v>31596</v>
      </c>
      <c r="R8155" s="12">
        <v>31596</v>
      </c>
    </row>
    <row r="8156" spans="1:18" x14ac:dyDescent="0.25">
      <c r="A8156" s="7" t="s">
        <v>29656</v>
      </c>
      <c r="B8156" s="7" t="s">
        <v>29657</v>
      </c>
      <c r="C8156" s="7" t="s">
        <v>29658</v>
      </c>
      <c r="D8156" s="7" t="s">
        <v>1277</v>
      </c>
      <c r="E8156" s="8" t="s">
        <v>1278</v>
      </c>
      <c r="F8156" s="8">
        <v>4140000</v>
      </c>
      <c r="G8156" s="7" t="s">
        <v>23</v>
      </c>
      <c r="H8156" s="7" t="s">
        <v>626</v>
      </c>
      <c r="I8156" s="9"/>
      <c r="J8156" s="7" t="s">
        <v>27692</v>
      </c>
      <c r="K8156" s="10" t="s">
        <v>27692</v>
      </c>
      <c r="L8156" s="7">
        <v>2</v>
      </c>
      <c r="M8156" s="11">
        <v>39083</v>
      </c>
      <c r="N8156" s="7" t="s">
        <v>88</v>
      </c>
      <c r="O8156" s="7" t="s">
        <v>89</v>
      </c>
      <c r="P8156" s="10">
        <v>2007</v>
      </c>
      <c r="Q8156" s="12">
        <v>39295</v>
      </c>
      <c r="R8156" s="12">
        <v>40288</v>
      </c>
    </row>
    <row r="8157" spans="1:18" x14ac:dyDescent="0.25">
      <c r="A8157" s="7" t="s">
        <v>29659</v>
      </c>
      <c r="B8157" s="7" t="s">
        <v>29660</v>
      </c>
      <c r="C8157" s="7" t="s">
        <v>29661</v>
      </c>
      <c r="D8157" s="7" t="s">
        <v>68</v>
      </c>
      <c r="E8157" s="8" t="s">
        <v>69</v>
      </c>
      <c r="F8157" s="8">
        <v>10900000</v>
      </c>
      <c r="G8157" s="7" t="s">
        <v>35</v>
      </c>
      <c r="H8157" s="7" t="s">
        <v>176</v>
      </c>
      <c r="I8157" s="9"/>
      <c r="J8157" s="7" t="s">
        <v>1418</v>
      </c>
      <c r="K8157" s="10" t="s">
        <v>23781</v>
      </c>
      <c r="L8157" s="7">
        <v>2</v>
      </c>
      <c r="M8157" s="11">
        <v>37257</v>
      </c>
      <c r="N8157" s="7" t="s">
        <v>527</v>
      </c>
      <c r="O8157" s="7" t="s">
        <v>528</v>
      </c>
      <c r="P8157" s="10">
        <v>2002</v>
      </c>
      <c r="Q8157" s="12">
        <v>39001</v>
      </c>
      <c r="R8157" s="12">
        <v>39584</v>
      </c>
    </row>
    <row r="8158" spans="1:18" x14ac:dyDescent="0.25">
      <c r="A8158" s="7" t="s">
        <v>29662</v>
      </c>
      <c r="B8158" s="7" t="s">
        <v>29663</v>
      </c>
      <c r="C8158" s="7" t="s">
        <v>29664</v>
      </c>
      <c r="D8158" s="7" t="s">
        <v>1277</v>
      </c>
      <c r="E8158" s="8" t="s">
        <v>1278</v>
      </c>
      <c r="F8158" s="8">
        <v>4000000</v>
      </c>
      <c r="G8158" s="7" t="s">
        <v>23</v>
      </c>
      <c r="H8158" s="7" t="s">
        <v>24</v>
      </c>
      <c r="I8158" s="9" t="s">
        <v>36</v>
      </c>
      <c r="J8158" s="7" t="s">
        <v>181</v>
      </c>
      <c r="K8158" s="10" t="s">
        <v>594</v>
      </c>
      <c r="L8158" s="7">
        <v>1</v>
      </c>
      <c r="M8158" s="11">
        <v>39083</v>
      </c>
      <c r="N8158" s="7" t="s">
        <v>88</v>
      </c>
      <c r="O8158" s="7" t="s">
        <v>89</v>
      </c>
      <c r="P8158" s="10">
        <v>2007</v>
      </c>
      <c r="Q8158" s="12">
        <v>39651</v>
      </c>
      <c r="R8158" s="12">
        <v>39651</v>
      </c>
    </row>
    <row r="8159" spans="1:18" x14ac:dyDescent="0.25">
      <c r="A8159" s="7" t="s">
        <v>29665</v>
      </c>
      <c r="B8159" s="7" t="s">
        <v>29666</v>
      </c>
      <c r="C8159" s="7" t="s">
        <v>29667</v>
      </c>
      <c r="D8159" s="7" t="s">
        <v>365</v>
      </c>
      <c r="E8159" s="8" t="s">
        <v>366</v>
      </c>
      <c r="F8159" s="8">
        <v>13000000</v>
      </c>
      <c r="G8159" s="7" t="s">
        <v>35</v>
      </c>
      <c r="H8159" s="7" t="s">
        <v>24</v>
      </c>
      <c r="I8159" s="9" t="s">
        <v>129</v>
      </c>
      <c r="J8159" s="7" t="s">
        <v>130</v>
      </c>
      <c r="K8159" s="10" t="s">
        <v>29668</v>
      </c>
      <c r="L8159" s="7">
        <v>1</v>
      </c>
      <c r="M8159" s="11">
        <v>36526</v>
      </c>
      <c r="N8159" s="7" t="s">
        <v>234</v>
      </c>
      <c r="O8159" s="7" t="s">
        <v>235</v>
      </c>
      <c r="P8159" s="10">
        <v>2000</v>
      </c>
      <c r="Q8159" s="12">
        <v>39829</v>
      </c>
      <c r="R8159" s="12">
        <v>39829</v>
      </c>
    </row>
    <row r="8160" spans="1:18" x14ac:dyDescent="0.25">
      <c r="A8160" s="7" t="s">
        <v>29669</v>
      </c>
      <c r="B8160" s="7" t="s">
        <v>29670</v>
      </c>
      <c r="C8160" s="7" t="s">
        <v>29671</v>
      </c>
      <c r="D8160" s="7" t="s">
        <v>26062</v>
      </c>
      <c r="E8160" s="8" t="s">
        <v>542</v>
      </c>
      <c r="F8160" s="8">
        <v>0</v>
      </c>
      <c r="G8160" s="7" t="s">
        <v>23</v>
      </c>
      <c r="H8160" s="7" t="s">
        <v>24</v>
      </c>
      <c r="I8160" s="9" t="s">
        <v>36</v>
      </c>
      <c r="J8160" s="7" t="s">
        <v>181</v>
      </c>
      <c r="K8160" s="10" t="s">
        <v>182</v>
      </c>
      <c r="L8160" s="7">
        <v>1</v>
      </c>
      <c r="M8160" s="11">
        <v>39295</v>
      </c>
      <c r="N8160" s="7" t="s">
        <v>730</v>
      </c>
      <c r="O8160" s="7" t="s">
        <v>643</v>
      </c>
      <c r="P8160" s="10">
        <v>2007</v>
      </c>
      <c r="Q8160" s="12">
        <v>39448</v>
      </c>
      <c r="R8160" s="12">
        <v>39448</v>
      </c>
    </row>
    <row r="8161" spans="1:18" x14ac:dyDescent="0.25">
      <c r="A8161" s="7" t="s">
        <v>29672</v>
      </c>
      <c r="B8161" s="7" t="s">
        <v>29673</v>
      </c>
      <c r="C8161" s="7" t="s">
        <v>29674</v>
      </c>
      <c r="D8161" s="7" t="s">
        <v>29675</v>
      </c>
      <c r="E8161" s="8" t="s">
        <v>3645</v>
      </c>
      <c r="F8161" s="8">
        <v>7300000</v>
      </c>
      <c r="G8161" s="7" t="s">
        <v>35</v>
      </c>
      <c r="H8161" s="7" t="s">
        <v>24</v>
      </c>
      <c r="I8161" s="9" t="s">
        <v>161</v>
      </c>
      <c r="J8161" s="7" t="s">
        <v>162</v>
      </c>
      <c r="K8161" s="10" t="s">
        <v>2723</v>
      </c>
      <c r="L8161" s="7">
        <v>3</v>
      </c>
      <c r="M8161" s="11">
        <v>40725</v>
      </c>
      <c r="N8161" s="7" t="s">
        <v>1706</v>
      </c>
      <c r="O8161" s="7" t="s">
        <v>230</v>
      </c>
      <c r="P8161" s="10">
        <v>2011</v>
      </c>
      <c r="Q8161" s="12">
        <v>41023</v>
      </c>
      <c r="R8161" s="12">
        <v>41486</v>
      </c>
    </row>
    <row r="8162" spans="1:18" x14ac:dyDescent="0.25">
      <c r="A8162" s="7" t="s">
        <v>29676</v>
      </c>
      <c r="B8162" s="7" t="s">
        <v>29677</v>
      </c>
      <c r="C8162" s="7" t="s">
        <v>29678</v>
      </c>
      <c r="D8162" s="7" t="s">
        <v>29679</v>
      </c>
      <c r="E8162" s="8" t="s">
        <v>533</v>
      </c>
      <c r="F8162" s="8">
        <v>1100000</v>
      </c>
      <c r="G8162" s="7" t="s">
        <v>35</v>
      </c>
      <c r="H8162" s="7" t="s">
        <v>24</v>
      </c>
      <c r="I8162" s="9" t="s">
        <v>36</v>
      </c>
      <c r="J8162" s="7" t="s">
        <v>181</v>
      </c>
      <c r="K8162" s="10" t="s">
        <v>182</v>
      </c>
      <c r="L8162" s="7">
        <v>1</v>
      </c>
      <c r="M8162" s="11">
        <v>40179</v>
      </c>
      <c r="N8162" s="7" t="s">
        <v>96</v>
      </c>
      <c r="O8162" s="7" t="s">
        <v>97</v>
      </c>
      <c r="P8162" s="10">
        <v>2010</v>
      </c>
      <c r="Q8162" s="12">
        <v>40640</v>
      </c>
      <c r="R8162" s="12">
        <v>40640</v>
      </c>
    </row>
    <row r="8163" spans="1:18" x14ac:dyDescent="0.25">
      <c r="A8163" s="7" t="s">
        <v>29680</v>
      </c>
      <c r="B8163" s="7" t="s">
        <v>29681</v>
      </c>
      <c r="C8163" s="7" t="s">
        <v>29682</v>
      </c>
      <c r="D8163" s="7" t="s">
        <v>86</v>
      </c>
      <c r="E8163" s="8" t="s">
        <v>87</v>
      </c>
      <c r="F8163" s="8">
        <v>0</v>
      </c>
      <c r="G8163" s="7" t="s">
        <v>23</v>
      </c>
      <c r="I8163" s="9"/>
      <c r="J8163" s="7"/>
      <c r="L8163" s="7">
        <v>1</v>
      </c>
      <c r="Q8163" s="12">
        <v>40768</v>
      </c>
      <c r="R8163" s="12">
        <v>40768</v>
      </c>
    </row>
    <row r="8164" spans="1:18" x14ac:dyDescent="0.25">
      <c r="A8164" s="7" t="s">
        <v>29683</v>
      </c>
      <c r="B8164" s="7" t="s">
        <v>29684</v>
      </c>
      <c r="C8164" s="7" t="s">
        <v>29685</v>
      </c>
      <c r="D8164" s="7" t="s">
        <v>21707</v>
      </c>
      <c r="E8164" s="8" t="s">
        <v>1228</v>
      </c>
      <c r="F8164" s="8">
        <v>1000000</v>
      </c>
      <c r="G8164" s="7" t="s">
        <v>35</v>
      </c>
      <c r="H8164" s="7" t="s">
        <v>24</v>
      </c>
      <c r="I8164" s="9" t="s">
        <v>36</v>
      </c>
      <c r="J8164" s="7" t="s">
        <v>37</v>
      </c>
      <c r="K8164" s="10" t="s">
        <v>5292</v>
      </c>
      <c r="L8164" s="7">
        <v>1</v>
      </c>
      <c r="M8164" s="11">
        <v>41856</v>
      </c>
      <c r="N8164" s="7" t="s">
        <v>244</v>
      </c>
      <c r="O8164" s="7" t="s">
        <v>223</v>
      </c>
      <c r="P8164" s="10">
        <v>2014</v>
      </c>
      <c r="Q8164" s="12">
        <v>41744</v>
      </c>
      <c r="R8164" s="12">
        <v>41744</v>
      </c>
    </row>
    <row r="8165" spans="1:18" x14ac:dyDescent="0.25">
      <c r="A8165" s="7" t="s">
        <v>29686</v>
      </c>
      <c r="B8165" s="7" t="s">
        <v>29687</v>
      </c>
      <c r="C8165" s="7" t="s">
        <v>29688</v>
      </c>
      <c r="D8165" s="7" t="s">
        <v>5154</v>
      </c>
      <c r="E8165" s="8" t="s">
        <v>2933</v>
      </c>
      <c r="F8165" s="8">
        <v>250000</v>
      </c>
      <c r="G8165" s="7" t="s">
        <v>35</v>
      </c>
      <c r="H8165" s="7" t="s">
        <v>24</v>
      </c>
      <c r="I8165" s="9" t="s">
        <v>2591</v>
      </c>
      <c r="J8165" s="7" t="s">
        <v>2592</v>
      </c>
      <c r="K8165" s="10" t="s">
        <v>5248</v>
      </c>
      <c r="L8165" s="7">
        <v>1</v>
      </c>
      <c r="Q8165" s="12">
        <v>41788</v>
      </c>
      <c r="R8165" s="12">
        <v>41788</v>
      </c>
    </row>
    <row r="8166" spans="1:18" x14ac:dyDescent="0.25">
      <c r="A8166" s="7" t="s">
        <v>29689</v>
      </c>
      <c r="B8166" s="7" t="s">
        <v>29690</v>
      </c>
      <c r="C8166" s="7" t="s">
        <v>29691</v>
      </c>
      <c r="D8166" s="7" t="s">
        <v>29692</v>
      </c>
      <c r="E8166" s="8" t="s">
        <v>69</v>
      </c>
      <c r="F8166" s="8">
        <v>2100000</v>
      </c>
      <c r="G8166" s="7" t="s">
        <v>35</v>
      </c>
      <c r="H8166" s="7" t="s">
        <v>24</v>
      </c>
      <c r="I8166" s="9" t="s">
        <v>129</v>
      </c>
      <c r="J8166" s="7" t="s">
        <v>130</v>
      </c>
      <c r="K8166" s="10" t="s">
        <v>4397</v>
      </c>
      <c r="L8166" s="7">
        <v>1</v>
      </c>
      <c r="M8166" s="11">
        <v>40878</v>
      </c>
      <c r="N8166" s="7" t="s">
        <v>595</v>
      </c>
      <c r="O8166" s="7" t="s">
        <v>74</v>
      </c>
      <c r="P8166" s="10">
        <v>2011</v>
      </c>
      <c r="Q8166" s="12">
        <v>41426</v>
      </c>
      <c r="R8166" s="12">
        <v>41426</v>
      </c>
    </row>
    <row r="8167" spans="1:18" x14ac:dyDescent="0.25">
      <c r="A8167" s="7" t="s">
        <v>29693</v>
      </c>
      <c r="B8167" s="7" t="s">
        <v>29694</v>
      </c>
      <c r="C8167" s="7" t="s">
        <v>29695</v>
      </c>
      <c r="D8167" s="7" t="s">
        <v>29696</v>
      </c>
      <c r="E8167" s="8" t="s">
        <v>4908</v>
      </c>
      <c r="F8167" s="8">
        <v>32450000</v>
      </c>
      <c r="G8167" s="7" t="s">
        <v>35</v>
      </c>
      <c r="H8167" s="7" t="s">
        <v>24</v>
      </c>
      <c r="I8167" s="9" t="s">
        <v>25</v>
      </c>
      <c r="J8167" s="7" t="s">
        <v>26</v>
      </c>
      <c r="K8167" s="10" t="s">
        <v>27</v>
      </c>
      <c r="L8167" s="7">
        <v>4</v>
      </c>
      <c r="M8167" s="11">
        <v>40544</v>
      </c>
      <c r="N8167" s="7" t="s">
        <v>537</v>
      </c>
      <c r="O8167" s="7" t="s">
        <v>505</v>
      </c>
      <c r="P8167" s="10">
        <v>2011</v>
      </c>
      <c r="Q8167" s="12">
        <v>40544</v>
      </c>
      <c r="R8167" s="12">
        <v>41818</v>
      </c>
    </row>
    <row r="8168" spans="1:18" x14ac:dyDescent="0.25">
      <c r="A8168" s="7" t="s">
        <v>29697</v>
      </c>
      <c r="B8168" s="7" t="s">
        <v>29698</v>
      </c>
      <c r="C8168" s="7" t="s">
        <v>29699</v>
      </c>
      <c r="F8168" s="8">
        <v>300000</v>
      </c>
      <c r="G8168" s="7" t="s">
        <v>35</v>
      </c>
      <c r="H8168" s="7" t="s">
        <v>24</v>
      </c>
      <c r="I8168" s="9" t="s">
        <v>36</v>
      </c>
      <c r="J8168" s="7" t="s">
        <v>181</v>
      </c>
      <c r="K8168" s="10" t="s">
        <v>6677</v>
      </c>
      <c r="L8168" s="7">
        <v>1</v>
      </c>
      <c r="M8168" s="11">
        <v>23377</v>
      </c>
      <c r="N8168" s="7" t="s">
        <v>29700</v>
      </c>
      <c r="O8168" s="7" t="s">
        <v>29701</v>
      </c>
      <c r="P8168" s="10">
        <v>1964</v>
      </c>
      <c r="Q8168" s="12">
        <v>41626</v>
      </c>
      <c r="R8168" s="12">
        <v>41626</v>
      </c>
    </row>
    <row r="8169" spans="1:18" x14ac:dyDescent="0.25">
      <c r="A8169" s="7" t="s">
        <v>29702</v>
      </c>
      <c r="B8169" s="7" t="s">
        <v>29703</v>
      </c>
      <c r="D8169" s="7" t="s">
        <v>275</v>
      </c>
      <c r="E8169" s="8" t="s">
        <v>276</v>
      </c>
      <c r="F8169" s="8">
        <v>6000000</v>
      </c>
      <c r="G8169" s="7" t="s">
        <v>35</v>
      </c>
      <c r="H8169" s="7" t="s">
        <v>24</v>
      </c>
      <c r="I8169" s="9" t="s">
        <v>3380</v>
      </c>
      <c r="J8169" s="7" t="s">
        <v>3381</v>
      </c>
      <c r="K8169" s="10" t="s">
        <v>3382</v>
      </c>
      <c r="L8169" s="7">
        <v>1</v>
      </c>
      <c r="M8169" s="11">
        <v>37257</v>
      </c>
      <c r="N8169" s="7" t="s">
        <v>527</v>
      </c>
      <c r="O8169" s="7" t="s">
        <v>528</v>
      </c>
      <c r="P8169" s="10">
        <v>2002</v>
      </c>
      <c r="Q8169" s="12">
        <v>38576</v>
      </c>
      <c r="R8169" s="12">
        <v>38576</v>
      </c>
    </row>
    <row r="8170" spans="1:18" x14ac:dyDescent="0.25">
      <c r="A8170" s="7" t="s">
        <v>29704</v>
      </c>
      <c r="B8170" s="7" t="s">
        <v>29705</v>
      </c>
      <c r="C8170" s="7" t="s">
        <v>29706</v>
      </c>
      <c r="D8170" s="7" t="s">
        <v>29707</v>
      </c>
      <c r="E8170" s="8" t="s">
        <v>476</v>
      </c>
      <c r="F8170" s="8">
        <v>2727384</v>
      </c>
      <c r="G8170" s="7" t="s">
        <v>35</v>
      </c>
      <c r="H8170" s="7" t="s">
        <v>24</v>
      </c>
      <c r="I8170" s="9" t="s">
        <v>36</v>
      </c>
      <c r="J8170" s="7" t="s">
        <v>37</v>
      </c>
      <c r="K8170" s="10" t="s">
        <v>387</v>
      </c>
      <c r="L8170" s="7">
        <v>2</v>
      </c>
      <c r="M8170" s="11">
        <v>41426</v>
      </c>
      <c r="N8170" s="7" t="s">
        <v>1766</v>
      </c>
      <c r="O8170" s="7" t="s">
        <v>412</v>
      </c>
      <c r="P8170" s="10">
        <v>2013</v>
      </c>
      <c r="Q8170" s="12">
        <v>40705</v>
      </c>
      <c r="R8170" s="12">
        <v>41648</v>
      </c>
    </row>
    <row r="8171" spans="1:18" x14ac:dyDescent="0.25">
      <c r="A8171" s="7" t="s">
        <v>29708</v>
      </c>
      <c r="B8171" s="7" t="s">
        <v>29709</v>
      </c>
      <c r="C8171" s="7" t="s">
        <v>29710</v>
      </c>
      <c r="D8171" s="7" t="s">
        <v>29711</v>
      </c>
      <c r="E8171" s="8" t="s">
        <v>6030</v>
      </c>
      <c r="F8171" s="8">
        <v>750000000</v>
      </c>
      <c r="G8171" s="7" t="s">
        <v>35</v>
      </c>
      <c r="H8171" s="7" t="s">
        <v>24</v>
      </c>
      <c r="I8171" s="9" t="s">
        <v>25</v>
      </c>
      <c r="J8171" s="7" t="s">
        <v>26</v>
      </c>
      <c r="K8171" s="10" t="s">
        <v>27</v>
      </c>
      <c r="L8171" s="7">
        <v>1</v>
      </c>
      <c r="M8171" s="11">
        <v>38353</v>
      </c>
      <c r="N8171" s="7" t="s">
        <v>435</v>
      </c>
      <c r="O8171" s="7" t="s">
        <v>436</v>
      </c>
      <c r="P8171" s="10">
        <v>2005</v>
      </c>
      <c r="Q8171" s="12">
        <v>41753</v>
      </c>
      <c r="R8171" s="12">
        <v>41753</v>
      </c>
    </row>
    <row r="8172" spans="1:18" x14ac:dyDescent="0.25">
      <c r="A8172" s="7" t="s">
        <v>29712</v>
      </c>
      <c r="B8172" s="7" t="s">
        <v>29713</v>
      </c>
      <c r="C8172" s="7" t="s">
        <v>29714</v>
      </c>
      <c r="D8172" s="7" t="s">
        <v>29715</v>
      </c>
      <c r="E8172" s="8" t="s">
        <v>1783</v>
      </c>
      <c r="F8172" s="8">
        <v>1300000</v>
      </c>
      <c r="G8172" s="7" t="s">
        <v>35</v>
      </c>
      <c r="H8172" s="7" t="s">
        <v>24</v>
      </c>
      <c r="I8172" s="9" t="s">
        <v>36</v>
      </c>
      <c r="J8172" s="7" t="s">
        <v>181</v>
      </c>
      <c r="K8172" s="10" t="s">
        <v>794</v>
      </c>
      <c r="L8172" s="7">
        <v>1</v>
      </c>
      <c r="Q8172" s="12">
        <v>41898</v>
      </c>
      <c r="R8172" s="12">
        <v>41898</v>
      </c>
    </row>
    <row r="8173" spans="1:18" x14ac:dyDescent="0.25">
      <c r="A8173" s="7" t="s">
        <v>29716</v>
      </c>
      <c r="B8173" s="7" t="s">
        <v>29717</v>
      </c>
      <c r="C8173" s="7" t="s">
        <v>29718</v>
      </c>
      <c r="D8173" s="7" t="s">
        <v>29719</v>
      </c>
      <c r="E8173" s="8" t="s">
        <v>87</v>
      </c>
      <c r="F8173" s="8">
        <v>25000</v>
      </c>
      <c r="G8173" s="7" t="s">
        <v>35</v>
      </c>
      <c r="H8173" s="7" t="s">
        <v>24</v>
      </c>
      <c r="I8173" s="9" t="s">
        <v>502</v>
      </c>
      <c r="J8173" s="7" t="s">
        <v>993</v>
      </c>
      <c r="K8173" s="10" t="s">
        <v>993</v>
      </c>
      <c r="L8173" s="7">
        <v>1</v>
      </c>
      <c r="M8173" s="11">
        <v>39692</v>
      </c>
      <c r="N8173" s="7" t="s">
        <v>2859</v>
      </c>
      <c r="O8173" s="7" t="s">
        <v>2049</v>
      </c>
      <c r="P8173" s="10">
        <v>2008</v>
      </c>
      <c r="Q8173" s="12">
        <v>39600</v>
      </c>
      <c r="R8173" s="12">
        <v>39600</v>
      </c>
    </row>
    <row r="8174" spans="1:18" x14ac:dyDescent="0.25">
      <c r="A8174" s="7" t="s">
        <v>29720</v>
      </c>
      <c r="B8174" s="7" t="s">
        <v>29721</v>
      </c>
      <c r="D8174" s="7" t="s">
        <v>309</v>
      </c>
      <c r="E8174" s="8" t="s">
        <v>310</v>
      </c>
      <c r="F8174" s="8">
        <v>0</v>
      </c>
      <c r="G8174" s="7" t="s">
        <v>35</v>
      </c>
      <c r="H8174" s="7" t="s">
        <v>24</v>
      </c>
      <c r="I8174" s="9" t="s">
        <v>782</v>
      </c>
      <c r="J8174" s="7" t="s">
        <v>19512</v>
      </c>
      <c r="K8174" s="10" t="s">
        <v>19512</v>
      </c>
      <c r="L8174" s="7">
        <v>1</v>
      </c>
      <c r="M8174" s="11">
        <v>41063</v>
      </c>
      <c r="N8174" s="7" t="s">
        <v>28</v>
      </c>
      <c r="O8174" s="7" t="s">
        <v>29</v>
      </c>
      <c r="P8174" s="10">
        <v>2012</v>
      </c>
      <c r="Q8174" s="12">
        <v>41808</v>
      </c>
      <c r="R8174" s="12">
        <v>41808</v>
      </c>
    </row>
    <row r="8175" spans="1:18" x14ac:dyDescent="0.25">
      <c r="A8175" s="7" t="s">
        <v>29722</v>
      </c>
      <c r="B8175" s="7" t="s">
        <v>29723</v>
      </c>
      <c r="C8175" s="7" t="s">
        <v>29724</v>
      </c>
      <c r="D8175" s="7" t="s">
        <v>275</v>
      </c>
      <c r="E8175" s="8" t="s">
        <v>276</v>
      </c>
      <c r="F8175" s="8">
        <v>1954250</v>
      </c>
      <c r="G8175" s="7" t="s">
        <v>35</v>
      </c>
      <c r="H8175" s="7" t="s">
        <v>24</v>
      </c>
      <c r="I8175" s="9" t="s">
        <v>281</v>
      </c>
      <c r="J8175" s="7" t="s">
        <v>16837</v>
      </c>
      <c r="K8175" s="10" t="s">
        <v>29725</v>
      </c>
      <c r="L8175" s="7">
        <v>2</v>
      </c>
      <c r="Q8175" s="12">
        <v>39996</v>
      </c>
      <c r="R8175" s="12">
        <v>40752</v>
      </c>
    </row>
    <row r="8176" spans="1:18" x14ac:dyDescent="0.25">
      <c r="A8176" s="7" t="s">
        <v>29726</v>
      </c>
      <c r="B8176" s="7" t="s">
        <v>29727</v>
      </c>
      <c r="C8176" s="7" t="s">
        <v>29728</v>
      </c>
      <c r="D8176" s="7" t="s">
        <v>29729</v>
      </c>
      <c r="E8176" s="8" t="s">
        <v>8360</v>
      </c>
      <c r="F8176" s="8">
        <v>10000</v>
      </c>
      <c r="G8176" s="7" t="s">
        <v>35</v>
      </c>
      <c r="H8176" s="7" t="s">
        <v>24</v>
      </c>
      <c r="I8176" s="9" t="s">
        <v>188</v>
      </c>
      <c r="J8176" s="7" t="s">
        <v>189</v>
      </c>
      <c r="K8176" s="10" t="s">
        <v>189</v>
      </c>
      <c r="L8176" s="7">
        <v>1</v>
      </c>
      <c r="Q8176" s="12">
        <v>41870</v>
      </c>
      <c r="R8176" s="12">
        <v>41870</v>
      </c>
    </row>
    <row r="8177" spans="1:18" x14ac:dyDescent="0.25">
      <c r="A8177" s="7" t="s">
        <v>29730</v>
      </c>
      <c r="B8177" s="7" t="s">
        <v>29731</v>
      </c>
      <c r="C8177" s="7" t="s">
        <v>29732</v>
      </c>
      <c r="D8177" s="7" t="s">
        <v>29733</v>
      </c>
      <c r="E8177" s="8" t="s">
        <v>297</v>
      </c>
      <c r="F8177" s="8">
        <v>250000</v>
      </c>
      <c r="H8177" s="7" t="s">
        <v>24</v>
      </c>
      <c r="I8177" s="9" t="s">
        <v>36</v>
      </c>
      <c r="J8177" s="7" t="s">
        <v>181</v>
      </c>
      <c r="K8177" s="10" t="s">
        <v>182</v>
      </c>
      <c r="L8177" s="7">
        <v>1</v>
      </c>
      <c r="M8177" s="11">
        <v>40725</v>
      </c>
      <c r="N8177" s="7" t="s">
        <v>1706</v>
      </c>
      <c r="O8177" s="7" t="s">
        <v>230</v>
      </c>
      <c r="P8177" s="10">
        <v>2011</v>
      </c>
      <c r="Q8177" s="12">
        <v>40725</v>
      </c>
      <c r="R8177" s="12">
        <v>40725</v>
      </c>
    </row>
    <row r="8178" spans="1:18" x14ac:dyDescent="0.25">
      <c r="A8178" s="7" t="s">
        <v>29734</v>
      </c>
      <c r="B8178" s="7" t="s">
        <v>29735</v>
      </c>
      <c r="C8178" s="7" t="s">
        <v>29736</v>
      </c>
      <c r="D8178" s="7" t="s">
        <v>78</v>
      </c>
      <c r="E8178" s="8" t="s">
        <v>79</v>
      </c>
      <c r="F8178" s="8">
        <v>85800000</v>
      </c>
      <c r="G8178" s="7" t="s">
        <v>35</v>
      </c>
      <c r="H8178" s="7" t="s">
        <v>24</v>
      </c>
      <c r="I8178" s="9" t="s">
        <v>281</v>
      </c>
      <c r="J8178" s="7" t="s">
        <v>282</v>
      </c>
      <c r="K8178" s="10" t="s">
        <v>282</v>
      </c>
      <c r="L8178" s="7">
        <v>7</v>
      </c>
      <c r="M8178" s="11">
        <v>37135</v>
      </c>
      <c r="N8178" s="7" t="s">
        <v>10882</v>
      </c>
      <c r="O8178" s="7" t="s">
        <v>8912</v>
      </c>
      <c r="P8178" s="10">
        <v>2001</v>
      </c>
      <c r="Q8178" s="12">
        <v>36526</v>
      </c>
      <c r="R8178" s="12">
        <v>41848</v>
      </c>
    </row>
    <row r="8179" spans="1:18" x14ac:dyDescent="0.25">
      <c r="A8179" s="7" t="s">
        <v>29737</v>
      </c>
      <c r="B8179" s="7" t="s">
        <v>29738</v>
      </c>
      <c r="C8179" s="7" t="s">
        <v>29739</v>
      </c>
      <c r="F8179" s="8">
        <v>0</v>
      </c>
      <c r="G8179" s="7" t="s">
        <v>35</v>
      </c>
      <c r="I8179" s="9"/>
      <c r="J8179" s="7"/>
      <c r="L8179" s="7">
        <v>1</v>
      </c>
      <c r="Q8179" s="12">
        <v>41548</v>
      </c>
      <c r="R8179" s="12">
        <v>41548</v>
      </c>
    </row>
    <row r="8180" spans="1:18" x14ac:dyDescent="0.25">
      <c r="A8180" s="7" t="s">
        <v>29740</v>
      </c>
      <c r="B8180" s="7" t="s">
        <v>29741</v>
      </c>
      <c r="C8180" s="7" t="s">
        <v>29742</v>
      </c>
      <c r="F8180" s="8">
        <v>205000</v>
      </c>
      <c r="I8180" s="9"/>
      <c r="J8180" s="7"/>
      <c r="L8180" s="7">
        <v>2</v>
      </c>
      <c r="Q8180" s="12">
        <v>40935</v>
      </c>
      <c r="R8180" s="12">
        <v>41091</v>
      </c>
    </row>
    <row r="8181" spans="1:18" x14ac:dyDescent="0.25">
      <c r="A8181" s="7" t="s">
        <v>29743</v>
      </c>
      <c r="B8181" s="7" t="s">
        <v>29744</v>
      </c>
      <c r="C8181" s="7" t="s">
        <v>29745</v>
      </c>
      <c r="D8181" s="7" t="s">
        <v>625</v>
      </c>
      <c r="E8181" s="8" t="s">
        <v>323</v>
      </c>
      <c r="F8181" s="8">
        <v>2565000</v>
      </c>
      <c r="G8181" s="7" t="s">
        <v>23</v>
      </c>
      <c r="H8181" s="7" t="s">
        <v>24</v>
      </c>
      <c r="I8181" s="9" t="s">
        <v>36</v>
      </c>
      <c r="J8181" s="7" t="s">
        <v>181</v>
      </c>
      <c r="K8181" s="10" t="s">
        <v>182</v>
      </c>
      <c r="L8181" s="7">
        <v>2</v>
      </c>
      <c r="M8181" s="11">
        <v>40065</v>
      </c>
      <c r="N8181" s="7" t="s">
        <v>1265</v>
      </c>
      <c r="O8181" s="7" t="s">
        <v>267</v>
      </c>
      <c r="P8181" s="10">
        <v>2009</v>
      </c>
      <c r="Q8181" s="12">
        <v>40118</v>
      </c>
      <c r="R8181" s="12">
        <v>40248</v>
      </c>
    </row>
    <row r="8182" spans="1:18" x14ac:dyDescent="0.25">
      <c r="A8182" s="7" t="s">
        <v>29746</v>
      </c>
      <c r="B8182" s="7" t="s">
        <v>29747</v>
      </c>
      <c r="C8182" s="7" t="s">
        <v>29748</v>
      </c>
      <c r="D8182" s="7" t="s">
        <v>275</v>
      </c>
      <c r="E8182" s="8" t="s">
        <v>276</v>
      </c>
      <c r="F8182" s="8">
        <v>1000000</v>
      </c>
      <c r="G8182" s="7" t="s">
        <v>35</v>
      </c>
      <c r="H8182" s="7" t="s">
        <v>24</v>
      </c>
      <c r="I8182" s="9" t="s">
        <v>764</v>
      </c>
      <c r="J8182" s="7" t="s">
        <v>765</v>
      </c>
      <c r="K8182" s="10" t="s">
        <v>765</v>
      </c>
      <c r="L8182" s="7">
        <v>1</v>
      </c>
      <c r="M8182" s="11">
        <v>41275</v>
      </c>
      <c r="N8182" s="7" t="s">
        <v>146</v>
      </c>
      <c r="O8182" s="7" t="s">
        <v>147</v>
      </c>
      <c r="P8182" s="10">
        <v>2013</v>
      </c>
      <c r="Q8182" s="12">
        <v>41726</v>
      </c>
      <c r="R8182" s="12">
        <v>41726</v>
      </c>
    </row>
    <row r="8183" spans="1:18" x14ac:dyDescent="0.25">
      <c r="A8183" s="7" t="s">
        <v>29749</v>
      </c>
      <c r="B8183" s="7" t="s">
        <v>29750</v>
      </c>
      <c r="C8183" s="7" t="s">
        <v>29751</v>
      </c>
      <c r="F8183" s="8">
        <v>2196193</v>
      </c>
      <c r="G8183" s="7" t="s">
        <v>35</v>
      </c>
      <c r="H8183" s="7" t="s">
        <v>205</v>
      </c>
      <c r="I8183" s="9"/>
      <c r="J8183" s="7" t="s">
        <v>23601</v>
      </c>
      <c r="K8183" s="10" t="s">
        <v>23601</v>
      </c>
      <c r="L8183" s="7">
        <v>1</v>
      </c>
      <c r="M8183" s="11">
        <v>35065</v>
      </c>
      <c r="N8183" s="7" t="s">
        <v>3258</v>
      </c>
      <c r="O8183" s="7" t="s">
        <v>3259</v>
      </c>
      <c r="P8183" s="10">
        <v>1996</v>
      </c>
      <c r="Q8183" s="12">
        <v>40087</v>
      </c>
      <c r="R8183" s="12">
        <v>40087</v>
      </c>
    </row>
    <row r="8184" spans="1:18" x14ac:dyDescent="0.25">
      <c r="A8184" s="7" t="s">
        <v>29752</v>
      </c>
      <c r="B8184" s="7" t="s">
        <v>29753</v>
      </c>
      <c r="C8184" s="7" t="s">
        <v>29754</v>
      </c>
      <c r="D8184" s="7" t="s">
        <v>29755</v>
      </c>
      <c r="E8184" s="8" t="s">
        <v>25485</v>
      </c>
      <c r="F8184" s="8">
        <v>438382</v>
      </c>
      <c r="G8184" s="7" t="s">
        <v>35</v>
      </c>
      <c r="H8184" s="7" t="s">
        <v>205</v>
      </c>
      <c r="I8184" s="9"/>
      <c r="J8184" s="7" t="s">
        <v>23601</v>
      </c>
      <c r="K8184" s="10" t="s">
        <v>23601</v>
      </c>
      <c r="L8184" s="7">
        <v>1</v>
      </c>
      <c r="M8184" s="11">
        <v>38353</v>
      </c>
      <c r="N8184" s="7" t="s">
        <v>435</v>
      </c>
      <c r="O8184" s="7" t="s">
        <v>436</v>
      </c>
      <c r="P8184" s="10">
        <v>2005</v>
      </c>
      <c r="Q8184" s="12">
        <v>39722</v>
      </c>
      <c r="R8184" s="12">
        <v>39722</v>
      </c>
    </row>
    <row r="8185" spans="1:18" x14ac:dyDescent="0.25">
      <c r="A8185" s="7" t="s">
        <v>29756</v>
      </c>
      <c r="B8185" s="7" t="s">
        <v>29757</v>
      </c>
      <c r="C8185" s="7" t="s">
        <v>29758</v>
      </c>
      <c r="D8185" s="7" t="s">
        <v>625</v>
      </c>
      <c r="E8185" s="8" t="s">
        <v>323</v>
      </c>
      <c r="F8185" s="8">
        <v>62630</v>
      </c>
      <c r="G8185" s="7" t="s">
        <v>35</v>
      </c>
      <c r="H8185" s="7" t="s">
        <v>205</v>
      </c>
      <c r="I8185" s="9"/>
      <c r="J8185" s="7" t="s">
        <v>23601</v>
      </c>
      <c r="K8185" s="10" t="s">
        <v>23601</v>
      </c>
      <c r="L8185" s="7">
        <v>1</v>
      </c>
      <c r="M8185" s="11">
        <v>36892</v>
      </c>
      <c r="N8185" s="7" t="s">
        <v>154</v>
      </c>
      <c r="O8185" s="7" t="s">
        <v>155</v>
      </c>
      <c r="P8185" s="10">
        <v>2001</v>
      </c>
      <c r="Q8185" s="12">
        <v>40817</v>
      </c>
      <c r="R8185" s="12">
        <v>40817</v>
      </c>
    </row>
    <row r="8186" spans="1:18" x14ac:dyDescent="0.25">
      <c r="A8186" s="7" t="s">
        <v>29759</v>
      </c>
      <c r="B8186" s="7" t="s">
        <v>29760</v>
      </c>
      <c r="C8186" s="7" t="s">
        <v>29761</v>
      </c>
      <c r="D8186" s="7" t="s">
        <v>9068</v>
      </c>
      <c r="E8186" s="8" t="s">
        <v>1732</v>
      </c>
      <c r="F8186" s="8">
        <v>20000000</v>
      </c>
      <c r="G8186" s="7" t="s">
        <v>35</v>
      </c>
      <c r="H8186" s="7" t="s">
        <v>205</v>
      </c>
      <c r="I8186" s="9"/>
      <c r="J8186" s="7" t="s">
        <v>371</v>
      </c>
      <c r="L8186" s="7">
        <v>1</v>
      </c>
      <c r="Q8186" s="12">
        <v>40483</v>
      </c>
      <c r="R8186" s="12">
        <v>40483</v>
      </c>
    </row>
    <row r="8187" spans="1:18" x14ac:dyDescent="0.25">
      <c r="A8187" s="7" t="s">
        <v>29762</v>
      </c>
      <c r="B8187" s="7" t="s">
        <v>29763</v>
      </c>
      <c r="C8187" s="7" t="s">
        <v>29764</v>
      </c>
      <c r="D8187" s="7" t="s">
        <v>29765</v>
      </c>
      <c r="E8187" s="8" t="s">
        <v>323</v>
      </c>
      <c r="F8187" s="8">
        <v>15000</v>
      </c>
      <c r="G8187" s="7" t="s">
        <v>80</v>
      </c>
      <c r="H8187" s="7" t="s">
        <v>24</v>
      </c>
      <c r="I8187" s="9" t="s">
        <v>2095</v>
      </c>
      <c r="J8187" s="7" t="s">
        <v>3837</v>
      </c>
      <c r="K8187" s="10" t="s">
        <v>3837</v>
      </c>
      <c r="L8187" s="7">
        <v>1</v>
      </c>
      <c r="M8187" s="11">
        <v>40607</v>
      </c>
      <c r="N8187" s="7" t="s">
        <v>1552</v>
      </c>
      <c r="O8187" s="7" t="s">
        <v>505</v>
      </c>
      <c r="P8187" s="10">
        <v>2011</v>
      </c>
      <c r="Q8187" s="12">
        <v>40607</v>
      </c>
      <c r="R8187" s="12">
        <v>40607</v>
      </c>
    </row>
    <row r="8188" spans="1:18" x14ac:dyDescent="0.25">
      <c r="A8188" s="7" t="s">
        <v>29766</v>
      </c>
      <c r="B8188" s="7" t="s">
        <v>29767</v>
      </c>
      <c r="C8188" s="7" t="s">
        <v>29768</v>
      </c>
      <c r="D8188" s="7" t="s">
        <v>29769</v>
      </c>
      <c r="E8188" s="8" t="s">
        <v>4326</v>
      </c>
      <c r="F8188" s="8">
        <v>350000</v>
      </c>
      <c r="G8188" s="7" t="s">
        <v>35</v>
      </c>
      <c r="H8188" s="7" t="s">
        <v>3895</v>
      </c>
      <c r="I8188" s="9"/>
      <c r="J8188" s="7" t="s">
        <v>3896</v>
      </c>
      <c r="K8188" s="10" t="s">
        <v>3896</v>
      </c>
      <c r="L8188" s="7">
        <v>1</v>
      </c>
      <c r="M8188" s="11">
        <v>41806</v>
      </c>
      <c r="N8188" s="7" t="s">
        <v>1150</v>
      </c>
      <c r="O8188" s="7" t="s">
        <v>1151</v>
      </c>
      <c r="P8188" s="10">
        <v>2014</v>
      </c>
      <c r="Q8188" s="12">
        <v>41550</v>
      </c>
      <c r="R8188" s="12">
        <v>41550</v>
      </c>
    </row>
    <row r="8189" spans="1:18" x14ac:dyDescent="0.25">
      <c r="A8189" s="7" t="s">
        <v>29770</v>
      </c>
      <c r="B8189" s="7" t="s">
        <v>29771</v>
      </c>
      <c r="C8189" s="7" t="s">
        <v>29772</v>
      </c>
      <c r="D8189" s="7" t="s">
        <v>29773</v>
      </c>
      <c r="E8189" s="8" t="s">
        <v>1732</v>
      </c>
      <c r="F8189" s="8">
        <v>4500000</v>
      </c>
      <c r="G8189" s="7" t="s">
        <v>23</v>
      </c>
      <c r="H8189" s="7" t="s">
        <v>24</v>
      </c>
      <c r="I8189" s="9" t="s">
        <v>70</v>
      </c>
      <c r="J8189" s="7" t="s">
        <v>576</v>
      </c>
      <c r="K8189" s="10" t="s">
        <v>576</v>
      </c>
      <c r="L8189" s="7">
        <v>1</v>
      </c>
      <c r="M8189" s="11">
        <v>40664</v>
      </c>
      <c r="N8189" s="7" t="s">
        <v>394</v>
      </c>
      <c r="O8189" s="7" t="s">
        <v>55</v>
      </c>
      <c r="P8189" s="10">
        <v>2011</v>
      </c>
      <c r="Q8189" s="12">
        <v>40991</v>
      </c>
      <c r="R8189" s="12">
        <v>40991</v>
      </c>
    </row>
    <row r="8190" spans="1:18" x14ac:dyDescent="0.25">
      <c r="A8190" s="7" t="s">
        <v>29774</v>
      </c>
      <c r="B8190" s="7" t="s">
        <v>29775</v>
      </c>
      <c r="C8190" s="7" t="s">
        <v>29776</v>
      </c>
      <c r="D8190" s="7" t="s">
        <v>737</v>
      </c>
      <c r="E8190" s="8" t="s">
        <v>738</v>
      </c>
      <c r="F8190" s="8">
        <v>11500000</v>
      </c>
      <c r="G8190" s="7" t="s">
        <v>35</v>
      </c>
      <c r="H8190" s="7" t="s">
        <v>24</v>
      </c>
      <c r="I8190" s="9" t="s">
        <v>36</v>
      </c>
      <c r="J8190" s="7" t="s">
        <v>181</v>
      </c>
      <c r="K8190" s="10" t="s">
        <v>182</v>
      </c>
      <c r="L8190" s="7">
        <v>2</v>
      </c>
      <c r="M8190" s="11">
        <v>39448</v>
      </c>
      <c r="N8190" s="7" t="s">
        <v>164</v>
      </c>
      <c r="O8190" s="7" t="s">
        <v>165</v>
      </c>
      <c r="P8190" s="10">
        <v>2008</v>
      </c>
      <c r="Q8190" s="12">
        <v>41359</v>
      </c>
      <c r="R8190" s="12">
        <v>41585</v>
      </c>
    </row>
    <row r="8191" spans="1:18" x14ac:dyDescent="0.25">
      <c r="A8191" s="7" t="s">
        <v>29777</v>
      </c>
      <c r="B8191" s="7" t="s">
        <v>29778</v>
      </c>
      <c r="C8191" s="7" t="s">
        <v>29779</v>
      </c>
      <c r="D8191" s="7" t="s">
        <v>29780</v>
      </c>
      <c r="E8191" s="8" t="s">
        <v>310</v>
      </c>
      <c r="F8191" s="8">
        <v>29358</v>
      </c>
      <c r="G8191" s="7" t="s">
        <v>35</v>
      </c>
      <c r="H8191" s="7" t="s">
        <v>264</v>
      </c>
      <c r="I8191" s="9"/>
      <c r="J8191" s="7" t="s">
        <v>265</v>
      </c>
      <c r="K8191" s="10" t="s">
        <v>5802</v>
      </c>
      <c r="L8191" s="7">
        <v>1</v>
      </c>
      <c r="M8191" s="11">
        <v>41395</v>
      </c>
      <c r="N8191" s="7" t="s">
        <v>3449</v>
      </c>
      <c r="O8191" s="7" t="s">
        <v>412</v>
      </c>
      <c r="P8191" s="10">
        <v>2013</v>
      </c>
      <c r="Q8191" s="12">
        <v>41439</v>
      </c>
      <c r="R8191" s="12">
        <v>41439</v>
      </c>
    </row>
    <row r="8192" spans="1:18" x14ac:dyDescent="0.25">
      <c r="A8192" s="7" t="s">
        <v>29781</v>
      </c>
      <c r="B8192" s="7" t="s">
        <v>29782</v>
      </c>
      <c r="C8192" s="7" t="s">
        <v>29783</v>
      </c>
      <c r="D8192" s="7" t="s">
        <v>29784</v>
      </c>
      <c r="E8192" s="8" t="s">
        <v>69</v>
      </c>
      <c r="F8192" s="8">
        <v>1627500</v>
      </c>
      <c r="G8192" s="7" t="s">
        <v>35</v>
      </c>
      <c r="H8192" s="7" t="s">
        <v>24</v>
      </c>
      <c r="I8192" s="9" t="s">
        <v>782</v>
      </c>
      <c r="J8192" s="7" t="s">
        <v>783</v>
      </c>
      <c r="K8192" s="10" t="s">
        <v>783</v>
      </c>
      <c r="L8192" s="7">
        <v>2</v>
      </c>
      <c r="M8192" s="11">
        <v>41183</v>
      </c>
      <c r="N8192" s="7" t="s">
        <v>45</v>
      </c>
      <c r="O8192" s="7" t="s">
        <v>46</v>
      </c>
      <c r="P8192" s="10">
        <v>2012</v>
      </c>
      <c r="Q8192" s="12">
        <v>41183</v>
      </c>
      <c r="R8192" s="12">
        <v>41717</v>
      </c>
    </row>
    <row r="8193" spans="1:18" x14ac:dyDescent="0.25">
      <c r="A8193" s="7" t="s">
        <v>29785</v>
      </c>
      <c r="B8193" s="7" t="s">
        <v>29786</v>
      </c>
      <c r="C8193" s="7" t="s">
        <v>29787</v>
      </c>
      <c r="D8193" s="7" t="s">
        <v>29788</v>
      </c>
      <c r="E8193" s="8" t="s">
        <v>34</v>
      </c>
      <c r="F8193" s="8">
        <v>4473279</v>
      </c>
      <c r="G8193" s="7" t="s">
        <v>35</v>
      </c>
      <c r="H8193" s="7" t="s">
        <v>24</v>
      </c>
      <c r="I8193" s="9" t="s">
        <v>188</v>
      </c>
      <c r="J8193" s="7" t="s">
        <v>189</v>
      </c>
      <c r="K8193" s="10" t="s">
        <v>190</v>
      </c>
      <c r="L8193" s="7">
        <v>2</v>
      </c>
      <c r="M8193" s="11">
        <v>40179</v>
      </c>
      <c r="N8193" s="7" t="s">
        <v>96</v>
      </c>
      <c r="O8193" s="7" t="s">
        <v>97</v>
      </c>
      <c r="P8193" s="10">
        <v>2010</v>
      </c>
      <c r="Q8193" s="12">
        <v>40757</v>
      </c>
      <c r="R8193" s="12">
        <v>40938</v>
      </c>
    </row>
    <row r="8194" spans="1:18" x14ac:dyDescent="0.25">
      <c r="A8194" s="7" t="s">
        <v>29789</v>
      </c>
      <c r="B8194" s="7" t="s">
        <v>29790</v>
      </c>
      <c r="C8194" s="7" t="s">
        <v>29791</v>
      </c>
      <c r="D8194" s="7" t="s">
        <v>29792</v>
      </c>
      <c r="E8194" s="8" t="s">
        <v>195</v>
      </c>
      <c r="F8194" s="8">
        <v>3380634</v>
      </c>
      <c r="G8194" s="7" t="s">
        <v>35</v>
      </c>
      <c r="I8194" s="9"/>
      <c r="J8194" s="7"/>
      <c r="L8194" s="7">
        <v>2</v>
      </c>
      <c r="M8194" s="11">
        <v>40709</v>
      </c>
      <c r="N8194" s="7" t="s">
        <v>702</v>
      </c>
      <c r="O8194" s="7" t="s">
        <v>55</v>
      </c>
      <c r="P8194" s="10">
        <v>2011</v>
      </c>
      <c r="Q8194" s="12">
        <v>41214</v>
      </c>
      <c r="R8194" s="12">
        <v>41348</v>
      </c>
    </row>
    <row r="8195" spans="1:18" x14ac:dyDescent="0.25">
      <c r="A8195" s="7" t="s">
        <v>29793</v>
      </c>
      <c r="B8195" s="7" t="s">
        <v>29794</v>
      </c>
      <c r="D8195" s="7" t="s">
        <v>29795</v>
      </c>
      <c r="E8195" s="8" t="s">
        <v>5847</v>
      </c>
      <c r="F8195" s="8">
        <v>300000</v>
      </c>
      <c r="G8195" s="7" t="s">
        <v>35</v>
      </c>
      <c r="H8195" s="7" t="s">
        <v>24</v>
      </c>
      <c r="I8195" s="9" t="s">
        <v>25</v>
      </c>
      <c r="J8195" s="7" t="s">
        <v>26</v>
      </c>
      <c r="K8195" s="10" t="s">
        <v>27</v>
      </c>
      <c r="L8195" s="7">
        <v>1</v>
      </c>
      <c r="M8195" s="11">
        <v>41298</v>
      </c>
      <c r="N8195" s="7" t="s">
        <v>146</v>
      </c>
      <c r="O8195" s="7" t="s">
        <v>147</v>
      </c>
      <c r="P8195" s="10">
        <v>2013</v>
      </c>
      <c r="Q8195" s="12">
        <v>41821</v>
      </c>
      <c r="R8195" s="12">
        <v>41821</v>
      </c>
    </row>
    <row r="8196" spans="1:18" x14ac:dyDescent="0.25">
      <c r="A8196" s="7" t="s">
        <v>29796</v>
      </c>
      <c r="B8196" s="7" t="s">
        <v>29797</v>
      </c>
      <c r="C8196" s="7" t="s">
        <v>29798</v>
      </c>
      <c r="D8196" s="7" t="s">
        <v>29799</v>
      </c>
      <c r="E8196" s="8" t="s">
        <v>323</v>
      </c>
      <c r="F8196" s="8">
        <v>3640035</v>
      </c>
      <c r="G8196" s="7" t="s">
        <v>35</v>
      </c>
      <c r="H8196" s="7" t="s">
        <v>24</v>
      </c>
      <c r="I8196" s="9" t="s">
        <v>248</v>
      </c>
      <c r="J8196" s="7" t="s">
        <v>1146</v>
      </c>
      <c r="K8196" s="10" t="s">
        <v>1146</v>
      </c>
      <c r="L8196" s="7">
        <v>6</v>
      </c>
      <c r="M8196" s="11">
        <v>40756</v>
      </c>
      <c r="N8196" s="7" t="s">
        <v>1091</v>
      </c>
      <c r="O8196" s="7" t="s">
        <v>230</v>
      </c>
      <c r="P8196" s="10">
        <v>2011</v>
      </c>
      <c r="Q8196" s="12">
        <v>40756</v>
      </c>
      <c r="R8196" s="12">
        <v>41829</v>
      </c>
    </row>
    <row r="8197" spans="1:18" x14ac:dyDescent="0.25">
      <c r="A8197" s="7" t="s">
        <v>29800</v>
      </c>
      <c r="B8197" s="7" t="s">
        <v>29801</v>
      </c>
      <c r="C8197" s="7" t="s">
        <v>29802</v>
      </c>
      <c r="D8197" s="7" t="s">
        <v>21795</v>
      </c>
      <c r="E8197" s="8" t="s">
        <v>69</v>
      </c>
      <c r="F8197" s="8">
        <v>165000</v>
      </c>
      <c r="G8197" s="7" t="s">
        <v>80</v>
      </c>
      <c r="H8197" s="7" t="s">
        <v>24</v>
      </c>
      <c r="I8197" s="9" t="s">
        <v>188</v>
      </c>
      <c r="J8197" s="7" t="s">
        <v>189</v>
      </c>
      <c r="K8197" s="10" t="s">
        <v>189</v>
      </c>
      <c r="L8197" s="7">
        <v>1</v>
      </c>
      <c r="M8197" s="11">
        <v>40544</v>
      </c>
      <c r="N8197" s="7" t="s">
        <v>537</v>
      </c>
      <c r="O8197" s="7" t="s">
        <v>505</v>
      </c>
      <c r="P8197" s="10">
        <v>2011</v>
      </c>
      <c r="Q8197" s="12">
        <v>40857</v>
      </c>
      <c r="R8197" s="12">
        <v>40857</v>
      </c>
    </row>
    <row r="8198" spans="1:18" x14ac:dyDescent="0.25">
      <c r="A8198" s="7" t="s">
        <v>29803</v>
      </c>
      <c r="B8198" s="7" t="s">
        <v>29804</v>
      </c>
      <c r="C8198" s="7" t="s">
        <v>29805</v>
      </c>
      <c r="D8198" s="7" t="s">
        <v>296</v>
      </c>
      <c r="E8198" s="8" t="s">
        <v>297</v>
      </c>
      <c r="F8198" s="8">
        <v>0</v>
      </c>
      <c r="G8198" s="7" t="s">
        <v>35</v>
      </c>
      <c r="H8198" s="7" t="s">
        <v>24</v>
      </c>
      <c r="I8198" s="9" t="s">
        <v>36</v>
      </c>
      <c r="J8198" s="7" t="s">
        <v>181</v>
      </c>
      <c r="K8198" s="10" t="s">
        <v>182</v>
      </c>
      <c r="L8198" s="7">
        <v>1</v>
      </c>
      <c r="M8198" s="11">
        <v>40422</v>
      </c>
      <c r="N8198" s="7" t="s">
        <v>976</v>
      </c>
      <c r="O8198" s="7" t="s">
        <v>184</v>
      </c>
      <c r="P8198" s="10">
        <v>2010</v>
      </c>
      <c r="Q8198" s="12">
        <v>40842</v>
      </c>
      <c r="R8198" s="12">
        <v>40842</v>
      </c>
    </row>
    <row r="8199" spans="1:18" x14ac:dyDescent="0.25">
      <c r="A8199" s="7" t="s">
        <v>29806</v>
      </c>
      <c r="B8199" s="7" t="s">
        <v>29807</v>
      </c>
      <c r="C8199" s="7" t="s">
        <v>29808</v>
      </c>
      <c r="D8199" s="7" t="s">
        <v>29809</v>
      </c>
      <c r="E8199" s="8" t="s">
        <v>2825</v>
      </c>
      <c r="F8199" s="8">
        <v>10000000</v>
      </c>
      <c r="G8199" s="7" t="s">
        <v>35</v>
      </c>
      <c r="I8199" s="9"/>
      <c r="J8199" s="7"/>
      <c r="L8199" s="7">
        <v>2</v>
      </c>
      <c r="Q8199" s="12">
        <v>41671</v>
      </c>
      <c r="R8199" s="12">
        <v>41948</v>
      </c>
    </row>
    <row r="8200" spans="1:18" x14ac:dyDescent="0.25">
      <c r="A8200" s="7" t="s">
        <v>29810</v>
      </c>
      <c r="B8200" s="7" t="s">
        <v>29811</v>
      </c>
      <c r="C8200" s="7" t="s">
        <v>29812</v>
      </c>
      <c r="D8200" s="7" t="s">
        <v>29813</v>
      </c>
      <c r="E8200" s="8" t="s">
        <v>7474</v>
      </c>
      <c r="F8200" s="8">
        <v>373750</v>
      </c>
      <c r="G8200" s="7" t="s">
        <v>35</v>
      </c>
      <c r="H8200" s="7" t="s">
        <v>24</v>
      </c>
      <c r="I8200" s="9" t="s">
        <v>2591</v>
      </c>
      <c r="J8200" s="7" t="s">
        <v>2592</v>
      </c>
      <c r="K8200" s="10" t="s">
        <v>2836</v>
      </c>
      <c r="L8200" s="7">
        <v>2</v>
      </c>
      <c r="M8200" s="11">
        <v>38991</v>
      </c>
      <c r="N8200" s="7" t="s">
        <v>6345</v>
      </c>
      <c r="O8200" s="7" t="s">
        <v>1281</v>
      </c>
      <c r="P8200" s="10">
        <v>2006</v>
      </c>
      <c r="Q8200" s="12">
        <v>38991</v>
      </c>
      <c r="R8200" s="12">
        <v>39472</v>
      </c>
    </row>
    <row r="8201" spans="1:18" x14ac:dyDescent="0.25">
      <c r="A8201" s="7" t="s">
        <v>29814</v>
      </c>
      <c r="B8201" s="7" t="s">
        <v>29815</v>
      </c>
      <c r="C8201" s="7" t="s">
        <v>29816</v>
      </c>
      <c r="D8201" s="7" t="s">
        <v>210</v>
      </c>
      <c r="E8201" s="8" t="s">
        <v>211</v>
      </c>
      <c r="F8201" s="8">
        <v>7658591</v>
      </c>
      <c r="G8201" s="7" t="s">
        <v>35</v>
      </c>
      <c r="H8201" s="7" t="s">
        <v>24</v>
      </c>
      <c r="I8201" s="9" t="s">
        <v>36</v>
      </c>
      <c r="J8201" s="7" t="s">
        <v>37</v>
      </c>
      <c r="K8201" s="10" t="s">
        <v>5921</v>
      </c>
      <c r="L8201" s="7">
        <v>4</v>
      </c>
      <c r="M8201" s="11">
        <v>40909</v>
      </c>
      <c r="N8201" s="7" t="s">
        <v>111</v>
      </c>
      <c r="O8201" s="7" t="s">
        <v>112</v>
      </c>
      <c r="P8201" s="10">
        <v>2012</v>
      </c>
      <c r="Q8201" s="12">
        <v>41180</v>
      </c>
      <c r="R8201" s="12">
        <v>41673</v>
      </c>
    </row>
    <row r="8202" spans="1:18" x14ac:dyDescent="0.25">
      <c r="A8202" s="7" t="s">
        <v>29817</v>
      </c>
      <c r="B8202" s="7" t="s">
        <v>29818</v>
      </c>
      <c r="C8202" s="7" t="s">
        <v>29819</v>
      </c>
      <c r="D8202" s="7" t="s">
        <v>29820</v>
      </c>
      <c r="E8202" s="8" t="s">
        <v>3804</v>
      </c>
      <c r="F8202" s="8">
        <v>0</v>
      </c>
      <c r="G8202" s="7" t="s">
        <v>35</v>
      </c>
      <c r="H8202" s="7" t="s">
        <v>29821</v>
      </c>
      <c r="I8202" s="9"/>
      <c r="J8202" s="7" t="s">
        <v>29822</v>
      </c>
      <c r="L8202" s="7">
        <v>1</v>
      </c>
      <c r="M8202" s="11">
        <v>41395</v>
      </c>
      <c r="N8202" s="7" t="s">
        <v>3449</v>
      </c>
      <c r="O8202" s="7" t="s">
        <v>412</v>
      </c>
      <c r="P8202" s="10">
        <v>2013</v>
      </c>
      <c r="Q8202" s="12">
        <v>41760</v>
      </c>
      <c r="R8202" s="12">
        <v>41760</v>
      </c>
    </row>
    <row r="8203" spans="1:18" x14ac:dyDescent="0.25">
      <c r="A8203" s="7" t="s">
        <v>29823</v>
      </c>
      <c r="B8203" s="7" t="s">
        <v>29824</v>
      </c>
      <c r="D8203" s="7" t="s">
        <v>2573</v>
      </c>
      <c r="E8203" s="8" t="s">
        <v>1744</v>
      </c>
      <c r="F8203" s="8">
        <v>1000</v>
      </c>
      <c r="G8203" s="7" t="s">
        <v>35</v>
      </c>
      <c r="H8203" s="7" t="s">
        <v>24</v>
      </c>
      <c r="I8203" s="9" t="s">
        <v>3380</v>
      </c>
      <c r="J8203" s="7" t="s">
        <v>2741</v>
      </c>
      <c r="K8203" s="10" t="s">
        <v>29825</v>
      </c>
      <c r="L8203" s="7">
        <v>1</v>
      </c>
      <c r="M8203" s="11">
        <v>41653</v>
      </c>
      <c r="N8203" s="7" t="s">
        <v>63</v>
      </c>
      <c r="O8203" s="7" t="s">
        <v>64</v>
      </c>
      <c r="P8203" s="10">
        <v>2014</v>
      </c>
      <c r="Q8203" s="12">
        <v>41819</v>
      </c>
      <c r="R8203" s="12">
        <v>41819</v>
      </c>
    </row>
    <row r="8204" spans="1:18" x14ac:dyDescent="0.25">
      <c r="A8204" s="7" t="s">
        <v>29826</v>
      </c>
      <c r="B8204" s="7" t="s">
        <v>29827</v>
      </c>
      <c r="C8204" s="7" t="s">
        <v>29828</v>
      </c>
      <c r="D8204" s="7" t="s">
        <v>3147</v>
      </c>
      <c r="E8204" s="8" t="s">
        <v>3148</v>
      </c>
      <c r="F8204" s="8">
        <v>213094</v>
      </c>
      <c r="G8204" s="7" t="s">
        <v>35</v>
      </c>
      <c r="H8204" s="7" t="s">
        <v>24</v>
      </c>
      <c r="I8204" s="9" t="s">
        <v>2213</v>
      </c>
      <c r="J8204" s="7" t="s">
        <v>6394</v>
      </c>
      <c r="K8204" s="10" t="s">
        <v>2397</v>
      </c>
      <c r="L8204" s="7">
        <v>1</v>
      </c>
      <c r="M8204" s="11" t="s">
        <v>29829</v>
      </c>
      <c r="Q8204" s="12">
        <v>41676</v>
      </c>
      <c r="R8204" s="12">
        <v>41676</v>
      </c>
    </row>
    <row r="8205" spans="1:18" x14ac:dyDescent="0.25">
      <c r="A8205" s="7" t="s">
        <v>29830</v>
      </c>
      <c r="B8205" s="7" t="s">
        <v>29831</v>
      </c>
      <c r="C8205" s="7" t="s">
        <v>29832</v>
      </c>
      <c r="D8205" s="7" t="s">
        <v>365</v>
      </c>
      <c r="E8205" s="8" t="s">
        <v>366</v>
      </c>
      <c r="F8205" s="8">
        <v>974709</v>
      </c>
      <c r="G8205" s="7" t="s">
        <v>35</v>
      </c>
      <c r="H8205" s="7" t="s">
        <v>24</v>
      </c>
      <c r="I8205" s="9" t="s">
        <v>502</v>
      </c>
      <c r="J8205" s="7" t="s">
        <v>503</v>
      </c>
      <c r="K8205" s="10" t="s">
        <v>503</v>
      </c>
      <c r="L8205" s="7">
        <v>2</v>
      </c>
      <c r="M8205" s="11">
        <v>36161</v>
      </c>
      <c r="N8205" s="7" t="s">
        <v>1066</v>
      </c>
      <c r="O8205" s="7" t="s">
        <v>1067</v>
      </c>
      <c r="P8205" s="10">
        <v>1999</v>
      </c>
      <c r="Q8205" s="12">
        <v>40059</v>
      </c>
      <c r="R8205" s="12">
        <v>41922</v>
      </c>
    </row>
    <row r="8206" spans="1:18" x14ac:dyDescent="0.25">
      <c r="A8206" s="7" t="s">
        <v>29833</v>
      </c>
      <c r="B8206" s="7" t="s">
        <v>29834</v>
      </c>
      <c r="C8206" s="7" t="s">
        <v>29835</v>
      </c>
      <c r="F8206" s="8">
        <v>0</v>
      </c>
      <c r="G8206" s="7" t="s">
        <v>35</v>
      </c>
      <c r="H8206" s="7" t="s">
        <v>52</v>
      </c>
      <c r="I8206" s="9"/>
      <c r="J8206" s="7" t="s">
        <v>2784</v>
      </c>
      <c r="L8206" s="7">
        <v>2</v>
      </c>
      <c r="M8206" s="11">
        <v>41395</v>
      </c>
      <c r="N8206" s="7" t="s">
        <v>3449</v>
      </c>
      <c r="O8206" s="7" t="s">
        <v>412</v>
      </c>
      <c r="P8206" s="10">
        <v>2013</v>
      </c>
      <c r="Q8206" s="12">
        <v>41487</v>
      </c>
      <c r="R8206" s="12">
        <v>41852</v>
      </c>
    </row>
    <row r="8207" spans="1:18" x14ac:dyDescent="0.25">
      <c r="A8207" s="7" t="s">
        <v>29836</v>
      </c>
      <c r="B8207" s="7" t="s">
        <v>29837</v>
      </c>
      <c r="C8207" s="7" t="s">
        <v>29838</v>
      </c>
      <c r="D8207" s="7" t="s">
        <v>29839</v>
      </c>
      <c r="E8207" s="8" t="s">
        <v>87</v>
      </c>
      <c r="F8207" s="8">
        <v>100000</v>
      </c>
      <c r="G8207" s="7" t="s">
        <v>35</v>
      </c>
      <c r="I8207" s="9"/>
      <c r="J8207" s="7"/>
      <c r="L8207" s="7">
        <v>1</v>
      </c>
      <c r="M8207" s="11">
        <v>38961</v>
      </c>
      <c r="N8207" s="7" t="s">
        <v>629</v>
      </c>
      <c r="O8207" s="7" t="s">
        <v>630</v>
      </c>
      <c r="P8207" s="10">
        <v>2006</v>
      </c>
      <c r="Q8207" s="12">
        <v>41601</v>
      </c>
      <c r="R8207" s="12">
        <v>41601</v>
      </c>
    </row>
    <row r="8208" spans="1:18" x14ac:dyDescent="0.25">
      <c r="A8208" s="7" t="s">
        <v>29840</v>
      </c>
      <c r="B8208" s="7" t="s">
        <v>29841</v>
      </c>
      <c r="C8208" s="7" t="s">
        <v>29842</v>
      </c>
      <c r="D8208" s="7" t="s">
        <v>29843</v>
      </c>
      <c r="E8208" s="8" t="s">
        <v>1983</v>
      </c>
      <c r="F8208" s="8">
        <v>0</v>
      </c>
      <c r="G8208" s="7" t="s">
        <v>35</v>
      </c>
      <c r="I8208" s="9"/>
      <c r="J8208" s="7"/>
      <c r="L8208" s="7">
        <v>1</v>
      </c>
      <c r="Q8208" s="12">
        <v>41885</v>
      </c>
      <c r="R8208" s="12">
        <v>41885</v>
      </c>
    </row>
    <row r="8209" spans="1:18" x14ac:dyDescent="0.25">
      <c r="A8209" s="7" t="s">
        <v>29844</v>
      </c>
      <c r="B8209" s="7" t="s">
        <v>29845</v>
      </c>
      <c r="D8209" s="7" t="s">
        <v>68</v>
      </c>
      <c r="E8209" s="8" t="s">
        <v>69</v>
      </c>
      <c r="F8209" s="8">
        <v>19700000</v>
      </c>
      <c r="G8209" s="7" t="s">
        <v>35</v>
      </c>
      <c r="H8209" s="7" t="s">
        <v>24</v>
      </c>
      <c r="I8209" s="9" t="s">
        <v>60</v>
      </c>
      <c r="J8209" s="7" t="s">
        <v>563</v>
      </c>
      <c r="K8209" s="10" t="s">
        <v>11186</v>
      </c>
      <c r="L8209" s="7">
        <v>1</v>
      </c>
      <c r="M8209" s="11">
        <v>35796</v>
      </c>
      <c r="N8209" s="7" t="s">
        <v>674</v>
      </c>
      <c r="O8209" s="7" t="s">
        <v>675</v>
      </c>
      <c r="P8209" s="10">
        <v>1998</v>
      </c>
      <c r="Q8209" s="12">
        <v>38623</v>
      </c>
      <c r="R8209" s="12">
        <v>38623</v>
      </c>
    </row>
    <row r="8210" spans="1:18" x14ac:dyDescent="0.25">
      <c r="A8210" s="7" t="s">
        <v>29846</v>
      </c>
      <c r="B8210" s="7" t="s">
        <v>29847</v>
      </c>
      <c r="C8210" s="7" t="s">
        <v>29848</v>
      </c>
      <c r="D8210" s="7" t="s">
        <v>275</v>
      </c>
      <c r="E8210" s="8" t="s">
        <v>276</v>
      </c>
      <c r="F8210" s="8">
        <v>77500000</v>
      </c>
      <c r="G8210" s="9" t="s">
        <v>35</v>
      </c>
      <c r="H8210" s="7" t="s">
        <v>52</v>
      </c>
      <c r="I8210" s="9"/>
      <c r="J8210" s="7" t="s">
        <v>4196</v>
      </c>
      <c r="K8210" s="10" t="s">
        <v>4196</v>
      </c>
      <c r="L8210" s="7">
        <v>2</v>
      </c>
      <c r="Q8210" s="12">
        <v>38810</v>
      </c>
      <c r="R8210" s="12">
        <v>39987</v>
      </c>
    </row>
    <row r="8211" spans="1:18" x14ac:dyDescent="0.25">
      <c r="A8211" s="7" t="s">
        <v>29849</v>
      </c>
      <c r="B8211" s="7" t="s">
        <v>29850</v>
      </c>
      <c r="C8211" s="7" t="s">
        <v>29851</v>
      </c>
      <c r="D8211" s="7" t="s">
        <v>275</v>
      </c>
      <c r="E8211" s="8" t="s">
        <v>276</v>
      </c>
      <c r="F8211" s="8">
        <v>15374996</v>
      </c>
      <c r="G8211" s="7" t="s">
        <v>35</v>
      </c>
      <c r="H8211" s="7" t="s">
        <v>24</v>
      </c>
      <c r="I8211" s="9" t="s">
        <v>36</v>
      </c>
      <c r="J8211" s="7" t="s">
        <v>942</v>
      </c>
      <c r="K8211" s="10" t="s">
        <v>943</v>
      </c>
      <c r="L8211" s="7">
        <v>4</v>
      </c>
      <c r="M8211" s="11">
        <v>36161</v>
      </c>
      <c r="N8211" s="7" t="s">
        <v>1066</v>
      </c>
      <c r="O8211" s="7" t="s">
        <v>1067</v>
      </c>
      <c r="P8211" s="10">
        <v>1999</v>
      </c>
      <c r="Q8211" s="12">
        <v>40325</v>
      </c>
      <c r="R8211" s="12">
        <v>41912</v>
      </c>
    </row>
    <row r="8212" spans="1:18" x14ac:dyDescent="0.25">
      <c r="A8212" s="7" t="s">
        <v>29852</v>
      </c>
      <c r="B8212" s="7" t="s">
        <v>29853</v>
      </c>
      <c r="C8212" s="7" t="s">
        <v>29854</v>
      </c>
      <c r="D8212" s="7" t="s">
        <v>86</v>
      </c>
      <c r="E8212" s="8" t="s">
        <v>87</v>
      </c>
      <c r="F8212" s="8">
        <v>0</v>
      </c>
      <c r="G8212" s="7" t="s">
        <v>35</v>
      </c>
      <c r="I8212" s="9"/>
      <c r="J8212" s="7"/>
      <c r="L8212" s="7">
        <v>1</v>
      </c>
      <c r="Q8212" s="12">
        <v>40238</v>
      </c>
      <c r="R8212" s="12">
        <v>40238</v>
      </c>
    </row>
    <row r="8213" spans="1:18" x14ac:dyDescent="0.25">
      <c r="A8213" s="7" t="s">
        <v>29855</v>
      </c>
      <c r="B8213" s="7" t="s">
        <v>29856</v>
      </c>
      <c r="C8213" s="7" t="s">
        <v>29857</v>
      </c>
      <c r="D8213" s="7" t="s">
        <v>737</v>
      </c>
      <c r="E8213" s="8" t="s">
        <v>738</v>
      </c>
      <c r="F8213" s="8">
        <v>3000000</v>
      </c>
      <c r="G8213" s="7" t="s">
        <v>35</v>
      </c>
      <c r="H8213" s="7" t="s">
        <v>24</v>
      </c>
      <c r="I8213" s="9" t="s">
        <v>36</v>
      </c>
      <c r="J8213" s="7" t="s">
        <v>181</v>
      </c>
      <c r="K8213" s="10" t="s">
        <v>594</v>
      </c>
      <c r="L8213" s="7">
        <v>1</v>
      </c>
      <c r="Q8213" s="12">
        <v>40275</v>
      </c>
      <c r="R8213" s="12">
        <v>40275</v>
      </c>
    </row>
    <row r="8214" spans="1:18" x14ac:dyDescent="0.25">
      <c r="A8214" s="7" t="s">
        <v>29858</v>
      </c>
      <c r="B8214" s="7" t="s">
        <v>29859</v>
      </c>
      <c r="C8214" s="7" t="s">
        <v>29860</v>
      </c>
      <c r="D8214" s="7" t="s">
        <v>144</v>
      </c>
      <c r="E8214" s="8" t="s">
        <v>145</v>
      </c>
      <c r="F8214" s="8">
        <v>7700000</v>
      </c>
      <c r="G8214" s="7" t="s">
        <v>35</v>
      </c>
      <c r="H8214" s="7" t="s">
        <v>24</v>
      </c>
      <c r="I8214" s="9" t="s">
        <v>36</v>
      </c>
      <c r="J8214" s="7" t="s">
        <v>37</v>
      </c>
      <c r="K8214" s="10" t="s">
        <v>387</v>
      </c>
      <c r="L8214" s="7">
        <v>2</v>
      </c>
      <c r="M8214" s="11">
        <v>40179</v>
      </c>
      <c r="N8214" s="7" t="s">
        <v>96</v>
      </c>
      <c r="O8214" s="7" t="s">
        <v>97</v>
      </c>
      <c r="P8214" s="10">
        <v>2010</v>
      </c>
      <c r="Q8214" s="12">
        <v>41228</v>
      </c>
      <c r="R8214" s="12">
        <v>41402</v>
      </c>
    </row>
    <row r="8215" spans="1:18" x14ac:dyDescent="0.25">
      <c r="A8215" s="7" t="s">
        <v>29861</v>
      </c>
      <c r="B8215" s="7" t="s">
        <v>29862</v>
      </c>
      <c r="C8215" s="7" t="s">
        <v>29863</v>
      </c>
      <c r="D8215" s="7" t="s">
        <v>275</v>
      </c>
      <c r="E8215" s="8" t="s">
        <v>276</v>
      </c>
      <c r="F8215" s="8">
        <v>60100000</v>
      </c>
      <c r="G8215" s="7" t="s">
        <v>35</v>
      </c>
      <c r="H8215" s="7" t="s">
        <v>24</v>
      </c>
      <c r="I8215" s="9" t="s">
        <v>93</v>
      </c>
      <c r="J8215" s="7" t="s">
        <v>314</v>
      </c>
      <c r="K8215" s="10" t="s">
        <v>314</v>
      </c>
      <c r="L8215" s="7">
        <v>4</v>
      </c>
      <c r="Q8215" s="12">
        <v>38808</v>
      </c>
      <c r="R8215" s="12">
        <v>41829</v>
      </c>
    </row>
    <row r="8216" spans="1:18" x14ac:dyDescent="0.25">
      <c r="A8216" s="7" t="s">
        <v>29864</v>
      </c>
      <c r="B8216" s="7" t="s">
        <v>29865</v>
      </c>
      <c r="C8216" s="7" t="s">
        <v>29866</v>
      </c>
      <c r="D8216" s="7" t="s">
        <v>2476</v>
      </c>
      <c r="E8216" s="8" t="s">
        <v>69</v>
      </c>
      <c r="F8216" s="8">
        <v>20000000</v>
      </c>
      <c r="G8216" s="7" t="s">
        <v>35</v>
      </c>
      <c r="H8216" s="7" t="s">
        <v>24</v>
      </c>
      <c r="I8216" s="9" t="s">
        <v>36</v>
      </c>
      <c r="J8216" s="7" t="s">
        <v>37</v>
      </c>
      <c r="K8216" s="10" t="s">
        <v>37</v>
      </c>
      <c r="L8216" s="7">
        <v>2</v>
      </c>
      <c r="M8216" s="11">
        <v>39083</v>
      </c>
      <c r="N8216" s="7" t="s">
        <v>88</v>
      </c>
      <c r="O8216" s="7" t="s">
        <v>89</v>
      </c>
      <c r="P8216" s="10">
        <v>2007</v>
      </c>
      <c r="Q8216" s="12">
        <v>41030</v>
      </c>
      <c r="R8216" s="12">
        <v>41653</v>
      </c>
    </row>
    <row r="8217" spans="1:18" x14ac:dyDescent="0.25">
      <c r="A8217" s="7" t="s">
        <v>29867</v>
      </c>
      <c r="B8217" s="7" t="s">
        <v>29868</v>
      </c>
      <c r="C8217" s="7" t="s">
        <v>29869</v>
      </c>
      <c r="D8217" s="7" t="s">
        <v>275</v>
      </c>
      <c r="E8217" s="8" t="s">
        <v>276</v>
      </c>
      <c r="F8217" s="8">
        <v>510000</v>
      </c>
      <c r="G8217" s="7" t="s">
        <v>35</v>
      </c>
      <c r="H8217" s="7" t="s">
        <v>176</v>
      </c>
      <c r="I8217" s="9"/>
      <c r="J8217" s="7" t="s">
        <v>29870</v>
      </c>
      <c r="K8217" s="10" t="s">
        <v>29870</v>
      </c>
      <c r="L8217" s="7">
        <v>1</v>
      </c>
      <c r="Q8217" s="12">
        <v>40373</v>
      </c>
      <c r="R8217" s="12">
        <v>40373</v>
      </c>
    </row>
    <row r="8218" spans="1:18" x14ac:dyDescent="0.25">
      <c r="A8218" s="7" t="s">
        <v>29871</v>
      </c>
      <c r="B8218" s="7" t="s">
        <v>29872</v>
      </c>
      <c r="C8218" s="7" t="s">
        <v>29873</v>
      </c>
      <c r="D8218" s="7" t="s">
        <v>2066</v>
      </c>
      <c r="E8218" s="8" t="s">
        <v>2067</v>
      </c>
      <c r="F8218" s="8">
        <v>21639640</v>
      </c>
      <c r="G8218" s="7" t="s">
        <v>80</v>
      </c>
      <c r="H8218" s="7" t="s">
        <v>24</v>
      </c>
      <c r="I8218" s="9" t="s">
        <v>60</v>
      </c>
      <c r="J8218" s="7" t="s">
        <v>61</v>
      </c>
      <c r="K8218" s="10" t="s">
        <v>7522</v>
      </c>
      <c r="L8218" s="7">
        <v>6</v>
      </c>
      <c r="M8218" s="11">
        <v>38961</v>
      </c>
      <c r="N8218" s="7" t="s">
        <v>629</v>
      </c>
      <c r="O8218" s="7" t="s">
        <v>630</v>
      </c>
      <c r="P8218" s="10">
        <v>2006</v>
      </c>
      <c r="Q8218" s="12">
        <v>39000</v>
      </c>
      <c r="R8218" s="12">
        <v>40689</v>
      </c>
    </row>
    <row r="8219" spans="1:18" x14ac:dyDescent="0.25">
      <c r="A8219" s="7" t="s">
        <v>29874</v>
      </c>
      <c r="B8219" s="7" t="s">
        <v>29875</v>
      </c>
      <c r="C8219" s="7" t="s">
        <v>29876</v>
      </c>
      <c r="D8219" s="7" t="s">
        <v>1295</v>
      </c>
      <c r="E8219" s="8" t="s">
        <v>1296</v>
      </c>
      <c r="F8219" s="8">
        <v>5520000</v>
      </c>
      <c r="G8219" s="7" t="s">
        <v>23</v>
      </c>
      <c r="H8219" s="7" t="s">
        <v>24</v>
      </c>
      <c r="I8219" s="9" t="s">
        <v>25</v>
      </c>
      <c r="J8219" s="7" t="s">
        <v>1495</v>
      </c>
      <c r="K8219" s="10" t="s">
        <v>29877</v>
      </c>
      <c r="L8219" s="7">
        <v>1</v>
      </c>
      <c r="M8219" s="11">
        <v>36892</v>
      </c>
      <c r="N8219" s="7" t="s">
        <v>154</v>
      </c>
      <c r="O8219" s="7" t="s">
        <v>155</v>
      </c>
      <c r="P8219" s="10">
        <v>2001</v>
      </c>
      <c r="Q8219" s="12">
        <v>38881</v>
      </c>
      <c r="R8219" s="12">
        <v>38881</v>
      </c>
    </row>
    <row r="8220" spans="1:18" x14ac:dyDescent="0.25">
      <c r="A8220" s="7" t="s">
        <v>29878</v>
      </c>
      <c r="B8220" s="7" t="s">
        <v>29879</v>
      </c>
      <c r="C8220" s="7" t="s">
        <v>29880</v>
      </c>
      <c r="D8220" s="7" t="s">
        <v>275</v>
      </c>
      <c r="E8220" s="8" t="s">
        <v>276</v>
      </c>
      <c r="F8220" s="8">
        <v>13183707</v>
      </c>
      <c r="G8220" s="7" t="s">
        <v>35</v>
      </c>
      <c r="H8220" s="7" t="s">
        <v>24</v>
      </c>
      <c r="I8220" s="9" t="s">
        <v>36</v>
      </c>
      <c r="J8220" s="7" t="s">
        <v>181</v>
      </c>
      <c r="K8220" s="10" t="s">
        <v>594</v>
      </c>
      <c r="L8220" s="7">
        <v>6</v>
      </c>
      <c r="Q8220" s="12">
        <v>39665</v>
      </c>
      <c r="R8220" s="12">
        <v>41737</v>
      </c>
    </row>
    <row r="8221" spans="1:18" x14ac:dyDescent="0.25">
      <c r="A8221" s="7" t="s">
        <v>29881</v>
      </c>
      <c r="B8221" s="7" t="s">
        <v>29882</v>
      </c>
      <c r="C8221" s="7" t="s">
        <v>29883</v>
      </c>
      <c r="D8221" s="7" t="s">
        <v>275</v>
      </c>
      <c r="E8221" s="8" t="s">
        <v>276</v>
      </c>
      <c r="F8221" s="8">
        <v>32500000</v>
      </c>
      <c r="G8221" s="7" t="s">
        <v>35</v>
      </c>
      <c r="H8221" s="7" t="s">
        <v>24</v>
      </c>
      <c r="I8221" s="9" t="s">
        <v>281</v>
      </c>
      <c r="J8221" s="7" t="s">
        <v>282</v>
      </c>
      <c r="K8221" s="10" t="s">
        <v>1560</v>
      </c>
      <c r="L8221" s="7">
        <v>2</v>
      </c>
      <c r="M8221" s="11">
        <v>37987</v>
      </c>
      <c r="N8221" s="7" t="s">
        <v>424</v>
      </c>
      <c r="O8221" s="7" t="s">
        <v>425</v>
      </c>
      <c r="P8221" s="10">
        <v>2004</v>
      </c>
      <c r="Q8221" s="12">
        <v>41708</v>
      </c>
      <c r="R8221" s="12">
        <v>41802</v>
      </c>
    </row>
    <row r="8222" spans="1:18" x14ac:dyDescent="0.25">
      <c r="A8222" s="7" t="s">
        <v>29884</v>
      </c>
      <c r="B8222" s="7" t="s">
        <v>29885</v>
      </c>
      <c r="C8222" s="7" t="s">
        <v>29886</v>
      </c>
      <c r="D8222" s="7" t="s">
        <v>29887</v>
      </c>
      <c r="E8222" s="8" t="s">
        <v>239</v>
      </c>
      <c r="F8222" s="8">
        <v>0</v>
      </c>
      <c r="H8222" s="7" t="s">
        <v>176</v>
      </c>
      <c r="I8222" s="9"/>
      <c r="J8222" s="7" t="s">
        <v>1025</v>
      </c>
      <c r="K8222" s="10" t="s">
        <v>2808</v>
      </c>
      <c r="L8222" s="7">
        <v>2</v>
      </c>
      <c r="M8222" s="11">
        <v>37834</v>
      </c>
      <c r="N8222" s="7" t="s">
        <v>21138</v>
      </c>
      <c r="O8222" s="7" t="s">
        <v>8328</v>
      </c>
      <c r="P8222" s="10">
        <v>2003</v>
      </c>
      <c r="Q8222" s="12">
        <v>40234</v>
      </c>
      <c r="R8222" s="12">
        <v>41730</v>
      </c>
    </row>
    <row r="8223" spans="1:18" x14ac:dyDescent="0.25">
      <c r="A8223" s="7" t="s">
        <v>29888</v>
      </c>
      <c r="B8223" s="7" t="s">
        <v>29889</v>
      </c>
      <c r="C8223" s="7" t="s">
        <v>29890</v>
      </c>
      <c r="D8223" s="7" t="s">
        <v>309</v>
      </c>
      <c r="E8223" s="8" t="s">
        <v>310</v>
      </c>
      <c r="F8223" s="8">
        <v>1200000</v>
      </c>
      <c r="G8223" s="7" t="s">
        <v>35</v>
      </c>
      <c r="H8223" s="7" t="s">
        <v>240</v>
      </c>
      <c r="I8223" s="9" t="s">
        <v>2853</v>
      </c>
      <c r="J8223" s="7" t="s">
        <v>2854</v>
      </c>
      <c r="K8223" s="10" t="s">
        <v>2855</v>
      </c>
      <c r="L8223" s="7">
        <v>2</v>
      </c>
      <c r="M8223" s="11">
        <v>41000</v>
      </c>
      <c r="N8223" s="7" t="s">
        <v>820</v>
      </c>
      <c r="O8223" s="7" t="s">
        <v>29</v>
      </c>
      <c r="P8223" s="10">
        <v>2012</v>
      </c>
      <c r="Q8223" s="12">
        <v>41699</v>
      </c>
      <c r="R8223" s="12">
        <v>41967</v>
      </c>
    </row>
    <row r="8224" spans="1:18" x14ac:dyDescent="0.25">
      <c r="A8224" s="7" t="s">
        <v>29891</v>
      </c>
      <c r="B8224" s="7" t="s">
        <v>29892</v>
      </c>
      <c r="C8224" s="7" t="s">
        <v>29893</v>
      </c>
      <c r="D8224" s="7" t="s">
        <v>29894</v>
      </c>
      <c r="E8224" s="8" t="s">
        <v>4526</v>
      </c>
      <c r="F8224" s="8">
        <v>28000</v>
      </c>
      <c r="G8224" s="7" t="s">
        <v>35</v>
      </c>
      <c r="H8224" s="7" t="s">
        <v>24</v>
      </c>
      <c r="I8224" s="9" t="s">
        <v>36</v>
      </c>
      <c r="J8224" s="7" t="s">
        <v>181</v>
      </c>
      <c r="K8224" s="10" t="s">
        <v>1537</v>
      </c>
      <c r="L8224" s="7">
        <v>1</v>
      </c>
      <c r="Q8224" s="12">
        <v>41153</v>
      </c>
      <c r="R8224" s="12">
        <v>41153</v>
      </c>
    </row>
    <row r="8225" spans="1:18" x14ac:dyDescent="0.25">
      <c r="A8225" s="7" t="s">
        <v>29895</v>
      </c>
      <c r="B8225" s="7" t="s">
        <v>29896</v>
      </c>
      <c r="C8225" s="7" t="s">
        <v>29897</v>
      </c>
      <c r="D8225" s="7" t="s">
        <v>275</v>
      </c>
      <c r="E8225" s="8" t="s">
        <v>276</v>
      </c>
      <c r="F8225" s="8">
        <v>12122011</v>
      </c>
      <c r="G8225" s="7" t="s">
        <v>35</v>
      </c>
      <c r="H8225" s="7" t="s">
        <v>52</v>
      </c>
      <c r="I8225" s="9"/>
      <c r="J8225" s="7" t="s">
        <v>53</v>
      </c>
      <c r="K8225" s="10" t="s">
        <v>2611</v>
      </c>
      <c r="L8225" s="7">
        <v>1</v>
      </c>
      <c r="M8225" s="11">
        <v>39814</v>
      </c>
      <c r="N8225" s="7" t="s">
        <v>171</v>
      </c>
      <c r="O8225" s="7" t="s">
        <v>172</v>
      </c>
      <c r="P8225" s="10">
        <v>2009</v>
      </c>
      <c r="Q8225" s="12">
        <v>41617</v>
      </c>
      <c r="R8225" s="12">
        <v>41617</v>
      </c>
    </row>
    <row r="8226" spans="1:18" x14ac:dyDescent="0.25">
      <c r="A8226" s="7" t="s">
        <v>29898</v>
      </c>
      <c r="B8226" s="7" t="s">
        <v>29899</v>
      </c>
      <c r="C8226" s="7" t="s">
        <v>29900</v>
      </c>
      <c r="D8226" s="7" t="s">
        <v>7086</v>
      </c>
      <c r="E8226" s="8" t="s">
        <v>1665</v>
      </c>
      <c r="F8226" s="8">
        <v>10000</v>
      </c>
      <c r="G8226" s="7" t="s">
        <v>35</v>
      </c>
      <c r="H8226" s="7" t="s">
        <v>24</v>
      </c>
      <c r="I8226" s="9" t="s">
        <v>502</v>
      </c>
      <c r="J8226" s="7" t="s">
        <v>503</v>
      </c>
      <c r="K8226" s="10" t="s">
        <v>503</v>
      </c>
      <c r="L8226" s="7">
        <v>1</v>
      </c>
      <c r="M8226" s="11">
        <v>39573</v>
      </c>
      <c r="N8226" s="7" t="s">
        <v>4875</v>
      </c>
      <c r="O8226" s="7" t="s">
        <v>496</v>
      </c>
      <c r="P8226" s="10">
        <v>2008</v>
      </c>
      <c r="Q8226" s="12">
        <v>39899</v>
      </c>
      <c r="R8226" s="12">
        <v>39899</v>
      </c>
    </row>
    <row r="8227" spans="1:18" x14ac:dyDescent="0.25">
      <c r="A8227" s="7" t="s">
        <v>29901</v>
      </c>
      <c r="B8227" s="7" t="s">
        <v>29902</v>
      </c>
      <c r="C8227" s="7" t="s">
        <v>29903</v>
      </c>
      <c r="F8227" s="8">
        <v>700000</v>
      </c>
      <c r="G8227" s="7" t="s">
        <v>35</v>
      </c>
      <c r="H8227" s="7" t="s">
        <v>24</v>
      </c>
      <c r="I8227" s="9" t="s">
        <v>25</v>
      </c>
      <c r="J8227" s="7" t="s">
        <v>26</v>
      </c>
      <c r="K8227" s="10" t="s">
        <v>27</v>
      </c>
      <c r="L8227" s="7">
        <v>1</v>
      </c>
      <c r="M8227" s="11">
        <v>38353</v>
      </c>
      <c r="N8227" s="7" t="s">
        <v>435</v>
      </c>
      <c r="O8227" s="7" t="s">
        <v>436</v>
      </c>
      <c r="P8227" s="10">
        <v>2005</v>
      </c>
      <c r="Q8227" s="12">
        <v>41468</v>
      </c>
      <c r="R8227" s="12">
        <v>41468</v>
      </c>
    </row>
    <row r="8228" spans="1:18" x14ac:dyDescent="0.25">
      <c r="A8228" s="7" t="s">
        <v>29904</v>
      </c>
      <c r="B8228" s="7" t="s">
        <v>29905</v>
      </c>
      <c r="C8228" s="7" t="s">
        <v>29906</v>
      </c>
      <c r="D8228" s="7" t="s">
        <v>29907</v>
      </c>
      <c r="E8228" s="8" t="s">
        <v>17046</v>
      </c>
      <c r="F8228" s="8">
        <v>6000000</v>
      </c>
      <c r="G8228" s="7" t="s">
        <v>35</v>
      </c>
      <c r="H8228" s="7" t="s">
        <v>24</v>
      </c>
      <c r="I8228" s="9" t="s">
        <v>947</v>
      </c>
      <c r="J8228" s="7" t="s">
        <v>948</v>
      </c>
      <c r="K8228" s="10" t="s">
        <v>948</v>
      </c>
      <c r="L8228" s="7">
        <v>1</v>
      </c>
      <c r="M8228" s="11">
        <v>40179</v>
      </c>
      <c r="N8228" s="7" t="s">
        <v>96</v>
      </c>
      <c r="O8228" s="7" t="s">
        <v>97</v>
      </c>
      <c r="P8228" s="10">
        <v>2010</v>
      </c>
      <c r="Q8228" s="12">
        <v>40179</v>
      </c>
      <c r="R8228" s="12">
        <v>40179</v>
      </c>
    </row>
    <row r="8229" spans="1:18" x14ac:dyDescent="0.25">
      <c r="A8229" s="7" t="s">
        <v>29908</v>
      </c>
      <c r="B8229" s="7" t="s">
        <v>29909</v>
      </c>
      <c r="C8229" s="7" t="s">
        <v>29910</v>
      </c>
      <c r="D8229" s="7" t="s">
        <v>719</v>
      </c>
      <c r="E8229" s="8" t="s">
        <v>720</v>
      </c>
      <c r="F8229" s="8">
        <v>1548150</v>
      </c>
      <c r="G8229" s="7" t="s">
        <v>35</v>
      </c>
      <c r="H8229" s="7" t="s">
        <v>24</v>
      </c>
      <c r="I8229" s="9" t="s">
        <v>1166</v>
      </c>
      <c r="J8229" s="7" t="s">
        <v>1167</v>
      </c>
      <c r="K8229" s="10" t="s">
        <v>1167</v>
      </c>
      <c r="L8229" s="7">
        <v>1</v>
      </c>
      <c r="M8229" s="11">
        <v>39083</v>
      </c>
      <c r="N8229" s="7" t="s">
        <v>88</v>
      </c>
      <c r="O8229" s="7" t="s">
        <v>89</v>
      </c>
      <c r="P8229" s="10">
        <v>2007</v>
      </c>
      <c r="Q8229" s="12">
        <v>41831</v>
      </c>
      <c r="R8229" s="12">
        <v>41831</v>
      </c>
    </row>
    <row r="8230" spans="1:18" x14ac:dyDescent="0.25">
      <c r="A8230" s="7" t="s">
        <v>29911</v>
      </c>
      <c r="B8230" s="7" t="s">
        <v>29912</v>
      </c>
      <c r="C8230" s="7" t="s">
        <v>29913</v>
      </c>
      <c r="F8230" s="8">
        <v>40000</v>
      </c>
      <c r="G8230" s="7" t="s">
        <v>35</v>
      </c>
      <c r="H8230" s="7" t="s">
        <v>24</v>
      </c>
      <c r="I8230" s="9" t="s">
        <v>25</v>
      </c>
      <c r="J8230" s="7" t="s">
        <v>26</v>
      </c>
      <c r="K8230" s="10" t="s">
        <v>27</v>
      </c>
      <c r="L8230" s="7">
        <v>1</v>
      </c>
      <c r="M8230" s="11">
        <v>39814</v>
      </c>
      <c r="N8230" s="7" t="s">
        <v>171</v>
      </c>
      <c r="O8230" s="7" t="s">
        <v>172</v>
      </c>
      <c r="P8230" s="10">
        <v>2009</v>
      </c>
      <c r="Q8230" s="12">
        <v>41009</v>
      </c>
      <c r="R8230" s="12">
        <v>41009</v>
      </c>
    </row>
    <row r="8231" spans="1:18" x14ac:dyDescent="0.25">
      <c r="A8231" s="7" t="s">
        <v>29914</v>
      </c>
      <c r="B8231" s="7" t="s">
        <v>29915</v>
      </c>
      <c r="C8231" s="7" t="s">
        <v>29916</v>
      </c>
      <c r="D8231" s="7" t="s">
        <v>18183</v>
      </c>
      <c r="E8231" s="8" t="s">
        <v>239</v>
      </c>
      <c r="F8231" s="8">
        <v>4000000</v>
      </c>
      <c r="G8231" s="7" t="s">
        <v>35</v>
      </c>
      <c r="H8231" s="7" t="s">
        <v>24</v>
      </c>
      <c r="I8231" s="9" t="s">
        <v>36</v>
      </c>
      <c r="J8231" s="7" t="s">
        <v>181</v>
      </c>
      <c r="K8231" s="10" t="s">
        <v>182</v>
      </c>
      <c r="L8231" s="7">
        <v>2</v>
      </c>
      <c r="M8231" s="11">
        <v>40544</v>
      </c>
      <c r="N8231" s="7" t="s">
        <v>537</v>
      </c>
      <c r="O8231" s="7" t="s">
        <v>505</v>
      </c>
      <c r="P8231" s="10">
        <v>2011</v>
      </c>
      <c r="Q8231" s="12">
        <v>41183</v>
      </c>
      <c r="R8231" s="12">
        <v>41743</v>
      </c>
    </row>
    <row r="8232" spans="1:18" x14ac:dyDescent="0.25">
      <c r="A8232" s="7" t="s">
        <v>29917</v>
      </c>
      <c r="B8232" s="7" t="s">
        <v>29918</v>
      </c>
      <c r="C8232" s="7" t="s">
        <v>29919</v>
      </c>
      <c r="D8232" s="7" t="s">
        <v>86</v>
      </c>
      <c r="E8232" s="8" t="s">
        <v>87</v>
      </c>
      <c r="F8232" s="8">
        <v>225000</v>
      </c>
      <c r="G8232" s="7" t="s">
        <v>35</v>
      </c>
      <c r="H8232" s="7" t="s">
        <v>24</v>
      </c>
      <c r="I8232" s="9" t="s">
        <v>36</v>
      </c>
      <c r="J8232" s="7" t="s">
        <v>181</v>
      </c>
      <c r="K8232" s="10" t="s">
        <v>182</v>
      </c>
      <c r="L8232" s="7">
        <v>1</v>
      </c>
      <c r="M8232" s="11">
        <v>40299</v>
      </c>
      <c r="N8232" s="7" t="s">
        <v>1341</v>
      </c>
      <c r="O8232" s="7" t="s">
        <v>1110</v>
      </c>
      <c r="P8232" s="10">
        <v>2010</v>
      </c>
      <c r="Q8232" s="12">
        <v>41091</v>
      </c>
      <c r="R8232" s="12">
        <v>41091</v>
      </c>
    </row>
    <row r="8233" spans="1:18" x14ac:dyDescent="0.25">
      <c r="A8233" s="7" t="s">
        <v>29920</v>
      </c>
      <c r="B8233" s="7" t="s">
        <v>29921</v>
      </c>
      <c r="C8233" s="7" t="s">
        <v>29922</v>
      </c>
      <c r="D8233" s="7" t="s">
        <v>625</v>
      </c>
      <c r="E8233" s="8" t="s">
        <v>323</v>
      </c>
      <c r="F8233" s="8">
        <v>644813</v>
      </c>
      <c r="G8233" s="7" t="s">
        <v>35</v>
      </c>
      <c r="I8233" s="9"/>
      <c r="J8233" s="7"/>
      <c r="L8233" s="7">
        <v>2</v>
      </c>
      <c r="Q8233" s="12">
        <v>41730</v>
      </c>
      <c r="R8233" s="12">
        <v>41730</v>
      </c>
    </row>
    <row r="8234" spans="1:18" x14ac:dyDescent="0.25">
      <c r="A8234" s="7" t="s">
        <v>29923</v>
      </c>
      <c r="B8234" s="7" t="s">
        <v>29924</v>
      </c>
      <c r="C8234" s="7" t="s">
        <v>29925</v>
      </c>
      <c r="D8234" s="7" t="s">
        <v>365</v>
      </c>
      <c r="E8234" s="8" t="s">
        <v>366</v>
      </c>
      <c r="F8234" s="8">
        <v>10000000</v>
      </c>
      <c r="G8234" s="7" t="s">
        <v>35</v>
      </c>
      <c r="I8234" s="9"/>
      <c r="J8234" s="7"/>
      <c r="L8234" s="7">
        <v>1</v>
      </c>
      <c r="Q8234" s="12">
        <v>41153</v>
      </c>
      <c r="R8234" s="12">
        <v>41153</v>
      </c>
    </row>
    <row r="8235" spans="1:18" x14ac:dyDescent="0.25">
      <c r="A8235" s="7" t="s">
        <v>29926</v>
      </c>
      <c r="B8235" s="7" t="s">
        <v>29927</v>
      </c>
      <c r="C8235" s="7" t="s">
        <v>29928</v>
      </c>
      <c r="D8235" s="7" t="s">
        <v>29929</v>
      </c>
      <c r="E8235" s="8" t="s">
        <v>10332</v>
      </c>
      <c r="F8235" s="8">
        <v>83200000</v>
      </c>
      <c r="G8235" s="7" t="s">
        <v>35</v>
      </c>
      <c r="H8235" s="7" t="s">
        <v>205</v>
      </c>
      <c r="I8235" s="9"/>
      <c r="J8235" s="7" t="s">
        <v>206</v>
      </c>
      <c r="K8235" s="10" t="s">
        <v>206</v>
      </c>
      <c r="L8235" s="7">
        <v>4</v>
      </c>
      <c r="M8235" s="11">
        <v>40179</v>
      </c>
      <c r="N8235" s="7" t="s">
        <v>96</v>
      </c>
      <c r="O8235" s="7" t="s">
        <v>97</v>
      </c>
      <c r="P8235" s="10">
        <v>2010</v>
      </c>
      <c r="Q8235" s="12">
        <v>40544</v>
      </c>
      <c r="R8235" s="12">
        <v>41565</v>
      </c>
    </row>
    <row r="8236" spans="1:18" x14ac:dyDescent="0.25">
      <c r="A8236" s="7" t="s">
        <v>29930</v>
      </c>
      <c r="B8236" s="7" t="s">
        <v>29931</v>
      </c>
      <c r="C8236" s="7" t="s">
        <v>29932</v>
      </c>
      <c r="D8236" s="7" t="s">
        <v>106</v>
      </c>
      <c r="E8236" s="8" t="s">
        <v>107</v>
      </c>
      <c r="F8236" s="8">
        <v>2000000</v>
      </c>
      <c r="G8236" s="7" t="s">
        <v>35</v>
      </c>
      <c r="H8236" s="7" t="s">
        <v>469</v>
      </c>
      <c r="I8236" s="9"/>
      <c r="J8236" s="7" t="s">
        <v>470</v>
      </c>
      <c r="K8236" s="10" t="s">
        <v>470</v>
      </c>
      <c r="L8236" s="7">
        <v>2</v>
      </c>
      <c r="M8236" s="11">
        <v>40071</v>
      </c>
      <c r="N8236" s="7" t="s">
        <v>1265</v>
      </c>
      <c r="O8236" s="7" t="s">
        <v>267</v>
      </c>
      <c r="P8236" s="10">
        <v>2009</v>
      </c>
      <c r="Q8236" s="12">
        <v>41322</v>
      </c>
      <c r="R8236" s="12">
        <v>41779</v>
      </c>
    </row>
    <row r="8237" spans="1:18" x14ac:dyDescent="0.25">
      <c r="A8237" s="7" t="s">
        <v>29933</v>
      </c>
      <c r="B8237" s="7" t="s">
        <v>29934</v>
      </c>
      <c r="C8237" s="7" t="s">
        <v>29935</v>
      </c>
      <c r="D8237" s="7" t="s">
        <v>29936</v>
      </c>
      <c r="E8237" s="8" t="s">
        <v>4553</v>
      </c>
      <c r="F8237" s="8">
        <v>17500000</v>
      </c>
      <c r="G8237" s="7" t="s">
        <v>35</v>
      </c>
      <c r="H8237" s="7" t="s">
        <v>24</v>
      </c>
      <c r="I8237" s="9" t="s">
        <v>36</v>
      </c>
      <c r="J8237" s="7" t="s">
        <v>1162</v>
      </c>
      <c r="K8237" s="10" t="s">
        <v>1162</v>
      </c>
      <c r="L8237" s="7">
        <v>2</v>
      </c>
      <c r="M8237" s="11">
        <v>38353</v>
      </c>
      <c r="N8237" s="7" t="s">
        <v>435</v>
      </c>
      <c r="O8237" s="7" t="s">
        <v>436</v>
      </c>
      <c r="P8237" s="10">
        <v>2005</v>
      </c>
      <c r="Q8237" s="12">
        <v>39052</v>
      </c>
      <c r="R8237" s="12">
        <v>39538</v>
      </c>
    </row>
    <row r="8238" spans="1:18" x14ac:dyDescent="0.25">
      <c r="A8238" s="7" t="s">
        <v>29937</v>
      </c>
      <c r="B8238" s="7" t="s">
        <v>29938</v>
      </c>
      <c r="C8238" s="7" t="s">
        <v>29939</v>
      </c>
      <c r="D8238" s="7" t="s">
        <v>625</v>
      </c>
      <c r="E8238" s="8" t="s">
        <v>323</v>
      </c>
      <c r="F8238" s="8">
        <v>10000000</v>
      </c>
      <c r="G8238" s="7" t="s">
        <v>35</v>
      </c>
      <c r="H8238" s="7" t="s">
        <v>205</v>
      </c>
      <c r="I8238" s="9"/>
      <c r="J8238" s="7" t="s">
        <v>206</v>
      </c>
      <c r="K8238" s="10" t="s">
        <v>206</v>
      </c>
      <c r="L8238" s="7">
        <v>1</v>
      </c>
      <c r="Q8238" s="12">
        <v>41671</v>
      </c>
      <c r="R8238" s="12">
        <v>41671</v>
      </c>
    </row>
    <row r="8239" spans="1:18" x14ac:dyDescent="0.25">
      <c r="A8239" s="7" t="s">
        <v>29940</v>
      </c>
      <c r="B8239" s="7" t="s">
        <v>29941</v>
      </c>
      <c r="C8239" s="7" t="s">
        <v>29942</v>
      </c>
      <c r="D8239" s="7" t="s">
        <v>29943</v>
      </c>
      <c r="E8239" s="8" t="s">
        <v>6287</v>
      </c>
      <c r="F8239" s="8">
        <v>25000</v>
      </c>
      <c r="G8239" s="7" t="s">
        <v>35</v>
      </c>
      <c r="I8239" s="9"/>
      <c r="J8239" s="7"/>
      <c r="L8239" s="7">
        <v>1</v>
      </c>
      <c r="M8239" s="11">
        <v>40909</v>
      </c>
      <c r="N8239" s="7" t="s">
        <v>111</v>
      </c>
      <c r="O8239" s="7" t="s">
        <v>112</v>
      </c>
      <c r="P8239" s="10">
        <v>2012</v>
      </c>
      <c r="Q8239" s="12">
        <v>40909</v>
      </c>
      <c r="R8239" s="12">
        <v>40909</v>
      </c>
    </row>
    <row r="8240" spans="1:18" x14ac:dyDescent="0.25">
      <c r="A8240" s="7" t="s">
        <v>29944</v>
      </c>
      <c r="B8240" s="7" t="s">
        <v>29945</v>
      </c>
      <c r="C8240" s="7" t="s">
        <v>29946</v>
      </c>
      <c r="D8240" s="7" t="s">
        <v>29947</v>
      </c>
      <c r="E8240" s="8" t="s">
        <v>34</v>
      </c>
      <c r="F8240" s="8">
        <v>500000</v>
      </c>
      <c r="G8240" s="7" t="s">
        <v>35</v>
      </c>
      <c r="I8240" s="9"/>
      <c r="J8240" s="7"/>
      <c r="L8240" s="7">
        <v>1</v>
      </c>
      <c r="M8240" s="11">
        <v>39738</v>
      </c>
      <c r="N8240" s="7" t="s">
        <v>832</v>
      </c>
      <c r="O8240" s="7" t="s">
        <v>833</v>
      </c>
      <c r="P8240" s="10">
        <v>2008</v>
      </c>
      <c r="Q8240" s="12">
        <v>39539</v>
      </c>
      <c r="R8240" s="12">
        <v>39539</v>
      </c>
    </row>
    <row r="8241" spans="1:18" x14ac:dyDescent="0.25">
      <c r="A8241" s="7" t="s">
        <v>29948</v>
      </c>
      <c r="B8241" s="7" t="s">
        <v>29949</v>
      </c>
      <c r="C8241" s="7" t="s">
        <v>29950</v>
      </c>
      <c r="D8241" s="7" t="s">
        <v>625</v>
      </c>
      <c r="E8241" s="8" t="s">
        <v>323</v>
      </c>
      <c r="F8241" s="8">
        <v>54000000</v>
      </c>
      <c r="G8241" s="7" t="s">
        <v>35</v>
      </c>
      <c r="H8241" s="7" t="s">
        <v>205</v>
      </c>
      <c r="I8241" s="9"/>
      <c r="J8241" s="7" t="s">
        <v>206</v>
      </c>
      <c r="K8241" s="10" t="s">
        <v>206</v>
      </c>
      <c r="L8241" s="7">
        <v>3</v>
      </c>
      <c r="M8241" s="11">
        <v>40544</v>
      </c>
      <c r="N8241" s="7" t="s">
        <v>537</v>
      </c>
      <c r="O8241" s="7" t="s">
        <v>505</v>
      </c>
      <c r="P8241" s="10">
        <v>2011</v>
      </c>
      <c r="Q8241" s="12">
        <v>40848</v>
      </c>
      <c r="R8241" s="12">
        <v>41870</v>
      </c>
    </row>
    <row r="8242" spans="1:18" x14ac:dyDescent="0.25">
      <c r="A8242" s="7" t="s">
        <v>29951</v>
      </c>
      <c r="B8242" s="7" t="s">
        <v>29952</v>
      </c>
      <c r="C8242" s="7" t="s">
        <v>29953</v>
      </c>
      <c r="D8242" s="7" t="s">
        <v>29954</v>
      </c>
      <c r="E8242" s="8" t="s">
        <v>5091</v>
      </c>
      <c r="F8242" s="8">
        <v>1765000</v>
      </c>
      <c r="H8242" s="7" t="s">
        <v>52</v>
      </c>
      <c r="I8242" s="9"/>
      <c r="J8242" s="7" t="s">
        <v>53</v>
      </c>
      <c r="K8242" s="10" t="s">
        <v>53</v>
      </c>
      <c r="L8242" s="7">
        <v>3</v>
      </c>
      <c r="M8242" s="11">
        <v>40817</v>
      </c>
      <c r="N8242" s="7" t="s">
        <v>73</v>
      </c>
      <c r="O8242" s="7" t="s">
        <v>74</v>
      </c>
      <c r="P8242" s="10">
        <v>2011</v>
      </c>
      <c r="Q8242" s="12">
        <v>40940</v>
      </c>
      <c r="R8242" s="12">
        <v>41884</v>
      </c>
    </row>
    <row r="8243" spans="1:18" x14ac:dyDescent="0.25">
      <c r="A8243" s="7" t="s">
        <v>29955</v>
      </c>
      <c r="B8243" s="7" t="s">
        <v>29956</v>
      </c>
      <c r="C8243" s="7" t="s">
        <v>29957</v>
      </c>
      <c r="D8243" s="7" t="s">
        <v>210</v>
      </c>
      <c r="E8243" s="8" t="s">
        <v>211</v>
      </c>
      <c r="F8243" s="8">
        <v>0</v>
      </c>
      <c r="G8243" s="7" t="s">
        <v>35</v>
      </c>
      <c r="I8243" s="9"/>
      <c r="J8243" s="7"/>
      <c r="L8243" s="7">
        <v>1</v>
      </c>
      <c r="Q8243" s="12">
        <v>40909</v>
      </c>
      <c r="R8243" s="12">
        <v>40909</v>
      </c>
    </row>
    <row r="8244" spans="1:18" x14ac:dyDescent="0.25">
      <c r="A8244" s="7" t="s">
        <v>29958</v>
      </c>
      <c r="B8244" s="7" t="s">
        <v>29959</v>
      </c>
      <c r="C8244" s="7" t="s">
        <v>29960</v>
      </c>
      <c r="D8244" s="7" t="s">
        <v>29961</v>
      </c>
      <c r="E8244" s="8" t="s">
        <v>29962</v>
      </c>
      <c r="F8244" s="8">
        <v>0</v>
      </c>
      <c r="G8244" s="7" t="s">
        <v>35</v>
      </c>
      <c r="H8244" s="7" t="s">
        <v>24</v>
      </c>
      <c r="I8244" s="9" t="s">
        <v>1289</v>
      </c>
      <c r="J8244" s="7" t="s">
        <v>6469</v>
      </c>
      <c r="K8244" s="10" t="s">
        <v>29963</v>
      </c>
      <c r="L8244" s="7">
        <v>1</v>
      </c>
      <c r="M8244" s="11">
        <v>41279</v>
      </c>
      <c r="N8244" s="7" t="s">
        <v>146</v>
      </c>
      <c r="O8244" s="7" t="s">
        <v>147</v>
      </c>
      <c r="P8244" s="10">
        <v>2013</v>
      </c>
      <c r="Q8244" s="12">
        <v>41290</v>
      </c>
      <c r="R8244" s="12">
        <v>41290</v>
      </c>
    </row>
    <row r="8245" spans="1:18" x14ac:dyDescent="0.25">
      <c r="A8245" s="7" t="s">
        <v>29964</v>
      </c>
      <c r="B8245" s="7" t="s">
        <v>29965</v>
      </c>
      <c r="C8245" s="7" t="s">
        <v>29966</v>
      </c>
      <c r="D8245" s="7" t="s">
        <v>29967</v>
      </c>
      <c r="E8245" s="8" t="s">
        <v>5086</v>
      </c>
      <c r="F8245" s="8">
        <v>0</v>
      </c>
      <c r="G8245" s="7" t="s">
        <v>35</v>
      </c>
      <c r="H8245" s="7" t="s">
        <v>24</v>
      </c>
      <c r="I8245" s="9" t="s">
        <v>36</v>
      </c>
      <c r="J8245" s="7" t="s">
        <v>181</v>
      </c>
      <c r="K8245" s="10" t="s">
        <v>1537</v>
      </c>
      <c r="L8245" s="7">
        <v>1</v>
      </c>
      <c r="M8245" s="11">
        <v>40544</v>
      </c>
      <c r="N8245" s="7" t="s">
        <v>537</v>
      </c>
      <c r="O8245" s="7" t="s">
        <v>505</v>
      </c>
      <c r="P8245" s="10">
        <v>2011</v>
      </c>
      <c r="Q8245" s="12">
        <v>40544</v>
      </c>
      <c r="R8245" s="12">
        <v>40544</v>
      </c>
    </row>
    <row r="8246" spans="1:18" x14ac:dyDescent="0.25">
      <c r="A8246" s="7" t="s">
        <v>29968</v>
      </c>
      <c r="B8246" s="7" t="s">
        <v>29969</v>
      </c>
      <c r="C8246" s="7" t="s">
        <v>29970</v>
      </c>
      <c r="D8246" s="7" t="s">
        <v>29971</v>
      </c>
      <c r="E8246" s="8" t="s">
        <v>5091</v>
      </c>
      <c r="F8246" s="8">
        <v>9720000</v>
      </c>
      <c r="G8246" s="7" t="s">
        <v>35</v>
      </c>
      <c r="H8246" s="7" t="s">
        <v>24</v>
      </c>
      <c r="I8246" s="9" t="s">
        <v>36</v>
      </c>
      <c r="J8246" s="7" t="s">
        <v>181</v>
      </c>
      <c r="K8246" s="10" t="s">
        <v>182</v>
      </c>
      <c r="L8246" s="7">
        <v>4</v>
      </c>
      <c r="M8246" s="11">
        <v>40695</v>
      </c>
      <c r="N8246" s="7" t="s">
        <v>702</v>
      </c>
      <c r="O8246" s="7" t="s">
        <v>55</v>
      </c>
      <c r="P8246" s="10">
        <v>2011</v>
      </c>
      <c r="Q8246" s="12">
        <v>40756</v>
      </c>
      <c r="R8246" s="12">
        <v>41401</v>
      </c>
    </row>
    <row r="8247" spans="1:18" x14ac:dyDescent="0.25">
      <c r="A8247" s="7" t="s">
        <v>29972</v>
      </c>
      <c r="B8247" s="7" t="s">
        <v>29973</v>
      </c>
      <c r="C8247" s="7" t="s">
        <v>29974</v>
      </c>
      <c r="D8247" s="7" t="s">
        <v>86</v>
      </c>
      <c r="E8247" s="8" t="s">
        <v>87</v>
      </c>
      <c r="F8247" s="8">
        <v>245000</v>
      </c>
      <c r="G8247" s="7" t="s">
        <v>35</v>
      </c>
      <c r="I8247" s="9"/>
      <c r="J8247" s="7"/>
      <c r="L8247" s="7">
        <v>1</v>
      </c>
      <c r="M8247" s="11">
        <v>40345</v>
      </c>
      <c r="N8247" s="7" t="s">
        <v>1109</v>
      </c>
      <c r="O8247" s="7" t="s">
        <v>1110</v>
      </c>
      <c r="P8247" s="10">
        <v>2010</v>
      </c>
      <c r="Q8247" s="12">
        <v>41751</v>
      </c>
      <c r="R8247" s="12">
        <v>41751</v>
      </c>
    </row>
    <row r="8248" spans="1:18" x14ac:dyDescent="0.25">
      <c r="A8248" s="7" t="s">
        <v>29975</v>
      </c>
      <c r="B8248" s="7" t="s">
        <v>29976</v>
      </c>
      <c r="C8248" s="7" t="s">
        <v>29977</v>
      </c>
      <c r="D8248" s="7" t="s">
        <v>29978</v>
      </c>
      <c r="E8248" s="8" t="s">
        <v>2825</v>
      </c>
      <c r="F8248" s="8">
        <v>800000</v>
      </c>
      <c r="G8248" s="7" t="s">
        <v>35</v>
      </c>
      <c r="H8248" s="7" t="s">
        <v>477</v>
      </c>
      <c r="I8248" s="9"/>
      <c r="J8248" s="7" t="s">
        <v>478</v>
      </c>
      <c r="K8248" s="10" t="s">
        <v>478</v>
      </c>
      <c r="L8248" s="7">
        <v>1</v>
      </c>
      <c r="M8248" s="11">
        <v>41061</v>
      </c>
      <c r="N8248" s="7" t="s">
        <v>28</v>
      </c>
      <c r="O8248" s="7" t="s">
        <v>29</v>
      </c>
      <c r="P8248" s="10">
        <v>2012</v>
      </c>
      <c r="Q8248" s="12">
        <v>41941</v>
      </c>
      <c r="R8248" s="12">
        <v>41941</v>
      </c>
    </row>
    <row r="8249" spans="1:18" x14ac:dyDescent="0.25">
      <c r="A8249" s="7" t="s">
        <v>29979</v>
      </c>
      <c r="B8249" s="7" t="s">
        <v>29980</v>
      </c>
      <c r="C8249" s="7" t="s">
        <v>29981</v>
      </c>
      <c r="D8249" s="7" t="s">
        <v>1664</v>
      </c>
      <c r="E8249" s="8" t="s">
        <v>1665</v>
      </c>
      <c r="F8249" s="8">
        <v>41250002</v>
      </c>
      <c r="G8249" s="7" t="s">
        <v>35</v>
      </c>
      <c r="H8249" s="7" t="s">
        <v>24</v>
      </c>
      <c r="I8249" s="9" t="s">
        <v>36</v>
      </c>
      <c r="J8249" s="7" t="s">
        <v>942</v>
      </c>
      <c r="K8249" s="10" t="s">
        <v>9990</v>
      </c>
      <c r="L8249" s="7">
        <v>4</v>
      </c>
      <c r="M8249" s="11">
        <v>39083</v>
      </c>
      <c r="N8249" s="7" t="s">
        <v>88</v>
      </c>
      <c r="O8249" s="7" t="s">
        <v>89</v>
      </c>
      <c r="P8249" s="10">
        <v>2007</v>
      </c>
      <c r="Q8249" s="12">
        <v>39504</v>
      </c>
      <c r="R8249" s="12">
        <v>41781</v>
      </c>
    </row>
    <row r="8250" spans="1:18" x14ac:dyDescent="0.25">
      <c r="A8250" s="7" t="s">
        <v>29982</v>
      </c>
      <c r="B8250" s="7" t="s">
        <v>29983</v>
      </c>
      <c r="C8250" s="7" t="s">
        <v>29984</v>
      </c>
      <c r="D8250" s="7" t="s">
        <v>29985</v>
      </c>
      <c r="E8250" s="8" t="s">
        <v>802</v>
      </c>
      <c r="F8250" s="8">
        <v>2000000</v>
      </c>
      <c r="G8250" s="7" t="s">
        <v>35</v>
      </c>
      <c r="H8250" s="7" t="s">
        <v>469</v>
      </c>
      <c r="I8250" s="9"/>
      <c r="J8250" s="7" t="s">
        <v>651</v>
      </c>
      <c r="K8250" s="10" t="s">
        <v>652</v>
      </c>
      <c r="L8250" s="7">
        <v>1</v>
      </c>
      <c r="M8250" s="11">
        <v>40057</v>
      </c>
      <c r="N8250" s="7" t="s">
        <v>1265</v>
      </c>
      <c r="O8250" s="7" t="s">
        <v>267</v>
      </c>
      <c r="P8250" s="10">
        <v>2009</v>
      </c>
      <c r="Q8250" s="12">
        <v>40057</v>
      </c>
      <c r="R8250" s="12">
        <v>40057</v>
      </c>
    </row>
    <row r="8251" spans="1:18" x14ac:dyDescent="0.25">
      <c r="A8251" s="7" t="s">
        <v>29986</v>
      </c>
      <c r="B8251" s="7" t="s">
        <v>29987</v>
      </c>
      <c r="C8251" s="7" t="s">
        <v>29988</v>
      </c>
      <c r="D8251" s="7" t="s">
        <v>719</v>
      </c>
      <c r="E8251" s="8" t="s">
        <v>720</v>
      </c>
      <c r="F8251" s="8">
        <v>2042000</v>
      </c>
      <c r="G8251" s="7" t="s">
        <v>35</v>
      </c>
      <c r="H8251" s="7" t="s">
        <v>1097</v>
      </c>
      <c r="I8251" s="9"/>
      <c r="J8251" s="7" t="s">
        <v>1578</v>
      </c>
      <c r="K8251" s="10" t="s">
        <v>1579</v>
      </c>
      <c r="L8251" s="7">
        <v>2</v>
      </c>
      <c r="M8251" s="11">
        <v>40603</v>
      </c>
      <c r="N8251" s="7" t="s">
        <v>1552</v>
      </c>
      <c r="O8251" s="7" t="s">
        <v>505</v>
      </c>
      <c r="P8251" s="10">
        <v>2011</v>
      </c>
      <c r="Q8251" s="12">
        <v>40334</v>
      </c>
      <c r="R8251" s="12">
        <v>41061</v>
      </c>
    </row>
    <row r="8252" spans="1:18" x14ac:dyDescent="0.25">
      <c r="A8252" s="7" t="s">
        <v>29989</v>
      </c>
      <c r="B8252" s="7" t="s">
        <v>29990</v>
      </c>
      <c r="C8252" s="7" t="s">
        <v>29991</v>
      </c>
      <c r="D8252" s="7" t="s">
        <v>29992</v>
      </c>
      <c r="E8252" s="8" t="s">
        <v>3745</v>
      </c>
      <c r="F8252" s="8">
        <v>21000</v>
      </c>
      <c r="G8252" s="7" t="s">
        <v>35</v>
      </c>
      <c r="H8252" s="7" t="s">
        <v>6519</v>
      </c>
      <c r="I8252" s="9"/>
      <c r="J8252" s="7" t="s">
        <v>6520</v>
      </c>
      <c r="K8252" s="10" t="s">
        <v>6520</v>
      </c>
      <c r="L8252" s="7">
        <v>1</v>
      </c>
      <c r="M8252" s="11">
        <v>39898</v>
      </c>
      <c r="N8252" s="7" t="s">
        <v>2767</v>
      </c>
      <c r="O8252" s="7" t="s">
        <v>172</v>
      </c>
      <c r="P8252" s="10">
        <v>2009</v>
      </c>
      <c r="Q8252" s="12">
        <v>39973</v>
      </c>
      <c r="R8252" s="12">
        <v>39973</v>
      </c>
    </row>
    <row r="8253" spans="1:18" x14ac:dyDescent="0.25">
      <c r="A8253" s="7" t="s">
        <v>29993</v>
      </c>
      <c r="B8253" s="7" t="s">
        <v>29994</v>
      </c>
      <c r="C8253" s="7" t="s">
        <v>29995</v>
      </c>
      <c r="D8253" s="7" t="s">
        <v>106</v>
      </c>
      <c r="E8253" s="8" t="s">
        <v>107</v>
      </c>
      <c r="F8253" s="8">
        <v>0</v>
      </c>
      <c r="G8253" s="7" t="s">
        <v>35</v>
      </c>
      <c r="I8253" s="9"/>
      <c r="J8253" s="7"/>
      <c r="L8253" s="7">
        <v>1</v>
      </c>
      <c r="M8253" s="11">
        <v>38353</v>
      </c>
      <c r="N8253" s="7" t="s">
        <v>435</v>
      </c>
      <c r="O8253" s="7" t="s">
        <v>436</v>
      </c>
      <c r="P8253" s="10">
        <v>2005</v>
      </c>
      <c r="Q8253" s="12">
        <v>40689</v>
      </c>
      <c r="R8253" s="12">
        <v>40689</v>
      </c>
    </row>
    <row r="8254" spans="1:18" x14ac:dyDescent="0.25">
      <c r="A8254" s="7" t="s">
        <v>29996</v>
      </c>
      <c r="B8254" s="7" t="s">
        <v>29997</v>
      </c>
      <c r="C8254" s="7" t="s">
        <v>29998</v>
      </c>
      <c r="D8254" s="7" t="s">
        <v>29999</v>
      </c>
      <c r="E8254" s="8" t="s">
        <v>195</v>
      </c>
      <c r="F8254" s="8">
        <v>0</v>
      </c>
      <c r="G8254" s="7" t="s">
        <v>35</v>
      </c>
      <c r="H8254" s="7" t="s">
        <v>635</v>
      </c>
      <c r="I8254" s="9"/>
      <c r="J8254" s="7" t="s">
        <v>7711</v>
      </c>
      <c r="K8254" s="10" t="s">
        <v>12577</v>
      </c>
      <c r="L8254" s="7">
        <v>1</v>
      </c>
      <c r="M8254" s="11">
        <v>40544</v>
      </c>
      <c r="N8254" s="7" t="s">
        <v>537</v>
      </c>
      <c r="O8254" s="7" t="s">
        <v>505</v>
      </c>
      <c r="P8254" s="10">
        <v>2011</v>
      </c>
      <c r="Q8254" s="12">
        <v>40907</v>
      </c>
      <c r="R8254" s="12">
        <v>40907</v>
      </c>
    </row>
    <row r="8255" spans="1:18" x14ac:dyDescent="0.25">
      <c r="A8255" s="7" t="s">
        <v>30000</v>
      </c>
      <c r="B8255" s="7" t="s">
        <v>30001</v>
      </c>
      <c r="D8255" s="7" t="s">
        <v>737</v>
      </c>
      <c r="E8255" s="8" t="s">
        <v>738</v>
      </c>
      <c r="F8255" s="8">
        <v>0</v>
      </c>
      <c r="G8255" s="7" t="s">
        <v>35</v>
      </c>
      <c r="H8255" s="7" t="s">
        <v>24</v>
      </c>
      <c r="I8255" s="9" t="s">
        <v>620</v>
      </c>
      <c r="J8255" s="7" t="s">
        <v>621</v>
      </c>
      <c r="K8255" s="10" t="s">
        <v>24553</v>
      </c>
      <c r="L8255" s="7">
        <v>1</v>
      </c>
      <c r="M8255" s="11">
        <v>41087</v>
      </c>
      <c r="N8255" s="7" t="s">
        <v>28</v>
      </c>
      <c r="O8255" s="7" t="s">
        <v>29</v>
      </c>
      <c r="P8255" s="10">
        <v>2012</v>
      </c>
      <c r="Q8255" s="12">
        <v>41254</v>
      </c>
      <c r="R8255" s="12">
        <v>41254</v>
      </c>
    </row>
    <row r="8256" spans="1:18" x14ac:dyDescent="0.25">
      <c r="A8256" s="7" t="s">
        <v>30002</v>
      </c>
      <c r="B8256" s="7" t="s">
        <v>30003</v>
      </c>
      <c r="C8256" s="7" t="s">
        <v>30004</v>
      </c>
      <c r="D8256" s="7" t="s">
        <v>1664</v>
      </c>
      <c r="E8256" s="8" t="s">
        <v>1665</v>
      </c>
      <c r="F8256" s="8">
        <v>10000000</v>
      </c>
      <c r="G8256" s="7" t="s">
        <v>35</v>
      </c>
      <c r="H8256" s="7" t="s">
        <v>24</v>
      </c>
      <c r="I8256" s="9" t="s">
        <v>25</v>
      </c>
      <c r="J8256" s="7" t="s">
        <v>26</v>
      </c>
      <c r="K8256" s="10" t="s">
        <v>27</v>
      </c>
      <c r="L8256" s="7">
        <v>1</v>
      </c>
      <c r="Q8256" s="12">
        <v>41199</v>
      </c>
      <c r="R8256" s="12">
        <v>41199</v>
      </c>
    </row>
    <row r="8257" spans="1:18" x14ac:dyDescent="0.25">
      <c r="A8257" s="7" t="s">
        <v>30005</v>
      </c>
      <c r="B8257" s="7" t="s">
        <v>30006</v>
      </c>
      <c r="C8257" s="7" t="s">
        <v>30007</v>
      </c>
      <c r="D8257" s="7" t="s">
        <v>6445</v>
      </c>
      <c r="E8257" s="8" t="s">
        <v>5477</v>
      </c>
      <c r="F8257" s="8">
        <v>9000000</v>
      </c>
      <c r="G8257" s="7" t="s">
        <v>35</v>
      </c>
      <c r="H8257" s="7" t="s">
        <v>24</v>
      </c>
      <c r="I8257" s="9" t="s">
        <v>2095</v>
      </c>
      <c r="J8257" s="7" t="s">
        <v>2314</v>
      </c>
      <c r="K8257" s="10" t="s">
        <v>2314</v>
      </c>
      <c r="L8257" s="7">
        <v>5</v>
      </c>
      <c r="M8257" s="11">
        <v>40909</v>
      </c>
      <c r="N8257" s="7" t="s">
        <v>111</v>
      </c>
      <c r="O8257" s="7" t="s">
        <v>112</v>
      </c>
      <c r="P8257" s="10">
        <v>2012</v>
      </c>
      <c r="Q8257" s="12">
        <v>41061</v>
      </c>
      <c r="R8257" s="12">
        <v>41680</v>
      </c>
    </row>
    <row r="8258" spans="1:18" x14ac:dyDescent="0.25">
      <c r="A8258" s="7" t="s">
        <v>30008</v>
      </c>
      <c r="B8258" s="7" t="s">
        <v>30009</v>
      </c>
      <c r="C8258" s="7" t="s">
        <v>30010</v>
      </c>
      <c r="D8258" s="7" t="s">
        <v>68</v>
      </c>
      <c r="E8258" s="8" t="s">
        <v>69</v>
      </c>
      <c r="F8258" s="8">
        <v>1031236</v>
      </c>
      <c r="G8258" s="7" t="s">
        <v>35</v>
      </c>
      <c r="H8258" s="7" t="s">
        <v>52</v>
      </c>
      <c r="I8258" s="9"/>
      <c r="J8258" s="7" t="s">
        <v>5441</v>
      </c>
      <c r="K8258" s="10" t="s">
        <v>5441</v>
      </c>
      <c r="L8258" s="7">
        <v>1</v>
      </c>
      <c r="Q8258" s="12">
        <v>39287</v>
      </c>
      <c r="R8258" s="12">
        <v>39287</v>
      </c>
    </row>
    <row r="8259" spans="1:18" x14ac:dyDescent="0.25">
      <c r="A8259" s="7" t="s">
        <v>30011</v>
      </c>
      <c r="B8259" s="7" t="s">
        <v>30012</v>
      </c>
      <c r="C8259" s="7" t="s">
        <v>30013</v>
      </c>
      <c r="D8259" s="7" t="s">
        <v>106</v>
      </c>
      <c r="E8259" s="8" t="s">
        <v>107</v>
      </c>
      <c r="F8259" s="8">
        <v>0</v>
      </c>
      <c r="G8259" s="7" t="s">
        <v>35</v>
      </c>
      <c r="H8259" s="7" t="s">
        <v>2011</v>
      </c>
      <c r="I8259" s="9"/>
      <c r="J8259" s="7" t="s">
        <v>2012</v>
      </c>
      <c r="K8259" s="10" t="s">
        <v>2012</v>
      </c>
      <c r="L8259" s="7">
        <v>1</v>
      </c>
      <c r="M8259" s="11">
        <v>36526</v>
      </c>
      <c r="N8259" s="7" t="s">
        <v>234</v>
      </c>
      <c r="O8259" s="7" t="s">
        <v>235</v>
      </c>
      <c r="P8259" s="10">
        <v>2000</v>
      </c>
      <c r="Q8259" s="12">
        <v>40544</v>
      </c>
      <c r="R8259" s="12">
        <v>40544</v>
      </c>
    </row>
    <row r="8260" spans="1:18" x14ac:dyDescent="0.25">
      <c r="A8260" s="7" t="s">
        <v>30014</v>
      </c>
      <c r="B8260" s="7" t="s">
        <v>30015</v>
      </c>
      <c r="C8260" s="7" t="s">
        <v>30016</v>
      </c>
      <c r="D8260" s="7" t="s">
        <v>30017</v>
      </c>
      <c r="E8260" s="8" t="s">
        <v>1096</v>
      </c>
      <c r="F8260" s="8">
        <v>1936760</v>
      </c>
      <c r="G8260" s="7" t="s">
        <v>35</v>
      </c>
      <c r="H8260" s="7" t="s">
        <v>626</v>
      </c>
      <c r="I8260" s="9"/>
      <c r="J8260" s="7" t="s">
        <v>1398</v>
      </c>
      <c r="K8260" s="10" t="s">
        <v>1398</v>
      </c>
      <c r="L8260" s="7">
        <v>1</v>
      </c>
      <c r="M8260" s="11">
        <v>37257</v>
      </c>
      <c r="N8260" s="7" t="s">
        <v>527</v>
      </c>
      <c r="O8260" s="7" t="s">
        <v>528</v>
      </c>
      <c r="P8260" s="10">
        <v>2002</v>
      </c>
      <c r="Q8260" s="12">
        <v>39726</v>
      </c>
      <c r="R8260" s="12">
        <v>39726</v>
      </c>
    </row>
    <row r="8261" spans="1:18" x14ac:dyDescent="0.25">
      <c r="A8261" s="7" t="s">
        <v>30018</v>
      </c>
      <c r="B8261" s="7" t="s">
        <v>30019</v>
      </c>
      <c r="C8261" s="7" t="s">
        <v>30020</v>
      </c>
      <c r="D8261" s="7" t="s">
        <v>421</v>
      </c>
      <c r="E8261" s="8" t="s">
        <v>422</v>
      </c>
      <c r="F8261" s="8">
        <v>0</v>
      </c>
      <c r="G8261" s="7" t="s">
        <v>35</v>
      </c>
      <c r="I8261" s="9"/>
      <c r="J8261" s="7"/>
      <c r="L8261" s="7">
        <v>1</v>
      </c>
      <c r="M8261" s="11">
        <v>40589</v>
      </c>
      <c r="N8261" s="7" t="s">
        <v>504</v>
      </c>
      <c r="O8261" s="7" t="s">
        <v>505</v>
      </c>
      <c r="P8261" s="10">
        <v>2011</v>
      </c>
      <c r="Q8261" s="12">
        <v>41188</v>
      </c>
      <c r="R8261" s="12">
        <v>41188</v>
      </c>
    </row>
    <row r="8262" spans="1:18" x14ac:dyDescent="0.25">
      <c r="A8262" s="7" t="s">
        <v>30021</v>
      </c>
      <c r="B8262" s="7" t="s">
        <v>30022</v>
      </c>
      <c r="C8262" s="7" t="s">
        <v>30023</v>
      </c>
      <c r="D8262" s="7" t="s">
        <v>1277</v>
      </c>
      <c r="E8262" s="8" t="s">
        <v>1278</v>
      </c>
      <c r="F8262" s="8">
        <v>24150000</v>
      </c>
      <c r="G8262" s="7" t="s">
        <v>23</v>
      </c>
      <c r="H8262" s="7" t="s">
        <v>24</v>
      </c>
      <c r="I8262" s="9" t="s">
        <v>502</v>
      </c>
      <c r="J8262" s="7" t="s">
        <v>10658</v>
      </c>
      <c r="K8262" s="10" t="s">
        <v>15809</v>
      </c>
      <c r="L8262" s="7">
        <v>3</v>
      </c>
      <c r="M8262" s="11">
        <v>37987</v>
      </c>
      <c r="N8262" s="7" t="s">
        <v>424</v>
      </c>
      <c r="O8262" s="7" t="s">
        <v>425</v>
      </c>
      <c r="P8262" s="10">
        <v>2004</v>
      </c>
      <c r="Q8262" s="12">
        <v>38566</v>
      </c>
      <c r="R8262" s="12">
        <v>39148</v>
      </c>
    </row>
    <row r="8263" spans="1:18" x14ac:dyDescent="0.25">
      <c r="A8263" s="7" t="s">
        <v>30024</v>
      </c>
      <c r="B8263" s="7" t="s">
        <v>30025</v>
      </c>
      <c r="C8263" s="7" t="s">
        <v>30026</v>
      </c>
      <c r="D8263" s="7" t="s">
        <v>30027</v>
      </c>
      <c r="E8263" s="8" t="s">
        <v>5661</v>
      </c>
      <c r="F8263" s="8">
        <v>32000000</v>
      </c>
      <c r="G8263" s="7" t="s">
        <v>35</v>
      </c>
      <c r="H8263" s="7" t="s">
        <v>24</v>
      </c>
      <c r="I8263" s="9" t="s">
        <v>36</v>
      </c>
      <c r="J8263" s="7" t="s">
        <v>1162</v>
      </c>
      <c r="K8263" s="10" t="s">
        <v>1162</v>
      </c>
      <c r="L8263" s="7">
        <v>1</v>
      </c>
      <c r="Q8263" s="12">
        <v>41820</v>
      </c>
      <c r="R8263" s="12">
        <v>41820</v>
      </c>
    </row>
    <row r="8264" spans="1:18" x14ac:dyDescent="0.25">
      <c r="A8264" s="7" t="s">
        <v>30028</v>
      </c>
      <c r="B8264" s="7" t="s">
        <v>30029</v>
      </c>
      <c r="F8264" s="8">
        <v>0</v>
      </c>
      <c r="H8264" s="7" t="s">
        <v>24</v>
      </c>
      <c r="I8264" s="9" t="s">
        <v>36</v>
      </c>
      <c r="J8264" s="7" t="s">
        <v>181</v>
      </c>
      <c r="K8264" s="10" t="s">
        <v>7641</v>
      </c>
      <c r="L8264" s="7">
        <v>1</v>
      </c>
      <c r="M8264" s="11">
        <v>31778</v>
      </c>
      <c r="N8264" s="7" t="s">
        <v>2061</v>
      </c>
      <c r="O8264" s="7" t="s">
        <v>2062</v>
      </c>
      <c r="P8264" s="10">
        <v>1987</v>
      </c>
      <c r="Q8264" s="12">
        <v>34095</v>
      </c>
      <c r="R8264" s="12">
        <v>34095</v>
      </c>
    </row>
    <row r="8265" spans="1:18" x14ac:dyDescent="0.25">
      <c r="A8265" s="7" t="s">
        <v>30030</v>
      </c>
      <c r="B8265" s="7" t="s">
        <v>30031</v>
      </c>
      <c r="C8265" s="7" t="s">
        <v>30032</v>
      </c>
      <c r="D8265" s="7" t="s">
        <v>737</v>
      </c>
      <c r="E8265" s="8" t="s">
        <v>738</v>
      </c>
      <c r="F8265" s="8">
        <v>14000000</v>
      </c>
      <c r="G8265" s="7" t="s">
        <v>35</v>
      </c>
      <c r="H8265" s="7" t="s">
        <v>24</v>
      </c>
      <c r="I8265" s="9" t="s">
        <v>1196</v>
      </c>
      <c r="J8265" s="7" t="s">
        <v>1197</v>
      </c>
      <c r="K8265" s="10" t="s">
        <v>30033</v>
      </c>
      <c r="L8265" s="7">
        <v>2</v>
      </c>
      <c r="Q8265" s="12">
        <v>39967</v>
      </c>
      <c r="R8265" s="12">
        <v>40786</v>
      </c>
    </row>
    <row r="8266" spans="1:18" x14ac:dyDescent="0.25">
      <c r="A8266" s="7" t="s">
        <v>30034</v>
      </c>
      <c r="B8266" s="7" t="s">
        <v>30035</v>
      </c>
      <c r="C8266" s="7" t="s">
        <v>30036</v>
      </c>
      <c r="D8266" s="7" t="s">
        <v>33</v>
      </c>
      <c r="E8266" s="8" t="s">
        <v>34</v>
      </c>
      <c r="F8266" s="8">
        <v>3000000</v>
      </c>
      <c r="G8266" s="7" t="s">
        <v>23</v>
      </c>
      <c r="H8266" s="7" t="s">
        <v>24</v>
      </c>
      <c r="I8266" s="9" t="s">
        <v>36</v>
      </c>
      <c r="J8266" s="7" t="s">
        <v>493</v>
      </c>
      <c r="K8266" s="10" t="s">
        <v>11780</v>
      </c>
      <c r="L8266" s="7">
        <v>2</v>
      </c>
      <c r="M8266" s="11">
        <v>40330</v>
      </c>
      <c r="N8266" s="7" t="s">
        <v>1109</v>
      </c>
      <c r="O8266" s="7" t="s">
        <v>1110</v>
      </c>
      <c r="P8266" s="10">
        <v>2010</v>
      </c>
      <c r="Q8266" s="12">
        <v>40330</v>
      </c>
      <c r="R8266" s="12">
        <v>40336</v>
      </c>
    </row>
    <row r="8267" spans="1:18" x14ac:dyDescent="0.25">
      <c r="A8267" s="7" t="s">
        <v>30037</v>
      </c>
      <c r="B8267" s="7" t="s">
        <v>30038</v>
      </c>
      <c r="C8267" s="7" t="s">
        <v>30039</v>
      </c>
      <c r="D8267" s="7" t="s">
        <v>275</v>
      </c>
      <c r="E8267" s="8" t="s">
        <v>276</v>
      </c>
      <c r="F8267" s="8">
        <v>732558</v>
      </c>
      <c r="G8267" s="7" t="s">
        <v>35</v>
      </c>
      <c r="H8267" s="7" t="s">
        <v>24</v>
      </c>
      <c r="I8267" s="9" t="s">
        <v>36</v>
      </c>
      <c r="J8267" s="7" t="s">
        <v>181</v>
      </c>
      <c r="K8267" s="10" t="s">
        <v>1184</v>
      </c>
      <c r="L8267" s="7">
        <v>1</v>
      </c>
      <c r="M8267" s="11">
        <v>40909</v>
      </c>
      <c r="N8267" s="7" t="s">
        <v>111</v>
      </c>
      <c r="O8267" s="7" t="s">
        <v>112</v>
      </c>
      <c r="P8267" s="10">
        <v>2012</v>
      </c>
      <c r="Q8267" s="12">
        <v>41695</v>
      </c>
      <c r="R8267" s="12">
        <v>41695</v>
      </c>
    </row>
    <row r="8268" spans="1:18" x14ac:dyDescent="0.25">
      <c r="A8268" s="7" t="s">
        <v>30040</v>
      </c>
      <c r="B8268" s="7" t="s">
        <v>30041</v>
      </c>
      <c r="C8268" s="7" t="s">
        <v>30042</v>
      </c>
      <c r="D8268" s="7" t="s">
        <v>30043</v>
      </c>
      <c r="E8268" s="8" t="s">
        <v>160</v>
      </c>
      <c r="F8268" s="8">
        <v>915000</v>
      </c>
      <c r="G8268" s="7" t="s">
        <v>35</v>
      </c>
      <c r="I8268" s="9"/>
      <c r="J8268" s="7"/>
      <c r="L8268" s="7">
        <v>1</v>
      </c>
      <c r="M8268" s="11">
        <v>41214</v>
      </c>
      <c r="N8268" s="7" t="s">
        <v>471</v>
      </c>
      <c r="O8268" s="7" t="s">
        <v>46</v>
      </c>
      <c r="P8268" s="10">
        <v>2012</v>
      </c>
      <c r="Q8268" s="12">
        <v>41333</v>
      </c>
      <c r="R8268" s="12">
        <v>41333</v>
      </c>
    </row>
    <row r="8269" spans="1:18" x14ac:dyDescent="0.25">
      <c r="A8269" s="7" t="s">
        <v>30044</v>
      </c>
      <c r="B8269" s="7" t="s">
        <v>30045</v>
      </c>
      <c r="C8269" s="7" t="s">
        <v>30046</v>
      </c>
      <c r="D8269" s="7" t="s">
        <v>30047</v>
      </c>
      <c r="E8269" s="8" t="s">
        <v>4903</v>
      </c>
      <c r="F8269" s="8">
        <v>42245</v>
      </c>
      <c r="G8269" s="7" t="s">
        <v>35</v>
      </c>
      <c r="H8269" s="7" t="s">
        <v>240</v>
      </c>
      <c r="I8269" s="9" t="s">
        <v>241</v>
      </c>
      <c r="J8269" s="7" t="s">
        <v>242</v>
      </c>
      <c r="K8269" s="10" t="s">
        <v>242</v>
      </c>
      <c r="L8269" s="7">
        <v>1</v>
      </c>
      <c r="M8269" s="11">
        <v>39114</v>
      </c>
      <c r="N8269" s="7" t="s">
        <v>1291</v>
      </c>
      <c r="O8269" s="7" t="s">
        <v>89</v>
      </c>
      <c r="P8269" s="10">
        <v>2007</v>
      </c>
      <c r="Q8269" s="12">
        <v>39115</v>
      </c>
      <c r="R8269" s="12">
        <v>39115</v>
      </c>
    </row>
    <row r="8270" spans="1:18" x14ac:dyDescent="0.25">
      <c r="A8270" s="7" t="s">
        <v>30048</v>
      </c>
      <c r="B8270" s="7" t="s">
        <v>30049</v>
      </c>
      <c r="C8270" s="7" t="s">
        <v>30050</v>
      </c>
      <c r="D8270" s="7" t="s">
        <v>78</v>
      </c>
      <c r="E8270" s="8" t="s">
        <v>79</v>
      </c>
      <c r="F8270" s="8">
        <v>15000000</v>
      </c>
      <c r="G8270" s="7" t="s">
        <v>35</v>
      </c>
      <c r="H8270" s="7" t="s">
        <v>240</v>
      </c>
      <c r="I8270" s="9" t="s">
        <v>241</v>
      </c>
      <c r="J8270" s="7" t="s">
        <v>242</v>
      </c>
      <c r="K8270" s="10" t="s">
        <v>243</v>
      </c>
      <c r="L8270" s="7">
        <v>1</v>
      </c>
      <c r="M8270" s="11">
        <v>36526</v>
      </c>
      <c r="N8270" s="7" t="s">
        <v>234</v>
      </c>
      <c r="O8270" s="7" t="s">
        <v>235</v>
      </c>
      <c r="P8270" s="10">
        <v>2000</v>
      </c>
      <c r="Q8270" s="12">
        <v>41547</v>
      </c>
      <c r="R8270" s="12">
        <v>41547</v>
      </c>
    </row>
    <row r="8271" spans="1:18" x14ac:dyDescent="0.25">
      <c r="A8271" s="7" t="s">
        <v>30051</v>
      </c>
      <c r="B8271" s="7" t="s">
        <v>30052</v>
      </c>
      <c r="C8271" s="7" t="s">
        <v>30053</v>
      </c>
      <c r="D8271" s="7" t="s">
        <v>68</v>
      </c>
      <c r="E8271" s="8" t="s">
        <v>69</v>
      </c>
      <c r="F8271" s="8">
        <v>6000000</v>
      </c>
      <c r="G8271" s="7" t="s">
        <v>35</v>
      </c>
      <c r="H8271" s="7" t="s">
        <v>24</v>
      </c>
      <c r="I8271" s="9" t="s">
        <v>36</v>
      </c>
      <c r="J8271" s="7" t="s">
        <v>181</v>
      </c>
      <c r="K8271" s="10" t="s">
        <v>1297</v>
      </c>
      <c r="L8271" s="7">
        <v>2</v>
      </c>
      <c r="M8271" s="11">
        <v>40179</v>
      </c>
      <c r="N8271" s="7" t="s">
        <v>96</v>
      </c>
      <c r="O8271" s="7" t="s">
        <v>97</v>
      </c>
      <c r="P8271" s="10">
        <v>2010</v>
      </c>
      <c r="Q8271" s="12">
        <v>40400</v>
      </c>
      <c r="R8271" s="12">
        <v>41278</v>
      </c>
    </row>
    <row r="8272" spans="1:18" x14ac:dyDescent="0.25">
      <c r="A8272" s="7" t="s">
        <v>30054</v>
      </c>
      <c r="B8272" s="7" t="s">
        <v>30055</v>
      </c>
      <c r="C8272" s="7" t="s">
        <v>30056</v>
      </c>
      <c r="D8272" s="7" t="s">
        <v>2066</v>
      </c>
      <c r="E8272" s="8" t="s">
        <v>2067</v>
      </c>
      <c r="F8272" s="8">
        <v>50000000</v>
      </c>
      <c r="G8272" s="7" t="s">
        <v>35</v>
      </c>
      <c r="H8272" s="7" t="s">
        <v>24</v>
      </c>
      <c r="I8272" s="9" t="s">
        <v>1321</v>
      </c>
      <c r="J8272" s="7" t="s">
        <v>613</v>
      </c>
      <c r="K8272" s="10" t="s">
        <v>3390</v>
      </c>
      <c r="L8272" s="7">
        <v>1</v>
      </c>
      <c r="M8272" s="11">
        <v>33604</v>
      </c>
      <c r="N8272" s="7" t="s">
        <v>2843</v>
      </c>
      <c r="O8272" s="7" t="s">
        <v>2844</v>
      </c>
      <c r="P8272" s="10">
        <v>1992</v>
      </c>
      <c r="Q8272" s="12">
        <v>41548</v>
      </c>
      <c r="R8272" s="12">
        <v>41548</v>
      </c>
    </row>
    <row r="8273" spans="1:18" x14ac:dyDescent="0.25">
      <c r="A8273" s="7" t="s">
        <v>30057</v>
      </c>
      <c r="B8273" s="7" t="s">
        <v>30058</v>
      </c>
      <c r="C8273" s="7" t="s">
        <v>30059</v>
      </c>
      <c r="D8273" s="7" t="s">
        <v>433</v>
      </c>
      <c r="E8273" s="8" t="s">
        <v>434</v>
      </c>
      <c r="F8273" s="8">
        <v>5003120</v>
      </c>
      <c r="G8273" s="7" t="s">
        <v>35</v>
      </c>
      <c r="H8273" s="7" t="s">
        <v>24</v>
      </c>
      <c r="I8273" s="9" t="s">
        <v>281</v>
      </c>
      <c r="J8273" s="7" t="s">
        <v>282</v>
      </c>
      <c r="K8273" s="10" t="s">
        <v>346</v>
      </c>
      <c r="L8273" s="7">
        <v>3</v>
      </c>
      <c r="M8273" s="11">
        <v>40179</v>
      </c>
      <c r="N8273" s="7" t="s">
        <v>96</v>
      </c>
      <c r="O8273" s="7" t="s">
        <v>97</v>
      </c>
      <c r="P8273" s="10">
        <v>2010</v>
      </c>
      <c r="Q8273" s="12">
        <v>41228</v>
      </c>
      <c r="R8273" s="12">
        <v>41899</v>
      </c>
    </row>
    <row r="8274" spans="1:18" x14ac:dyDescent="0.25">
      <c r="A8274" s="7" t="s">
        <v>30060</v>
      </c>
      <c r="B8274" s="7" t="s">
        <v>30061</v>
      </c>
      <c r="C8274" s="7" t="s">
        <v>30062</v>
      </c>
      <c r="D8274" s="7" t="s">
        <v>68</v>
      </c>
      <c r="E8274" s="8" t="s">
        <v>69</v>
      </c>
      <c r="F8274" s="8">
        <v>20000</v>
      </c>
      <c r="G8274" s="7" t="s">
        <v>35</v>
      </c>
      <c r="H8274" s="7" t="s">
        <v>482</v>
      </c>
      <c r="I8274" s="9"/>
      <c r="J8274" s="7" t="s">
        <v>4618</v>
      </c>
      <c r="K8274" s="10" t="s">
        <v>30063</v>
      </c>
      <c r="L8274" s="7">
        <v>1</v>
      </c>
      <c r="M8274" s="11">
        <v>39234</v>
      </c>
      <c r="N8274" s="7" t="s">
        <v>8416</v>
      </c>
      <c r="O8274" s="7" t="s">
        <v>2756</v>
      </c>
      <c r="P8274" s="10">
        <v>2007</v>
      </c>
      <c r="Q8274" s="12">
        <v>39234</v>
      </c>
      <c r="R8274" s="12">
        <v>39234</v>
      </c>
    </row>
    <row r="8275" spans="1:18" x14ac:dyDescent="0.25">
      <c r="A8275" s="7" t="s">
        <v>30064</v>
      </c>
      <c r="B8275" s="7" t="s">
        <v>30065</v>
      </c>
      <c r="C8275" s="7" t="s">
        <v>30066</v>
      </c>
      <c r="D8275" s="7" t="s">
        <v>625</v>
      </c>
      <c r="E8275" s="8" t="s">
        <v>323</v>
      </c>
      <c r="F8275" s="8">
        <v>3208556</v>
      </c>
      <c r="G8275" s="7" t="s">
        <v>35</v>
      </c>
      <c r="I8275" s="9"/>
      <c r="J8275" s="7"/>
      <c r="L8275" s="7">
        <v>1</v>
      </c>
      <c r="Q8275" s="12">
        <v>41244</v>
      </c>
      <c r="R8275" s="12">
        <v>41244</v>
      </c>
    </row>
    <row r="8276" spans="1:18" x14ac:dyDescent="0.25">
      <c r="A8276" s="7" t="s">
        <v>30067</v>
      </c>
      <c r="B8276" s="7" t="s">
        <v>30068</v>
      </c>
      <c r="C8276" s="7" t="s">
        <v>30069</v>
      </c>
      <c r="D8276" s="7" t="s">
        <v>33</v>
      </c>
      <c r="E8276" s="8" t="s">
        <v>34</v>
      </c>
      <c r="F8276" s="8">
        <v>13000000</v>
      </c>
      <c r="G8276" s="7" t="s">
        <v>35</v>
      </c>
      <c r="H8276" s="7" t="s">
        <v>24</v>
      </c>
      <c r="I8276" s="9" t="s">
        <v>36</v>
      </c>
      <c r="J8276" s="7" t="s">
        <v>181</v>
      </c>
      <c r="K8276" s="10" t="s">
        <v>1073</v>
      </c>
      <c r="L8276" s="7">
        <v>1</v>
      </c>
      <c r="Q8276" s="12">
        <v>40886</v>
      </c>
      <c r="R8276" s="12">
        <v>40886</v>
      </c>
    </row>
    <row r="8277" spans="1:18" x14ac:dyDescent="0.25">
      <c r="A8277" s="7" t="s">
        <v>30070</v>
      </c>
      <c r="B8277" s="7" t="s">
        <v>30071</v>
      </c>
      <c r="C8277" s="7" t="s">
        <v>30072</v>
      </c>
      <c r="D8277" s="7" t="s">
        <v>30073</v>
      </c>
      <c r="E8277" s="8" t="s">
        <v>802</v>
      </c>
      <c r="F8277" s="8">
        <v>0</v>
      </c>
      <c r="H8277" s="7" t="s">
        <v>3895</v>
      </c>
      <c r="I8277" s="9"/>
      <c r="J8277" s="7" t="s">
        <v>3896</v>
      </c>
      <c r="K8277" s="10" t="s">
        <v>16833</v>
      </c>
      <c r="L8277" s="7">
        <v>1</v>
      </c>
      <c r="M8277" s="11">
        <v>37257</v>
      </c>
      <c r="N8277" s="7" t="s">
        <v>527</v>
      </c>
      <c r="O8277" s="7" t="s">
        <v>528</v>
      </c>
      <c r="P8277" s="10">
        <v>2002</v>
      </c>
      <c r="Q8277" s="12">
        <v>41049</v>
      </c>
      <c r="R8277" s="12">
        <v>41049</v>
      </c>
    </row>
    <row r="8278" spans="1:18" x14ac:dyDescent="0.25">
      <c r="A8278" s="7" t="s">
        <v>30074</v>
      </c>
      <c r="B8278" s="7" t="s">
        <v>30075</v>
      </c>
      <c r="C8278" s="7" t="s">
        <v>30076</v>
      </c>
      <c r="D8278" s="7" t="s">
        <v>1845</v>
      </c>
      <c r="E8278" s="8" t="s">
        <v>1846</v>
      </c>
      <c r="F8278" s="8">
        <v>25000000</v>
      </c>
      <c r="G8278" s="7" t="s">
        <v>35</v>
      </c>
      <c r="H8278" s="7" t="s">
        <v>24</v>
      </c>
      <c r="I8278" s="9" t="s">
        <v>1166</v>
      </c>
      <c r="J8278" s="7" t="s">
        <v>1167</v>
      </c>
      <c r="K8278" s="10" t="s">
        <v>7905</v>
      </c>
      <c r="L8278" s="7">
        <v>2</v>
      </c>
      <c r="Q8278" s="12">
        <v>40611</v>
      </c>
      <c r="R8278" s="12">
        <v>41729</v>
      </c>
    </row>
    <row r="8279" spans="1:18" x14ac:dyDescent="0.25">
      <c r="A8279" s="7" t="s">
        <v>30077</v>
      </c>
      <c r="B8279" s="7" t="s">
        <v>30078</v>
      </c>
      <c r="C8279" s="7" t="s">
        <v>30079</v>
      </c>
      <c r="D8279" s="7" t="s">
        <v>30080</v>
      </c>
      <c r="E8279" s="8" t="s">
        <v>6305</v>
      </c>
      <c r="F8279" s="8">
        <v>0</v>
      </c>
      <c r="G8279" s="7" t="s">
        <v>35</v>
      </c>
      <c r="H8279" s="7" t="s">
        <v>680</v>
      </c>
      <c r="I8279" s="9"/>
      <c r="J8279" s="7" t="s">
        <v>2027</v>
      </c>
      <c r="L8279" s="7">
        <v>2</v>
      </c>
      <c r="M8279" s="11">
        <v>40909</v>
      </c>
      <c r="N8279" s="7" t="s">
        <v>111</v>
      </c>
      <c r="O8279" s="7" t="s">
        <v>112</v>
      </c>
      <c r="P8279" s="10">
        <v>2012</v>
      </c>
      <c r="Q8279" s="12">
        <v>40909</v>
      </c>
      <c r="R8279" s="12">
        <v>41275</v>
      </c>
    </row>
    <row r="8280" spans="1:18" x14ac:dyDescent="0.25">
      <c r="A8280" s="7" t="s">
        <v>30081</v>
      </c>
      <c r="B8280" s="7" t="s">
        <v>30082</v>
      </c>
      <c r="C8280" s="7" t="s">
        <v>30083</v>
      </c>
      <c r="D8280" s="7" t="s">
        <v>1277</v>
      </c>
      <c r="E8280" s="8" t="s">
        <v>1278</v>
      </c>
      <c r="F8280" s="8">
        <v>818750</v>
      </c>
      <c r="G8280" s="7" t="s">
        <v>35</v>
      </c>
      <c r="H8280" s="7" t="s">
        <v>24</v>
      </c>
      <c r="I8280" s="9" t="s">
        <v>1233</v>
      </c>
      <c r="J8280" s="7" t="s">
        <v>1234</v>
      </c>
      <c r="K8280" s="10" t="s">
        <v>1234</v>
      </c>
      <c r="L8280" s="7">
        <v>1</v>
      </c>
      <c r="M8280" s="11">
        <v>32509</v>
      </c>
      <c r="N8280" s="7" t="s">
        <v>2315</v>
      </c>
      <c r="O8280" s="7" t="s">
        <v>2316</v>
      </c>
      <c r="P8280" s="10">
        <v>1989</v>
      </c>
      <c r="Q8280" s="12">
        <v>40084</v>
      </c>
      <c r="R8280" s="12">
        <v>40084</v>
      </c>
    </row>
    <row r="8281" spans="1:18" x14ac:dyDescent="0.25">
      <c r="A8281" s="7" t="s">
        <v>30084</v>
      </c>
      <c r="B8281" s="7" t="s">
        <v>30085</v>
      </c>
      <c r="C8281" s="7" t="s">
        <v>30086</v>
      </c>
      <c r="F8281" s="8">
        <v>0</v>
      </c>
      <c r="G8281" s="7" t="s">
        <v>80</v>
      </c>
      <c r="H8281" s="7" t="s">
        <v>24</v>
      </c>
      <c r="I8281" s="9" t="s">
        <v>248</v>
      </c>
      <c r="J8281" s="7" t="s">
        <v>249</v>
      </c>
      <c r="K8281" s="10" t="s">
        <v>249</v>
      </c>
      <c r="L8281" s="7">
        <v>1</v>
      </c>
      <c r="M8281" s="11">
        <v>40544</v>
      </c>
      <c r="N8281" s="7" t="s">
        <v>537</v>
      </c>
      <c r="O8281" s="7" t="s">
        <v>505</v>
      </c>
      <c r="P8281" s="10">
        <v>2011</v>
      </c>
      <c r="Q8281" s="12">
        <v>40544</v>
      </c>
      <c r="R8281" s="12">
        <v>40544</v>
      </c>
    </row>
    <row r="8282" spans="1:18" x14ac:dyDescent="0.25">
      <c r="A8282" s="7" t="s">
        <v>30087</v>
      </c>
      <c r="B8282" s="7" t="s">
        <v>30088</v>
      </c>
      <c r="D8282" s="7" t="s">
        <v>68</v>
      </c>
      <c r="E8282" s="8" t="s">
        <v>69</v>
      </c>
      <c r="F8282" s="8">
        <v>1301000</v>
      </c>
      <c r="G8282" s="7" t="s">
        <v>23</v>
      </c>
      <c r="H8282" s="7" t="s">
        <v>626</v>
      </c>
      <c r="I8282" s="9"/>
      <c r="J8282" s="7" t="s">
        <v>627</v>
      </c>
      <c r="K8282" s="10" t="s">
        <v>30089</v>
      </c>
      <c r="L8282" s="7">
        <v>2</v>
      </c>
      <c r="Q8282" s="12">
        <v>38739</v>
      </c>
      <c r="R8282" s="12">
        <v>39068</v>
      </c>
    </row>
    <row r="8283" spans="1:18" x14ac:dyDescent="0.25">
      <c r="A8283" s="7" t="s">
        <v>30090</v>
      </c>
      <c r="B8283" s="7" t="s">
        <v>30091</v>
      </c>
      <c r="C8283" s="7" t="s">
        <v>30092</v>
      </c>
      <c r="D8283" s="7" t="s">
        <v>625</v>
      </c>
      <c r="E8283" s="8" t="s">
        <v>323</v>
      </c>
      <c r="F8283" s="8">
        <v>4500000</v>
      </c>
      <c r="G8283" s="7" t="s">
        <v>35</v>
      </c>
      <c r="H8283" s="7" t="s">
        <v>24</v>
      </c>
      <c r="I8283" s="9" t="s">
        <v>36</v>
      </c>
      <c r="J8283" s="7" t="s">
        <v>181</v>
      </c>
      <c r="K8283" s="10" t="s">
        <v>953</v>
      </c>
      <c r="L8283" s="7">
        <v>1</v>
      </c>
      <c r="M8283" s="11">
        <v>41023</v>
      </c>
      <c r="N8283" s="7" t="s">
        <v>820</v>
      </c>
      <c r="O8283" s="7" t="s">
        <v>29</v>
      </c>
      <c r="P8283" s="10">
        <v>2012</v>
      </c>
      <c r="Q8283" s="12">
        <v>41557</v>
      </c>
      <c r="R8283" s="12">
        <v>41557</v>
      </c>
    </row>
    <row r="8284" spans="1:18" x14ac:dyDescent="0.25">
      <c r="A8284" s="7" t="s">
        <v>30093</v>
      </c>
      <c r="B8284" s="7" t="s">
        <v>30094</v>
      </c>
      <c r="C8284" s="7" t="s">
        <v>30095</v>
      </c>
      <c r="D8284" s="7" t="s">
        <v>365</v>
      </c>
      <c r="E8284" s="8" t="s">
        <v>366</v>
      </c>
      <c r="F8284" s="8">
        <v>1000000</v>
      </c>
      <c r="G8284" s="7" t="s">
        <v>35</v>
      </c>
      <c r="H8284" s="7" t="s">
        <v>24</v>
      </c>
      <c r="I8284" s="9" t="s">
        <v>1166</v>
      </c>
      <c r="J8284" s="7" t="s">
        <v>5215</v>
      </c>
      <c r="K8284" s="10" t="s">
        <v>30096</v>
      </c>
      <c r="L8284" s="7">
        <v>1</v>
      </c>
      <c r="M8284" s="11">
        <v>38353</v>
      </c>
      <c r="N8284" s="7" t="s">
        <v>435</v>
      </c>
      <c r="O8284" s="7" t="s">
        <v>436</v>
      </c>
      <c r="P8284" s="10">
        <v>2005</v>
      </c>
      <c r="Q8284" s="12">
        <v>40688</v>
      </c>
      <c r="R8284" s="12">
        <v>40688</v>
      </c>
    </row>
    <row r="8285" spans="1:18" x14ac:dyDescent="0.25">
      <c r="A8285" s="7" t="s">
        <v>30097</v>
      </c>
      <c r="B8285" s="7" t="s">
        <v>30098</v>
      </c>
      <c r="C8285" s="7" t="s">
        <v>30099</v>
      </c>
      <c r="D8285" s="7" t="s">
        <v>30100</v>
      </c>
      <c r="E8285" s="8" t="s">
        <v>297</v>
      </c>
      <c r="F8285" s="8">
        <v>7250000</v>
      </c>
      <c r="G8285" s="7" t="s">
        <v>35</v>
      </c>
      <c r="H8285" s="7" t="s">
        <v>24</v>
      </c>
      <c r="I8285" s="9" t="s">
        <v>25</v>
      </c>
      <c r="J8285" s="7" t="s">
        <v>26</v>
      </c>
      <c r="K8285" s="10" t="s">
        <v>27</v>
      </c>
      <c r="L8285" s="7">
        <v>2</v>
      </c>
      <c r="M8285" s="11">
        <v>38718</v>
      </c>
      <c r="N8285" s="7" t="s">
        <v>400</v>
      </c>
      <c r="O8285" s="7" t="s">
        <v>401</v>
      </c>
      <c r="P8285" s="10">
        <v>2006</v>
      </c>
      <c r="Q8285" s="12">
        <v>40772</v>
      </c>
      <c r="R8285" s="12">
        <v>41799</v>
      </c>
    </row>
    <row r="8286" spans="1:18" x14ac:dyDescent="0.25">
      <c r="A8286" s="7" t="s">
        <v>30101</v>
      </c>
      <c r="B8286" s="7" t="s">
        <v>30102</v>
      </c>
      <c r="C8286" s="7" t="s">
        <v>30103</v>
      </c>
      <c r="D8286" s="7" t="s">
        <v>144</v>
      </c>
      <c r="E8286" s="8" t="s">
        <v>145</v>
      </c>
      <c r="F8286" s="8">
        <v>2750000</v>
      </c>
      <c r="G8286" s="7" t="s">
        <v>35</v>
      </c>
      <c r="H8286" s="7" t="s">
        <v>24</v>
      </c>
      <c r="I8286" s="9" t="s">
        <v>248</v>
      </c>
      <c r="J8286" s="7" t="s">
        <v>1146</v>
      </c>
      <c r="K8286" s="10" t="s">
        <v>1146</v>
      </c>
      <c r="L8286" s="7">
        <v>1</v>
      </c>
      <c r="M8286" s="11">
        <v>25461</v>
      </c>
      <c r="N8286" s="7" t="s">
        <v>30104</v>
      </c>
      <c r="O8286" s="7" t="s">
        <v>30105</v>
      </c>
      <c r="P8286" s="10">
        <v>1969</v>
      </c>
      <c r="Q8286" s="12">
        <v>41555</v>
      </c>
      <c r="R8286" s="12">
        <v>41555</v>
      </c>
    </row>
    <row r="8287" spans="1:18" x14ac:dyDescent="0.25">
      <c r="A8287" s="7" t="s">
        <v>30106</v>
      </c>
      <c r="B8287" s="7" t="s">
        <v>30107</v>
      </c>
      <c r="C8287" s="7" t="s">
        <v>30108</v>
      </c>
      <c r="D8287" s="7" t="s">
        <v>719</v>
      </c>
      <c r="E8287" s="8" t="s">
        <v>720</v>
      </c>
      <c r="F8287" s="8">
        <v>510000</v>
      </c>
      <c r="G8287" s="7" t="s">
        <v>35</v>
      </c>
      <c r="H8287" s="7" t="s">
        <v>24</v>
      </c>
      <c r="I8287" s="9" t="s">
        <v>764</v>
      </c>
      <c r="J8287" s="7" t="s">
        <v>765</v>
      </c>
      <c r="K8287" s="10" t="s">
        <v>765</v>
      </c>
      <c r="L8287" s="7">
        <v>1</v>
      </c>
      <c r="M8287" s="11">
        <v>38718</v>
      </c>
      <c r="N8287" s="7" t="s">
        <v>400</v>
      </c>
      <c r="O8287" s="7" t="s">
        <v>401</v>
      </c>
      <c r="P8287" s="10">
        <v>2006</v>
      </c>
      <c r="Q8287" s="12">
        <v>40178</v>
      </c>
      <c r="R8287" s="12">
        <v>40178</v>
      </c>
    </row>
    <row r="8288" spans="1:18" x14ac:dyDescent="0.25">
      <c r="A8288" s="7" t="s">
        <v>30109</v>
      </c>
      <c r="B8288" s="7" t="s">
        <v>30110</v>
      </c>
      <c r="C8288" s="7" t="s">
        <v>30111</v>
      </c>
      <c r="D8288" s="7" t="s">
        <v>33</v>
      </c>
      <c r="E8288" s="8" t="s">
        <v>34</v>
      </c>
      <c r="F8288" s="8">
        <v>0</v>
      </c>
      <c r="G8288" s="7" t="s">
        <v>35</v>
      </c>
      <c r="H8288" s="7" t="s">
        <v>24</v>
      </c>
      <c r="I8288" s="9" t="s">
        <v>36</v>
      </c>
      <c r="J8288" s="7" t="s">
        <v>37</v>
      </c>
      <c r="K8288" s="10" t="s">
        <v>23413</v>
      </c>
      <c r="L8288" s="7">
        <v>1</v>
      </c>
      <c r="M8288" s="11">
        <v>38353</v>
      </c>
      <c r="N8288" s="7" t="s">
        <v>435</v>
      </c>
      <c r="O8288" s="7" t="s">
        <v>436</v>
      </c>
      <c r="P8288" s="10">
        <v>2005</v>
      </c>
      <c r="Q8288" s="12">
        <v>41395</v>
      </c>
      <c r="R8288" s="12">
        <v>41395</v>
      </c>
    </row>
    <row r="8289" spans="1:18" x14ac:dyDescent="0.25">
      <c r="A8289" s="7" t="s">
        <v>30112</v>
      </c>
      <c r="B8289" s="7" t="s">
        <v>30113</v>
      </c>
      <c r="C8289" s="7" t="s">
        <v>30114</v>
      </c>
      <c r="D8289" s="7" t="s">
        <v>1713</v>
      </c>
      <c r="E8289" s="8" t="s">
        <v>542</v>
      </c>
      <c r="F8289" s="8">
        <v>350000</v>
      </c>
      <c r="G8289" s="7" t="s">
        <v>35</v>
      </c>
      <c r="H8289" s="7" t="s">
        <v>240</v>
      </c>
      <c r="I8289" s="9" t="s">
        <v>930</v>
      </c>
      <c r="J8289" s="7" t="s">
        <v>931</v>
      </c>
      <c r="K8289" s="10" t="s">
        <v>931</v>
      </c>
      <c r="L8289" s="7">
        <v>3</v>
      </c>
      <c r="M8289" s="11">
        <v>40909</v>
      </c>
      <c r="N8289" s="7" t="s">
        <v>111</v>
      </c>
      <c r="O8289" s="7" t="s">
        <v>112</v>
      </c>
      <c r="P8289" s="10">
        <v>2012</v>
      </c>
      <c r="Q8289" s="12">
        <v>41051</v>
      </c>
      <c r="R8289" s="12">
        <v>41450</v>
      </c>
    </row>
    <row r="8290" spans="1:18" x14ac:dyDescent="0.25">
      <c r="A8290" s="7" t="s">
        <v>30115</v>
      </c>
      <c r="B8290" s="7" t="s">
        <v>30116</v>
      </c>
      <c r="C8290" s="7" t="s">
        <v>30117</v>
      </c>
      <c r="D8290" s="7" t="s">
        <v>30118</v>
      </c>
      <c r="E8290" s="8" t="s">
        <v>18153</v>
      </c>
      <c r="F8290" s="8">
        <v>18442000</v>
      </c>
      <c r="G8290" s="7" t="s">
        <v>35</v>
      </c>
      <c r="H8290" s="7" t="s">
        <v>24</v>
      </c>
      <c r="I8290" s="9" t="s">
        <v>129</v>
      </c>
      <c r="J8290" s="7" t="s">
        <v>130</v>
      </c>
      <c r="K8290" s="10" t="s">
        <v>19265</v>
      </c>
      <c r="L8290" s="7">
        <v>4</v>
      </c>
      <c r="M8290" s="11">
        <v>37987</v>
      </c>
      <c r="N8290" s="7" t="s">
        <v>424</v>
      </c>
      <c r="O8290" s="7" t="s">
        <v>425</v>
      </c>
      <c r="P8290" s="10">
        <v>2004</v>
      </c>
      <c r="Q8290" s="12">
        <v>40388</v>
      </c>
      <c r="R8290" s="12">
        <v>41577</v>
      </c>
    </row>
    <row r="8291" spans="1:18" x14ac:dyDescent="0.25">
      <c r="A8291" s="7" t="s">
        <v>30119</v>
      </c>
      <c r="B8291" s="7" t="s">
        <v>30120</v>
      </c>
      <c r="F8291" s="8">
        <v>0</v>
      </c>
      <c r="G8291" s="7" t="s">
        <v>35</v>
      </c>
      <c r="I8291" s="9"/>
      <c r="J8291" s="7"/>
      <c r="L8291" s="7">
        <v>1</v>
      </c>
      <c r="Q8291" s="12">
        <v>40400</v>
      </c>
      <c r="R8291" s="12">
        <v>40400</v>
      </c>
    </row>
    <row r="8292" spans="1:18" x14ac:dyDescent="0.25">
      <c r="A8292" s="7" t="s">
        <v>30121</v>
      </c>
      <c r="B8292" s="7" t="s">
        <v>30122</v>
      </c>
      <c r="C8292" s="7" t="s">
        <v>30123</v>
      </c>
      <c r="D8292" s="7" t="s">
        <v>16489</v>
      </c>
      <c r="E8292" s="8" t="s">
        <v>1789</v>
      </c>
      <c r="F8292" s="8">
        <v>500000</v>
      </c>
      <c r="G8292" s="7" t="s">
        <v>35</v>
      </c>
      <c r="H8292" s="7" t="s">
        <v>24</v>
      </c>
      <c r="I8292" s="9" t="s">
        <v>60</v>
      </c>
      <c r="J8292" s="7" t="s">
        <v>1368</v>
      </c>
      <c r="K8292" s="10" t="s">
        <v>1368</v>
      </c>
      <c r="L8292" s="7">
        <v>1</v>
      </c>
      <c r="M8292" s="11">
        <v>39814</v>
      </c>
      <c r="N8292" s="7" t="s">
        <v>171</v>
      </c>
      <c r="O8292" s="7" t="s">
        <v>172</v>
      </c>
      <c r="P8292" s="10">
        <v>2009</v>
      </c>
      <c r="Q8292" s="12">
        <v>41536</v>
      </c>
      <c r="R8292" s="12">
        <v>41536</v>
      </c>
    </row>
    <row r="8293" spans="1:18" x14ac:dyDescent="0.25">
      <c r="A8293" s="7" t="s">
        <v>30124</v>
      </c>
      <c r="B8293" s="7" t="s">
        <v>30125</v>
      </c>
      <c r="C8293" s="7" t="s">
        <v>30126</v>
      </c>
      <c r="D8293" s="7" t="s">
        <v>33</v>
      </c>
      <c r="E8293" s="8" t="s">
        <v>34</v>
      </c>
      <c r="F8293" s="8">
        <v>0</v>
      </c>
      <c r="G8293" s="7" t="s">
        <v>35</v>
      </c>
      <c r="H8293" s="7" t="s">
        <v>24</v>
      </c>
      <c r="I8293" s="9" t="s">
        <v>25</v>
      </c>
      <c r="J8293" s="7" t="s">
        <v>26</v>
      </c>
      <c r="K8293" s="10" t="s">
        <v>27</v>
      </c>
      <c r="L8293" s="7">
        <v>1</v>
      </c>
      <c r="Q8293" s="12">
        <v>39503</v>
      </c>
      <c r="R8293" s="12">
        <v>39503</v>
      </c>
    </row>
    <row r="8294" spans="1:18" x14ac:dyDescent="0.25">
      <c r="A8294" s="7" t="s">
        <v>30127</v>
      </c>
      <c r="B8294" s="7" t="s">
        <v>30128</v>
      </c>
      <c r="C8294" s="7" t="s">
        <v>30129</v>
      </c>
      <c r="D8294" s="7" t="s">
        <v>30130</v>
      </c>
      <c r="E8294" s="8" t="s">
        <v>18153</v>
      </c>
      <c r="F8294" s="8">
        <v>325000</v>
      </c>
      <c r="G8294" s="7" t="s">
        <v>35</v>
      </c>
      <c r="H8294" s="7" t="s">
        <v>24</v>
      </c>
      <c r="I8294" s="9" t="s">
        <v>70</v>
      </c>
      <c r="J8294" s="7" t="s">
        <v>576</v>
      </c>
      <c r="K8294" s="10" t="s">
        <v>576</v>
      </c>
      <c r="L8294" s="7">
        <v>1</v>
      </c>
      <c r="M8294" s="11">
        <v>41716</v>
      </c>
      <c r="N8294" s="7" t="s">
        <v>2021</v>
      </c>
      <c r="O8294" s="7" t="s">
        <v>64</v>
      </c>
      <c r="P8294" s="10">
        <v>2014</v>
      </c>
      <c r="Q8294" s="12">
        <v>41353</v>
      </c>
      <c r="R8294" s="12">
        <v>41353</v>
      </c>
    </row>
    <row r="8295" spans="1:18" x14ac:dyDescent="0.25">
      <c r="A8295" s="7" t="s">
        <v>30131</v>
      </c>
      <c r="B8295" s="7" t="s">
        <v>30132</v>
      </c>
      <c r="C8295" s="7" t="s">
        <v>30133</v>
      </c>
      <c r="D8295" s="7" t="s">
        <v>30134</v>
      </c>
      <c r="E8295" s="8" t="s">
        <v>10398</v>
      </c>
      <c r="F8295" s="8">
        <v>2875000</v>
      </c>
      <c r="G8295" s="7" t="s">
        <v>35</v>
      </c>
      <c r="H8295" s="7" t="s">
        <v>24</v>
      </c>
      <c r="I8295" s="9" t="s">
        <v>36</v>
      </c>
      <c r="J8295" s="7" t="s">
        <v>181</v>
      </c>
      <c r="K8295" s="10" t="s">
        <v>695</v>
      </c>
      <c r="L8295" s="7">
        <v>4</v>
      </c>
      <c r="M8295" s="11">
        <v>41063</v>
      </c>
      <c r="N8295" s="7" t="s">
        <v>28</v>
      </c>
      <c r="O8295" s="7" t="s">
        <v>29</v>
      </c>
      <c r="P8295" s="10">
        <v>2012</v>
      </c>
      <c r="Q8295" s="12">
        <v>41063</v>
      </c>
      <c r="R8295" s="12">
        <v>41696</v>
      </c>
    </row>
    <row r="8296" spans="1:18" x14ac:dyDescent="0.25">
      <c r="A8296" s="7" t="s">
        <v>30135</v>
      </c>
      <c r="B8296" s="7" t="s">
        <v>30136</v>
      </c>
      <c r="C8296" s="7" t="s">
        <v>30137</v>
      </c>
      <c r="F8296" s="8">
        <v>25000</v>
      </c>
      <c r="G8296" s="7" t="s">
        <v>35</v>
      </c>
      <c r="H8296" s="7" t="s">
        <v>81</v>
      </c>
      <c r="I8296" s="9"/>
      <c r="J8296" s="7" t="s">
        <v>82</v>
      </c>
      <c r="K8296" s="10" t="s">
        <v>82</v>
      </c>
      <c r="L8296" s="7">
        <v>1</v>
      </c>
      <c r="Q8296" s="12">
        <v>41518</v>
      </c>
      <c r="R8296" s="12">
        <v>41518</v>
      </c>
    </row>
    <row r="8297" spans="1:18" x14ac:dyDescent="0.25">
      <c r="A8297" s="7" t="s">
        <v>30138</v>
      </c>
      <c r="B8297" s="7" t="s">
        <v>30139</v>
      </c>
      <c r="C8297" s="7" t="s">
        <v>30140</v>
      </c>
      <c r="D8297" s="7" t="s">
        <v>1713</v>
      </c>
      <c r="E8297" s="8" t="s">
        <v>542</v>
      </c>
      <c r="F8297" s="8">
        <v>8500000</v>
      </c>
      <c r="G8297" s="7" t="s">
        <v>35</v>
      </c>
      <c r="I8297" s="9"/>
      <c r="J8297" s="7"/>
      <c r="L8297" s="7">
        <v>1</v>
      </c>
      <c r="Q8297" s="12">
        <v>41243</v>
      </c>
      <c r="R8297" s="12">
        <v>41243</v>
      </c>
    </row>
    <row r="8298" spans="1:18" x14ac:dyDescent="0.25">
      <c r="A8298" s="7" t="s">
        <v>30141</v>
      </c>
      <c r="B8298" s="7" t="s">
        <v>30142</v>
      </c>
      <c r="C8298" s="7" t="s">
        <v>30143</v>
      </c>
      <c r="D8298" s="7" t="s">
        <v>33</v>
      </c>
      <c r="E8298" s="8" t="s">
        <v>34</v>
      </c>
      <c r="F8298" s="8">
        <v>0</v>
      </c>
      <c r="G8298" s="7" t="s">
        <v>80</v>
      </c>
      <c r="H8298" s="7" t="s">
        <v>81</v>
      </c>
      <c r="I8298" s="9"/>
      <c r="J8298" s="7" t="s">
        <v>82</v>
      </c>
      <c r="K8298" s="10" t="s">
        <v>82</v>
      </c>
      <c r="L8298" s="7">
        <v>1</v>
      </c>
      <c r="M8298" s="11">
        <v>39630</v>
      </c>
      <c r="N8298" s="7" t="s">
        <v>2736</v>
      </c>
      <c r="O8298" s="7" t="s">
        <v>2049</v>
      </c>
      <c r="P8298" s="10">
        <v>2008</v>
      </c>
      <c r="Q8298" s="12">
        <v>39630</v>
      </c>
      <c r="R8298" s="12">
        <v>39630</v>
      </c>
    </row>
    <row r="8299" spans="1:18" x14ac:dyDescent="0.25">
      <c r="A8299" s="7" t="s">
        <v>30144</v>
      </c>
      <c r="B8299" s="7" t="s">
        <v>30145</v>
      </c>
      <c r="D8299" s="7" t="s">
        <v>30146</v>
      </c>
      <c r="E8299" s="8" t="s">
        <v>4568</v>
      </c>
      <c r="F8299" s="8">
        <v>221480</v>
      </c>
      <c r="G8299" s="7" t="s">
        <v>35</v>
      </c>
      <c r="H8299" s="7" t="s">
        <v>24</v>
      </c>
      <c r="I8299" s="9" t="s">
        <v>36</v>
      </c>
      <c r="J8299" s="7" t="s">
        <v>181</v>
      </c>
      <c r="K8299" s="10" t="s">
        <v>182</v>
      </c>
      <c r="L8299" s="7">
        <v>1</v>
      </c>
      <c r="M8299" s="11">
        <v>41722</v>
      </c>
      <c r="N8299" s="7" t="s">
        <v>2021</v>
      </c>
      <c r="O8299" s="7" t="s">
        <v>64</v>
      </c>
      <c r="P8299" s="10">
        <v>2014</v>
      </c>
      <c r="Q8299" s="12">
        <v>41811</v>
      </c>
      <c r="R8299" s="12">
        <v>41811</v>
      </c>
    </row>
    <row r="8300" spans="1:18" x14ac:dyDescent="0.25">
      <c r="A8300" s="7" t="s">
        <v>30147</v>
      </c>
      <c r="B8300" s="7" t="s">
        <v>30148</v>
      </c>
      <c r="C8300" s="7" t="s">
        <v>30149</v>
      </c>
      <c r="D8300" s="7" t="s">
        <v>33</v>
      </c>
      <c r="E8300" s="8" t="s">
        <v>34</v>
      </c>
      <c r="F8300" s="8">
        <v>11000000</v>
      </c>
      <c r="G8300" s="7" t="s">
        <v>35</v>
      </c>
      <c r="H8300" s="7" t="s">
        <v>24</v>
      </c>
      <c r="I8300" s="9" t="s">
        <v>36</v>
      </c>
      <c r="J8300" s="7" t="s">
        <v>37</v>
      </c>
      <c r="K8300" s="10" t="s">
        <v>24858</v>
      </c>
      <c r="L8300" s="7">
        <v>1</v>
      </c>
      <c r="M8300" s="11">
        <v>36161</v>
      </c>
      <c r="N8300" s="7" t="s">
        <v>1066</v>
      </c>
      <c r="O8300" s="7" t="s">
        <v>1067</v>
      </c>
      <c r="P8300" s="10">
        <v>1999</v>
      </c>
      <c r="Q8300" s="12">
        <v>38169</v>
      </c>
      <c r="R8300" s="12">
        <v>38169</v>
      </c>
    </row>
    <row r="8301" spans="1:18" x14ac:dyDescent="0.25">
      <c r="A8301" s="7" t="s">
        <v>30150</v>
      </c>
      <c r="B8301" s="7" t="s">
        <v>30151</v>
      </c>
      <c r="C8301" s="7" t="s">
        <v>30152</v>
      </c>
      <c r="D8301" s="7" t="s">
        <v>27447</v>
      </c>
      <c r="E8301" s="8" t="s">
        <v>11342</v>
      </c>
      <c r="F8301" s="8">
        <v>800000</v>
      </c>
      <c r="G8301" s="7" t="s">
        <v>35</v>
      </c>
      <c r="H8301" s="7" t="s">
        <v>24</v>
      </c>
      <c r="I8301" s="9" t="s">
        <v>25</v>
      </c>
      <c r="J8301" s="7" t="s">
        <v>26</v>
      </c>
      <c r="K8301" s="10" t="s">
        <v>27</v>
      </c>
      <c r="L8301" s="7">
        <v>1</v>
      </c>
      <c r="M8301" s="11">
        <v>41456</v>
      </c>
      <c r="N8301" s="7" t="s">
        <v>257</v>
      </c>
      <c r="O8301" s="7" t="s">
        <v>258</v>
      </c>
      <c r="P8301" s="10">
        <v>2013</v>
      </c>
      <c r="Q8301" s="12">
        <v>41752</v>
      </c>
      <c r="R8301" s="12">
        <v>41752</v>
      </c>
    </row>
    <row r="8302" spans="1:18" x14ac:dyDescent="0.25">
      <c r="A8302" s="7" t="s">
        <v>30153</v>
      </c>
      <c r="B8302" s="7" t="s">
        <v>30154</v>
      </c>
      <c r="C8302" s="7" t="s">
        <v>30155</v>
      </c>
      <c r="D8302" s="7" t="s">
        <v>30156</v>
      </c>
      <c r="E8302" s="8" t="s">
        <v>30157</v>
      </c>
      <c r="F8302" s="8">
        <v>60000</v>
      </c>
      <c r="G8302" s="7" t="s">
        <v>35</v>
      </c>
      <c r="I8302" s="9"/>
      <c r="J8302" s="7"/>
      <c r="L8302" s="7">
        <v>1</v>
      </c>
      <c r="M8302" s="11">
        <v>41275</v>
      </c>
      <c r="N8302" s="7" t="s">
        <v>146</v>
      </c>
      <c r="O8302" s="7" t="s">
        <v>147</v>
      </c>
      <c r="P8302" s="10">
        <v>2013</v>
      </c>
      <c r="Q8302" s="12">
        <v>41730</v>
      </c>
      <c r="R8302" s="12">
        <v>41730</v>
      </c>
    </row>
    <row r="8303" spans="1:18" x14ac:dyDescent="0.25">
      <c r="A8303" s="7" t="s">
        <v>30158</v>
      </c>
      <c r="B8303" s="7" t="s">
        <v>30159</v>
      </c>
      <c r="C8303" s="7" t="s">
        <v>30160</v>
      </c>
      <c r="D8303" s="7" t="s">
        <v>30161</v>
      </c>
      <c r="E8303" s="8" t="s">
        <v>34</v>
      </c>
      <c r="F8303" s="8">
        <v>2573200</v>
      </c>
      <c r="G8303" s="7" t="s">
        <v>35</v>
      </c>
      <c r="H8303" s="7" t="s">
        <v>196</v>
      </c>
      <c r="I8303" s="9"/>
      <c r="J8303" s="7" t="s">
        <v>197</v>
      </c>
      <c r="K8303" s="10" t="s">
        <v>197</v>
      </c>
      <c r="L8303" s="7">
        <v>1</v>
      </c>
      <c r="M8303" s="11">
        <v>40909</v>
      </c>
      <c r="N8303" s="7" t="s">
        <v>111</v>
      </c>
      <c r="O8303" s="7" t="s">
        <v>112</v>
      </c>
      <c r="P8303" s="10">
        <v>2012</v>
      </c>
      <c r="Q8303" s="12">
        <v>41451</v>
      </c>
      <c r="R8303" s="12">
        <v>41451</v>
      </c>
    </row>
    <row r="8304" spans="1:18" x14ac:dyDescent="0.25">
      <c r="A8304" s="7" t="s">
        <v>30162</v>
      </c>
      <c r="B8304" s="7" t="s">
        <v>30163</v>
      </c>
      <c r="C8304" s="7" t="s">
        <v>30164</v>
      </c>
      <c r="D8304" s="7" t="s">
        <v>30165</v>
      </c>
      <c r="E8304" s="8" t="s">
        <v>10364</v>
      </c>
      <c r="F8304" s="8">
        <v>2740000</v>
      </c>
      <c r="G8304" s="7" t="s">
        <v>35</v>
      </c>
      <c r="H8304" s="7" t="s">
        <v>7081</v>
      </c>
      <c r="I8304" s="9"/>
      <c r="J8304" s="7" t="s">
        <v>7082</v>
      </c>
      <c r="K8304" s="10" t="s">
        <v>7082</v>
      </c>
      <c r="L8304" s="7">
        <v>5</v>
      </c>
      <c r="M8304" s="11">
        <v>41045</v>
      </c>
      <c r="N8304" s="7" t="s">
        <v>1953</v>
      </c>
      <c r="O8304" s="7" t="s">
        <v>29</v>
      </c>
      <c r="P8304" s="10">
        <v>2012</v>
      </c>
      <c r="Q8304" s="12">
        <v>41010</v>
      </c>
      <c r="R8304" s="12">
        <v>41932</v>
      </c>
    </row>
    <row r="8305" spans="1:18" x14ac:dyDescent="0.25">
      <c r="A8305" s="7" t="s">
        <v>30166</v>
      </c>
      <c r="B8305" s="7" t="s">
        <v>30167</v>
      </c>
      <c r="C8305" s="7" t="s">
        <v>30168</v>
      </c>
      <c r="D8305" s="7" t="s">
        <v>30169</v>
      </c>
      <c r="E8305" s="8" t="s">
        <v>386</v>
      </c>
      <c r="F8305" s="8">
        <v>19299</v>
      </c>
      <c r="G8305" s="7" t="s">
        <v>35</v>
      </c>
      <c r="H8305" s="7" t="s">
        <v>176</v>
      </c>
      <c r="I8305" s="9"/>
      <c r="J8305" s="7" t="s">
        <v>177</v>
      </c>
      <c r="K8305" s="10" t="s">
        <v>177</v>
      </c>
      <c r="L8305" s="7">
        <v>1</v>
      </c>
      <c r="M8305" s="11">
        <v>41540</v>
      </c>
      <c r="N8305" s="7" t="s">
        <v>900</v>
      </c>
      <c r="O8305" s="7" t="s">
        <v>258</v>
      </c>
      <c r="P8305" s="10">
        <v>2013</v>
      </c>
      <c r="Q8305" s="12">
        <v>41519</v>
      </c>
      <c r="R8305" s="12">
        <v>41519</v>
      </c>
    </row>
    <row r="8306" spans="1:18" x14ac:dyDescent="0.25">
      <c r="A8306" s="7" t="s">
        <v>30170</v>
      </c>
      <c r="B8306" s="7" t="s">
        <v>30171</v>
      </c>
      <c r="C8306" s="7" t="s">
        <v>30172</v>
      </c>
      <c r="D8306" s="7" t="s">
        <v>68</v>
      </c>
      <c r="E8306" s="8" t="s">
        <v>69</v>
      </c>
      <c r="F8306" s="8">
        <v>1500000</v>
      </c>
      <c r="G8306" s="7" t="s">
        <v>35</v>
      </c>
      <c r="H8306" s="7" t="s">
        <v>52</v>
      </c>
      <c r="I8306" s="9"/>
      <c r="J8306" s="7" t="s">
        <v>53</v>
      </c>
      <c r="K8306" s="10" t="s">
        <v>53</v>
      </c>
      <c r="L8306" s="7">
        <v>1</v>
      </c>
      <c r="M8306" s="11">
        <v>37622</v>
      </c>
      <c r="N8306" s="7" t="s">
        <v>814</v>
      </c>
      <c r="O8306" s="7" t="s">
        <v>815</v>
      </c>
      <c r="P8306" s="10">
        <v>2003</v>
      </c>
      <c r="Q8306" s="12">
        <v>39280</v>
      </c>
      <c r="R8306" s="12">
        <v>39280</v>
      </c>
    </row>
    <row r="8307" spans="1:18" x14ac:dyDescent="0.25">
      <c r="A8307" s="7" t="s">
        <v>30173</v>
      </c>
      <c r="B8307" s="7" t="s">
        <v>30174</v>
      </c>
      <c r="C8307" s="7" t="s">
        <v>30175</v>
      </c>
      <c r="D8307" s="7" t="s">
        <v>159</v>
      </c>
      <c r="E8307" s="8" t="s">
        <v>160</v>
      </c>
      <c r="F8307" s="8">
        <v>1000000</v>
      </c>
      <c r="G8307" s="7" t="s">
        <v>80</v>
      </c>
      <c r="H8307" s="7" t="s">
        <v>196</v>
      </c>
      <c r="I8307" s="9"/>
      <c r="J8307" s="7" t="s">
        <v>1377</v>
      </c>
      <c r="L8307" s="7">
        <v>1</v>
      </c>
      <c r="M8307" s="11">
        <v>40057</v>
      </c>
      <c r="N8307" s="7" t="s">
        <v>1265</v>
      </c>
      <c r="O8307" s="7" t="s">
        <v>267</v>
      </c>
      <c r="P8307" s="10">
        <v>2009</v>
      </c>
      <c r="Q8307" s="12">
        <v>40057</v>
      </c>
      <c r="R8307" s="12">
        <v>40057</v>
      </c>
    </row>
    <row r="8308" spans="1:18" x14ac:dyDescent="0.25">
      <c r="A8308" s="7" t="s">
        <v>30176</v>
      </c>
      <c r="B8308" s="7" t="s">
        <v>30177</v>
      </c>
      <c r="C8308" s="7" t="s">
        <v>30178</v>
      </c>
      <c r="D8308" s="7" t="s">
        <v>33</v>
      </c>
      <c r="E8308" s="8" t="s">
        <v>34</v>
      </c>
      <c r="F8308" s="8">
        <v>182324</v>
      </c>
      <c r="G8308" s="7" t="s">
        <v>35</v>
      </c>
      <c r="H8308" s="7" t="s">
        <v>5887</v>
      </c>
      <c r="I8308" s="9"/>
      <c r="J8308" s="7" t="s">
        <v>30179</v>
      </c>
      <c r="K8308" s="10" t="s">
        <v>30179</v>
      </c>
      <c r="L8308" s="7">
        <v>2</v>
      </c>
      <c r="Q8308" s="12">
        <v>41258</v>
      </c>
      <c r="R8308" s="12">
        <v>41451</v>
      </c>
    </row>
    <row r="8309" spans="1:18" x14ac:dyDescent="0.25">
      <c r="A8309" s="7" t="s">
        <v>30180</v>
      </c>
      <c r="B8309" s="7" t="s">
        <v>30181</v>
      </c>
      <c r="C8309" s="7" t="s">
        <v>30182</v>
      </c>
      <c r="D8309" s="7" t="s">
        <v>275</v>
      </c>
      <c r="E8309" s="8" t="s">
        <v>276</v>
      </c>
      <c r="F8309" s="8">
        <v>75000</v>
      </c>
      <c r="G8309" s="7" t="s">
        <v>35</v>
      </c>
      <c r="H8309" s="7" t="s">
        <v>24</v>
      </c>
      <c r="I8309" s="9" t="s">
        <v>129</v>
      </c>
      <c r="J8309" s="7" t="s">
        <v>130</v>
      </c>
      <c r="K8309" s="10" t="s">
        <v>19265</v>
      </c>
      <c r="L8309" s="7">
        <v>1</v>
      </c>
      <c r="Q8309" s="12">
        <v>41605</v>
      </c>
      <c r="R8309" s="12">
        <v>41605</v>
      </c>
    </row>
    <row r="8310" spans="1:18" x14ac:dyDescent="0.25">
      <c r="A8310" s="7" t="s">
        <v>30183</v>
      </c>
      <c r="B8310" s="7" t="s">
        <v>30184</v>
      </c>
      <c r="C8310" s="7" t="s">
        <v>30185</v>
      </c>
      <c r="D8310" s="7" t="s">
        <v>30186</v>
      </c>
      <c r="E8310" s="8" t="s">
        <v>23371</v>
      </c>
      <c r="F8310" s="8">
        <v>30000</v>
      </c>
      <c r="G8310" s="7" t="s">
        <v>80</v>
      </c>
      <c r="H8310" s="7" t="s">
        <v>24</v>
      </c>
      <c r="I8310" s="9" t="s">
        <v>70</v>
      </c>
      <c r="J8310" s="7" t="s">
        <v>3037</v>
      </c>
      <c r="K8310" s="10" t="s">
        <v>2375</v>
      </c>
      <c r="L8310" s="7">
        <v>2</v>
      </c>
      <c r="M8310" s="11">
        <v>40424</v>
      </c>
      <c r="N8310" s="7" t="s">
        <v>976</v>
      </c>
      <c r="O8310" s="7" t="s">
        <v>184</v>
      </c>
      <c r="P8310" s="10">
        <v>2010</v>
      </c>
      <c r="Q8310" s="12">
        <v>40424</v>
      </c>
      <c r="R8310" s="12">
        <v>40466</v>
      </c>
    </row>
    <row r="8311" spans="1:18" x14ac:dyDescent="0.25">
      <c r="A8311" s="7" t="s">
        <v>30187</v>
      </c>
      <c r="B8311" s="7" t="s">
        <v>30188</v>
      </c>
      <c r="C8311" s="7" t="s">
        <v>30189</v>
      </c>
      <c r="D8311" s="7" t="s">
        <v>68</v>
      </c>
      <c r="E8311" s="8" t="s">
        <v>69</v>
      </c>
      <c r="F8311" s="8">
        <v>0</v>
      </c>
      <c r="G8311" s="7" t="s">
        <v>35</v>
      </c>
      <c r="H8311" s="7" t="s">
        <v>24</v>
      </c>
      <c r="I8311" s="9" t="s">
        <v>2221</v>
      </c>
      <c r="J8311" s="7" t="s">
        <v>2222</v>
      </c>
      <c r="K8311" s="10" t="s">
        <v>2222</v>
      </c>
      <c r="L8311" s="7">
        <v>1</v>
      </c>
      <c r="Q8311" s="12">
        <v>41116</v>
      </c>
      <c r="R8311" s="12">
        <v>41116</v>
      </c>
    </row>
    <row r="8312" spans="1:18" x14ac:dyDescent="0.25">
      <c r="A8312" s="7" t="s">
        <v>30190</v>
      </c>
      <c r="B8312" s="7" t="s">
        <v>30191</v>
      </c>
      <c r="C8312" s="7" t="s">
        <v>30192</v>
      </c>
      <c r="D8312" s="7" t="s">
        <v>86</v>
      </c>
      <c r="E8312" s="8" t="s">
        <v>87</v>
      </c>
      <c r="F8312" s="8">
        <v>1470000</v>
      </c>
      <c r="G8312" s="7" t="s">
        <v>35</v>
      </c>
      <c r="H8312" s="7" t="s">
        <v>477</v>
      </c>
      <c r="I8312" s="9"/>
      <c r="J8312" s="7" t="s">
        <v>478</v>
      </c>
      <c r="K8312" s="10" t="s">
        <v>478</v>
      </c>
      <c r="L8312" s="7">
        <v>1</v>
      </c>
      <c r="Q8312" s="12">
        <v>41679</v>
      </c>
      <c r="R8312" s="12">
        <v>41679</v>
      </c>
    </row>
    <row r="8313" spans="1:18" x14ac:dyDescent="0.25">
      <c r="A8313" s="7" t="s">
        <v>30193</v>
      </c>
      <c r="B8313" s="7" t="s">
        <v>30194</v>
      </c>
      <c r="C8313" s="7" t="s">
        <v>30195</v>
      </c>
      <c r="D8313" s="7" t="s">
        <v>30196</v>
      </c>
      <c r="E8313" s="8" t="s">
        <v>2258</v>
      </c>
      <c r="F8313" s="8">
        <v>0</v>
      </c>
      <c r="G8313" s="7" t="s">
        <v>35</v>
      </c>
      <c r="H8313" s="7" t="s">
        <v>24</v>
      </c>
      <c r="I8313" s="9" t="s">
        <v>36</v>
      </c>
      <c r="J8313" s="7" t="s">
        <v>37</v>
      </c>
      <c r="K8313" s="10" t="s">
        <v>37</v>
      </c>
      <c r="L8313" s="7">
        <v>1</v>
      </c>
      <c r="M8313" s="11">
        <v>41334</v>
      </c>
      <c r="N8313" s="7" t="s">
        <v>514</v>
      </c>
      <c r="O8313" s="7" t="s">
        <v>147</v>
      </c>
      <c r="P8313" s="10">
        <v>2013</v>
      </c>
      <c r="Q8313" s="12">
        <v>41275</v>
      </c>
      <c r="R8313" s="12">
        <v>41275</v>
      </c>
    </row>
    <row r="8314" spans="1:18" x14ac:dyDescent="0.25">
      <c r="A8314" s="7" t="s">
        <v>30197</v>
      </c>
      <c r="B8314" s="7" t="s">
        <v>30198</v>
      </c>
      <c r="C8314" s="7" t="s">
        <v>30199</v>
      </c>
      <c r="D8314" s="7" t="s">
        <v>30200</v>
      </c>
      <c r="E8314" s="8" t="s">
        <v>533</v>
      </c>
      <c r="F8314" s="8">
        <v>42193000</v>
      </c>
      <c r="G8314" s="7" t="s">
        <v>35</v>
      </c>
      <c r="H8314" s="7" t="s">
        <v>24</v>
      </c>
      <c r="I8314" s="9" t="s">
        <v>60</v>
      </c>
      <c r="J8314" s="7" t="s">
        <v>1368</v>
      </c>
      <c r="K8314" s="10" t="s">
        <v>1368</v>
      </c>
      <c r="L8314" s="7">
        <v>5</v>
      </c>
      <c r="M8314" s="11">
        <v>39083</v>
      </c>
      <c r="N8314" s="7" t="s">
        <v>88</v>
      </c>
      <c r="O8314" s="7" t="s">
        <v>89</v>
      </c>
      <c r="P8314" s="10">
        <v>2007</v>
      </c>
      <c r="Q8314" s="12">
        <v>40800</v>
      </c>
      <c r="R8314" s="12">
        <v>41332</v>
      </c>
    </row>
    <row r="8315" spans="1:18" x14ac:dyDescent="0.25">
      <c r="A8315" s="7" t="s">
        <v>30201</v>
      </c>
      <c r="B8315" s="7" t="s">
        <v>30202</v>
      </c>
      <c r="C8315" s="7" t="s">
        <v>30203</v>
      </c>
      <c r="D8315" s="7" t="s">
        <v>68</v>
      </c>
      <c r="E8315" s="8" t="s">
        <v>69</v>
      </c>
      <c r="F8315" s="8">
        <v>15440950</v>
      </c>
      <c r="G8315" s="7" t="s">
        <v>35</v>
      </c>
      <c r="H8315" s="7" t="s">
        <v>376</v>
      </c>
      <c r="I8315" s="9"/>
      <c r="J8315" s="7" t="s">
        <v>377</v>
      </c>
      <c r="K8315" s="10" t="s">
        <v>377</v>
      </c>
      <c r="L8315" s="7">
        <v>2</v>
      </c>
      <c r="M8315" s="11">
        <v>35796</v>
      </c>
      <c r="N8315" s="7" t="s">
        <v>674</v>
      </c>
      <c r="O8315" s="7" t="s">
        <v>675</v>
      </c>
      <c r="P8315" s="10">
        <v>1998</v>
      </c>
      <c r="Q8315" s="12">
        <v>39395</v>
      </c>
      <c r="R8315" s="12">
        <v>40437</v>
      </c>
    </row>
    <row r="8316" spans="1:18" x14ac:dyDescent="0.25">
      <c r="A8316" s="7" t="s">
        <v>30204</v>
      </c>
      <c r="B8316" s="7" t="s">
        <v>30205</v>
      </c>
      <c r="C8316" s="7" t="s">
        <v>30206</v>
      </c>
      <c r="D8316" s="7" t="s">
        <v>30207</v>
      </c>
      <c r="E8316" s="8" t="s">
        <v>10807</v>
      </c>
      <c r="F8316" s="8">
        <v>40000</v>
      </c>
      <c r="G8316" s="7" t="s">
        <v>35</v>
      </c>
      <c r="H8316" s="7" t="s">
        <v>24</v>
      </c>
      <c r="I8316" s="9" t="s">
        <v>248</v>
      </c>
      <c r="J8316" s="7" t="s">
        <v>1146</v>
      </c>
      <c r="K8316" s="10" t="s">
        <v>1146</v>
      </c>
      <c r="L8316" s="7">
        <v>1</v>
      </c>
      <c r="Q8316" s="12">
        <v>41834</v>
      </c>
      <c r="R8316" s="12">
        <v>41834</v>
      </c>
    </row>
    <row r="8317" spans="1:18" x14ac:dyDescent="0.25">
      <c r="A8317" s="7" t="s">
        <v>30208</v>
      </c>
      <c r="B8317" s="7" t="s">
        <v>30209</v>
      </c>
      <c r="C8317" s="7" t="s">
        <v>30210</v>
      </c>
      <c r="D8317" s="7" t="s">
        <v>719</v>
      </c>
      <c r="E8317" s="8" t="s">
        <v>720</v>
      </c>
      <c r="F8317" s="8">
        <v>1300000</v>
      </c>
      <c r="G8317" s="7" t="s">
        <v>35</v>
      </c>
      <c r="H8317" s="7" t="s">
        <v>607</v>
      </c>
      <c r="I8317" s="9"/>
      <c r="J8317" s="7" t="s">
        <v>869</v>
      </c>
      <c r="K8317" s="10" t="s">
        <v>870</v>
      </c>
      <c r="L8317" s="7">
        <v>1</v>
      </c>
      <c r="M8317" s="11">
        <v>37987</v>
      </c>
      <c r="N8317" s="7" t="s">
        <v>424</v>
      </c>
      <c r="O8317" s="7" t="s">
        <v>425</v>
      </c>
      <c r="P8317" s="10">
        <v>2004</v>
      </c>
      <c r="Q8317" s="12">
        <v>39126</v>
      </c>
      <c r="R8317" s="12">
        <v>39126</v>
      </c>
    </row>
    <row r="8318" spans="1:18" x14ac:dyDescent="0.25">
      <c r="A8318" s="7" t="s">
        <v>30211</v>
      </c>
      <c r="B8318" s="7" t="s">
        <v>30212</v>
      </c>
      <c r="C8318" s="7" t="s">
        <v>30213</v>
      </c>
      <c r="D8318" s="7" t="s">
        <v>30214</v>
      </c>
      <c r="E8318" s="8" t="s">
        <v>13282</v>
      </c>
      <c r="F8318" s="8">
        <v>80069</v>
      </c>
      <c r="G8318" s="7" t="s">
        <v>35</v>
      </c>
      <c r="H8318" s="7" t="s">
        <v>176</v>
      </c>
      <c r="I8318" s="9"/>
      <c r="J8318" s="7" t="s">
        <v>14886</v>
      </c>
      <c r="K8318" s="10" t="s">
        <v>14887</v>
      </c>
      <c r="L8318" s="7">
        <v>1</v>
      </c>
      <c r="Q8318" s="12">
        <v>41289</v>
      </c>
      <c r="R8318" s="12">
        <v>41289</v>
      </c>
    </row>
    <row r="8319" spans="1:18" x14ac:dyDescent="0.25">
      <c r="A8319" s="7" t="s">
        <v>30215</v>
      </c>
      <c r="B8319" s="7" t="s">
        <v>30216</v>
      </c>
      <c r="C8319" s="7" t="s">
        <v>30217</v>
      </c>
      <c r="D8319" s="7" t="s">
        <v>1664</v>
      </c>
      <c r="E8319" s="8" t="s">
        <v>1665</v>
      </c>
      <c r="F8319" s="8">
        <v>2876127</v>
      </c>
      <c r="G8319" s="7" t="s">
        <v>35</v>
      </c>
      <c r="H8319" s="7" t="s">
        <v>52</v>
      </c>
      <c r="I8319" s="9"/>
      <c r="J8319" s="7" t="s">
        <v>10262</v>
      </c>
      <c r="K8319" s="10" t="s">
        <v>10262</v>
      </c>
      <c r="L8319" s="7">
        <v>3</v>
      </c>
      <c r="Q8319" s="12">
        <v>40655</v>
      </c>
      <c r="R8319" s="12">
        <v>41327</v>
      </c>
    </row>
    <row r="8320" spans="1:18" x14ac:dyDescent="0.25">
      <c r="A8320" s="7" t="s">
        <v>30218</v>
      </c>
      <c r="B8320" s="7" t="s">
        <v>30219</v>
      </c>
      <c r="C8320" s="7" t="s">
        <v>30220</v>
      </c>
      <c r="D8320" s="7" t="s">
        <v>296</v>
      </c>
      <c r="E8320" s="8" t="s">
        <v>297</v>
      </c>
      <c r="F8320" s="8">
        <v>557181</v>
      </c>
      <c r="G8320" s="7" t="s">
        <v>35</v>
      </c>
      <c r="H8320" s="7" t="s">
        <v>626</v>
      </c>
      <c r="I8320" s="9"/>
      <c r="J8320" s="7" t="s">
        <v>1398</v>
      </c>
      <c r="K8320" s="10" t="s">
        <v>1398</v>
      </c>
      <c r="L8320" s="7">
        <v>3</v>
      </c>
      <c r="M8320" s="11">
        <v>41548</v>
      </c>
      <c r="N8320" s="7" t="s">
        <v>1602</v>
      </c>
      <c r="O8320" s="7" t="s">
        <v>140</v>
      </c>
      <c r="P8320" s="10">
        <v>2013</v>
      </c>
      <c r="Q8320" s="12">
        <v>40756</v>
      </c>
      <c r="R8320" s="12">
        <v>41609</v>
      </c>
    </row>
    <row r="8321" spans="1:18" x14ac:dyDescent="0.25">
      <c r="A8321" s="7" t="s">
        <v>30221</v>
      </c>
      <c r="B8321" s="7" t="s">
        <v>30222</v>
      </c>
      <c r="C8321" s="7" t="s">
        <v>30223</v>
      </c>
      <c r="D8321" s="7" t="s">
        <v>30224</v>
      </c>
      <c r="E8321" s="8" t="s">
        <v>7458</v>
      </c>
      <c r="F8321" s="8">
        <v>80000000</v>
      </c>
      <c r="G8321" s="7" t="s">
        <v>35</v>
      </c>
      <c r="H8321" s="7" t="s">
        <v>24</v>
      </c>
      <c r="I8321" s="9" t="s">
        <v>36</v>
      </c>
      <c r="J8321" s="7" t="s">
        <v>181</v>
      </c>
      <c r="K8321" s="10" t="s">
        <v>594</v>
      </c>
      <c r="L8321" s="7">
        <v>3</v>
      </c>
      <c r="M8321" s="11">
        <v>40452</v>
      </c>
      <c r="N8321" s="7" t="s">
        <v>1799</v>
      </c>
      <c r="O8321" s="7" t="s">
        <v>199</v>
      </c>
      <c r="P8321" s="10">
        <v>2010</v>
      </c>
      <c r="Q8321" s="12">
        <v>40780</v>
      </c>
      <c r="R8321" s="12">
        <v>41962</v>
      </c>
    </row>
    <row r="8322" spans="1:18" x14ac:dyDescent="0.25">
      <c r="A8322" s="7" t="s">
        <v>30225</v>
      </c>
      <c r="B8322" s="7" t="s">
        <v>30226</v>
      </c>
      <c r="C8322" s="7" t="s">
        <v>30227</v>
      </c>
      <c r="D8322" s="7" t="s">
        <v>30228</v>
      </c>
      <c r="E8322" s="8" t="s">
        <v>297</v>
      </c>
      <c r="F8322" s="8">
        <v>340000</v>
      </c>
      <c r="G8322" s="7" t="s">
        <v>35</v>
      </c>
      <c r="H8322" s="7" t="s">
        <v>24</v>
      </c>
      <c r="I8322" s="9" t="s">
        <v>36</v>
      </c>
      <c r="J8322" s="7" t="s">
        <v>181</v>
      </c>
      <c r="K8322" s="10" t="s">
        <v>6368</v>
      </c>
      <c r="L8322" s="7">
        <v>2</v>
      </c>
      <c r="M8322" s="11">
        <v>40544</v>
      </c>
      <c r="N8322" s="7" t="s">
        <v>537</v>
      </c>
      <c r="O8322" s="7" t="s">
        <v>505</v>
      </c>
      <c r="P8322" s="10">
        <v>2011</v>
      </c>
      <c r="Q8322" s="12">
        <v>41185</v>
      </c>
      <c r="R8322" s="12">
        <v>41257</v>
      </c>
    </row>
    <row r="8323" spans="1:18" x14ac:dyDescent="0.25">
      <c r="A8323" s="7" t="s">
        <v>30229</v>
      </c>
      <c r="B8323" s="7" t="s">
        <v>30230</v>
      </c>
      <c r="C8323" s="7" t="s">
        <v>30231</v>
      </c>
      <c r="D8323" s="7" t="s">
        <v>30232</v>
      </c>
      <c r="E8323" s="8" t="s">
        <v>228</v>
      </c>
      <c r="F8323" s="8">
        <v>0</v>
      </c>
      <c r="G8323" s="7" t="s">
        <v>35</v>
      </c>
      <c r="H8323" s="7" t="s">
        <v>24</v>
      </c>
      <c r="I8323" s="9" t="s">
        <v>25</v>
      </c>
      <c r="J8323" s="7" t="s">
        <v>26</v>
      </c>
      <c r="K8323" s="10" t="s">
        <v>27</v>
      </c>
      <c r="L8323" s="7">
        <v>3</v>
      </c>
      <c r="M8323" s="11">
        <v>40099</v>
      </c>
      <c r="N8323" s="7" t="s">
        <v>667</v>
      </c>
      <c r="O8323" s="7" t="s">
        <v>668</v>
      </c>
      <c r="P8323" s="10">
        <v>2009</v>
      </c>
      <c r="Q8323" s="12">
        <v>40087</v>
      </c>
      <c r="R8323" s="12">
        <v>41604</v>
      </c>
    </row>
    <row r="8324" spans="1:18" x14ac:dyDescent="0.25">
      <c r="A8324" s="7" t="s">
        <v>30233</v>
      </c>
      <c r="B8324" s="7" t="s">
        <v>30234</v>
      </c>
      <c r="C8324" s="7" t="s">
        <v>30235</v>
      </c>
      <c r="D8324" s="7" t="s">
        <v>1402</v>
      </c>
      <c r="E8324" s="8" t="s">
        <v>1403</v>
      </c>
      <c r="F8324" s="8">
        <v>141535713</v>
      </c>
      <c r="G8324" s="7" t="s">
        <v>80</v>
      </c>
      <c r="H8324" s="7" t="s">
        <v>24</v>
      </c>
      <c r="I8324" s="9" t="s">
        <v>36</v>
      </c>
      <c r="J8324" s="7" t="s">
        <v>181</v>
      </c>
      <c r="K8324" s="10" t="s">
        <v>594</v>
      </c>
      <c r="L8324" s="7">
        <v>8</v>
      </c>
      <c r="M8324" s="11">
        <v>36526</v>
      </c>
      <c r="N8324" s="7" t="s">
        <v>234</v>
      </c>
      <c r="O8324" s="7" t="s">
        <v>235</v>
      </c>
      <c r="P8324" s="10">
        <v>2000</v>
      </c>
      <c r="Q8324" s="12">
        <v>37019</v>
      </c>
      <c r="R8324" s="12">
        <v>39138</v>
      </c>
    </row>
    <row r="8325" spans="1:18" x14ac:dyDescent="0.25">
      <c r="A8325" s="7" t="s">
        <v>30236</v>
      </c>
      <c r="B8325" s="7" t="s">
        <v>30237</v>
      </c>
      <c r="C8325" s="7" t="s">
        <v>30238</v>
      </c>
      <c r="D8325" s="7" t="s">
        <v>1402</v>
      </c>
      <c r="E8325" s="8" t="s">
        <v>1403</v>
      </c>
      <c r="F8325" s="8">
        <v>34850000</v>
      </c>
      <c r="G8325" s="7" t="s">
        <v>35</v>
      </c>
      <c r="H8325" s="7" t="s">
        <v>24</v>
      </c>
      <c r="I8325" s="9" t="s">
        <v>116</v>
      </c>
      <c r="J8325" s="7" t="s">
        <v>1586</v>
      </c>
      <c r="K8325" s="10" t="s">
        <v>1586</v>
      </c>
      <c r="L8325" s="7">
        <v>3</v>
      </c>
      <c r="M8325" s="11">
        <v>36526</v>
      </c>
      <c r="N8325" s="7" t="s">
        <v>234</v>
      </c>
      <c r="O8325" s="7" t="s">
        <v>235</v>
      </c>
      <c r="P8325" s="10">
        <v>2000</v>
      </c>
      <c r="Q8325" s="12">
        <v>38258</v>
      </c>
      <c r="R8325" s="12">
        <v>40550</v>
      </c>
    </row>
    <row r="8326" spans="1:18" x14ac:dyDescent="0.25">
      <c r="A8326" s="7" t="s">
        <v>30239</v>
      </c>
      <c r="B8326" s="7" t="s">
        <v>30240</v>
      </c>
      <c r="C8326" s="7" t="s">
        <v>30241</v>
      </c>
      <c r="F8326" s="8">
        <v>300000</v>
      </c>
      <c r="G8326" s="7" t="s">
        <v>35</v>
      </c>
      <c r="H8326" s="7" t="s">
        <v>24</v>
      </c>
      <c r="I8326" s="9" t="s">
        <v>36</v>
      </c>
      <c r="J8326" s="7" t="s">
        <v>1162</v>
      </c>
      <c r="K8326" s="10" t="s">
        <v>1162</v>
      </c>
      <c r="L8326" s="7">
        <v>1</v>
      </c>
      <c r="M8326" s="11">
        <v>41275</v>
      </c>
      <c r="N8326" s="7" t="s">
        <v>146</v>
      </c>
      <c r="O8326" s="7" t="s">
        <v>147</v>
      </c>
      <c r="P8326" s="10">
        <v>2013</v>
      </c>
      <c r="Q8326" s="12">
        <v>41919</v>
      </c>
      <c r="R8326" s="12">
        <v>41919</v>
      </c>
    </row>
    <row r="8327" spans="1:18" x14ac:dyDescent="0.25">
      <c r="A8327" s="7" t="s">
        <v>30242</v>
      </c>
      <c r="B8327" s="7" t="s">
        <v>30243</v>
      </c>
      <c r="C8327" s="7" t="s">
        <v>30244</v>
      </c>
      <c r="D8327" s="7" t="s">
        <v>30245</v>
      </c>
      <c r="E8327" s="8" t="s">
        <v>4782</v>
      </c>
      <c r="F8327" s="8">
        <v>1403240</v>
      </c>
      <c r="G8327" s="7" t="s">
        <v>35</v>
      </c>
      <c r="H8327" s="7" t="s">
        <v>482</v>
      </c>
      <c r="I8327" s="9"/>
      <c r="J8327" s="7" t="s">
        <v>21686</v>
      </c>
      <c r="K8327" s="10" t="s">
        <v>21686</v>
      </c>
      <c r="L8327" s="7">
        <v>2</v>
      </c>
      <c r="M8327" s="11">
        <v>41435</v>
      </c>
      <c r="N8327" s="7" t="s">
        <v>1766</v>
      </c>
      <c r="O8327" s="7" t="s">
        <v>412</v>
      </c>
      <c r="P8327" s="10">
        <v>2013</v>
      </c>
      <c r="Q8327" s="12">
        <v>41456</v>
      </c>
      <c r="R8327" s="12">
        <v>41643</v>
      </c>
    </row>
    <row r="8328" spans="1:18" x14ac:dyDescent="0.25">
      <c r="A8328" s="7" t="s">
        <v>30246</v>
      </c>
      <c r="B8328" s="7" t="s">
        <v>30247</v>
      </c>
      <c r="C8328" s="7" t="s">
        <v>30248</v>
      </c>
      <c r="D8328" s="7" t="s">
        <v>30249</v>
      </c>
      <c r="E8328" s="8" t="s">
        <v>107</v>
      </c>
      <c r="F8328" s="8">
        <v>0</v>
      </c>
      <c r="G8328" s="7" t="s">
        <v>35</v>
      </c>
      <c r="H8328" s="7" t="s">
        <v>24</v>
      </c>
      <c r="I8328" s="9" t="s">
        <v>36</v>
      </c>
      <c r="J8328" s="7" t="s">
        <v>37</v>
      </c>
      <c r="K8328" s="10" t="s">
        <v>361</v>
      </c>
      <c r="L8328" s="7">
        <v>1</v>
      </c>
      <c r="M8328" s="11">
        <v>36535</v>
      </c>
      <c r="N8328" s="7" t="s">
        <v>234</v>
      </c>
      <c r="O8328" s="7" t="s">
        <v>235</v>
      </c>
      <c r="P8328" s="10">
        <v>2000</v>
      </c>
      <c r="Q8328" s="12">
        <v>39545</v>
      </c>
      <c r="R8328" s="12">
        <v>39545</v>
      </c>
    </row>
    <row r="8329" spans="1:18" x14ac:dyDescent="0.25">
      <c r="A8329" s="7" t="s">
        <v>30250</v>
      </c>
      <c r="B8329" s="7" t="s">
        <v>30251</v>
      </c>
      <c r="C8329" s="7" t="s">
        <v>30252</v>
      </c>
      <c r="D8329" s="7" t="s">
        <v>296</v>
      </c>
      <c r="E8329" s="8" t="s">
        <v>297</v>
      </c>
      <c r="F8329" s="8">
        <v>1798555</v>
      </c>
      <c r="G8329" s="7" t="s">
        <v>35</v>
      </c>
      <c r="H8329" s="7" t="s">
        <v>52</v>
      </c>
      <c r="I8329" s="9"/>
      <c r="J8329" s="7" t="s">
        <v>1794</v>
      </c>
      <c r="K8329" s="10" t="s">
        <v>1794</v>
      </c>
      <c r="L8329" s="7">
        <v>2</v>
      </c>
      <c r="M8329" s="11">
        <v>39083</v>
      </c>
      <c r="N8329" s="7" t="s">
        <v>88</v>
      </c>
      <c r="O8329" s="7" t="s">
        <v>89</v>
      </c>
      <c r="P8329" s="10">
        <v>2007</v>
      </c>
      <c r="Q8329" s="12">
        <v>39904</v>
      </c>
      <c r="R8329" s="12">
        <v>40582</v>
      </c>
    </row>
    <row r="8330" spans="1:18" x14ac:dyDescent="0.25">
      <c r="A8330" s="7" t="s">
        <v>30253</v>
      </c>
      <c r="B8330" s="7" t="s">
        <v>30254</v>
      </c>
      <c r="C8330" s="7" t="s">
        <v>30255</v>
      </c>
      <c r="D8330" s="7" t="s">
        <v>2115</v>
      </c>
      <c r="E8330" s="8" t="s">
        <v>2116</v>
      </c>
      <c r="F8330" s="8">
        <v>1772360</v>
      </c>
      <c r="G8330" s="7" t="s">
        <v>35</v>
      </c>
      <c r="H8330" s="7" t="s">
        <v>24</v>
      </c>
      <c r="I8330" s="9" t="s">
        <v>36</v>
      </c>
      <c r="J8330" s="7" t="s">
        <v>2238</v>
      </c>
      <c r="K8330" s="10" t="s">
        <v>30256</v>
      </c>
      <c r="L8330" s="7">
        <v>2</v>
      </c>
      <c r="M8330" s="11">
        <v>39814</v>
      </c>
      <c r="N8330" s="7" t="s">
        <v>171</v>
      </c>
      <c r="O8330" s="7" t="s">
        <v>172</v>
      </c>
      <c r="P8330" s="10">
        <v>2009</v>
      </c>
      <c r="Q8330" s="12">
        <v>40207</v>
      </c>
      <c r="R8330" s="12">
        <v>40802</v>
      </c>
    </row>
    <row r="8331" spans="1:18" x14ac:dyDescent="0.25">
      <c r="A8331" s="7" t="s">
        <v>30257</v>
      </c>
      <c r="B8331" s="7" t="s">
        <v>30258</v>
      </c>
      <c r="C8331" s="7" t="s">
        <v>30259</v>
      </c>
      <c r="D8331" s="7" t="s">
        <v>719</v>
      </c>
      <c r="E8331" s="8" t="s">
        <v>720</v>
      </c>
      <c r="F8331" s="8">
        <v>17797546</v>
      </c>
      <c r="G8331" s="7" t="s">
        <v>23</v>
      </c>
      <c r="H8331" s="7" t="s">
        <v>24</v>
      </c>
      <c r="I8331" s="9" t="s">
        <v>36</v>
      </c>
      <c r="J8331" s="7" t="s">
        <v>181</v>
      </c>
      <c r="K8331" s="10" t="s">
        <v>1297</v>
      </c>
      <c r="L8331" s="7">
        <v>3</v>
      </c>
      <c r="M8331" s="11">
        <v>37257</v>
      </c>
      <c r="N8331" s="7" t="s">
        <v>527</v>
      </c>
      <c r="O8331" s="7" t="s">
        <v>528</v>
      </c>
      <c r="P8331" s="10">
        <v>2002</v>
      </c>
      <c r="Q8331" s="12">
        <v>39014</v>
      </c>
      <c r="R8331" s="12">
        <v>40408</v>
      </c>
    </row>
    <row r="8332" spans="1:18" x14ac:dyDescent="0.25">
      <c r="A8332" s="7" t="s">
        <v>30260</v>
      </c>
      <c r="B8332" s="7" t="s">
        <v>30261</v>
      </c>
      <c r="C8332" s="7" t="s">
        <v>30262</v>
      </c>
      <c r="D8332" s="7" t="s">
        <v>227</v>
      </c>
      <c r="E8332" s="8" t="s">
        <v>228</v>
      </c>
      <c r="F8332" s="8">
        <v>32000000</v>
      </c>
      <c r="G8332" s="7" t="s">
        <v>35</v>
      </c>
      <c r="H8332" s="7" t="s">
        <v>24</v>
      </c>
      <c r="I8332" s="9" t="s">
        <v>25</v>
      </c>
      <c r="J8332" s="7" t="s">
        <v>26</v>
      </c>
      <c r="K8332" s="10" t="s">
        <v>27</v>
      </c>
      <c r="L8332" s="7">
        <v>3</v>
      </c>
      <c r="M8332" s="11">
        <v>36161</v>
      </c>
      <c r="N8332" s="7" t="s">
        <v>1066</v>
      </c>
      <c r="O8332" s="7" t="s">
        <v>1067</v>
      </c>
      <c r="P8332" s="10">
        <v>1999</v>
      </c>
      <c r="Q8332" s="12">
        <v>38749</v>
      </c>
      <c r="R8332" s="12">
        <v>40995</v>
      </c>
    </row>
    <row r="8333" spans="1:18" x14ac:dyDescent="0.25">
      <c r="A8333" s="7" t="s">
        <v>30263</v>
      </c>
      <c r="B8333" s="7" t="s">
        <v>30264</v>
      </c>
      <c r="C8333" s="7" t="s">
        <v>30265</v>
      </c>
      <c r="D8333" s="7" t="s">
        <v>30266</v>
      </c>
      <c r="E8333" s="8" t="s">
        <v>323</v>
      </c>
      <c r="F8333" s="8">
        <v>5722750</v>
      </c>
      <c r="G8333" s="7" t="s">
        <v>35</v>
      </c>
      <c r="H8333" s="7" t="s">
        <v>24</v>
      </c>
      <c r="I8333" s="9" t="s">
        <v>36</v>
      </c>
      <c r="J8333" s="7" t="s">
        <v>181</v>
      </c>
      <c r="K8333" s="10" t="s">
        <v>182</v>
      </c>
      <c r="L8333" s="7">
        <v>9</v>
      </c>
      <c r="M8333" s="11">
        <v>40878</v>
      </c>
      <c r="N8333" s="7" t="s">
        <v>595</v>
      </c>
      <c r="O8333" s="7" t="s">
        <v>74</v>
      </c>
      <c r="P8333" s="10">
        <v>2011</v>
      </c>
      <c r="Q8333" s="12">
        <v>41026</v>
      </c>
      <c r="R8333" s="12">
        <v>41699</v>
      </c>
    </row>
    <row r="8334" spans="1:18" x14ac:dyDescent="0.25">
      <c r="A8334" s="7" t="s">
        <v>30267</v>
      </c>
      <c r="B8334" s="7" t="s">
        <v>30268</v>
      </c>
      <c r="C8334" s="7" t="s">
        <v>30269</v>
      </c>
      <c r="D8334" s="7" t="s">
        <v>106</v>
      </c>
      <c r="E8334" s="8" t="s">
        <v>107</v>
      </c>
      <c r="F8334" s="8">
        <v>2225000</v>
      </c>
      <c r="G8334" s="7" t="s">
        <v>35</v>
      </c>
      <c r="H8334" s="7" t="s">
        <v>24</v>
      </c>
      <c r="I8334" s="9" t="s">
        <v>782</v>
      </c>
      <c r="J8334" s="7" t="s">
        <v>783</v>
      </c>
      <c r="K8334" s="10" t="s">
        <v>784</v>
      </c>
      <c r="L8334" s="7">
        <v>1</v>
      </c>
      <c r="M8334" s="11">
        <v>34700</v>
      </c>
      <c r="N8334" s="7" t="s">
        <v>3231</v>
      </c>
      <c r="O8334" s="7" t="s">
        <v>3232</v>
      </c>
      <c r="P8334" s="10">
        <v>1995</v>
      </c>
      <c r="Q8334" s="12">
        <v>41046</v>
      </c>
      <c r="R8334" s="12">
        <v>41046</v>
      </c>
    </row>
    <row r="8335" spans="1:18" x14ac:dyDescent="0.25">
      <c r="A8335" s="7" t="s">
        <v>30270</v>
      </c>
      <c r="B8335" s="7" t="s">
        <v>30271</v>
      </c>
      <c r="C8335" s="7" t="s">
        <v>30272</v>
      </c>
      <c r="D8335" s="7" t="s">
        <v>619</v>
      </c>
      <c r="E8335" s="8" t="s">
        <v>22</v>
      </c>
      <c r="F8335" s="8">
        <v>0</v>
      </c>
      <c r="G8335" s="7" t="s">
        <v>35</v>
      </c>
      <c r="H8335" s="7" t="s">
        <v>52</v>
      </c>
      <c r="I8335" s="9"/>
      <c r="J8335" s="7" t="s">
        <v>53</v>
      </c>
      <c r="K8335" s="10" t="s">
        <v>53</v>
      </c>
      <c r="L8335" s="7">
        <v>1</v>
      </c>
      <c r="M8335" s="11">
        <v>39814</v>
      </c>
      <c r="N8335" s="7" t="s">
        <v>171</v>
      </c>
      <c r="O8335" s="7" t="s">
        <v>172</v>
      </c>
      <c r="P8335" s="10">
        <v>2009</v>
      </c>
      <c r="Q8335" s="12">
        <v>41116</v>
      </c>
      <c r="R8335" s="12">
        <v>41116</v>
      </c>
    </row>
    <row r="8336" spans="1:18" x14ac:dyDescent="0.25">
      <c r="A8336" s="7" t="s">
        <v>30273</v>
      </c>
      <c r="B8336" s="7" t="s">
        <v>30274</v>
      </c>
      <c r="C8336" s="7" t="s">
        <v>30275</v>
      </c>
      <c r="D8336" s="7" t="s">
        <v>275</v>
      </c>
      <c r="E8336" s="8" t="s">
        <v>276</v>
      </c>
      <c r="F8336" s="8">
        <v>122801993</v>
      </c>
      <c r="G8336" s="7" t="s">
        <v>35</v>
      </c>
      <c r="H8336" s="7" t="s">
        <v>52</v>
      </c>
      <c r="I8336" s="9"/>
      <c r="J8336" s="7" t="s">
        <v>53</v>
      </c>
      <c r="K8336" s="10" t="s">
        <v>2611</v>
      </c>
      <c r="L8336" s="7">
        <v>2</v>
      </c>
      <c r="Q8336" s="12">
        <v>40161</v>
      </c>
      <c r="R8336" s="12">
        <v>40652</v>
      </c>
    </row>
    <row r="8337" spans="1:18" x14ac:dyDescent="0.25">
      <c r="A8337" s="7" t="s">
        <v>30276</v>
      </c>
      <c r="B8337" s="7" t="s">
        <v>30277</v>
      </c>
      <c r="C8337" s="7" t="s">
        <v>30278</v>
      </c>
      <c r="D8337" s="7" t="s">
        <v>30279</v>
      </c>
      <c r="E8337" s="8" t="s">
        <v>79</v>
      </c>
      <c r="F8337" s="8">
        <v>0</v>
      </c>
      <c r="G8337" s="7" t="s">
        <v>35</v>
      </c>
      <c r="I8337" s="9"/>
      <c r="J8337" s="7"/>
      <c r="L8337" s="7">
        <v>1</v>
      </c>
      <c r="M8337" s="11">
        <v>40969</v>
      </c>
      <c r="N8337" s="7" t="s">
        <v>1542</v>
      </c>
      <c r="O8337" s="7" t="s">
        <v>112</v>
      </c>
      <c r="P8337" s="10">
        <v>2012</v>
      </c>
      <c r="Q8337" s="12">
        <v>41214</v>
      </c>
      <c r="R8337" s="12">
        <v>41214</v>
      </c>
    </row>
    <row r="8338" spans="1:18" x14ac:dyDescent="0.25">
      <c r="A8338" s="7" t="s">
        <v>30280</v>
      </c>
      <c r="B8338" s="7" t="s">
        <v>30281</v>
      </c>
      <c r="C8338" s="7" t="s">
        <v>30282</v>
      </c>
      <c r="D8338" s="7" t="s">
        <v>30283</v>
      </c>
      <c r="E8338" s="8" t="s">
        <v>1665</v>
      </c>
      <c r="F8338" s="8">
        <v>0</v>
      </c>
      <c r="G8338" s="7" t="s">
        <v>35</v>
      </c>
      <c r="H8338" s="7" t="s">
        <v>52</v>
      </c>
      <c r="I8338" s="9"/>
      <c r="J8338" s="7" t="s">
        <v>3979</v>
      </c>
      <c r="K8338" s="10" t="s">
        <v>3979</v>
      </c>
      <c r="L8338" s="7">
        <v>2</v>
      </c>
      <c r="Q8338" s="12">
        <v>39569</v>
      </c>
      <c r="R8338" s="12">
        <v>40603</v>
      </c>
    </row>
    <row r="8339" spans="1:18" x14ac:dyDescent="0.25">
      <c r="A8339" s="7" t="s">
        <v>30284</v>
      </c>
      <c r="B8339" s="7" t="s">
        <v>30285</v>
      </c>
      <c r="C8339" s="7" t="s">
        <v>30286</v>
      </c>
      <c r="D8339" s="7" t="s">
        <v>144</v>
      </c>
      <c r="E8339" s="8" t="s">
        <v>145</v>
      </c>
      <c r="F8339" s="8">
        <v>1300000</v>
      </c>
      <c r="G8339" s="7" t="s">
        <v>35</v>
      </c>
      <c r="H8339" s="7" t="s">
        <v>24</v>
      </c>
      <c r="I8339" s="9" t="s">
        <v>220</v>
      </c>
      <c r="J8339" s="7" t="s">
        <v>1943</v>
      </c>
      <c r="K8339" s="10" t="s">
        <v>1943</v>
      </c>
      <c r="L8339" s="7">
        <v>1</v>
      </c>
      <c r="Q8339" s="12">
        <v>39000</v>
      </c>
      <c r="R8339" s="12">
        <v>39000</v>
      </c>
    </row>
    <row r="8340" spans="1:18" x14ac:dyDescent="0.25">
      <c r="A8340" s="7" t="s">
        <v>30287</v>
      </c>
      <c r="B8340" s="7" t="s">
        <v>30288</v>
      </c>
      <c r="C8340" s="7" t="s">
        <v>30289</v>
      </c>
      <c r="D8340" s="7" t="s">
        <v>275</v>
      </c>
      <c r="E8340" s="8" t="s">
        <v>276</v>
      </c>
      <c r="F8340" s="8">
        <v>716666</v>
      </c>
      <c r="G8340" s="7" t="s">
        <v>35</v>
      </c>
      <c r="H8340" s="7" t="s">
        <v>24</v>
      </c>
      <c r="I8340" s="9" t="s">
        <v>1166</v>
      </c>
      <c r="J8340" s="7" t="s">
        <v>1167</v>
      </c>
      <c r="K8340" s="10" t="s">
        <v>1167</v>
      </c>
      <c r="L8340" s="7">
        <v>2</v>
      </c>
      <c r="Q8340" s="12">
        <v>41130</v>
      </c>
      <c r="R8340" s="12">
        <v>41207</v>
      </c>
    </row>
    <row r="8341" spans="1:18" x14ac:dyDescent="0.25">
      <c r="A8341" s="7" t="s">
        <v>30290</v>
      </c>
      <c r="B8341" s="7" t="s">
        <v>30291</v>
      </c>
      <c r="C8341" s="7" t="s">
        <v>30292</v>
      </c>
      <c r="D8341" s="7" t="s">
        <v>68</v>
      </c>
      <c r="E8341" s="8" t="s">
        <v>69</v>
      </c>
      <c r="F8341" s="8">
        <v>3900000</v>
      </c>
      <c r="G8341" s="7" t="s">
        <v>35</v>
      </c>
      <c r="H8341" s="7" t="s">
        <v>240</v>
      </c>
      <c r="I8341" s="9" t="s">
        <v>3763</v>
      </c>
      <c r="J8341" s="7" t="s">
        <v>7274</v>
      </c>
      <c r="K8341" s="10" t="s">
        <v>7274</v>
      </c>
      <c r="L8341" s="7">
        <v>1</v>
      </c>
      <c r="Q8341" s="12">
        <v>40731</v>
      </c>
      <c r="R8341" s="12">
        <v>40731</v>
      </c>
    </row>
    <row r="8342" spans="1:18" x14ac:dyDescent="0.25">
      <c r="A8342" s="7" t="s">
        <v>30293</v>
      </c>
      <c r="B8342" s="7" t="s">
        <v>30294</v>
      </c>
      <c r="C8342" s="7" t="s">
        <v>30295</v>
      </c>
      <c r="D8342" s="7" t="s">
        <v>30296</v>
      </c>
      <c r="E8342" s="8" t="s">
        <v>533</v>
      </c>
      <c r="F8342" s="8">
        <v>6000000</v>
      </c>
      <c r="G8342" s="7" t="s">
        <v>35</v>
      </c>
      <c r="H8342" s="7" t="s">
        <v>24</v>
      </c>
      <c r="I8342" s="9" t="s">
        <v>36</v>
      </c>
      <c r="J8342" s="7" t="s">
        <v>181</v>
      </c>
      <c r="K8342" s="10" t="s">
        <v>794</v>
      </c>
      <c r="L8342" s="7">
        <v>2</v>
      </c>
      <c r="M8342" s="11">
        <v>40478</v>
      </c>
      <c r="N8342" s="7" t="s">
        <v>1799</v>
      </c>
      <c r="O8342" s="7" t="s">
        <v>199</v>
      </c>
      <c r="P8342" s="10">
        <v>2010</v>
      </c>
      <c r="Q8342" s="12">
        <v>40544</v>
      </c>
      <c r="R8342" s="12">
        <v>40724</v>
      </c>
    </row>
    <row r="8343" spans="1:18" x14ac:dyDescent="0.25">
      <c r="A8343" s="7" t="s">
        <v>30297</v>
      </c>
      <c r="B8343" s="7" t="s">
        <v>30298</v>
      </c>
      <c r="C8343" s="7" t="s">
        <v>30299</v>
      </c>
      <c r="D8343" s="7" t="s">
        <v>1071</v>
      </c>
      <c r="E8343" s="8" t="s">
        <v>1072</v>
      </c>
      <c r="F8343" s="8">
        <v>26000000</v>
      </c>
      <c r="G8343" s="7" t="s">
        <v>35</v>
      </c>
      <c r="H8343" s="7" t="s">
        <v>24</v>
      </c>
      <c r="I8343" s="9" t="s">
        <v>281</v>
      </c>
      <c r="J8343" s="7" t="s">
        <v>282</v>
      </c>
      <c r="K8343" s="10" t="s">
        <v>282</v>
      </c>
      <c r="L8343" s="7">
        <v>2</v>
      </c>
      <c r="M8343" s="11">
        <v>41275</v>
      </c>
      <c r="N8343" s="7" t="s">
        <v>146</v>
      </c>
      <c r="O8343" s="7" t="s">
        <v>147</v>
      </c>
      <c r="P8343" s="10">
        <v>2013</v>
      </c>
      <c r="Q8343" s="12">
        <v>41577</v>
      </c>
      <c r="R8343" s="12">
        <v>41724</v>
      </c>
    </row>
    <row r="8344" spans="1:18" x14ac:dyDescent="0.25">
      <c r="A8344" s="7" t="s">
        <v>30300</v>
      </c>
      <c r="B8344" s="7" t="s">
        <v>30301</v>
      </c>
      <c r="D8344" s="7" t="s">
        <v>963</v>
      </c>
      <c r="E8344" s="8" t="s">
        <v>964</v>
      </c>
      <c r="F8344" s="8">
        <v>0</v>
      </c>
      <c r="G8344" s="7" t="s">
        <v>35</v>
      </c>
      <c r="H8344" s="7" t="s">
        <v>24</v>
      </c>
      <c r="I8344" s="9" t="s">
        <v>874</v>
      </c>
      <c r="J8344" s="7" t="s">
        <v>30302</v>
      </c>
      <c r="K8344" s="10" t="s">
        <v>30303</v>
      </c>
      <c r="L8344" s="7">
        <v>1</v>
      </c>
      <c r="M8344" s="11">
        <v>40422</v>
      </c>
      <c r="N8344" s="7" t="s">
        <v>976</v>
      </c>
      <c r="O8344" s="7" t="s">
        <v>184</v>
      </c>
      <c r="P8344" s="10">
        <v>2010</v>
      </c>
      <c r="Q8344" s="12">
        <v>40514</v>
      </c>
      <c r="R8344" s="12">
        <v>40514</v>
      </c>
    </row>
    <row r="8345" spans="1:18" x14ac:dyDescent="0.25">
      <c r="A8345" s="7" t="s">
        <v>30304</v>
      </c>
      <c r="B8345" s="7" t="s">
        <v>30305</v>
      </c>
      <c r="C8345" s="7" t="s">
        <v>30306</v>
      </c>
      <c r="D8345" s="7" t="s">
        <v>30307</v>
      </c>
      <c r="E8345" s="8" t="s">
        <v>3894</v>
      </c>
      <c r="F8345" s="8">
        <v>0</v>
      </c>
      <c r="G8345" s="7" t="s">
        <v>23</v>
      </c>
      <c r="H8345" s="7" t="s">
        <v>24</v>
      </c>
      <c r="I8345" s="9" t="s">
        <v>36</v>
      </c>
      <c r="J8345" s="7" t="s">
        <v>181</v>
      </c>
      <c r="K8345" s="10" t="s">
        <v>182</v>
      </c>
      <c r="L8345" s="7">
        <v>1</v>
      </c>
      <c r="M8345" s="11">
        <v>39722</v>
      </c>
      <c r="N8345" s="7" t="s">
        <v>832</v>
      </c>
      <c r="O8345" s="7" t="s">
        <v>833</v>
      </c>
      <c r="P8345" s="10">
        <v>2008</v>
      </c>
      <c r="Q8345" s="12">
        <v>39448</v>
      </c>
      <c r="R8345" s="12">
        <v>39448</v>
      </c>
    </row>
    <row r="8346" spans="1:18" x14ac:dyDescent="0.25">
      <c r="A8346" s="7" t="s">
        <v>30308</v>
      </c>
      <c r="B8346" s="7" t="s">
        <v>30309</v>
      </c>
      <c r="C8346" s="7" t="s">
        <v>30310</v>
      </c>
      <c r="D8346" s="7" t="s">
        <v>30311</v>
      </c>
      <c r="E8346" s="8" t="s">
        <v>276</v>
      </c>
      <c r="F8346" s="8">
        <v>0</v>
      </c>
      <c r="G8346" s="7" t="s">
        <v>35</v>
      </c>
      <c r="H8346" s="7" t="s">
        <v>24</v>
      </c>
      <c r="I8346" s="9" t="s">
        <v>36</v>
      </c>
      <c r="J8346" s="7" t="s">
        <v>181</v>
      </c>
      <c r="K8346" s="10" t="s">
        <v>182</v>
      </c>
      <c r="L8346" s="7">
        <v>1</v>
      </c>
      <c r="Q8346" s="12">
        <v>41904</v>
      </c>
      <c r="R8346" s="12">
        <v>41904</v>
      </c>
    </row>
    <row r="8347" spans="1:18" x14ac:dyDescent="0.25">
      <c r="A8347" s="7" t="s">
        <v>30312</v>
      </c>
      <c r="B8347" s="7" t="s">
        <v>30313</v>
      </c>
      <c r="C8347" s="7" t="s">
        <v>30314</v>
      </c>
      <c r="D8347" s="7" t="s">
        <v>30315</v>
      </c>
      <c r="E8347" s="8" t="s">
        <v>2121</v>
      </c>
      <c r="F8347" s="8">
        <v>150000</v>
      </c>
      <c r="G8347" s="7" t="s">
        <v>35</v>
      </c>
      <c r="H8347" s="7" t="s">
        <v>24</v>
      </c>
      <c r="I8347" s="9" t="s">
        <v>36</v>
      </c>
      <c r="J8347" s="7" t="s">
        <v>37</v>
      </c>
      <c r="K8347" s="10" t="s">
        <v>387</v>
      </c>
      <c r="L8347" s="7">
        <v>1</v>
      </c>
      <c r="M8347" s="11">
        <v>41275</v>
      </c>
      <c r="N8347" s="7" t="s">
        <v>146</v>
      </c>
      <c r="O8347" s="7" t="s">
        <v>147</v>
      </c>
      <c r="P8347" s="10">
        <v>2013</v>
      </c>
      <c r="Q8347" s="12">
        <v>41609</v>
      </c>
      <c r="R8347" s="12">
        <v>41609</v>
      </c>
    </row>
    <row r="8348" spans="1:18" x14ac:dyDescent="0.25">
      <c r="A8348" s="7" t="s">
        <v>30316</v>
      </c>
      <c r="B8348" s="7" t="s">
        <v>30317</v>
      </c>
      <c r="C8348" s="7" t="s">
        <v>30318</v>
      </c>
      <c r="D8348" s="7" t="s">
        <v>227</v>
      </c>
      <c r="E8348" s="8" t="s">
        <v>228</v>
      </c>
      <c r="F8348" s="8">
        <v>0</v>
      </c>
      <c r="G8348" s="7" t="s">
        <v>35</v>
      </c>
      <c r="H8348" s="7" t="s">
        <v>24</v>
      </c>
      <c r="I8348" s="9" t="s">
        <v>36</v>
      </c>
      <c r="J8348" s="7" t="s">
        <v>37</v>
      </c>
      <c r="K8348" s="10" t="s">
        <v>5921</v>
      </c>
      <c r="L8348" s="7">
        <v>1</v>
      </c>
      <c r="M8348" s="11">
        <v>39814</v>
      </c>
      <c r="N8348" s="7" t="s">
        <v>171</v>
      </c>
      <c r="O8348" s="7" t="s">
        <v>172</v>
      </c>
      <c r="P8348" s="10">
        <v>2009</v>
      </c>
      <c r="Q8348" s="12">
        <v>40371</v>
      </c>
      <c r="R8348" s="12">
        <v>40371</v>
      </c>
    </row>
    <row r="8349" spans="1:18" x14ac:dyDescent="0.25">
      <c r="A8349" s="7" t="s">
        <v>30319</v>
      </c>
      <c r="B8349" s="7" t="s">
        <v>30320</v>
      </c>
      <c r="C8349" s="7" t="s">
        <v>30321</v>
      </c>
      <c r="D8349" s="7" t="s">
        <v>68</v>
      </c>
      <c r="E8349" s="8" t="s">
        <v>69</v>
      </c>
      <c r="F8349" s="8">
        <v>250000</v>
      </c>
      <c r="G8349" s="7" t="s">
        <v>35</v>
      </c>
      <c r="H8349" s="7" t="s">
        <v>24</v>
      </c>
      <c r="I8349" s="9" t="s">
        <v>188</v>
      </c>
      <c r="J8349" s="7" t="s">
        <v>189</v>
      </c>
      <c r="K8349" s="10" t="s">
        <v>931</v>
      </c>
      <c r="L8349" s="7">
        <v>1</v>
      </c>
      <c r="M8349" s="11">
        <v>40909</v>
      </c>
      <c r="N8349" s="7" t="s">
        <v>111</v>
      </c>
      <c r="O8349" s="7" t="s">
        <v>112</v>
      </c>
      <c r="P8349" s="10">
        <v>2012</v>
      </c>
      <c r="Q8349" s="12">
        <v>41624</v>
      </c>
      <c r="R8349" s="12">
        <v>41624</v>
      </c>
    </row>
    <row r="8350" spans="1:18" x14ac:dyDescent="0.25">
      <c r="A8350" s="7" t="s">
        <v>30322</v>
      </c>
      <c r="B8350" s="7" t="s">
        <v>30323</v>
      </c>
      <c r="C8350" s="7" t="s">
        <v>30324</v>
      </c>
      <c r="D8350" s="7" t="s">
        <v>30325</v>
      </c>
      <c r="E8350" s="8" t="s">
        <v>434</v>
      </c>
      <c r="F8350" s="8">
        <v>4650000</v>
      </c>
      <c r="G8350" s="7" t="s">
        <v>35</v>
      </c>
      <c r="H8350" s="7" t="s">
        <v>24</v>
      </c>
      <c r="I8350" s="9" t="s">
        <v>70</v>
      </c>
      <c r="J8350" s="7" t="s">
        <v>3242</v>
      </c>
      <c r="K8350" s="10" t="s">
        <v>3243</v>
      </c>
      <c r="L8350" s="7">
        <v>3</v>
      </c>
      <c r="M8350" s="11">
        <v>40909</v>
      </c>
      <c r="N8350" s="7" t="s">
        <v>111</v>
      </c>
      <c r="O8350" s="7" t="s">
        <v>112</v>
      </c>
      <c r="P8350" s="10">
        <v>2012</v>
      </c>
      <c r="Q8350" s="12">
        <v>40935</v>
      </c>
      <c r="R8350" s="12">
        <v>41803</v>
      </c>
    </row>
    <row r="8351" spans="1:18" x14ac:dyDescent="0.25">
      <c r="A8351" s="7" t="s">
        <v>30326</v>
      </c>
      <c r="B8351" s="7" t="s">
        <v>30327</v>
      </c>
      <c r="C8351" s="7" t="s">
        <v>30328</v>
      </c>
      <c r="D8351" s="7" t="s">
        <v>532</v>
      </c>
      <c r="E8351" s="8" t="s">
        <v>533</v>
      </c>
      <c r="F8351" s="8">
        <v>3075000</v>
      </c>
      <c r="G8351" s="7" t="s">
        <v>35</v>
      </c>
      <c r="H8351" s="7" t="s">
        <v>24</v>
      </c>
      <c r="I8351" s="9" t="s">
        <v>1043</v>
      </c>
      <c r="J8351" s="7" t="s">
        <v>1044</v>
      </c>
      <c r="K8351" s="10" t="s">
        <v>6336</v>
      </c>
      <c r="L8351" s="7">
        <v>2</v>
      </c>
      <c r="Q8351" s="12">
        <v>39264</v>
      </c>
      <c r="R8351" s="12">
        <v>40086</v>
      </c>
    </row>
    <row r="8352" spans="1:18" x14ac:dyDescent="0.25">
      <c r="A8352" s="7" t="s">
        <v>30329</v>
      </c>
      <c r="B8352" s="7" t="s">
        <v>30330</v>
      </c>
      <c r="C8352" s="7" t="s">
        <v>30331</v>
      </c>
      <c r="D8352" s="7" t="s">
        <v>30332</v>
      </c>
      <c r="E8352" s="8" t="s">
        <v>10868</v>
      </c>
      <c r="F8352" s="8">
        <v>7500000</v>
      </c>
      <c r="G8352" s="7" t="s">
        <v>35</v>
      </c>
      <c r="H8352" s="7" t="s">
        <v>24</v>
      </c>
      <c r="I8352" s="9" t="s">
        <v>36</v>
      </c>
      <c r="J8352" s="7" t="s">
        <v>181</v>
      </c>
      <c r="K8352" s="10" t="s">
        <v>182</v>
      </c>
      <c r="L8352" s="7">
        <v>3</v>
      </c>
      <c r="M8352" s="11">
        <v>40787</v>
      </c>
      <c r="N8352" s="7" t="s">
        <v>229</v>
      </c>
      <c r="O8352" s="7" t="s">
        <v>230</v>
      </c>
      <c r="P8352" s="10">
        <v>2011</v>
      </c>
      <c r="Q8352" s="12">
        <v>41000</v>
      </c>
      <c r="R8352" s="12">
        <v>41677</v>
      </c>
    </row>
    <row r="8353" spans="1:18" x14ac:dyDescent="0.25">
      <c r="A8353" s="7" t="s">
        <v>30333</v>
      </c>
      <c r="B8353" s="7" t="s">
        <v>30334</v>
      </c>
      <c r="C8353" s="7" t="s">
        <v>30335</v>
      </c>
      <c r="D8353" s="7" t="s">
        <v>30336</v>
      </c>
      <c r="E8353" s="8" t="s">
        <v>69</v>
      </c>
      <c r="F8353" s="8">
        <v>0</v>
      </c>
      <c r="G8353" s="7" t="s">
        <v>35</v>
      </c>
      <c r="H8353" s="7" t="s">
        <v>24</v>
      </c>
      <c r="I8353" s="9" t="s">
        <v>1233</v>
      </c>
      <c r="J8353" s="7" t="s">
        <v>1234</v>
      </c>
      <c r="K8353" s="10" t="s">
        <v>30337</v>
      </c>
      <c r="L8353" s="7">
        <v>1</v>
      </c>
      <c r="M8353" s="11">
        <v>40544</v>
      </c>
      <c r="N8353" s="7" t="s">
        <v>537</v>
      </c>
      <c r="O8353" s="7" t="s">
        <v>505</v>
      </c>
      <c r="P8353" s="10">
        <v>2011</v>
      </c>
      <c r="Q8353" s="12">
        <v>40668</v>
      </c>
      <c r="R8353" s="12">
        <v>40668</v>
      </c>
    </row>
    <row r="8354" spans="1:18" x14ac:dyDescent="0.25">
      <c r="A8354" s="7" t="s">
        <v>30338</v>
      </c>
      <c r="B8354" s="7" t="s">
        <v>30339</v>
      </c>
      <c r="C8354" s="7" t="s">
        <v>30340</v>
      </c>
      <c r="F8354" s="8">
        <v>2000000</v>
      </c>
      <c r="G8354" s="7" t="s">
        <v>35</v>
      </c>
      <c r="I8354" s="9"/>
      <c r="J8354" s="7"/>
      <c r="L8354" s="7">
        <v>1</v>
      </c>
      <c r="Q8354" s="12">
        <v>40909</v>
      </c>
      <c r="R8354" s="12">
        <v>40909</v>
      </c>
    </row>
    <row r="8355" spans="1:18" x14ac:dyDescent="0.25">
      <c r="A8355" s="7" t="s">
        <v>30341</v>
      </c>
      <c r="B8355" s="7" t="s">
        <v>30342</v>
      </c>
      <c r="C8355" s="7" t="s">
        <v>30343</v>
      </c>
      <c r="D8355" s="7" t="s">
        <v>30344</v>
      </c>
      <c r="E8355" s="8" t="s">
        <v>1620</v>
      </c>
      <c r="F8355" s="8">
        <v>23000000</v>
      </c>
      <c r="G8355" s="7" t="s">
        <v>35</v>
      </c>
      <c r="H8355" s="7" t="s">
        <v>24</v>
      </c>
      <c r="I8355" s="9" t="s">
        <v>36</v>
      </c>
      <c r="J8355" s="7" t="s">
        <v>181</v>
      </c>
      <c r="K8355" s="10" t="s">
        <v>182</v>
      </c>
      <c r="L8355" s="7">
        <v>3</v>
      </c>
      <c r="M8355" s="11">
        <v>40817</v>
      </c>
      <c r="N8355" s="7" t="s">
        <v>73</v>
      </c>
      <c r="O8355" s="7" t="s">
        <v>74</v>
      </c>
      <c r="P8355" s="10">
        <v>2011</v>
      </c>
      <c r="Q8355" s="12">
        <v>41017</v>
      </c>
      <c r="R8355" s="12">
        <v>41724</v>
      </c>
    </row>
    <row r="8356" spans="1:18" x14ac:dyDescent="0.25">
      <c r="A8356" s="7" t="s">
        <v>30345</v>
      </c>
      <c r="B8356" s="7" t="s">
        <v>30346</v>
      </c>
      <c r="C8356" s="7" t="s">
        <v>30347</v>
      </c>
      <c r="D8356" s="7" t="s">
        <v>532</v>
      </c>
      <c r="E8356" s="8" t="s">
        <v>533</v>
      </c>
      <c r="F8356" s="8">
        <v>850000</v>
      </c>
      <c r="G8356" s="7" t="s">
        <v>35</v>
      </c>
      <c r="I8356" s="9"/>
      <c r="J8356" s="7"/>
      <c r="L8356" s="7">
        <v>1</v>
      </c>
      <c r="M8356" s="11">
        <v>41200</v>
      </c>
      <c r="N8356" s="7" t="s">
        <v>45</v>
      </c>
      <c r="O8356" s="7" t="s">
        <v>46</v>
      </c>
      <c r="P8356" s="10">
        <v>2012</v>
      </c>
      <c r="Q8356" s="12">
        <v>41200</v>
      </c>
      <c r="R8356" s="12">
        <v>41200</v>
      </c>
    </row>
    <row r="8357" spans="1:18" x14ac:dyDescent="0.25">
      <c r="A8357" s="7" t="s">
        <v>30348</v>
      </c>
      <c r="B8357" s="7" t="s">
        <v>30349</v>
      </c>
      <c r="C8357" s="7" t="s">
        <v>30350</v>
      </c>
      <c r="D8357" s="7" t="s">
        <v>30351</v>
      </c>
      <c r="E8357" s="8" t="s">
        <v>22338</v>
      </c>
      <c r="F8357" s="8">
        <v>90000000</v>
      </c>
      <c r="G8357" s="7" t="s">
        <v>35</v>
      </c>
      <c r="H8357" s="7" t="s">
        <v>24</v>
      </c>
      <c r="I8357" s="9" t="s">
        <v>60</v>
      </c>
      <c r="J8357" s="7" t="s">
        <v>1368</v>
      </c>
      <c r="K8357" s="10" t="s">
        <v>1368</v>
      </c>
      <c r="L8357" s="7">
        <v>1</v>
      </c>
      <c r="Q8357" s="12">
        <v>41906</v>
      </c>
      <c r="R8357" s="12">
        <v>41906</v>
      </c>
    </row>
    <row r="8358" spans="1:18" x14ac:dyDescent="0.25">
      <c r="A8358" s="7" t="s">
        <v>30352</v>
      </c>
      <c r="B8358" s="7" t="s">
        <v>30353</v>
      </c>
      <c r="C8358" s="7" t="s">
        <v>30354</v>
      </c>
      <c r="D8358" s="7" t="s">
        <v>365</v>
      </c>
      <c r="E8358" s="8" t="s">
        <v>366</v>
      </c>
      <c r="F8358" s="8">
        <v>0</v>
      </c>
      <c r="G8358" s="7" t="s">
        <v>35</v>
      </c>
      <c r="H8358" s="7" t="s">
        <v>24</v>
      </c>
      <c r="I8358" s="9" t="s">
        <v>36</v>
      </c>
      <c r="J8358" s="7" t="s">
        <v>181</v>
      </c>
      <c r="K8358" s="10" t="s">
        <v>594</v>
      </c>
      <c r="L8358" s="7">
        <v>1</v>
      </c>
      <c r="M8358" s="11">
        <v>40892</v>
      </c>
      <c r="N8358" s="7" t="s">
        <v>595</v>
      </c>
      <c r="O8358" s="7" t="s">
        <v>74</v>
      </c>
      <c r="P8358" s="10">
        <v>2011</v>
      </c>
      <c r="Q8358" s="12">
        <v>41000</v>
      </c>
      <c r="R8358" s="12">
        <v>41000</v>
      </c>
    </row>
    <row r="8359" spans="1:18" x14ac:dyDescent="0.25">
      <c r="A8359" s="7" t="s">
        <v>30355</v>
      </c>
      <c r="B8359" s="7" t="s">
        <v>30356</v>
      </c>
      <c r="C8359" s="7" t="s">
        <v>30357</v>
      </c>
      <c r="D8359" s="7" t="s">
        <v>68</v>
      </c>
      <c r="E8359" s="8" t="s">
        <v>69</v>
      </c>
      <c r="F8359" s="8">
        <v>0</v>
      </c>
      <c r="G8359" s="7" t="s">
        <v>35</v>
      </c>
      <c r="H8359" s="7" t="s">
        <v>24</v>
      </c>
      <c r="I8359" s="9" t="s">
        <v>36</v>
      </c>
      <c r="J8359" s="7" t="s">
        <v>181</v>
      </c>
      <c r="K8359" s="10" t="s">
        <v>695</v>
      </c>
      <c r="L8359" s="7">
        <v>1</v>
      </c>
      <c r="M8359" s="11">
        <v>40966</v>
      </c>
      <c r="N8359" s="7" t="s">
        <v>325</v>
      </c>
      <c r="O8359" s="7" t="s">
        <v>112</v>
      </c>
      <c r="P8359" s="10">
        <v>2012</v>
      </c>
      <c r="Q8359" s="12">
        <v>41365</v>
      </c>
      <c r="R8359" s="12">
        <v>41365</v>
      </c>
    </row>
    <row r="8360" spans="1:18" x14ac:dyDescent="0.25">
      <c r="A8360" s="7" t="s">
        <v>30358</v>
      </c>
      <c r="B8360" s="7" t="s">
        <v>30359</v>
      </c>
      <c r="C8360" s="7" t="s">
        <v>30360</v>
      </c>
      <c r="D8360" s="7" t="s">
        <v>1277</v>
      </c>
      <c r="E8360" s="8" t="s">
        <v>1278</v>
      </c>
      <c r="F8360" s="8">
        <v>198000</v>
      </c>
      <c r="G8360" s="7" t="s">
        <v>35</v>
      </c>
      <c r="H8360" s="7" t="s">
        <v>469</v>
      </c>
      <c r="I8360" s="9"/>
      <c r="J8360" s="7" t="s">
        <v>651</v>
      </c>
      <c r="K8360" s="10" t="s">
        <v>13948</v>
      </c>
      <c r="L8360" s="7">
        <v>1</v>
      </c>
      <c r="M8360" s="11">
        <v>38353</v>
      </c>
      <c r="N8360" s="7" t="s">
        <v>435</v>
      </c>
      <c r="O8360" s="7" t="s">
        <v>436</v>
      </c>
      <c r="P8360" s="10">
        <v>2005</v>
      </c>
      <c r="Q8360" s="12">
        <v>40192</v>
      </c>
      <c r="R8360" s="12">
        <v>40192</v>
      </c>
    </row>
    <row r="8361" spans="1:18" x14ac:dyDescent="0.25">
      <c r="A8361" s="7" t="s">
        <v>30361</v>
      </c>
      <c r="B8361" s="7" t="s">
        <v>30362</v>
      </c>
      <c r="C8361" s="7" t="s">
        <v>30363</v>
      </c>
      <c r="F8361" s="8">
        <v>0</v>
      </c>
      <c r="G8361" s="7" t="s">
        <v>80</v>
      </c>
      <c r="I8361" s="9"/>
      <c r="J8361" s="7"/>
      <c r="L8361" s="7">
        <v>1</v>
      </c>
      <c r="Q8361" s="12">
        <v>41122</v>
      </c>
      <c r="R8361" s="12">
        <v>41122</v>
      </c>
    </row>
    <row r="8362" spans="1:18" x14ac:dyDescent="0.25">
      <c r="A8362" s="7" t="s">
        <v>30364</v>
      </c>
      <c r="B8362" s="7" t="s">
        <v>30365</v>
      </c>
      <c r="C8362" s="7" t="s">
        <v>30366</v>
      </c>
      <c r="D8362" s="7" t="s">
        <v>737</v>
      </c>
      <c r="E8362" s="8" t="s">
        <v>738</v>
      </c>
      <c r="F8362" s="8">
        <v>2700000</v>
      </c>
      <c r="G8362" s="7" t="s">
        <v>35</v>
      </c>
      <c r="H8362" s="7" t="s">
        <v>24</v>
      </c>
      <c r="I8362" s="9" t="s">
        <v>60</v>
      </c>
      <c r="J8362" s="7" t="s">
        <v>1368</v>
      </c>
      <c r="K8362" s="10" t="s">
        <v>1368</v>
      </c>
      <c r="L8362" s="7">
        <v>1</v>
      </c>
      <c r="M8362" s="11">
        <v>39814</v>
      </c>
      <c r="N8362" s="7" t="s">
        <v>171</v>
      </c>
      <c r="O8362" s="7" t="s">
        <v>172</v>
      </c>
      <c r="P8362" s="10">
        <v>2009</v>
      </c>
      <c r="Q8362" s="12">
        <v>41438</v>
      </c>
      <c r="R8362" s="12">
        <v>41438</v>
      </c>
    </row>
    <row r="8363" spans="1:18" x14ac:dyDescent="0.25">
      <c r="A8363" s="7" t="s">
        <v>30367</v>
      </c>
      <c r="B8363" s="7" t="s">
        <v>30368</v>
      </c>
      <c r="C8363" s="7" t="s">
        <v>30369</v>
      </c>
      <c r="D8363" s="7" t="s">
        <v>1664</v>
      </c>
      <c r="E8363" s="8" t="s">
        <v>1665</v>
      </c>
      <c r="F8363" s="8">
        <v>74000000</v>
      </c>
      <c r="G8363" s="7" t="s">
        <v>23</v>
      </c>
      <c r="H8363" s="7" t="s">
        <v>24</v>
      </c>
      <c r="I8363" s="9" t="s">
        <v>129</v>
      </c>
      <c r="J8363" s="7" t="s">
        <v>130</v>
      </c>
      <c r="K8363" s="10" t="s">
        <v>30370</v>
      </c>
      <c r="L8363" s="7">
        <v>3</v>
      </c>
      <c r="Q8363" s="12">
        <v>39904</v>
      </c>
      <c r="R8363" s="12">
        <v>40877</v>
      </c>
    </row>
    <row r="8364" spans="1:18" x14ac:dyDescent="0.25">
      <c r="A8364" s="7" t="s">
        <v>30371</v>
      </c>
      <c r="B8364" s="7" t="s">
        <v>30372</v>
      </c>
      <c r="C8364" s="7" t="s">
        <v>30373</v>
      </c>
      <c r="D8364" s="7" t="s">
        <v>122</v>
      </c>
      <c r="E8364" s="8" t="s">
        <v>123</v>
      </c>
      <c r="F8364" s="8">
        <v>800001</v>
      </c>
      <c r="G8364" s="7" t="s">
        <v>35</v>
      </c>
      <c r="H8364" s="7" t="s">
        <v>24</v>
      </c>
      <c r="I8364" s="9" t="s">
        <v>129</v>
      </c>
      <c r="J8364" s="7" t="s">
        <v>130</v>
      </c>
      <c r="K8364" s="10" t="s">
        <v>19265</v>
      </c>
      <c r="L8364" s="7">
        <v>1</v>
      </c>
      <c r="Q8364" s="12">
        <v>40338</v>
      </c>
      <c r="R8364" s="12">
        <v>40338</v>
      </c>
    </row>
    <row r="8365" spans="1:18" x14ac:dyDescent="0.25">
      <c r="A8365" s="7" t="s">
        <v>30374</v>
      </c>
      <c r="B8365" s="7" t="s">
        <v>30375</v>
      </c>
      <c r="C8365" s="7" t="s">
        <v>30376</v>
      </c>
      <c r="D8365" s="7" t="s">
        <v>737</v>
      </c>
      <c r="E8365" s="8" t="s">
        <v>738</v>
      </c>
      <c r="F8365" s="8">
        <v>48900000</v>
      </c>
      <c r="G8365" s="7" t="s">
        <v>35</v>
      </c>
      <c r="H8365" s="7" t="s">
        <v>24</v>
      </c>
      <c r="I8365" s="9" t="s">
        <v>782</v>
      </c>
      <c r="J8365" s="7" t="s">
        <v>783</v>
      </c>
      <c r="K8365" s="10" t="s">
        <v>5158</v>
      </c>
      <c r="L8365" s="7">
        <v>3</v>
      </c>
      <c r="M8365" s="11">
        <v>39083</v>
      </c>
      <c r="N8365" s="7" t="s">
        <v>88</v>
      </c>
      <c r="O8365" s="7" t="s">
        <v>89</v>
      </c>
      <c r="P8365" s="10">
        <v>2007</v>
      </c>
      <c r="Q8365" s="12">
        <v>40205</v>
      </c>
      <c r="R8365" s="12">
        <v>41481</v>
      </c>
    </row>
    <row r="8366" spans="1:18" x14ac:dyDescent="0.25">
      <c r="A8366" s="7" t="s">
        <v>30377</v>
      </c>
      <c r="B8366" s="7" t="s">
        <v>30378</v>
      </c>
      <c r="C8366" s="7" t="s">
        <v>30379</v>
      </c>
      <c r="D8366" s="7" t="s">
        <v>30380</v>
      </c>
      <c r="E8366" s="8" t="s">
        <v>239</v>
      </c>
      <c r="F8366" s="8">
        <v>250000</v>
      </c>
      <c r="G8366" s="7" t="s">
        <v>35</v>
      </c>
      <c r="H8366" s="7" t="s">
        <v>354</v>
      </c>
      <c r="I8366" s="9"/>
      <c r="J8366" s="7" t="s">
        <v>1140</v>
      </c>
      <c r="K8366" s="10" t="s">
        <v>1140</v>
      </c>
      <c r="L8366" s="7">
        <v>1</v>
      </c>
      <c r="M8366" s="11">
        <v>41640</v>
      </c>
      <c r="N8366" s="7" t="s">
        <v>63</v>
      </c>
      <c r="O8366" s="7" t="s">
        <v>64</v>
      </c>
      <c r="P8366" s="10">
        <v>2014</v>
      </c>
      <c r="Q8366" s="12">
        <v>41640</v>
      </c>
      <c r="R8366" s="12">
        <v>41640</v>
      </c>
    </row>
    <row r="8367" spans="1:18" x14ac:dyDescent="0.25">
      <c r="A8367" s="7" t="s">
        <v>30381</v>
      </c>
      <c r="B8367" s="7" t="s">
        <v>30382</v>
      </c>
      <c r="C8367" s="7" t="s">
        <v>30379</v>
      </c>
      <c r="D8367" s="7" t="s">
        <v>30383</v>
      </c>
      <c r="E8367" s="8" t="s">
        <v>542</v>
      </c>
      <c r="F8367" s="8">
        <v>250000</v>
      </c>
      <c r="G8367" s="7" t="s">
        <v>35</v>
      </c>
      <c r="H8367" s="7" t="s">
        <v>354</v>
      </c>
      <c r="I8367" s="9"/>
      <c r="J8367" s="7" t="s">
        <v>1140</v>
      </c>
      <c r="K8367" s="10" t="s">
        <v>1140</v>
      </c>
      <c r="L8367" s="7">
        <v>1</v>
      </c>
      <c r="M8367" s="11">
        <v>41640</v>
      </c>
      <c r="N8367" s="7" t="s">
        <v>63</v>
      </c>
      <c r="O8367" s="7" t="s">
        <v>64</v>
      </c>
      <c r="P8367" s="10">
        <v>2014</v>
      </c>
      <c r="Q8367" s="12">
        <v>41640</v>
      </c>
      <c r="R8367" s="12">
        <v>41640</v>
      </c>
    </row>
    <row r="8368" spans="1:18" x14ac:dyDescent="0.25">
      <c r="A8368" s="7" t="s">
        <v>30384</v>
      </c>
      <c r="B8368" s="7" t="s">
        <v>30385</v>
      </c>
      <c r="C8368" s="7" t="s">
        <v>30386</v>
      </c>
      <c r="D8368" s="7" t="s">
        <v>30387</v>
      </c>
      <c r="E8368" s="8" t="s">
        <v>107</v>
      </c>
      <c r="F8368" s="8">
        <v>12000</v>
      </c>
      <c r="G8368" s="7" t="s">
        <v>35</v>
      </c>
      <c r="H8368" s="7" t="s">
        <v>11801</v>
      </c>
      <c r="I8368" s="9"/>
      <c r="J8368" s="7" t="s">
        <v>16894</v>
      </c>
      <c r="K8368" s="10" t="s">
        <v>16894</v>
      </c>
      <c r="L8368" s="7">
        <v>1</v>
      </c>
      <c r="M8368" s="11">
        <v>41153</v>
      </c>
      <c r="N8368" s="7" t="s">
        <v>2143</v>
      </c>
      <c r="O8368" s="7" t="s">
        <v>570</v>
      </c>
      <c r="P8368" s="10">
        <v>2012</v>
      </c>
      <c r="Q8368" s="12">
        <v>41153</v>
      </c>
      <c r="R8368" s="12">
        <v>41153</v>
      </c>
    </row>
    <row r="8369" spans="1:18" x14ac:dyDescent="0.25">
      <c r="A8369" s="7" t="s">
        <v>30388</v>
      </c>
      <c r="B8369" s="7" t="s">
        <v>30389</v>
      </c>
      <c r="C8369" s="7" t="s">
        <v>30390</v>
      </c>
      <c r="D8369" s="7" t="s">
        <v>227</v>
      </c>
      <c r="E8369" s="8" t="s">
        <v>228</v>
      </c>
      <c r="F8369" s="8">
        <v>9766570</v>
      </c>
      <c r="G8369" s="7" t="s">
        <v>35</v>
      </c>
      <c r="H8369" s="7" t="s">
        <v>24</v>
      </c>
      <c r="I8369" s="9" t="s">
        <v>36</v>
      </c>
      <c r="J8369" s="7" t="s">
        <v>1162</v>
      </c>
      <c r="K8369" s="10" t="s">
        <v>8761</v>
      </c>
      <c r="L8369" s="7">
        <v>3</v>
      </c>
      <c r="M8369" s="11">
        <v>40179</v>
      </c>
      <c r="N8369" s="7" t="s">
        <v>96</v>
      </c>
      <c r="O8369" s="7" t="s">
        <v>97</v>
      </c>
      <c r="P8369" s="10">
        <v>2010</v>
      </c>
      <c r="Q8369" s="12">
        <v>40578</v>
      </c>
      <c r="R8369" s="12">
        <v>41012</v>
      </c>
    </row>
    <row r="8370" spans="1:18" x14ac:dyDescent="0.25">
      <c r="A8370" s="7" t="s">
        <v>30391</v>
      </c>
      <c r="B8370" s="7" t="s">
        <v>30392</v>
      </c>
      <c r="C8370" s="7" t="s">
        <v>30393</v>
      </c>
      <c r="D8370" s="7" t="s">
        <v>68</v>
      </c>
      <c r="E8370" s="8" t="s">
        <v>69</v>
      </c>
      <c r="F8370" s="8">
        <v>9000000</v>
      </c>
      <c r="G8370" s="7" t="s">
        <v>35</v>
      </c>
      <c r="H8370" s="7" t="s">
        <v>24</v>
      </c>
      <c r="I8370" s="9" t="s">
        <v>36</v>
      </c>
      <c r="J8370" s="7" t="s">
        <v>493</v>
      </c>
      <c r="K8370" s="10" t="s">
        <v>30394</v>
      </c>
      <c r="L8370" s="7">
        <v>3</v>
      </c>
      <c r="M8370" s="11">
        <v>40480</v>
      </c>
      <c r="N8370" s="7" t="s">
        <v>1799</v>
      </c>
      <c r="O8370" s="7" t="s">
        <v>199</v>
      </c>
      <c r="P8370" s="10">
        <v>2010</v>
      </c>
      <c r="Q8370" s="12">
        <v>41556</v>
      </c>
      <c r="R8370" s="12">
        <v>41764</v>
      </c>
    </row>
    <row r="8371" spans="1:18" x14ac:dyDescent="0.25">
      <c r="A8371" s="7" t="s">
        <v>30395</v>
      </c>
      <c r="B8371" s="7" t="s">
        <v>30396</v>
      </c>
      <c r="C8371" s="7" t="s">
        <v>30397</v>
      </c>
      <c r="D8371" s="7" t="s">
        <v>68</v>
      </c>
      <c r="E8371" s="8" t="s">
        <v>69</v>
      </c>
      <c r="F8371" s="8">
        <v>1428000</v>
      </c>
      <c r="G8371" s="7" t="s">
        <v>35</v>
      </c>
      <c r="H8371" s="7" t="s">
        <v>24</v>
      </c>
      <c r="I8371" s="9" t="s">
        <v>36</v>
      </c>
      <c r="J8371" s="7" t="s">
        <v>181</v>
      </c>
      <c r="K8371" s="10" t="s">
        <v>1073</v>
      </c>
      <c r="L8371" s="7">
        <v>2</v>
      </c>
      <c r="M8371" s="11">
        <v>41275</v>
      </c>
      <c r="N8371" s="7" t="s">
        <v>146</v>
      </c>
      <c r="O8371" s="7" t="s">
        <v>147</v>
      </c>
      <c r="P8371" s="10">
        <v>2013</v>
      </c>
      <c r="Q8371" s="12">
        <v>41465</v>
      </c>
      <c r="R8371" s="12">
        <v>41821</v>
      </c>
    </row>
    <row r="8372" spans="1:18" x14ac:dyDescent="0.25">
      <c r="A8372" s="7" t="s">
        <v>30398</v>
      </c>
      <c r="B8372" s="7" t="s">
        <v>30399</v>
      </c>
      <c r="C8372" s="7" t="s">
        <v>30400</v>
      </c>
      <c r="D8372" s="7" t="s">
        <v>68</v>
      </c>
      <c r="E8372" s="8" t="s">
        <v>69</v>
      </c>
      <c r="F8372" s="8">
        <v>480000</v>
      </c>
      <c r="G8372" s="7" t="s">
        <v>35</v>
      </c>
      <c r="H8372" s="7" t="s">
        <v>24</v>
      </c>
      <c r="I8372" s="9" t="s">
        <v>25</v>
      </c>
      <c r="J8372" s="7" t="s">
        <v>1495</v>
      </c>
      <c r="K8372" s="10" t="s">
        <v>8957</v>
      </c>
      <c r="L8372" s="7">
        <v>1</v>
      </c>
      <c r="M8372" s="11">
        <v>40544</v>
      </c>
      <c r="N8372" s="7" t="s">
        <v>537</v>
      </c>
      <c r="O8372" s="7" t="s">
        <v>505</v>
      </c>
      <c r="P8372" s="10">
        <v>2011</v>
      </c>
      <c r="Q8372" s="12">
        <v>40847</v>
      </c>
      <c r="R8372" s="12">
        <v>40847</v>
      </c>
    </row>
    <row r="8373" spans="1:18" x14ac:dyDescent="0.25">
      <c r="A8373" s="7" t="s">
        <v>30401</v>
      </c>
      <c r="B8373" s="7" t="s">
        <v>30402</v>
      </c>
      <c r="C8373" s="7" t="s">
        <v>30403</v>
      </c>
      <c r="D8373" s="7" t="s">
        <v>30404</v>
      </c>
      <c r="E8373" s="8" t="s">
        <v>11593</v>
      </c>
      <c r="F8373" s="8">
        <v>550000</v>
      </c>
      <c r="G8373" s="7" t="s">
        <v>35</v>
      </c>
      <c r="H8373" s="7" t="s">
        <v>24</v>
      </c>
      <c r="I8373" s="9" t="s">
        <v>36</v>
      </c>
      <c r="J8373" s="7" t="s">
        <v>942</v>
      </c>
      <c r="K8373" s="10" t="s">
        <v>943</v>
      </c>
      <c r="L8373" s="7">
        <v>1</v>
      </c>
      <c r="M8373" s="11">
        <v>40544</v>
      </c>
      <c r="N8373" s="7" t="s">
        <v>537</v>
      </c>
      <c r="O8373" s="7" t="s">
        <v>505</v>
      </c>
      <c r="P8373" s="10">
        <v>2011</v>
      </c>
      <c r="Q8373" s="12">
        <v>41505</v>
      </c>
      <c r="R8373" s="12">
        <v>41505</v>
      </c>
    </row>
    <row r="8374" spans="1:18" x14ac:dyDescent="0.25">
      <c r="A8374" s="7" t="s">
        <v>30405</v>
      </c>
      <c r="B8374" s="7" t="s">
        <v>30406</v>
      </c>
      <c r="C8374" s="7" t="s">
        <v>30407</v>
      </c>
      <c r="D8374" s="7" t="s">
        <v>1295</v>
      </c>
      <c r="E8374" s="8" t="s">
        <v>1296</v>
      </c>
      <c r="F8374" s="8">
        <v>4273912</v>
      </c>
      <c r="G8374" s="7" t="s">
        <v>35</v>
      </c>
      <c r="H8374" s="7" t="s">
        <v>24</v>
      </c>
      <c r="I8374" s="9" t="s">
        <v>1321</v>
      </c>
      <c r="J8374" s="7" t="s">
        <v>613</v>
      </c>
      <c r="K8374" s="10" t="s">
        <v>11731</v>
      </c>
      <c r="L8374" s="7">
        <v>3</v>
      </c>
      <c r="M8374" s="11">
        <v>40544</v>
      </c>
      <c r="N8374" s="7" t="s">
        <v>537</v>
      </c>
      <c r="O8374" s="7" t="s">
        <v>505</v>
      </c>
      <c r="P8374" s="10">
        <v>2011</v>
      </c>
      <c r="Q8374" s="12">
        <v>41465</v>
      </c>
      <c r="R8374" s="12">
        <v>41807</v>
      </c>
    </row>
    <row r="8375" spans="1:18" x14ac:dyDescent="0.25">
      <c r="A8375" s="7" t="s">
        <v>30408</v>
      </c>
      <c r="B8375" s="7" t="s">
        <v>30409</v>
      </c>
      <c r="C8375" s="7" t="s">
        <v>30410</v>
      </c>
      <c r="D8375" s="7" t="s">
        <v>1061</v>
      </c>
      <c r="E8375" s="8" t="s">
        <v>297</v>
      </c>
      <c r="F8375" s="8">
        <v>32500000</v>
      </c>
      <c r="G8375" s="7" t="s">
        <v>35</v>
      </c>
      <c r="H8375" s="7" t="s">
        <v>24</v>
      </c>
      <c r="I8375" s="9" t="s">
        <v>36</v>
      </c>
      <c r="J8375" s="7" t="s">
        <v>181</v>
      </c>
      <c r="K8375" s="10" t="s">
        <v>594</v>
      </c>
      <c r="L8375" s="7">
        <v>2</v>
      </c>
      <c r="M8375" s="11">
        <v>39753</v>
      </c>
      <c r="N8375" s="7" t="s">
        <v>2044</v>
      </c>
      <c r="O8375" s="7" t="s">
        <v>833</v>
      </c>
      <c r="P8375" s="10">
        <v>2008</v>
      </c>
      <c r="Q8375" s="12">
        <v>40441</v>
      </c>
      <c r="R8375" s="12">
        <v>40568</v>
      </c>
    </row>
    <row r="8376" spans="1:18" x14ac:dyDescent="0.25">
      <c r="A8376" s="7" t="s">
        <v>30411</v>
      </c>
      <c r="B8376" s="7" t="s">
        <v>30412</v>
      </c>
      <c r="C8376" s="7" t="s">
        <v>30413</v>
      </c>
      <c r="D8376" s="7" t="s">
        <v>30414</v>
      </c>
      <c r="E8376" s="8" t="s">
        <v>276</v>
      </c>
      <c r="F8376" s="8">
        <v>4000000</v>
      </c>
      <c r="G8376" s="7" t="s">
        <v>35</v>
      </c>
      <c r="H8376" s="7" t="s">
        <v>24</v>
      </c>
      <c r="I8376" s="9" t="s">
        <v>620</v>
      </c>
      <c r="J8376" s="7" t="s">
        <v>621</v>
      </c>
      <c r="K8376" s="10" t="s">
        <v>621</v>
      </c>
      <c r="L8376" s="7">
        <v>1</v>
      </c>
      <c r="M8376" s="11">
        <v>36740</v>
      </c>
      <c r="N8376" s="7" t="s">
        <v>30415</v>
      </c>
      <c r="O8376" s="7" t="s">
        <v>7060</v>
      </c>
      <c r="P8376" s="10">
        <v>2000</v>
      </c>
      <c r="Q8376" s="12">
        <v>41565</v>
      </c>
      <c r="R8376" s="12">
        <v>41565</v>
      </c>
    </row>
    <row r="8377" spans="1:18" x14ac:dyDescent="0.25">
      <c r="A8377" s="7" t="s">
        <v>30416</v>
      </c>
      <c r="B8377" s="7" t="s">
        <v>30417</v>
      </c>
      <c r="C8377" s="7" t="s">
        <v>30418</v>
      </c>
      <c r="D8377" s="7" t="s">
        <v>963</v>
      </c>
      <c r="E8377" s="8" t="s">
        <v>964</v>
      </c>
      <c r="F8377" s="8">
        <v>0</v>
      </c>
      <c r="G8377" s="7" t="s">
        <v>35</v>
      </c>
      <c r="H8377" s="7" t="s">
        <v>24</v>
      </c>
      <c r="I8377" s="9" t="s">
        <v>36</v>
      </c>
      <c r="J8377" s="7" t="s">
        <v>37</v>
      </c>
      <c r="K8377" s="10" t="s">
        <v>30419</v>
      </c>
      <c r="L8377" s="7">
        <v>1</v>
      </c>
      <c r="M8377" s="11">
        <v>33573</v>
      </c>
      <c r="N8377" s="7" t="s">
        <v>30420</v>
      </c>
      <c r="O8377" s="7" t="s">
        <v>30421</v>
      </c>
      <c r="P8377" s="10">
        <v>1991</v>
      </c>
      <c r="Q8377" s="12">
        <v>41930</v>
      </c>
      <c r="R8377" s="12">
        <v>41930</v>
      </c>
    </row>
    <row r="8378" spans="1:18" x14ac:dyDescent="0.25">
      <c r="A8378" s="7" t="s">
        <v>30422</v>
      </c>
      <c r="B8378" s="7" t="s">
        <v>30423</v>
      </c>
      <c r="C8378" s="7" t="s">
        <v>30424</v>
      </c>
      <c r="D8378" s="7" t="s">
        <v>30425</v>
      </c>
      <c r="E8378" s="8" t="s">
        <v>69</v>
      </c>
      <c r="F8378" s="8">
        <v>2500000</v>
      </c>
      <c r="G8378" s="7" t="s">
        <v>35</v>
      </c>
      <c r="H8378" s="7" t="s">
        <v>24</v>
      </c>
      <c r="I8378" s="9" t="s">
        <v>36</v>
      </c>
      <c r="J8378" s="7" t="s">
        <v>181</v>
      </c>
      <c r="K8378" s="10" t="s">
        <v>594</v>
      </c>
      <c r="L8378" s="7">
        <v>1</v>
      </c>
      <c r="M8378" s="11">
        <v>30682</v>
      </c>
      <c r="N8378" s="7" t="s">
        <v>132</v>
      </c>
      <c r="O8378" s="7" t="s">
        <v>133</v>
      </c>
      <c r="P8378" s="10">
        <v>1984</v>
      </c>
      <c r="Q8378" s="12">
        <v>31778</v>
      </c>
      <c r="R8378" s="12">
        <v>31778</v>
      </c>
    </row>
    <row r="8379" spans="1:18" x14ac:dyDescent="0.25">
      <c r="A8379" s="7" t="s">
        <v>30426</v>
      </c>
      <c r="B8379" s="7" t="s">
        <v>30427</v>
      </c>
      <c r="C8379" s="7" t="s">
        <v>30428</v>
      </c>
      <c r="D8379" s="7" t="s">
        <v>10910</v>
      </c>
      <c r="E8379" s="8" t="s">
        <v>323</v>
      </c>
      <c r="F8379" s="8">
        <v>0</v>
      </c>
      <c r="G8379" s="7" t="s">
        <v>23</v>
      </c>
      <c r="H8379" s="7" t="s">
        <v>24</v>
      </c>
      <c r="I8379" s="9" t="s">
        <v>36</v>
      </c>
      <c r="J8379" s="7" t="s">
        <v>181</v>
      </c>
      <c r="K8379" s="10" t="s">
        <v>182</v>
      </c>
      <c r="L8379" s="7">
        <v>1</v>
      </c>
      <c r="M8379" s="11">
        <v>41030</v>
      </c>
      <c r="N8379" s="7" t="s">
        <v>1953</v>
      </c>
      <c r="O8379" s="7" t="s">
        <v>29</v>
      </c>
      <c r="P8379" s="10">
        <v>2012</v>
      </c>
      <c r="Q8379" s="12">
        <v>41308</v>
      </c>
      <c r="R8379" s="12">
        <v>41308</v>
      </c>
    </row>
    <row r="8380" spans="1:18" x14ac:dyDescent="0.25">
      <c r="A8380" s="7" t="s">
        <v>30429</v>
      </c>
      <c r="B8380" s="7" t="s">
        <v>30430</v>
      </c>
      <c r="C8380" s="7" t="s">
        <v>30431</v>
      </c>
      <c r="D8380" s="7" t="s">
        <v>296</v>
      </c>
      <c r="E8380" s="8" t="s">
        <v>297</v>
      </c>
      <c r="F8380" s="8">
        <v>0</v>
      </c>
      <c r="G8380" s="7" t="s">
        <v>35</v>
      </c>
      <c r="H8380" s="7" t="s">
        <v>52</v>
      </c>
      <c r="I8380" s="9"/>
      <c r="J8380" s="7" t="s">
        <v>30432</v>
      </c>
      <c r="L8380" s="7">
        <v>2</v>
      </c>
      <c r="M8380" s="11">
        <v>34700</v>
      </c>
      <c r="N8380" s="7" t="s">
        <v>3231</v>
      </c>
      <c r="O8380" s="7" t="s">
        <v>3232</v>
      </c>
      <c r="P8380" s="10">
        <v>1995</v>
      </c>
      <c r="Q8380" s="12">
        <v>41047</v>
      </c>
      <c r="R8380" s="12">
        <v>41562</v>
      </c>
    </row>
    <row r="8381" spans="1:18" x14ac:dyDescent="0.25">
      <c r="A8381" s="7" t="s">
        <v>30433</v>
      </c>
      <c r="B8381" s="7" t="s">
        <v>30434</v>
      </c>
      <c r="C8381" s="7" t="s">
        <v>30435</v>
      </c>
      <c r="D8381" s="7" t="s">
        <v>1277</v>
      </c>
      <c r="E8381" s="8" t="s">
        <v>1278</v>
      </c>
      <c r="F8381" s="8">
        <v>1550000</v>
      </c>
      <c r="G8381" s="7" t="s">
        <v>35</v>
      </c>
      <c r="H8381" s="7" t="s">
        <v>607</v>
      </c>
      <c r="I8381" s="9"/>
      <c r="J8381" s="7" t="s">
        <v>869</v>
      </c>
      <c r="K8381" s="10" t="s">
        <v>26552</v>
      </c>
      <c r="L8381" s="7">
        <v>1</v>
      </c>
      <c r="Q8381" s="12">
        <v>39540</v>
      </c>
      <c r="R8381" s="12">
        <v>39540</v>
      </c>
    </row>
    <row r="8382" spans="1:18" x14ac:dyDescent="0.25">
      <c r="A8382" s="7" t="s">
        <v>30436</v>
      </c>
      <c r="B8382" s="7" t="s">
        <v>30437</v>
      </c>
      <c r="D8382" s="7" t="s">
        <v>68</v>
      </c>
      <c r="E8382" s="8" t="s">
        <v>69</v>
      </c>
      <c r="F8382" s="8">
        <v>10909550</v>
      </c>
      <c r="G8382" s="7" t="s">
        <v>35</v>
      </c>
      <c r="H8382" s="7" t="s">
        <v>24</v>
      </c>
      <c r="I8382" s="9" t="s">
        <v>36</v>
      </c>
      <c r="J8382" s="7" t="s">
        <v>181</v>
      </c>
      <c r="K8382" s="10" t="s">
        <v>594</v>
      </c>
      <c r="L8382" s="7">
        <v>2</v>
      </c>
      <c r="M8382" s="11">
        <v>41275</v>
      </c>
      <c r="N8382" s="7" t="s">
        <v>146</v>
      </c>
      <c r="O8382" s="7" t="s">
        <v>147</v>
      </c>
      <c r="P8382" s="10">
        <v>2013</v>
      </c>
      <c r="Q8382" s="12">
        <v>41675</v>
      </c>
      <c r="R8382" s="12">
        <v>41865</v>
      </c>
    </row>
    <row r="8383" spans="1:18" x14ac:dyDescent="0.25">
      <c r="A8383" s="7" t="s">
        <v>30438</v>
      </c>
      <c r="B8383" s="7" t="s">
        <v>30439</v>
      </c>
      <c r="C8383" s="7" t="s">
        <v>30440</v>
      </c>
      <c r="D8383" s="7" t="s">
        <v>1664</v>
      </c>
      <c r="E8383" s="8" t="s">
        <v>1665</v>
      </c>
      <c r="F8383" s="8">
        <v>50000</v>
      </c>
      <c r="G8383" s="7" t="s">
        <v>35</v>
      </c>
      <c r="I8383" s="9"/>
      <c r="J8383" s="7"/>
      <c r="L8383" s="7">
        <v>2</v>
      </c>
      <c r="M8383" s="11">
        <v>40544</v>
      </c>
      <c r="N8383" s="7" t="s">
        <v>537</v>
      </c>
      <c r="O8383" s="7" t="s">
        <v>505</v>
      </c>
      <c r="P8383" s="10">
        <v>2011</v>
      </c>
      <c r="Q8383" s="12">
        <v>40916</v>
      </c>
      <c r="R8383" s="12">
        <v>41153</v>
      </c>
    </row>
    <row r="8384" spans="1:18" x14ac:dyDescent="0.25">
      <c r="A8384" s="7" t="s">
        <v>30441</v>
      </c>
      <c r="B8384" s="7" t="s">
        <v>30442</v>
      </c>
      <c r="C8384" s="7" t="s">
        <v>30443</v>
      </c>
      <c r="D8384" s="7" t="s">
        <v>6760</v>
      </c>
      <c r="E8384" s="8" t="s">
        <v>6761</v>
      </c>
      <c r="F8384" s="8">
        <v>10000000</v>
      </c>
      <c r="G8384" s="7" t="s">
        <v>35</v>
      </c>
      <c r="H8384" s="7" t="s">
        <v>176</v>
      </c>
      <c r="I8384" s="9"/>
      <c r="J8384" s="7" t="s">
        <v>177</v>
      </c>
      <c r="K8384" s="10" t="s">
        <v>177</v>
      </c>
      <c r="L8384" s="7">
        <v>1</v>
      </c>
      <c r="M8384" s="11">
        <v>40909</v>
      </c>
      <c r="N8384" s="7" t="s">
        <v>111</v>
      </c>
      <c r="O8384" s="7" t="s">
        <v>112</v>
      </c>
      <c r="P8384" s="10">
        <v>2012</v>
      </c>
      <c r="Q8384" s="12">
        <v>41733</v>
      </c>
      <c r="R8384" s="12">
        <v>41733</v>
      </c>
    </row>
    <row r="8385" spans="1:18" x14ac:dyDescent="0.25">
      <c r="A8385" s="7" t="s">
        <v>30444</v>
      </c>
      <c r="B8385" s="7" t="s">
        <v>30445</v>
      </c>
      <c r="C8385" s="7" t="s">
        <v>30446</v>
      </c>
      <c r="D8385" s="7" t="s">
        <v>227</v>
      </c>
      <c r="E8385" s="8" t="s">
        <v>228</v>
      </c>
      <c r="F8385" s="8">
        <v>768000</v>
      </c>
      <c r="G8385" s="7" t="s">
        <v>35</v>
      </c>
      <c r="H8385" s="7" t="s">
        <v>24</v>
      </c>
      <c r="I8385" s="9" t="s">
        <v>782</v>
      </c>
      <c r="J8385" s="7" t="s">
        <v>783</v>
      </c>
      <c r="K8385" s="10" t="s">
        <v>23214</v>
      </c>
      <c r="L8385" s="7">
        <v>1</v>
      </c>
      <c r="M8385" s="11">
        <v>39083</v>
      </c>
      <c r="N8385" s="7" t="s">
        <v>88</v>
      </c>
      <c r="O8385" s="7" t="s">
        <v>89</v>
      </c>
      <c r="P8385" s="10">
        <v>2007</v>
      </c>
      <c r="Q8385" s="12">
        <v>39083</v>
      </c>
      <c r="R8385" s="12">
        <v>39083</v>
      </c>
    </row>
    <row r="8386" spans="1:18" x14ac:dyDescent="0.25">
      <c r="A8386" s="7" t="s">
        <v>30447</v>
      </c>
      <c r="B8386" s="7" t="s">
        <v>30448</v>
      </c>
      <c r="C8386" s="7" t="s">
        <v>30449</v>
      </c>
      <c r="D8386" s="7" t="s">
        <v>144</v>
      </c>
      <c r="E8386" s="8" t="s">
        <v>145</v>
      </c>
      <c r="F8386" s="8">
        <v>2450000</v>
      </c>
      <c r="G8386" s="7" t="s">
        <v>35</v>
      </c>
      <c r="H8386" s="7" t="s">
        <v>24</v>
      </c>
      <c r="I8386" s="9" t="s">
        <v>25</v>
      </c>
      <c r="J8386" s="7" t="s">
        <v>26</v>
      </c>
      <c r="K8386" s="10" t="s">
        <v>27</v>
      </c>
      <c r="L8386" s="7">
        <v>3</v>
      </c>
      <c r="M8386" s="11">
        <v>40544</v>
      </c>
      <c r="N8386" s="7" t="s">
        <v>537</v>
      </c>
      <c r="O8386" s="7" t="s">
        <v>505</v>
      </c>
      <c r="P8386" s="10">
        <v>2011</v>
      </c>
      <c r="Q8386" s="12">
        <v>41275</v>
      </c>
      <c r="R8386" s="12">
        <v>41675</v>
      </c>
    </row>
    <row r="8387" spans="1:18" x14ac:dyDescent="0.25">
      <c r="A8387" s="7" t="s">
        <v>30450</v>
      </c>
      <c r="B8387" s="7" t="s">
        <v>30451</v>
      </c>
      <c r="C8387" s="7" t="s">
        <v>30452</v>
      </c>
      <c r="D8387" s="7" t="s">
        <v>30453</v>
      </c>
      <c r="E8387" s="8" t="s">
        <v>3106</v>
      </c>
      <c r="F8387" s="8">
        <v>2800000</v>
      </c>
      <c r="G8387" s="7" t="s">
        <v>35</v>
      </c>
      <c r="H8387" s="7" t="s">
        <v>24</v>
      </c>
      <c r="I8387" s="9" t="s">
        <v>25</v>
      </c>
      <c r="J8387" s="7" t="s">
        <v>26</v>
      </c>
      <c r="K8387" s="10" t="s">
        <v>27</v>
      </c>
      <c r="L8387" s="7">
        <v>2</v>
      </c>
      <c r="M8387" s="11">
        <v>40544</v>
      </c>
      <c r="N8387" s="7" t="s">
        <v>537</v>
      </c>
      <c r="O8387" s="7" t="s">
        <v>505</v>
      </c>
      <c r="P8387" s="10">
        <v>2011</v>
      </c>
      <c r="Q8387" s="12">
        <v>41275</v>
      </c>
      <c r="R8387" s="12">
        <v>41683</v>
      </c>
    </row>
    <row r="8388" spans="1:18" x14ac:dyDescent="0.25">
      <c r="A8388" s="7" t="s">
        <v>30454</v>
      </c>
      <c r="B8388" s="7" t="s">
        <v>30455</v>
      </c>
      <c r="C8388" s="7" t="s">
        <v>30456</v>
      </c>
      <c r="D8388" s="7" t="s">
        <v>30457</v>
      </c>
      <c r="E8388" s="8" t="s">
        <v>1397</v>
      </c>
      <c r="F8388" s="8">
        <v>70000</v>
      </c>
      <c r="G8388" s="7" t="s">
        <v>35</v>
      </c>
      <c r="H8388" s="7" t="s">
        <v>81</v>
      </c>
      <c r="I8388" s="9"/>
      <c r="J8388" s="7" t="s">
        <v>82</v>
      </c>
      <c r="K8388" s="10" t="s">
        <v>82</v>
      </c>
      <c r="L8388" s="7">
        <v>2</v>
      </c>
      <c r="M8388" s="11">
        <v>41091</v>
      </c>
      <c r="N8388" s="7" t="s">
        <v>785</v>
      </c>
      <c r="O8388" s="7" t="s">
        <v>570</v>
      </c>
      <c r="P8388" s="10">
        <v>2012</v>
      </c>
      <c r="Q8388" s="12">
        <v>41334</v>
      </c>
      <c r="R8388" s="12">
        <v>41334</v>
      </c>
    </row>
    <row r="8389" spans="1:18" x14ac:dyDescent="0.25">
      <c r="A8389" s="7" t="s">
        <v>30458</v>
      </c>
      <c r="B8389" s="7" t="s">
        <v>30459</v>
      </c>
      <c r="C8389" s="7" t="s">
        <v>30460</v>
      </c>
      <c r="D8389" s="7" t="s">
        <v>296</v>
      </c>
      <c r="E8389" s="8" t="s">
        <v>297</v>
      </c>
      <c r="F8389" s="8">
        <v>0</v>
      </c>
      <c r="G8389" s="7" t="s">
        <v>35</v>
      </c>
      <c r="H8389" s="7" t="s">
        <v>205</v>
      </c>
      <c r="I8389" s="9"/>
      <c r="J8389" s="7" t="s">
        <v>292</v>
      </c>
      <c r="K8389" s="10" t="s">
        <v>292</v>
      </c>
      <c r="L8389" s="7">
        <v>1</v>
      </c>
      <c r="Q8389" s="12">
        <v>40118</v>
      </c>
      <c r="R8389" s="12">
        <v>40118</v>
      </c>
    </row>
    <row r="8390" spans="1:18" x14ac:dyDescent="0.25">
      <c r="A8390" s="7" t="s">
        <v>30461</v>
      </c>
      <c r="B8390" s="7" t="s">
        <v>30462</v>
      </c>
      <c r="D8390" s="7" t="s">
        <v>1664</v>
      </c>
      <c r="E8390" s="8" t="s">
        <v>1665</v>
      </c>
      <c r="F8390" s="8">
        <v>23100000</v>
      </c>
      <c r="G8390" s="7" t="s">
        <v>35</v>
      </c>
      <c r="H8390" s="7" t="s">
        <v>205</v>
      </c>
      <c r="I8390" s="9"/>
      <c r="J8390" s="7" t="s">
        <v>371</v>
      </c>
      <c r="L8390" s="7">
        <v>3</v>
      </c>
      <c r="Q8390" s="12">
        <v>39052</v>
      </c>
      <c r="R8390" s="12">
        <v>40148</v>
      </c>
    </row>
    <row r="8391" spans="1:18" x14ac:dyDescent="0.25">
      <c r="A8391" s="7" t="s">
        <v>30463</v>
      </c>
      <c r="B8391" s="7" t="s">
        <v>30464</v>
      </c>
      <c r="C8391" s="7" t="s">
        <v>30465</v>
      </c>
      <c r="D8391" s="7" t="s">
        <v>365</v>
      </c>
      <c r="E8391" s="8" t="s">
        <v>366</v>
      </c>
      <c r="F8391" s="8">
        <v>0</v>
      </c>
      <c r="G8391" s="9" t="s">
        <v>35</v>
      </c>
      <c r="I8391" s="9"/>
      <c r="J8391" s="7"/>
      <c r="L8391" s="7">
        <v>2</v>
      </c>
      <c r="Q8391" s="12">
        <v>40575</v>
      </c>
      <c r="R8391" s="12">
        <v>41395</v>
      </c>
    </row>
    <row r="8392" spans="1:18" x14ac:dyDescent="0.25">
      <c r="A8392" s="7" t="s">
        <v>30466</v>
      </c>
      <c r="B8392" s="7" t="s">
        <v>30467</v>
      </c>
      <c r="F8392" s="8">
        <v>0</v>
      </c>
      <c r="G8392" s="7" t="s">
        <v>35</v>
      </c>
      <c r="H8392" s="7" t="s">
        <v>24</v>
      </c>
      <c r="I8392" s="9" t="s">
        <v>1218</v>
      </c>
      <c r="J8392" s="7" t="s">
        <v>1219</v>
      </c>
      <c r="K8392" s="10" t="s">
        <v>30468</v>
      </c>
      <c r="L8392" s="7">
        <v>1</v>
      </c>
      <c r="M8392" s="11">
        <v>40909</v>
      </c>
      <c r="N8392" s="7" t="s">
        <v>111</v>
      </c>
      <c r="O8392" s="7" t="s">
        <v>112</v>
      </c>
      <c r="P8392" s="10">
        <v>2012</v>
      </c>
      <c r="Q8392" s="12">
        <v>41605</v>
      </c>
      <c r="R8392" s="12">
        <v>41605</v>
      </c>
    </row>
    <row r="8393" spans="1:18" x14ac:dyDescent="0.25">
      <c r="A8393" s="7" t="s">
        <v>30469</v>
      </c>
      <c r="B8393" s="7" t="s">
        <v>30470</v>
      </c>
      <c r="C8393" s="7" t="s">
        <v>30471</v>
      </c>
      <c r="D8393" s="7" t="s">
        <v>719</v>
      </c>
      <c r="E8393" s="8" t="s">
        <v>720</v>
      </c>
      <c r="F8393" s="8">
        <v>2260000</v>
      </c>
      <c r="G8393" s="7" t="s">
        <v>35</v>
      </c>
      <c r="H8393" s="7" t="s">
        <v>196</v>
      </c>
      <c r="I8393" s="9"/>
      <c r="J8393" s="7" t="s">
        <v>3825</v>
      </c>
      <c r="K8393" s="10" t="s">
        <v>30472</v>
      </c>
      <c r="L8393" s="7">
        <v>1</v>
      </c>
      <c r="Q8393" s="12">
        <v>38916</v>
      </c>
      <c r="R8393" s="12">
        <v>38916</v>
      </c>
    </row>
    <row r="8394" spans="1:18" x14ac:dyDescent="0.25">
      <c r="A8394" s="7" t="s">
        <v>30473</v>
      </c>
      <c r="B8394" s="7" t="s">
        <v>30474</v>
      </c>
      <c r="C8394" s="7" t="s">
        <v>30475</v>
      </c>
      <c r="D8394" s="7" t="s">
        <v>737</v>
      </c>
      <c r="E8394" s="8" t="s">
        <v>738</v>
      </c>
      <c r="F8394" s="8">
        <v>250000</v>
      </c>
      <c r="G8394" s="7" t="s">
        <v>35</v>
      </c>
      <c r="H8394" s="7" t="s">
        <v>24</v>
      </c>
      <c r="I8394" s="9" t="s">
        <v>1218</v>
      </c>
      <c r="J8394" s="7" t="s">
        <v>1219</v>
      </c>
      <c r="K8394" s="10" t="s">
        <v>1220</v>
      </c>
      <c r="L8394" s="7">
        <v>2</v>
      </c>
      <c r="M8394" s="11">
        <v>39814</v>
      </c>
      <c r="N8394" s="7" t="s">
        <v>171</v>
      </c>
      <c r="O8394" s="7" t="s">
        <v>172</v>
      </c>
      <c r="P8394" s="10">
        <v>2009</v>
      </c>
      <c r="Q8394" s="12">
        <v>41061</v>
      </c>
      <c r="R8394" s="12">
        <v>41646</v>
      </c>
    </row>
    <row r="8395" spans="1:18" x14ac:dyDescent="0.25">
      <c r="A8395" s="7" t="s">
        <v>30476</v>
      </c>
      <c r="B8395" s="7" t="s">
        <v>30477</v>
      </c>
      <c r="C8395" s="7" t="s">
        <v>30478</v>
      </c>
      <c r="D8395" s="7" t="s">
        <v>30479</v>
      </c>
      <c r="E8395" s="8" t="s">
        <v>533</v>
      </c>
      <c r="F8395" s="8">
        <v>60000</v>
      </c>
      <c r="G8395" s="7" t="s">
        <v>35</v>
      </c>
      <c r="H8395" s="7" t="s">
        <v>108</v>
      </c>
      <c r="I8395" s="9"/>
      <c r="J8395" s="7" t="s">
        <v>109</v>
      </c>
      <c r="K8395" s="10" t="s">
        <v>109</v>
      </c>
      <c r="L8395" s="7">
        <v>2</v>
      </c>
      <c r="M8395" s="11">
        <v>40940</v>
      </c>
      <c r="N8395" s="7" t="s">
        <v>325</v>
      </c>
      <c r="O8395" s="7" t="s">
        <v>112</v>
      </c>
      <c r="P8395" s="10">
        <v>2012</v>
      </c>
      <c r="Q8395" s="12">
        <v>40925</v>
      </c>
      <c r="R8395" s="12">
        <v>41244</v>
      </c>
    </row>
    <row r="8396" spans="1:18" x14ac:dyDescent="0.25">
      <c r="A8396" s="7" t="s">
        <v>30480</v>
      </c>
      <c r="B8396" s="7" t="s">
        <v>30481</v>
      </c>
      <c r="C8396" s="7" t="s">
        <v>30482</v>
      </c>
      <c r="D8396" s="7" t="s">
        <v>30483</v>
      </c>
      <c r="E8396" s="8" t="s">
        <v>79</v>
      </c>
      <c r="F8396" s="8">
        <v>3564155</v>
      </c>
      <c r="G8396" s="7" t="s">
        <v>35</v>
      </c>
      <c r="H8396" s="7" t="s">
        <v>749</v>
      </c>
      <c r="I8396" s="9"/>
      <c r="J8396" s="7" t="s">
        <v>9931</v>
      </c>
      <c r="K8396" s="10" t="s">
        <v>9931</v>
      </c>
      <c r="L8396" s="7">
        <v>3</v>
      </c>
      <c r="M8396" s="11">
        <v>39722</v>
      </c>
      <c r="N8396" s="7" t="s">
        <v>832</v>
      </c>
      <c r="O8396" s="7" t="s">
        <v>833</v>
      </c>
      <c r="P8396" s="10">
        <v>2008</v>
      </c>
      <c r="Q8396" s="12">
        <v>39873</v>
      </c>
      <c r="R8396" s="12">
        <v>40878</v>
      </c>
    </row>
    <row r="8397" spans="1:18" x14ac:dyDescent="0.25">
      <c r="A8397" s="7" t="s">
        <v>30484</v>
      </c>
      <c r="B8397" s="7" t="s">
        <v>30485</v>
      </c>
      <c r="C8397" s="7" t="s">
        <v>30486</v>
      </c>
      <c r="D8397" s="7" t="s">
        <v>68</v>
      </c>
      <c r="E8397" s="8" t="s">
        <v>69</v>
      </c>
      <c r="F8397" s="8">
        <v>0</v>
      </c>
      <c r="G8397" s="7" t="s">
        <v>35</v>
      </c>
      <c r="H8397" s="7" t="s">
        <v>24</v>
      </c>
      <c r="I8397" s="9" t="s">
        <v>129</v>
      </c>
      <c r="J8397" s="7" t="s">
        <v>130</v>
      </c>
      <c r="K8397" s="10" t="s">
        <v>2584</v>
      </c>
      <c r="L8397" s="7">
        <v>1</v>
      </c>
      <c r="M8397" s="11">
        <v>38353</v>
      </c>
      <c r="N8397" s="7" t="s">
        <v>435</v>
      </c>
      <c r="O8397" s="7" t="s">
        <v>436</v>
      </c>
      <c r="P8397" s="10">
        <v>2005</v>
      </c>
      <c r="Q8397" s="12">
        <v>41718</v>
      </c>
      <c r="R8397" s="12">
        <v>41718</v>
      </c>
    </row>
    <row r="8398" spans="1:18" x14ac:dyDescent="0.25">
      <c r="A8398" s="7" t="s">
        <v>30487</v>
      </c>
      <c r="B8398" s="7" t="s">
        <v>30488</v>
      </c>
      <c r="C8398" s="7" t="s">
        <v>30489</v>
      </c>
      <c r="D8398" s="7" t="s">
        <v>30490</v>
      </c>
      <c r="E8398" s="8" t="s">
        <v>7190</v>
      </c>
      <c r="F8398" s="8">
        <v>180000</v>
      </c>
      <c r="G8398" s="7" t="s">
        <v>35</v>
      </c>
      <c r="H8398" s="7" t="s">
        <v>6095</v>
      </c>
      <c r="I8398" s="9"/>
      <c r="J8398" s="7" t="s">
        <v>6096</v>
      </c>
      <c r="K8398" s="10" t="s">
        <v>6096</v>
      </c>
      <c r="L8398" s="7">
        <v>1</v>
      </c>
      <c r="M8398" s="11">
        <v>40575</v>
      </c>
      <c r="N8398" s="7" t="s">
        <v>504</v>
      </c>
      <c r="O8398" s="7" t="s">
        <v>505</v>
      </c>
      <c r="P8398" s="10">
        <v>2011</v>
      </c>
      <c r="Q8398" s="12">
        <v>41123</v>
      </c>
      <c r="R8398" s="12">
        <v>41123</v>
      </c>
    </row>
    <row r="8399" spans="1:18" x14ac:dyDescent="0.25">
      <c r="A8399" s="7" t="s">
        <v>30491</v>
      </c>
      <c r="B8399" s="7" t="s">
        <v>30492</v>
      </c>
      <c r="C8399" s="7" t="s">
        <v>30493</v>
      </c>
      <c r="F8399" s="8">
        <v>1500000</v>
      </c>
      <c r="G8399" s="7" t="s">
        <v>35</v>
      </c>
      <c r="I8399" s="9"/>
      <c r="J8399" s="7"/>
      <c r="L8399" s="7">
        <v>1</v>
      </c>
      <c r="Q8399" s="12">
        <v>41640</v>
      </c>
      <c r="R8399" s="12">
        <v>41640</v>
      </c>
    </row>
    <row r="8400" spans="1:18" x14ac:dyDescent="0.25">
      <c r="A8400" s="7" t="s">
        <v>30494</v>
      </c>
      <c r="B8400" s="7" t="s">
        <v>30495</v>
      </c>
      <c r="C8400" s="7" t="s">
        <v>30496</v>
      </c>
      <c r="D8400" s="7" t="s">
        <v>309</v>
      </c>
      <c r="E8400" s="8" t="s">
        <v>310</v>
      </c>
      <c r="F8400" s="8">
        <v>10000000</v>
      </c>
      <c r="G8400" s="7" t="s">
        <v>23</v>
      </c>
      <c r="H8400" s="7" t="s">
        <v>24</v>
      </c>
      <c r="I8400" s="9" t="s">
        <v>36</v>
      </c>
      <c r="J8400" s="7" t="s">
        <v>181</v>
      </c>
      <c r="K8400" s="10" t="s">
        <v>182</v>
      </c>
      <c r="L8400" s="7">
        <v>1</v>
      </c>
      <c r="M8400" s="11">
        <v>38353</v>
      </c>
      <c r="N8400" s="7" t="s">
        <v>435</v>
      </c>
      <c r="O8400" s="7" t="s">
        <v>436</v>
      </c>
      <c r="P8400" s="10">
        <v>2005</v>
      </c>
      <c r="Q8400" s="12">
        <v>39083</v>
      </c>
      <c r="R8400" s="12">
        <v>39083</v>
      </c>
    </row>
    <row r="8401" spans="1:18" x14ac:dyDescent="0.25">
      <c r="A8401" s="7" t="s">
        <v>30497</v>
      </c>
      <c r="B8401" s="7" t="s">
        <v>30498</v>
      </c>
      <c r="C8401" s="7" t="s">
        <v>30499</v>
      </c>
      <c r="D8401" s="7" t="s">
        <v>30500</v>
      </c>
      <c r="E8401" s="8" t="s">
        <v>434</v>
      </c>
      <c r="F8401" s="8">
        <v>4000000</v>
      </c>
      <c r="G8401" s="7" t="s">
        <v>35</v>
      </c>
      <c r="H8401" s="7" t="s">
        <v>24</v>
      </c>
      <c r="I8401" s="9" t="s">
        <v>36</v>
      </c>
      <c r="J8401" s="7" t="s">
        <v>181</v>
      </c>
      <c r="K8401" s="10" t="s">
        <v>794</v>
      </c>
      <c r="L8401" s="7">
        <v>1</v>
      </c>
      <c r="Q8401" s="12">
        <v>41730</v>
      </c>
      <c r="R8401" s="12">
        <v>41730</v>
      </c>
    </row>
    <row r="8402" spans="1:18" x14ac:dyDescent="0.25">
      <c r="A8402" s="7" t="s">
        <v>30501</v>
      </c>
      <c r="B8402" s="7" t="s">
        <v>30502</v>
      </c>
      <c r="C8402" s="7" t="s">
        <v>30503</v>
      </c>
      <c r="F8402" s="8">
        <v>0</v>
      </c>
      <c r="G8402" s="7" t="s">
        <v>35</v>
      </c>
      <c r="H8402" s="7" t="s">
        <v>24</v>
      </c>
      <c r="I8402" s="9" t="s">
        <v>1233</v>
      </c>
      <c r="J8402" s="7" t="s">
        <v>1234</v>
      </c>
      <c r="K8402" s="10" t="s">
        <v>1234</v>
      </c>
      <c r="L8402" s="7">
        <v>1</v>
      </c>
      <c r="M8402" s="11">
        <v>40817</v>
      </c>
      <c r="N8402" s="7" t="s">
        <v>73</v>
      </c>
      <c r="O8402" s="7" t="s">
        <v>74</v>
      </c>
      <c r="P8402" s="10">
        <v>2011</v>
      </c>
      <c r="Q8402" s="12">
        <v>41275</v>
      </c>
      <c r="R8402" s="12">
        <v>41275</v>
      </c>
    </row>
    <row r="8403" spans="1:18" x14ac:dyDescent="0.25">
      <c r="A8403" s="7" t="s">
        <v>30504</v>
      </c>
      <c r="B8403" s="7" t="s">
        <v>30505</v>
      </c>
      <c r="D8403" s="7" t="s">
        <v>68</v>
      </c>
      <c r="E8403" s="8" t="s">
        <v>69</v>
      </c>
      <c r="F8403" s="8">
        <v>5062587</v>
      </c>
      <c r="G8403" s="7" t="s">
        <v>35</v>
      </c>
      <c r="H8403" s="7" t="s">
        <v>24</v>
      </c>
      <c r="I8403" s="9" t="s">
        <v>2095</v>
      </c>
      <c r="J8403" s="7" t="s">
        <v>2314</v>
      </c>
      <c r="K8403" s="10" t="s">
        <v>2314</v>
      </c>
      <c r="L8403" s="7">
        <v>4</v>
      </c>
      <c r="M8403" s="11">
        <v>40909</v>
      </c>
      <c r="N8403" s="7" t="s">
        <v>111</v>
      </c>
      <c r="O8403" s="7" t="s">
        <v>112</v>
      </c>
      <c r="P8403" s="10">
        <v>2012</v>
      </c>
      <c r="Q8403" s="12">
        <v>41153</v>
      </c>
      <c r="R8403" s="12">
        <v>41922</v>
      </c>
    </row>
    <row r="8404" spans="1:18" x14ac:dyDescent="0.25">
      <c r="A8404" s="7" t="s">
        <v>30506</v>
      </c>
      <c r="B8404" s="7" t="s">
        <v>30507</v>
      </c>
      <c r="C8404" s="7" t="s">
        <v>30508</v>
      </c>
      <c r="D8404" s="7" t="s">
        <v>30509</v>
      </c>
      <c r="E8404" s="8" t="s">
        <v>2026</v>
      </c>
      <c r="F8404" s="8">
        <v>3000000</v>
      </c>
      <c r="G8404" s="7" t="s">
        <v>23</v>
      </c>
      <c r="I8404" s="9"/>
      <c r="J8404" s="7"/>
      <c r="L8404" s="7">
        <v>1</v>
      </c>
      <c r="M8404" s="11">
        <v>38718</v>
      </c>
      <c r="N8404" s="7" t="s">
        <v>400</v>
      </c>
      <c r="O8404" s="7" t="s">
        <v>401</v>
      </c>
      <c r="P8404" s="10">
        <v>2006</v>
      </c>
      <c r="Q8404" s="12">
        <v>39580</v>
      </c>
      <c r="R8404" s="12">
        <v>39580</v>
      </c>
    </row>
    <row r="8405" spans="1:18" x14ac:dyDescent="0.25">
      <c r="A8405" s="7" t="s">
        <v>30510</v>
      </c>
      <c r="B8405" s="7" t="s">
        <v>30511</v>
      </c>
      <c r="C8405" s="7" t="s">
        <v>30512</v>
      </c>
      <c r="F8405" s="8">
        <v>0</v>
      </c>
      <c r="G8405" s="7" t="s">
        <v>35</v>
      </c>
      <c r="H8405" s="7" t="s">
        <v>24</v>
      </c>
      <c r="I8405" s="9" t="s">
        <v>25</v>
      </c>
      <c r="J8405" s="7" t="s">
        <v>26</v>
      </c>
      <c r="K8405" s="10" t="s">
        <v>27</v>
      </c>
      <c r="L8405" s="7">
        <v>1</v>
      </c>
      <c r="M8405" s="11">
        <v>40544</v>
      </c>
      <c r="N8405" s="7" t="s">
        <v>537</v>
      </c>
      <c r="O8405" s="7" t="s">
        <v>505</v>
      </c>
      <c r="P8405" s="10">
        <v>2011</v>
      </c>
      <c r="Q8405" s="12">
        <v>41031</v>
      </c>
      <c r="R8405" s="12">
        <v>41031</v>
      </c>
    </row>
    <row r="8406" spans="1:18" x14ac:dyDescent="0.25">
      <c r="A8406" s="7" t="s">
        <v>30513</v>
      </c>
      <c r="B8406" s="7" t="s">
        <v>30514</v>
      </c>
      <c r="C8406" s="7" t="s">
        <v>30515</v>
      </c>
      <c r="D8406" s="7" t="s">
        <v>8258</v>
      </c>
      <c r="E8406" s="8" t="s">
        <v>533</v>
      </c>
      <c r="F8406" s="8">
        <v>799996</v>
      </c>
      <c r="G8406" s="7" t="s">
        <v>35</v>
      </c>
      <c r="H8406" s="7" t="s">
        <v>24</v>
      </c>
      <c r="I8406" s="9" t="s">
        <v>36</v>
      </c>
      <c r="J8406" s="7" t="s">
        <v>37</v>
      </c>
      <c r="K8406" s="10" t="s">
        <v>37</v>
      </c>
      <c r="L8406" s="7">
        <v>3</v>
      </c>
      <c r="M8406" s="11">
        <v>39448</v>
      </c>
      <c r="N8406" s="7" t="s">
        <v>164</v>
      </c>
      <c r="O8406" s="7" t="s">
        <v>165</v>
      </c>
      <c r="P8406" s="10">
        <v>2008</v>
      </c>
      <c r="Q8406" s="12">
        <v>40002</v>
      </c>
      <c r="R8406" s="12">
        <v>40217</v>
      </c>
    </row>
    <row r="8407" spans="1:18" x14ac:dyDescent="0.25">
      <c r="A8407" s="7" t="s">
        <v>30516</v>
      </c>
      <c r="B8407" s="7" t="s">
        <v>30517</v>
      </c>
      <c r="C8407" s="7" t="s">
        <v>30518</v>
      </c>
      <c r="D8407" s="7" t="s">
        <v>122</v>
      </c>
      <c r="E8407" s="8" t="s">
        <v>123</v>
      </c>
      <c r="F8407" s="8">
        <v>200000</v>
      </c>
      <c r="G8407" s="7" t="s">
        <v>35</v>
      </c>
      <c r="H8407" s="7" t="s">
        <v>24</v>
      </c>
      <c r="I8407" s="9" t="s">
        <v>93</v>
      </c>
      <c r="J8407" s="7" t="s">
        <v>3083</v>
      </c>
      <c r="K8407" s="10" t="s">
        <v>30519</v>
      </c>
      <c r="L8407" s="7">
        <v>1</v>
      </c>
      <c r="M8407" s="11">
        <v>40179</v>
      </c>
      <c r="N8407" s="7" t="s">
        <v>96</v>
      </c>
      <c r="O8407" s="7" t="s">
        <v>97</v>
      </c>
      <c r="P8407" s="10">
        <v>2010</v>
      </c>
      <c r="Q8407" s="12">
        <v>41068</v>
      </c>
      <c r="R8407" s="12">
        <v>41068</v>
      </c>
    </row>
    <row r="8408" spans="1:18" x14ac:dyDescent="0.25">
      <c r="A8408" s="7" t="s">
        <v>30520</v>
      </c>
      <c r="B8408" s="7" t="s">
        <v>30521</v>
      </c>
      <c r="C8408" s="7" t="s">
        <v>30522</v>
      </c>
      <c r="D8408" s="7" t="s">
        <v>86</v>
      </c>
      <c r="E8408" s="8" t="s">
        <v>87</v>
      </c>
      <c r="F8408" s="8">
        <v>500000</v>
      </c>
      <c r="G8408" s="7" t="s">
        <v>35</v>
      </c>
      <c r="H8408" s="7" t="s">
        <v>24</v>
      </c>
      <c r="I8408" s="9" t="s">
        <v>782</v>
      </c>
      <c r="J8408" s="7" t="s">
        <v>783</v>
      </c>
      <c r="K8408" s="10" t="s">
        <v>3059</v>
      </c>
      <c r="L8408" s="7">
        <v>1</v>
      </c>
      <c r="M8408" s="11">
        <v>39814</v>
      </c>
      <c r="N8408" s="7" t="s">
        <v>171</v>
      </c>
      <c r="O8408" s="7" t="s">
        <v>172</v>
      </c>
      <c r="P8408" s="10">
        <v>2009</v>
      </c>
      <c r="Q8408" s="12">
        <v>41691</v>
      </c>
      <c r="R8408" s="12">
        <v>41691</v>
      </c>
    </row>
    <row r="8409" spans="1:18" x14ac:dyDescent="0.25">
      <c r="A8409" s="7" t="s">
        <v>30523</v>
      </c>
      <c r="B8409" s="7" t="s">
        <v>30524</v>
      </c>
      <c r="C8409" s="7" t="s">
        <v>30525</v>
      </c>
      <c r="D8409" s="7" t="s">
        <v>30526</v>
      </c>
      <c r="E8409" s="8" t="s">
        <v>30527</v>
      </c>
      <c r="F8409" s="8">
        <v>150000</v>
      </c>
      <c r="G8409" s="7" t="s">
        <v>35</v>
      </c>
      <c r="H8409" s="7" t="s">
        <v>24</v>
      </c>
      <c r="I8409" s="9" t="s">
        <v>70</v>
      </c>
      <c r="J8409" s="7" t="s">
        <v>3037</v>
      </c>
      <c r="K8409" s="10" t="s">
        <v>3037</v>
      </c>
      <c r="L8409" s="7">
        <v>1</v>
      </c>
      <c r="M8409" s="11">
        <v>41024</v>
      </c>
      <c r="N8409" s="7" t="s">
        <v>820</v>
      </c>
      <c r="O8409" s="7" t="s">
        <v>29</v>
      </c>
      <c r="P8409" s="10">
        <v>2012</v>
      </c>
      <c r="Q8409" s="12">
        <v>41394</v>
      </c>
      <c r="R8409" s="12">
        <v>41394</v>
      </c>
    </row>
    <row r="8410" spans="1:18" x14ac:dyDescent="0.25">
      <c r="A8410" s="7" t="s">
        <v>30528</v>
      </c>
      <c r="B8410" s="7" t="s">
        <v>30529</v>
      </c>
      <c r="C8410" s="7" t="s">
        <v>30530</v>
      </c>
      <c r="D8410" s="7" t="s">
        <v>20315</v>
      </c>
      <c r="E8410" s="8" t="s">
        <v>2130</v>
      </c>
      <c r="F8410" s="8">
        <v>1500000</v>
      </c>
      <c r="G8410" s="7" t="s">
        <v>35</v>
      </c>
      <c r="H8410" s="7" t="s">
        <v>10544</v>
      </c>
      <c r="I8410" s="9"/>
      <c r="J8410" s="7" t="s">
        <v>13558</v>
      </c>
      <c r="K8410" s="10" t="s">
        <v>13558</v>
      </c>
      <c r="L8410" s="7">
        <v>1</v>
      </c>
      <c r="M8410" s="11">
        <v>41518</v>
      </c>
      <c r="N8410" s="7" t="s">
        <v>900</v>
      </c>
      <c r="O8410" s="7" t="s">
        <v>258</v>
      </c>
      <c r="P8410" s="10">
        <v>2013</v>
      </c>
      <c r="Q8410" s="12">
        <v>41518</v>
      </c>
      <c r="R8410" s="12">
        <v>41518</v>
      </c>
    </row>
    <row r="8411" spans="1:18" x14ac:dyDescent="0.25">
      <c r="A8411" s="7" t="s">
        <v>30531</v>
      </c>
      <c r="B8411" s="7" t="s">
        <v>30532</v>
      </c>
      <c r="C8411" s="7" t="s">
        <v>30533</v>
      </c>
      <c r="D8411" s="7" t="s">
        <v>30534</v>
      </c>
      <c r="E8411" s="8" t="s">
        <v>1442</v>
      </c>
      <c r="F8411" s="8">
        <v>0</v>
      </c>
      <c r="G8411" s="7" t="s">
        <v>35</v>
      </c>
      <c r="H8411" s="7" t="s">
        <v>24</v>
      </c>
      <c r="I8411" s="9" t="s">
        <v>36</v>
      </c>
      <c r="J8411" s="7" t="s">
        <v>181</v>
      </c>
      <c r="K8411" s="10" t="s">
        <v>1184</v>
      </c>
      <c r="L8411" s="7">
        <v>1</v>
      </c>
      <c r="M8411" s="11">
        <v>41306</v>
      </c>
      <c r="N8411" s="7" t="s">
        <v>1258</v>
      </c>
      <c r="O8411" s="7" t="s">
        <v>147</v>
      </c>
      <c r="P8411" s="10">
        <v>2013</v>
      </c>
      <c r="Q8411" s="12">
        <v>41887</v>
      </c>
      <c r="R8411" s="12">
        <v>41887</v>
      </c>
    </row>
    <row r="8412" spans="1:18" x14ac:dyDescent="0.25">
      <c r="A8412" s="7" t="s">
        <v>30535</v>
      </c>
      <c r="B8412" s="7" t="s">
        <v>30536</v>
      </c>
      <c r="C8412" s="7" t="s">
        <v>30537</v>
      </c>
      <c r="D8412" s="7" t="s">
        <v>86</v>
      </c>
      <c r="E8412" s="8" t="s">
        <v>87</v>
      </c>
      <c r="F8412" s="8">
        <v>0</v>
      </c>
      <c r="G8412" s="7" t="s">
        <v>35</v>
      </c>
      <c r="H8412" s="7" t="s">
        <v>24</v>
      </c>
      <c r="I8412" s="9" t="s">
        <v>36</v>
      </c>
      <c r="J8412" s="7" t="s">
        <v>3849</v>
      </c>
      <c r="K8412" s="10" t="s">
        <v>10954</v>
      </c>
      <c r="L8412" s="7">
        <v>1</v>
      </c>
      <c r="M8412" s="11">
        <v>37622</v>
      </c>
      <c r="N8412" s="7" t="s">
        <v>814</v>
      </c>
      <c r="O8412" s="7" t="s">
        <v>815</v>
      </c>
      <c r="P8412" s="10">
        <v>2003</v>
      </c>
      <c r="Q8412" s="12">
        <v>39814</v>
      </c>
      <c r="R8412" s="12">
        <v>39814</v>
      </c>
    </row>
    <row r="8413" spans="1:18" x14ac:dyDescent="0.25">
      <c r="A8413" s="7" t="s">
        <v>30538</v>
      </c>
      <c r="B8413" s="7" t="s">
        <v>30539</v>
      </c>
      <c r="C8413" s="7" t="s">
        <v>30540</v>
      </c>
      <c r="D8413" s="7" t="s">
        <v>106</v>
      </c>
      <c r="E8413" s="8" t="s">
        <v>107</v>
      </c>
      <c r="F8413" s="8">
        <v>7300000</v>
      </c>
      <c r="G8413" s="7" t="s">
        <v>35</v>
      </c>
      <c r="H8413" s="7" t="s">
        <v>469</v>
      </c>
      <c r="I8413" s="9"/>
      <c r="J8413" s="7" t="s">
        <v>2274</v>
      </c>
      <c r="K8413" s="10" t="s">
        <v>2274</v>
      </c>
      <c r="L8413" s="7">
        <v>2</v>
      </c>
      <c r="M8413" s="11">
        <v>40544</v>
      </c>
      <c r="N8413" s="7" t="s">
        <v>537</v>
      </c>
      <c r="O8413" s="7" t="s">
        <v>505</v>
      </c>
      <c r="P8413" s="10">
        <v>2011</v>
      </c>
      <c r="Q8413" s="12">
        <v>40909</v>
      </c>
      <c r="R8413" s="12">
        <v>41614</v>
      </c>
    </row>
    <row r="8414" spans="1:18" x14ac:dyDescent="0.25">
      <c r="A8414" s="7" t="s">
        <v>30541</v>
      </c>
      <c r="B8414" s="7" t="s">
        <v>30542</v>
      </c>
      <c r="C8414" s="7" t="s">
        <v>30543</v>
      </c>
      <c r="D8414" s="7" t="s">
        <v>30544</v>
      </c>
      <c r="E8414" s="8" t="s">
        <v>10327</v>
      </c>
      <c r="F8414" s="8">
        <v>6600000</v>
      </c>
      <c r="H8414" s="7" t="s">
        <v>24</v>
      </c>
      <c r="I8414" s="9" t="s">
        <v>36</v>
      </c>
      <c r="J8414" s="7" t="s">
        <v>181</v>
      </c>
      <c r="K8414" s="10" t="s">
        <v>695</v>
      </c>
      <c r="L8414" s="7">
        <v>2</v>
      </c>
      <c r="Q8414" s="12">
        <v>40746</v>
      </c>
      <c r="R8414" s="12">
        <v>41023</v>
      </c>
    </row>
    <row r="8415" spans="1:18" x14ac:dyDescent="0.25">
      <c r="A8415" s="7" t="s">
        <v>30545</v>
      </c>
      <c r="B8415" s="7" t="s">
        <v>30546</v>
      </c>
      <c r="F8415" s="8">
        <v>0</v>
      </c>
      <c r="G8415" s="7" t="s">
        <v>35</v>
      </c>
      <c r="I8415" s="9"/>
      <c r="J8415" s="7"/>
      <c r="L8415" s="7">
        <v>1</v>
      </c>
      <c r="Q8415" s="12">
        <v>41714</v>
      </c>
      <c r="R8415" s="12">
        <v>41714</v>
      </c>
    </row>
    <row r="8416" spans="1:18" x14ac:dyDescent="0.25">
      <c r="A8416" s="7" t="s">
        <v>30547</v>
      </c>
      <c r="B8416" s="7" t="s">
        <v>30548</v>
      </c>
      <c r="D8416" s="7" t="s">
        <v>30549</v>
      </c>
      <c r="E8416" s="8" t="s">
        <v>79</v>
      </c>
      <c r="F8416" s="8">
        <v>0</v>
      </c>
      <c r="G8416" s="7" t="s">
        <v>35</v>
      </c>
      <c r="H8416" s="7" t="s">
        <v>176</v>
      </c>
      <c r="I8416" s="9"/>
      <c r="J8416" s="7" t="s">
        <v>14886</v>
      </c>
      <c r="K8416" s="10" t="s">
        <v>14887</v>
      </c>
      <c r="L8416" s="7">
        <v>1</v>
      </c>
      <c r="Q8416" s="12">
        <v>39083</v>
      </c>
      <c r="R8416" s="12">
        <v>39083</v>
      </c>
    </row>
    <row r="8417" spans="1:18" x14ac:dyDescent="0.25">
      <c r="A8417" s="7" t="s">
        <v>30550</v>
      </c>
      <c r="B8417" s="7" t="s">
        <v>30551</v>
      </c>
      <c r="C8417" s="7" t="s">
        <v>30552</v>
      </c>
      <c r="D8417" s="7" t="s">
        <v>68</v>
      </c>
      <c r="E8417" s="8" t="s">
        <v>69</v>
      </c>
      <c r="F8417" s="8">
        <v>11500000</v>
      </c>
      <c r="G8417" s="7" t="s">
        <v>80</v>
      </c>
      <c r="H8417" s="7" t="s">
        <v>24</v>
      </c>
      <c r="I8417" s="9" t="s">
        <v>36</v>
      </c>
      <c r="J8417" s="7" t="s">
        <v>181</v>
      </c>
      <c r="K8417" s="10" t="s">
        <v>182</v>
      </c>
      <c r="L8417" s="7">
        <v>2</v>
      </c>
      <c r="Q8417" s="12">
        <v>38413</v>
      </c>
      <c r="R8417" s="12">
        <v>38805</v>
      </c>
    </row>
    <row r="8418" spans="1:18" x14ac:dyDescent="0.25">
      <c r="A8418" s="7" t="s">
        <v>30553</v>
      </c>
      <c r="B8418" s="7" t="s">
        <v>30554</v>
      </c>
      <c r="C8418" s="7" t="s">
        <v>30555</v>
      </c>
      <c r="D8418" s="7" t="s">
        <v>227</v>
      </c>
      <c r="E8418" s="8" t="s">
        <v>228</v>
      </c>
      <c r="F8418" s="8">
        <v>1650000</v>
      </c>
      <c r="G8418" s="7" t="s">
        <v>35</v>
      </c>
      <c r="I8418" s="9"/>
      <c r="J8418" s="7"/>
      <c r="L8418" s="7">
        <v>1</v>
      </c>
      <c r="Q8418" s="12">
        <v>41087</v>
      </c>
      <c r="R8418" s="12">
        <v>41087</v>
      </c>
    </row>
    <row r="8419" spans="1:18" x14ac:dyDescent="0.25">
      <c r="A8419" s="7" t="s">
        <v>30556</v>
      </c>
      <c r="B8419" s="7" t="s">
        <v>30557</v>
      </c>
      <c r="C8419" s="7" t="s">
        <v>30558</v>
      </c>
      <c r="D8419" s="7" t="s">
        <v>30559</v>
      </c>
      <c r="E8419" s="8" t="s">
        <v>1397</v>
      </c>
      <c r="F8419" s="8">
        <v>915000</v>
      </c>
      <c r="G8419" s="7" t="s">
        <v>35</v>
      </c>
      <c r="I8419" s="9"/>
      <c r="J8419" s="7"/>
      <c r="L8419" s="7">
        <v>1</v>
      </c>
      <c r="Q8419" s="12">
        <v>41836</v>
      </c>
      <c r="R8419" s="12">
        <v>41836</v>
      </c>
    </row>
    <row r="8420" spans="1:18" x14ac:dyDescent="0.25">
      <c r="A8420" s="7" t="s">
        <v>30560</v>
      </c>
      <c r="B8420" s="7" t="s">
        <v>30561</v>
      </c>
      <c r="C8420" s="7" t="s">
        <v>30562</v>
      </c>
      <c r="D8420" s="7" t="s">
        <v>30563</v>
      </c>
      <c r="E8420" s="8" t="s">
        <v>3804</v>
      </c>
      <c r="F8420" s="8">
        <v>17403</v>
      </c>
      <c r="G8420" s="7" t="s">
        <v>35</v>
      </c>
      <c r="I8420" s="9"/>
      <c r="J8420" s="7"/>
      <c r="L8420" s="7">
        <v>1</v>
      </c>
      <c r="M8420" s="11">
        <v>40725</v>
      </c>
      <c r="N8420" s="7" t="s">
        <v>1706</v>
      </c>
      <c r="O8420" s="7" t="s">
        <v>230</v>
      </c>
      <c r="P8420" s="10">
        <v>2011</v>
      </c>
      <c r="Q8420" s="12">
        <v>40787</v>
      </c>
      <c r="R8420" s="12">
        <v>40787</v>
      </c>
    </row>
    <row r="8421" spans="1:18" x14ac:dyDescent="0.25">
      <c r="A8421" s="7" t="s">
        <v>30564</v>
      </c>
      <c r="B8421" s="7" t="s">
        <v>30565</v>
      </c>
      <c r="C8421" s="7" t="s">
        <v>30566</v>
      </c>
      <c r="D8421" s="7" t="s">
        <v>78</v>
      </c>
      <c r="E8421" s="8" t="s">
        <v>79</v>
      </c>
      <c r="F8421" s="8">
        <v>1000000</v>
      </c>
      <c r="G8421" s="7" t="s">
        <v>35</v>
      </c>
      <c r="H8421" s="7" t="s">
        <v>24</v>
      </c>
      <c r="I8421" s="9" t="s">
        <v>25</v>
      </c>
      <c r="J8421" s="7" t="s">
        <v>3254</v>
      </c>
      <c r="K8421" s="10" t="s">
        <v>3254</v>
      </c>
      <c r="L8421" s="7">
        <v>1</v>
      </c>
      <c r="M8421" s="11">
        <v>40179</v>
      </c>
      <c r="N8421" s="7" t="s">
        <v>96</v>
      </c>
      <c r="O8421" s="7" t="s">
        <v>97</v>
      </c>
      <c r="P8421" s="10">
        <v>2010</v>
      </c>
      <c r="Q8421" s="12">
        <v>41964</v>
      </c>
      <c r="R8421" s="12">
        <v>41964</v>
      </c>
    </row>
    <row r="8422" spans="1:18" x14ac:dyDescent="0.25">
      <c r="A8422" s="7" t="s">
        <v>30567</v>
      </c>
      <c r="B8422" s="7" t="s">
        <v>30568</v>
      </c>
      <c r="C8422" s="7" t="s">
        <v>30569</v>
      </c>
      <c r="D8422" s="7" t="s">
        <v>30570</v>
      </c>
      <c r="E8422" s="8" t="s">
        <v>87</v>
      </c>
      <c r="F8422" s="8">
        <v>750000</v>
      </c>
      <c r="G8422" s="7" t="s">
        <v>80</v>
      </c>
      <c r="I8422" s="9"/>
      <c r="J8422" s="7"/>
      <c r="L8422" s="7">
        <v>1</v>
      </c>
      <c r="M8422" s="11">
        <v>40969</v>
      </c>
      <c r="N8422" s="7" t="s">
        <v>1542</v>
      </c>
      <c r="O8422" s="7" t="s">
        <v>112</v>
      </c>
      <c r="P8422" s="10">
        <v>2012</v>
      </c>
      <c r="Q8422" s="12">
        <v>40979</v>
      </c>
      <c r="R8422" s="12">
        <v>40979</v>
      </c>
    </row>
    <row r="8423" spans="1:18" x14ac:dyDescent="0.25">
      <c r="A8423" s="7" t="s">
        <v>30571</v>
      </c>
      <c r="B8423" s="7" t="s">
        <v>30572</v>
      </c>
      <c r="C8423" s="7" t="s">
        <v>30573</v>
      </c>
      <c r="F8423" s="8">
        <v>0</v>
      </c>
      <c r="G8423" s="7" t="s">
        <v>35</v>
      </c>
      <c r="I8423" s="9"/>
      <c r="J8423" s="7"/>
      <c r="L8423" s="7">
        <v>1</v>
      </c>
      <c r="M8423" s="11">
        <v>35796</v>
      </c>
      <c r="N8423" s="7" t="s">
        <v>674</v>
      </c>
      <c r="O8423" s="7" t="s">
        <v>675</v>
      </c>
      <c r="P8423" s="10">
        <v>1998</v>
      </c>
      <c r="Q8423" s="12">
        <v>36054</v>
      </c>
      <c r="R8423" s="12">
        <v>36054</v>
      </c>
    </row>
    <row r="8424" spans="1:18" x14ac:dyDescent="0.25">
      <c r="A8424" s="7" t="s">
        <v>30574</v>
      </c>
      <c r="B8424" s="7" t="s">
        <v>30575</v>
      </c>
      <c r="C8424" s="7" t="s">
        <v>30576</v>
      </c>
      <c r="D8424" s="7" t="s">
        <v>719</v>
      </c>
      <c r="E8424" s="8" t="s">
        <v>720</v>
      </c>
      <c r="F8424" s="8">
        <v>0</v>
      </c>
      <c r="G8424" s="7" t="s">
        <v>35</v>
      </c>
      <c r="H8424" s="7" t="s">
        <v>24</v>
      </c>
      <c r="I8424" s="9" t="s">
        <v>70</v>
      </c>
      <c r="J8424" s="7" t="s">
        <v>576</v>
      </c>
      <c r="K8424" s="10" t="s">
        <v>30577</v>
      </c>
      <c r="L8424" s="7">
        <v>1</v>
      </c>
      <c r="Q8424" s="12">
        <v>40497</v>
      </c>
      <c r="R8424" s="12">
        <v>40497</v>
      </c>
    </row>
    <row r="8425" spans="1:18" x14ac:dyDescent="0.25">
      <c r="A8425" s="7" t="s">
        <v>30578</v>
      </c>
      <c r="B8425" s="7" t="s">
        <v>30579</v>
      </c>
      <c r="C8425" s="7" t="s">
        <v>30580</v>
      </c>
      <c r="D8425" s="7" t="s">
        <v>68</v>
      </c>
      <c r="E8425" s="8" t="s">
        <v>69</v>
      </c>
      <c r="F8425" s="8">
        <v>60000</v>
      </c>
      <c r="G8425" s="7" t="s">
        <v>35</v>
      </c>
      <c r="H8425" s="7" t="s">
        <v>24</v>
      </c>
      <c r="I8425" s="9" t="s">
        <v>25</v>
      </c>
      <c r="J8425" s="7" t="s">
        <v>26</v>
      </c>
      <c r="K8425" s="10" t="s">
        <v>4479</v>
      </c>
      <c r="L8425" s="7">
        <v>1</v>
      </c>
      <c r="M8425" s="11">
        <v>40909</v>
      </c>
      <c r="N8425" s="7" t="s">
        <v>111</v>
      </c>
      <c r="O8425" s="7" t="s">
        <v>112</v>
      </c>
      <c r="P8425" s="10">
        <v>2012</v>
      </c>
      <c r="Q8425" s="12">
        <v>41555</v>
      </c>
      <c r="R8425" s="12">
        <v>41555</v>
      </c>
    </row>
    <row r="8426" spans="1:18" x14ac:dyDescent="0.25">
      <c r="A8426" s="7" t="s">
        <v>30581</v>
      </c>
      <c r="B8426" s="7" t="s">
        <v>30582</v>
      </c>
      <c r="C8426" s="7" t="s">
        <v>30583</v>
      </c>
      <c r="D8426" s="7" t="s">
        <v>309</v>
      </c>
      <c r="E8426" s="8" t="s">
        <v>310</v>
      </c>
      <c r="F8426" s="8">
        <v>2702000</v>
      </c>
      <c r="G8426" s="7" t="s">
        <v>35</v>
      </c>
      <c r="H8426" s="7" t="s">
        <v>24</v>
      </c>
      <c r="I8426" s="9" t="s">
        <v>281</v>
      </c>
      <c r="J8426" s="7" t="s">
        <v>282</v>
      </c>
      <c r="K8426" s="10" t="s">
        <v>282</v>
      </c>
      <c r="L8426" s="7">
        <v>1</v>
      </c>
      <c r="M8426" s="11">
        <v>30621</v>
      </c>
      <c r="N8426" s="7" t="s">
        <v>30584</v>
      </c>
      <c r="O8426" s="7" t="s">
        <v>30585</v>
      </c>
      <c r="P8426" s="10">
        <v>1983</v>
      </c>
      <c r="Q8426" s="12">
        <v>40765</v>
      </c>
      <c r="R8426" s="12">
        <v>40765</v>
      </c>
    </row>
    <row r="8427" spans="1:18" x14ac:dyDescent="0.25">
      <c r="A8427" s="7" t="s">
        <v>30586</v>
      </c>
      <c r="B8427" s="7" t="s">
        <v>30587</v>
      </c>
      <c r="C8427" s="7" t="s">
        <v>30588</v>
      </c>
      <c r="D8427" s="7" t="s">
        <v>30589</v>
      </c>
      <c r="E8427" s="8" t="s">
        <v>160</v>
      </c>
      <c r="F8427" s="8">
        <v>1000000</v>
      </c>
      <c r="G8427" s="7" t="s">
        <v>80</v>
      </c>
      <c r="H8427" s="7" t="s">
        <v>24</v>
      </c>
      <c r="I8427" s="9" t="s">
        <v>60</v>
      </c>
      <c r="J8427" s="7" t="s">
        <v>3154</v>
      </c>
      <c r="K8427" s="10" t="s">
        <v>3154</v>
      </c>
      <c r="L8427" s="7">
        <v>1</v>
      </c>
      <c r="M8427" s="11">
        <v>39630</v>
      </c>
      <c r="N8427" s="7" t="s">
        <v>2736</v>
      </c>
      <c r="O8427" s="7" t="s">
        <v>2049</v>
      </c>
      <c r="P8427" s="10">
        <v>2008</v>
      </c>
      <c r="Q8427" s="12">
        <v>40330</v>
      </c>
      <c r="R8427" s="12">
        <v>40330</v>
      </c>
    </row>
    <row r="8428" spans="1:18" x14ac:dyDescent="0.25">
      <c r="A8428" s="7" t="s">
        <v>30590</v>
      </c>
      <c r="B8428" s="7" t="s">
        <v>30591</v>
      </c>
      <c r="D8428" s="7" t="s">
        <v>625</v>
      </c>
      <c r="E8428" s="8" t="s">
        <v>323</v>
      </c>
      <c r="F8428" s="8">
        <v>12850000</v>
      </c>
      <c r="G8428" s="7" t="s">
        <v>35</v>
      </c>
      <c r="I8428" s="9"/>
      <c r="J8428" s="7"/>
      <c r="L8428" s="7">
        <v>3</v>
      </c>
      <c r="Q8428" s="12">
        <v>39142</v>
      </c>
      <c r="R8428" s="12">
        <v>40299</v>
      </c>
    </row>
    <row r="8429" spans="1:18" x14ac:dyDescent="0.25">
      <c r="A8429" s="7" t="s">
        <v>30592</v>
      </c>
      <c r="B8429" s="7" t="s">
        <v>30593</v>
      </c>
      <c r="C8429" s="7" t="s">
        <v>30594</v>
      </c>
      <c r="D8429" s="7" t="s">
        <v>619</v>
      </c>
      <c r="E8429" s="8" t="s">
        <v>22</v>
      </c>
      <c r="F8429" s="8">
        <v>5000000</v>
      </c>
      <c r="G8429" s="7" t="s">
        <v>35</v>
      </c>
      <c r="H8429" s="7" t="s">
        <v>446</v>
      </c>
      <c r="I8429" s="9"/>
      <c r="J8429" s="7" t="s">
        <v>447</v>
      </c>
      <c r="K8429" s="10" t="s">
        <v>447</v>
      </c>
      <c r="L8429" s="7">
        <v>1</v>
      </c>
      <c r="M8429" s="11">
        <v>40179</v>
      </c>
      <c r="N8429" s="7" t="s">
        <v>96</v>
      </c>
      <c r="O8429" s="7" t="s">
        <v>97</v>
      </c>
      <c r="P8429" s="10">
        <v>2010</v>
      </c>
      <c r="Q8429" s="12">
        <v>41704</v>
      </c>
      <c r="R8429" s="12">
        <v>41704</v>
      </c>
    </row>
    <row r="8430" spans="1:18" x14ac:dyDescent="0.25">
      <c r="A8430" s="7" t="s">
        <v>30595</v>
      </c>
      <c r="B8430" s="7" t="s">
        <v>30596</v>
      </c>
      <c r="C8430" s="7" t="s">
        <v>30597</v>
      </c>
      <c r="D8430" s="7" t="s">
        <v>619</v>
      </c>
      <c r="E8430" s="8" t="s">
        <v>22</v>
      </c>
      <c r="F8430" s="8">
        <v>550000</v>
      </c>
      <c r="G8430" s="7" t="s">
        <v>35</v>
      </c>
      <c r="H8430" s="7" t="s">
        <v>24</v>
      </c>
      <c r="I8430" s="9" t="s">
        <v>151</v>
      </c>
      <c r="J8430" s="7" t="s">
        <v>152</v>
      </c>
      <c r="K8430" s="10" t="s">
        <v>152</v>
      </c>
      <c r="L8430" s="7">
        <v>3</v>
      </c>
      <c r="Q8430" s="12">
        <v>40448</v>
      </c>
      <c r="R8430" s="12">
        <v>41136</v>
      </c>
    </row>
    <row r="8431" spans="1:18" x14ac:dyDescent="0.25">
      <c r="A8431" s="7" t="s">
        <v>30598</v>
      </c>
      <c r="B8431" s="7" t="s">
        <v>30599</v>
      </c>
      <c r="C8431" s="7" t="s">
        <v>30600</v>
      </c>
      <c r="D8431" s="7" t="s">
        <v>30601</v>
      </c>
      <c r="E8431" s="8" t="s">
        <v>8309</v>
      </c>
      <c r="F8431" s="8">
        <v>0</v>
      </c>
      <c r="G8431" s="7" t="s">
        <v>35</v>
      </c>
      <c r="H8431" s="7" t="s">
        <v>24</v>
      </c>
      <c r="I8431" s="9" t="s">
        <v>36</v>
      </c>
      <c r="J8431" s="7" t="s">
        <v>181</v>
      </c>
      <c r="K8431" s="10" t="s">
        <v>1073</v>
      </c>
      <c r="L8431" s="7">
        <v>1</v>
      </c>
      <c r="M8431" s="11">
        <v>40179</v>
      </c>
      <c r="N8431" s="7" t="s">
        <v>96</v>
      </c>
      <c r="O8431" s="7" t="s">
        <v>97</v>
      </c>
      <c r="P8431" s="10">
        <v>2010</v>
      </c>
      <c r="Q8431" s="12">
        <v>41576</v>
      </c>
      <c r="R8431" s="12">
        <v>41576</v>
      </c>
    </row>
    <row r="8432" spans="1:18" x14ac:dyDescent="0.25">
      <c r="A8432" s="7" t="s">
        <v>30602</v>
      </c>
      <c r="B8432" s="7" t="s">
        <v>30603</v>
      </c>
      <c r="C8432" s="7" t="s">
        <v>30604</v>
      </c>
      <c r="D8432" s="7" t="s">
        <v>625</v>
      </c>
      <c r="E8432" s="8" t="s">
        <v>323</v>
      </c>
      <c r="F8432" s="8">
        <v>750000</v>
      </c>
      <c r="G8432" s="7" t="s">
        <v>35</v>
      </c>
      <c r="H8432" s="7" t="s">
        <v>24</v>
      </c>
      <c r="I8432" s="9" t="s">
        <v>36</v>
      </c>
      <c r="J8432" s="7" t="s">
        <v>1162</v>
      </c>
      <c r="K8432" s="10" t="s">
        <v>1162</v>
      </c>
      <c r="L8432" s="7">
        <v>1</v>
      </c>
      <c r="M8432" s="11">
        <v>40664</v>
      </c>
      <c r="N8432" s="7" t="s">
        <v>394</v>
      </c>
      <c r="O8432" s="7" t="s">
        <v>55</v>
      </c>
      <c r="P8432" s="10">
        <v>2011</v>
      </c>
      <c r="Q8432" s="12">
        <v>41182</v>
      </c>
      <c r="R8432" s="12">
        <v>41182</v>
      </c>
    </row>
    <row r="8433" spans="1:18" x14ac:dyDescent="0.25">
      <c r="A8433" s="7" t="s">
        <v>30605</v>
      </c>
      <c r="B8433" s="7" t="s">
        <v>30606</v>
      </c>
      <c r="C8433" s="7" t="s">
        <v>30607</v>
      </c>
      <c r="F8433" s="8">
        <v>55000</v>
      </c>
      <c r="H8433" s="7" t="s">
        <v>446</v>
      </c>
      <c r="I8433" s="9"/>
      <c r="J8433" s="7" t="s">
        <v>1211</v>
      </c>
      <c r="L8433" s="7">
        <v>2</v>
      </c>
      <c r="Q8433" s="12">
        <v>41122</v>
      </c>
      <c r="R8433" s="12">
        <v>41609</v>
      </c>
    </row>
    <row r="8434" spans="1:18" x14ac:dyDescent="0.25">
      <c r="A8434" s="7" t="s">
        <v>30608</v>
      </c>
      <c r="B8434" s="7" t="s">
        <v>30609</v>
      </c>
      <c r="C8434" s="7" t="s">
        <v>30610</v>
      </c>
      <c r="D8434" s="7" t="s">
        <v>78</v>
      </c>
      <c r="E8434" s="8" t="s">
        <v>79</v>
      </c>
      <c r="F8434" s="8">
        <v>250000</v>
      </c>
      <c r="G8434" s="7" t="s">
        <v>80</v>
      </c>
      <c r="H8434" s="7" t="s">
        <v>24</v>
      </c>
      <c r="I8434" s="9" t="s">
        <v>36</v>
      </c>
      <c r="J8434" s="7" t="s">
        <v>37</v>
      </c>
      <c r="K8434" s="10" t="s">
        <v>361</v>
      </c>
      <c r="L8434" s="7">
        <v>1</v>
      </c>
      <c r="M8434" s="11">
        <v>40179</v>
      </c>
      <c r="N8434" s="7" t="s">
        <v>96</v>
      </c>
      <c r="O8434" s="7" t="s">
        <v>97</v>
      </c>
      <c r="P8434" s="10">
        <v>2010</v>
      </c>
      <c r="Q8434" s="12">
        <v>40269</v>
      </c>
      <c r="R8434" s="12">
        <v>40269</v>
      </c>
    </row>
    <row r="8435" spans="1:18" x14ac:dyDescent="0.25">
      <c r="A8435" s="7" t="s">
        <v>30611</v>
      </c>
      <c r="B8435" s="7" t="s">
        <v>30612</v>
      </c>
      <c r="C8435" s="7" t="s">
        <v>30613</v>
      </c>
      <c r="D8435" s="7" t="s">
        <v>30614</v>
      </c>
      <c r="E8435" s="8" t="s">
        <v>87</v>
      </c>
      <c r="F8435" s="8">
        <v>5628800</v>
      </c>
      <c r="G8435" s="7" t="s">
        <v>23</v>
      </c>
      <c r="H8435" s="7" t="s">
        <v>176</v>
      </c>
      <c r="I8435" s="9"/>
      <c r="J8435" s="7" t="s">
        <v>3792</v>
      </c>
      <c r="K8435" s="10" t="s">
        <v>6607</v>
      </c>
      <c r="L8435" s="7">
        <v>1</v>
      </c>
      <c r="Q8435" s="12">
        <v>40205</v>
      </c>
      <c r="R8435" s="12">
        <v>40205</v>
      </c>
    </row>
    <row r="8436" spans="1:18" x14ac:dyDescent="0.25">
      <c r="A8436" s="7" t="s">
        <v>30615</v>
      </c>
      <c r="B8436" s="7" t="s">
        <v>30616</v>
      </c>
      <c r="C8436" s="7" t="s">
        <v>30617</v>
      </c>
      <c r="D8436" s="7" t="s">
        <v>30618</v>
      </c>
      <c r="E8436" s="8" t="s">
        <v>1303</v>
      </c>
      <c r="F8436" s="8">
        <v>0</v>
      </c>
      <c r="G8436" s="7" t="s">
        <v>35</v>
      </c>
      <c r="H8436" s="7" t="s">
        <v>607</v>
      </c>
      <c r="I8436" s="9"/>
      <c r="J8436" s="7" t="s">
        <v>869</v>
      </c>
      <c r="K8436" s="10" t="s">
        <v>12489</v>
      </c>
      <c r="L8436" s="7">
        <v>4</v>
      </c>
      <c r="M8436" s="11">
        <v>38810</v>
      </c>
      <c r="N8436" s="7" t="s">
        <v>696</v>
      </c>
      <c r="O8436" s="7" t="s">
        <v>463</v>
      </c>
      <c r="P8436" s="10">
        <v>2006</v>
      </c>
      <c r="Q8436" s="12">
        <v>38718</v>
      </c>
      <c r="R8436" s="12">
        <v>40179</v>
      </c>
    </row>
    <row r="8437" spans="1:18" x14ac:dyDescent="0.25">
      <c r="A8437" s="7" t="s">
        <v>30619</v>
      </c>
      <c r="B8437" s="7" t="s">
        <v>30620</v>
      </c>
      <c r="C8437" s="7" t="s">
        <v>30621</v>
      </c>
      <c r="D8437" s="7" t="s">
        <v>6272</v>
      </c>
      <c r="E8437" s="8" t="s">
        <v>2060</v>
      </c>
      <c r="F8437" s="8">
        <v>50360919</v>
      </c>
      <c r="G8437" s="7" t="s">
        <v>35</v>
      </c>
      <c r="H8437" s="7" t="s">
        <v>52</v>
      </c>
      <c r="I8437" s="9"/>
      <c r="J8437" s="7" t="s">
        <v>53</v>
      </c>
      <c r="K8437" s="10" t="s">
        <v>53</v>
      </c>
      <c r="L8437" s="7">
        <v>1</v>
      </c>
      <c r="M8437" s="11">
        <v>40544</v>
      </c>
      <c r="N8437" s="7" t="s">
        <v>537</v>
      </c>
      <c r="O8437" s="7" t="s">
        <v>505</v>
      </c>
      <c r="P8437" s="10">
        <v>2011</v>
      </c>
      <c r="Q8437" s="12">
        <v>41800</v>
      </c>
      <c r="R8437" s="12">
        <v>41800</v>
      </c>
    </row>
    <row r="8438" spans="1:18" x14ac:dyDescent="0.25">
      <c r="A8438" s="7" t="s">
        <v>30622</v>
      </c>
      <c r="B8438" s="7" t="s">
        <v>30623</v>
      </c>
      <c r="C8438" s="7" t="s">
        <v>30624</v>
      </c>
      <c r="D8438" s="7" t="s">
        <v>30625</v>
      </c>
      <c r="E8438" s="8" t="s">
        <v>738</v>
      </c>
      <c r="F8438" s="8">
        <v>593661</v>
      </c>
      <c r="G8438" s="7" t="s">
        <v>35</v>
      </c>
      <c r="H8438" s="7" t="s">
        <v>196</v>
      </c>
      <c r="I8438" s="9"/>
      <c r="J8438" s="7" t="s">
        <v>197</v>
      </c>
      <c r="K8438" s="10" t="s">
        <v>197</v>
      </c>
      <c r="L8438" s="7">
        <v>1</v>
      </c>
      <c r="M8438" s="11">
        <v>41426</v>
      </c>
      <c r="N8438" s="7" t="s">
        <v>1766</v>
      </c>
      <c r="O8438" s="7" t="s">
        <v>412</v>
      </c>
      <c r="P8438" s="10">
        <v>2013</v>
      </c>
      <c r="Q8438" s="12">
        <v>41600</v>
      </c>
      <c r="R8438" s="12">
        <v>41600</v>
      </c>
    </row>
    <row r="8439" spans="1:18" x14ac:dyDescent="0.25">
      <c r="A8439" s="7" t="s">
        <v>30626</v>
      </c>
      <c r="B8439" s="7" t="s">
        <v>30627</v>
      </c>
      <c r="C8439" s="7" t="s">
        <v>30628</v>
      </c>
      <c r="D8439" s="7" t="s">
        <v>30629</v>
      </c>
      <c r="E8439" s="8" t="s">
        <v>11593</v>
      </c>
      <c r="F8439" s="8">
        <v>0</v>
      </c>
      <c r="G8439" s="7" t="s">
        <v>35</v>
      </c>
      <c r="H8439" s="7" t="s">
        <v>24</v>
      </c>
      <c r="I8439" s="9" t="s">
        <v>1233</v>
      </c>
      <c r="J8439" s="7" t="s">
        <v>1234</v>
      </c>
      <c r="K8439" s="10" t="s">
        <v>1234</v>
      </c>
      <c r="L8439" s="7">
        <v>1</v>
      </c>
      <c r="M8439" s="11">
        <v>40909</v>
      </c>
      <c r="N8439" s="7" t="s">
        <v>111</v>
      </c>
      <c r="O8439" s="7" t="s">
        <v>112</v>
      </c>
      <c r="P8439" s="10">
        <v>2012</v>
      </c>
      <c r="Q8439" s="12">
        <v>41032</v>
      </c>
      <c r="R8439" s="12">
        <v>41032</v>
      </c>
    </row>
    <row r="8440" spans="1:18" x14ac:dyDescent="0.25">
      <c r="A8440" s="7" t="s">
        <v>30630</v>
      </c>
      <c r="B8440" s="7" t="s">
        <v>30631</v>
      </c>
      <c r="C8440" s="7" t="s">
        <v>30632</v>
      </c>
      <c r="D8440" s="7" t="s">
        <v>86</v>
      </c>
      <c r="E8440" s="8" t="s">
        <v>87</v>
      </c>
      <c r="F8440" s="8">
        <v>80000</v>
      </c>
      <c r="G8440" s="7" t="s">
        <v>35</v>
      </c>
      <c r="H8440" s="7" t="s">
        <v>24</v>
      </c>
      <c r="I8440" s="9" t="s">
        <v>188</v>
      </c>
      <c r="J8440" s="7" t="s">
        <v>189</v>
      </c>
      <c r="K8440" s="10" t="s">
        <v>189</v>
      </c>
      <c r="L8440" s="7">
        <v>1</v>
      </c>
      <c r="M8440" s="11">
        <v>40544</v>
      </c>
      <c r="N8440" s="7" t="s">
        <v>537</v>
      </c>
      <c r="O8440" s="7" t="s">
        <v>505</v>
      </c>
      <c r="P8440" s="10">
        <v>2011</v>
      </c>
      <c r="Q8440" s="12">
        <v>41416</v>
      </c>
      <c r="R8440" s="12">
        <v>41416</v>
      </c>
    </row>
    <row r="8441" spans="1:18" x14ac:dyDescent="0.25">
      <c r="A8441" s="7" t="s">
        <v>30633</v>
      </c>
      <c r="B8441" s="7" t="s">
        <v>30634</v>
      </c>
      <c r="C8441" s="7" t="s">
        <v>30635</v>
      </c>
      <c r="D8441" s="7" t="s">
        <v>210</v>
      </c>
      <c r="E8441" s="8" t="s">
        <v>211</v>
      </c>
      <c r="F8441" s="8">
        <v>1600000</v>
      </c>
      <c r="G8441" s="7" t="s">
        <v>35</v>
      </c>
      <c r="H8441" s="7" t="s">
        <v>52</v>
      </c>
      <c r="I8441" s="9"/>
      <c r="J8441" s="7" t="s">
        <v>53</v>
      </c>
      <c r="K8441" s="10" t="s">
        <v>53</v>
      </c>
      <c r="L8441" s="7">
        <v>1</v>
      </c>
      <c r="M8441" s="11">
        <v>41214</v>
      </c>
      <c r="N8441" s="7" t="s">
        <v>471</v>
      </c>
      <c r="O8441" s="7" t="s">
        <v>46</v>
      </c>
      <c r="P8441" s="10">
        <v>2012</v>
      </c>
      <c r="Q8441" s="12">
        <v>41570</v>
      </c>
      <c r="R8441" s="12">
        <v>41570</v>
      </c>
    </row>
    <row r="8442" spans="1:18" x14ac:dyDescent="0.25">
      <c r="A8442" s="7" t="s">
        <v>30636</v>
      </c>
      <c r="B8442" s="7" t="s">
        <v>30637</v>
      </c>
      <c r="C8442" s="7" t="s">
        <v>30638</v>
      </c>
      <c r="D8442" s="7" t="s">
        <v>30639</v>
      </c>
      <c r="E8442" s="8" t="s">
        <v>323</v>
      </c>
      <c r="F8442" s="8">
        <v>75000</v>
      </c>
      <c r="G8442" s="7" t="s">
        <v>35</v>
      </c>
      <c r="H8442" s="7" t="s">
        <v>108</v>
      </c>
      <c r="I8442" s="9"/>
      <c r="J8442" s="7" t="s">
        <v>109</v>
      </c>
      <c r="K8442" s="10" t="s">
        <v>109</v>
      </c>
      <c r="L8442" s="7">
        <v>2</v>
      </c>
      <c r="M8442" s="11">
        <v>40909</v>
      </c>
      <c r="N8442" s="7" t="s">
        <v>111</v>
      </c>
      <c r="O8442" s="7" t="s">
        <v>112</v>
      </c>
      <c r="P8442" s="10">
        <v>2012</v>
      </c>
      <c r="Q8442" s="12">
        <v>41348</v>
      </c>
      <c r="R8442" s="12">
        <v>41652</v>
      </c>
    </row>
    <row r="8443" spans="1:18" x14ac:dyDescent="0.25">
      <c r="A8443" s="7" t="s">
        <v>30640</v>
      </c>
      <c r="B8443" s="7" t="s">
        <v>30641</v>
      </c>
      <c r="C8443" s="7" t="s">
        <v>30642</v>
      </c>
      <c r="D8443" s="7" t="s">
        <v>30643</v>
      </c>
      <c r="E8443" s="8" t="s">
        <v>422</v>
      </c>
      <c r="F8443" s="8">
        <v>27181</v>
      </c>
      <c r="G8443" s="7" t="s">
        <v>35</v>
      </c>
      <c r="H8443" s="7" t="s">
        <v>626</v>
      </c>
      <c r="I8443" s="9"/>
      <c r="J8443" s="7" t="s">
        <v>1398</v>
      </c>
      <c r="K8443" s="10" t="s">
        <v>1398</v>
      </c>
      <c r="L8443" s="7">
        <v>3</v>
      </c>
      <c r="M8443" s="11">
        <v>40817</v>
      </c>
      <c r="N8443" s="7" t="s">
        <v>73</v>
      </c>
      <c r="O8443" s="7" t="s">
        <v>74</v>
      </c>
      <c r="P8443" s="10">
        <v>2011</v>
      </c>
      <c r="Q8443" s="12">
        <v>41306</v>
      </c>
      <c r="R8443" s="12">
        <v>41640</v>
      </c>
    </row>
    <row r="8444" spans="1:18" x14ac:dyDescent="0.25">
      <c r="A8444" s="7" t="s">
        <v>30644</v>
      </c>
      <c r="B8444" s="7" t="s">
        <v>30645</v>
      </c>
      <c r="C8444" s="7" t="s">
        <v>30646</v>
      </c>
      <c r="D8444" s="7" t="s">
        <v>30647</v>
      </c>
      <c r="E8444" s="8" t="s">
        <v>1685</v>
      </c>
      <c r="F8444" s="8">
        <v>500000</v>
      </c>
      <c r="G8444" s="7" t="s">
        <v>35</v>
      </c>
      <c r="H8444" s="7" t="s">
        <v>24</v>
      </c>
      <c r="I8444" s="9" t="s">
        <v>36</v>
      </c>
      <c r="J8444" s="7" t="s">
        <v>181</v>
      </c>
      <c r="K8444" s="10" t="s">
        <v>182</v>
      </c>
      <c r="L8444" s="7">
        <v>2</v>
      </c>
      <c r="M8444" s="11">
        <v>41277</v>
      </c>
      <c r="N8444" s="7" t="s">
        <v>146</v>
      </c>
      <c r="O8444" s="7" t="s">
        <v>147</v>
      </c>
      <c r="P8444" s="10">
        <v>2013</v>
      </c>
      <c r="Q8444" s="12">
        <v>41277</v>
      </c>
      <c r="R8444" s="12">
        <v>41791</v>
      </c>
    </row>
    <row r="8445" spans="1:18" x14ac:dyDescent="0.25">
      <c r="A8445" s="7" t="s">
        <v>30648</v>
      </c>
      <c r="B8445" s="7" t="s">
        <v>30649</v>
      </c>
      <c r="C8445" s="7" t="s">
        <v>30650</v>
      </c>
      <c r="D8445" s="7" t="s">
        <v>30651</v>
      </c>
      <c r="E8445" s="8" t="s">
        <v>533</v>
      </c>
      <c r="F8445" s="8">
        <v>0</v>
      </c>
      <c r="G8445" s="7" t="s">
        <v>80</v>
      </c>
      <c r="H8445" s="7" t="s">
        <v>205</v>
      </c>
      <c r="I8445" s="9"/>
      <c r="J8445" s="7" t="s">
        <v>371</v>
      </c>
      <c r="L8445" s="7">
        <v>1</v>
      </c>
      <c r="M8445" s="11">
        <v>39510</v>
      </c>
      <c r="N8445" s="7" t="s">
        <v>4188</v>
      </c>
      <c r="O8445" s="7" t="s">
        <v>165</v>
      </c>
      <c r="P8445" s="10">
        <v>2008</v>
      </c>
      <c r="Q8445" s="12">
        <v>39083</v>
      </c>
      <c r="R8445" s="12">
        <v>39083</v>
      </c>
    </row>
    <row r="8446" spans="1:18" x14ac:dyDescent="0.25">
      <c r="A8446" s="7" t="s">
        <v>30652</v>
      </c>
      <c r="B8446" s="7" t="s">
        <v>30653</v>
      </c>
      <c r="C8446" s="7" t="s">
        <v>30654</v>
      </c>
      <c r="D8446" s="7" t="s">
        <v>86</v>
      </c>
      <c r="E8446" s="8" t="s">
        <v>87</v>
      </c>
      <c r="F8446" s="8">
        <v>14394888</v>
      </c>
      <c r="G8446" s="7" t="s">
        <v>35</v>
      </c>
      <c r="H8446" s="7" t="s">
        <v>52</v>
      </c>
      <c r="I8446" s="9"/>
      <c r="J8446" s="7" t="s">
        <v>2784</v>
      </c>
      <c r="L8446" s="7">
        <v>1</v>
      </c>
      <c r="Q8446" s="12">
        <v>41652</v>
      </c>
      <c r="R8446" s="12">
        <v>41652</v>
      </c>
    </row>
    <row r="8447" spans="1:18" x14ac:dyDescent="0.25">
      <c r="A8447" s="7" t="s">
        <v>30655</v>
      </c>
      <c r="B8447" s="7" t="s">
        <v>30656</v>
      </c>
      <c r="C8447" s="7" t="s">
        <v>30657</v>
      </c>
      <c r="D8447" s="7" t="s">
        <v>30658</v>
      </c>
      <c r="E8447" s="8" t="s">
        <v>756</v>
      </c>
      <c r="F8447" s="8">
        <v>0</v>
      </c>
      <c r="G8447" s="7" t="s">
        <v>35</v>
      </c>
      <c r="H8447" s="7" t="s">
        <v>607</v>
      </c>
      <c r="I8447" s="9"/>
      <c r="J8447" s="7" t="s">
        <v>869</v>
      </c>
      <c r="K8447" s="10" t="s">
        <v>12489</v>
      </c>
      <c r="L8447" s="7">
        <v>1</v>
      </c>
      <c r="M8447" s="11">
        <v>39083</v>
      </c>
      <c r="N8447" s="7" t="s">
        <v>88</v>
      </c>
      <c r="O8447" s="7" t="s">
        <v>89</v>
      </c>
      <c r="P8447" s="10">
        <v>2007</v>
      </c>
      <c r="Q8447" s="12">
        <v>39952</v>
      </c>
      <c r="R8447" s="12">
        <v>39952</v>
      </c>
    </row>
    <row r="8448" spans="1:18" x14ac:dyDescent="0.25">
      <c r="A8448" s="7" t="s">
        <v>30659</v>
      </c>
      <c r="B8448" s="7" t="s">
        <v>30660</v>
      </c>
      <c r="C8448" s="7" t="s">
        <v>30661</v>
      </c>
      <c r="D8448" s="7" t="s">
        <v>30662</v>
      </c>
      <c r="E8448" s="8" t="s">
        <v>1115</v>
      </c>
      <c r="F8448" s="8">
        <v>0</v>
      </c>
      <c r="G8448" s="7" t="s">
        <v>35</v>
      </c>
      <c r="I8448" s="9"/>
      <c r="J8448" s="7"/>
      <c r="L8448" s="7">
        <v>1</v>
      </c>
      <c r="M8448" s="11">
        <v>41640</v>
      </c>
      <c r="N8448" s="7" t="s">
        <v>63</v>
      </c>
      <c r="O8448" s="7" t="s">
        <v>64</v>
      </c>
      <c r="P8448" s="10">
        <v>2014</v>
      </c>
      <c r="Q8448" s="12">
        <v>41913</v>
      </c>
      <c r="R8448" s="12">
        <v>41913</v>
      </c>
    </row>
    <row r="8449" spans="1:18" x14ac:dyDescent="0.25">
      <c r="A8449" s="7" t="s">
        <v>30663</v>
      </c>
      <c r="B8449" s="7" t="s">
        <v>30664</v>
      </c>
      <c r="C8449" s="7" t="s">
        <v>30665</v>
      </c>
      <c r="D8449" s="7" t="s">
        <v>421</v>
      </c>
      <c r="E8449" s="8" t="s">
        <v>422</v>
      </c>
      <c r="F8449" s="8">
        <v>10000000</v>
      </c>
      <c r="G8449" s="7" t="s">
        <v>35</v>
      </c>
      <c r="H8449" s="7" t="s">
        <v>52</v>
      </c>
      <c r="I8449" s="9"/>
      <c r="J8449" s="7" t="s">
        <v>53</v>
      </c>
      <c r="K8449" s="10" t="s">
        <v>53</v>
      </c>
      <c r="L8449" s="7">
        <v>1</v>
      </c>
      <c r="M8449" s="11">
        <v>40544</v>
      </c>
      <c r="N8449" s="7" t="s">
        <v>537</v>
      </c>
      <c r="O8449" s="7" t="s">
        <v>505</v>
      </c>
      <c r="P8449" s="10">
        <v>2011</v>
      </c>
      <c r="Q8449" s="12">
        <v>41746</v>
      </c>
      <c r="R8449" s="12">
        <v>41746</v>
      </c>
    </row>
    <row r="8450" spans="1:18" x14ac:dyDescent="0.25">
      <c r="A8450" s="7" t="s">
        <v>30666</v>
      </c>
      <c r="B8450" s="7" t="s">
        <v>30667</v>
      </c>
      <c r="C8450" s="7" t="s">
        <v>30668</v>
      </c>
      <c r="D8450" s="7" t="s">
        <v>30669</v>
      </c>
      <c r="E8450" s="8" t="s">
        <v>985</v>
      </c>
      <c r="F8450" s="8">
        <v>5000000</v>
      </c>
      <c r="G8450" s="7" t="s">
        <v>35</v>
      </c>
      <c r="H8450" s="7" t="s">
        <v>24</v>
      </c>
      <c r="I8450" s="9" t="s">
        <v>25</v>
      </c>
      <c r="J8450" s="7" t="s">
        <v>26</v>
      </c>
      <c r="K8450" s="10" t="s">
        <v>27</v>
      </c>
      <c r="L8450" s="7">
        <v>3</v>
      </c>
      <c r="M8450" s="11">
        <v>40483</v>
      </c>
      <c r="N8450" s="7" t="s">
        <v>198</v>
      </c>
      <c r="O8450" s="7" t="s">
        <v>199</v>
      </c>
      <c r="P8450" s="10">
        <v>2010</v>
      </c>
      <c r="Q8450" s="12">
        <v>40483</v>
      </c>
      <c r="R8450" s="12">
        <v>41487</v>
      </c>
    </row>
    <row r="8451" spans="1:18" x14ac:dyDescent="0.25">
      <c r="A8451" s="7" t="s">
        <v>30670</v>
      </c>
      <c r="B8451" s="7" t="s">
        <v>30671</v>
      </c>
      <c r="C8451" s="7" t="s">
        <v>30672</v>
      </c>
      <c r="D8451" s="7" t="s">
        <v>30673</v>
      </c>
      <c r="E8451" s="8" t="s">
        <v>5086</v>
      </c>
      <c r="F8451" s="8">
        <v>1000000</v>
      </c>
      <c r="G8451" s="7" t="s">
        <v>35</v>
      </c>
      <c r="H8451" s="7" t="s">
        <v>749</v>
      </c>
      <c r="I8451" s="9"/>
      <c r="J8451" s="7" t="s">
        <v>1359</v>
      </c>
      <c r="K8451" s="10" t="s">
        <v>1359</v>
      </c>
      <c r="L8451" s="7">
        <v>1</v>
      </c>
      <c r="M8451" s="11">
        <v>40544</v>
      </c>
      <c r="N8451" s="7" t="s">
        <v>537</v>
      </c>
      <c r="O8451" s="7" t="s">
        <v>505</v>
      </c>
      <c r="P8451" s="10">
        <v>2011</v>
      </c>
      <c r="Q8451" s="12">
        <v>41584</v>
      </c>
      <c r="R8451" s="12">
        <v>41584</v>
      </c>
    </row>
    <row r="8452" spans="1:18" x14ac:dyDescent="0.25">
      <c r="A8452" s="7" t="s">
        <v>30674</v>
      </c>
      <c r="B8452" s="7" t="s">
        <v>30675</v>
      </c>
      <c r="C8452" s="7" t="s">
        <v>30676</v>
      </c>
      <c r="D8452" s="7" t="s">
        <v>30677</v>
      </c>
      <c r="E8452" s="8" t="s">
        <v>22</v>
      </c>
      <c r="F8452" s="8">
        <v>4813870</v>
      </c>
      <c r="G8452" s="7" t="s">
        <v>35</v>
      </c>
      <c r="H8452" s="7" t="s">
        <v>635</v>
      </c>
      <c r="I8452" s="9"/>
      <c r="J8452" s="7" t="s">
        <v>7711</v>
      </c>
      <c r="K8452" s="10" t="s">
        <v>12577</v>
      </c>
      <c r="L8452" s="7">
        <v>2</v>
      </c>
      <c r="M8452" s="11">
        <v>40198</v>
      </c>
      <c r="N8452" s="7" t="s">
        <v>96</v>
      </c>
      <c r="O8452" s="7" t="s">
        <v>97</v>
      </c>
      <c r="P8452" s="10">
        <v>2010</v>
      </c>
      <c r="Q8452" s="12">
        <v>40198</v>
      </c>
      <c r="R8452" s="12">
        <v>40597</v>
      </c>
    </row>
    <row r="8453" spans="1:18" x14ac:dyDescent="0.25">
      <c r="A8453" s="7" t="s">
        <v>30678</v>
      </c>
      <c r="B8453" s="7" t="s">
        <v>30679</v>
      </c>
      <c r="C8453" s="7" t="s">
        <v>30680</v>
      </c>
      <c r="D8453" s="7" t="s">
        <v>30681</v>
      </c>
      <c r="E8453" s="8" t="s">
        <v>575</v>
      </c>
      <c r="F8453" s="8">
        <v>183352</v>
      </c>
      <c r="G8453" s="7" t="s">
        <v>80</v>
      </c>
      <c r="H8453" s="7" t="s">
        <v>52</v>
      </c>
      <c r="I8453" s="9"/>
      <c r="J8453" s="7" t="s">
        <v>53</v>
      </c>
      <c r="K8453" s="10" t="s">
        <v>53</v>
      </c>
      <c r="L8453" s="7">
        <v>1</v>
      </c>
      <c r="M8453" s="11">
        <v>38534</v>
      </c>
      <c r="N8453" s="7" t="s">
        <v>1273</v>
      </c>
      <c r="O8453" s="7" t="s">
        <v>686</v>
      </c>
      <c r="P8453" s="10">
        <v>2005</v>
      </c>
      <c r="Q8453" s="12">
        <v>38534</v>
      </c>
      <c r="R8453" s="12">
        <v>38534</v>
      </c>
    </row>
    <row r="8454" spans="1:18" x14ac:dyDescent="0.25">
      <c r="A8454" s="7" t="s">
        <v>30682</v>
      </c>
      <c r="B8454" s="7" t="s">
        <v>30683</v>
      </c>
      <c r="C8454" s="7" t="s">
        <v>30684</v>
      </c>
      <c r="D8454" s="7" t="s">
        <v>30685</v>
      </c>
      <c r="E8454" s="8" t="s">
        <v>170</v>
      </c>
      <c r="F8454" s="8">
        <v>770000</v>
      </c>
      <c r="G8454" s="7" t="s">
        <v>35</v>
      </c>
      <c r="H8454" s="7" t="s">
        <v>24</v>
      </c>
      <c r="I8454" s="9" t="s">
        <v>25</v>
      </c>
      <c r="J8454" s="7" t="s">
        <v>26</v>
      </c>
      <c r="K8454" s="10" t="s">
        <v>27</v>
      </c>
      <c r="L8454" s="7">
        <v>2</v>
      </c>
      <c r="M8454" s="11">
        <v>40416</v>
      </c>
      <c r="N8454" s="7" t="s">
        <v>751</v>
      </c>
      <c r="O8454" s="7" t="s">
        <v>184</v>
      </c>
      <c r="P8454" s="10">
        <v>2010</v>
      </c>
      <c r="Q8454" s="12">
        <v>40421</v>
      </c>
      <c r="R8454" s="12">
        <v>40714</v>
      </c>
    </row>
    <row r="8455" spans="1:18" x14ac:dyDescent="0.25">
      <c r="A8455" s="7" t="s">
        <v>30686</v>
      </c>
      <c r="B8455" s="7" t="s">
        <v>30687</v>
      </c>
      <c r="C8455" s="7" t="s">
        <v>30688</v>
      </c>
      <c r="F8455" s="8">
        <v>0</v>
      </c>
      <c r="G8455" s="7" t="s">
        <v>35</v>
      </c>
      <c r="I8455" s="9"/>
      <c r="J8455" s="7"/>
      <c r="L8455" s="7">
        <v>1</v>
      </c>
      <c r="M8455" s="11">
        <v>41465</v>
      </c>
      <c r="N8455" s="7" t="s">
        <v>257</v>
      </c>
      <c r="O8455" s="7" t="s">
        <v>258</v>
      </c>
      <c r="P8455" s="10">
        <v>2013</v>
      </c>
      <c r="Q8455" s="12">
        <v>41935</v>
      </c>
      <c r="R8455" s="12">
        <v>41935</v>
      </c>
    </row>
    <row r="8456" spans="1:18" x14ac:dyDescent="0.25">
      <c r="A8456" s="7" t="s">
        <v>30689</v>
      </c>
      <c r="B8456" s="7" t="s">
        <v>30690</v>
      </c>
      <c r="C8456" s="7" t="s">
        <v>30691</v>
      </c>
      <c r="D8456" s="7" t="s">
        <v>106</v>
      </c>
      <c r="E8456" s="8" t="s">
        <v>107</v>
      </c>
      <c r="F8456" s="8">
        <v>2757221</v>
      </c>
      <c r="G8456" s="7" t="s">
        <v>35</v>
      </c>
      <c r="H8456" s="7" t="s">
        <v>24</v>
      </c>
      <c r="I8456" s="9" t="s">
        <v>93</v>
      </c>
      <c r="J8456" s="7" t="s">
        <v>314</v>
      </c>
      <c r="K8456" s="10" t="s">
        <v>314</v>
      </c>
      <c r="L8456" s="7">
        <v>3</v>
      </c>
      <c r="M8456" s="11">
        <v>40544</v>
      </c>
      <c r="N8456" s="7" t="s">
        <v>537</v>
      </c>
      <c r="O8456" s="7" t="s">
        <v>505</v>
      </c>
      <c r="P8456" s="10">
        <v>2011</v>
      </c>
      <c r="Q8456" s="12">
        <v>41374</v>
      </c>
      <c r="R8456" s="12">
        <v>41795</v>
      </c>
    </row>
    <row r="8457" spans="1:18" x14ac:dyDescent="0.25">
      <c r="A8457" s="7" t="s">
        <v>30692</v>
      </c>
      <c r="B8457" s="7" t="s">
        <v>30693</v>
      </c>
      <c r="C8457" s="7" t="s">
        <v>30694</v>
      </c>
      <c r="D8457" s="7" t="s">
        <v>136</v>
      </c>
      <c r="E8457" s="8" t="s">
        <v>137</v>
      </c>
      <c r="F8457" s="8">
        <v>82000000</v>
      </c>
      <c r="G8457" s="7" t="s">
        <v>35</v>
      </c>
      <c r="H8457" s="7" t="s">
        <v>24</v>
      </c>
      <c r="I8457" s="9" t="s">
        <v>764</v>
      </c>
      <c r="J8457" s="7" t="s">
        <v>765</v>
      </c>
      <c r="K8457" s="10" t="s">
        <v>765</v>
      </c>
      <c r="L8457" s="7">
        <v>1</v>
      </c>
      <c r="M8457" s="11">
        <v>40909</v>
      </c>
      <c r="N8457" s="7" t="s">
        <v>111</v>
      </c>
      <c r="O8457" s="7" t="s">
        <v>112</v>
      </c>
      <c r="P8457" s="10">
        <v>2012</v>
      </c>
      <c r="Q8457" s="12">
        <v>41877</v>
      </c>
      <c r="R8457" s="12">
        <v>41877</v>
      </c>
    </row>
    <row r="8458" spans="1:18" x14ac:dyDescent="0.25">
      <c r="A8458" s="7" t="s">
        <v>30695</v>
      </c>
      <c r="B8458" s="7" t="s">
        <v>30696</v>
      </c>
      <c r="C8458" s="7" t="s">
        <v>30697</v>
      </c>
      <c r="D8458" s="7" t="s">
        <v>30698</v>
      </c>
      <c r="E8458" s="8" t="s">
        <v>8643</v>
      </c>
      <c r="F8458" s="8">
        <v>0</v>
      </c>
      <c r="G8458" s="7" t="s">
        <v>35</v>
      </c>
      <c r="H8458" s="7" t="s">
        <v>24</v>
      </c>
      <c r="I8458" s="9" t="s">
        <v>36</v>
      </c>
      <c r="J8458" s="7" t="s">
        <v>37</v>
      </c>
      <c r="K8458" s="10" t="s">
        <v>361</v>
      </c>
      <c r="L8458" s="7">
        <v>1</v>
      </c>
      <c r="M8458" s="11">
        <v>34700</v>
      </c>
      <c r="N8458" s="7" t="s">
        <v>3231</v>
      </c>
      <c r="O8458" s="7" t="s">
        <v>3232</v>
      </c>
      <c r="P8458" s="10">
        <v>1995</v>
      </c>
      <c r="Q8458" s="12">
        <v>35754</v>
      </c>
      <c r="R8458" s="12">
        <v>35754</v>
      </c>
    </row>
    <row r="8459" spans="1:18" x14ac:dyDescent="0.25">
      <c r="A8459" s="7" t="s">
        <v>30699</v>
      </c>
      <c r="B8459" s="7" t="s">
        <v>30700</v>
      </c>
      <c r="C8459" s="7" t="s">
        <v>30701</v>
      </c>
      <c r="D8459" s="7" t="s">
        <v>30702</v>
      </c>
      <c r="E8459" s="8" t="s">
        <v>16766</v>
      </c>
      <c r="F8459" s="8">
        <v>0</v>
      </c>
      <c r="G8459" s="7" t="s">
        <v>35</v>
      </c>
      <c r="H8459" s="7" t="s">
        <v>4091</v>
      </c>
      <c r="I8459" s="9"/>
      <c r="J8459" s="7" t="s">
        <v>4092</v>
      </c>
      <c r="K8459" s="10" t="s">
        <v>4092</v>
      </c>
      <c r="L8459" s="7">
        <v>1</v>
      </c>
      <c r="M8459" s="11">
        <v>40634</v>
      </c>
      <c r="N8459" s="7" t="s">
        <v>54</v>
      </c>
      <c r="O8459" s="7" t="s">
        <v>55</v>
      </c>
      <c r="P8459" s="10">
        <v>2011</v>
      </c>
      <c r="Q8459" s="12">
        <v>40848</v>
      </c>
      <c r="R8459" s="12">
        <v>40848</v>
      </c>
    </row>
    <row r="8460" spans="1:18" x14ac:dyDescent="0.25">
      <c r="A8460" s="7" t="s">
        <v>30703</v>
      </c>
      <c r="B8460" s="7" t="s">
        <v>30704</v>
      </c>
      <c r="C8460" s="7" t="s">
        <v>30705</v>
      </c>
      <c r="D8460" s="7" t="s">
        <v>30706</v>
      </c>
      <c r="E8460" s="8" t="s">
        <v>1423</v>
      </c>
      <c r="F8460" s="8">
        <v>1940000</v>
      </c>
      <c r="G8460" s="7" t="s">
        <v>35</v>
      </c>
      <c r="H8460" s="7" t="s">
        <v>52</v>
      </c>
      <c r="I8460" s="9"/>
      <c r="J8460" s="7" t="s">
        <v>53</v>
      </c>
      <c r="K8460" s="10" t="s">
        <v>53</v>
      </c>
      <c r="L8460" s="7">
        <v>3</v>
      </c>
      <c r="M8460" s="11">
        <v>39087</v>
      </c>
      <c r="N8460" s="7" t="s">
        <v>88</v>
      </c>
      <c r="O8460" s="7" t="s">
        <v>89</v>
      </c>
      <c r="P8460" s="10">
        <v>2007</v>
      </c>
      <c r="Q8460" s="12">
        <v>39882</v>
      </c>
      <c r="R8460" s="12">
        <v>41579</v>
      </c>
    </row>
    <row r="8461" spans="1:18" x14ac:dyDescent="0.25">
      <c r="A8461" s="7" t="s">
        <v>30707</v>
      </c>
      <c r="B8461" s="7" t="s">
        <v>30708</v>
      </c>
      <c r="C8461" s="7" t="s">
        <v>30709</v>
      </c>
      <c r="D8461" s="7" t="s">
        <v>625</v>
      </c>
      <c r="E8461" s="8" t="s">
        <v>323</v>
      </c>
      <c r="F8461" s="8">
        <v>1395000</v>
      </c>
      <c r="G8461" s="7" t="s">
        <v>35</v>
      </c>
      <c r="H8461" s="7" t="s">
        <v>24</v>
      </c>
      <c r="I8461" s="9" t="s">
        <v>36</v>
      </c>
      <c r="J8461" s="7" t="s">
        <v>37</v>
      </c>
      <c r="K8461" s="10" t="s">
        <v>37</v>
      </c>
      <c r="L8461" s="7">
        <v>2</v>
      </c>
      <c r="M8461" s="11">
        <v>39995</v>
      </c>
      <c r="N8461" s="7" t="s">
        <v>266</v>
      </c>
      <c r="O8461" s="7" t="s">
        <v>267</v>
      </c>
      <c r="P8461" s="10">
        <v>2009</v>
      </c>
      <c r="Q8461" s="12">
        <v>39934</v>
      </c>
      <c r="R8461" s="12">
        <v>40896</v>
      </c>
    </row>
    <row r="8462" spans="1:18" x14ac:dyDescent="0.25">
      <c r="A8462" s="7" t="s">
        <v>30710</v>
      </c>
      <c r="B8462" s="7" t="s">
        <v>30711</v>
      </c>
      <c r="C8462" s="7" t="s">
        <v>30712</v>
      </c>
      <c r="D8462" s="7" t="s">
        <v>30713</v>
      </c>
      <c r="E8462" s="8" t="s">
        <v>137</v>
      </c>
      <c r="F8462" s="8">
        <v>200000</v>
      </c>
      <c r="G8462" s="7" t="s">
        <v>35</v>
      </c>
      <c r="H8462" s="7" t="s">
        <v>24</v>
      </c>
      <c r="I8462" s="9" t="s">
        <v>25</v>
      </c>
      <c r="J8462" s="7" t="s">
        <v>26</v>
      </c>
      <c r="K8462" s="10" t="s">
        <v>27</v>
      </c>
      <c r="L8462" s="7">
        <v>1</v>
      </c>
      <c r="M8462" s="11">
        <v>41671</v>
      </c>
      <c r="N8462" s="7" t="s">
        <v>1308</v>
      </c>
      <c r="O8462" s="7" t="s">
        <v>64</v>
      </c>
      <c r="P8462" s="10">
        <v>2014</v>
      </c>
      <c r="Q8462" s="12">
        <v>41640</v>
      </c>
      <c r="R8462" s="12">
        <v>41640</v>
      </c>
    </row>
    <row r="8463" spans="1:18" x14ac:dyDescent="0.25">
      <c r="A8463" s="7" t="s">
        <v>30714</v>
      </c>
      <c r="B8463" s="7" t="s">
        <v>30715</v>
      </c>
      <c r="C8463" s="7" t="s">
        <v>30716</v>
      </c>
      <c r="D8463" s="7" t="s">
        <v>30717</v>
      </c>
      <c r="E8463" s="8" t="s">
        <v>7334</v>
      </c>
      <c r="F8463" s="8">
        <v>650000</v>
      </c>
      <c r="G8463" s="7" t="s">
        <v>35</v>
      </c>
      <c r="H8463" s="7" t="s">
        <v>24</v>
      </c>
      <c r="I8463" s="9" t="s">
        <v>1233</v>
      </c>
      <c r="J8463" s="7" t="s">
        <v>1234</v>
      </c>
      <c r="K8463" s="10" t="s">
        <v>16994</v>
      </c>
      <c r="L8463" s="7">
        <v>2</v>
      </c>
      <c r="Q8463" s="12">
        <v>41032</v>
      </c>
      <c r="R8463" s="12">
        <v>41225</v>
      </c>
    </row>
    <row r="8464" spans="1:18" x14ac:dyDescent="0.25">
      <c r="A8464" s="7" t="s">
        <v>30718</v>
      </c>
      <c r="B8464" s="7" t="s">
        <v>30719</v>
      </c>
      <c r="C8464" s="7" t="s">
        <v>30720</v>
      </c>
      <c r="D8464" s="7" t="s">
        <v>86</v>
      </c>
      <c r="E8464" s="8" t="s">
        <v>87</v>
      </c>
      <c r="F8464" s="8">
        <v>422500</v>
      </c>
      <c r="G8464" s="7" t="s">
        <v>23</v>
      </c>
      <c r="H8464" s="7" t="s">
        <v>24</v>
      </c>
      <c r="I8464" s="9" t="s">
        <v>36</v>
      </c>
      <c r="J8464" s="7" t="s">
        <v>2238</v>
      </c>
      <c r="K8464" s="10" t="s">
        <v>16123</v>
      </c>
      <c r="L8464" s="7">
        <v>3</v>
      </c>
      <c r="M8464" s="11">
        <v>38565</v>
      </c>
      <c r="N8464" s="7" t="s">
        <v>14622</v>
      </c>
      <c r="O8464" s="7" t="s">
        <v>686</v>
      </c>
      <c r="P8464" s="10">
        <v>2005</v>
      </c>
      <c r="Q8464" s="12">
        <v>39722</v>
      </c>
      <c r="R8464" s="12">
        <v>40281</v>
      </c>
    </row>
    <row r="8465" spans="1:18" x14ac:dyDescent="0.25">
      <c r="A8465" s="7" t="s">
        <v>30721</v>
      </c>
      <c r="B8465" s="7" t="s">
        <v>30722</v>
      </c>
      <c r="C8465" s="7" t="s">
        <v>30723</v>
      </c>
      <c r="D8465" s="7" t="s">
        <v>227</v>
      </c>
      <c r="E8465" s="8" t="s">
        <v>228</v>
      </c>
      <c r="F8465" s="8">
        <v>450000</v>
      </c>
      <c r="G8465" s="7" t="s">
        <v>35</v>
      </c>
      <c r="H8465" s="7" t="s">
        <v>24</v>
      </c>
      <c r="I8465" s="9" t="s">
        <v>36</v>
      </c>
      <c r="J8465" s="7" t="s">
        <v>181</v>
      </c>
      <c r="K8465" s="10" t="s">
        <v>182</v>
      </c>
      <c r="L8465" s="7">
        <v>1</v>
      </c>
      <c r="Q8465" s="12">
        <v>41710</v>
      </c>
      <c r="R8465" s="12">
        <v>41710</v>
      </c>
    </row>
    <row r="8466" spans="1:18" x14ac:dyDescent="0.25">
      <c r="A8466" s="7" t="s">
        <v>30724</v>
      </c>
      <c r="B8466" s="7" t="s">
        <v>30725</v>
      </c>
      <c r="C8466" s="7" t="s">
        <v>30726</v>
      </c>
      <c r="D8466" s="7" t="s">
        <v>238</v>
      </c>
      <c r="E8466" s="8" t="s">
        <v>239</v>
      </c>
      <c r="F8466" s="8">
        <v>50000</v>
      </c>
      <c r="G8466" s="7" t="s">
        <v>35</v>
      </c>
      <c r="H8466" s="7" t="s">
        <v>24</v>
      </c>
      <c r="I8466" s="9" t="s">
        <v>36</v>
      </c>
      <c r="J8466" s="7" t="s">
        <v>37</v>
      </c>
      <c r="K8466" s="10" t="s">
        <v>803</v>
      </c>
      <c r="L8466" s="7">
        <v>1</v>
      </c>
      <c r="M8466" s="11">
        <v>40387</v>
      </c>
      <c r="N8466" s="7" t="s">
        <v>183</v>
      </c>
      <c r="O8466" s="7" t="s">
        <v>184</v>
      </c>
      <c r="P8466" s="10">
        <v>2010</v>
      </c>
      <c r="Q8466" s="12">
        <v>40636</v>
      </c>
      <c r="R8466" s="12">
        <v>40636</v>
      </c>
    </row>
    <row r="8467" spans="1:18" x14ac:dyDescent="0.25">
      <c r="A8467" s="7" t="s">
        <v>30727</v>
      </c>
      <c r="B8467" s="7" t="s">
        <v>30728</v>
      </c>
      <c r="C8467" s="7" t="s">
        <v>30729</v>
      </c>
      <c r="D8467" s="7" t="s">
        <v>30730</v>
      </c>
      <c r="E8467" s="8" t="s">
        <v>195</v>
      </c>
      <c r="F8467" s="8">
        <v>0</v>
      </c>
      <c r="G8467" s="7" t="s">
        <v>23</v>
      </c>
      <c r="H8467" s="7" t="s">
        <v>52</v>
      </c>
      <c r="I8467" s="9"/>
      <c r="J8467" s="7" t="s">
        <v>53</v>
      </c>
      <c r="K8467" s="10" t="s">
        <v>53</v>
      </c>
      <c r="L8467" s="7">
        <v>1</v>
      </c>
      <c r="M8467" s="11">
        <v>38412</v>
      </c>
      <c r="N8467" s="7" t="s">
        <v>2168</v>
      </c>
      <c r="O8467" s="7" t="s">
        <v>436</v>
      </c>
      <c r="P8467" s="10">
        <v>2005</v>
      </c>
      <c r="Q8467" s="12">
        <v>38991</v>
      </c>
      <c r="R8467" s="12">
        <v>38991</v>
      </c>
    </row>
    <row r="8468" spans="1:18" x14ac:dyDescent="0.25">
      <c r="A8468" s="7" t="s">
        <v>30731</v>
      </c>
      <c r="B8468" s="7" t="s">
        <v>30732</v>
      </c>
      <c r="C8468" s="7" t="s">
        <v>30733</v>
      </c>
      <c r="D8468" s="7" t="s">
        <v>30734</v>
      </c>
      <c r="E8468" s="8" t="s">
        <v>87</v>
      </c>
      <c r="F8468" s="8">
        <v>4180000</v>
      </c>
      <c r="G8468" s="7" t="s">
        <v>35</v>
      </c>
      <c r="H8468" s="7" t="s">
        <v>24</v>
      </c>
      <c r="I8468" s="9" t="s">
        <v>281</v>
      </c>
      <c r="J8468" s="7" t="s">
        <v>282</v>
      </c>
      <c r="K8468" s="10" t="s">
        <v>346</v>
      </c>
      <c r="L8468" s="7">
        <v>2</v>
      </c>
      <c r="M8468" s="11">
        <v>38353</v>
      </c>
      <c r="N8468" s="7" t="s">
        <v>435</v>
      </c>
      <c r="O8468" s="7" t="s">
        <v>436</v>
      </c>
      <c r="P8468" s="10">
        <v>2005</v>
      </c>
      <c r="Q8468" s="12">
        <v>39714</v>
      </c>
      <c r="R8468" s="12">
        <v>40891</v>
      </c>
    </row>
    <row r="8469" spans="1:18" x14ac:dyDescent="0.25">
      <c r="A8469" s="7" t="s">
        <v>30735</v>
      </c>
      <c r="B8469" s="7" t="s">
        <v>30736</v>
      </c>
      <c r="C8469" s="7" t="s">
        <v>30737</v>
      </c>
      <c r="D8469" s="7" t="s">
        <v>30738</v>
      </c>
      <c r="E8469" s="8" t="s">
        <v>1115</v>
      </c>
      <c r="F8469" s="8">
        <v>0</v>
      </c>
      <c r="G8469" s="7" t="s">
        <v>23</v>
      </c>
      <c r="I8469" s="9"/>
      <c r="J8469" s="7"/>
      <c r="L8469" s="7">
        <v>1</v>
      </c>
      <c r="Q8469" s="12">
        <v>36526</v>
      </c>
      <c r="R8469" s="12">
        <v>36526</v>
      </c>
    </row>
    <row r="8470" spans="1:18" x14ac:dyDescent="0.25">
      <c r="A8470" s="7" t="s">
        <v>30739</v>
      </c>
      <c r="B8470" s="7" t="s">
        <v>30740</v>
      </c>
      <c r="C8470" s="7" t="s">
        <v>30741</v>
      </c>
      <c r="F8470" s="8">
        <v>40000</v>
      </c>
      <c r="G8470" s="7" t="s">
        <v>35</v>
      </c>
      <c r="H8470" s="7" t="s">
        <v>108</v>
      </c>
      <c r="I8470" s="9"/>
      <c r="J8470" s="7" t="s">
        <v>109</v>
      </c>
      <c r="K8470" s="10" t="s">
        <v>109</v>
      </c>
      <c r="L8470" s="7">
        <v>1</v>
      </c>
      <c r="M8470" s="11">
        <v>40544</v>
      </c>
      <c r="N8470" s="7" t="s">
        <v>537</v>
      </c>
      <c r="O8470" s="7" t="s">
        <v>505</v>
      </c>
      <c r="P8470" s="10">
        <v>2011</v>
      </c>
      <c r="Q8470" s="12">
        <v>40977</v>
      </c>
      <c r="R8470" s="12">
        <v>40977</v>
      </c>
    </row>
    <row r="8471" spans="1:18" x14ac:dyDescent="0.25">
      <c r="A8471" s="7" t="s">
        <v>30742</v>
      </c>
      <c r="B8471" s="7" t="s">
        <v>30743</v>
      </c>
      <c r="C8471" s="7" t="s">
        <v>30744</v>
      </c>
      <c r="D8471" s="7" t="s">
        <v>68</v>
      </c>
      <c r="E8471" s="8" t="s">
        <v>69</v>
      </c>
      <c r="F8471" s="8">
        <v>6214000</v>
      </c>
      <c r="G8471" s="7" t="s">
        <v>35</v>
      </c>
      <c r="H8471" s="7" t="s">
        <v>24</v>
      </c>
      <c r="I8471" s="9" t="s">
        <v>93</v>
      </c>
      <c r="J8471" s="7" t="s">
        <v>314</v>
      </c>
      <c r="K8471" s="10" t="s">
        <v>314</v>
      </c>
      <c r="L8471" s="7">
        <v>3</v>
      </c>
      <c r="M8471" s="11">
        <v>39952</v>
      </c>
      <c r="N8471" s="7" t="s">
        <v>407</v>
      </c>
      <c r="O8471" s="7" t="s">
        <v>251</v>
      </c>
      <c r="P8471" s="10">
        <v>2009</v>
      </c>
      <c r="Q8471" s="12">
        <v>40143</v>
      </c>
      <c r="R8471" s="12">
        <v>41153</v>
      </c>
    </row>
    <row r="8472" spans="1:18" x14ac:dyDescent="0.25">
      <c r="A8472" s="7" t="s">
        <v>30745</v>
      </c>
      <c r="B8472" s="7" t="s">
        <v>30746</v>
      </c>
      <c r="C8472" s="7" t="s">
        <v>30747</v>
      </c>
      <c r="D8472" s="7" t="s">
        <v>30748</v>
      </c>
      <c r="E8472" s="8" t="s">
        <v>20012</v>
      </c>
      <c r="F8472" s="8">
        <v>550000</v>
      </c>
      <c r="G8472" s="7" t="s">
        <v>35</v>
      </c>
      <c r="H8472" s="7" t="s">
        <v>680</v>
      </c>
      <c r="I8472" s="9"/>
      <c r="J8472" s="7" t="s">
        <v>11106</v>
      </c>
      <c r="K8472" s="10" t="s">
        <v>22989</v>
      </c>
      <c r="L8472" s="7">
        <v>1</v>
      </c>
      <c r="Q8472" s="12">
        <v>41730</v>
      </c>
      <c r="R8472" s="12">
        <v>41730</v>
      </c>
    </row>
    <row r="8473" spans="1:18" x14ac:dyDescent="0.25">
      <c r="A8473" s="7" t="s">
        <v>30749</v>
      </c>
      <c r="B8473" s="7" t="s">
        <v>30750</v>
      </c>
      <c r="C8473" s="7" t="s">
        <v>30751</v>
      </c>
      <c r="D8473" s="7" t="s">
        <v>275</v>
      </c>
      <c r="E8473" s="8" t="s">
        <v>276</v>
      </c>
      <c r="F8473" s="8">
        <v>3136813</v>
      </c>
      <c r="G8473" s="7" t="s">
        <v>35</v>
      </c>
      <c r="I8473" s="9"/>
      <c r="J8473" s="7"/>
      <c r="L8473" s="7">
        <v>7</v>
      </c>
      <c r="M8473" s="11">
        <v>38718</v>
      </c>
      <c r="N8473" s="7" t="s">
        <v>400</v>
      </c>
      <c r="O8473" s="7" t="s">
        <v>401</v>
      </c>
      <c r="P8473" s="10">
        <v>2006</v>
      </c>
      <c r="Q8473" s="12">
        <v>39969</v>
      </c>
      <c r="R8473" s="12">
        <v>41849</v>
      </c>
    </row>
    <row r="8474" spans="1:18" x14ac:dyDescent="0.25">
      <c r="A8474" s="7" t="s">
        <v>30752</v>
      </c>
      <c r="B8474" s="7" t="s">
        <v>30753</v>
      </c>
      <c r="C8474" s="7" t="s">
        <v>30754</v>
      </c>
      <c r="F8474" s="8">
        <v>0</v>
      </c>
      <c r="G8474" s="7" t="s">
        <v>35</v>
      </c>
      <c r="H8474" s="7" t="s">
        <v>24</v>
      </c>
      <c r="I8474" s="9" t="s">
        <v>93</v>
      </c>
      <c r="J8474" s="7" t="s">
        <v>314</v>
      </c>
      <c r="K8474" s="10" t="s">
        <v>314</v>
      </c>
      <c r="L8474" s="7">
        <v>1</v>
      </c>
      <c r="M8474" s="11">
        <v>41092</v>
      </c>
      <c r="N8474" s="7" t="s">
        <v>785</v>
      </c>
      <c r="O8474" s="7" t="s">
        <v>570</v>
      </c>
      <c r="P8474" s="10">
        <v>2012</v>
      </c>
      <c r="Q8474" s="12">
        <v>41661</v>
      </c>
      <c r="R8474" s="12">
        <v>41661</v>
      </c>
    </row>
    <row r="8475" spans="1:18" x14ac:dyDescent="0.25">
      <c r="A8475" s="7" t="s">
        <v>30755</v>
      </c>
      <c r="B8475" s="7" t="s">
        <v>30756</v>
      </c>
      <c r="C8475" s="7" t="s">
        <v>30757</v>
      </c>
      <c r="D8475" s="7" t="s">
        <v>30758</v>
      </c>
      <c r="E8475" s="8" t="s">
        <v>1732</v>
      </c>
      <c r="F8475" s="8">
        <v>300000</v>
      </c>
      <c r="G8475" s="7" t="s">
        <v>35</v>
      </c>
      <c r="H8475" s="7" t="s">
        <v>24</v>
      </c>
      <c r="I8475" s="9" t="s">
        <v>36</v>
      </c>
      <c r="J8475" s="7" t="s">
        <v>37</v>
      </c>
      <c r="K8475" s="10" t="s">
        <v>37</v>
      </c>
      <c r="L8475" s="7">
        <v>1</v>
      </c>
      <c r="Q8475" s="12">
        <v>41919</v>
      </c>
      <c r="R8475" s="12">
        <v>41919</v>
      </c>
    </row>
    <row r="8476" spans="1:18" x14ac:dyDescent="0.25">
      <c r="A8476" s="7" t="s">
        <v>30759</v>
      </c>
      <c r="B8476" s="7" t="s">
        <v>30760</v>
      </c>
      <c r="C8476" s="7" t="s">
        <v>30761</v>
      </c>
      <c r="D8476" s="7" t="s">
        <v>30762</v>
      </c>
      <c r="E8476" s="8" t="s">
        <v>7334</v>
      </c>
      <c r="F8476" s="8">
        <v>2700000</v>
      </c>
      <c r="G8476" s="7" t="s">
        <v>35</v>
      </c>
      <c r="H8476" s="7" t="s">
        <v>3628</v>
      </c>
      <c r="I8476" s="9"/>
      <c r="J8476" s="7" t="s">
        <v>3629</v>
      </c>
      <c r="K8476" s="10" t="s">
        <v>3630</v>
      </c>
      <c r="L8476" s="7">
        <v>2</v>
      </c>
      <c r="M8476" s="11">
        <v>41280</v>
      </c>
      <c r="N8476" s="7" t="s">
        <v>146</v>
      </c>
      <c r="O8476" s="7" t="s">
        <v>147</v>
      </c>
      <c r="P8476" s="10">
        <v>2013</v>
      </c>
      <c r="Q8476" s="12">
        <v>41184</v>
      </c>
      <c r="R8476" s="12">
        <v>41618</v>
      </c>
    </row>
    <row r="8477" spans="1:18" x14ac:dyDescent="0.25">
      <c r="A8477" s="7" t="s">
        <v>30763</v>
      </c>
      <c r="B8477" s="7" t="s">
        <v>30764</v>
      </c>
      <c r="C8477" s="7" t="s">
        <v>30765</v>
      </c>
      <c r="D8477" s="7" t="s">
        <v>30766</v>
      </c>
      <c r="E8477" s="8" t="s">
        <v>23572</v>
      </c>
      <c r="F8477" s="8">
        <v>236000</v>
      </c>
      <c r="G8477" s="7" t="s">
        <v>35</v>
      </c>
      <c r="H8477" s="7" t="s">
        <v>52</v>
      </c>
      <c r="I8477" s="9"/>
      <c r="J8477" s="7" t="s">
        <v>4554</v>
      </c>
      <c r="K8477" s="10" t="s">
        <v>4554</v>
      </c>
      <c r="L8477" s="7">
        <v>1</v>
      </c>
      <c r="Q8477" s="12">
        <v>40451</v>
      </c>
      <c r="R8477" s="12">
        <v>40451</v>
      </c>
    </row>
    <row r="8478" spans="1:18" x14ac:dyDescent="0.25">
      <c r="A8478" s="7" t="s">
        <v>30767</v>
      </c>
      <c r="B8478" s="7" t="s">
        <v>30768</v>
      </c>
      <c r="C8478" s="7" t="s">
        <v>30769</v>
      </c>
      <c r="D8478" s="7" t="s">
        <v>2066</v>
      </c>
      <c r="E8478" s="8" t="s">
        <v>2067</v>
      </c>
      <c r="F8478" s="8">
        <v>12000000</v>
      </c>
      <c r="G8478" s="7" t="s">
        <v>35</v>
      </c>
      <c r="H8478" s="7" t="s">
        <v>6025</v>
      </c>
      <c r="I8478" s="9"/>
      <c r="J8478" s="7" t="s">
        <v>24801</v>
      </c>
      <c r="K8478" s="10" t="s">
        <v>30770</v>
      </c>
      <c r="L8478" s="7">
        <v>1</v>
      </c>
      <c r="M8478" s="11">
        <v>27395</v>
      </c>
      <c r="N8478" s="7" t="s">
        <v>7776</v>
      </c>
      <c r="O8478" s="7" t="s">
        <v>7777</v>
      </c>
      <c r="P8478" s="10">
        <v>1975</v>
      </c>
      <c r="Q8478" s="12">
        <v>41411</v>
      </c>
      <c r="R8478" s="12">
        <v>41411</v>
      </c>
    </row>
    <row r="8479" spans="1:18" x14ac:dyDescent="0.25">
      <c r="A8479" s="7" t="s">
        <v>30771</v>
      </c>
      <c r="B8479" s="7" t="s">
        <v>30772</v>
      </c>
      <c r="C8479" s="7" t="s">
        <v>30773</v>
      </c>
      <c r="D8479" s="7" t="s">
        <v>30774</v>
      </c>
      <c r="E8479" s="8" t="s">
        <v>228</v>
      </c>
      <c r="F8479" s="8">
        <v>4900000</v>
      </c>
      <c r="G8479" s="7" t="s">
        <v>35</v>
      </c>
      <c r="H8479" s="7" t="s">
        <v>24</v>
      </c>
      <c r="I8479" s="9" t="s">
        <v>502</v>
      </c>
      <c r="J8479" s="7" t="s">
        <v>993</v>
      </c>
      <c r="K8479" s="10" t="s">
        <v>993</v>
      </c>
      <c r="L8479" s="7">
        <v>5</v>
      </c>
      <c r="M8479" s="11">
        <v>39264</v>
      </c>
      <c r="N8479" s="7" t="s">
        <v>1018</v>
      </c>
      <c r="O8479" s="7" t="s">
        <v>643</v>
      </c>
      <c r="P8479" s="10">
        <v>2007</v>
      </c>
      <c r="Q8479" s="12">
        <v>39741</v>
      </c>
      <c r="R8479" s="12">
        <v>41555</v>
      </c>
    </row>
    <row r="8480" spans="1:18" x14ac:dyDescent="0.25">
      <c r="A8480" s="7" t="s">
        <v>30775</v>
      </c>
      <c r="B8480" s="7" t="s">
        <v>30776</v>
      </c>
      <c r="C8480" s="7" t="s">
        <v>30777</v>
      </c>
      <c r="D8480" s="7" t="s">
        <v>30778</v>
      </c>
      <c r="E8480" s="8" t="s">
        <v>738</v>
      </c>
      <c r="F8480" s="8">
        <v>455000</v>
      </c>
      <c r="G8480" s="7" t="s">
        <v>35</v>
      </c>
      <c r="H8480" s="7" t="s">
        <v>24</v>
      </c>
      <c r="I8480" s="9" t="s">
        <v>36</v>
      </c>
      <c r="J8480" s="7" t="s">
        <v>181</v>
      </c>
      <c r="K8480" s="10" t="s">
        <v>182</v>
      </c>
      <c r="L8480" s="7">
        <v>1</v>
      </c>
      <c r="M8480" s="11">
        <v>40148</v>
      </c>
      <c r="N8480" s="7" t="s">
        <v>5389</v>
      </c>
      <c r="O8480" s="7" t="s">
        <v>668</v>
      </c>
      <c r="P8480" s="10">
        <v>2009</v>
      </c>
      <c r="Q8480" s="12">
        <v>40179</v>
      </c>
      <c r="R8480" s="12">
        <v>40179</v>
      </c>
    </row>
    <row r="8481" spans="1:18" x14ac:dyDescent="0.25">
      <c r="A8481" s="7" t="s">
        <v>30779</v>
      </c>
      <c r="B8481" s="7" t="s">
        <v>30780</v>
      </c>
      <c r="C8481" s="7" t="s">
        <v>30781</v>
      </c>
      <c r="D8481" s="7" t="s">
        <v>30782</v>
      </c>
      <c r="E8481" s="8" t="s">
        <v>30783</v>
      </c>
      <c r="F8481" s="8">
        <v>1850000</v>
      </c>
      <c r="G8481" s="7" t="s">
        <v>35</v>
      </c>
      <c r="H8481" s="7" t="s">
        <v>24</v>
      </c>
      <c r="I8481" s="9" t="s">
        <v>220</v>
      </c>
      <c r="J8481" s="7" t="s">
        <v>221</v>
      </c>
      <c r="K8481" s="10" t="s">
        <v>7637</v>
      </c>
      <c r="L8481" s="7">
        <v>1</v>
      </c>
      <c r="M8481" s="11">
        <v>40518</v>
      </c>
      <c r="N8481" s="7" t="s">
        <v>357</v>
      </c>
      <c r="O8481" s="7" t="s">
        <v>199</v>
      </c>
      <c r="P8481" s="10">
        <v>2010</v>
      </c>
      <c r="Q8481" s="12">
        <v>40817</v>
      </c>
      <c r="R8481" s="12">
        <v>40817</v>
      </c>
    </row>
    <row r="8482" spans="1:18" x14ac:dyDescent="0.25">
      <c r="A8482" s="7" t="s">
        <v>30784</v>
      </c>
      <c r="B8482" s="7" t="s">
        <v>30785</v>
      </c>
      <c r="C8482" s="7" t="s">
        <v>30786</v>
      </c>
      <c r="D8482" s="7" t="s">
        <v>433</v>
      </c>
      <c r="E8482" s="8" t="s">
        <v>434</v>
      </c>
      <c r="F8482" s="8">
        <v>159455</v>
      </c>
      <c r="G8482" s="7" t="s">
        <v>35</v>
      </c>
      <c r="H8482" s="7" t="s">
        <v>52</v>
      </c>
      <c r="I8482" s="9"/>
      <c r="J8482" s="7" t="s">
        <v>53</v>
      </c>
      <c r="K8482" s="10" t="s">
        <v>4599</v>
      </c>
      <c r="L8482" s="7">
        <v>1</v>
      </c>
      <c r="Q8482" s="12">
        <v>40861</v>
      </c>
      <c r="R8482" s="12">
        <v>40861</v>
      </c>
    </row>
    <row r="8483" spans="1:18" x14ac:dyDescent="0.25">
      <c r="A8483" s="7" t="s">
        <v>30787</v>
      </c>
      <c r="B8483" s="7" t="s">
        <v>30788</v>
      </c>
      <c r="C8483" s="7" t="s">
        <v>30789</v>
      </c>
      <c r="D8483" s="7" t="s">
        <v>68</v>
      </c>
      <c r="E8483" s="8" t="s">
        <v>69</v>
      </c>
      <c r="F8483" s="8">
        <v>27193</v>
      </c>
      <c r="G8483" s="7" t="s">
        <v>35</v>
      </c>
      <c r="H8483" s="7" t="s">
        <v>626</v>
      </c>
      <c r="I8483" s="9"/>
      <c r="J8483" s="7" t="s">
        <v>1398</v>
      </c>
      <c r="K8483" s="10" t="s">
        <v>1398</v>
      </c>
      <c r="L8483" s="7">
        <v>1</v>
      </c>
      <c r="M8483" s="11">
        <v>41153</v>
      </c>
      <c r="N8483" s="7" t="s">
        <v>2143</v>
      </c>
      <c r="O8483" s="7" t="s">
        <v>570</v>
      </c>
      <c r="P8483" s="10">
        <v>2012</v>
      </c>
      <c r="Q8483" s="12">
        <v>41306</v>
      </c>
      <c r="R8483" s="12">
        <v>41306</v>
      </c>
    </row>
    <row r="8484" spans="1:18" x14ac:dyDescent="0.25">
      <c r="A8484" s="7" t="s">
        <v>30790</v>
      </c>
      <c r="B8484" s="7" t="s">
        <v>30791</v>
      </c>
      <c r="C8484" s="7" t="s">
        <v>30792</v>
      </c>
      <c r="D8484" s="7" t="s">
        <v>30793</v>
      </c>
      <c r="E8484" s="8" t="s">
        <v>8309</v>
      </c>
      <c r="F8484" s="8">
        <v>0</v>
      </c>
      <c r="G8484" s="7" t="s">
        <v>35</v>
      </c>
      <c r="H8484" s="7" t="s">
        <v>24</v>
      </c>
      <c r="I8484" s="9" t="s">
        <v>93</v>
      </c>
      <c r="J8484" s="7" t="s">
        <v>314</v>
      </c>
      <c r="K8484" s="10" t="s">
        <v>314</v>
      </c>
      <c r="L8484" s="7">
        <v>1</v>
      </c>
      <c r="M8484" s="11">
        <v>41365</v>
      </c>
      <c r="N8484" s="7" t="s">
        <v>411</v>
      </c>
      <c r="O8484" s="7" t="s">
        <v>412</v>
      </c>
      <c r="P8484" s="10">
        <v>2013</v>
      </c>
      <c r="Q8484" s="12">
        <v>41365</v>
      </c>
      <c r="R8484" s="12">
        <v>41365</v>
      </c>
    </row>
    <row r="8485" spans="1:18" x14ac:dyDescent="0.25">
      <c r="A8485" s="7" t="s">
        <v>30794</v>
      </c>
      <c r="B8485" s="7" t="s">
        <v>30795</v>
      </c>
      <c r="C8485" s="7" t="s">
        <v>30796</v>
      </c>
      <c r="D8485" s="7" t="s">
        <v>30797</v>
      </c>
      <c r="E8485" s="8" t="s">
        <v>8360</v>
      </c>
      <c r="F8485" s="8">
        <v>15899999</v>
      </c>
      <c r="G8485" s="7" t="s">
        <v>35</v>
      </c>
      <c r="H8485" s="7" t="s">
        <v>24</v>
      </c>
      <c r="I8485" s="9" t="s">
        <v>60</v>
      </c>
      <c r="J8485" s="7" t="s">
        <v>1368</v>
      </c>
      <c r="K8485" s="10" t="s">
        <v>1368</v>
      </c>
      <c r="L8485" s="7">
        <v>4</v>
      </c>
      <c r="M8485" s="11">
        <v>40664</v>
      </c>
      <c r="N8485" s="7" t="s">
        <v>394</v>
      </c>
      <c r="O8485" s="7" t="s">
        <v>55</v>
      </c>
      <c r="P8485" s="10">
        <v>2011</v>
      </c>
      <c r="Q8485" s="12">
        <v>40735</v>
      </c>
      <c r="R8485" s="12">
        <v>41939</v>
      </c>
    </row>
    <row r="8486" spans="1:18" x14ac:dyDescent="0.25">
      <c r="A8486" s="7" t="s">
        <v>30798</v>
      </c>
      <c r="B8486" s="7" t="s">
        <v>30799</v>
      </c>
      <c r="C8486" s="7" t="s">
        <v>30800</v>
      </c>
      <c r="D8486" s="7" t="s">
        <v>275</v>
      </c>
      <c r="E8486" s="8" t="s">
        <v>276</v>
      </c>
      <c r="F8486" s="8">
        <v>122000000</v>
      </c>
      <c r="G8486" s="7" t="s">
        <v>23</v>
      </c>
      <c r="H8486" s="7" t="s">
        <v>24</v>
      </c>
      <c r="I8486" s="9" t="s">
        <v>281</v>
      </c>
      <c r="J8486" s="7" t="s">
        <v>282</v>
      </c>
      <c r="K8486" s="10" t="s">
        <v>30801</v>
      </c>
      <c r="L8486" s="7">
        <v>5</v>
      </c>
      <c r="M8486" s="11">
        <v>39814</v>
      </c>
      <c r="N8486" s="7" t="s">
        <v>171</v>
      </c>
      <c r="O8486" s="7" t="s">
        <v>172</v>
      </c>
      <c r="P8486" s="10">
        <v>2009</v>
      </c>
      <c r="Q8486" s="12">
        <v>40553</v>
      </c>
      <c r="R8486" s="12">
        <v>41876</v>
      </c>
    </row>
    <row r="8487" spans="1:18" x14ac:dyDescent="0.25">
      <c r="A8487" s="7" t="s">
        <v>30802</v>
      </c>
      <c r="B8487" s="7" t="s">
        <v>30803</v>
      </c>
      <c r="C8487" s="7" t="s">
        <v>30804</v>
      </c>
      <c r="D8487" s="7" t="s">
        <v>30805</v>
      </c>
      <c r="E8487" s="8" t="s">
        <v>2536</v>
      </c>
      <c r="F8487" s="8">
        <v>0</v>
      </c>
      <c r="G8487" s="7" t="s">
        <v>35</v>
      </c>
      <c r="H8487" s="7" t="s">
        <v>749</v>
      </c>
      <c r="I8487" s="9"/>
      <c r="J8487" s="7" t="s">
        <v>30806</v>
      </c>
      <c r="K8487" s="10" t="s">
        <v>30806</v>
      </c>
      <c r="L8487" s="7">
        <v>1</v>
      </c>
      <c r="Q8487" s="12">
        <v>41931</v>
      </c>
      <c r="R8487" s="12">
        <v>41931</v>
      </c>
    </row>
    <row r="8488" spans="1:18" x14ac:dyDescent="0.25">
      <c r="A8488" s="7" t="s">
        <v>30807</v>
      </c>
      <c r="B8488" s="7" t="s">
        <v>30808</v>
      </c>
      <c r="C8488" s="7" t="s">
        <v>30809</v>
      </c>
      <c r="D8488" s="7" t="s">
        <v>86</v>
      </c>
      <c r="E8488" s="8" t="s">
        <v>87</v>
      </c>
      <c r="F8488" s="8">
        <v>1000000</v>
      </c>
      <c r="G8488" s="7" t="s">
        <v>35</v>
      </c>
      <c r="I8488" s="9"/>
      <c r="J8488" s="7"/>
      <c r="L8488" s="7">
        <v>1</v>
      </c>
      <c r="M8488" s="11">
        <v>40848</v>
      </c>
      <c r="N8488" s="7" t="s">
        <v>2287</v>
      </c>
      <c r="O8488" s="7" t="s">
        <v>74</v>
      </c>
      <c r="P8488" s="10">
        <v>2011</v>
      </c>
      <c r="Q8488" s="12">
        <v>41061</v>
      </c>
      <c r="R8488" s="12">
        <v>41061</v>
      </c>
    </row>
    <row r="8489" spans="1:18" x14ac:dyDescent="0.25">
      <c r="A8489" s="7" t="s">
        <v>30810</v>
      </c>
      <c r="B8489" s="7" t="s">
        <v>30811</v>
      </c>
      <c r="C8489" s="7" t="s">
        <v>30812</v>
      </c>
      <c r="D8489" s="7" t="s">
        <v>30813</v>
      </c>
      <c r="E8489" s="8" t="s">
        <v>2079</v>
      </c>
      <c r="F8489" s="8">
        <v>0</v>
      </c>
      <c r="G8489" s="7" t="s">
        <v>35</v>
      </c>
      <c r="H8489" s="7" t="s">
        <v>354</v>
      </c>
      <c r="I8489" s="9"/>
      <c r="J8489" s="7" t="s">
        <v>10178</v>
      </c>
      <c r="K8489" s="10" t="s">
        <v>10178</v>
      </c>
      <c r="L8489" s="7">
        <v>1</v>
      </c>
      <c r="M8489" s="11">
        <v>39741</v>
      </c>
      <c r="N8489" s="7" t="s">
        <v>832</v>
      </c>
      <c r="O8489" s="7" t="s">
        <v>833</v>
      </c>
      <c r="P8489" s="10">
        <v>2008</v>
      </c>
      <c r="Q8489" s="12">
        <v>40015</v>
      </c>
      <c r="R8489" s="12">
        <v>40015</v>
      </c>
    </row>
    <row r="8490" spans="1:18" x14ac:dyDescent="0.25">
      <c r="A8490" s="7" t="s">
        <v>30814</v>
      </c>
      <c r="B8490" s="7" t="s">
        <v>30815</v>
      </c>
      <c r="F8490" s="8">
        <v>0</v>
      </c>
      <c r="G8490" s="7" t="s">
        <v>35</v>
      </c>
      <c r="H8490" s="7" t="s">
        <v>24</v>
      </c>
      <c r="I8490" s="9" t="s">
        <v>60</v>
      </c>
      <c r="J8490" s="7" t="s">
        <v>1368</v>
      </c>
      <c r="K8490" s="10" t="s">
        <v>30816</v>
      </c>
      <c r="L8490" s="7">
        <v>1</v>
      </c>
      <c r="Q8490" s="12">
        <v>41426</v>
      </c>
      <c r="R8490" s="12">
        <v>41426</v>
      </c>
    </row>
    <row r="8491" spans="1:18" x14ac:dyDescent="0.25">
      <c r="A8491" s="7" t="s">
        <v>30817</v>
      </c>
      <c r="B8491" s="7" t="s">
        <v>30818</v>
      </c>
      <c r="C8491" s="7" t="s">
        <v>30819</v>
      </c>
      <c r="F8491" s="8">
        <v>0</v>
      </c>
      <c r="G8491" s="7" t="s">
        <v>35</v>
      </c>
      <c r="H8491" s="7" t="s">
        <v>24</v>
      </c>
      <c r="I8491" s="9" t="s">
        <v>129</v>
      </c>
      <c r="J8491" s="7" t="s">
        <v>2345</v>
      </c>
      <c r="K8491" s="10" t="s">
        <v>3636</v>
      </c>
      <c r="L8491" s="7">
        <v>1</v>
      </c>
      <c r="M8491" s="11">
        <v>40889</v>
      </c>
      <c r="N8491" s="7" t="s">
        <v>595</v>
      </c>
      <c r="O8491" s="7" t="s">
        <v>74</v>
      </c>
      <c r="P8491" s="10">
        <v>2011</v>
      </c>
      <c r="Q8491" s="12">
        <v>41107</v>
      </c>
      <c r="R8491" s="12">
        <v>41107</v>
      </c>
    </row>
    <row r="8492" spans="1:18" x14ac:dyDescent="0.25">
      <c r="A8492" s="7" t="s">
        <v>30820</v>
      </c>
      <c r="B8492" s="7" t="s">
        <v>30821</v>
      </c>
      <c r="C8492" s="7" t="s">
        <v>30822</v>
      </c>
      <c r="D8492" s="7" t="s">
        <v>30823</v>
      </c>
      <c r="E8492" s="8" t="s">
        <v>1096</v>
      </c>
      <c r="F8492" s="8">
        <v>857767</v>
      </c>
      <c r="G8492" s="7" t="s">
        <v>35</v>
      </c>
      <c r="H8492" s="7" t="s">
        <v>749</v>
      </c>
      <c r="I8492" s="9"/>
      <c r="J8492" s="7" t="s">
        <v>1359</v>
      </c>
      <c r="K8492" s="10" t="s">
        <v>1359</v>
      </c>
      <c r="L8492" s="7">
        <v>3</v>
      </c>
      <c r="M8492" s="11">
        <v>40817</v>
      </c>
      <c r="N8492" s="7" t="s">
        <v>73</v>
      </c>
      <c r="O8492" s="7" t="s">
        <v>74</v>
      </c>
      <c r="P8492" s="10">
        <v>2011</v>
      </c>
      <c r="Q8492" s="12">
        <v>41183</v>
      </c>
      <c r="R8492" s="12">
        <v>41459</v>
      </c>
    </row>
    <row r="8493" spans="1:18" x14ac:dyDescent="0.25">
      <c r="A8493" s="7" t="s">
        <v>30824</v>
      </c>
      <c r="B8493" s="7" t="s">
        <v>30825</v>
      </c>
      <c r="C8493" s="7" t="s">
        <v>30826</v>
      </c>
      <c r="D8493" s="7" t="s">
        <v>106</v>
      </c>
      <c r="E8493" s="8" t="s">
        <v>107</v>
      </c>
      <c r="F8493" s="8">
        <v>6515643</v>
      </c>
      <c r="G8493" s="7" t="s">
        <v>23</v>
      </c>
      <c r="H8493" s="7" t="s">
        <v>24</v>
      </c>
      <c r="I8493" s="9" t="s">
        <v>129</v>
      </c>
      <c r="J8493" s="7" t="s">
        <v>130</v>
      </c>
      <c r="K8493" s="10" t="s">
        <v>12667</v>
      </c>
      <c r="L8493" s="7">
        <v>1</v>
      </c>
      <c r="M8493" s="11">
        <v>29952</v>
      </c>
      <c r="N8493" s="7" t="s">
        <v>9427</v>
      </c>
      <c r="O8493" s="7" t="s">
        <v>9428</v>
      </c>
      <c r="P8493" s="10">
        <v>1982</v>
      </c>
      <c r="Q8493" s="12">
        <v>39962</v>
      </c>
      <c r="R8493" s="12">
        <v>39962</v>
      </c>
    </row>
    <row r="8494" spans="1:18" x14ac:dyDescent="0.25">
      <c r="A8494" s="7" t="s">
        <v>30827</v>
      </c>
      <c r="B8494" s="7" t="s">
        <v>30828</v>
      </c>
      <c r="C8494" s="7" t="s">
        <v>30829</v>
      </c>
      <c r="D8494" s="7" t="s">
        <v>30830</v>
      </c>
      <c r="E8494" s="8" t="s">
        <v>239</v>
      </c>
      <c r="F8494" s="8">
        <v>550000</v>
      </c>
      <c r="G8494" s="7" t="s">
        <v>35</v>
      </c>
      <c r="H8494" s="7" t="s">
        <v>24</v>
      </c>
      <c r="I8494" s="9" t="s">
        <v>248</v>
      </c>
      <c r="J8494" s="7" t="s">
        <v>1146</v>
      </c>
      <c r="K8494" s="10" t="s">
        <v>1146</v>
      </c>
      <c r="L8494" s="7">
        <v>1</v>
      </c>
      <c r="M8494" s="11">
        <v>41426</v>
      </c>
      <c r="N8494" s="7" t="s">
        <v>1766</v>
      </c>
      <c r="O8494" s="7" t="s">
        <v>412</v>
      </c>
      <c r="P8494" s="10">
        <v>2013</v>
      </c>
      <c r="Q8494" s="12">
        <v>41885</v>
      </c>
      <c r="R8494" s="12">
        <v>41885</v>
      </c>
    </row>
    <row r="8495" spans="1:18" x14ac:dyDescent="0.25">
      <c r="A8495" s="7" t="s">
        <v>30831</v>
      </c>
      <c r="B8495" s="7" t="s">
        <v>30832</v>
      </c>
      <c r="C8495" s="7" t="s">
        <v>30833</v>
      </c>
      <c r="D8495" s="7" t="s">
        <v>68</v>
      </c>
      <c r="E8495" s="8" t="s">
        <v>69</v>
      </c>
      <c r="F8495" s="8">
        <v>694281</v>
      </c>
      <c r="G8495" s="7" t="s">
        <v>35</v>
      </c>
      <c r="H8495" s="7" t="s">
        <v>24</v>
      </c>
      <c r="I8495" s="9" t="s">
        <v>188</v>
      </c>
      <c r="J8495" s="7" t="s">
        <v>189</v>
      </c>
      <c r="K8495" s="10" t="s">
        <v>30834</v>
      </c>
      <c r="L8495" s="7">
        <v>1</v>
      </c>
      <c r="M8495" s="11">
        <v>39814</v>
      </c>
      <c r="N8495" s="7" t="s">
        <v>171</v>
      </c>
      <c r="O8495" s="7" t="s">
        <v>172</v>
      </c>
      <c r="P8495" s="10">
        <v>2009</v>
      </c>
      <c r="Q8495" s="12">
        <v>41113</v>
      </c>
      <c r="R8495" s="12">
        <v>41113</v>
      </c>
    </row>
    <row r="8496" spans="1:18" x14ac:dyDescent="0.25">
      <c r="A8496" s="7" t="s">
        <v>30835</v>
      </c>
      <c r="B8496" s="7" t="s">
        <v>30836</v>
      </c>
      <c r="C8496" s="7" t="s">
        <v>30837</v>
      </c>
      <c r="F8496" s="8">
        <v>200000</v>
      </c>
      <c r="G8496" s="7" t="s">
        <v>35</v>
      </c>
      <c r="H8496" s="7" t="s">
        <v>24</v>
      </c>
      <c r="I8496" s="9" t="s">
        <v>60</v>
      </c>
      <c r="J8496" s="7" t="s">
        <v>563</v>
      </c>
      <c r="K8496" s="10" t="s">
        <v>563</v>
      </c>
      <c r="L8496" s="7">
        <v>2</v>
      </c>
      <c r="Q8496" s="12">
        <v>41878</v>
      </c>
      <c r="R8496" s="12">
        <v>41878</v>
      </c>
    </row>
    <row r="8497" spans="1:18" x14ac:dyDescent="0.25">
      <c r="A8497" s="7" t="s">
        <v>30838</v>
      </c>
      <c r="B8497" s="7" t="s">
        <v>30839</v>
      </c>
      <c r="C8497" s="7" t="s">
        <v>30840</v>
      </c>
      <c r="D8497" s="7" t="s">
        <v>28822</v>
      </c>
      <c r="E8497" s="8" t="s">
        <v>7633</v>
      </c>
      <c r="F8497" s="8">
        <v>560000</v>
      </c>
      <c r="G8497" s="7" t="s">
        <v>35</v>
      </c>
      <c r="H8497" s="7" t="s">
        <v>24</v>
      </c>
      <c r="I8497" s="9" t="s">
        <v>2740</v>
      </c>
      <c r="J8497" s="7" t="s">
        <v>2741</v>
      </c>
      <c r="K8497" s="10" t="s">
        <v>2742</v>
      </c>
      <c r="L8497" s="7">
        <v>1</v>
      </c>
      <c r="M8497" s="11">
        <v>40544</v>
      </c>
      <c r="N8497" s="7" t="s">
        <v>537</v>
      </c>
      <c r="O8497" s="7" t="s">
        <v>505</v>
      </c>
      <c r="P8497" s="10">
        <v>2011</v>
      </c>
      <c r="Q8497" s="12">
        <v>41877</v>
      </c>
      <c r="R8497" s="12">
        <v>41877</v>
      </c>
    </row>
    <row r="8498" spans="1:18" x14ac:dyDescent="0.25">
      <c r="A8498" s="7" t="s">
        <v>30841</v>
      </c>
      <c r="B8498" s="7" t="s">
        <v>30842</v>
      </c>
      <c r="C8498" s="7" t="s">
        <v>30843</v>
      </c>
      <c r="D8498" s="7" t="s">
        <v>275</v>
      </c>
      <c r="E8498" s="8" t="s">
        <v>276</v>
      </c>
      <c r="F8498" s="8">
        <v>5000000</v>
      </c>
      <c r="G8498" s="7" t="s">
        <v>35</v>
      </c>
      <c r="H8498" s="7" t="s">
        <v>24</v>
      </c>
      <c r="I8498" s="9" t="s">
        <v>60</v>
      </c>
      <c r="J8498" s="7" t="s">
        <v>61</v>
      </c>
      <c r="K8498" s="10" t="s">
        <v>61</v>
      </c>
      <c r="L8498" s="7">
        <v>2</v>
      </c>
      <c r="M8498" s="11">
        <v>41030</v>
      </c>
      <c r="N8498" s="7" t="s">
        <v>1953</v>
      </c>
      <c r="O8498" s="7" t="s">
        <v>29</v>
      </c>
      <c r="P8498" s="10">
        <v>2012</v>
      </c>
      <c r="Q8498" s="12">
        <v>41032</v>
      </c>
      <c r="R8498" s="12">
        <v>41480</v>
      </c>
    </row>
    <row r="8499" spans="1:18" x14ac:dyDescent="0.25">
      <c r="A8499" s="7" t="s">
        <v>30844</v>
      </c>
      <c r="B8499" s="7" t="s">
        <v>30845</v>
      </c>
      <c r="C8499" s="7" t="s">
        <v>30846</v>
      </c>
      <c r="D8499" s="7" t="s">
        <v>30847</v>
      </c>
      <c r="E8499" s="8" t="s">
        <v>1107</v>
      </c>
      <c r="F8499" s="8">
        <v>119615</v>
      </c>
      <c r="G8499" s="7" t="s">
        <v>35</v>
      </c>
      <c r="H8499" s="7" t="s">
        <v>6551</v>
      </c>
      <c r="I8499" s="9"/>
      <c r="J8499" s="7" t="s">
        <v>6552</v>
      </c>
      <c r="K8499" s="10" t="s">
        <v>6552</v>
      </c>
      <c r="L8499" s="7">
        <v>2</v>
      </c>
      <c r="M8499" s="11">
        <v>40758</v>
      </c>
      <c r="N8499" s="7" t="s">
        <v>1091</v>
      </c>
      <c r="O8499" s="7" t="s">
        <v>230</v>
      </c>
      <c r="P8499" s="10">
        <v>2011</v>
      </c>
      <c r="Q8499" s="12">
        <v>40858</v>
      </c>
      <c r="R8499" s="12">
        <v>41331</v>
      </c>
    </row>
    <row r="8500" spans="1:18" x14ac:dyDescent="0.25">
      <c r="A8500" s="7" t="s">
        <v>30848</v>
      </c>
      <c r="B8500" s="7" t="s">
        <v>30849</v>
      </c>
      <c r="C8500" s="7" t="s">
        <v>30850</v>
      </c>
      <c r="D8500" s="7" t="s">
        <v>30851</v>
      </c>
      <c r="E8500" s="8" t="s">
        <v>2220</v>
      </c>
      <c r="F8500" s="8">
        <v>34100000</v>
      </c>
      <c r="G8500" s="7" t="s">
        <v>23</v>
      </c>
      <c r="H8500" s="7" t="s">
        <v>24</v>
      </c>
      <c r="I8500" s="9" t="s">
        <v>36</v>
      </c>
      <c r="J8500" s="7" t="s">
        <v>181</v>
      </c>
      <c r="K8500" s="10" t="s">
        <v>20787</v>
      </c>
      <c r="L8500" s="7">
        <v>3</v>
      </c>
      <c r="M8500" s="11">
        <v>37987</v>
      </c>
      <c r="N8500" s="7" t="s">
        <v>424</v>
      </c>
      <c r="O8500" s="7" t="s">
        <v>425</v>
      </c>
      <c r="P8500" s="10">
        <v>2004</v>
      </c>
      <c r="Q8500" s="12">
        <v>38588</v>
      </c>
      <c r="R8500" s="12">
        <v>40455</v>
      </c>
    </row>
    <row r="8501" spans="1:18" x14ac:dyDescent="0.25">
      <c r="A8501" s="7" t="s">
        <v>30852</v>
      </c>
      <c r="B8501" s="7" t="s">
        <v>30853</v>
      </c>
      <c r="D8501" s="7" t="s">
        <v>30854</v>
      </c>
      <c r="E8501" s="8" t="s">
        <v>1783</v>
      </c>
      <c r="F8501" s="8">
        <v>50000</v>
      </c>
      <c r="G8501" s="7" t="s">
        <v>35</v>
      </c>
      <c r="H8501" s="7" t="s">
        <v>477</v>
      </c>
      <c r="I8501" s="9"/>
      <c r="J8501" s="7" t="s">
        <v>478</v>
      </c>
      <c r="K8501" s="10" t="s">
        <v>478</v>
      </c>
      <c r="L8501" s="7">
        <v>1</v>
      </c>
      <c r="M8501" s="11">
        <v>40544</v>
      </c>
      <c r="N8501" s="7" t="s">
        <v>537</v>
      </c>
      <c r="O8501" s="7" t="s">
        <v>505</v>
      </c>
      <c r="P8501" s="10">
        <v>2011</v>
      </c>
      <c r="Q8501" s="12">
        <v>40544</v>
      </c>
      <c r="R8501" s="12">
        <v>40544</v>
      </c>
    </row>
    <row r="8502" spans="1:18" x14ac:dyDescent="0.25">
      <c r="A8502" s="7" t="s">
        <v>30855</v>
      </c>
      <c r="B8502" s="7" t="s">
        <v>30856</v>
      </c>
      <c r="C8502" s="7" t="s">
        <v>30857</v>
      </c>
      <c r="F8502" s="8">
        <v>500000</v>
      </c>
      <c r="G8502" s="7" t="s">
        <v>35</v>
      </c>
      <c r="I8502" s="9"/>
      <c r="J8502" s="7"/>
      <c r="L8502" s="7">
        <v>1</v>
      </c>
      <c r="M8502" s="11">
        <v>40841</v>
      </c>
      <c r="N8502" s="7" t="s">
        <v>73</v>
      </c>
      <c r="O8502" s="7" t="s">
        <v>74</v>
      </c>
      <c r="P8502" s="10">
        <v>2011</v>
      </c>
      <c r="Q8502" s="12">
        <v>41782</v>
      </c>
      <c r="R8502" s="12">
        <v>41782</v>
      </c>
    </row>
    <row r="8503" spans="1:18" x14ac:dyDescent="0.25">
      <c r="A8503" s="7" t="s">
        <v>30858</v>
      </c>
      <c r="B8503" s="7" t="s">
        <v>30859</v>
      </c>
      <c r="C8503" s="7" t="s">
        <v>30860</v>
      </c>
      <c r="D8503" s="7" t="s">
        <v>30861</v>
      </c>
      <c r="E8503" s="8" t="s">
        <v>323</v>
      </c>
      <c r="F8503" s="8">
        <v>595000</v>
      </c>
      <c r="G8503" s="7" t="s">
        <v>35</v>
      </c>
      <c r="H8503" s="7" t="s">
        <v>24</v>
      </c>
      <c r="I8503" s="9" t="s">
        <v>93</v>
      </c>
      <c r="J8503" s="7" t="s">
        <v>314</v>
      </c>
      <c r="K8503" s="10" t="s">
        <v>314</v>
      </c>
      <c r="L8503" s="7">
        <v>2</v>
      </c>
      <c r="M8503" s="11">
        <v>40909</v>
      </c>
      <c r="N8503" s="7" t="s">
        <v>111</v>
      </c>
      <c r="O8503" s="7" t="s">
        <v>112</v>
      </c>
      <c r="P8503" s="10">
        <v>2012</v>
      </c>
      <c r="Q8503" s="12">
        <v>41712</v>
      </c>
      <c r="R8503" s="12">
        <v>41886</v>
      </c>
    </row>
    <row r="8504" spans="1:18" x14ac:dyDescent="0.25">
      <c r="A8504" s="7" t="s">
        <v>30862</v>
      </c>
      <c r="B8504" s="7" t="s">
        <v>30863</v>
      </c>
      <c r="C8504" s="7" t="s">
        <v>30864</v>
      </c>
      <c r="D8504" s="7" t="s">
        <v>296</v>
      </c>
      <c r="E8504" s="8" t="s">
        <v>297</v>
      </c>
      <c r="F8504" s="8">
        <v>90255816</v>
      </c>
      <c r="G8504" s="7" t="s">
        <v>35</v>
      </c>
      <c r="H8504" s="7" t="s">
        <v>24</v>
      </c>
      <c r="I8504" s="9" t="s">
        <v>1321</v>
      </c>
      <c r="J8504" s="7" t="s">
        <v>613</v>
      </c>
      <c r="K8504" s="10" t="s">
        <v>3118</v>
      </c>
      <c r="L8504" s="7">
        <v>3</v>
      </c>
      <c r="M8504" s="11">
        <v>38353</v>
      </c>
      <c r="N8504" s="7" t="s">
        <v>435</v>
      </c>
      <c r="O8504" s="7" t="s">
        <v>436</v>
      </c>
      <c r="P8504" s="10">
        <v>2005</v>
      </c>
      <c r="Q8504" s="12">
        <v>40296</v>
      </c>
      <c r="R8504" s="12">
        <v>41752</v>
      </c>
    </row>
    <row r="8505" spans="1:18" x14ac:dyDescent="0.25">
      <c r="A8505" s="7" t="s">
        <v>30865</v>
      </c>
      <c r="B8505" s="7" t="s">
        <v>30866</v>
      </c>
      <c r="C8505" s="7" t="s">
        <v>30867</v>
      </c>
      <c r="D8505" s="7" t="s">
        <v>275</v>
      </c>
      <c r="E8505" s="8" t="s">
        <v>276</v>
      </c>
      <c r="F8505" s="8">
        <v>7745523</v>
      </c>
      <c r="G8505" s="7" t="s">
        <v>35</v>
      </c>
      <c r="H8505" s="7" t="s">
        <v>24</v>
      </c>
      <c r="I8505" s="9" t="s">
        <v>151</v>
      </c>
      <c r="J8505" s="7" t="s">
        <v>613</v>
      </c>
      <c r="K8505" s="10" t="s">
        <v>614</v>
      </c>
      <c r="L8505" s="7">
        <v>3</v>
      </c>
      <c r="Q8505" s="12">
        <v>40857</v>
      </c>
      <c r="R8505" s="12">
        <v>41807</v>
      </c>
    </row>
    <row r="8506" spans="1:18" x14ac:dyDescent="0.25">
      <c r="A8506" s="7" t="s">
        <v>30868</v>
      </c>
      <c r="B8506" s="7" t="s">
        <v>30869</v>
      </c>
      <c r="C8506" s="7" t="s">
        <v>30870</v>
      </c>
      <c r="D8506" s="7" t="s">
        <v>30871</v>
      </c>
      <c r="E8506" s="8" t="s">
        <v>297</v>
      </c>
      <c r="F8506" s="8">
        <v>165000</v>
      </c>
      <c r="G8506" s="7" t="s">
        <v>35</v>
      </c>
      <c r="H8506" s="7" t="s">
        <v>24</v>
      </c>
      <c r="I8506" s="9" t="s">
        <v>93</v>
      </c>
      <c r="J8506" s="7" t="s">
        <v>314</v>
      </c>
      <c r="K8506" s="10" t="s">
        <v>314</v>
      </c>
      <c r="L8506" s="7">
        <v>1</v>
      </c>
      <c r="M8506" s="11">
        <v>41153</v>
      </c>
      <c r="N8506" s="7" t="s">
        <v>2143</v>
      </c>
      <c r="O8506" s="7" t="s">
        <v>570</v>
      </c>
      <c r="P8506" s="10">
        <v>2012</v>
      </c>
      <c r="Q8506" s="12">
        <v>41548</v>
      </c>
      <c r="R8506" s="12">
        <v>41548</v>
      </c>
    </row>
    <row r="8507" spans="1:18" x14ac:dyDescent="0.25">
      <c r="A8507" s="7" t="s">
        <v>30872</v>
      </c>
      <c r="B8507" s="7" t="s">
        <v>30873</v>
      </c>
      <c r="C8507" s="7" t="s">
        <v>30874</v>
      </c>
      <c r="D8507" s="7" t="s">
        <v>106</v>
      </c>
      <c r="E8507" s="8" t="s">
        <v>107</v>
      </c>
      <c r="F8507" s="8">
        <v>40000</v>
      </c>
      <c r="G8507" s="7" t="s">
        <v>35</v>
      </c>
      <c r="H8507" s="7" t="s">
        <v>108</v>
      </c>
      <c r="I8507" s="9"/>
      <c r="J8507" s="7" t="s">
        <v>109</v>
      </c>
      <c r="K8507" s="10" t="s">
        <v>109</v>
      </c>
      <c r="L8507" s="7">
        <v>1</v>
      </c>
      <c r="M8507" s="11">
        <v>41275</v>
      </c>
      <c r="N8507" s="7" t="s">
        <v>146</v>
      </c>
      <c r="O8507" s="7" t="s">
        <v>147</v>
      </c>
      <c r="P8507" s="10">
        <v>2013</v>
      </c>
      <c r="Q8507" s="12">
        <v>41509</v>
      </c>
      <c r="R8507" s="12">
        <v>41509</v>
      </c>
    </row>
    <row r="8508" spans="1:18" x14ac:dyDescent="0.25">
      <c r="A8508" s="7" t="s">
        <v>30875</v>
      </c>
      <c r="B8508" s="7" t="s">
        <v>30876</v>
      </c>
      <c r="C8508" s="7" t="s">
        <v>30877</v>
      </c>
      <c r="D8508" s="7" t="s">
        <v>227</v>
      </c>
      <c r="E8508" s="8" t="s">
        <v>228</v>
      </c>
      <c r="F8508" s="8">
        <v>0</v>
      </c>
      <c r="G8508" s="7" t="s">
        <v>35</v>
      </c>
      <c r="H8508" s="7" t="s">
        <v>24</v>
      </c>
      <c r="I8508" s="9" t="s">
        <v>36</v>
      </c>
      <c r="J8508" s="7" t="s">
        <v>2238</v>
      </c>
      <c r="K8508" s="10" t="s">
        <v>30878</v>
      </c>
      <c r="L8508" s="7">
        <v>1</v>
      </c>
      <c r="M8508" s="11">
        <v>38718</v>
      </c>
      <c r="N8508" s="7" t="s">
        <v>400</v>
      </c>
      <c r="O8508" s="7" t="s">
        <v>401</v>
      </c>
      <c r="P8508" s="10">
        <v>2006</v>
      </c>
      <c r="Q8508" s="12">
        <v>41153</v>
      </c>
      <c r="R8508" s="12">
        <v>41153</v>
      </c>
    </row>
    <row r="8509" spans="1:18" x14ac:dyDescent="0.25">
      <c r="A8509" s="7" t="s">
        <v>30879</v>
      </c>
      <c r="B8509" s="7" t="s">
        <v>30880</v>
      </c>
      <c r="C8509" s="7" t="s">
        <v>30881</v>
      </c>
      <c r="D8509" s="7" t="s">
        <v>719</v>
      </c>
      <c r="E8509" s="8" t="s">
        <v>720</v>
      </c>
      <c r="F8509" s="8">
        <v>23090607</v>
      </c>
      <c r="G8509" s="7" t="s">
        <v>35</v>
      </c>
      <c r="H8509" s="7" t="s">
        <v>24</v>
      </c>
      <c r="I8509" s="9" t="s">
        <v>36</v>
      </c>
      <c r="J8509" s="7" t="s">
        <v>5467</v>
      </c>
      <c r="K8509" s="10" t="s">
        <v>5468</v>
      </c>
      <c r="L8509" s="7">
        <v>5</v>
      </c>
      <c r="M8509" s="11">
        <v>39814</v>
      </c>
      <c r="N8509" s="7" t="s">
        <v>171</v>
      </c>
      <c r="O8509" s="7" t="s">
        <v>172</v>
      </c>
      <c r="P8509" s="10">
        <v>2009</v>
      </c>
      <c r="Q8509" s="12">
        <v>40332</v>
      </c>
      <c r="R8509" s="12">
        <v>41869</v>
      </c>
    </row>
    <row r="8510" spans="1:18" x14ac:dyDescent="0.25">
      <c r="A8510" s="7" t="s">
        <v>30882</v>
      </c>
      <c r="B8510" s="7" t="s">
        <v>30883</v>
      </c>
      <c r="C8510" s="7" t="s">
        <v>30884</v>
      </c>
      <c r="D8510" s="7" t="s">
        <v>30885</v>
      </c>
      <c r="E8510" s="8" t="s">
        <v>29042</v>
      </c>
      <c r="F8510" s="8">
        <v>26000000</v>
      </c>
      <c r="G8510" s="7" t="s">
        <v>35</v>
      </c>
      <c r="H8510" s="7" t="s">
        <v>24</v>
      </c>
      <c r="I8510" s="9" t="s">
        <v>36</v>
      </c>
      <c r="J8510" s="7" t="s">
        <v>181</v>
      </c>
      <c r="K8510" s="10" t="s">
        <v>695</v>
      </c>
      <c r="L8510" s="7">
        <v>2</v>
      </c>
      <c r="M8510" s="11">
        <v>40909</v>
      </c>
      <c r="N8510" s="7" t="s">
        <v>111</v>
      </c>
      <c r="O8510" s="7" t="s">
        <v>112</v>
      </c>
      <c r="P8510" s="10">
        <v>2012</v>
      </c>
      <c r="Q8510" s="12">
        <v>41732</v>
      </c>
      <c r="R8510" s="12">
        <v>41807</v>
      </c>
    </row>
    <row r="8511" spans="1:18" x14ac:dyDescent="0.25">
      <c r="A8511" s="7" t="s">
        <v>30886</v>
      </c>
      <c r="B8511" s="7" t="s">
        <v>30887</v>
      </c>
      <c r="C8511" s="7" t="s">
        <v>30888</v>
      </c>
      <c r="D8511" s="7" t="s">
        <v>275</v>
      </c>
      <c r="E8511" s="8" t="s">
        <v>276</v>
      </c>
      <c r="F8511" s="8">
        <v>50912000</v>
      </c>
      <c r="G8511" s="7" t="s">
        <v>23</v>
      </c>
      <c r="H8511" s="7" t="s">
        <v>24</v>
      </c>
      <c r="I8511" s="9" t="s">
        <v>36</v>
      </c>
      <c r="J8511" s="7" t="s">
        <v>942</v>
      </c>
      <c r="K8511" s="10" t="s">
        <v>9990</v>
      </c>
      <c r="L8511" s="7">
        <v>2</v>
      </c>
      <c r="Q8511" s="12">
        <v>39952</v>
      </c>
      <c r="R8511" s="12">
        <v>40178</v>
      </c>
    </row>
    <row r="8512" spans="1:18" x14ac:dyDescent="0.25">
      <c r="A8512" s="7" t="s">
        <v>30889</v>
      </c>
      <c r="B8512" s="7" t="s">
        <v>30890</v>
      </c>
      <c r="C8512" s="7" t="s">
        <v>30891</v>
      </c>
      <c r="D8512" s="7" t="s">
        <v>68</v>
      </c>
      <c r="E8512" s="8" t="s">
        <v>69</v>
      </c>
      <c r="F8512" s="8">
        <v>3500000</v>
      </c>
      <c r="G8512" s="7" t="s">
        <v>35</v>
      </c>
      <c r="H8512" s="7" t="s">
        <v>24</v>
      </c>
      <c r="I8512" s="9" t="s">
        <v>25</v>
      </c>
      <c r="J8512" s="7" t="s">
        <v>26</v>
      </c>
      <c r="K8512" s="10" t="s">
        <v>27</v>
      </c>
      <c r="L8512" s="7">
        <v>1</v>
      </c>
      <c r="Q8512" s="12">
        <v>38734</v>
      </c>
      <c r="R8512" s="12">
        <v>38734</v>
      </c>
    </row>
    <row r="8513" spans="1:18" x14ac:dyDescent="0.25">
      <c r="A8513" s="7" t="s">
        <v>30892</v>
      </c>
      <c r="B8513" s="7" t="s">
        <v>30893</v>
      </c>
      <c r="C8513" s="7" t="s">
        <v>30894</v>
      </c>
      <c r="D8513" s="7" t="s">
        <v>30895</v>
      </c>
      <c r="E8513" s="8" t="s">
        <v>1358</v>
      </c>
      <c r="F8513" s="8">
        <v>1315000</v>
      </c>
      <c r="G8513" s="7" t="s">
        <v>35</v>
      </c>
      <c r="H8513" s="7" t="s">
        <v>24</v>
      </c>
      <c r="I8513" s="9" t="s">
        <v>60</v>
      </c>
      <c r="J8513" s="7" t="s">
        <v>1368</v>
      </c>
      <c r="K8513" s="10" t="s">
        <v>1368</v>
      </c>
      <c r="L8513" s="7">
        <v>2</v>
      </c>
      <c r="M8513" s="11">
        <v>41821</v>
      </c>
      <c r="N8513" s="7" t="s">
        <v>222</v>
      </c>
      <c r="O8513" s="7" t="s">
        <v>223</v>
      </c>
      <c r="P8513" s="10">
        <v>2014</v>
      </c>
      <c r="Q8513" s="12">
        <v>41865</v>
      </c>
      <c r="R8513" s="12">
        <v>41941</v>
      </c>
    </row>
    <row r="8514" spans="1:18" x14ac:dyDescent="0.25">
      <c r="A8514" s="7" t="s">
        <v>30896</v>
      </c>
      <c r="B8514" s="7" t="s">
        <v>30897</v>
      </c>
      <c r="C8514" s="7" t="s">
        <v>30898</v>
      </c>
      <c r="D8514" s="7" t="s">
        <v>275</v>
      </c>
      <c r="E8514" s="8" t="s">
        <v>276</v>
      </c>
      <c r="F8514" s="8">
        <v>275000</v>
      </c>
      <c r="G8514" s="7" t="s">
        <v>80</v>
      </c>
      <c r="H8514" s="7" t="s">
        <v>24</v>
      </c>
      <c r="I8514" s="9" t="s">
        <v>782</v>
      </c>
      <c r="J8514" s="7" t="s">
        <v>783</v>
      </c>
      <c r="K8514" s="10" t="s">
        <v>2417</v>
      </c>
      <c r="L8514" s="7">
        <v>1</v>
      </c>
      <c r="M8514" s="11">
        <v>38718</v>
      </c>
      <c r="N8514" s="7" t="s">
        <v>400</v>
      </c>
      <c r="O8514" s="7" t="s">
        <v>401</v>
      </c>
      <c r="P8514" s="10">
        <v>2006</v>
      </c>
      <c r="Q8514" s="12">
        <v>40680</v>
      </c>
      <c r="R8514" s="12">
        <v>40680</v>
      </c>
    </row>
    <row r="8515" spans="1:18" x14ac:dyDescent="0.25">
      <c r="A8515" s="7" t="s">
        <v>30899</v>
      </c>
      <c r="B8515" s="7" t="s">
        <v>30900</v>
      </c>
      <c r="C8515" s="7" t="s">
        <v>30901</v>
      </c>
      <c r="D8515" s="7" t="s">
        <v>68</v>
      </c>
      <c r="E8515" s="8" t="s">
        <v>69</v>
      </c>
      <c r="F8515" s="8">
        <v>6343501</v>
      </c>
      <c r="G8515" s="7" t="s">
        <v>35</v>
      </c>
      <c r="H8515" s="7" t="s">
        <v>24</v>
      </c>
      <c r="I8515" s="9" t="s">
        <v>188</v>
      </c>
      <c r="J8515" s="7" t="s">
        <v>189</v>
      </c>
      <c r="K8515" s="10" t="s">
        <v>189</v>
      </c>
      <c r="L8515" s="7">
        <v>4</v>
      </c>
      <c r="M8515" s="11">
        <v>38353</v>
      </c>
      <c r="N8515" s="7" t="s">
        <v>435</v>
      </c>
      <c r="O8515" s="7" t="s">
        <v>436</v>
      </c>
      <c r="P8515" s="10">
        <v>2005</v>
      </c>
      <c r="Q8515" s="12">
        <v>40150</v>
      </c>
      <c r="R8515" s="12">
        <v>41395</v>
      </c>
    </row>
    <row r="8516" spans="1:18" x14ac:dyDescent="0.25">
      <c r="A8516" s="7" t="s">
        <v>30902</v>
      </c>
      <c r="B8516" s="7" t="s">
        <v>30903</v>
      </c>
      <c r="C8516" s="7" t="s">
        <v>30904</v>
      </c>
      <c r="D8516" s="7" t="s">
        <v>275</v>
      </c>
      <c r="E8516" s="8" t="s">
        <v>276</v>
      </c>
      <c r="F8516" s="8">
        <v>705000</v>
      </c>
      <c r="G8516" s="7" t="s">
        <v>35</v>
      </c>
      <c r="H8516" s="7" t="s">
        <v>24</v>
      </c>
      <c r="I8516" s="9" t="s">
        <v>502</v>
      </c>
      <c r="J8516" s="7" t="s">
        <v>993</v>
      </c>
      <c r="K8516" s="10" t="s">
        <v>30905</v>
      </c>
      <c r="L8516" s="7">
        <v>2</v>
      </c>
      <c r="M8516" s="11">
        <v>39083</v>
      </c>
      <c r="N8516" s="7" t="s">
        <v>88</v>
      </c>
      <c r="O8516" s="7" t="s">
        <v>89</v>
      </c>
      <c r="P8516" s="10">
        <v>2007</v>
      </c>
      <c r="Q8516" s="12">
        <v>40402</v>
      </c>
      <c r="R8516" s="12">
        <v>40868</v>
      </c>
    </row>
    <row r="8517" spans="1:18" x14ac:dyDescent="0.25">
      <c r="A8517" s="7" t="s">
        <v>30906</v>
      </c>
      <c r="B8517" s="7" t="s">
        <v>30907</v>
      </c>
      <c r="C8517" s="7" t="s">
        <v>30908</v>
      </c>
      <c r="D8517" s="7" t="s">
        <v>1277</v>
      </c>
      <c r="E8517" s="8" t="s">
        <v>1278</v>
      </c>
      <c r="F8517" s="8">
        <v>87910870</v>
      </c>
      <c r="G8517" s="7" t="s">
        <v>35</v>
      </c>
      <c r="H8517" s="7" t="s">
        <v>24</v>
      </c>
      <c r="I8517" s="9" t="s">
        <v>36</v>
      </c>
      <c r="J8517" s="7" t="s">
        <v>942</v>
      </c>
      <c r="K8517" s="10" t="s">
        <v>943</v>
      </c>
      <c r="L8517" s="7">
        <v>8</v>
      </c>
      <c r="M8517" s="11">
        <v>37257</v>
      </c>
      <c r="N8517" s="7" t="s">
        <v>527</v>
      </c>
      <c r="O8517" s="7" t="s">
        <v>528</v>
      </c>
      <c r="P8517" s="10">
        <v>2002</v>
      </c>
      <c r="Q8517" s="12">
        <v>38300</v>
      </c>
      <c r="R8517" s="12">
        <v>41864</v>
      </c>
    </row>
    <row r="8518" spans="1:18" x14ac:dyDescent="0.25">
      <c r="A8518" s="7" t="s">
        <v>30909</v>
      </c>
      <c r="B8518" s="7" t="s">
        <v>30910</v>
      </c>
      <c r="C8518" s="7" t="s">
        <v>30911</v>
      </c>
      <c r="D8518" s="7" t="s">
        <v>86</v>
      </c>
      <c r="E8518" s="8" t="s">
        <v>87</v>
      </c>
      <c r="F8518" s="8">
        <v>1194857</v>
      </c>
      <c r="G8518" s="7" t="s">
        <v>35</v>
      </c>
      <c r="H8518" s="7" t="s">
        <v>24</v>
      </c>
      <c r="I8518" s="9" t="s">
        <v>188</v>
      </c>
      <c r="J8518" s="7" t="s">
        <v>189</v>
      </c>
      <c r="K8518" s="10" t="s">
        <v>2200</v>
      </c>
      <c r="L8518" s="7">
        <v>1</v>
      </c>
      <c r="M8518" s="11">
        <v>36892</v>
      </c>
      <c r="N8518" s="7" t="s">
        <v>154</v>
      </c>
      <c r="O8518" s="7" t="s">
        <v>155</v>
      </c>
      <c r="P8518" s="10">
        <v>2001</v>
      </c>
      <c r="Q8518" s="12">
        <v>39938</v>
      </c>
      <c r="R8518" s="12">
        <v>39938</v>
      </c>
    </row>
    <row r="8519" spans="1:18" x14ac:dyDescent="0.25">
      <c r="A8519" s="7" t="s">
        <v>30912</v>
      </c>
      <c r="B8519" s="7" t="s">
        <v>30913</v>
      </c>
      <c r="C8519" s="7" t="s">
        <v>30914</v>
      </c>
      <c r="D8519" s="7" t="s">
        <v>275</v>
      </c>
      <c r="E8519" s="8" t="s">
        <v>276</v>
      </c>
      <c r="F8519" s="8">
        <v>0</v>
      </c>
      <c r="G8519" s="7" t="s">
        <v>35</v>
      </c>
      <c r="H8519" s="7" t="s">
        <v>24</v>
      </c>
      <c r="I8519" s="9" t="s">
        <v>281</v>
      </c>
      <c r="J8519" s="7" t="s">
        <v>282</v>
      </c>
      <c r="K8519" s="10" t="s">
        <v>346</v>
      </c>
      <c r="L8519" s="7">
        <v>1</v>
      </c>
      <c r="M8519" s="11">
        <v>41275</v>
      </c>
      <c r="N8519" s="7" t="s">
        <v>146</v>
      </c>
      <c r="O8519" s="7" t="s">
        <v>147</v>
      </c>
      <c r="P8519" s="10">
        <v>2013</v>
      </c>
      <c r="Q8519" s="12">
        <v>41613</v>
      </c>
      <c r="R8519" s="12">
        <v>41613</v>
      </c>
    </row>
    <row r="8520" spans="1:18" x14ac:dyDescent="0.25">
      <c r="A8520" s="7" t="s">
        <v>30915</v>
      </c>
      <c r="B8520" s="7" t="s">
        <v>30916</v>
      </c>
      <c r="C8520" s="7" t="s">
        <v>30917</v>
      </c>
      <c r="D8520" s="7" t="s">
        <v>30918</v>
      </c>
      <c r="E8520" s="8" t="s">
        <v>228</v>
      </c>
      <c r="F8520" s="8">
        <v>1500000</v>
      </c>
      <c r="G8520" s="7" t="s">
        <v>23</v>
      </c>
      <c r="H8520" s="7" t="s">
        <v>24</v>
      </c>
      <c r="I8520" s="9" t="s">
        <v>36</v>
      </c>
      <c r="J8520" s="7" t="s">
        <v>181</v>
      </c>
      <c r="K8520" s="10" t="s">
        <v>695</v>
      </c>
      <c r="L8520" s="7">
        <v>1</v>
      </c>
      <c r="M8520" s="11">
        <v>40544</v>
      </c>
      <c r="N8520" s="7" t="s">
        <v>537</v>
      </c>
      <c r="O8520" s="7" t="s">
        <v>505</v>
      </c>
      <c r="P8520" s="10">
        <v>2011</v>
      </c>
      <c r="Q8520" s="12">
        <v>40675</v>
      </c>
      <c r="R8520" s="12">
        <v>40675</v>
      </c>
    </row>
    <row r="8521" spans="1:18" x14ac:dyDescent="0.25">
      <c r="A8521" s="7" t="s">
        <v>30919</v>
      </c>
      <c r="B8521" s="7" t="s">
        <v>30920</v>
      </c>
      <c r="C8521" s="7" t="s">
        <v>30921</v>
      </c>
      <c r="D8521" s="7" t="s">
        <v>78</v>
      </c>
      <c r="E8521" s="8" t="s">
        <v>79</v>
      </c>
      <c r="F8521" s="8">
        <v>1050000</v>
      </c>
      <c r="G8521" s="7" t="s">
        <v>35</v>
      </c>
      <c r="H8521" s="7" t="s">
        <v>24</v>
      </c>
      <c r="I8521" s="9" t="s">
        <v>2095</v>
      </c>
      <c r="J8521" s="7" t="s">
        <v>2314</v>
      </c>
      <c r="K8521" s="10" t="s">
        <v>2314</v>
      </c>
      <c r="L8521" s="7">
        <v>2</v>
      </c>
      <c r="M8521" s="11">
        <v>41518</v>
      </c>
      <c r="N8521" s="7" t="s">
        <v>900</v>
      </c>
      <c r="O8521" s="7" t="s">
        <v>258</v>
      </c>
      <c r="P8521" s="10">
        <v>2013</v>
      </c>
      <c r="Q8521" s="12">
        <v>41536</v>
      </c>
      <c r="R8521" s="12">
        <v>41781</v>
      </c>
    </row>
    <row r="8522" spans="1:18" x14ac:dyDescent="0.25">
      <c r="A8522" s="7" t="s">
        <v>30922</v>
      </c>
      <c r="B8522" s="7" t="s">
        <v>30923</v>
      </c>
      <c r="C8522" s="7" t="s">
        <v>30924</v>
      </c>
      <c r="D8522" s="7" t="s">
        <v>86</v>
      </c>
      <c r="E8522" s="8" t="s">
        <v>87</v>
      </c>
      <c r="F8522" s="8">
        <v>2700000</v>
      </c>
      <c r="G8522" s="7" t="s">
        <v>35</v>
      </c>
      <c r="H8522" s="7" t="s">
        <v>24</v>
      </c>
      <c r="I8522" s="9" t="s">
        <v>36</v>
      </c>
      <c r="J8522" s="7" t="s">
        <v>181</v>
      </c>
      <c r="K8522" s="10" t="s">
        <v>182</v>
      </c>
      <c r="L8522" s="7">
        <v>2</v>
      </c>
      <c r="Q8522" s="12">
        <v>41248</v>
      </c>
      <c r="R8522" s="12">
        <v>41760</v>
      </c>
    </row>
    <row r="8523" spans="1:18" x14ac:dyDescent="0.25">
      <c r="A8523" s="7" t="s">
        <v>30925</v>
      </c>
      <c r="B8523" s="7" t="s">
        <v>30926</v>
      </c>
      <c r="C8523" s="7" t="s">
        <v>30927</v>
      </c>
      <c r="D8523" s="7" t="s">
        <v>30928</v>
      </c>
      <c r="E8523" s="8" t="s">
        <v>107</v>
      </c>
      <c r="F8523" s="8">
        <v>14219390</v>
      </c>
      <c r="H8523" s="7" t="s">
        <v>24</v>
      </c>
      <c r="I8523" s="9" t="s">
        <v>188</v>
      </c>
      <c r="J8523" s="7" t="s">
        <v>189</v>
      </c>
      <c r="K8523" s="10" t="s">
        <v>189</v>
      </c>
      <c r="L8523" s="7">
        <v>3</v>
      </c>
      <c r="M8523" s="11">
        <v>39264</v>
      </c>
      <c r="N8523" s="7" t="s">
        <v>1018</v>
      </c>
      <c r="O8523" s="7" t="s">
        <v>643</v>
      </c>
      <c r="P8523" s="10">
        <v>2007</v>
      </c>
      <c r="Q8523" s="12">
        <v>40835</v>
      </c>
      <c r="R8523" s="12">
        <v>41612</v>
      </c>
    </row>
    <row r="8524" spans="1:18" x14ac:dyDescent="0.25">
      <c r="A8524" s="7" t="s">
        <v>30929</v>
      </c>
      <c r="B8524" s="7" t="s">
        <v>30930</v>
      </c>
      <c r="D8524" s="7" t="s">
        <v>3067</v>
      </c>
      <c r="E8524" s="8" t="s">
        <v>2121</v>
      </c>
      <c r="F8524" s="8">
        <v>19000000</v>
      </c>
      <c r="G8524" s="7" t="s">
        <v>23</v>
      </c>
      <c r="H8524" s="7" t="s">
        <v>24</v>
      </c>
      <c r="I8524" s="9" t="s">
        <v>25</v>
      </c>
      <c r="J8524" s="7" t="s">
        <v>26</v>
      </c>
      <c r="K8524" s="10" t="s">
        <v>27</v>
      </c>
      <c r="L8524" s="7">
        <v>2</v>
      </c>
      <c r="M8524" s="11">
        <v>36161</v>
      </c>
      <c r="N8524" s="7" t="s">
        <v>1066</v>
      </c>
      <c r="O8524" s="7" t="s">
        <v>1067</v>
      </c>
      <c r="P8524" s="10">
        <v>1999</v>
      </c>
      <c r="Q8524" s="12">
        <v>36526</v>
      </c>
      <c r="R8524" s="12">
        <v>36526</v>
      </c>
    </row>
    <row r="8525" spans="1:18" x14ac:dyDescent="0.25">
      <c r="A8525" s="7" t="s">
        <v>30931</v>
      </c>
      <c r="B8525" s="7" t="s">
        <v>30932</v>
      </c>
      <c r="C8525" s="7" t="s">
        <v>30933</v>
      </c>
      <c r="D8525" s="7" t="s">
        <v>68</v>
      </c>
      <c r="E8525" s="8" t="s">
        <v>69</v>
      </c>
      <c r="F8525" s="8">
        <v>0</v>
      </c>
      <c r="G8525" s="7" t="s">
        <v>35</v>
      </c>
      <c r="H8525" s="7" t="s">
        <v>24</v>
      </c>
      <c r="I8525" s="9" t="s">
        <v>1196</v>
      </c>
      <c r="J8525" s="7" t="s">
        <v>1197</v>
      </c>
      <c r="K8525" s="10" t="s">
        <v>221</v>
      </c>
      <c r="L8525" s="7">
        <v>1</v>
      </c>
      <c r="M8525" s="11">
        <v>39083</v>
      </c>
      <c r="N8525" s="7" t="s">
        <v>88</v>
      </c>
      <c r="O8525" s="7" t="s">
        <v>89</v>
      </c>
      <c r="P8525" s="10">
        <v>2007</v>
      </c>
      <c r="Q8525" s="12">
        <v>41695</v>
      </c>
      <c r="R8525" s="12">
        <v>41695</v>
      </c>
    </row>
    <row r="8526" spans="1:18" x14ac:dyDescent="0.25">
      <c r="A8526" s="7" t="s">
        <v>30934</v>
      </c>
      <c r="B8526" s="7" t="s">
        <v>30935</v>
      </c>
      <c r="C8526" s="7" t="s">
        <v>30936</v>
      </c>
      <c r="D8526" s="7" t="s">
        <v>30937</v>
      </c>
      <c r="E8526" s="8" t="s">
        <v>1403</v>
      </c>
      <c r="F8526" s="8">
        <v>200000</v>
      </c>
      <c r="G8526" s="7" t="s">
        <v>35</v>
      </c>
      <c r="H8526" s="7" t="s">
        <v>24</v>
      </c>
      <c r="I8526" s="9" t="s">
        <v>25</v>
      </c>
      <c r="J8526" s="7" t="s">
        <v>26</v>
      </c>
      <c r="K8526" s="10" t="s">
        <v>27</v>
      </c>
      <c r="L8526" s="7">
        <v>1</v>
      </c>
      <c r="M8526" s="11">
        <v>41275</v>
      </c>
      <c r="N8526" s="7" t="s">
        <v>146</v>
      </c>
      <c r="O8526" s="7" t="s">
        <v>147</v>
      </c>
      <c r="P8526" s="10">
        <v>2013</v>
      </c>
      <c r="Q8526" s="12">
        <v>41872</v>
      </c>
      <c r="R8526" s="12">
        <v>41872</v>
      </c>
    </row>
    <row r="8527" spans="1:18" x14ac:dyDescent="0.25">
      <c r="A8527" s="7" t="s">
        <v>30938</v>
      </c>
      <c r="B8527" s="7" t="s">
        <v>30939</v>
      </c>
      <c r="C8527" s="7" t="s">
        <v>30940</v>
      </c>
      <c r="D8527" s="7" t="s">
        <v>30941</v>
      </c>
      <c r="E8527" s="8" t="s">
        <v>1403</v>
      </c>
      <c r="F8527" s="8">
        <v>500000</v>
      </c>
      <c r="G8527" s="7" t="s">
        <v>23</v>
      </c>
      <c r="H8527" s="7" t="s">
        <v>680</v>
      </c>
      <c r="I8527" s="9"/>
      <c r="J8527" s="7" t="s">
        <v>681</v>
      </c>
      <c r="K8527" s="10" t="s">
        <v>681</v>
      </c>
      <c r="L8527" s="7">
        <v>1</v>
      </c>
      <c r="M8527" s="11">
        <v>40909</v>
      </c>
      <c r="N8527" s="7" t="s">
        <v>111</v>
      </c>
      <c r="O8527" s="7" t="s">
        <v>112</v>
      </c>
      <c r="P8527" s="10">
        <v>2012</v>
      </c>
      <c r="Q8527" s="12">
        <v>41047</v>
      </c>
      <c r="R8527" s="12">
        <v>41047</v>
      </c>
    </row>
    <row r="8528" spans="1:18" x14ac:dyDescent="0.25">
      <c r="A8528" s="7" t="s">
        <v>30942</v>
      </c>
      <c r="B8528" s="7" t="s">
        <v>30943</v>
      </c>
      <c r="C8528" s="7" t="s">
        <v>30944</v>
      </c>
      <c r="D8528" s="7" t="s">
        <v>78</v>
      </c>
      <c r="E8528" s="8" t="s">
        <v>79</v>
      </c>
      <c r="F8528" s="8">
        <v>800000</v>
      </c>
      <c r="G8528" s="7" t="s">
        <v>35</v>
      </c>
      <c r="H8528" s="7" t="s">
        <v>24</v>
      </c>
      <c r="I8528" s="9" t="s">
        <v>248</v>
      </c>
      <c r="J8528" s="7" t="s">
        <v>826</v>
      </c>
      <c r="K8528" s="10" t="s">
        <v>827</v>
      </c>
      <c r="L8528" s="7">
        <v>1</v>
      </c>
      <c r="M8528" s="11">
        <v>39814</v>
      </c>
      <c r="N8528" s="7" t="s">
        <v>171</v>
      </c>
      <c r="O8528" s="7" t="s">
        <v>172</v>
      </c>
      <c r="P8528" s="10">
        <v>2009</v>
      </c>
      <c r="Q8528" s="12">
        <v>41887</v>
      </c>
      <c r="R8528" s="12">
        <v>41887</v>
      </c>
    </row>
    <row r="8529" spans="1:18" x14ac:dyDescent="0.25">
      <c r="A8529" s="7" t="s">
        <v>30945</v>
      </c>
      <c r="B8529" s="7" t="s">
        <v>30946</v>
      </c>
      <c r="C8529" s="7" t="s">
        <v>30947</v>
      </c>
      <c r="D8529" s="7" t="s">
        <v>30948</v>
      </c>
      <c r="E8529" s="8" t="s">
        <v>4916</v>
      </c>
      <c r="F8529" s="8">
        <v>91000000</v>
      </c>
      <c r="G8529" s="7" t="s">
        <v>35</v>
      </c>
      <c r="H8529" s="7" t="s">
        <v>680</v>
      </c>
      <c r="I8529" s="9"/>
      <c r="J8529" s="7" t="s">
        <v>681</v>
      </c>
      <c r="K8529" s="10" t="s">
        <v>8364</v>
      </c>
      <c r="L8529" s="7">
        <v>7</v>
      </c>
      <c r="M8529" s="11">
        <v>38353</v>
      </c>
      <c r="N8529" s="7" t="s">
        <v>435</v>
      </c>
      <c r="O8529" s="7" t="s">
        <v>436</v>
      </c>
      <c r="P8529" s="10">
        <v>2005</v>
      </c>
      <c r="Q8529" s="12">
        <v>39055</v>
      </c>
      <c r="R8529" s="12">
        <v>41780</v>
      </c>
    </row>
    <row r="8530" spans="1:18" x14ac:dyDescent="0.25">
      <c r="A8530" s="7" t="s">
        <v>30949</v>
      </c>
      <c r="B8530" s="7" t="s">
        <v>30950</v>
      </c>
      <c r="C8530" s="7" t="s">
        <v>30951</v>
      </c>
      <c r="F8530" s="8">
        <v>0</v>
      </c>
      <c r="G8530" s="7" t="s">
        <v>35</v>
      </c>
      <c r="H8530" s="7" t="s">
        <v>24</v>
      </c>
      <c r="I8530" s="9" t="s">
        <v>2740</v>
      </c>
      <c r="J8530" s="7" t="s">
        <v>25272</v>
      </c>
      <c r="K8530" s="10" t="s">
        <v>30952</v>
      </c>
      <c r="L8530" s="7">
        <v>1</v>
      </c>
      <c r="M8530" s="11">
        <v>37135</v>
      </c>
      <c r="N8530" s="7" t="s">
        <v>10882</v>
      </c>
      <c r="O8530" s="7" t="s">
        <v>8912</v>
      </c>
      <c r="P8530" s="10">
        <v>2001</v>
      </c>
      <c r="Q8530" s="12">
        <v>41290</v>
      </c>
      <c r="R8530" s="12">
        <v>41290</v>
      </c>
    </row>
    <row r="8531" spans="1:18" x14ac:dyDescent="0.25">
      <c r="A8531" s="7" t="s">
        <v>30953</v>
      </c>
      <c r="B8531" s="7" t="s">
        <v>30954</v>
      </c>
      <c r="C8531" s="7" t="s">
        <v>30955</v>
      </c>
      <c r="D8531" s="7" t="s">
        <v>68</v>
      </c>
      <c r="E8531" s="8" t="s">
        <v>69</v>
      </c>
      <c r="F8531" s="8">
        <v>1800000</v>
      </c>
      <c r="G8531" s="7" t="s">
        <v>35</v>
      </c>
      <c r="H8531" s="7" t="s">
        <v>24</v>
      </c>
      <c r="I8531" s="9" t="s">
        <v>281</v>
      </c>
      <c r="J8531" s="7" t="s">
        <v>2370</v>
      </c>
      <c r="K8531" s="10" t="s">
        <v>2370</v>
      </c>
      <c r="L8531" s="7">
        <v>1</v>
      </c>
      <c r="Q8531" s="12">
        <v>40766</v>
      </c>
      <c r="R8531" s="12">
        <v>40766</v>
      </c>
    </row>
    <row r="8532" spans="1:18" x14ac:dyDescent="0.25">
      <c r="A8532" s="7" t="s">
        <v>30956</v>
      </c>
      <c r="B8532" s="7" t="s">
        <v>30957</v>
      </c>
      <c r="C8532" s="7" t="s">
        <v>30958</v>
      </c>
      <c r="F8532" s="8">
        <v>1000000</v>
      </c>
      <c r="G8532" s="7" t="s">
        <v>35</v>
      </c>
      <c r="H8532" s="7" t="s">
        <v>24</v>
      </c>
      <c r="I8532" s="9" t="s">
        <v>70</v>
      </c>
      <c r="J8532" s="7" t="s">
        <v>576</v>
      </c>
      <c r="K8532" s="10" t="s">
        <v>16953</v>
      </c>
      <c r="L8532" s="7">
        <v>1</v>
      </c>
      <c r="Q8532" s="12">
        <v>41821</v>
      </c>
      <c r="R8532" s="12">
        <v>41821</v>
      </c>
    </row>
    <row r="8533" spans="1:18" x14ac:dyDescent="0.25">
      <c r="A8533" s="7" t="s">
        <v>30959</v>
      </c>
      <c r="B8533" s="7" t="s">
        <v>30960</v>
      </c>
      <c r="C8533" s="7" t="s">
        <v>30961</v>
      </c>
      <c r="D8533" s="7" t="s">
        <v>365</v>
      </c>
      <c r="E8533" s="8" t="s">
        <v>366</v>
      </c>
      <c r="F8533" s="8">
        <v>2183127</v>
      </c>
      <c r="G8533" s="7" t="s">
        <v>35</v>
      </c>
      <c r="H8533" s="7" t="s">
        <v>24</v>
      </c>
      <c r="I8533" s="9" t="s">
        <v>36</v>
      </c>
      <c r="J8533" s="7" t="s">
        <v>181</v>
      </c>
      <c r="K8533" s="10" t="s">
        <v>5206</v>
      </c>
      <c r="L8533" s="7">
        <v>1</v>
      </c>
      <c r="M8533" s="11">
        <v>40179</v>
      </c>
      <c r="N8533" s="7" t="s">
        <v>96</v>
      </c>
      <c r="O8533" s="7" t="s">
        <v>97</v>
      </c>
      <c r="P8533" s="10">
        <v>2010</v>
      </c>
      <c r="Q8533" s="12">
        <v>40225</v>
      </c>
      <c r="R8533" s="12">
        <v>40225</v>
      </c>
    </row>
    <row r="8534" spans="1:18" x14ac:dyDescent="0.25">
      <c r="A8534" s="7" t="s">
        <v>30962</v>
      </c>
      <c r="B8534" s="7" t="s">
        <v>30963</v>
      </c>
      <c r="C8534" s="7" t="s">
        <v>30964</v>
      </c>
      <c r="D8534" s="7" t="s">
        <v>737</v>
      </c>
      <c r="E8534" s="8" t="s">
        <v>738</v>
      </c>
      <c r="F8534" s="8">
        <v>0</v>
      </c>
      <c r="G8534" s="7" t="s">
        <v>35</v>
      </c>
      <c r="H8534" s="7" t="s">
        <v>469</v>
      </c>
      <c r="I8534" s="9"/>
      <c r="J8534" s="7" t="s">
        <v>26768</v>
      </c>
      <c r="K8534" s="10" t="s">
        <v>26768</v>
      </c>
      <c r="L8534" s="7">
        <v>1</v>
      </c>
      <c r="M8534" s="11">
        <v>40554</v>
      </c>
      <c r="N8534" s="7" t="s">
        <v>537</v>
      </c>
      <c r="O8534" s="7" t="s">
        <v>505</v>
      </c>
      <c r="P8534" s="10">
        <v>2011</v>
      </c>
      <c r="Q8534" s="12">
        <v>41569</v>
      </c>
      <c r="R8534" s="12">
        <v>41569</v>
      </c>
    </row>
    <row r="8535" spans="1:18" x14ac:dyDescent="0.25">
      <c r="A8535" s="7" t="s">
        <v>30965</v>
      </c>
      <c r="B8535" s="7" t="s">
        <v>30966</v>
      </c>
      <c r="C8535" s="7" t="s">
        <v>30967</v>
      </c>
      <c r="D8535" s="7" t="s">
        <v>275</v>
      </c>
      <c r="E8535" s="8" t="s">
        <v>276</v>
      </c>
      <c r="F8535" s="8">
        <v>125000</v>
      </c>
      <c r="G8535" s="7" t="s">
        <v>35</v>
      </c>
      <c r="H8535" s="7" t="s">
        <v>24</v>
      </c>
      <c r="I8535" s="9" t="s">
        <v>70</v>
      </c>
      <c r="J8535" s="7" t="s">
        <v>3037</v>
      </c>
      <c r="K8535" s="10" t="s">
        <v>2375</v>
      </c>
      <c r="L8535" s="7">
        <v>1</v>
      </c>
      <c r="M8535" s="11">
        <v>38718</v>
      </c>
      <c r="N8535" s="7" t="s">
        <v>400</v>
      </c>
      <c r="O8535" s="7" t="s">
        <v>401</v>
      </c>
      <c r="P8535" s="10">
        <v>2006</v>
      </c>
      <c r="Q8535" s="12">
        <v>40269</v>
      </c>
      <c r="R8535" s="12">
        <v>40269</v>
      </c>
    </row>
    <row r="8536" spans="1:18" x14ac:dyDescent="0.25">
      <c r="A8536" s="7" t="s">
        <v>30968</v>
      </c>
      <c r="B8536" s="7" t="s">
        <v>30969</v>
      </c>
      <c r="C8536" s="7" t="s">
        <v>30970</v>
      </c>
      <c r="D8536" s="7" t="s">
        <v>1664</v>
      </c>
      <c r="E8536" s="8" t="s">
        <v>1665</v>
      </c>
      <c r="F8536" s="8">
        <v>4000000</v>
      </c>
      <c r="G8536" s="7" t="s">
        <v>23</v>
      </c>
      <c r="I8536" s="9"/>
      <c r="J8536" s="7"/>
      <c r="L8536" s="7">
        <v>1</v>
      </c>
      <c r="Q8536" s="12">
        <v>39895</v>
      </c>
      <c r="R8536" s="12">
        <v>39895</v>
      </c>
    </row>
    <row r="8537" spans="1:18" x14ac:dyDescent="0.25">
      <c r="A8537" s="7" t="s">
        <v>30971</v>
      </c>
      <c r="B8537" s="7" t="s">
        <v>30972</v>
      </c>
      <c r="C8537" s="7" t="s">
        <v>30973</v>
      </c>
      <c r="D8537" s="7" t="s">
        <v>68</v>
      </c>
      <c r="E8537" s="8" t="s">
        <v>69</v>
      </c>
      <c r="F8537" s="8">
        <v>8330000</v>
      </c>
      <c r="G8537" s="7" t="s">
        <v>35</v>
      </c>
      <c r="H8537" s="7" t="s">
        <v>24</v>
      </c>
      <c r="I8537" s="9" t="s">
        <v>36</v>
      </c>
      <c r="J8537" s="7" t="s">
        <v>181</v>
      </c>
      <c r="K8537" s="10" t="s">
        <v>1184</v>
      </c>
      <c r="L8537" s="7">
        <v>2</v>
      </c>
      <c r="M8537" s="11">
        <v>36892</v>
      </c>
      <c r="N8537" s="7" t="s">
        <v>154</v>
      </c>
      <c r="O8537" s="7" t="s">
        <v>155</v>
      </c>
      <c r="P8537" s="10">
        <v>2001</v>
      </c>
      <c r="Q8537" s="12">
        <v>38473</v>
      </c>
      <c r="R8537" s="12">
        <v>39021</v>
      </c>
    </row>
    <row r="8538" spans="1:18" x14ac:dyDescent="0.25">
      <c r="A8538" s="7" t="s">
        <v>30974</v>
      </c>
      <c r="B8538" s="7" t="s">
        <v>30975</v>
      </c>
      <c r="C8538" s="7" t="s">
        <v>30976</v>
      </c>
      <c r="D8538" s="7" t="s">
        <v>275</v>
      </c>
      <c r="E8538" s="8" t="s">
        <v>276</v>
      </c>
      <c r="F8538" s="8">
        <v>31500000</v>
      </c>
      <c r="G8538" s="7" t="s">
        <v>35</v>
      </c>
      <c r="H8538" s="7" t="s">
        <v>24</v>
      </c>
      <c r="I8538" s="9" t="s">
        <v>93</v>
      </c>
      <c r="J8538" s="7" t="s">
        <v>314</v>
      </c>
      <c r="K8538" s="10" t="s">
        <v>14676</v>
      </c>
      <c r="L8538" s="7">
        <v>1</v>
      </c>
      <c r="Q8538" s="12">
        <v>41802</v>
      </c>
      <c r="R8538" s="12">
        <v>41802</v>
      </c>
    </row>
    <row r="8539" spans="1:18" x14ac:dyDescent="0.25">
      <c r="A8539" s="7" t="s">
        <v>30977</v>
      </c>
      <c r="B8539" s="7" t="s">
        <v>30978</v>
      </c>
      <c r="C8539" s="7" t="s">
        <v>30979</v>
      </c>
      <c r="D8539" s="7" t="s">
        <v>30980</v>
      </c>
      <c r="E8539" s="8" t="s">
        <v>145</v>
      </c>
      <c r="F8539" s="8">
        <v>350000</v>
      </c>
      <c r="G8539" s="7" t="s">
        <v>35</v>
      </c>
      <c r="H8539" s="7" t="s">
        <v>30981</v>
      </c>
      <c r="I8539" s="9"/>
      <c r="J8539" s="7" t="s">
        <v>30982</v>
      </c>
      <c r="K8539" s="10" t="s">
        <v>30983</v>
      </c>
      <c r="L8539" s="7">
        <v>2</v>
      </c>
      <c r="M8539" s="11">
        <v>39093</v>
      </c>
      <c r="N8539" s="7" t="s">
        <v>88</v>
      </c>
      <c r="O8539" s="7" t="s">
        <v>89</v>
      </c>
      <c r="P8539" s="10">
        <v>2007</v>
      </c>
      <c r="Q8539" s="12">
        <v>39671</v>
      </c>
      <c r="R8539" s="12">
        <v>39793</v>
      </c>
    </row>
    <row r="8540" spans="1:18" x14ac:dyDescent="0.25">
      <c r="A8540" s="7" t="s">
        <v>30984</v>
      </c>
      <c r="B8540" s="7" t="s">
        <v>30985</v>
      </c>
      <c r="C8540" s="7" t="s">
        <v>30986</v>
      </c>
      <c r="F8540" s="8">
        <v>30000</v>
      </c>
      <c r="G8540" s="7" t="s">
        <v>35</v>
      </c>
      <c r="H8540" s="7" t="s">
        <v>6095</v>
      </c>
      <c r="I8540" s="9"/>
      <c r="J8540" s="7" t="s">
        <v>6096</v>
      </c>
      <c r="K8540" s="10" t="s">
        <v>30987</v>
      </c>
      <c r="L8540" s="7">
        <v>1</v>
      </c>
      <c r="Q8540" s="12">
        <v>40831</v>
      </c>
      <c r="R8540" s="12">
        <v>40831</v>
      </c>
    </row>
    <row r="8541" spans="1:18" x14ac:dyDescent="0.25">
      <c r="A8541" s="7" t="s">
        <v>30988</v>
      </c>
      <c r="B8541" s="7" t="s">
        <v>30989</v>
      </c>
      <c r="C8541" s="7" t="s">
        <v>30990</v>
      </c>
      <c r="D8541" s="7" t="s">
        <v>78</v>
      </c>
      <c r="E8541" s="8" t="s">
        <v>79</v>
      </c>
      <c r="F8541" s="8">
        <v>8684459</v>
      </c>
      <c r="G8541" s="7" t="s">
        <v>35</v>
      </c>
      <c r="H8541" s="7" t="s">
        <v>52</v>
      </c>
      <c r="I8541" s="9"/>
      <c r="J8541" s="7" t="s">
        <v>53</v>
      </c>
      <c r="K8541" s="10" t="s">
        <v>53</v>
      </c>
      <c r="L8541" s="7">
        <v>3</v>
      </c>
      <c r="M8541" s="11">
        <v>38718</v>
      </c>
      <c r="N8541" s="7" t="s">
        <v>400</v>
      </c>
      <c r="O8541" s="7" t="s">
        <v>401</v>
      </c>
      <c r="P8541" s="10">
        <v>2006</v>
      </c>
      <c r="Q8541" s="12">
        <v>39234</v>
      </c>
      <c r="R8541" s="12">
        <v>40009</v>
      </c>
    </row>
    <row r="8542" spans="1:18" x14ac:dyDescent="0.25">
      <c r="A8542" s="7" t="s">
        <v>30991</v>
      </c>
      <c r="B8542" s="7" t="s">
        <v>30992</v>
      </c>
      <c r="C8542" s="7" t="s">
        <v>30993</v>
      </c>
      <c r="D8542" s="7" t="s">
        <v>29099</v>
      </c>
      <c r="E8542" s="8" t="s">
        <v>145</v>
      </c>
      <c r="F8542" s="8">
        <v>0</v>
      </c>
      <c r="G8542" s="7" t="s">
        <v>35</v>
      </c>
      <c r="I8542" s="9"/>
      <c r="J8542" s="7"/>
      <c r="L8542" s="7">
        <v>1</v>
      </c>
      <c r="M8542" s="11">
        <v>40874</v>
      </c>
      <c r="N8542" s="7" t="s">
        <v>2287</v>
      </c>
      <c r="O8542" s="7" t="s">
        <v>74</v>
      </c>
      <c r="P8542" s="10">
        <v>2011</v>
      </c>
      <c r="Q8542" s="12">
        <v>41653</v>
      </c>
      <c r="R8542" s="12">
        <v>41653</v>
      </c>
    </row>
    <row r="8543" spans="1:18" x14ac:dyDescent="0.25">
      <c r="A8543" s="7" t="s">
        <v>30994</v>
      </c>
      <c r="B8543" s="7" t="s">
        <v>30995</v>
      </c>
      <c r="C8543" s="7" t="s">
        <v>30996</v>
      </c>
      <c r="D8543" s="7" t="s">
        <v>144</v>
      </c>
      <c r="E8543" s="8" t="s">
        <v>145</v>
      </c>
      <c r="F8543" s="8">
        <v>1000000</v>
      </c>
      <c r="G8543" s="7" t="s">
        <v>35</v>
      </c>
      <c r="H8543" s="7" t="s">
        <v>240</v>
      </c>
      <c r="I8543" s="9" t="s">
        <v>241</v>
      </c>
      <c r="J8543" s="7" t="s">
        <v>242</v>
      </c>
      <c r="K8543" s="10" t="s">
        <v>242</v>
      </c>
      <c r="L8543" s="7">
        <v>1</v>
      </c>
      <c r="M8543" s="11">
        <v>41379</v>
      </c>
      <c r="N8543" s="7" t="s">
        <v>411</v>
      </c>
      <c r="O8543" s="7" t="s">
        <v>412</v>
      </c>
      <c r="P8543" s="10">
        <v>2013</v>
      </c>
      <c r="Q8543" s="12">
        <v>41527</v>
      </c>
      <c r="R8543" s="12">
        <v>41527</v>
      </c>
    </row>
    <row r="8544" spans="1:18" x14ac:dyDescent="0.25">
      <c r="A8544" s="7" t="s">
        <v>30997</v>
      </c>
      <c r="B8544" s="7" t="s">
        <v>30998</v>
      </c>
      <c r="C8544" s="7" t="s">
        <v>30999</v>
      </c>
      <c r="D8544" s="7" t="s">
        <v>31000</v>
      </c>
      <c r="E8544" s="8" t="s">
        <v>22</v>
      </c>
      <c r="F8544" s="8">
        <v>25000</v>
      </c>
      <c r="G8544" s="7" t="s">
        <v>35</v>
      </c>
      <c r="I8544" s="9"/>
      <c r="J8544" s="7"/>
      <c r="L8544" s="7">
        <v>1</v>
      </c>
      <c r="M8544" s="11">
        <v>41793</v>
      </c>
      <c r="N8544" s="7" t="s">
        <v>1150</v>
      </c>
      <c r="O8544" s="7" t="s">
        <v>1151</v>
      </c>
      <c r="P8544" s="10">
        <v>2014</v>
      </c>
      <c r="Q8544" s="12">
        <v>41799</v>
      </c>
      <c r="R8544" s="12">
        <v>41799</v>
      </c>
    </row>
    <row r="8545" spans="1:18" x14ac:dyDescent="0.25">
      <c r="A8545" s="7" t="s">
        <v>31001</v>
      </c>
      <c r="B8545" s="7" t="s">
        <v>31002</v>
      </c>
      <c r="C8545" s="7" t="s">
        <v>31003</v>
      </c>
      <c r="D8545" s="7" t="s">
        <v>31004</v>
      </c>
      <c r="E8545" s="8" t="s">
        <v>31005</v>
      </c>
      <c r="F8545" s="8">
        <v>26500</v>
      </c>
      <c r="G8545" s="7" t="s">
        <v>35</v>
      </c>
      <c r="H8545" s="7" t="s">
        <v>24</v>
      </c>
      <c r="I8545" s="9" t="s">
        <v>248</v>
      </c>
      <c r="J8545" s="7" t="s">
        <v>11839</v>
      </c>
      <c r="K8545" s="10" t="s">
        <v>11839</v>
      </c>
      <c r="L8545" s="7">
        <v>2</v>
      </c>
      <c r="M8545" s="11">
        <v>41000</v>
      </c>
      <c r="N8545" s="7" t="s">
        <v>820</v>
      </c>
      <c r="O8545" s="7" t="s">
        <v>29</v>
      </c>
      <c r="P8545" s="10">
        <v>2012</v>
      </c>
      <c r="Q8545" s="12">
        <v>41066</v>
      </c>
      <c r="R8545" s="12">
        <v>41214</v>
      </c>
    </row>
    <row r="8546" spans="1:18" x14ac:dyDescent="0.25">
      <c r="A8546" s="7" t="s">
        <v>31006</v>
      </c>
      <c r="B8546" s="7" t="s">
        <v>31007</v>
      </c>
      <c r="C8546" s="7" t="s">
        <v>31008</v>
      </c>
      <c r="D8546" s="7" t="s">
        <v>144</v>
      </c>
      <c r="E8546" s="8" t="s">
        <v>145</v>
      </c>
      <c r="F8546" s="8">
        <v>0</v>
      </c>
      <c r="G8546" s="7" t="s">
        <v>35</v>
      </c>
      <c r="H8546" s="7" t="s">
        <v>24</v>
      </c>
      <c r="I8546" s="9" t="s">
        <v>36</v>
      </c>
      <c r="J8546" s="7" t="s">
        <v>181</v>
      </c>
      <c r="K8546" s="10" t="s">
        <v>277</v>
      </c>
      <c r="L8546" s="7">
        <v>1</v>
      </c>
      <c r="M8546" s="11">
        <v>41122</v>
      </c>
      <c r="N8546" s="7" t="s">
        <v>569</v>
      </c>
      <c r="O8546" s="7" t="s">
        <v>570</v>
      </c>
      <c r="P8546" s="10">
        <v>2012</v>
      </c>
      <c r="Q8546" s="12">
        <v>40909</v>
      </c>
      <c r="R8546" s="12">
        <v>40909</v>
      </c>
    </row>
    <row r="8547" spans="1:18" x14ac:dyDescent="0.25">
      <c r="A8547" s="7" t="s">
        <v>31009</v>
      </c>
      <c r="B8547" s="7" t="s">
        <v>31010</v>
      </c>
      <c r="C8547" s="7" t="s">
        <v>31011</v>
      </c>
      <c r="D8547" s="7" t="s">
        <v>3067</v>
      </c>
      <c r="E8547" s="8" t="s">
        <v>2121</v>
      </c>
      <c r="F8547" s="8">
        <v>12000</v>
      </c>
      <c r="G8547" s="7" t="s">
        <v>35</v>
      </c>
      <c r="H8547" s="7" t="s">
        <v>24</v>
      </c>
      <c r="I8547" s="9" t="s">
        <v>93</v>
      </c>
      <c r="J8547" s="7" t="s">
        <v>314</v>
      </c>
      <c r="K8547" s="10" t="s">
        <v>314</v>
      </c>
      <c r="L8547" s="7">
        <v>1</v>
      </c>
      <c r="M8547" s="11">
        <v>41334</v>
      </c>
      <c r="N8547" s="7" t="s">
        <v>514</v>
      </c>
      <c r="O8547" s="7" t="s">
        <v>147</v>
      </c>
      <c r="P8547" s="10">
        <v>2013</v>
      </c>
      <c r="Q8547" s="12">
        <v>40983</v>
      </c>
      <c r="R8547" s="12">
        <v>40983</v>
      </c>
    </row>
    <row r="8548" spans="1:18" x14ac:dyDescent="0.25">
      <c r="A8548" s="7" t="s">
        <v>31012</v>
      </c>
      <c r="B8548" s="7" t="s">
        <v>31013</v>
      </c>
      <c r="C8548" s="7" t="s">
        <v>31014</v>
      </c>
      <c r="D8548" s="7" t="s">
        <v>31015</v>
      </c>
      <c r="E8548" s="8" t="s">
        <v>1557</v>
      </c>
      <c r="F8548" s="8">
        <v>10100000</v>
      </c>
      <c r="G8548" s="7" t="s">
        <v>35</v>
      </c>
      <c r="H8548" s="7" t="s">
        <v>24</v>
      </c>
      <c r="I8548" s="9" t="s">
        <v>36</v>
      </c>
      <c r="J8548" s="7" t="s">
        <v>181</v>
      </c>
      <c r="K8548" s="10" t="s">
        <v>182</v>
      </c>
      <c r="L8548" s="7">
        <v>4</v>
      </c>
      <c r="M8548" s="11">
        <v>40695</v>
      </c>
      <c r="N8548" s="7" t="s">
        <v>702</v>
      </c>
      <c r="O8548" s="7" t="s">
        <v>55</v>
      </c>
      <c r="P8548" s="10">
        <v>2011</v>
      </c>
      <c r="Q8548" s="12">
        <v>40809</v>
      </c>
      <c r="R8548" s="12">
        <v>41366</v>
      </c>
    </row>
    <row r="8549" spans="1:18" x14ac:dyDescent="0.25">
      <c r="A8549" s="7" t="s">
        <v>31016</v>
      </c>
      <c r="B8549" s="7" t="s">
        <v>31017</v>
      </c>
      <c r="F8549" s="8">
        <v>0</v>
      </c>
      <c r="G8549" s="7" t="s">
        <v>35</v>
      </c>
      <c r="I8549" s="9"/>
      <c r="J8549" s="7"/>
      <c r="L8549" s="7">
        <v>1</v>
      </c>
      <c r="M8549" s="11">
        <v>36617</v>
      </c>
      <c r="N8549" s="7" t="s">
        <v>2467</v>
      </c>
      <c r="O8549" s="7" t="s">
        <v>616</v>
      </c>
      <c r="P8549" s="10">
        <v>2000</v>
      </c>
      <c r="Q8549" s="12">
        <v>40494</v>
      </c>
      <c r="R8549" s="12">
        <v>40494</v>
      </c>
    </row>
    <row r="8550" spans="1:18" x14ac:dyDescent="0.25">
      <c r="A8550" s="7" t="s">
        <v>31018</v>
      </c>
      <c r="B8550" s="7" t="s">
        <v>31019</v>
      </c>
      <c r="C8550" s="7" t="s">
        <v>31020</v>
      </c>
      <c r="D8550" s="7" t="s">
        <v>31021</v>
      </c>
      <c r="E8550" s="8" t="s">
        <v>3894</v>
      </c>
      <c r="F8550" s="8">
        <v>0</v>
      </c>
      <c r="G8550" s="7" t="s">
        <v>80</v>
      </c>
      <c r="H8550" s="7" t="s">
        <v>24</v>
      </c>
      <c r="I8550" s="9" t="s">
        <v>1171</v>
      </c>
      <c r="J8550" s="7" t="s">
        <v>1872</v>
      </c>
      <c r="K8550" s="10" t="s">
        <v>10718</v>
      </c>
      <c r="L8550" s="7">
        <v>1</v>
      </c>
      <c r="Q8550" s="12">
        <v>39814</v>
      </c>
      <c r="R8550" s="12">
        <v>39814</v>
      </c>
    </row>
    <row r="8551" spans="1:18" x14ac:dyDescent="0.25">
      <c r="A8551" s="7" t="s">
        <v>31022</v>
      </c>
      <c r="B8551" s="7" t="s">
        <v>31023</v>
      </c>
      <c r="C8551" s="7" t="s">
        <v>31024</v>
      </c>
      <c r="D8551" s="7" t="s">
        <v>68</v>
      </c>
      <c r="E8551" s="8" t="s">
        <v>69</v>
      </c>
      <c r="F8551" s="8">
        <v>1530000</v>
      </c>
      <c r="G8551" s="7" t="s">
        <v>35</v>
      </c>
      <c r="H8551" s="7" t="s">
        <v>680</v>
      </c>
      <c r="I8551" s="9"/>
      <c r="J8551" s="7" t="s">
        <v>681</v>
      </c>
      <c r="K8551" s="10" t="s">
        <v>10786</v>
      </c>
      <c r="L8551" s="7">
        <v>2</v>
      </c>
      <c r="M8551" s="11">
        <v>37956</v>
      </c>
      <c r="N8551" s="7" t="s">
        <v>13074</v>
      </c>
      <c r="O8551" s="7" t="s">
        <v>13075</v>
      </c>
      <c r="P8551" s="10">
        <v>2003</v>
      </c>
      <c r="Q8551" s="12">
        <v>38887</v>
      </c>
      <c r="R8551" s="12">
        <v>39609</v>
      </c>
    </row>
    <row r="8552" spans="1:18" x14ac:dyDescent="0.25">
      <c r="A8552" s="7" t="s">
        <v>31025</v>
      </c>
      <c r="B8552" s="7" t="s">
        <v>31026</v>
      </c>
      <c r="C8552" s="7" t="s">
        <v>31027</v>
      </c>
      <c r="D8552" s="7" t="s">
        <v>13050</v>
      </c>
      <c r="E8552" s="8" t="s">
        <v>4607</v>
      </c>
      <c r="F8552" s="8">
        <v>15000</v>
      </c>
      <c r="G8552" s="7" t="s">
        <v>80</v>
      </c>
      <c r="H8552" s="7" t="s">
        <v>24</v>
      </c>
      <c r="I8552" s="9" t="s">
        <v>248</v>
      </c>
      <c r="J8552" s="7" t="s">
        <v>11839</v>
      </c>
      <c r="K8552" s="10" t="s">
        <v>11839</v>
      </c>
      <c r="L8552" s="7">
        <v>1</v>
      </c>
      <c r="M8552" s="11">
        <v>40075</v>
      </c>
      <c r="N8552" s="7" t="s">
        <v>1265</v>
      </c>
      <c r="O8552" s="7" t="s">
        <v>267</v>
      </c>
      <c r="P8552" s="10">
        <v>2009</v>
      </c>
      <c r="Q8552" s="12">
        <v>40544</v>
      </c>
      <c r="R8552" s="12">
        <v>40544</v>
      </c>
    </row>
    <row r="8553" spans="1:18" x14ac:dyDescent="0.25">
      <c r="A8553" s="7" t="s">
        <v>31028</v>
      </c>
      <c r="B8553" s="7" t="s">
        <v>31029</v>
      </c>
      <c r="C8553" s="7" t="s">
        <v>31030</v>
      </c>
      <c r="D8553" s="7" t="s">
        <v>86</v>
      </c>
      <c r="E8553" s="8" t="s">
        <v>87</v>
      </c>
      <c r="F8553" s="8">
        <v>32842</v>
      </c>
      <c r="G8553" s="7" t="s">
        <v>35</v>
      </c>
      <c r="H8553" s="7" t="s">
        <v>176</v>
      </c>
      <c r="I8553" s="9"/>
      <c r="J8553" s="7" t="s">
        <v>177</v>
      </c>
      <c r="K8553" s="10" t="s">
        <v>177</v>
      </c>
      <c r="L8553" s="7">
        <v>1</v>
      </c>
      <c r="M8553" s="11">
        <v>41275</v>
      </c>
      <c r="N8553" s="7" t="s">
        <v>146</v>
      </c>
      <c r="O8553" s="7" t="s">
        <v>147</v>
      </c>
      <c r="P8553" s="10">
        <v>2013</v>
      </c>
      <c r="Q8553" s="12">
        <v>41395</v>
      </c>
      <c r="R8553" s="12">
        <v>41395</v>
      </c>
    </row>
    <row r="8554" spans="1:18" x14ac:dyDescent="0.25">
      <c r="A8554" s="7" t="s">
        <v>31031</v>
      </c>
      <c r="B8554" s="7" t="s">
        <v>31032</v>
      </c>
      <c r="C8554" s="7" t="s">
        <v>31033</v>
      </c>
      <c r="D8554" s="7" t="s">
        <v>31034</v>
      </c>
      <c r="E8554" s="8" t="s">
        <v>145</v>
      </c>
      <c r="F8554" s="8">
        <v>0</v>
      </c>
      <c r="G8554" s="7" t="s">
        <v>35</v>
      </c>
      <c r="I8554" s="9"/>
      <c r="J8554" s="7"/>
      <c r="L8554" s="7">
        <v>1</v>
      </c>
      <c r="M8554" s="11">
        <v>41548</v>
      </c>
      <c r="N8554" s="7" t="s">
        <v>1602</v>
      </c>
      <c r="O8554" s="7" t="s">
        <v>140</v>
      </c>
      <c r="P8554" s="10">
        <v>2013</v>
      </c>
      <c r="Q8554" s="12">
        <v>41653</v>
      </c>
      <c r="R8554" s="12">
        <v>41653</v>
      </c>
    </row>
    <row r="8555" spans="1:18" x14ac:dyDescent="0.25">
      <c r="A8555" s="7" t="s">
        <v>31035</v>
      </c>
      <c r="B8555" s="7" t="s">
        <v>31036</v>
      </c>
      <c r="C8555" s="7" t="s">
        <v>31037</v>
      </c>
      <c r="D8555" s="7" t="s">
        <v>68</v>
      </c>
      <c r="E8555" s="8" t="s">
        <v>69</v>
      </c>
      <c r="F8555" s="8">
        <v>3000000</v>
      </c>
      <c r="G8555" s="7" t="s">
        <v>35</v>
      </c>
      <c r="H8555" s="7" t="s">
        <v>24</v>
      </c>
      <c r="I8555" s="9" t="s">
        <v>129</v>
      </c>
      <c r="J8555" s="7" t="s">
        <v>130</v>
      </c>
      <c r="K8555" s="10" t="s">
        <v>959</v>
      </c>
      <c r="L8555" s="7">
        <v>1</v>
      </c>
      <c r="M8555" s="11">
        <v>35796</v>
      </c>
      <c r="N8555" s="7" t="s">
        <v>674</v>
      </c>
      <c r="O8555" s="7" t="s">
        <v>675</v>
      </c>
      <c r="P8555" s="10">
        <v>1998</v>
      </c>
      <c r="Q8555" s="12">
        <v>38565</v>
      </c>
      <c r="R8555" s="12">
        <v>38565</v>
      </c>
    </row>
    <row r="8556" spans="1:18" x14ac:dyDescent="0.25">
      <c r="A8556" s="7" t="s">
        <v>31038</v>
      </c>
      <c r="B8556" s="7" t="s">
        <v>31039</v>
      </c>
      <c r="C8556" s="7" t="s">
        <v>31040</v>
      </c>
      <c r="D8556" s="7" t="s">
        <v>31041</v>
      </c>
      <c r="E8556" s="8" t="s">
        <v>160</v>
      </c>
      <c r="F8556" s="8">
        <v>0</v>
      </c>
      <c r="G8556" s="7" t="s">
        <v>35</v>
      </c>
      <c r="H8556" s="7" t="s">
        <v>176</v>
      </c>
      <c r="I8556" s="9"/>
      <c r="J8556" s="7" t="s">
        <v>177</v>
      </c>
      <c r="K8556" s="10" t="s">
        <v>177</v>
      </c>
      <c r="L8556" s="7">
        <v>2</v>
      </c>
      <c r="M8556" s="11">
        <v>39573</v>
      </c>
      <c r="N8556" s="7" t="s">
        <v>4875</v>
      </c>
      <c r="O8556" s="7" t="s">
        <v>496</v>
      </c>
      <c r="P8556" s="10">
        <v>2008</v>
      </c>
      <c r="Q8556" s="12">
        <v>39569</v>
      </c>
      <c r="R8556" s="12">
        <v>40061</v>
      </c>
    </row>
    <row r="8557" spans="1:18" x14ac:dyDescent="0.25">
      <c r="A8557" s="7" t="s">
        <v>31042</v>
      </c>
      <c r="B8557" s="7" t="s">
        <v>31043</v>
      </c>
      <c r="C8557" s="7" t="s">
        <v>31044</v>
      </c>
      <c r="D8557" s="7" t="s">
        <v>31045</v>
      </c>
      <c r="E8557" s="8" t="s">
        <v>31046</v>
      </c>
      <c r="F8557" s="8">
        <v>900000</v>
      </c>
      <c r="G8557" s="7" t="s">
        <v>35</v>
      </c>
      <c r="H8557" s="7" t="s">
        <v>24</v>
      </c>
      <c r="I8557" s="9" t="s">
        <v>36</v>
      </c>
      <c r="J8557" s="7" t="s">
        <v>181</v>
      </c>
      <c r="K8557" s="10" t="s">
        <v>182</v>
      </c>
      <c r="L8557" s="7">
        <v>2</v>
      </c>
      <c r="M8557" s="11">
        <v>41426</v>
      </c>
      <c r="N8557" s="7" t="s">
        <v>1766</v>
      </c>
      <c r="O8557" s="7" t="s">
        <v>412</v>
      </c>
      <c r="P8557" s="10">
        <v>2013</v>
      </c>
      <c r="Q8557" s="12">
        <v>41426</v>
      </c>
      <c r="R8557" s="12">
        <v>41842</v>
      </c>
    </row>
    <row r="8558" spans="1:18" x14ac:dyDescent="0.25">
      <c r="A8558" s="7" t="s">
        <v>31047</v>
      </c>
      <c r="B8558" s="7" t="s">
        <v>31048</v>
      </c>
      <c r="C8558" s="7" t="s">
        <v>31049</v>
      </c>
      <c r="D8558" s="7" t="s">
        <v>122</v>
      </c>
      <c r="E8558" s="8" t="s">
        <v>123</v>
      </c>
      <c r="F8558" s="8">
        <v>14000000</v>
      </c>
      <c r="G8558" s="7" t="s">
        <v>35</v>
      </c>
      <c r="H8558" s="7" t="s">
        <v>24</v>
      </c>
      <c r="I8558" s="9" t="s">
        <v>25</v>
      </c>
      <c r="J8558" s="7" t="s">
        <v>26</v>
      </c>
      <c r="K8558" s="10" t="s">
        <v>27</v>
      </c>
      <c r="L8558" s="7">
        <v>3</v>
      </c>
      <c r="M8558" s="11">
        <v>41426</v>
      </c>
      <c r="N8558" s="7" t="s">
        <v>1766</v>
      </c>
      <c r="O8558" s="7" t="s">
        <v>412</v>
      </c>
      <c r="P8558" s="10">
        <v>2013</v>
      </c>
      <c r="Q8558" s="12">
        <v>40969</v>
      </c>
      <c r="R8558" s="12">
        <v>41899</v>
      </c>
    </row>
    <row r="8559" spans="1:18" x14ac:dyDescent="0.25">
      <c r="A8559" s="7" t="s">
        <v>31050</v>
      </c>
      <c r="B8559" s="7" t="s">
        <v>31051</v>
      </c>
      <c r="C8559" s="7" t="s">
        <v>31052</v>
      </c>
      <c r="D8559" s="7" t="s">
        <v>31053</v>
      </c>
      <c r="E8559" s="8" t="s">
        <v>3662</v>
      </c>
      <c r="F8559" s="8">
        <v>0</v>
      </c>
      <c r="G8559" s="7" t="s">
        <v>35</v>
      </c>
      <c r="H8559" s="7" t="s">
        <v>24</v>
      </c>
      <c r="I8559" s="9" t="s">
        <v>93</v>
      </c>
      <c r="J8559" s="7" t="s">
        <v>314</v>
      </c>
      <c r="K8559" s="10" t="s">
        <v>314</v>
      </c>
      <c r="L8559" s="7">
        <v>1</v>
      </c>
      <c r="M8559" s="11">
        <v>40909</v>
      </c>
      <c r="N8559" s="7" t="s">
        <v>111</v>
      </c>
      <c r="O8559" s="7" t="s">
        <v>112</v>
      </c>
      <c r="P8559" s="10">
        <v>2012</v>
      </c>
      <c r="Q8559" s="12">
        <v>41653</v>
      </c>
      <c r="R8559" s="12">
        <v>41653</v>
      </c>
    </row>
    <row r="8560" spans="1:18" x14ac:dyDescent="0.25">
      <c r="A8560" s="7" t="s">
        <v>31054</v>
      </c>
      <c r="B8560" s="7" t="s">
        <v>31055</v>
      </c>
      <c r="C8560" s="7" t="s">
        <v>31056</v>
      </c>
      <c r="D8560" s="7" t="s">
        <v>144</v>
      </c>
      <c r="E8560" s="8" t="s">
        <v>145</v>
      </c>
      <c r="F8560" s="8">
        <v>15000000</v>
      </c>
      <c r="G8560" s="7" t="s">
        <v>35</v>
      </c>
      <c r="H8560" s="7" t="s">
        <v>469</v>
      </c>
      <c r="I8560" s="9"/>
      <c r="J8560" s="7" t="s">
        <v>651</v>
      </c>
      <c r="K8560" s="10" t="s">
        <v>652</v>
      </c>
      <c r="L8560" s="7">
        <v>1</v>
      </c>
      <c r="M8560" s="11">
        <v>36161</v>
      </c>
      <c r="N8560" s="7" t="s">
        <v>1066</v>
      </c>
      <c r="O8560" s="7" t="s">
        <v>1067</v>
      </c>
      <c r="P8560" s="10">
        <v>1999</v>
      </c>
      <c r="Q8560" s="12">
        <v>40721</v>
      </c>
      <c r="R8560" s="12">
        <v>40721</v>
      </c>
    </row>
    <row r="8561" spans="1:18" x14ac:dyDescent="0.25">
      <c r="A8561" s="7" t="s">
        <v>31057</v>
      </c>
      <c r="B8561" s="7" t="s">
        <v>31058</v>
      </c>
      <c r="C8561" s="7" t="s">
        <v>31059</v>
      </c>
      <c r="D8561" s="7" t="s">
        <v>144</v>
      </c>
      <c r="E8561" s="8" t="s">
        <v>145</v>
      </c>
      <c r="F8561" s="8">
        <v>1000000</v>
      </c>
      <c r="G8561" s="7" t="s">
        <v>35</v>
      </c>
      <c r="H8561" s="7" t="s">
        <v>1503</v>
      </c>
      <c r="I8561" s="9"/>
      <c r="J8561" s="7" t="s">
        <v>1504</v>
      </c>
      <c r="K8561" s="10" t="s">
        <v>1504</v>
      </c>
      <c r="L8561" s="7">
        <v>1</v>
      </c>
      <c r="M8561" s="11">
        <v>41116</v>
      </c>
      <c r="N8561" s="7" t="s">
        <v>785</v>
      </c>
      <c r="O8561" s="7" t="s">
        <v>570</v>
      </c>
      <c r="P8561" s="10">
        <v>2012</v>
      </c>
      <c r="Q8561" s="12">
        <v>41430</v>
      </c>
      <c r="R8561" s="12">
        <v>41430</v>
      </c>
    </row>
    <row r="8562" spans="1:18" x14ac:dyDescent="0.25">
      <c r="A8562" s="7" t="s">
        <v>31060</v>
      </c>
      <c r="B8562" s="7" t="s">
        <v>31061</v>
      </c>
      <c r="C8562" s="7" t="s">
        <v>31062</v>
      </c>
      <c r="D8562" s="7" t="s">
        <v>31063</v>
      </c>
      <c r="E8562" s="8" t="s">
        <v>434</v>
      </c>
      <c r="F8562" s="8">
        <v>1835000</v>
      </c>
      <c r="G8562" s="7" t="s">
        <v>35</v>
      </c>
      <c r="H8562" s="7" t="s">
        <v>24</v>
      </c>
      <c r="I8562" s="9" t="s">
        <v>70</v>
      </c>
      <c r="J8562" s="7" t="s">
        <v>576</v>
      </c>
      <c r="K8562" s="10" t="s">
        <v>576</v>
      </c>
      <c r="L8562" s="7">
        <v>3</v>
      </c>
      <c r="M8562" s="11">
        <v>41883</v>
      </c>
      <c r="N8562" s="7" t="s">
        <v>589</v>
      </c>
      <c r="O8562" s="7" t="s">
        <v>223</v>
      </c>
      <c r="P8562" s="10">
        <v>2014</v>
      </c>
      <c r="Q8562" s="12">
        <v>41492</v>
      </c>
      <c r="R8562" s="12">
        <v>41703</v>
      </c>
    </row>
    <row r="8563" spans="1:18" x14ac:dyDescent="0.25">
      <c r="A8563" s="7" t="s">
        <v>31064</v>
      </c>
      <c r="B8563" s="7" t="s">
        <v>31065</v>
      </c>
      <c r="C8563" s="7" t="s">
        <v>31066</v>
      </c>
      <c r="D8563" s="7" t="s">
        <v>31067</v>
      </c>
      <c r="E8563" s="8" t="s">
        <v>31068</v>
      </c>
      <c r="F8563" s="8">
        <v>0</v>
      </c>
      <c r="G8563" s="7" t="s">
        <v>35</v>
      </c>
      <c r="I8563" s="9"/>
      <c r="J8563" s="7"/>
      <c r="L8563" s="7">
        <v>2</v>
      </c>
      <c r="M8563" s="11">
        <v>41456</v>
      </c>
      <c r="N8563" s="7" t="s">
        <v>257</v>
      </c>
      <c r="O8563" s="7" t="s">
        <v>258</v>
      </c>
      <c r="P8563" s="10">
        <v>2013</v>
      </c>
      <c r="Q8563" s="12">
        <v>41456</v>
      </c>
      <c r="R8563" s="12">
        <v>41774</v>
      </c>
    </row>
    <row r="8564" spans="1:18" x14ac:dyDescent="0.25">
      <c r="A8564" s="7" t="s">
        <v>31069</v>
      </c>
      <c r="B8564" s="7" t="s">
        <v>31070</v>
      </c>
      <c r="C8564" s="7" t="s">
        <v>31071</v>
      </c>
      <c r="D8564" s="7" t="s">
        <v>31072</v>
      </c>
      <c r="E8564" s="8" t="s">
        <v>5477</v>
      </c>
      <c r="F8564" s="8">
        <v>197808</v>
      </c>
      <c r="G8564" s="7" t="s">
        <v>35</v>
      </c>
      <c r="I8564" s="9"/>
      <c r="J8564" s="7"/>
      <c r="L8564" s="7">
        <v>2</v>
      </c>
      <c r="M8564" s="11">
        <v>41131</v>
      </c>
      <c r="N8564" s="7" t="s">
        <v>569</v>
      </c>
      <c r="O8564" s="7" t="s">
        <v>570</v>
      </c>
      <c r="P8564" s="10">
        <v>2012</v>
      </c>
      <c r="Q8564" s="12">
        <v>41671</v>
      </c>
      <c r="R8564" s="12">
        <v>41791</v>
      </c>
    </row>
    <row r="8565" spans="1:18" x14ac:dyDescent="0.25">
      <c r="A8565" s="7" t="s">
        <v>31073</v>
      </c>
      <c r="B8565" s="7" t="s">
        <v>31074</v>
      </c>
      <c r="C8565" s="7" t="s">
        <v>31075</v>
      </c>
      <c r="D8565" s="7" t="s">
        <v>31076</v>
      </c>
      <c r="E8565" s="8" t="s">
        <v>297</v>
      </c>
      <c r="F8565" s="8">
        <v>5157217</v>
      </c>
      <c r="G8565" s="7" t="s">
        <v>35</v>
      </c>
      <c r="H8565" s="7" t="s">
        <v>626</v>
      </c>
      <c r="I8565" s="9"/>
      <c r="J8565" s="7" t="s">
        <v>1398</v>
      </c>
      <c r="K8565" s="10" t="s">
        <v>1398</v>
      </c>
      <c r="L8565" s="7">
        <v>3</v>
      </c>
      <c r="M8565" s="11">
        <v>39083</v>
      </c>
      <c r="N8565" s="7" t="s">
        <v>88</v>
      </c>
      <c r="O8565" s="7" t="s">
        <v>89</v>
      </c>
      <c r="P8565" s="10">
        <v>2007</v>
      </c>
      <c r="Q8565" s="12">
        <v>39417</v>
      </c>
      <c r="R8565" s="12">
        <v>41091</v>
      </c>
    </row>
    <row r="8566" spans="1:18" x14ac:dyDescent="0.25">
      <c r="A8566" s="7" t="s">
        <v>31077</v>
      </c>
      <c r="B8566" s="7" t="s">
        <v>31078</v>
      </c>
      <c r="C8566" s="7" t="s">
        <v>31079</v>
      </c>
      <c r="D8566" s="7" t="s">
        <v>1402</v>
      </c>
      <c r="E8566" s="8" t="s">
        <v>1403</v>
      </c>
      <c r="F8566" s="8">
        <v>0</v>
      </c>
      <c r="G8566" s="7" t="s">
        <v>35</v>
      </c>
      <c r="H8566" s="7" t="s">
        <v>376</v>
      </c>
      <c r="I8566" s="9"/>
      <c r="J8566" s="7" t="s">
        <v>2775</v>
      </c>
      <c r="K8566" s="10" t="s">
        <v>31080</v>
      </c>
      <c r="L8566" s="7">
        <v>1</v>
      </c>
      <c r="M8566" s="11">
        <v>35431</v>
      </c>
      <c r="N8566" s="7" t="s">
        <v>1436</v>
      </c>
      <c r="O8566" s="7" t="s">
        <v>1437</v>
      </c>
      <c r="P8566" s="10">
        <v>1997</v>
      </c>
      <c r="Q8566" s="12">
        <v>41015</v>
      </c>
      <c r="R8566" s="12">
        <v>41015</v>
      </c>
    </row>
    <row r="8567" spans="1:18" x14ac:dyDescent="0.25">
      <c r="A8567" s="7" t="s">
        <v>31081</v>
      </c>
      <c r="B8567" s="7" t="s">
        <v>31082</v>
      </c>
      <c r="C8567" s="7" t="s">
        <v>31083</v>
      </c>
      <c r="D8567" s="7" t="s">
        <v>31084</v>
      </c>
      <c r="E8567" s="8" t="s">
        <v>323</v>
      </c>
      <c r="F8567" s="8">
        <v>550000</v>
      </c>
      <c r="G8567" s="7" t="s">
        <v>35</v>
      </c>
      <c r="H8567" s="7" t="s">
        <v>24</v>
      </c>
      <c r="I8567" s="9" t="s">
        <v>36</v>
      </c>
      <c r="J8567" s="7" t="s">
        <v>181</v>
      </c>
      <c r="K8567" s="10" t="s">
        <v>182</v>
      </c>
      <c r="L8567" s="7">
        <v>1</v>
      </c>
      <c r="M8567" s="11">
        <v>40909</v>
      </c>
      <c r="N8567" s="7" t="s">
        <v>111</v>
      </c>
      <c r="O8567" s="7" t="s">
        <v>112</v>
      </c>
      <c r="P8567" s="10">
        <v>2012</v>
      </c>
      <c r="Q8567" s="12">
        <v>41908</v>
      </c>
      <c r="R8567" s="12">
        <v>41908</v>
      </c>
    </row>
    <row r="8568" spans="1:18" x14ac:dyDescent="0.25">
      <c r="A8568" s="7" t="s">
        <v>31085</v>
      </c>
      <c r="B8568" s="7" t="s">
        <v>31086</v>
      </c>
      <c r="C8568" s="7" t="s">
        <v>31087</v>
      </c>
      <c r="D8568" s="7" t="s">
        <v>19922</v>
      </c>
      <c r="E8568" s="8" t="s">
        <v>123</v>
      </c>
      <c r="F8568" s="8">
        <v>75000</v>
      </c>
      <c r="G8568" s="7" t="s">
        <v>35</v>
      </c>
      <c r="H8568" s="7" t="s">
        <v>24</v>
      </c>
      <c r="I8568" s="9" t="s">
        <v>3380</v>
      </c>
      <c r="J8568" s="7" t="s">
        <v>3381</v>
      </c>
      <c r="K8568" s="10" t="s">
        <v>10113</v>
      </c>
      <c r="L8568" s="7">
        <v>1</v>
      </c>
      <c r="M8568" s="11">
        <v>39248</v>
      </c>
      <c r="N8568" s="7" t="s">
        <v>8416</v>
      </c>
      <c r="O8568" s="7" t="s">
        <v>2756</v>
      </c>
      <c r="P8568" s="10">
        <v>2007</v>
      </c>
      <c r="Q8568" s="12">
        <v>40500</v>
      </c>
      <c r="R8568" s="12">
        <v>40500</v>
      </c>
    </row>
    <row r="8569" spans="1:18" x14ac:dyDescent="0.25">
      <c r="A8569" s="7" t="s">
        <v>31088</v>
      </c>
      <c r="B8569" s="7" t="s">
        <v>31089</v>
      </c>
      <c r="C8569" s="7" t="s">
        <v>31090</v>
      </c>
      <c r="D8569" s="7" t="s">
        <v>68</v>
      </c>
      <c r="E8569" s="8" t="s">
        <v>69</v>
      </c>
      <c r="F8569" s="8">
        <v>0</v>
      </c>
      <c r="G8569" s="7" t="s">
        <v>35</v>
      </c>
      <c r="I8569" s="9"/>
      <c r="J8569" s="7"/>
      <c r="L8569" s="7">
        <v>1</v>
      </c>
      <c r="M8569" s="11">
        <v>41381</v>
      </c>
      <c r="N8569" s="7" t="s">
        <v>411</v>
      </c>
      <c r="O8569" s="7" t="s">
        <v>412</v>
      </c>
      <c r="P8569" s="10">
        <v>2013</v>
      </c>
      <c r="Q8569" s="12">
        <v>41610</v>
      </c>
      <c r="R8569" s="12">
        <v>41610</v>
      </c>
    </row>
    <row r="8570" spans="1:18" x14ac:dyDescent="0.25">
      <c r="A8570" s="7" t="s">
        <v>31091</v>
      </c>
      <c r="B8570" s="7" t="s">
        <v>31092</v>
      </c>
      <c r="C8570" s="7" t="s">
        <v>31093</v>
      </c>
      <c r="D8570" s="7" t="s">
        <v>31094</v>
      </c>
      <c r="E8570" s="8" t="s">
        <v>7348</v>
      </c>
      <c r="F8570" s="8">
        <v>98109</v>
      </c>
      <c r="G8570" s="7" t="s">
        <v>35</v>
      </c>
      <c r="H8570" s="7" t="s">
        <v>1503</v>
      </c>
      <c r="I8570" s="9"/>
      <c r="J8570" s="7" t="s">
        <v>1504</v>
      </c>
      <c r="K8570" s="10" t="s">
        <v>1504</v>
      </c>
      <c r="L8570" s="7">
        <v>1</v>
      </c>
      <c r="M8570" s="11">
        <v>41509</v>
      </c>
      <c r="N8570" s="7" t="s">
        <v>1385</v>
      </c>
      <c r="O8570" s="7" t="s">
        <v>258</v>
      </c>
      <c r="P8570" s="10">
        <v>2013</v>
      </c>
      <c r="Q8570" s="12">
        <v>41799</v>
      </c>
      <c r="R8570" s="12">
        <v>41799</v>
      </c>
    </row>
    <row r="8571" spans="1:18" x14ac:dyDescent="0.25">
      <c r="A8571" s="7" t="s">
        <v>31095</v>
      </c>
      <c r="B8571" s="7" t="s">
        <v>31096</v>
      </c>
      <c r="C8571" s="7" t="s">
        <v>31097</v>
      </c>
      <c r="D8571" s="7" t="s">
        <v>737</v>
      </c>
      <c r="E8571" s="8" t="s">
        <v>738</v>
      </c>
      <c r="F8571" s="8">
        <v>14942854</v>
      </c>
      <c r="G8571" s="7" t="s">
        <v>35</v>
      </c>
      <c r="H8571" s="7" t="s">
        <v>24</v>
      </c>
      <c r="I8571" s="9" t="s">
        <v>36</v>
      </c>
      <c r="J8571" s="7" t="s">
        <v>1162</v>
      </c>
      <c r="K8571" s="10" t="s">
        <v>1162</v>
      </c>
      <c r="L8571" s="7">
        <v>3</v>
      </c>
      <c r="Q8571" s="12">
        <v>41184</v>
      </c>
      <c r="R8571" s="12">
        <v>41822</v>
      </c>
    </row>
    <row r="8572" spans="1:18" x14ac:dyDescent="0.25">
      <c r="A8572" s="7" t="s">
        <v>31098</v>
      </c>
      <c r="B8572" s="7" t="s">
        <v>31099</v>
      </c>
      <c r="F8572" s="8">
        <v>2200000</v>
      </c>
      <c r="G8572" s="7" t="s">
        <v>35</v>
      </c>
      <c r="H8572" s="7" t="s">
        <v>24</v>
      </c>
      <c r="I8572" s="9" t="s">
        <v>782</v>
      </c>
      <c r="J8572" s="7" t="s">
        <v>783</v>
      </c>
      <c r="K8572" s="10" t="s">
        <v>784</v>
      </c>
      <c r="L8572" s="7">
        <v>1</v>
      </c>
      <c r="M8572" s="11">
        <v>40909</v>
      </c>
      <c r="N8572" s="7" t="s">
        <v>111</v>
      </c>
      <c r="O8572" s="7" t="s">
        <v>112</v>
      </c>
      <c r="P8572" s="10">
        <v>2012</v>
      </c>
      <c r="Q8572" s="12">
        <v>41941</v>
      </c>
      <c r="R8572" s="12">
        <v>41941</v>
      </c>
    </row>
    <row r="8573" spans="1:18" x14ac:dyDescent="0.25">
      <c r="A8573" s="7" t="s">
        <v>31100</v>
      </c>
      <c r="B8573" s="7" t="s">
        <v>31101</v>
      </c>
      <c r="C8573" s="7" t="s">
        <v>31102</v>
      </c>
      <c r="D8573" s="7" t="s">
        <v>737</v>
      </c>
      <c r="E8573" s="8" t="s">
        <v>738</v>
      </c>
      <c r="F8573" s="8">
        <v>30000000</v>
      </c>
      <c r="G8573" s="7" t="s">
        <v>35</v>
      </c>
      <c r="H8573" s="7" t="s">
        <v>24</v>
      </c>
      <c r="I8573" s="9" t="s">
        <v>36</v>
      </c>
      <c r="J8573" s="7" t="s">
        <v>898</v>
      </c>
      <c r="K8573" s="10" t="s">
        <v>31103</v>
      </c>
      <c r="L8573" s="7">
        <v>1</v>
      </c>
      <c r="Q8573" s="12">
        <v>40429</v>
      </c>
      <c r="R8573" s="12">
        <v>40429</v>
      </c>
    </row>
    <row r="8574" spans="1:18" x14ac:dyDescent="0.25">
      <c r="A8574" s="7" t="s">
        <v>31104</v>
      </c>
      <c r="B8574" s="7" t="s">
        <v>31105</v>
      </c>
      <c r="C8574" s="7" t="s">
        <v>31106</v>
      </c>
      <c r="D8574" s="7" t="s">
        <v>365</v>
      </c>
      <c r="E8574" s="8" t="s">
        <v>366</v>
      </c>
      <c r="F8574" s="8">
        <v>85000</v>
      </c>
      <c r="G8574" s="7" t="s">
        <v>35</v>
      </c>
      <c r="H8574" s="7" t="s">
        <v>24</v>
      </c>
      <c r="I8574" s="9" t="s">
        <v>782</v>
      </c>
      <c r="J8574" s="7" t="s">
        <v>19512</v>
      </c>
      <c r="K8574" s="10" t="s">
        <v>19512</v>
      </c>
      <c r="L8574" s="7">
        <v>1</v>
      </c>
      <c r="M8574" s="11">
        <v>40179</v>
      </c>
      <c r="N8574" s="7" t="s">
        <v>96</v>
      </c>
      <c r="O8574" s="7" t="s">
        <v>97</v>
      </c>
      <c r="P8574" s="10">
        <v>2010</v>
      </c>
      <c r="Q8574" s="12">
        <v>40578</v>
      </c>
      <c r="R8574" s="12">
        <v>40578</v>
      </c>
    </row>
    <row r="8575" spans="1:18" x14ac:dyDescent="0.25">
      <c r="A8575" s="7" t="s">
        <v>31107</v>
      </c>
      <c r="B8575" s="7" t="s">
        <v>31108</v>
      </c>
      <c r="C8575" s="7" t="s">
        <v>31109</v>
      </c>
      <c r="D8575" s="7" t="s">
        <v>737</v>
      </c>
      <c r="E8575" s="8" t="s">
        <v>738</v>
      </c>
      <c r="F8575" s="8">
        <v>5550000</v>
      </c>
      <c r="G8575" s="7" t="s">
        <v>35</v>
      </c>
      <c r="H8575" s="7" t="s">
        <v>24</v>
      </c>
      <c r="I8575" s="9" t="s">
        <v>36</v>
      </c>
      <c r="J8575" s="7" t="s">
        <v>181</v>
      </c>
      <c r="K8575" s="10" t="s">
        <v>7299</v>
      </c>
      <c r="L8575" s="7">
        <v>2</v>
      </c>
      <c r="M8575" s="11">
        <v>38718</v>
      </c>
      <c r="N8575" s="7" t="s">
        <v>400</v>
      </c>
      <c r="O8575" s="7" t="s">
        <v>401</v>
      </c>
      <c r="P8575" s="10">
        <v>2006</v>
      </c>
      <c r="Q8575" s="12">
        <v>40198</v>
      </c>
      <c r="R8575" s="12">
        <v>40336</v>
      </c>
    </row>
    <row r="8576" spans="1:18" x14ac:dyDescent="0.25">
      <c r="A8576" s="7" t="s">
        <v>31110</v>
      </c>
      <c r="B8576" s="7" t="s">
        <v>31111</v>
      </c>
      <c r="C8576" s="7" t="s">
        <v>31112</v>
      </c>
      <c r="D8576" s="7" t="s">
        <v>737</v>
      </c>
      <c r="E8576" s="8" t="s">
        <v>738</v>
      </c>
      <c r="F8576" s="8">
        <v>0</v>
      </c>
      <c r="H8576" s="7" t="s">
        <v>24</v>
      </c>
      <c r="I8576" s="9" t="s">
        <v>281</v>
      </c>
      <c r="J8576" s="7" t="s">
        <v>282</v>
      </c>
      <c r="K8576" s="10" t="s">
        <v>31113</v>
      </c>
      <c r="L8576" s="7">
        <v>1</v>
      </c>
      <c r="M8576" s="11">
        <v>29221</v>
      </c>
      <c r="N8576" s="7" t="s">
        <v>8937</v>
      </c>
      <c r="O8576" s="7" t="s">
        <v>8938</v>
      </c>
      <c r="P8576" s="10">
        <v>1980</v>
      </c>
      <c r="Q8576" s="12">
        <v>32007</v>
      </c>
      <c r="R8576" s="12">
        <v>32007</v>
      </c>
    </row>
    <row r="8577" spans="1:18" x14ac:dyDescent="0.25">
      <c r="A8577" s="7" t="s">
        <v>31114</v>
      </c>
      <c r="B8577" s="7" t="s">
        <v>31115</v>
      </c>
      <c r="C8577" s="7" t="s">
        <v>31116</v>
      </c>
      <c r="D8577" s="7" t="s">
        <v>737</v>
      </c>
      <c r="E8577" s="8" t="s">
        <v>738</v>
      </c>
      <c r="F8577" s="8">
        <v>0</v>
      </c>
      <c r="G8577" s="7" t="s">
        <v>35</v>
      </c>
      <c r="H8577" s="7" t="s">
        <v>24</v>
      </c>
      <c r="I8577" s="9" t="s">
        <v>281</v>
      </c>
      <c r="J8577" s="7" t="s">
        <v>282</v>
      </c>
      <c r="K8577" s="10" t="s">
        <v>17255</v>
      </c>
      <c r="L8577" s="7">
        <v>1</v>
      </c>
      <c r="Q8577" s="12">
        <v>40565</v>
      </c>
      <c r="R8577" s="12">
        <v>40565</v>
      </c>
    </row>
    <row r="8578" spans="1:18" x14ac:dyDescent="0.25">
      <c r="A8578" s="7" t="s">
        <v>31117</v>
      </c>
      <c r="B8578" s="7" t="s">
        <v>31118</v>
      </c>
      <c r="C8578" s="7" t="s">
        <v>31119</v>
      </c>
      <c r="D8578" s="7" t="s">
        <v>737</v>
      </c>
      <c r="E8578" s="8" t="s">
        <v>738</v>
      </c>
      <c r="F8578" s="8">
        <v>5217960</v>
      </c>
      <c r="G8578" s="7" t="s">
        <v>23</v>
      </c>
      <c r="H8578" s="7" t="s">
        <v>176</v>
      </c>
      <c r="I8578" s="9"/>
      <c r="J8578" s="7" t="s">
        <v>3792</v>
      </c>
      <c r="K8578" s="10" t="s">
        <v>6607</v>
      </c>
      <c r="L8578" s="7">
        <v>1</v>
      </c>
      <c r="M8578" s="11">
        <v>38718</v>
      </c>
      <c r="N8578" s="7" t="s">
        <v>400</v>
      </c>
      <c r="O8578" s="7" t="s">
        <v>401</v>
      </c>
      <c r="P8578" s="10">
        <v>2006</v>
      </c>
      <c r="Q8578" s="12">
        <v>39538</v>
      </c>
      <c r="R8578" s="12">
        <v>39538</v>
      </c>
    </row>
    <row r="8579" spans="1:18" x14ac:dyDescent="0.25">
      <c r="A8579" s="7" t="s">
        <v>31120</v>
      </c>
      <c r="B8579" s="7" t="s">
        <v>31121</v>
      </c>
      <c r="C8579" s="7" t="s">
        <v>31122</v>
      </c>
      <c r="F8579" s="8">
        <v>1000000</v>
      </c>
      <c r="H8579" s="7" t="s">
        <v>446</v>
      </c>
      <c r="I8579" s="9"/>
      <c r="J8579" s="7" t="s">
        <v>1211</v>
      </c>
      <c r="L8579" s="7">
        <v>1</v>
      </c>
      <c r="Q8579" s="12">
        <v>41222</v>
      </c>
      <c r="R8579" s="12">
        <v>41222</v>
      </c>
    </row>
    <row r="8580" spans="1:18" x14ac:dyDescent="0.25">
      <c r="A8580" s="7" t="s">
        <v>31123</v>
      </c>
      <c r="B8580" s="7" t="s">
        <v>31124</v>
      </c>
      <c r="C8580" s="7" t="s">
        <v>31125</v>
      </c>
      <c r="D8580" s="7" t="s">
        <v>31126</v>
      </c>
      <c r="E8580" s="8" t="s">
        <v>22</v>
      </c>
      <c r="F8580" s="8">
        <v>700000</v>
      </c>
      <c r="G8580" s="7" t="s">
        <v>35</v>
      </c>
      <c r="H8580" s="7" t="s">
        <v>24</v>
      </c>
      <c r="I8580" s="9" t="s">
        <v>25</v>
      </c>
      <c r="J8580" s="7" t="s">
        <v>26</v>
      </c>
      <c r="K8580" s="10" t="s">
        <v>27</v>
      </c>
      <c r="L8580" s="7">
        <v>1</v>
      </c>
      <c r="M8580" s="11">
        <v>40725</v>
      </c>
      <c r="N8580" s="7" t="s">
        <v>1706</v>
      </c>
      <c r="O8580" s="7" t="s">
        <v>230</v>
      </c>
      <c r="P8580" s="10">
        <v>2011</v>
      </c>
      <c r="Q8580" s="12">
        <v>40725</v>
      </c>
      <c r="R8580" s="12">
        <v>40725</v>
      </c>
    </row>
    <row r="8581" spans="1:18" x14ac:dyDescent="0.25">
      <c r="A8581" s="7" t="s">
        <v>31127</v>
      </c>
      <c r="B8581" s="7" t="s">
        <v>31128</v>
      </c>
      <c r="C8581" s="7" t="s">
        <v>31129</v>
      </c>
      <c r="D8581" s="7" t="s">
        <v>737</v>
      </c>
      <c r="E8581" s="8" t="s">
        <v>738</v>
      </c>
      <c r="F8581" s="8">
        <v>65600000</v>
      </c>
      <c r="G8581" s="7" t="s">
        <v>35</v>
      </c>
      <c r="H8581" s="7" t="s">
        <v>24</v>
      </c>
      <c r="I8581" s="9" t="s">
        <v>36</v>
      </c>
      <c r="J8581" s="7" t="s">
        <v>181</v>
      </c>
      <c r="K8581" s="10" t="s">
        <v>182</v>
      </c>
      <c r="L8581" s="7">
        <v>4</v>
      </c>
      <c r="M8581" s="11">
        <v>39083</v>
      </c>
      <c r="N8581" s="7" t="s">
        <v>88</v>
      </c>
      <c r="O8581" s="7" t="s">
        <v>89</v>
      </c>
      <c r="P8581" s="10">
        <v>2007</v>
      </c>
      <c r="Q8581" s="12">
        <v>40184</v>
      </c>
      <c r="R8581" s="12">
        <v>41883</v>
      </c>
    </row>
    <row r="8582" spans="1:18" x14ac:dyDescent="0.25">
      <c r="A8582" s="7" t="s">
        <v>31130</v>
      </c>
      <c r="B8582" s="7" t="s">
        <v>31131</v>
      </c>
      <c r="C8582" s="7" t="s">
        <v>31132</v>
      </c>
      <c r="D8582" s="7" t="s">
        <v>737</v>
      </c>
      <c r="E8582" s="8" t="s">
        <v>738</v>
      </c>
      <c r="F8582" s="8">
        <v>19600000</v>
      </c>
      <c r="G8582" s="7" t="s">
        <v>80</v>
      </c>
      <c r="H8582" s="7" t="s">
        <v>24</v>
      </c>
      <c r="I8582" s="9" t="s">
        <v>534</v>
      </c>
      <c r="J8582" s="7" t="s">
        <v>22618</v>
      </c>
      <c r="K8582" s="10" t="s">
        <v>22618</v>
      </c>
      <c r="L8582" s="7">
        <v>1</v>
      </c>
      <c r="Q8582" s="12">
        <v>41004</v>
      </c>
      <c r="R8582" s="12">
        <v>41004</v>
      </c>
    </row>
    <row r="8583" spans="1:18" x14ac:dyDescent="0.25">
      <c r="A8583" s="7" t="s">
        <v>31133</v>
      </c>
      <c r="B8583" s="7" t="s">
        <v>31134</v>
      </c>
      <c r="C8583" s="7" t="s">
        <v>31135</v>
      </c>
      <c r="D8583" s="7" t="s">
        <v>31136</v>
      </c>
      <c r="E8583" s="8" t="s">
        <v>276</v>
      </c>
      <c r="F8583" s="8">
        <v>1300000</v>
      </c>
      <c r="G8583" s="7" t="s">
        <v>35</v>
      </c>
      <c r="H8583" s="7" t="s">
        <v>264</v>
      </c>
      <c r="I8583" s="9"/>
      <c r="J8583" s="7" t="s">
        <v>324</v>
      </c>
      <c r="K8583" s="10" t="s">
        <v>19840</v>
      </c>
      <c r="L8583" s="7">
        <v>1</v>
      </c>
      <c r="M8583" s="11">
        <v>32874</v>
      </c>
      <c r="N8583" s="7" t="s">
        <v>416</v>
      </c>
      <c r="O8583" s="7" t="s">
        <v>417</v>
      </c>
      <c r="P8583" s="10">
        <v>1990</v>
      </c>
      <c r="Q8583" s="12">
        <v>41900</v>
      </c>
      <c r="R8583" s="12">
        <v>41900</v>
      </c>
    </row>
    <row r="8584" spans="1:18" x14ac:dyDescent="0.25">
      <c r="A8584" s="7" t="s">
        <v>31137</v>
      </c>
      <c r="B8584" s="7" t="s">
        <v>31138</v>
      </c>
      <c r="C8584" s="7" t="s">
        <v>31139</v>
      </c>
      <c r="F8584" s="8">
        <v>125000</v>
      </c>
      <c r="G8584" s="7" t="s">
        <v>35</v>
      </c>
      <c r="H8584" s="7" t="s">
        <v>24</v>
      </c>
      <c r="I8584" s="9" t="s">
        <v>129</v>
      </c>
      <c r="J8584" s="7" t="s">
        <v>130</v>
      </c>
      <c r="K8584" s="10" t="s">
        <v>12418</v>
      </c>
      <c r="L8584" s="7">
        <v>1</v>
      </c>
      <c r="Q8584" s="12">
        <v>40235</v>
      </c>
      <c r="R8584" s="12">
        <v>40235</v>
      </c>
    </row>
    <row r="8585" spans="1:18" x14ac:dyDescent="0.25">
      <c r="A8585" s="7" t="s">
        <v>31140</v>
      </c>
      <c r="B8585" s="7" t="s">
        <v>31141</v>
      </c>
      <c r="D8585" s="7" t="s">
        <v>31142</v>
      </c>
      <c r="E8585" s="8" t="s">
        <v>28992</v>
      </c>
      <c r="F8585" s="8">
        <v>10612152</v>
      </c>
      <c r="G8585" s="7" t="s">
        <v>35</v>
      </c>
      <c r="H8585" s="7" t="s">
        <v>24</v>
      </c>
      <c r="I8585" s="9" t="s">
        <v>36</v>
      </c>
      <c r="J8585" s="7" t="s">
        <v>181</v>
      </c>
      <c r="K8585" s="10" t="s">
        <v>695</v>
      </c>
      <c r="L8585" s="7">
        <v>2</v>
      </c>
      <c r="M8585" s="11">
        <v>39448</v>
      </c>
      <c r="N8585" s="7" t="s">
        <v>164</v>
      </c>
      <c r="O8585" s="7" t="s">
        <v>165</v>
      </c>
      <c r="P8585" s="10">
        <v>2008</v>
      </c>
      <c r="Q8585" s="12">
        <v>40074</v>
      </c>
      <c r="R8585" s="12">
        <v>41668</v>
      </c>
    </row>
    <row r="8586" spans="1:18" x14ac:dyDescent="0.25">
      <c r="A8586" s="7" t="s">
        <v>31143</v>
      </c>
      <c r="B8586" s="7" t="s">
        <v>31144</v>
      </c>
      <c r="C8586" s="7" t="s">
        <v>31145</v>
      </c>
      <c r="D8586" s="7" t="s">
        <v>737</v>
      </c>
      <c r="E8586" s="8" t="s">
        <v>738</v>
      </c>
      <c r="F8586" s="8">
        <v>0</v>
      </c>
      <c r="G8586" s="7" t="s">
        <v>35</v>
      </c>
      <c r="H8586" s="7" t="s">
        <v>24</v>
      </c>
      <c r="I8586" s="9" t="s">
        <v>36</v>
      </c>
      <c r="J8586" s="7" t="s">
        <v>898</v>
      </c>
      <c r="K8586" s="10" t="s">
        <v>31146</v>
      </c>
      <c r="L8586" s="7">
        <v>1</v>
      </c>
      <c r="Q8586" s="12">
        <v>40585</v>
      </c>
      <c r="R8586" s="12">
        <v>40585</v>
      </c>
    </row>
    <row r="8587" spans="1:18" x14ac:dyDescent="0.25">
      <c r="A8587" s="7" t="s">
        <v>31147</v>
      </c>
      <c r="B8587" s="7" t="s">
        <v>31148</v>
      </c>
      <c r="C8587" s="7" t="s">
        <v>31149</v>
      </c>
      <c r="D8587" s="7" t="s">
        <v>31150</v>
      </c>
      <c r="E8587" s="8" t="s">
        <v>2116</v>
      </c>
      <c r="F8587" s="8">
        <v>198260</v>
      </c>
      <c r="G8587" s="7" t="s">
        <v>35</v>
      </c>
      <c r="H8587" s="7" t="s">
        <v>176</v>
      </c>
      <c r="I8587" s="9"/>
      <c r="J8587" s="7" t="s">
        <v>177</v>
      </c>
      <c r="K8587" s="10" t="s">
        <v>177</v>
      </c>
      <c r="L8587" s="7">
        <v>1</v>
      </c>
      <c r="M8587" s="11">
        <v>41426</v>
      </c>
      <c r="N8587" s="7" t="s">
        <v>1766</v>
      </c>
      <c r="O8587" s="7" t="s">
        <v>412</v>
      </c>
      <c r="P8587" s="10">
        <v>2013</v>
      </c>
      <c r="Q8587" s="12">
        <v>41518</v>
      </c>
      <c r="R8587" s="12">
        <v>41518</v>
      </c>
    </row>
    <row r="8588" spans="1:18" x14ac:dyDescent="0.25">
      <c r="A8588" s="7" t="s">
        <v>31151</v>
      </c>
      <c r="B8588" s="7" t="s">
        <v>31152</v>
      </c>
      <c r="C8588" s="7" t="s">
        <v>31153</v>
      </c>
      <c r="D8588" s="7" t="s">
        <v>31154</v>
      </c>
      <c r="E8588" s="8" t="s">
        <v>27082</v>
      </c>
      <c r="F8588" s="8">
        <v>5300</v>
      </c>
      <c r="G8588" s="7" t="s">
        <v>80</v>
      </c>
      <c r="H8588" s="7" t="s">
        <v>24</v>
      </c>
      <c r="I8588" s="9" t="s">
        <v>2095</v>
      </c>
      <c r="J8588" s="7" t="s">
        <v>3837</v>
      </c>
      <c r="K8588" s="10" t="s">
        <v>3837</v>
      </c>
      <c r="L8588" s="7">
        <v>1</v>
      </c>
      <c r="M8588" s="11">
        <v>41310</v>
      </c>
      <c r="N8588" s="7" t="s">
        <v>1258</v>
      </c>
      <c r="O8588" s="7" t="s">
        <v>147</v>
      </c>
      <c r="P8588" s="10">
        <v>2013</v>
      </c>
      <c r="Q8588" s="12">
        <v>41386</v>
      </c>
      <c r="R8588" s="12">
        <v>41386</v>
      </c>
    </row>
    <row r="8589" spans="1:18" x14ac:dyDescent="0.25">
      <c r="A8589" s="7" t="s">
        <v>31155</v>
      </c>
      <c r="B8589" s="7" t="s">
        <v>31156</v>
      </c>
      <c r="C8589" s="7" t="s">
        <v>31157</v>
      </c>
      <c r="D8589" s="7" t="s">
        <v>31158</v>
      </c>
      <c r="E8589" s="8" t="s">
        <v>5766</v>
      </c>
      <c r="F8589" s="8">
        <v>100000</v>
      </c>
      <c r="G8589" s="7" t="s">
        <v>35</v>
      </c>
      <c r="I8589" s="9"/>
      <c r="J8589" s="7"/>
      <c r="L8589" s="7">
        <v>1</v>
      </c>
      <c r="M8589" s="11">
        <v>40360</v>
      </c>
      <c r="N8589" s="7" t="s">
        <v>183</v>
      </c>
      <c r="O8589" s="7" t="s">
        <v>184</v>
      </c>
      <c r="P8589" s="10">
        <v>2010</v>
      </c>
      <c r="Q8589" s="12">
        <v>40483</v>
      </c>
      <c r="R8589" s="12">
        <v>40483</v>
      </c>
    </row>
    <row r="8590" spans="1:18" x14ac:dyDescent="0.25">
      <c r="A8590" s="7" t="s">
        <v>31159</v>
      </c>
      <c r="B8590" s="7" t="s">
        <v>31160</v>
      </c>
      <c r="C8590" s="7" t="s">
        <v>31161</v>
      </c>
      <c r="D8590" s="7" t="s">
        <v>31162</v>
      </c>
      <c r="E8590" s="8" t="s">
        <v>145</v>
      </c>
      <c r="F8590" s="8">
        <v>600000</v>
      </c>
      <c r="G8590" s="7" t="s">
        <v>35</v>
      </c>
      <c r="H8590" s="7" t="s">
        <v>24</v>
      </c>
      <c r="I8590" s="9" t="s">
        <v>25</v>
      </c>
      <c r="J8590" s="7" t="s">
        <v>26</v>
      </c>
      <c r="K8590" s="10" t="s">
        <v>27</v>
      </c>
      <c r="L8590" s="7">
        <v>1</v>
      </c>
      <c r="M8590" s="11">
        <v>39448</v>
      </c>
      <c r="N8590" s="7" t="s">
        <v>164</v>
      </c>
      <c r="O8590" s="7" t="s">
        <v>165</v>
      </c>
      <c r="P8590" s="10">
        <v>2008</v>
      </c>
      <c r="Q8590" s="12">
        <v>40817</v>
      </c>
      <c r="R8590" s="12">
        <v>40817</v>
      </c>
    </row>
    <row r="8591" spans="1:18" x14ac:dyDescent="0.25">
      <c r="A8591" s="7" t="s">
        <v>31163</v>
      </c>
      <c r="B8591" s="7" t="s">
        <v>31164</v>
      </c>
      <c r="C8591" s="7" t="s">
        <v>31165</v>
      </c>
      <c r="F8591" s="8">
        <v>6300000</v>
      </c>
      <c r="G8591" s="7" t="s">
        <v>35</v>
      </c>
      <c r="H8591" s="7" t="s">
        <v>24</v>
      </c>
      <c r="I8591" s="9" t="s">
        <v>36</v>
      </c>
      <c r="J8591" s="7" t="s">
        <v>181</v>
      </c>
      <c r="K8591" s="10" t="s">
        <v>182</v>
      </c>
      <c r="L8591" s="7">
        <v>2</v>
      </c>
      <c r="Q8591" s="12">
        <v>39241</v>
      </c>
      <c r="R8591" s="12">
        <v>39526</v>
      </c>
    </row>
    <row r="8592" spans="1:18" x14ac:dyDescent="0.25">
      <c r="A8592" s="7" t="s">
        <v>31166</v>
      </c>
      <c r="B8592" s="7" t="s">
        <v>31167</v>
      </c>
      <c r="C8592" s="7" t="s">
        <v>31168</v>
      </c>
      <c r="D8592" s="7" t="s">
        <v>719</v>
      </c>
      <c r="E8592" s="8" t="s">
        <v>720</v>
      </c>
      <c r="F8592" s="8">
        <v>6000000</v>
      </c>
      <c r="G8592" s="7" t="s">
        <v>35</v>
      </c>
      <c r="H8592" s="7" t="s">
        <v>240</v>
      </c>
      <c r="I8592" s="9" t="s">
        <v>3763</v>
      </c>
      <c r="J8592" s="7" t="s">
        <v>5992</v>
      </c>
      <c r="K8592" s="10" t="s">
        <v>5992</v>
      </c>
      <c r="L8592" s="7">
        <v>2</v>
      </c>
      <c r="Q8592" s="12">
        <v>40562</v>
      </c>
      <c r="R8592" s="12">
        <v>40760</v>
      </c>
    </row>
    <row r="8593" spans="1:18" x14ac:dyDescent="0.25">
      <c r="A8593" s="7" t="s">
        <v>31169</v>
      </c>
      <c r="B8593" s="7" t="s">
        <v>31170</v>
      </c>
      <c r="C8593" s="7" t="s">
        <v>31171</v>
      </c>
      <c r="D8593" s="7" t="s">
        <v>31172</v>
      </c>
      <c r="E8593" s="8" t="s">
        <v>552</v>
      </c>
      <c r="F8593" s="8">
        <v>0</v>
      </c>
      <c r="G8593" s="7" t="s">
        <v>35</v>
      </c>
      <c r="H8593" s="7" t="s">
        <v>24</v>
      </c>
      <c r="I8593" s="9" t="s">
        <v>93</v>
      </c>
      <c r="J8593" s="7" t="s">
        <v>314</v>
      </c>
      <c r="K8593" s="10" t="s">
        <v>2417</v>
      </c>
      <c r="L8593" s="7">
        <v>1</v>
      </c>
      <c r="M8593" s="11">
        <v>41092</v>
      </c>
      <c r="N8593" s="7" t="s">
        <v>785</v>
      </c>
      <c r="O8593" s="7" t="s">
        <v>570</v>
      </c>
      <c r="P8593" s="10">
        <v>2012</v>
      </c>
      <c r="Q8593" s="12">
        <v>41091</v>
      </c>
      <c r="R8593" s="12">
        <v>41091</v>
      </c>
    </row>
    <row r="8594" spans="1:18" x14ac:dyDescent="0.25">
      <c r="A8594" s="7" t="s">
        <v>31173</v>
      </c>
      <c r="B8594" s="7" t="s">
        <v>31174</v>
      </c>
      <c r="C8594" s="7" t="s">
        <v>31175</v>
      </c>
      <c r="D8594" s="7" t="s">
        <v>737</v>
      </c>
      <c r="E8594" s="8" t="s">
        <v>738</v>
      </c>
      <c r="F8594" s="8">
        <v>1600000</v>
      </c>
      <c r="G8594" s="7" t="s">
        <v>35</v>
      </c>
      <c r="H8594" s="7" t="s">
        <v>24</v>
      </c>
      <c r="I8594" s="9" t="s">
        <v>188</v>
      </c>
      <c r="J8594" s="7" t="s">
        <v>189</v>
      </c>
      <c r="K8594" s="10" t="s">
        <v>189</v>
      </c>
      <c r="L8594" s="7">
        <v>1</v>
      </c>
      <c r="M8594" s="11">
        <v>35704</v>
      </c>
      <c r="N8594" s="7" t="s">
        <v>18805</v>
      </c>
      <c r="O8594" s="7" t="s">
        <v>3169</v>
      </c>
      <c r="P8594" s="10">
        <v>1997</v>
      </c>
      <c r="Q8594" s="12">
        <v>39737</v>
      </c>
      <c r="R8594" s="12">
        <v>39737</v>
      </c>
    </row>
    <row r="8595" spans="1:18" x14ac:dyDescent="0.25">
      <c r="A8595" s="7" t="s">
        <v>31176</v>
      </c>
      <c r="B8595" s="7" t="s">
        <v>31177</v>
      </c>
      <c r="C8595" s="7" t="s">
        <v>31178</v>
      </c>
      <c r="D8595" s="7" t="s">
        <v>31179</v>
      </c>
      <c r="E8595" s="8" t="s">
        <v>21766</v>
      </c>
      <c r="F8595" s="8">
        <v>0</v>
      </c>
      <c r="G8595" s="7" t="s">
        <v>35</v>
      </c>
      <c r="I8595" s="9"/>
      <c r="J8595" s="7"/>
      <c r="L8595" s="7">
        <v>1</v>
      </c>
      <c r="M8595" s="11">
        <v>41640</v>
      </c>
      <c r="N8595" s="7" t="s">
        <v>63</v>
      </c>
      <c r="O8595" s="7" t="s">
        <v>64</v>
      </c>
      <c r="P8595" s="10">
        <v>2014</v>
      </c>
      <c r="Q8595" s="12">
        <v>41834</v>
      </c>
      <c r="R8595" s="12">
        <v>41834</v>
      </c>
    </row>
    <row r="8596" spans="1:18" x14ac:dyDescent="0.25">
      <c r="A8596" s="7" t="s">
        <v>31180</v>
      </c>
      <c r="B8596" s="7" t="s">
        <v>31181</v>
      </c>
      <c r="C8596" s="7" t="s">
        <v>31182</v>
      </c>
      <c r="D8596" s="7" t="s">
        <v>86</v>
      </c>
      <c r="E8596" s="8" t="s">
        <v>87</v>
      </c>
      <c r="F8596" s="8">
        <v>250000</v>
      </c>
      <c r="G8596" s="7" t="s">
        <v>80</v>
      </c>
      <c r="I8596" s="9"/>
      <c r="J8596" s="7"/>
      <c r="L8596" s="7">
        <v>1</v>
      </c>
      <c r="M8596" s="11">
        <v>40909</v>
      </c>
      <c r="N8596" s="7" t="s">
        <v>111</v>
      </c>
      <c r="O8596" s="7" t="s">
        <v>112</v>
      </c>
      <c r="P8596" s="10">
        <v>2012</v>
      </c>
      <c r="Q8596" s="12">
        <v>41044</v>
      </c>
      <c r="R8596" s="12">
        <v>41044</v>
      </c>
    </row>
    <row r="8597" spans="1:18" x14ac:dyDescent="0.25">
      <c r="A8597" s="7" t="s">
        <v>31183</v>
      </c>
      <c r="B8597" s="7" t="s">
        <v>31184</v>
      </c>
      <c r="C8597" s="7" t="s">
        <v>31185</v>
      </c>
      <c r="D8597" s="7" t="s">
        <v>421</v>
      </c>
      <c r="E8597" s="8" t="s">
        <v>422</v>
      </c>
      <c r="F8597" s="8">
        <v>116400000</v>
      </c>
      <c r="G8597" s="7" t="s">
        <v>35</v>
      </c>
      <c r="H8597" s="7" t="s">
        <v>24</v>
      </c>
      <c r="I8597" s="9" t="s">
        <v>25</v>
      </c>
      <c r="J8597" s="7" t="s">
        <v>26</v>
      </c>
      <c r="K8597" s="10" t="s">
        <v>27</v>
      </c>
      <c r="L8597" s="7">
        <v>3</v>
      </c>
      <c r="M8597" s="11">
        <v>37622</v>
      </c>
      <c r="N8597" s="7" t="s">
        <v>814</v>
      </c>
      <c r="O8597" s="7" t="s">
        <v>815</v>
      </c>
      <c r="P8597" s="10">
        <v>2003</v>
      </c>
      <c r="Q8597" s="12">
        <v>38718</v>
      </c>
      <c r="R8597" s="12">
        <v>39679</v>
      </c>
    </row>
    <row r="8598" spans="1:18" x14ac:dyDescent="0.25">
      <c r="A8598" s="7" t="s">
        <v>31186</v>
      </c>
      <c r="B8598" s="7" t="s">
        <v>31187</v>
      </c>
      <c r="C8598" s="7" t="s">
        <v>31188</v>
      </c>
      <c r="D8598" s="7" t="s">
        <v>275</v>
      </c>
      <c r="E8598" s="8" t="s">
        <v>276</v>
      </c>
      <c r="F8598" s="8">
        <v>360000</v>
      </c>
      <c r="G8598" s="7" t="s">
        <v>35</v>
      </c>
      <c r="H8598" s="7" t="s">
        <v>24</v>
      </c>
      <c r="I8598" s="9" t="s">
        <v>1166</v>
      </c>
      <c r="J8598" s="7" t="s">
        <v>1167</v>
      </c>
      <c r="K8598" s="10" t="s">
        <v>5222</v>
      </c>
      <c r="L8598" s="7">
        <v>1</v>
      </c>
      <c r="M8598" s="11">
        <v>39814</v>
      </c>
      <c r="N8598" s="7" t="s">
        <v>171</v>
      </c>
      <c r="O8598" s="7" t="s">
        <v>172</v>
      </c>
      <c r="P8598" s="10">
        <v>2009</v>
      </c>
      <c r="Q8598" s="12">
        <v>40806</v>
      </c>
      <c r="R8598" s="12">
        <v>40806</v>
      </c>
    </row>
    <row r="8599" spans="1:18" x14ac:dyDescent="0.25">
      <c r="A8599" s="7" t="s">
        <v>31189</v>
      </c>
      <c r="B8599" s="7" t="s">
        <v>31190</v>
      </c>
      <c r="C8599" s="7" t="s">
        <v>31191</v>
      </c>
      <c r="D8599" s="7" t="s">
        <v>31192</v>
      </c>
      <c r="E8599" s="8" t="s">
        <v>10471</v>
      </c>
      <c r="F8599" s="8">
        <v>500000</v>
      </c>
      <c r="G8599" s="7" t="s">
        <v>35</v>
      </c>
      <c r="H8599" s="7" t="s">
        <v>240</v>
      </c>
      <c r="I8599" s="9" t="s">
        <v>241</v>
      </c>
      <c r="J8599" s="7" t="s">
        <v>242</v>
      </c>
      <c r="K8599" s="10" t="s">
        <v>242</v>
      </c>
      <c r="L8599" s="7">
        <v>1</v>
      </c>
      <c r="M8599" s="11">
        <v>40544</v>
      </c>
      <c r="N8599" s="7" t="s">
        <v>537</v>
      </c>
      <c r="O8599" s="7" t="s">
        <v>505</v>
      </c>
      <c r="P8599" s="10">
        <v>2011</v>
      </c>
      <c r="Q8599" s="12">
        <v>41807</v>
      </c>
      <c r="R8599" s="12">
        <v>41807</v>
      </c>
    </row>
    <row r="8600" spans="1:18" x14ac:dyDescent="0.25">
      <c r="A8600" s="7" t="s">
        <v>31193</v>
      </c>
      <c r="B8600" s="7" t="s">
        <v>31194</v>
      </c>
      <c r="C8600" s="7" t="s">
        <v>31195</v>
      </c>
      <c r="D8600" s="7" t="s">
        <v>31196</v>
      </c>
      <c r="E8600" s="8" t="s">
        <v>2635</v>
      </c>
      <c r="F8600" s="8">
        <v>1756087</v>
      </c>
      <c r="G8600" s="7" t="s">
        <v>35</v>
      </c>
      <c r="H8600" s="7" t="s">
        <v>52</v>
      </c>
      <c r="I8600" s="9"/>
      <c r="J8600" s="7" t="s">
        <v>53</v>
      </c>
      <c r="K8600" s="10" t="s">
        <v>53</v>
      </c>
      <c r="L8600" s="7">
        <v>2</v>
      </c>
      <c r="M8600" s="11">
        <v>39631</v>
      </c>
      <c r="N8600" s="7" t="s">
        <v>2736</v>
      </c>
      <c r="O8600" s="7" t="s">
        <v>2049</v>
      </c>
      <c r="P8600" s="10">
        <v>2008</v>
      </c>
      <c r="Q8600" s="12">
        <v>41186</v>
      </c>
      <c r="R8600" s="12">
        <v>41541</v>
      </c>
    </row>
    <row r="8601" spans="1:18" x14ac:dyDescent="0.25">
      <c r="A8601" s="7" t="s">
        <v>31197</v>
      </c>
      <c r="B8601" s="7" t="s">
        <v>31198</v>
      </c>
      <c r="F8601" s="8">
        <v>0</v>
      </c>
      <c r="G8601" s="7" t="s">
        <v>35</v>
      </c>
      <c r="H8601" s="7" t="s">
        <v>24</v>
      </c>
      <c r="I8601" s="9" t="s">
        <v>782</v>
      </c>
      <c r="J8601" s="7" t="s">
        <v>783</v>
      </c>
      <c r="K8601" s="10" t="s">
        <v>784</v>
      </c>
      <c r="L8601" s="7">
        <v>1</v>
      </c>
      <c r="M8601" s="11">
        <v>41322</v>
      </c>
      <c r="N8601" s="7" t="s">
        <v>1258</v>
      </c>
      <c r="O8601" s="7" t="s">
        <v>147</v>
      </c>
      <c r="P8601" s="10">
        <v>2013</v>
      </c>
      <c r="Q8601" s="12">
        <v>41687</v>
      </c>
      <c r="R8601" s="12">
        <v>41687</v>
      </c>
    </row>
    <row r="8602" spans="1:18" x14ac:dyDescent="0.25">
      <c r="A8602" s="7" t="s">
        <v>31199</v>
      </c>
      <c r="B8602" s="7" t="s">
        <v>31200</v>
      </c>
      <c r="C8602" s="7" t="s">
        <v>31201</v>
      </c>
      <c r="D8602" s="7" t="s">
        <v>275</v>
      </c>
      <c r="E8602" s="8" t="s">
        <v>276</v>
      </c>
      <c r="F8602" s="8">
        <v>500000</v>
      </c>
      <c r="G8602" s="7" t="s">
        <v>35</v>
      </c>
      <c r="H8602" s="7" t="s">
        <v>24</v>
      </c>
      <c r="I8602" s="9" t="s">
        <v>248</v>
      </c>
      <c r="J8602" s="7" t="s">
        <v>249</v>
      </c>
      <c r="K8602" s="10" t="s">
        <v>16651</v>
      </c>
      <c r="L8602" s="7">
        <v>1</v>
      </c>
      <c r="M8602" s="11">
        <v>37257</v>
      </c>
      <c r="N8602" s="7" t="s">
        <v>527</v>
      </c>
      <c r="O8602" s="7" t="s">
        <v>528</v>
      </c>
      <c r="P8602" s="10">
        <v>2002</v>
      </c>
      <c r="Q8602" s="12">
        <v>41141</v>
      </c>
      <c r="R8602" s="12">
        <v>41141</v>
      </c>
    </row>
    <row r="8603" spans="1:18" x14ac:dyDescent="0.25">
      <c r="A8603" s="7" t="s">
        <v>31202</v>
      </c>
      <c r="B8603" s="7" t="s">
        <v>31203</v>
      </c>
      <c r="C8603" s="7" t="s">
        <v>31204</v>
      </c>
      <c r="D8603" s="7" t="s">
        <v>78</v>
      </c>
      <c r="E8603" s="8" t="s">
        <v>79</v>
      </c>
      <c r="F8603" s="8">
        <v>0</v>
      </c>
      <c r="G8603" s="7" t="s">
        <v>35</v>
      </c>
      <c r="H8603" s="7" t="s">
        <v>24</v>
      </c>
      <c r="I8603" s="9" t="s">
        <v>1233</v>
      </c>
      <c r="J8603" s="7" t="s">
        <v>1234</v>
      </c>
      <c r="K8603" s="10" t="s">
        <v>1234</v>
      </c>
      <c r="L8603" s="7">
        <v>1</v>
      </c>
      <c r="M8603" s="11">
        <v>36161</v>
      </c>
      <c r="N8603" s="7" t="s">
        <v>1066</v>
      </c>
      <c r="O8603" s="7" t="s">
        <v>1067</v>
      </c>
      <c r="P8603" s="10">
        <v>1999</v>
      </c>
      <c r="Q8603" s="12">
        <v>40547</v>
      </c>
      <c r="R8603" s="12">
        <v>40547</v>
      </c>
    </row>
    <row r="8604" spans="1:18" x14ac:dyDescent="0.25">
      <c r="A8604" s="7" t="s">
        <v>31205</v>
      </c>
      <c r="B8604" s="7" t="s">
        <v>31206</v>
      </c>
      <c r="C8604" s="7" t="s">
        <v>31207</v>
      </c>
      <c r="D8604" s="7" t="s">
        <v>737</v>
      </c>
      <c r="E8604" s="8" t="s">
        <v>738</v>
      </c>
      <c r="F8604" s="8">
        <v>213264</v>
      </c>
      <c r="G8604" s="7" t="s">
        <v>35</v>
      </c>
      <c r="H8604" s="7" t="s">
        <v>240</v>
      </c>
      <c r="I8604" s="9" t="s">
        <v>930</v>
      </c>
      <c r="J8604" s="7" t="s">
        <v>931</v>
      </c>
      <c r="K8604" s="10" t="s">
        <v>6485</v>
      </c>
      <c r="L8604" s="7">
        <v>1</v>
      </c>
      <c r="M8604" s="11">
        <v>41183</v>
      </c>
      <c r="N8604" s="7" t="s">
        <v>45</v>
      </c>
      <c r="O8604" s="7" t="s">
        <v>46</v>
      </c>
      <c r="P8604" s="10">
        <v>2012</v>
      </c>
      <c r="Q8604" s="12">
        <v>41653</v>
      </c>
      <c r="R8604" s="12">
        <v>41653</v>
      </c>
    </row>
    <row r="8605" spans="1:18" x14ac:dyDescent="0.25">
      <c r="A8605" s="7" t="s">
        <v>31208</v>
      </c>
      <c r="B8605" s="7" t="s">
        <v>31209</v>
      </c>
      <c r="C8605" s="7" t="s">
        <v>31210</v>
      </c>
      <c r="F8605" s="8">
        <v>0</v>
      </c>
      <c r="G8605" s="7" t="s">
        <v>35</v>
      </c>
      <c r="I8605" s="9"/>
      <c r="J8605" s="7"/>
      <c r="L8605" s="7">
        <v>2</v>
      </c>
      <c r="M8605" s="11">
        <v>41030</v>
      </c>
      <c r="N8605" s="7" t="s">
        <v>1953</v>
      </c>
      <c r="O8605" s="7" t="s">
        <v>29</v>
      </c>
      <c r="P8605" s="10">
        <v>2012</v>
      </c>
      <c r="Q8605" s="12">
        <v>41398</v>
      </c>
      <c r="R8605" s="12">
        <v>41796</v>
      </c>
    </row>
    <row r="8606" spans="1:18" x14ac:dyDescent="0.25">
      <c r="A8606" s="7" t="s">
        <v>31211</v>
      </c>
      <c r="B8606" s="7" t="s">
        <v>31212</v>
      </c>
      <c r="F8606" s="8">
        <v>342500</v>
      </c>
      <c r="G8606" s="7" t="s">
        <v>35</v>
      </c>
      <c r="I8606" s="9"/>
      <c r="J8606" s="7"/>
      <c r="L8606" s="7">
        <v>1</v>
      </c>
      <c r="Q8606" s="12">
        <v>40861</v>
      </c>
      <c r="R8606" s="12">
        <v>40861</v>
      </c>
    </row>
    <row r="8607" spans="1:18" x14ac:dyDescent="0.25">
      <c r="A8607" s="7" t="s">
        <v>31213</v>
      </c>
      <c r="B8607" s="7" t="s">
        <v>31214</v>
      </c>
      <c r="D8607" s="7" t="s">
        <v>68</v>
      </c>
      <c r="E8607" s="8" t="s">
        <v>69</v>
      </c>
      <c r="F8607" s="8">
        <v>5000000</v>
      </c>
      <c r="G8607" s="7" t="s">
        <v>35</v>
      </c>
      <c r="H8607" s="7" t="s">
        <v>24</v>
      </c>
      <c r="I8607" s="9" t="s">
        <v>36</v>
      </c>
      <c r="J8607" s="7" t="s">
        <v>181</v>
      </c>
      <c r="K8607" s="10" t="s">
        <v>1297</v>
      </c>
      <c r="L8607" s="7">
        <v>1</v>
      </c>
      <c r="M8607" s="11">
        <v>37622</v>
      </c>
      <c r="N8607" s="7" t="s">
        <v>814</v>
      </c>
      <c r="O8607" s="7" t="s">
        <v>815</v>
      </c>
      <c r="P8607" s="10">
        <v>2003</v>
      </c>
      <c r="Q8607" s="12">
        <v>38512</v>
      </c>
      <c r="R8607" s="12">
        <v>38512</v>
      </c>
    </row>
    <row r="8608" spans="1:18" x14ac:dyDescent="0.25">
      <c r="A8608" s="7" t="s">
        <v>31215</v>
      </c>
      <c r="B8608" s="7" t="s">
        <v>31216</v>
      </c>
      <c r="C8608" s="7" t="s">
        <v>31217</v>
      </c>
      <c r="D8608" s="7" t="s">
        <v>296</v>
      </c>
      <c r="E8608" s="8" t="s">
        <v>297</v>
      </c>
      <c r="F8608" s="8">
        <v>4000000</v>
      </c>
      <c r="G8608" s="7" t="s">
        <v>23</v>
      </c>
      <c r="H8608" s="7" t="s">
        <v>24</v>
      </c>
      <c r="I8608" s="9" t="s">
        <v>1321</v>
      </c>
      <c r="J8608" s="7" t="s">
        <v>613</v>
      </c>
      <c r="K8608" s="10" t="s">
        <v>2187</v>
      </c>
      <c r="L8608" s="7">
        <v>1</v>
      </c>
      <c r="Q8608" s="12">
        <v>39776</v>
      </c>
      <c r="R8608" s="12">
        <v>39776</v>
      </c>
    </row>
    <row r="8609" spans="1:18" x14ac:dyDescent="0.25">
      <c r="A8609" s="7" t="s">
        <v>31218</v>
      </c>
      <c r="B8609" s="7" t="s">
        <v>31219</v>
      </c>
      <c r="C8609" s="7" t="s">
        <v>31220</v>
      </c>
      <c r="D8609" s="7" t="s">
        <v>68</v>
      </c>
      <c r="E8609" s="8" t="s">
        <v>69</v>
      </c>
      <c r="F8609" s="8">
        <v>1100000</v>
      </c>
      <c r="G8609" s="7" t="s">
        <v>23</v>
      </c>
      <c r="H8609" s="7" t="s">
        <v>24</v>
      </c>
      <c r="I8609" s="9" t="s">
        <v>25</v>
      </c>
      <c r="J8609" s="7" t="s">
        <v>26</v>
      </c>
      <c r="K8609" s="10" t="s">
        <v>27</v>
      </c>
      <c r="L8609" s="7">
        <v>1</v>
      </c>
      <c r="Q8609" s="12">
        <v>38380</v>
      </c>
      <c r="R8609" s="12">
        <v>38380</v>
      </c>
    </row>
    <row r="8610" spans="1:18" x14ac:dyDescent="0.25">
      <c r="A8610" s="7" t="s">
        <v>31221</v>
      </c>
      <c r="B8610" s="7" t="s">
        <v>31222</v>
      </c>
      <c r="C8610" s="7" t="s">
        <v>31223</v>
      </c>
      <c r="D8610" s="7" t="s">
        <v>275</v>
      </c>
      <c r="E8610" s="8" t="s">
        <v>276</v>
      </c>
      <c r="F8610" s="8">
        <v>7082422</v>
      </c>
      <c r="G8610" s="7" t="s">
        <v>35</v>
      </c>
      <c r="H8610" s="7" t="s">
        <v>24</v>
      </c>
      <c r="I8610" s="9" t="s">
        <v>60</v>
      </c>
      <c r="J8610" s="7" t="s">
        <v>563</v>
      </c>
      <c r="K8610" s="10" t="s">
        <v>563</v>
      </c>
      <c r="L8610" s="7">
        <v>3</v>
      </c>
      <c r="M8610" s="11">
        <v>38353</v>
      </c>
      <c r="N8610" s="7" t="s">
        <v>435</v>
      </c>
      <c r="O8610" s="7" t="s">
        <v>436</v>
      </c>
      <c r="P8610" s="10">
        <v>2005</v>
      </c>
      <c r="Q8610" s="12">
        <v>40058</v>
      </c>
      <c r="R8610" s="12">
        <v>41424</v>
      </c>
    </row>
    <row r="8611" spans="1:18" x14ac:dyDescent="0.25">
      <c r="A8611" s="7" t="s">
        <v>31224</v>
      </c>
      <c r="B8611" s="7" t="s">
        <v>31225</v>
      </c>
      <c r="C8611" s="7" t="s">
        <v>31226</v>
      </c>
      <c r="F8611" s="8">
        <v>444000</v>
      </c>
      <c r="G8611" s="7" t="s">
        <v>35</v>
      </c>
      <c r="H8611" s="7" t="s">
        <v>24</v>
      </c>
      <c r="I8611" s="9" t="s">
        <v>220</v>
      </c>
      <c r="J8611" s="7" t="s">
        <v>1943</v>
      </c>
      <c r="K8611" s="10" t="s">
        <v>31227</v>
      </c>
      <c r="L8611" s="7">
        <v>1</v>
      </c>
      <c r="M8611" s="11">
        <v>38353</v>
      </c>
      <c r="N8611" s="7" t="s">
        <v>435</v>
      </c>
      <c r="O8611" s="7" t="s">
        <v>436</v>
      </c>
      <c r="P8611" s="10">
        <v>2005</v>
      </c>
      <c r="Q8611" s="12">
        <v>41892</v>
      </c>
      <c r="R8611" s="12">
        <v>41892</v>
      </c>
    </row>
    <row r="8612" spans="1:18" x14ac:dyDescent="0.25">
      <c r="A8612" s="7" t="s">
        <v>31228</v>
      </c>
      <c r="B8612" s="7" t="s">
        <v>31229</v>
      </c>
      <c r="C8612" s="7" t="s">
        <v>31230</v>
      </c>
      <c r="D8612" s="7" t="s">
        <v>31231</v>
      </c>
      <c r="E8612" s="8" t="s">
        <v>2067</v>
      </c>
      <c r="F8612" s="8">
        <v>100000</v>
      </c>
      <c r="G8612" s="7" t="s">
        <v>35</v>
      </c>
      <c r="H8612" s="7" t="s">
        <v>469</v>
      </c>
      <c r="I8612" s="9"/>
      <c r="J8612" s="7" t="s">
        <v>651</v>
      </c>
      <c r="K8612" s="10" t="s">
        <v>13948</v>
      </c>
      <c r="L8612" s="7">
        <v>1</v>
      </c>
      <c r="M8612" s="11">
        <v>41402</v>
      </c>
      <c r="N8612" s="7" t="s">
        <v>3449</v>
      </c>
      <c r="O8612" s="7" t="s">
        <v>412</v>
      </c>
      <c r="P8612" s="10">
        <v>2013</v>
      </c>
      <c r="Q8612" s="12">
        <v>41409</v>
      </c>
      <c r="R8612" s="12">
        <v>41409</v>
      </c>
    </row>
    <row r="8613" spans="1:18" x14ac:dyDescent="0.25">
      <c r="A8613" s="7" t="s">
        <v>31232</v>
      </c>
      <c r="B8613" s="7" t="s">
        <v>31233</v>
      </c>
      <c r="C8613" s="7" t="s">
        <v>31234</v>
      </c>
      <c r="D8613" s="7" t="s">
        <v>31235</v>
      </c>
      <c r="E8613" s="8" t="s">
        <v>434</v>
      </c>
      <c r="F8613" s="8">
        <v>127620230</v>
      </c>
      <c r="G8613" s="7" t="s">
        <v>23</v>
      </c>
      <c r="H8613" s="7" t="s">
        <v>607</v>
      </c>
      <c r="I8613" s="9"/>
      <c r="J8613" s="7" t="s">
        <v>869</v>
      </c>
      <c r="K8613" s="10" t="s">
        <v>31236</v>
      </c>
      <c r="L8613" s="7">
        <v>7</v>
      </c>
      <c r="M8613" s="11">
        <v>36892</v>
      </c>
      <c r="N8613" s="7" t="s">
        <v>154</v>
      </c>
      <c r="O8613" s="7" t="s">
        <v>155</v>
      </c>
      <c r="P8613" s="10">
        <v>2001</v>
      </c>
      <c r="Q8613" s="12">
        <v>36892</v>
      </c>
      <c r="R8613" s="12">
        <v>40154</v>
      </c>
    </row>
    <row r="8614" spans="1:18" x14ac:dyDescent="0.25">
      <c r="A8614" s="7" t="s">
        <v>31237</v>
      </c>
      <c r="B8614" s="7" t="s">
        <v>31238</v>
      </c>
      <c r="C8614" s="7" t="s">
        <v>31239</v>
      </c>
      <c r="D8614" s="7" t="s">
        <v>1295</v>
      </c>
      <c r="E8614" s="8" t="s">
        <v>1296</v>
      </c>
      <c r="F8614" s="8">
        <v>6000000</v>
      </c>
      <c r="G8614" s="7" t="s">
        <v>23</v>
      </c>
      <c r="H8614" s="7" t="s">
        <v>24</v>
      </c>
      <c r="I8614" s="9" t="s">
        <v>188</v>
      </c>
      <c r="J8614" s="7" t="s">
        <v>189</v>
      </c>
      <c r="K8614" s="10" t="s">
        <v>931</v>
      </c>
      <c r="L8614" s="7">
        <v>1</v>
      </c>
      <c r="Q8614" s="12">
        <v>40043</v>
      </c>
      <c r="R8614" s="12">
        <v>40043</v>
      </c>
    </row>
    <row r="8615" spans="1:18" x14ac:dyDescent="0.25">
      <c r="A8615" s="7" t="s">
        <v>31240</v>
      </c>
      <c r="B8615" s="7" t="s">
        <v>31241</v>
      </c>
      <c r="C8615" s="7" t="s">
        <v>31242</v>
      </c>
      <c r="D8615" s="7" t="s">
        <v>296</v>
      </c>
      <c r="E8615" s="8" t="s">
        <v>297</v>
      </c>
      <c r="F8615" s="8">
        <v>14200000</v>
      </c>
      <c r="G8615" s="7" t="s">
        <v>23</v>
      </c>
      <c r="H8615" s="7" t="s">
        <v>24</v>
      </c>
      <c r="I8615" s="9" t="s">
        <v>36</v>
      </c>
      <c r="J8615" s="7" t="s">
        <v>181</v>
      </c>
      <c r="K8615" s="10" t="s">
        <v>695</v>
      </c>
      <c r="L8615" s="7">
        <v>1</v>
      </c>
      <c r="M8615" s="11">
        <v>37257</v>
      </c>
      <c r="N8615" s="7" t="s">
        <v>527</v>
      </c>
      <c r="O8615" s="7" t="s">
        <v>528</v>
      </c>
      <c r="P8615" s="10">
        <v>2002</v>
      </c>
      <c r="Q8615" s="12">
        <v>38882</v>
      </c>
      <c r="R8615" s="12">
        <v>38882</v>
      </c>
    </row>
    <row r="8616" spans="1:18" x14ac:dyDescent="0.25">
      <c r="A8616" s="7" t="s">
        <v>31243</v>
      </c>
      <c r="B8616" s="7" t="s">
        <v>31244</v>
      </c>
      <c r="C8616" s="7" t="s">
        <v>31245</v>
      </c>
      <c r="D8616" s="7" t="s">
        <v>737</v>
      </c>
      <c r="E8616" s="8" t="s">
        <v>738</v>
      </c>
      <c r="F8616" s="8">
        <v>400000</v>
      </c>
      <c r="G8616" s="7" t="s">
        <v>35</v>
      </c>
      <c r="H8616" s="7" t="s">
        <v>24</v>
      </c>
      <c r="I8616" s="9" t="s">
        <v>7557</v>
      </c>
      <c r="J8616" s="7" t="s">
        <v>20582</v>
      </c>
      <c r="K8616" s="10" t="s">
        <v>20582</v>
      </c>
      <c r="L8616" s="7">
        <v>1</v>
      </c>
      <c r="Q8616" s="12">
        <v>41891</v>
      </c>
      <c r="R8616" s="12">
        <v>41891</v>
      </c>
    </row>
    <row r="8617" spans="1:18" x14ac:dyDescent="0.25">
      <c r="A8617" s="7" t="s">
        <v>31246</v>
      </c>
      <c r="B8617" s="7" t="s">
        <v>31247</v>
      </c>
      <c r="C8617" s="7" t="s">
        <v>31248</v>
      </c>
      <c r="D8617" s="7" t="s">
        <v>31249</v>
      </c>
      <c r="E8617" s="8" t="s">
        <v>23371</v>
      </c>
      <c r="F8617" s="8">
        <v>500000</v>
      </c>
      <c r="G8617" s="7" t="s">
        <v>35</v>
      </c>
      <c r="H8617" s="7" t="s">
        <v>24</v>
      </c>
      <c r="I8617" s="9" t="s">
        <v>36</v>
      </c>
      <c r="J8617" s="7" t="s">
        <v>181</v>
      </c>
      <c r="K8617" s="10" t="s">
        <v>182</v>
      </c>
      <c r="L8617" s="7">
        <v>1</v>
      </c>
      <c r="Q8617" s="12">
        <v>41305</v>
      </c>
      <c r="R8617" s="12">
        <v>41305</v>
      </c>
    </row>
    <row r="8618" spans="1:18" x14ac:dyDescent="0.25">
      <c r="A8618" s="7" t="s">
        <v>31250</v>
      </c>
      <c r="B8618" s="7" t="s">
        <v>31251</v>
      </c>
      <c r="C8618" s="7" t="s">
        <v>31252</v>
      </c>
      <c r="D8618" s="7" t="s">
        <v>296</v>
      </c>
      <c r="E8618" s="8" t="s">
        <v>297</v>
      </c>
      <c r="F8618" s="8">
        <v>0</v>
      </c>
      <c r="G8618" s="7" t="s">
        <v>35</v>
      </c>
      <c r="H8618" s="7" t="s">
        <v>477</v>
      </c>
      <c r="I8618" s="9"/>
      <c r="J8618" s="7" t="s">
        <v>478</v>
      </c>
      <c r="K8618" s="10" t="s">
        <v>478</v>
      </c>
      <c r="L8618" s="7">
        <v>1</v>
      </c>
      <c r="Q8618" s="12">
        <v>40756</v>
      </c>
      <c r="R8618" s="12">
        <v>40756</v>
      </c>
    </row>
    <row r="8619" spans="1:18" x14ac:dyDescent="0.25">
      <c r="A8619" s="7" t="s">
        <v>31253</v>
      </c>
      <c r="B8619" s="7" t="s">
        <v>31254</v>
      </c>
      <c r="C8619" s="7" t="s">
        <v>31255</v>
      </c>
      <c r="D8619" s="7" t="s">
        <v>275</v>
      </c>
      <c r="E8619" s="8" t="s">
        <v>276</v>
      </c>
      <c r="F8619" s="8">
        <v>7200000</v>
      </c>
      <c r="G8619" s="7" t="s">
        <v>35</v>
      </c>
      <c r="H8619" s="7" t="s">
        <v>477</v>
      </c>
      <c r="I8619" s="9"/>
      <c r="J8619" s="7" t="s">
        <v>478</v>
      </c>
      <c r="K8619" s="10" t="s">
        <v>478</v>
      </c>
      <c r="L8619" s="7">
        <v>1</v>
      </c>
      <c r="M8619" s="11">
        <v>39814</v>
      </c>
      <c r="N8619" s="7" t="s">
        <v>171</v>
      </c>
      <c r="O8619" s="7" t="s">
        <v>172</v>
      </c>
      <c r="P8619" s="10">
        <v>2009</v>
      </c>
      <c r="Q8619" s="12">
        <v>41346</v>
      </c>
      <c r="R8619" s="12">
        <v>41346</v>
      </c>
    </row>
    <row r="8620" spans="1:18" x14ac:dyDescent="0.25">
      <c r="A8620" s="7" t="s">
        <v>31256</v>
      </c>
      <c r="B8620" s="7" t="s">
        <v>31257</v>
      </c>
      <c r="C8620" s="7" t="s">
        <v>31258</v>
      </c>
      <c r="D8620" s="7" t="s">
        <v>31259</v>
      </c>
      <c r="E8620" s="8" t="s">
        <v>219</v>
      </c>
      <c r="F8620" s="8">
        <v>15500000</v>
      </c>
      <c r="G8620" s="7" t="s">
        <v>35</v>
      </c>
      <c r="H8620" s="7" t="s">
        <v>24</v>
      </c>
      <c r="I8620" s="9" t="s">
        <v>36</v>
      </c>
      <c r="J8620" s="7" t="s">
        <v>181</v>
      </c>
      <c r="K8620" s="10" t="s">
        <v>182</v>
      </c>
      <c r="L8620" s="7">
        <v>2</v>
      </c>
      <c r="M8620" s="11">
        <v>40179</v>
      </c>
      <c r="N8620" s="7" t="s">
        <v>96</v>
      </c>
      <c r="O8620" s="7" t="s">
        <v>97</v>
      </c>
      <c r="P8620" s="10">
        <v>2010</v>
      </c>
      <c r="Q8620" s="12">
        <v>41183</v>
      </c>
      <c r="R8620" s="12">
        <v>41808</v>
      </c>
    </row>
    <row r="8621" spans="1:18" x14ac:dyDescent="0.25">
      <c r="A8621" s="7" t="s">
        <v>31260</v>
      </c>
      <c r="B8621" s="7" t="s">
        <v>31261</v>
      </c>
      <c r="C8621" s="7" t="s">
        <v>31262</v>
      </c>
      <c r="D8621" s="7" t="s">
        <v>31263</v>
      </c>
      <c r="E8621" s="8" t="s">
        <v>18121</v>
      </c>
      <c r="F8621" s="8">
        <v>60829111</v>
      </c>
      <c r="G8621" s="7" t="s">
        <v>35</v>
      </c>
      <c r="H8621" s="7" t="s">
        <v>24</v>
      </c>
      <c r="I8621" s="9" t="s">
        <v>782</v>
      </c>
      <c r="J8621" s="7" t="s">
        <v>783</v>
      </c>
      <c r="K8621" s="10" t="s">
        <v>3611</v>
      </c>
      <c r="L8621" s="7">
        <v>3</v>
      </c>
      <c r="M8621" s="11">
        <v>38353</v>
      </c>
      <c r="N8621" s="7" t="s">
        <v>435</v>
      </c>
      <c r="O8621" s="7" t="s">
        <v>436</v>
      </c>
      <c r="P8621" s="10">
        <v>2005</v>
      </c>
      <c r="Q8621" s="12">
        <v>39928</v>
      </c>
      <c r="R8621" s="12">
        <v>41568</v>
      </c>
    </row>
    <row r="8622" spans="1:18" x14ac:dyDescent="0.25">
      <c r="A8622" s="7" t="s">
        <v>31264</v>
      </c>
      <c r="B8622" s="7" t="s">
        <v>31265</v>
      </c>
      <c r="C8622" s="7" t="s">
        <v>31266</v>
      </c>
      <c r="D8622" s="7" t="s">
        <v>31267</v>
      </c>
      <c r="E8622" s="8" t="s">
        <v>3773</v>
      </c>
      <c r="F8622" s="8">
        <v>500000</v>
      </c>
      <c r="G8622" s="7" t="s">
        <v>35</v>
      </c>
      <c r="H8622" s="7" t="s">
        <v>24</v>
      </c>
      <c r="I8622" s="9" t="s">
        <v>782</v>
      </c>
      <c r="J8622" s="7" t="s">
        <v>783</v>
      </c>
      <c r="K8622" s="10" t="s">
        <v>5648</v>
      </c>
      <c r="L8622" s="7">
        <v>1</v>
      </c>
      <c r="M8622" s="11">
        <v>37622</v>
      </c>
      <c r="N8622" s="7" t="s">
        <v>814</v>
      </c>
      <c r="O8622" s="7" t="s">
        <v>815</v>
      </c>
      <c r="P8622" s="10">
        <v>2003</v>
      </c>
      <c r="Q8622" s="12">
        <v>37622</v>
      </c>
      <c r="R8622" s="12">
        <v>37622</v>
      </c>
    </row>
    <row r="8623" spans="1:18" x14ac:dyDescent="0.25">
      <c r="A8623" s="7" t="s">
        <v>31268</v>
      </c>
      <c r="B8623" s="7" t="s">
        <v>31269</v>
      </c>
      <c r="C8623" s="7" t="s">
        <v>31270</v>
      </c>
      <c r="D8623" s="7" t="s">
        <v>31271</v>
      </c>
      <c r="E8623" s="8" t="s">
        <v>1665</v>
      </c>
      <c r="F8623" s="8">
        <v>19560275</v>
      </c>
      <c r="G8623" s="7" t="s">
        <v>35</v>
      </c>
      <c r="H8623" s="7" t="s">
        <v>24</v>
      </c>
      <c r="I8623" s="9" t="s">
        <v>502</v>
      </c>
      <c r="J8623" s="7" t="s">
        <v>993</v>
      </c>
      <c r="K8623" s="10" t="s">
        <v>993</v>
      </c>
      <c r="L8623" s="7">
        <v>8</v>
      </c>
      <c r="Q8623" s="12">
        <v>39722</v>
      </c>
      <c r="R8623" s="12">
        <v>41198</v>
      </c>
    </row>
    <row r="8624" spans="1:18" x14ac:dyDescent="0.25">
      <c r="A8624" s="7" t="s">
        <v>31272</v>
      </c>
      <c r="B8624" s="7" t="s">
        <v>31273</v>
      </c>
      <c r="C8624" s="7" t="s">
        <v>31274</v>
      </c>
      <c r="F8624" s="8">
        <v>1213634</v>
      </c>
      <c r="G8624" s="7" t="s">
        <v>35</v>
      </c>
      <c r="H8624" s="7" t="s">
        <v>24</v>
      </c>
      <c r="I8624" s="9" t="s">
        <v>188</v>
      </c>
      <c r="J8624" s="7" t="s">
        <v>189</v>
      </c>
      <c r="K8624" s="10" t="s">
        <v>189</v>
      </c>
      <c r="L8624" s="7">
        <v>1</v>
      </c>
      <c r="Q8624" s="12">
        <v>40126</v>
      </c>
      <c r="R8624" s="12">
        <v>40126</v>
      </c>
    </row>
    <row r="8625" spans="1:18" x14ac:dyDescent="0.25">
      <c r="A8625" s="7" t="s">
        <v>31275</v>
      </c>
      <c r="B8625" s="7" t="s">
        <v>31276</v>
      </c>
      <c r="C8625" s="7" t="s">
        <v>31277</v>
      </c>
      <c r="D8625" s="7" t="s">
        <v>31278</v>
      </c>
      <c r="E8625" s="8" t="s">
        <v>2630</v>
      </c>
      <c r="F8625" s="8">
        <v>17200000</v>
      </c>
      <c r="G8625" s="7" t="s">
        <v>35</v>
      </c>
      <c r="H8625" s="7" t="s">
        <v>24</v>
      </c>
      <c r="I8625" s="9" t="s">
        <v>2591</v>
      </c>
      <c r="J8625" s="7" t="s">
        <v>2592</v>
      </c>
      <c r="K8625" s="10" t="s">
        <v>2593</v>
      </c>
      <c r="L8625" s="7">
        <v>3</v>
      </c>
      <c r="M8625" s="11">
        <v>36161</v>
      </c>
      <c r="N8625" s="7" t="s">
        <v>1066</v>
      </c>
      <c r="O8625" s="7" t="s">
        <v>1067</v>
      </c>
      <c r="P8625" s="10">
        <v>1999</v>
      </c>
      <c r="Q8625" s="12">
        <v>40982</v>
      </c>
      <c r="R8625" s="12">
        <v>41613</v>
      </c>
    </row>
    <row r="8626" spans="1:18" x14ac:dyDescent="0.25">
      <c r="A8626" s="7" t="s">
        <v>31279</v>
      </c>
      <c r="B8626" s="7" t="s">
        <v>31280</v>
      </c>
      <c r="C8626" s="7" t="s">
        <v>31281</v>
      </c>
      <c r="D8626" s="7" t="s">
        <v>31282</v>
      </c>
      <c r="E8626" s="8" t="s">
        <v>6287</v>
      </c>
      <c r="F8626" s="8">
        <v>144300000</v>
      </c>
      <c r="G8626" s="7" t="s">
        <v>35</v>
      </c>
      <c r="H8626" s="7" t="s">
        <v>24</v>
      </c>
      <c r="I8626" s="9" t="s">
        <v>161</v>
      </c>
      <c r="J8626" s="7" t="s">
        <v>162</v>
      </c>
      <c r="K8626" s="10" t="s">
        <v>5265</v>
      </c>
      <c r="L8626" s="7">
        <v>7</v>
      </c>
      <c r="M8626" s="11">
        <v>37622</v>
      </c>
      <c r="N8626" s="7" t="s">
        <v>814</v>
      </c>
      <c r="O8626" s="7" t="s">
        <v>815</v>
      </c>
      <c r="P8626" s="10">
        <v>2003</v>
      </c>
      <c r="Q8626" s="12">
        <v>40053</v>
      </c>
      <c r="R8626" s="12">
        <v>41717</v>
      </c>
    </row>
    <row r="8627" spans="1:18" x14ac:dyDescent="0.25">
      <c r="A8627" s="7" t="s">
        <v>31283</v>
      </c>
      <c r="B8627" s="7" t="s">
        <v>31284</v>
      </c>
      <c r="C8627" s="7" t="s">
        <v>31285</v>
      </c>
      <c r="D8627" s="7" t="s">
        <v>68</v>
      </c>
      <c r="E8627" s="8" t="s">
        <v>69</v>
      </c>
      <c r="F8627" s="8">
        <v>450000</v>
      </c>
      <c r="G8627" s="7" t="s">
        <v>35</v>
      </c>
      <c r="H8627" s="7" t="s">
        <v>24</v>
      </c>
      <c r="I8627" s="9" t="s">
        <v>151</v>
      </c>
      <c r="J8627" s="7" t="s">
        <v>152</v>
      </c>
      <c r="K8627" s="10" t="s">
        <v>13625</v>
      </c>
      <c r="L8627" s="7">
        <v>1</v>
      </c>
      <c r="Q8627" s="12">
        <v>40654</v>
      </c>
      <c r="R8627" s="12">
        <v>40654</v>
      </c>
    </row>
    <row r="8628" spans="1:18" x14ac:dyDescent="0.25">
      <c r="A8628" s="7" t="s">
        <v>31286</v>
      </c>
      <c r="B8628" s="7" t="s">
        <v>31287</v>
      </c>
      <c r="C8628" s="7" t="s">
        <v>31288</v>
      </c>
      <c r="D8628" s="7" t="s">
        <v>86</v>
      </c>
      <c r="E8628" s="8" t="s">
        <v>87</v>
      </c>
      <c r="F8628" s="8">
        <v>8665000</v>
      </c>
      <c r="G8628" s="7" t="s">
        <v>35</v>
      </c>
      <c r="H8628" s="7" t="s">
        <v>24</v>
      </c>
      <c r="I8628" s="9" t="s">
        <v>36</v>
      </c>
      <c r="J8628" s="7" t="s">
        <v>181</v>
      </c>
      <c r="K8628" s="10" t="s">
        <v>182</v>
      </c>
      <c r="L8628" s="7">
        <v>2</v>
      </c>
      <c r="M8628" s="11">
        <v>39356</v>
      </c>
      <c r="N8628" s="7" t="s">
        <v>4771</v>
      </c>
      <c r="O8628" s="7" t="s">
        <v>1361</v>
      </c>
      <c r="P8628" s="10">
        <v>2007</v>
      </c>
      <c r="Q8628" s="12">
        <v>40909</v>
      </c>
      <c r="R8628" s="12">
        <v>41354</v>
      </c>
    </row>
    <row r="8629" spans="1:18" x14ac:dyDescent="0.25">
      <c r="A8629" s="7" t="s">
        <v>31289</v>
      </c>
      <c r="B8629" s="7" t="s">
        <v>31290</v>
      </c>
      <c r="C8629" s="7" t="s">
        <v>31291</v>
      </c>
      <c r="D8629" s="7" t="s">
        <v>1664</v>
      </c>
      <c r="E8629" s="8" t="s">
        <v>1665</v>
      </c>
      <c r="F8629" s="8">
        <v>17970587</v>
      </c>
      <c r="G8629" s="7" t="s">
        <v>35</v>
      </c>
      <c r="H8629" s="7" t="s">
        <v>24</v>
      </c>
      <c r="I8629" s="9" t="s">
        <v>161</v>
      </c>
      <c r="J8629" s="7" t="s">
        <v>8544</v>
      </c>
      <c r="K8629" s="10" t="s">
        <v>13874</v>
      </c>
      <c r="L8629" s="7">
        <v>7</v>
      </c>
      <c r="M8629" s="11">
        <v>39083</v>
      </c>
      <c r="N8629" s="7" t="s">
        <v>88</v>
      </c>
      <c r="O8629" s="7" t="s">
        <v>89</v>
      </c>
      <c r="P8629" s="10">
        <v>2007</v>
      </c>
      <c r="Q8629" s="12">
        <v>40135</v>
      </c>
      <c r="R8629" s="12">
        <v>41961</v>
      </c>
    </row>
    <row r="8630" spans="1:18" x14ac:dyDescent="0.25">
      <c r="A8630" s="7" t="s">
        <v>31292</v>
      </c>
      <c r="B8630" s="7" t="s">
        <v>31293</v>
      </c>
      <c r="C8630" s="7" t="s">
        <v>31294</v>
      </c>
      <c r="D8630" s="7" t="s">
        <v>737</v>
      </c>
      <c r="E8630" s="8" t="s">
        <v>738</v>
      </c>
      <c r="F8630" s="8">
        <v>23000000</v>
      </c>
      <c r="G8630" s="7" t="s">
        <v>35</v>
      </c>
      <c r="H8630" s="7" t="s">
        <v>24</v>
      </c>
      <c r="I8630" s="9" t="s">
        <v>4150</v>
      </c>
      <c r="J8630" s="7" t="s">
        <v>4151</v>
      </c>
      <c r="K8630" s="10" t="s">
        <v>31295</v>
      </c>
      <c r="L8630" s="7">
        <v>1</v>
      </c>
      <c r="M8630" s="11">
        <v>35796</v>
      </c>
      <c r="N8630" s="7" t="s">
        <v>674</v>
      </c>
      <c r="O8630" s="7" t="s">
        <v>675</v>
      </c>
      <c r="P8630" s="10">
        <v>1998</v>
      </c>
      <c r="Q8630" s="12">
        <v>40154</v>
      </c>
      <c r="R8630" s="12">
        <v>40154</v>
      </c>
    </row>
    <row r="8631" spans="1:18" x14ac:dyDescent="0.25">
      <c r="A8631" s="7" t="s">
        <v>31296</v>
      </c>
      <c r="B8631" s="7" t="s">
        <v>31297</v>
      </c>
      <c r="C8631" s="7" t="s">
        <v>31298</v>
      </c>
      <c r="D8631" s="7" t="s">
        <v>68</v>
      </c>
      <c r="E8631" s="8" t="s">
        <v>69</v>
      </c>
      <c r="F8631" s="8">
        <v>20659</v>
      </c>
      <c r="G8631" s="7" t="s">
        <v>80</v>
      </c>
      <c r="H8631" s="7" t="s">
        <v>10141</v>
      </c>
      <c r="I8631" s="9"/>
      <c r="J8631" s="7" t="s">
        <v>26257</v>
      </c>
      <c r="K8631" s="10" t="s">
        <v>26257</v>
      </c>
      <c r="L8631" s="7">
        <v>1</v>
      </c>
      <c r="M8631" s="11">
        <v>40857</v>
      </c>
      <c r="N8631" s="7" t="s">
        <v>2287</v>
      </c>
      <c r="O8631" s="7" t="s">
        <v>74</v>
      </c>
      <c r="P8631" s="10">
        <v>2011</v>
      </c>
      <c r="Q8631" s="12">
        <v>40853</v>
      </c>
      <c r="R8631" s="12">
        <v>40853</v>
      </c>
    </row>
    <row r="8632" spans="1:18" x14ac:dyDescent="0.25">
      <c r="A8632" s="7" t="s">
        <v>31299</v>
      </c>
      <c r="B8632" s="7" t="s">
        <v>31300</v>
      </c>
      <c r="C8632" s="7" t="s">
        <v>31301</v>
      </c>
      <c r="D8632" s="7" t="s">
        <v>31302</v>
      </c>
      <c r="E8632" s="8" t="s">
        <v>434</v>
      </c>
      <c r="F8632" s="8">
        <v>6106167</v>
      </c>
      <c r="G8632" s="7" t="s">
        <v>35</v>
      </c>
      <c r="H8632" s="7" t="s">
        <v>454</v>
      </c>
      <c r="I8632" s="9"/>
      <c r="J8632" s="7" t="s">
        <v>22496</v>
      </c>
      <c r="K8632" s="10" t="s">
        <v>22496</v>
      </c>
      <c r="L8632" s="7">
        <v>2</v>
      </c>
      <c r="M8632" s="11">
        <v>40692</v>
      </c>
      <c r="N8632" s="7" t="s">
        <v>394</v>
      </c>
      <c r="O8632" s="7" t="s">
        <v>55</v>
      </c>
      <c r="P8632" s="10">
        <v>2011</v>
      </c>
      <c r="Q8632" s="12">
        <v>40664</v>
      </c>
      <c r="R8632" s="12">
        <v>41704</v>
      </c>
    </row>
    <row r="8633" spans="1:18" x14ac:dyDescent="0.25">
      <c r="A8633" s="7" t="s">
        <v>31303</v>
      </c>
      <c r="B8633" s="7" t="s">
        <v>31304</v>
      </c>
      <c r="C8633" s="7" t="s">
        <v>31305</v>
      </c>
      <c r="F8633" s="8">
        <v>64758</v>
      </c>
      <c r="G8633" s="7" t="s">
        <v>35</v>
      </c>
      <c r="H8633" s="7" t="s">
        <v>196</v>
      </c>
      <c r="I8633" s="9"/>
      <c r="J8633" s="7" t="s">
        <v>197</v>
      </c>
      <c r="K8633" s="10" t="s">
        <v>197</v>
      </c>
      <c r="L8633" s="7">
        <v>1</v>
      </c>
      <c r="M8633" s="11">
        <v>41061</v>
      </c>
      <c r="N8633" s="7" t="s">
        <v>28</v>
      </c>
      <c r="O8633" s="7" t="s">
        <v>29</v>
      </c>
      <c r="P8633" s="10">
        <v>2012</v>
      </c>
      <c r="Q8633" s="12">
        <v>41214</v>
      </c>
      <c r="R8633" s="12">
        <v>41214</v>
      </c>
    </row>
    <row r="8634" spans="1:18" x14ac:dyDescent="0.25">
      <c r="A8634" s="7" t="s">
        <v>31306</v>
      </c>
      <c r="B8634" s="7" t="s">
        <v>31307</v>
      </c>
      <c r="C8634" s="7" t="s">
        <v>31308</v>
      </c>
      <c r="D8634" s="7" t="s">
        <v>22779</v>
      </c>
      <c r="E8634" s="8" t="s">
        <v>2079</v>
      </c>
      <c r="F8634" s="8">
        <v>40550000</v>
      </c>
      <c r="G8634" s="7" t="s">
        <v>35</v>
      </c>
      <c r="H8634" s="7" t="s">
        <v>24</v>
      </c>
      <c r="I8634" s="9" t="s">
        <v>620</v>
      </c>
      <c r="J8634" s="7" t="s">
        <v>621</v>
      </c>
      <c r="K8634" s="10" t="s">
        <v>19425</v>
      </c>
      <c r="L8634" s="7">
        <v>7</v>
      </c>
      <c r="M8634" s="11">
        <v>39264</v>
      </c>
      <c r="N8634" s="7" t="s">
        <v>1018</v>
      </c>
      <c r="O8634" s="7" t="s">
        <v>643</v>
      </c>
      <c r="P8634" s="10">
        <v>2007</v>
      </c>
      <c r="Q8634" s="12">
        <v>39508</v>
      </c>
      <c r="R8634" s="12">
        <v>41591</v>
      </c>
    </row>
    <row r="8635" spans="1:18" x14ac:dyDescent="0.25">
      <c r="A8635" s="7" t="s">
        <v>31309</v>
      </c>
      <c r="B8635" s="7" t="s">
        <v>31310</v>
      </c>
      <c r="C8635" s="7" t="s">
        <v>31311</v>
      </c>
      <c r="D8635" s="7" t="s">
        <v>6855</v>
      </c>
      <c r="E8635" s="8" t="s">
        <v>5775</v>
      </c>
      <c r="F8635" s="8">
        <v>0</v>
      </c>
      <c r="G8635" s="7" t="s">
        <v>35</v>
      </c>
      <c r="H8635" s="7" t="s">
        <v>24</v>
      </c>
      <c r="I8635" s="9" t="s">
        <v>36</v>
      </c>
      <c r="J8635" s="7" t="s">
        <v>37</v>
      </c>
      <c r="K8635" s="10" t="s">
        <v>31312</v>
      </c>
      <c r="L8635" s="7">
        <v>1</v>
      </c>
      <c r="M8635" s="11">
        <v>40622</v>
      </c>
      <c r="N8635" s="7" t="s">
        <v>1552</v>
      </c>
      <c r="O8635" s="7" t="s">
        <v>505</v>
      </c>
      <c r="P8635" s="10">
        <v>2011</v>
      </c>
      <c r="Q8635" s="12">
        <v>41792</v>
      </c>
      <c r="R8635" s="12">
        <v>41792</v>
      </c>
    </row>
    <row r="8636" spans="1:18" x14ac:dyDescent="0.25">
      <c r="A8636" s="7" t="s">
        <v>31313</v>
      </c>
      <c r="B8636" s="7" t="s">
        <v>31314</v>
      </c>
      <c r="C8636" s="7" t="s">
        <v>31315</v>
      </c>
      <c r="D8636" s="7" t="s">
        <v>31316</v>
      </c>
      <c r="E8636" s="8" t="s">
        <v>2116</v>
      </c>
      <c r="F8636" s="8">
        <v>1283027</v>
      </c>
      <c r="G8636" s="7" t="s">
        <v>35</v>
      </c>
      <c r="H8636" s="7" t="s">
        <v>52</v>
      </c>
      <c r="I8636" s="9"/>
      <c r="J8636" s="7" t="s">
        <v>53</v>
      </c>
      <c r="K8636" s="10" t="s">
        <v>53</v>
      </c>
      <c r="L8636" s="7">
        <v>1</v>
      </c>
      <c r="Q8636" s="12">
        <v>41929</v>
      </c>
      <c r="R8636" s="12">
        <v>41929</v>
      </c>
    </row>
    <row r="8637" spans="1:18" x14ac:dyDescent="0.25">
      <c r="A8637" s="7" t="s">
        <v>31317</v>
      </c>
      <c r="B8637" s="7" t="s">
        <v>31318</v>
      </c>
      <c r="C8637" s="7" t="s">
        <v>31319</v>
      </c>
      <c r="D8637" s="7" t="s">
        <v>3345</v>
      </c>
      <c r="E8637" s="8" t="s">
        <v>2026</v>
      </c>
      <c r="F8637" s="8">
        <v>5000000</v>
      </c>
      <c r="G8637" s="7" t="s">
        <v>80</v>
      </c>
      <c r="I8637" s="9"/>
      <c r="J8637" s="7"/>
      <c r="L8637" s="7">
        <v>1</v>
      </c>
      <c r="Q8637" s="12">
        <v>38922</v>
      </c>
      <c r="R8637" s="12">
        <v>38922</v>
      </c>
    </row>
    <row r="8638" spans="1:18" x14ac:dyDescent="0.25">
      <c r="A8638" s="7" t="s">
        <v>31320</v>
      </c>
      <c r="B8638" s="7" t="s">
        <v>31321</v>
      </c>
      <c r="C8638" s="7" t="s">
        <v>31322</v>
      </c>
      <c r="D8638" s="7" t="s">
        <v>68</v>
      </c>
      <c r="E8638" s="8" t="s">
        <v>69</v>
      </c>
      <c r="F8638" s="8">
        <v>1000000</v>
      </c>
      <c r="G8638" s="7" t="s">
        <v>35</v>
      </c>
      <c r="H8638" s="7" t="s">
        <v>24</v>
      </c>
      <c r="I8638" s="9" t="s">
        <v>25</v>
      </c>
      <c r="J8638" s="7" t="s">
        <v>743</v>
      </c>
      <c r="K8638" s="10" t="s">
        <v>31323</v>
      </c>
      <c r="L8638" s="7">
        <v>1</v>
      </c>
      <c r="M8638" s="11">
        <v>38353</v>
      </c>
      <c r="N8638" s="7" t="s">
        <v>435</v>
      </c>
      <c r="O8638" s="7" t="s">
        <v>436</v>
      </c>
      <c r="P8638" s="10">
        <v>2005</v>
      </c>
      <c r="Q8638" s="12">
        <v>40127</v>
      </c>
      <c r="R8638" s="12">
        <v>40127</v>
      </c>
    </row>
    <row r="8639" spans="1:18" x14ac:dyDescent="0.25">
      <c r="A8639" s="7" t="s">
        <v>31324</v>
      </c>
      <c r="B8639" s="7" t="s">
        <v>31325</v>
      </c>
      <c r="C8639" s="7" t="s">
        <v>31326</v>
      </c>
      <c r="D8639" s="7" t="s">
        <v>68</v>
      </c>
      <c r="E8639" s="8" t="s">
        <v>69</v>
      </c>
      <c r="F8639" s="8">
        <v>1193912</v>
      </c>
      <c r="G8639" s="7" t="s">
        <v>35</v>
      </c>
      <c r="H8639" s="7" t="s">
        <v>240</v>
      </c>
      <c r="I8639" s="9" t="s">
        <v>241</v>
      </c>
      <c r="J8639" s="7" t="s">
        <v>242</v>
      </c>
      <c r="K8639" s="10" t="s">
        <v>242</v>
      </c>
      <c r="L8639" s="7">
        <v>1</v>
      </c>
      <c r="M8639" s="11">
        <v>40909</v>
      </c>
      <c r="N8639" s="7" t="s">
        <v>111</v>
      </c>
      <c r="O8639" s="7" t="s">
        <v>112</v>
      </c>
      <c r="P8639" s="10">
        <v>2012</v>
      </c>
      <c r="Q8639" s="12">
        <v>41344</v>
      </c>
      <c r="R8639" s="12">
        <v>41344</v>
      </c>
    </row>
    <row r="8640" spans="1:18" x14ac:dyDescent="0.25">
      <c r="A8640" s="7" t="s">
        <v>31327</v>
      </c>
      <c r="B8640" s="7" t="s">
        <v>31328</v>
      </c>
      <c r="C8640" s="7" t="s">
        <v>31329</v>
      </c>
      <c r="D8640" s="7" t="s">
        <v>31330</v>
      </c>
      <c r="E8640" s="8" t="s">
        <v>1403</v>
      </c>
      <c r="F8640" s="8">
        <v>150000</v>
      </c>
      <c r="G8640" s="7" t="s">
        <v>35</v>
      </c>
      <c r="H8640" s="7" t="s">
        <v>52</v>
      </c>
      <c r="I8640" s="9"/>
      <c r="J8640" s="7" t="s">
        <v>31331</v>
      </c>
      <c r="K8640" s="10" t="s">
        <v>31331</v>
      </c>
      <c r="L8640" s="7">
        <v>2</v>
      </c>
      <c r="M8640" s="11">
        <v>38749</v>
      </c>
      <c r="N8640" s="7" t="s">
        <v>4807</v>
      </c>
      <c r="O8640" s="7" t="s">
        <v>401</v>
      </c>
      <c r="P8640" s="10">
        <v>2006</v>
      </c>
      <c r="Q8640" s="12">
        <v>38749</v>
      </c>
      <c r="R8640" s="12">
        <v>39417</v>
      </c>
    </row>
    <row r="8641" spans="1:18" x14ac:dyDescent="0.25">
      <c r="A8641" s="7" t="s">
        <v>31332</v>
      </c>
      <c r="B8641" s="7" t="s">
        <v>31333</v>
      </c>
      <c r="C8641" s="7" t="s">
        <v>31334</v>
      </c>
      <c r="D8641" s="7" t="s">
        <v>31335</v>
      </c>
      <c r="E8641" s="8" t="s">
        <v>5477</v>
      </c>
      <c r="F8641" s="8">
        <v>4097107</v>
      </c>
      <c r="G8641" s="7" t="s">
        <v>35</v>
      </c>
      <c r="H8641" s="7" t="s">
        <v>24</v>
      </c>
      <c r="I8641" s="9" t="s">
        <v>70</v>
      </c>
      <c r="J8641" s="7" t="s">
        <v>576</v>
      </c>
      <c r="K8641" s="10" t="s">
        <v>576</v>
      </c>
      <c r="L8641" s="7">
        <v>6</v>
      </c>
      <c r="Q8641" s="12">
        <v>40182</v>
      </c>
      <c r="R8641" s="12">
        <v>41681</v>
      </c>
    </row>
    <row r="8642" spans="1:18" x14ac:dyDescent="0.25">
      <c r="A8642" s="7" t="s">
        <v>31336</v>
      </c>
      <c r="B8642" s="7" t="s">
        <v>31337</v>
      </c>
      <c r="C8642" s="7" t="s">
        <v>31338</v>
      </c>
      <c r="D8642" s="7" t="s">
        <v>68</v>
      </c>
      <c r="E8642" s="8" t="s">
        <v>69</v>
      </c>
      <c r="F8642" s="8">
        <v>100000</v>
      </c>
      <c r="G8642" s="7" t="s">
        <v>35</v>
      </c>
      <c r="H8642" s="7" t="s">
        <v>240</v>
      </c>
      <c r="I8642" s="9" t="s">
        <v>241</v>
      </c>
      <c r="J8642" s="7" t="s">
        <v>242</v>
      </c>
      <c r="K8642" s="10" t="s">
        <v>12238</v>
      </c>
      <c r="L8642" s="7">
        <v>1</v>
      </c>
      <c r="M8642" s="11">
        <v>39814</v>
      </c>
      <c r="N8642" s="7" t="s">
        <v>171</v>
      </c>
      <c r="O8642" s="7" t="s">
        <v>172</v>
      </c>
      <c r="P8642" s="10">
        <v>2009</v>
      </c>
      <c r="Q8642" s="12">
        <v>41591</v>
      </c>
      <c r="R8642" s="12">
        <v>41591</v>
      </c>
    </row>
    <row r="8643" spans="1:18" x14ac:dyDescent="0.25">
      <c r="A8643" s="7" t="s">
        <v>31339</v>
      </c>
      <c r="B8643" s="7" t="s">
        <v>31340</v>
      </c>
      <c r="C8643" s="7" t="s">
        <v>31341</v>
      </c>
      <c r="D8643" s="7" t="s">
        <v>68</v>
      </c>
      <c r="E8643" s="8" t="s">
        <v>69</v>
      </c>
      <c r="F8643" s="8">
        <v>6900000</v>
      </c>
      <c r="G8643" s="7" t="s">
        <v>35</v>
      </c>
      <c r="H8643" s="7" t="s">
        <v>24</v>
      </c>
      <c r="I8643" s="9" t="s">
        <v>129</v>
      </c>
      <c r="J8643" s="7" t="s">
        <v>130</v>
      </c>
      <c r="K8643" s="10" t="s">
        <v>14085</v>
      </c>
      <c r="L8643" s="7">
        <v>2</v>
      </c>
      <c r="M8643" s="11">
        <v>36892</v>
      </c>
      <c r="N8643" s="7" t="s">
        <v>154</v>
      </c>
      <c r="O8643" s="7" t="s">
        <v>155</v>
      </c>
      <c r="P8643" s="10">
        <v>2001</v>
      </c>
      <c r="Q8643" s="12">
        <v>40161</v>
      </c>
      <c r="R8643" s="12">
        <v>41092</v>
      </c>
    </row>
    <row r="8644" spans="1:18" x14ac:dyDescent="0.25">
      <c r="A8644" s="7" t="s">
        <v>31342</v>
      </c>
      <c r="B8644" s="7" t="s">
        <v>31343</v>
      </c>
      <c r="C8644" s="7" t="s">
        <v>31344</v>
      </c>
      <c r="D8644" s="7" t="s">
        <v>68</v>
      </c>
      <c r="E8644" s="8" t="s">
        <v>69</v>
      </c>
      <c r="F8644" s="8">
        <v>3800000</v>
      </c>
      <c r="G8644" s="7" t="s">
        <v>23</v>
      </c>
      <c r="H8644" s="7" t="s">
        <v>24</v>
      </c>
      <c r="I8644" s="9" t="s">
        <v>281</v>
      </c>
      <c r="J8644" s="7" t="s">
        <v>282</v>
      </c>
      <c r="K8644" s="10" t="s">
        <v>3574</v>
      </c>
      <c r="L8644" s="7">
        <v>2</v>
      </c>
      <c r="M8644" s="11">
        <v>36161</v>
      </c>
      <c r="N8644" s="7" t="s">
        <v>1066</v>
      </c>
      <c r="O8644" s="7" t="s">
        <v>1067</v>
      </c>
      <c r="P8644" s="10">
        <v>1999</v>
      </c>
      <c r="Q8644" s="12">
        <v>38714</v>
      </c>
      <c r="R8644" s="12">
        <v>40177</v>
      </c>
    </row>
    <row r="8645" spans="1:18" x14ac:dyDescent="0.25">
      <c r="A8645" s="7" t="s">
        <v>31345</v>
      </c>
      <c r="B8645" s="7" t="s">
        <v>31346</v>
      </c>
      <c r="C8645" s="7" t="s">
        <v>31347</v>
      </c>
      <c r="D8645" s="7" t="s">
        <v>31348</v>
      </c>
      <c r="E8645" s="8" t="s">
        <v>87</v>
      </c>
      <c r="F8645" s="8">
        <v>1000000</v>
      </c>
      <c r="G8645" s="7" t="s">
        <v>35</v>
      </c>
      <c r="H8645" s="7" t="s">
        <v>240</v>
      </c>
      <c r="I8645" s="9" t="s">
        <v>10357</v>
      </c>
      <c r="J8645" s="7" t="s">
        <v>10358</v>
      </c>
      <c r="K8645" s="10" t="s">
        <v>10358</v>
      </c>
      <c r="L8645" s="7">
        <v>1</v>
      </c>
      <c r="Q8645" s="12">
        <v>40561</v>
      </c>
      <c r="R8645" s="12">
        <v>40561</v>
      </c>
    </row>
    <row r="8646" spans="1:18" x14ac:dyDescent="0.25">
      <c r="A8646" s="7" t="s">
        <v>31349</v>
      </c>
      <c r="B8646" s="7" t="s">
        <v>31350</v>
      </c>
      <c r="C8646" s="7" t="s">
        <v>31351</v>
      </c>
      <c r="D8646" s="7" t="s">
        <v>78</v>
      </c>
      <c r="E8646" s="8" t="s">
        <v>79</v>
      </c>
      <c r="F8646" s="8">
        <v>1776763</v>
      </c>
      <c r="G8646" s="7" t="s">
        <v>23</v>
      </c>
      <c r="H8646" s="7" t="s">
        <v>24</v>
      </c>
      <c r="I8646" s="9" t="s">
        <v>248</v>
      </c>
      <c r="J8646" s="7" t="s">
        <v>826</v>
      </c>
      <c r="K8646" s="10" t="s">
        <v>827</v>
      </c>
      <c r="L8646" s="7">
        <v>2</v>
      </c>
      <c r="M8646" s="11">
        <v>38718</v>
      </c>
      <c r="N8646" s="7" t="s">
        <v>400</v>
      </c>
      <c r="O8646" s="7" t="s">
        <v>401</v>
      </c>
      <c r="P8646" s="10">
        <v>2006</v>
      </c>
      <c r="Q8646" s="12">
        <v>38887</v>
      </c>
      <c r="R8646" s="12">
        <v>40168</v>
      </c>
    </row>
    <row r="8647" spans="1:18" x14ac:dyDescent="0.25">
      <c r="A8647" s="7" t="s">
        <v>31352</v>
      </c>
      <c r="B8647" s="7" t="s">
        <v>31353</v>
      </c>
      <c r="C8647" s="7" t="s">
        <v>31354</v>
      </c>
      <c r="D8647" s="7" t="s">
        <v>68</v>
      </c>
      <c r="E8647" s="8" t="s">
        <v>69</v>
      </c>
      <c r="F8647" s="8">
        <v>0</v>
      </c>
      <c r="G8647" s="7" t="s">
        <v>35</v>
      </c>
      <c r="H8647" s="7" t="s">
        <v>24</v>
      </c>
      <c r="I8647" s="9" t="s">
        <v>25</v>
      </c>
      <c r="J8647" s="7" t="s">
        <v>26</v>
      </c>
      <c r="K8647" s="10" t="s">
        <v>27</v>
      </c>
      <c r="L8647" s="7">
        <v>2</v>
      </c>
      <c r="M8647" s="11">
        <v>40909</v>
      </c>
      <c r="N8647" s="7" t="s">
        <v>111</v>
      </c>
      <c r="O8647" s="7" t="s">
        <v>112</v>
      </c>
      <c r="P8647" s="10">
        <v>2012</v>
      </c>
      <c r="Q8647" s="12">
        <v>40909</v>
      </c>
      <c r="R8647" s="12">
        <v>41609</v>
      </c>
    </row>
    <row r="8648" spans="1:18" x14ac:dyDescent="0.25">
      <c r="A8648" s="7" t="s">
        <v>31355</v>
      </c>
      <c r="B8648" s="7" t="s">
        <v>31356</v>
      </c>
      <c r="C8648" s="7" t="s">
        <v>31357</v>
      </c>
      <c r="D8648" s="7" t="s">
        <v>275</v>
      </c>
      <c r="E8648" s="8" t="s">
        <v>276</v>
      </c>
      <c r="F8648" s="8">
        <v>33899987</v>
      </c>
      <c r="G8648" s="7" t="s">
        <v>35</v>
      </c>
      <c r="H8648" s="7" t="s">
        <v>24</v>
      </c>
      <c r="I8648" s="9" t="s">
        <v>620</v>
      </c>
      <c r="J8648" s="7" t="s">
        <v>621</v>
      </c>
      <c r="K8648" s="10" t="s">
        <v>6195</v>
      </c>
      <c r="L8648" s="7">
        <v>4</v>
      </c>
      <c r="M8648" s="11">
        <v>40544</v>
      </c>
      <c r="N8648" s="7" t="s">
        <v>537</v>
      </c>
      <c r="O8648" s="7" t="s">
        <v>505</v>
      </c>
      <c r="P8648" s="10">
        <v>2011</v>
      </c>
      <c r="Q8648" s="12">
        <v>40913</v>
      </c>
      <c r="R8648" s="12">
        <v>41884</v>
      </c>
    </row>
    <row r="8649" spans="1:18" x14ac:dyDescent="0.25">
      <c r="A8649" s="7" t="s">
        <v>31358</v>
      </c>
      <c r="B8649" s="7" t="s">
        <v>31359</v>
      </c>
      <c r="C8649" s="7" t="s">
        <v>31360</v>
      </c>
      <c r="D8649" s="7" t="s">
        <v>625</v>
      </c>
      <c r="E8649" s="8" t="s">
        <v>323</v>
      </c>
      <c r="F8649" s="8">
        <v>12000000</v>
      </c>
      <c r="G8649" s="7" t="s">
        <v>35</v>
      </c>
      <c r="H8649" s="7" t="s">
        <v>24</v>
      </c>
      <c r="I8649" s="9" t="s">
        <v>70</v>
      </c>
      <c r="J8649" s="7" t="s">
        <v>138</v>
      </c>
      <c r="K8649" s="10" t="s">
        <v>138</v>
      </c>
      <c r="L8649" s="7">
        <v>1</v>
      </c>
      <c r="Q8649" s="12">
        <v>41654</v>
      </c>
      <c r="R8649" s="12">
        <v>41654</v>
      </c>
    </row>
    <row r="8650" spans="1:18" x14ac:dyDescent="0.25">
      <c r="A8650" s="7" t="s">
        <v>31361</v>
      </c>
      <c r="B8650" s="7" t="s">
        <v>31362</v>
      </c>
      <c r="C8650" s="7" t="s">
        <v>31363</v>
      </c>
      <c r="D8650" s="7" t="s">
        <v>31364</v>
      </c>
      <c r="E8650" s="8" t="s">
        <v>1601</v>
      </c>
      <c r="F8650" s="8">
        <v>89000000</v>
      </c>
      <c r="G8650" s="7" t="s">
        <v>35</v>
      </c>
      <c r="H8650" s="7" t="s">
        <v>24</v>
      </c>
      <c r="I8650" s="9" t="s">
        <v>36</v>
      </c>
      <c r="J8650" s="7" t="s">
        <v>181</v>
      </c>
      <c r="K8650" s="10" t="s">
        <v>182</v>
      </c>
      <c r="L8650" s="7">
        <v>4</v>
      </c>
      <c r="M8650" s="11">
        <v>40093</v>
      </c>
      <c r="N8650" s="7" t="s">
        <v>667</v>
      </c>
      <c r="O8650" s="7" t="s">
        <v>668</v>
      </c>
      <c r="P8650" s="10">
        <v>2009</v>
      </c>
      <c r="Q8650" s="12">
        <v>40360</v>
      </c>
      <c r="R8650" s="12">
        <v>41697</v>
      </c>
    </row>
    <row r="8651" spans="1:18" x14ac:dyDescent="0.25">
      <c r="A8651" s="7" t="s">
        <v>31365</v>
      </c>
      <c r="B8651" s="7" t="s">
        <v>31366</v>
      </c>
      <c r="C8651" s="7" t="s">
        <v>31367</v>
      </c>
      <c r="D8651" s="7" t="s">
        <v>2421</v>
      </c>
      <c r="E8651" s="8" t="s">
        <v>1373</v>
      </c>
      <c r="F8651" s="8">
        <v>198645</v>
      </c>
      <c r="G8651" s="7" t="s">
        <v>35</v>
      </c>
      <c r="H8651" s="7" t="s">
        <v>24</v>
      </c>
      <c r="I8651" s="9" t="s">
        <v>620</v>
      </c>
      <c r="J8651" s="7" t="s">
        <v>621</v>
      </c>
      <c r="K8651" s="10" t="s">
        <v>6195</v>
      </c>
      <c r="L8651" s="7">
        <v>1</v>
      </c>
      <c r="M8651" s="11">
        <v>34700</v>
      </c>
      <c r="N8651" s="7" t="s">
        <v>3231</v>
      </c>
      <c r="O8651" s="7" t="s">
        <v>3232</v>
      </c>
      <c r="P8651" s="10">
        <v>1995</v>
      </c>
      <c r="Q8651" s="12">
        <v>41849</v>
      </c>
      <c r="R8651" s="12">
        <v>41849</v>
      </c>
    </row>
    <row r="8652" spans="1:18" x14ac:dyDescent="0.25">
      <c r="A8652" s="7" t="s">
        <v>31368</v>
      </c>
      <c r="B8652" s="7" t="s">
        <v>31369</v>
      </c>
      <c r="C8652" s="7" t="s">
        <v>31370</v>
      </c>
      <c r="D8652" s="7" t="s">
        <v>365</v>
      </c>
      <c r="E8652" s="8" t="s">
        <v>366</v>
      </c>
      <c r="F8652" s="8">
        <v>0</v>
      </c>
      <c r="G8652" s="7" t="s">
        <v>35</v>
      </c>
      <c r="H8652" s="7" t="s">
        <v>240</v>
      </c>
      <c r="I8652" s="9" t="s">
        <v>241</v>
      </c>
      <c r="J8652" s="7" t="s">
        <v>242</v>
      </c>
      <c r="K8652" s="10" t="s">
        <v>19365</v>
      </c>
      <c r="L8652" s="7">
        <v>1</v>
      </c>
      <c r="M8652" s="11">
        <v>40492</v>
      </c>
      <c r="N8652" s="7" t="s">
        <v>198</v>
      </c>
      <c r="O8652" s="7" t="s">
        <v>199</v>
      </c>
      <c r="P8652" s="10">
        <v>2010</v>
      </c>
      <c r="Q8652" s="12">
        <v>41572</v>
      </c>
      <c r="R8652" s="12">
        <v>41572</v>
      </c>
    </row>
    <row r="8653" spans="1:18" x14ac:dyDescent="0.25">
      <c r="A8653" s="7" t="s">
        <v>31371</v>
      </c>
      <c r="B8653" s="7" t="s">
        <v>31372</v>
      </c>
      <c r="C8653" s="7" t="s">
        <v>31373</v>
      </c>
      <c r="D8653" s="7" t="s">
        <v>227</v>
      </c>
      <c r="E8653" s="8" t="s">
        <v>228</v>
      </c>
      <c r="F8653" s="8">
        <v>30000000</v>
      </c>
      <c r="G8653" s="7" t="s">
        <v>35</v>
      </c>
      <c r="H8653" s="7" t="s">
        <v>24</v>
      </c>
      <c r="I8653" s="9" t="s">
        <v>36</v>
      </c>
      <c r="J8653" s="7" t="s">
        <v>181</v>
      </c>
      <c r="K8653" s="10" t="s">
        <v>953</v>
      </c>
      <c r="L8653" s="7">
        <v>3</v>
      </c>
      <c r="M8653" s="11">
        <v>40544</v>
      </c>
      <c r="N8653" s="7" t="s">
        <v>537</v>
      </c>
      <c r="O8653" s="7" t="s">
        <v>505</v>
      </c>
      <c r="P8653" s="10">
        <v>2011</v>
      </c>
      <c r="Q8653" s="12">
        <v>40987</v>
      </c>
      <c r="R8653" s="12">
        <v>41729</v>
      </c>
    </row>
    <row r="8654" spans="1:18" x14ac:dyDescent="0.25">
      <c r="A8654" s="7" t="s">
        <v>31374</v>
      </c>
      <c r="B8654" s="7" t="s">
        <v>31375</v>
      </c>
      <c r="D8654" s="7" t="s">
        <v>433</v>
      </c>
      <c r="E8654" s="8" t="s">
        <v>434</v>
      </c>
      <c r="F8654" s="8">
        <v>0</v>
      </c>
      <c r="G8654" s="7" t="s">
        <v>35</v>
      </c>
      <c r="I8654" s="9"/>
      <c r="J8654" s="7"/>
      <c r="L8654" s="7">
        <v>1</v>
      </c>
      <c r="M8654" s="11">
        <v>40725</v>
      </c>
      <c r="N8654" s="7" t="s">
        <v>1706</v>
      </c>
      <c r="O8654" s="7" t="s">
        <v>230</v>
      </c>
      <c r="P8654" s="10">
        <v>2011</v>
      </c>
      <c r="Q8654" s="12">
        <v>40883</v>
      </c>
      <c r="R8654" s="12">
        <v>40883</v>
      </c>
    </row>
    <row r="8655" spans="1:18" x14ac:dyDescent="0.25">
      <c r="A8655" s="7" t="s">
        <v>31376</v>
      </c>
      <c r="B8655" s="7" t="s">
        <v>31377</v>
      </c>
      <c r="C8655" s="7" t="s">
        <v>31378</v>
      </c>
      <c r="D8655" s="7" t="s">
        <v>78</v>
      </c>
      <c r="E8655" s="8" t="s">
        <v>79</v>
      </c>
      <c r="F8655" s="8">
        <v>300000</v>
      </c>
      <c r="G8655" s="7" t="s">
        <v>35</v>
      </c>
      <c r="H8655" s="7" t="s">
        <v>24</v>
      </c>
      <c r="I8655" s="9" t="s">
        <v>93</v>
      </c>
      <c r="J8655" s="7" t="s">
        <v>314</v>
      </c>
      <c r="K8655" s="10" t="s">
        <v>314</v>
      </c>
      <c r="L8655" s="7">
        <v>2</v>
      </c>
      <c r="M8655" s="11">
        <v>40544</v>
      </c>
      <c r="N8655" s="7" t="s">
        <v>537</v>
      </c>
      <c r="O8655" s="7" t="s">
        <v>505</v>
      </c>
      <c r="P8655" s="10">
        <v>2011</v>
      </c>
      <c r="Q8655" s="12">
        <v>40885</v>
      </c>
      <c r="R8655" s="12">
        <v>41652</v>
      </c>
    </row>
    <row r="8656" spans="1:18" x14ac:dyDescent="0.25">
      <c r="A8656" s="7" t="s">
        <v>31379</v>
      </c>
      <c r="B8656" s="7" t="s">
        <v>31380</v>
      </c>
      <c r="C8656" s="7" t="s">
        <v>31381</v>
      </c>
      <c r="D8656" s="7" t="s">
        <v>31382</v>
      </c>
      <c r="E8656" s="8" t="s">
        <v>434</v>
      </c>
      <c r="F8656" s="8">
        <v>120000</v>
      </c>
      <c r="G8656" s="7" t="s">
        <v>35</v>
      </c>
      <c r="H8656" s="7" t="s">
        <v>469</v>
      </c>
      <c r="I8656" s="9"/>
      <c r="J8656" s="7" t="s">
        <v>26768</v>
      </c>
      <c r="K8656" s="10" t="s">
        <v>26768</v>
      </c>
      <c r="L8656" s="7">
        <v>1</v>
      </c>
      <c r="Q8656" s="12">
        <v>41836</v>
      </c>
      <c r="R8656" s="12">
        <v>41836</v>
      </c>
    </row>
    <row r="8657" spans="1:18" x14ac:dyDescent="0.25">
      <c r="A8657" s="7" t="s">
        <v>31383</v>
      </c>
      <c r="B8657" s="7" t="s">
        <v>31384</v>
      </c>
      <c r="C8657" s="7" t="s">
        <v>31385</v>
      </c>
      <c r="D8657" s="7" t="s">
        <v>421</v>
      </c>
      <c r="E8657" s="8" t="s">
        <v>422</v>
      </c>
      <c r="F8657" s="8">
        <v>56400000</v>
      </c>
      <c r="G8657" s="7" t="s">
        <v>35</v>
      </c>
      <c r="H8657" s="7" t="s">
        <v>469</v>
      </c>
      <c r="I8657" s="9"/>
      <c r="J8657" s="7" t="s">
        <v>2274</v>
      </c>
      <c r="K8657" s="10" t="s">
        <v>2274</v>
      </c>
      <c r="L8657" s="7">
        <v>4</v>
      </c>
      <c r="M8657" s="11">
        <v>38902</v>
      </c>
      <c r="N8657" s="7" t="s">
        <v>2302</v>
      </c>
      <c r="O8657" s="7" t="s">
        <v>630</v>
      </c>
      <c r="P8657" s="10">
        <v>2006</v>
      </c>
      <c r="Q8657" s="12">
        <v>38718</v>
      </c>
      <c r="R8657" s="12">
        <v>41771</v>
      </c>
    </row>
    <row r="8658" spans="1:18" x14ac:dyDescent="0.25">
      <c r="A8658" s="7" t="s">
        <v>31386</v>
      </c>
      <c r="B8658" s="7" t="s">
        <v>31387</v>
      </c>
      <c r="C8658" s="7" t="s">
        <v>31388</v>
      </c>
      <c r="D8658" s="7" t="s">
        <v>68</v>
      </c>
      <c r="E8658" s="8" t="s">
        <v>69</v>
      </c>
      <c r="F8658" s="8">
        <v>4049000</v>
      </c>
      <c r="G8658" s="7" t="s">
        <v>35</v>
      </c>
      <c r="H8658" s="7" t="s">
        <v>24</v>
      </c>
      <c r="I8658" s="9" t="s">
        <v>60</v>
      </c>
      <c r="J8658" s="7" t="s">
        <v>61</v>
      </c>
      <c r="K8658" s="10" t="s">
        <v>61</v>
      </c>
      <c r="L8658" s="7">
        <v>2</v>
      </c>
      <c r="Q8658" s="12">
        <v>40035</v>
      </c>
      <c r="R8658" s="12">
        <v>40346</v>
      </c>
    </row>
    <row r="8659" spans="1:18" x14ac:dyDescent="0.25">
      <c r="A8659" s="7" t="s">
        <v>31389</v>
      </c>
      <c r="B8659" s="7" t="s">
        <v>31390</v>
      </c>
      <c r="C8659" s="7" t="s">
        <v>31391</v>
      </c>
      <c r="F8659" s="8">
        <v>300000</v>
      </c>
      <c r="H8659" s="7" t="s">
        <v>24</v>
      </c>
      <c r="I8659" s="9" t="s">
        <v>129</v>
      </c>
      <c r="J8659" s="7" t="s">
        <v>130</v>
      </c>
      <c r="K8659" s="10" t="s">
        <v>2381</v>
      </c>
      <c r="L8659" s="7">
        <v>1</v>
      </c>
      <c r="M8659" s="11">
        <v>38718</v>
      </c>
      <c r="N8659" s="7" t="s">
        <v>400</v>
      </c>
      <c r="O8659" s="7" t="s">
        <v>401</v>
      </c>
      <c r="P8659" s="10">
        <v>2006</v>
      </c>
      <c r="Q8659" s="12">
        <v>41764</v>
      </c>
      <c r="R8659" s="12">
        <v>41764</v>
      </c>
    </row>
    <row r="8660" spans="1:18" x14ac:dyDescent="0.25">
      <c r="A8660" s="7" t="s">
        <v>31392</v>
      </c>
      <c r="B8660" s="7" t="s">
        <v>31393</v>
      </c>
      <c r="C8660" s="7" t="s">
        <v>31394</v>
      </c>
      <c r="D8660" s="7" t="s">
        <v>365</v>
      </c>
      <c r="E8660" s="8" t="s">
        <v>366</v>
      </c>
      <c r="F8660" s="8">
        <v>31090250</v>
      </c>
      <c r="G8660" s="7" t="s">
        <v>35</v>
      </c>
      <c r="H8660" s="7" t="s">
        <v>24</v>
      </c>
      <c r="I8660" s="9" t="s">
        <v>281</v>
      </c>
      <c r="J8660" s="7" t="s">
        <v>282</v>
      </c>
      <c r="K8660" s="10" t="s">
        <v>1560</v>
      </c>
      <c r="L8660" s="7">
        <v>10</v>
      </c>
      <c r="M8660" s="11">
        <v>38353</v>
      </c>
      <c r="N8660" s="7" t="s">
        <v>435</v>
      </c>
      <c r="O8660" s="7" t="s">
        <v>436</v>
      </c>
      <c r="P8660" s="10">
        <v>2005</v>
      </c>
      <c r="Q8660" s="12">
        <v>38904</v>
      </c>
      <c r="R8660" s="12">
        <v>41219</v>
      </c>
    </row>
    <row r="8661" spans="1:18" x14ac:dyDescent="0.25">
      <c r="A8661" s="7" t="s">
        <v>31395</v>
      </c>
      <c r="B8661" s="7" t="s">
        <v>31396</v>
      </c>
      <c r="C8661" s="7" t="s">
        <v>31397</v>
      </c>
      <c r="D8661" s="7" t="s">
        <v>31398</v>
      </c>
      <c r="E8661" s="8" t="s">
        <v>6209</v>
      </c>
      <c r="F8661" s="8">
        <v>0</v>
      </c>
      <c r="G8661" s="7" t="s">
        <v>35</v>
      </c>
      <c r="H8661" s="7" t="s">
        <v>24</v>
      </c>
      <c r="I8661" s="9" t="s">
        <v>10663</v>
      </c>
      <c r="J8661" s="7" t="s">
        <v>16411</v>
      </c>
      <c r="K8661" s="10" t="s">
        <v>16411</v>
      </c>
      <c r="L8661" s="7">
        <v>1</v>
      </c>
      <c r="M8661" s="11">
        <v>37622</v>
      </c>
      <c r="N8661" s="7" t="s">
        <v>814</v>
      </c>
      <c r="O8661" s="7" t="s">
        <v>815</v>
      </c>
      <c r="P8661" s="10">
        <v>2003</v>
      </c>
      <c r="Q8661" s="12">
        <v>40522</v>
      </c>
      <c r="R8661" s="12">
        <v>40522</v>
      </c>
    </row>
    <row r="8662" spans="1:18" x14ac:dyDescent="0.25">
      <c r="A8662" s="7" t="s">
        <v>31399</v>
      </c>
      <c r="B8662" s="7" t="s">
        <v>31400</v>
      </c>
      <c r="C8662" s="7" t="s">
        <v>31401</v>
      </c>
      <c r="D8662" s="7" t="s">
        <v>1664</v>
      </c>
      <c r="E8662" s="8" t="s">
        <v>1665</v>
      </c>
      <c r="F8662" s="8">
        <v>2000000</v>
      </c>
      <c r="G8662" s="7" t="s">
        <v>35</v>
      </c>
      <c r="H8662" s="7" t="s">
        <v>240</v>
      </c>
      <c r="I8662" s="9" t="s">
        <v>241</v>
      </c>
      <c r="J8662" s="7" t="s">
        <v>1017</v>
      </c>
      <c r="K8662" s="10" t="s">
        <v>1017</v>
      </c>
      <c r="L8662" s="7">
        <v>1</v>
      </c>
      <c r="Q8662" s="12">
        <v>41947</v>
      </c>
      <c r="R8662" s="12">
        <v>41947</v>
      </c>
    </row>
    <row r="8663" spans="1:18" x14ac:dyDescent="0.25">
      <c r="A8663" s="7" t="s">
        <v>31402</v>
      </c>
      <c r="B8663" s="7" t="s">
        <v>31403</v>
      </c>
      <c r="C8663" s="7" t="s">
        <v>31404</v>
      </c>
      <c r="D8663" s="7" t="s">
        <v>275</v>
      </c>
      <c r="E8663" s="8" t="s">
        <v>276</v>
      </c>
      <c r="F8663" s="8">
        <v>5295884</v>
      </c>
      <c r="G8663" s="7" t="s">
        <v>35</v>
      </c>
      <c r="H8663" s="7" t="s">
        <v>24</v>
      </c>
      <c r="I8663" s="9" t="s">
        <v>620</v>
      </c>
      <c r="J8663" s="7" t="s">
        <v>621</v>
      </c>
      <c r="K8663" s="10" t="s">
        <v>621</v>
      </c>
      <c r="L8663" s="7">
        <v>2</v>
      </c>
      <c r="Q8663" s="12">
        <v>40322</v>
      </c>
      <c r="R8663" s="12">
        <v>40416</v>
      </c>
    </row>
    <row r="8664" spans="1:18" x14ac:dyDescent="0.25">
      <c r="A8664" s="7" t="s">
        <v>31405</v>
      </c>
      <c r="B8664" s="7" t="s">
        <v>31406</v>
      </c>
      <c r="C8664" s="7" t="s">
        <v>31407</v>
      </c>
      <c r="D8664" s="7" t="s">
        <v>68</v>
      </c>
      <c r="E8664" s="8" t="s">
        <v>69</v>
      </c>
      <c r="F8664" s="8">
        <v>730000</v>
      </c>
      <c r="G8664" s="7" t="s">
        <v>80</v>
      </c>
      <c r="H8664" s="7" t="s">
        <v>24</v>
      </c>
      <c r="I8664" s="9" t="s">
        <v>281</v>
      </c>
      <c r="J8664" s="7" t="s">
        <v>282</v>
      </c>
      <c r="K8664" s="10" t="s">
        <v>31408</v>
      </c>
      <c r="L8664" s="7">
        <v>1</v>
      </c>
      <c r="Q8664" s="12">
        <v>40207</v>
      </c>
      <c r="R8664" s="12">
        <v>40207</v>
      </c>
    </row>
    <row r="8665" spans="1:18" x14ac:dyDescent="0.25">
      <c r="A8665" s="7" t="s">
        <v>31409</v>
      </c>
      <c r="B8665" s="7" t="s">
        <v>31410</v>
      </c>
      <c r="C8665" s="7" t="s">
        <v>31411</v>
      </c>
      <c r="D8665" s="7" t="s">
        <v>31412</v>
      </c>
      <c r="E8665" s="8" t="s">
        <v>21703</v>
      </c>
      <c r="F8665" s="8">
        <v>29000000</v>
      </c>
      <c r="G8665" s="7" t="s">
        <v>23</v>
      </c>
      <c r="H8665" s="7" t="s">
        <v>24</v>
      </c>
      <c r="I8665" s="9" t="s">
        <v>36</v>
      </c>
      <c r="J8665" s="7" t="s">
        <v>181</v>
      </c>
      <c r="K8665" s="10" t="s">
        <v>695</v>
      </c>
      <c r="L8665" s="7">
        <v>2</v>
      </c>
      <c r="M8665" s="11">
        <v>38327</v>
      </c>
      <c r="N8665" s="7" t="s">
        <v>12437</v>
      </c>
      <c r="O8665" s="7" t="s">
        <v>2364</v>
      </c>
      <c r="P8665" s="10">
        <v>2004</v>
      </c>
      <c r="Q8665" s="12">
        <v>38811</v>
      </c>
      <c r="R8665" s="12">
        <v>39316</v>
      </c>
    </row>
    <row r="8666" spans="1:18" x14ac:dyDescent="0.25">
      <c r="A8666" s="7" t="s">
        <v>31413</v>
      </c>
      <c r="B8666" s="7" t="s">
        <v>31414</v>
      </c>
      <c r="C8666" s="7" t="s">
        <v>31415</v>
      </c>
      <c r="D8666" s="7" t="s">
        <v>1591</v>
      </c>
      <c r="E8666" s="8" t="s">
        <v>3662</v>
      </c>
      <c r="F8666" s="8">
        <v>5700000000</v>
      </c>
      <c r="G8666" s="7" t="s">
        <v>23</v>
      </c>
      <c r="H8666" s="7" t="s">
        <v>24</v>
      </c>
      <c r="I8666" s="9" t="s">
        <v>188</v>
      </c>
      <c r="J8666" s="7" t="s">
        <v>189</v>
      </c>
      <c r="K8666" s="10" t="s">
        <v>461</v>
      </c>
      <c r="L8666" s="7">
        <v>4</v>
      </c>
      <c r="M8666" s="11">
        <v>37895</v>
      </c>
      <c r="N8666" s="7" t="s">
        <v>17441</v>
      </c>
      <c r="O8666" s="7" t="s">
        <v>13075</v>
      </c>
      <c r="P8666" s="10">
        <v>2003</v>
      </c>
      <c r="Q8666" s="12">
        <v>39574</v>
      </c>
      <c r="R8666" s="12">
        <v>41332</v>
      </c>
    </row>
    <row r="8667" spans="1:18" x14ac:dyDescent="0.25">
      <c r="A8667" s="7" t="s">
        <v>31416</v>
      </c>
      <c r="B8667" s="7" t="s">
        <v>31417</v>
      </c>
      <c r="C8667" s="7" t="s">
        <v>31418</v>
      </c>
      <c r="D8667" s="7" t="s">
        <v>275</v>
      </c>
      <c r="E8667" s="8" t="s">
        <v>276</v>
      </c>
      <c r="F8667" s="8">
        <v>54000000</v>
      </c>
      <c r="G8667" s="7" t="s">
        <v>35</v>
      </c>
      <c r="H8667" s="7" t="s">
        <v>24</v>
      </c>
      <c r="I8667" s="9" t="s">
        <v>36</v>
      </c>
      <c r="J8667" s="7" t="s">
        <v>181</v>
      </c>
      <c r="K8667" s="10" t="s">
        <v>10505</v>
      </c>
      <c r="L8667" s="7">
        <v>2</v>
      </c>
      <c r="M8667" s="11">
        <v>40179</v>
      </c>
      <c r="N8667" s="7" t="s">
        <v>96</v>
      </c>
      <c r="O8667" s="7" t="s">
        <v>97</v>
      </c>
      <c r="P8667" s="10">
        <v>2010</v>
      </c>
      <c r="Q8667" s="12">
        <v>40827</v>
      </c>
      <c r="R8667" s="12">
        <v>41373</v>
      </c>
    </row>
    <row r="8668" spans="1:18" x14ac:dyDescent="0.25">
      <c r="A8668" s="7" t="s">
        <v>31419</v>
      </c>
      <c r="B8668" s="7" t="s">
        <v>31420</v>
      </c>
      <c r="C8668" s="7" t="s">
        <v>31421</v>
      </c>
      <c r="D8668" s="7" t="s">
        <v>106</v>
      </c>
      <c r="E8668" s="8" t="s">
        <v>107</v>
      </c>
      <c r="F8668" s="8">
        <v>512000</v>
      </c>
      <c r="G8668" s="7" t="s">
        <v>35</v>
      </c>
      <c r="H8668" s="7" t="s">
        <v>354</v>
      </c>
      <c r="I8668" s="9"/>
      <c r="J8668" s="7" t="s">
        <v>1140</v>
      </c>
      <c r="K8668" s="10" t="s">
        <v>1140</v>
      </c>
      <c r="L8668" s="7">
        <v>1</v>
      </c>
      <c r="M8668" s="11">
        <v>40575</v>
      </c>
      <c r="N8668" s="7" t="s">
        <v>504</v>
      </c>
      <c r="O8668" s="7" t="s">
        <v>505</v>
      </c>
      <c r="P8668" s="10">
        <v>2011</v>
      </c>
      <c r="Q8668" s="12">
        <v>41234</v>
      </c>
      <c r="R8668" s="12">
        <v>41234</v>
      </c>
    </row>
    <row r="8669" spans="1:18" x14ac:dyDescent="0.25">
      <c r="A8669" s="7" t="s">
        <v>31422</v>
      </c>
      <c r="B8669" s="7" t="s">
        <v>31423</v>
      </c>
      <c r="C8669" s="7" t="s">
        <v>31424</v>
      </c>
      <c r="D8669" s="7" t="s">
        <v>31425</v>
      </c>
      <c r="E8669" s="8" t="s">
        <v>11125</v>
      </c>
      <c r="F8669" s="8">
        <v>3020673</v>
      </c>
      <c r="G8669" s="7" t="s">
        <v>35</v>
      </c>
      <c r="H8669" s="7" t="s">
        <v>24</v>
      </c>
      <c r="I8669" s="9" t="s">
        <v>36</v>
      </c>
      <c r="J8669" s="7" t="s">
        <v>181</v>
      </c>
      <c r="K8669" s="10" t="s">
        <v>277</v>
      </c>
      <c r="L8669" s="7">
        <v>2</v>
      </c>
      <c r="M8669" s="11">
        <v>41275</v>
      </c>
      <c r="N8669" s="7" t="s">
        <v>146</v>
      </c>
      <c r="O8669" s="7" t="s">
        <v>147</v>
      </c>
      <c r="P8669" s="10">
        <v>2013</v>
      </c>
      <c r="Q8669" s="12">
        <v>41956</v>
      </c>
      <c r="R8669" s="12">
        <v>41961</v>
      </c>
    </row>
    <row r="8670" spans="1:18" x14ac:dyDescent="0.25">
      <c r="A8670" s="7" t="s">
        <v>31426</v>
      </c>
      <c r="B8670" s="7" t="s">
        <v>31427</v>
      </c>
      <c r="C8670" s="7" t="s">
        <v>31428</v>
      </c>
      <c r="D8670" s="7" t="s">
        <v>275</v>
      </c>
      <c r="E8670" s="8" t="s">
        <v>276</v>
      </c>
      <c r="F8670" s="8">
        <v>22500000</v>
      </c>
      <c r="G8670" s="7" t="s">
        <v>35</v>
      </c>
      <c r="H8670" s="7" t="s">
        <v>240</v>
      </c>
      <c r="I8670" s="9" t="s">
        <v>2853</v>
      </c>
      <c r="J8670" s="7" t="s">
        <v>31429</v>
      </c>
      <c r="K8670" s="10" t="s">
        <v>31429</v>
      </c>
      <c r="L8670" s="7">
        <v>1</v>
      </c>
      <c r="Q8670" s="12">
        <v>41648</v>
      </c>
      <c r="R8670" s="12">
        <v>41648</v>
      </c>
    </row>
    <row r="8671" spans="1:18" x14ac:dyDescent="0.25">
      <c r="A8671" s="7" t="s">
        <v>31430</v>
      </c>
      <c r="B8671" s="7" t="s">
        <v>31431</v>
      </c>
      <c r="C8671" s="7" t="s">
        <v>31432</v>
      </c>
      <c r="D8671" s="7" t="s">
        <v>31433</v>
      </c>
      <c r="E8671" s="8" t="s">
        <v>69</v>
      </c>
      <c r="F8671" s="8">
        <v>3500000</v>
      </c>
      <c r="G8671" s="7" t="s">
        <v>35</v>
      </c>
      <c r="H8671" s="7" t="s">
        <v>24</v>
      </c>
      <c r="I8671" s="9" t="s">
        <v>93</v>
      </c>
      <c r="J8671" s="7" t="s">
        <v>9663</v>
      </c>
      <c r="K8671" s="10" t="s">
        <v>16961</v>
      </c>
      <c r="L8671" s="7">
        <v>1</v>
      </c>
      <c r="M8671" s="11">
        <v>27760</v>
      </c>
      <c r="N8671" s="7" t="s">
        <v>3375</v>
      </c>
      <c r="O8671" s="7" t="s">
        <v>3376</v>
      </c>
      <c r="P8671" s="10">
        <v>1976</v>
      </c>
      <c r="Q8671" s="12">
        <v>41045</v>
      </c>
      <c r="R8671" s="12">
        <v>41045</v>
      </c>
    </row>
    <row r="8672" spans="1:18" x14ac:dyDescent="0.25">
      <c r="A8672" s="7" t="s">
        <v>31434</v>
      </c>
      <c r="B8672" s="7" t="s">
        <v>31435</v>
      </c>
      <c r="C8672" s="7" t="s">
        <v>31436</v>
      </c>
      <c r="D8672" s="7" t="s">
        <v>31437</v>
      </c>
      <c r="E8672" s="8" t="s">
        <v>24718</v>
      </c>
      <c r="F8672" s="8">
        <v>200000</v>
      </c>
      <c r="G8672" s="7" t="s">
        <v>35</v>
      </c>
      <c r="H8672" s="7" t="s">
        <v>108</v>
      </c>
      <c r="I8672" s="9"/>
      <c r="J8672" s="7" t="s">
        <v>109</v>
      </c>
      <c r="K8672" s="10" t="s">
        <v>13323</v>
      </c>
      <c r="L8672" s="7">
        <v>2</v>
      </c>
      <c r="M8672" s="11">
        <v>40179</v>
      </c>
      <c r="N8672" s="7" t="s">
        <v>96</v>
      </c>
      <c r="O8672" s="7" t="s">
        <v>97</v>
      </c>
      <c r="P8672" s="10">
        <v>2010</v>
      </c>
      <c r="Q8672" s="12">
        <v>40238</v>
      </c>
      <c r="R8672" s="12">
        <v>40452</v>
      </c>
    </row>
    <row r="8673" spans="1:18" x14ac:dyDescent="0.25">
      <c r="A8673" s="7" t="s">
        <v>31438</v>
      </c>
      <c r="B8673" s="7" t="s">
        <v>31439</v>
      </c>
      <c r="C8673" s="7" t="s">
        <v>31440</v>
      </c>
      <c r="D8673" s="7" t="s">
        <v>31441</v>
      </c>
      <c r="E8673" s="8" t="s">
        <v>5477</v>
      </c>
      <c r="F8673" s="8">
        <v>0</v>
      </c>
      <c r="G8673" s="7" t="s">
        <v>35</v>
      </c>
      <c r="H8673" s="7" t="s">
        <v>24</v>
      </c>
      <c r="I8673" s="9" t="s">
        <v>36</v>
      </c>
      <c r="J8673" s="7" t="s">
        <v>181</v>
      </c>
      <c r="K8673" s="10" t="s">
        <v>953</v>
      </c>
      <c r="L8673" s="7">
        <v>1</v>
      </c>
      <c r="Q8673" s="12">
        <v>40695</v>
      </c>
      <c r="R8673" s="12">
        <v>40695</v>
      </c>
    </row>
    <row r="8674" spans="1:18" x14ac:dyDescent="0.25">
      <c r="A8674" s="7" t="s">
        <v>31442</v>
      </c>
      <c r="B8674" s="7" t="s">
        <v>31443</v>
      </c>
      <c r="C8674" s="7" t="s">
        <v>31444</v>
      </c>
      <c r="F8674" s="8">
        <v>0</v>
      </c>
      <c r="G8674" s="7" t="s">
        <v>35</v>
      </c>
      <c r="I8674" s="9"/>
      <c r="J8674" s="7"/>
      <c r="L8674" s="7">
        <v>1</v>
      </c>
      <c r="Q8674" s="12">
        <v>40544</v>
      </c>
      <c r="R8674" s="12">
        <v>40544</v>
      </c>
    </row>
    <row r="8675" spans="1:18" x14ac:dyDescent="0.25">
      <c r="A8675" s="7" t="s">
        <v>31445</v>
      </c>
      <c r="B8675" s="7" t="s">
        <v>31446</v>
      </c>
      <c r="C8675" s="7" t="s">
        <v>31447</v>
      </c>
      <c r="D8675" s="7" t="s">
        <v>2115</v>
      </c>
      <c r="E8675" s="8" t="s">
        <v>2116</v>
      </c>
      <c r="F8675" s="8">
        <v>15300000</v>
      </c>
      <c r="G8675" s="7" t="s">
        <v>35</v>
      </c>
      <c r="H8675" s="7" t="s">
        <v>24</v>
      </c>
      <c r="I8675" s="9" t="s">
        <v>248</v>
      </c>
      <c r="J8675" s="7" t="s">
        <v>249</v>
      </c>
      <c r="K8675" s="10" t="s">
        <v>249</v>
      </c>
      <c r="L8675" s="7">
        <v>1</v>
      </c>
      <c r="M8675" s="11">
        <v>5115</v>
      </c>
      <c r="N8675" s="7" t="s">
        <v>31448</v>
      </c>
      <c r="O8675" s="7" t="s">
        <v>31449</v>
      </c>
      <c r="P8675" s="10">
        <v>1914</v>
      </c>
      <c r="Q8675" s="12">
        <v>41456</v>
      </c>
      <c r="R8675" s="12">
        <v>41456</v>
      </c>
    </row>
    <row r="8676" spans="1:18" x14ac:dyDescent="0.25">
      <c r="A8676" s="7" t="s">
        <v>31450</v>
      </c>
      <c r="B8676" s="7" t="s">
        <v>31451</v>
      </c>
      <c r="C8676" s="7" t="s">
        <v>31452</v>
      </c>
      <c r="D8676" s="7" t="s">
        <v>275</v>
      </c>
      <c r="E8676" s="8" t="s">
        <v>276</v>
      </c>
      <c r="F8676" s="8">
        <v>12226557</v>
      </c>
      <c r="G8676" s="7" t="s">
        <v>35</v>
      </c>
      <c r="H8676" s="7" t="s">
        <v>24</v>
      </c>
      <c r="I8676" s="9" t="s">
        <v>25</v>
      </c>
      <c r="J8676" s="7" t="s">
        <v>3254</v>
      </c>
      <c r="K8676" s="10" t="s">
        <v>3254</v>
      </c>
      <c r="L8676" s="7">
        <v>3</v>
      </c>
      <c r="M8676" s="11">
        <v>37622</v>
      </c>
      <c r="N8676" s="7" t="s">
        <v>814</v>
      </c>
      <c r="O8676" s="7" t="s">
        <v>815</v>
      </c>
      <c r="P8676" s="10">
        <v>2003</v>
      </c>
      <c r="Q8676" s="12">
        <v>39909</v>
      </c>
      <c r="R8676" s="12">
        <v>41823</v>
      </c>
    </row>
    <row r="8677" spans="1:18" x14ac:dyDescent="0.25">
      <c r="A8677" s="7" t="s">
        <v>31453</v>
      </c>
      <c r="B8677" s="7" t="s">
        <v>31454</v>
      </c>
      <c r="C8677" s="7" t="s">
        <v>31455</v>
      </c>
      <c r="D8677" s="7" t="s">
        <v>275</v>
      </c>
      <c r="E8677" s="8" t="s">
        <v>276</v>
      </c>
      <c r="F8677" s="8">
        <v>50551203</v>
      </c>
      <c r="G8677" s="7" t="s">
        <v>35</v>
      </c>
      <c r="H8677" s="7" t="s">
        <v>24</v>
      </c>
      <c r="I8677" s="9" t="s">
        <v>248</v>
      </c>
      <c r="J8677" s="7" t="s">
        <v>249</v>
      </c>
      <c r="K8677" s="10" t="s">
        <v>249</v>
      </c>
      <c r="L8677" s="7">
        <v>4</v>
      </c>
      <c r="Q8677" s="12">
        <v>40777</v>
      </c>
      <c r="R8677" s="12">
        <v>41829</v>
      </c>
    </row>
    <row r="8678" spans="1:18" x14ac:dyDescent="0.25">
      <c r="A8678" s="7" t="s">
        <v>31456</v>
      </c>
      <c r="B8678" s="7" t="s">
        <v>31457</v>
      </c>
      <c r="C8678" s="7" t="s">
        <v>31458</v>
      </c>
      <c r="D8678" s="7" t="s">
        <v>31459</v>
      </c>
      <c r="E8678" s="8" t="s">
        <v>655</v>
      </c>
      <c r="F8678" s="8">
        <v>13320000</v>
      </c>
      <c r="G8678" s="7" t="s">
        <v>35</v>
      </c>
      <c r="H8678" s="7" t="s">
        <v>24</v>
      </c>
      <c r="I8678" s="9" t="s">
        <v>36</v>
      </c>
      <c r="J8678" s="7" t="s">
        <v>181</v>
      </c>
      <c r="K8678" s="10" t="s">
        <v>182</v>
      </c>
      <c r="L8678" s="7">
        <v>3</v>
      </c>
      <c r="M8678" s="11">
        <v>40909</v>
      </c>
      <c r="N8678" s="7" t="s">
        <v>111</v>
      </c>
      <c r="O8678" s="7" t="s">
        <v>112</v>
      </c>
      <c r="P8678" s="10">
        <v>2012</v>
      </c>
      <c r="Q8678" s="12">
        <v>41061</v>
      </c>
      <c r="R8678" s="12">
        <v>41723</v>
      </c>
    </row>
    <row r="8679" spans="1:18" x14ac:dyDescent="0.25">
      <c r="A8679" s="7" t="s">
        <v>31460</v>
      </c>
      <c r="B8679" s="7" t="s">
        <v>31461</v>
      </c>
      <c r="C8679" s="7" t="s">
        <v>31462</v>
      </c>
      <c r="D8679" s="7" t="s">
        <v>31463</v>
      </c>
      <c r="E8679" s="8" t="s">
        <v>992</v>
      </c>
      <c r="F8679" s="8">
        <v>417212</v>
      </c>
      <c r="G8679" s="7" t="s">
        <v>35</v>
      </c>
      <c r="H8679" s="7" t="s">
        <v>196</v>
      </c>
      <c r="I8679" s="9"/>
      <c r="J8679" s="7" t="s">
        <v>7093</v>
      </c>
      <c r="K8679" s="10" t="s">
        <v>7093</v>
      </c>
      <c r="L8679" s="7">
        <v>1</v>
      </c>
      <c r="M8679" s="11">
        <v>40396</v>
      </c>
      <c r="N8679" s="7" t="s">
        <v>751</v>
      </c>
      <c r="O8679" s="7" t="s">
        <v>184</v>
      </c>
      <c r="P8679" s="10">
        <v>2010</v>
      </c>
      <c r="Q8679" s="12">
        <v>40848</v>
      </c>
      <c r="R8679" s="12">
        <v>40848</v>
      </c>
    </row>
    <row r="8680" spans="1:18" x14ac:dyDescent="0.25">
      <c r="A8680" s="7" t="s">
        <v>31464</v>
      </c>
      <c r="B8680" s="7" t="s">
        <v>31465</v>
      </c>
      <c r="D8680" s="7" t="s">
        <v>31466</v>
      </c>
      <c r="E8680" s="8" t="s">
        <v>655</v>
      </c>
      <c r="F8680" s="8">
        <v>0</v>
      </c>
      <c r="G8680" s="7" t="s">
        <v>35</v>
      </c>
      <c r="H8680" s="7" t="s">
        <v>24</v>
      </c>
      <c r="I8680" s="9" t="s">
        <v>1043</v>
      </c>
      <c r="J8680" s="7" t="s">
        <v>12782</v>
      </c>
      <c r="K8680" s="10" t="s">
        <v>31467</v>
      </c>
      <c r="L8680" s="7">
        <v>1</v>
      </c>
      <c r="M8680" s="11">
        <v>40584</v>
      </c>
      <c r="N8680" s="7" t="s">
        <v>504</v>
      </c>
      <c r="O8680" s="7" t="s">
        <v>505</v>
      </c>
      <c r="P8680" s="10">
        <v>2011</v>
      </c>
      <c r="Q8680" s="12">
        <v>40590</v>
      </c>
      <c r="R8680" s="12">
        <v>40590</v>
      </c>
    </row>
    <row r="8681" spans="1:18" x14ac:dyDescent="0.25">
      <c r="A8681" s="7" t="s">
        <v>31468</v>
      </c>
      <c r="B8681" s="7" t="s">
        <v>31469</v>
      </c>
      <c r="C8681" s="7" t="s">
        <v>31470</v>
      </c>
      <c r="D8681" s="7" t="s">
        <v>144</v>
      </c>
      <c r="E8681" s="8" t="s">
        <v>145</v>
      </c>
      <c r="F8681" s="8">
        <v>25000</v>
      </c>
      <c r="G8681" s="7" t="s">
        <v>35</v>
      </c>
      <c r="H8681" s="7" t="s">
        <v>24</v>
      </c>
      <c r="I8681" s="9" t="s">
        <v>25</v>
      </c>
      <c r="J8681" s="7" t="s">
        <v>26</v>
      </c>
      <c r="K8681" s="10" t="s">
        <v>27</v>
      </c>
      <c r="L8681" s="7">
        <v>1</v>
      </c>
      <c r="M8681" s="11">
        <v>40909</v>
      </c>
      <c r="N8681" s="7" t="s">
        <v>111</v>
      </c>
      <c r="O8681" s="7" t="s">
        <v>112</v>
      </c>
      <c r="P8681" s="10">
        <v>2012</v>
      </c>
      <c r="Q8681" s="12">
        <v>41311</v>
      </c>
      <c r="R8681" s="12">
        <v>41311</v>
      </c>
    </row>
    <row r="8682" spans="1:18" x14ac:dyDescent="0.25">
      <c r="A8682" s="7" t="s">
        <v>31471</v>
      </c>
      <c r="B8682" s="7" t="s">
        <v>31472</v>
      </c>
      <c r="D8682" s="7" t="s">
        <v>68</v>
      </c>
      <c r="E8682" s="8" t="s">
        <v>69</v>
      </c>
      <c r="F8682" s="8">
        <v>4815000</v>
      </c>
      <c r="G8682" s="7" t="s">
        <v>35</v>
      </c>
      <c r="H8682" s="7" t="s">
        <v>24</v>
      </c>
      <c r="I8682" s="9" t="s">
        <v>36</v>
      </c>
      <c r="J8682" s="7" t="s">
        <v>181</v>
      </c>
      <c r="K8682" s="10" t="s">
        <v>182</v>
      </c>
      <c r="L8682" s="7">
        <v>2</v>
      </c>
      <c r="Q8682" s="12">
        <v>40556</v>
      </c>
      <c r="R8682" s="12">
        <v>40627</v>
      </c>
    </row>
    <row r="8683" spans="1:18" x14ac:dyDescent="0.25">
      <c r="A8683" s="7" t="s">
        <v>31473</v>
      </c>
      <c r="B8683" s="7" t="s">
        <v>31474</v>
      </c>
      <c r="C8683" s="7" t="s">
        <v>31475</v>
      </c>
      <c r="D8683" s="7" t="s">
        <v>86</v>
      </c>
      <c r="E8683" s="8" t="s">
        <v>87</v>
      </c>
      <c r="F8683" s="8">
        <v>2000000</v>
      </c>
      <c r="G8683" s="7" t="s">
        <v>23</v>
      </c>
      <c r="H8683" s="7" t="s">
        <v>24</v>
      </c>
      <c r="I8683" s="9" t="s">
        <v>36</v>
      </c>
      <c r="J8683" s="7" t="s">
        <v>181</v>
      </c>
      <c r="K8683" s="10" t="s">
        <v>695</v>
      </c>
      <c r="L8683" s="7">
        <v>2</v>
      </c>
      <c r="M8683" s="11">
        <v>39549</v>
      </c>
      <c r="N8683" s="7" t="s">
        <v>16619</v>
      </c>
      <c r="O8683" s="7" t="s">
        <v>496</v>
      </c>
      <c r="P8683" s="10">
        <v>2008</v>
      </c>
      <c r="Q8683" s="12">
        <v>40346</v>
      </c>
      <c r="R8683" s="12">
        <v>40756</v>
      </c>
    </row>
    <row r="8684" spans="1:18" x14ac:dyDescent="0.25">
      <c r="A8684" s="7" t="s">
        <v>31476</v>
      </c>
      <c r="B8684" s="7" t="s">
        <v>31477</v>
      </c>
      <c r="C8684" s="7" t="s">
        <v>31478</v>
      </c>
      <c r="D8684" s="7" t="s">
        <v>78</v>
      </c>
      <c r="E8684" s="8" t="s">
        <v>79</v>
      </c>
      <c r="F8684" s="8">
        <v>0</v>
      </c>
      <c r="G8684" s="7" t="s">
        <v>35</v>
      </c>
      <c r="H8684" s="7" t="s">
        <v>6545</v>
      </c>
      <c r="I8684" s="9"/>
      <c r="J8684" s="7" t="s">
        <v>11329</v>
      </c>
      <c r="K8684" s="10" t="s">
        <v>11329</v>
      </c>
      <c r="L8684" s="7">
        <v>1</v>
      </c>
      <c r="Q8684" s="12">
        <v>40702</v>
      </c>
      <c r="R8684" s="12">
        <v>40702</v>
      </c>
    </row>
    <row r="8685" spans="1:18" x14ac:dyDescent="0.25">
      <c r="A8685" s="7" t="s">
        <v>31479</v>
      </c>
      <c r="B8685" s="7" t="s">
        <v>31480</v>
      </c>
      <c r="C8685" s="7" t="s">
        <v>31481</v>
      </c>
      <c r="D8685" s="7" t="s">
        <v>31482</v>
      </c>
      <c r="E8685" s="8" t="s">
        <v>69</v>
      </c>
      <c r="F8685" s="8">
        <v>8500000</v>
      </c>
      <c r="G8685" s="7" t="s">
        <v>35</v>
      </c>
      <c r="H8685" s="7" t="s">
        <v>626</v>
      </c>
      <c r="I8685" s="9"/>
      <c r="J8685" s="7" t="s">
        <v>1398</v>
      </c>
      <c r="K8685" s="10" t="s">
        <v>1398</v>
      </c>
      <c r="L8685" s="7">
        <v>2</v>
      </c>
      <c r="M8685" s="11">
        <v>40878</v>
      </c>
      <c r="N8685" s="7" t="s">
        <v>595</v>
      </c>
      <c r="O8685" s="7" t="s">
        <v>74</v>
      </c>
      <c r="P8685" s="10">
        <v>2011</v>
      </c>
      <c r="Q8685" s="12">
        <v>40854</v>
      </c>
      <c r="R8685" s="12">
        <v>41669</v>
      </c>
    </row>
    <row r="8686" spans="1:18" x14ac:dyDescent="0.25">
      <c r="A8686" s="7" t="s">
        <v>31483</v>
      </c>
      <c r="B8686" s="7" t="s">
        <v>31484</v>
      </c>
      <c r="C8686" s="7" t="s">
        <v>31485</v>
      </c>
      <c r="F8686" s="8">
        <v>66023</v>
      </c>
      <c r="G8686" s="7" t="s">
        <v>35</v>
      </c>
      <c r="H8686" s="7" t="s">
        <v>176</v>
      </c>
      <c r="I8686" s="9"/>
      <c r="J8686" s="7" t="s">
        <v>1572</v>
      </c>
      <c r="K8686" s="10" t="s">
        <v>1572</v>
      </c>
      <c r="L8686" s="7">
        <v>1</v>
      </c>
      <c r="M8686" s="11">
        <v>40909</v>
      </c>
      <c r="N8686" s="7" t="s">
        <v>111</v>
      </c>
      <c r="O8686" s="7" t="s">
        <v>112</v>
      </c>
      <c r="P8686" s="10">
        <v>2012</v>
      </c>
      <c r="Q8686" s="12">
        <v>41275</v>
      </c>
      <c r="R8686" s="12">
        <v>41275</v>
      </c>
    </row>
    <row r="8687" spans="1:18" x14ac:dyDescent="0.25">
      <c r="A8687" s="7" t="s">
        <v>31486</v>
      </c>
      <c r="B8687" s="7" t="s">
        <v>31487</v>
      </c>
      <c r="C8687" s="7" t="s">
        <v>31488</v>
      </c>
      <c r="D8687" s="7" t="s">
        <v>31489</v>
      </c>
      <c r="E8687" s="8" t="s">
        <v>69</v>
      </c>
      <c r="F8687" s="8">
        <v>20118</v>
      </c>
      <c r="G8687" s="7" t="s">
        <v>35</v>
      </c>
      <c r="H8687" s="7" t="s">
        <v>626</v>
      </c>
      <c r="I8687" s="9"/>
      <c r="J8687" s="7" t="s">
        <v>1398</v>
      </c>
      <c r="K8687" s="10" t="s">
        <v>1398</v>
      </c>
      <c r="L8687" s="7">
        <v>1</v>
      </c>
      <c r="M8687" s="11">
        <v>40940</v>
      </c>
      <c r="N8687" s="7" t="s">
        <v>325</v>
      </c>
      <c r="O8687" s="7" t="s">
        <v>112</v>
      </c>
      <c r="P8687" s="10">
        <v>2012</v>
      </c>
      <c r="Q8687" s="12">
        <v>40965</v>
      </c>
      <c r="R8687" s="12">
        <v>40965</v>
      </c>
    </row>
    <row r="8688" spans="1:18" x14ac:dyDescent="0.25">
      <c r="A8688" s="7" t="s">
        <v>31490</v>
      </c>
      <c r="B8688" s="7" t="s">
        <v>31491</v>
      </c>
      <c r="C8688" s="7" t="s">
        <v>31492</v>
      </c>
      <c r="D8688" s="7" t="s">
        <v>296</v>
      </c>
      <c r="E8688" s="8" t="s">
        <v>297</v>
      </c>
      <c r="F8688" s="8">
        <v>100410283</v>
      </c>
      <c r="G8688" s="7" t="s">
        <v>35</v>
      </c>
      <c r="H8688" s="7" t="s">
        <v>24</v>
      </c>
      <c r="I8688" s="9" t="s">
        <v>93</v>
      </c>
      <c r="J8688" s="7" t="s">
        <v>314</v>
      </c>
      <c r="K8688" s="10" t="s">
        <v>314</v>
      </c>
      <c r="L8688" s="7">
        <v>4</v>
      </c>
      <c r="M8688" s="11">
        <v>37987</v>
      </c>
      <c r="N8688" s="7" t="s">
        <v>424</v>
      </c>
      <c r="O8688" s="7" t="s">
        <v>425</v>
      </c>
      <c r="P8688" s="10">
        <v>2004</v>
      </c>
      <c r="Q8688" s="12">
        <v>39397</v>
      </c>
      <c r="R8688" s="12">
        <v>41506</v>
      </c>
    </row>
    <row r="8689" spans="1:18" x14ac:dyDescent="0.25">
      <c r="A8689" s="7" t="s">
        <v>31493</v>
      </c>
      <c r="B8689" s="7" t="s">
        <v>31494</v>
      </c>
      <c r="C8689" s="7" t="s">
        <v>31495</v>
      </c>
      <c r="D8689" s="7" t="s">
        <v>31496</v>
      </c>
      <c r="E8689" s="8" t="s">
        <v>8643</v>
      </c>
      <c r="F8689" s="8">
        <v>3600000</v>
      </c>
      <c r="G8689" s="7" t="s">
        <v>23</v>
      </c>
      <c r="H8689" s="7" t="s">
        <v>24</v>
      </c>
      <c r="I8689" s="9" t="s">
        <v>188</v>
      </c>
      <c r="J8689" s="7" t="s">
        <v>189</v>
      </c>
      <c r="K8689" s="10" t="s">
        <v>189</v>
      </c>
      <c r="L8689" s="7">
        <v>4</v>
      </c>
      <c r="Q8689" s="12">
        <v>38596</v>
      </c>
      <c r="R8689" s="12">
        <v>39417</v>
      </c>
    </row>
    <row r="8690" spans="1:18" x14ac:dyDescent="0.25">
      <c r="A8690" s="7" t="s">
        <v>31497</v>
      </c>
      <c r="B8690" s="7" t="s">
        <v>31498</v>
      </c>
      <c r="C8690" s="7" t="s">
        <v>31499</v>
      </c>
      <c r="D8690" s="7" t="s">
        <v>122</v>
      </c>
      <c r="E8690" s="8" t="s">
        <v>123</v>
      </c>
      <c r="F8690" s="8">
        <v>850002</v>
      </c>
      <c r="G8690" s="7" t="s">
        <v>80</v>
      </c>
      <c r="H8690" s="7" t="s">
        <v>24</v>
      </c>
      <c r="I8690" s="9" t="s">
        <v>248</v>
      </c>
      <c r="J8690" s="7" t="s">
        <v>826</v>
      </c>
      <c r="K8690" s="10" t="s">
        <v>827</v>
      </c>
      <c r="L8690" s="7">
        <v>2</v>
      </c>
      <c r="M8690" s="11">
        <v>37622</v>
      </c>
      <c r="N8690" s="7" t="s">
        <v>814</v>
      </c>
      <c r="O8690" s="7" t="s">
        <v>815</v>
      </c>
      <c r="P8690" s="10">
        <v>2003</v>
      </c>
      <c r="Q8690" s="12">
        <v>39104</v>
      </c>
      <c r="R8690" s="12">
        <v>40260</v>
      </c>
    </row>
    <row r="8691" spans="1:18" x14ac:dyDescent="0.25">
      <c r="A8691" s="7" t="s">
        <v>31500</v>
      </c>
      <c r="B8691" s="7" t="s">
        <v>31501</v>
      </c>
      <c r="C8691" s="7" t="s">
        <v>31502</v>
      </c>
      <c r="D8691" s="7" t="s">
        <v>144</v>
      </c>
      <c r="E8691" s="8" t="s">
        <v>145</v>
      </c>
      <c r="F8691" s="8">
        <v>2094283</v>
      </c>
      <c r="G8691" s="7" t="s">
        <v>35</v>
      </c>
      <c r="H8691" s="7" t="s">
        <v>240</v>
      </c>
      <c r="I8691" s="9" t="s">
        <v>241</v>
      </c>
      <c r="J8691" s="7" t="s">
        <v>242</v>
      </c>
      <c r="K8691" s="10" t="s">
        <v>5798</v>
      </c>
      <c r="L8691" s="7">
        <v>1</v>
      </c>
      <c r="M8691" s="11">
        <v>40435</v>
      </c>
      <c r="N8691" s="7" t="s">
        <v>976</v>
      </c>
      <c r="O8691" s="7" t="s">
        <v>184</v>
      </c>
      <c r="P8691" s="10">
        <v>2010</v>
      </c>
      <c r="Q8691" s="12">
        <v>40949</v>
      </c>
      <c r="R8691" s="12">
        <v>40949</v>
      </c>
    </row>
    <row r="8692" spans="1:18" x14ac:dyDescent="0.25">
      <c r="A8692" s="7" t="s">
        <v>31503</v>
      </c>
      <c r="B8692" s="7" t="s">
        <v>31504</v>
      </c>
      <c r="C8692" s="7" t="s">
        <v>31505</v>
      </c>
      <c r="D8692" s="7" t="s">
        <v>31506</v>
      </c>
      <c r="E8692" s="8" t="s">
        <v>13840</v>
      </c>
      <c r="F8692" s="8">
        <v>0</v>
      </c>
      <c r="G8692" s="7" t="s">
        <v>35</v>
      </c>
      <c r="H8692" s="7" t="s">
        <v>24</v>
      </c>
      <c r="I8692" s="9" t="s">
        <v>281</v>
      </c>
      <c r="J8692" s="7" t="s">
        <v>282</v>
      </c>
      <c r="K8692" s="10" t="s">
        <v>283</v>
      </c>
      <c r="L8692" s="7">
        <v>1</v>
      </c>
      <c r="M8692" s="11">
        <v>36892</v>
      </c>
      <c r="N8692" s="7" t="s">
        <v>154</v>
      </c>
      <c r="O8692" s="7" t="s">
        <v>155</v>
      </c>
      <c r="P8692" s="10">
        <v>2001</v>
      </c>
      <c r="Q8692" s="12">
        <v>36892</v>
      </c>
      <c r="R8692" s="12">
        <v>36892</v>
      </c>
    </row>
    <row r="8693" spans="1:18" x14ac:dyDescent="0.25">
      <c r="A8693" s="7" t="s">
        <v>31507</v>
      </c>
      <c r="B8693" s="7" t="s">
        <v>31508</v>
      </c>
      <c r="C8693" s="7" t="s">
        <v>31509</v>
      </c>
      <c r="D8693" s="7" t="s">
        <v>31510</v>
      </c>
      <c r="E8693" s="8" t="s">
        <v>16217</v>
      </c>
      <c r="F8693" s="8">
        <v>0</v>
      </c>
      <c r="G8693" s="7" t="s">
        <v>35</v>
      </c>
      <c r="H8693" s="7" t="s">
        <v>749</v>
      </c>
      <c r="I8693" s="9"/>
      <c r="J8693" s="7" t="s">
        <v>750</v>
      </c>
      <c r="K8693" s="10" t="s">
        <v>750</v>
      </c>
      <c r="L8693" s="7">
        <v>1</v>
      </c>
      <c r="Q8693" s="12">
        <v>40605</v>
      </c>
      <c r="R8693" s="12">
        <v>40605</v>
      </c>
    </row>
    <row r="8694" spans="1:18" x14ac:dyDescent="0.25">
      <c r="A8694" s="7" t="s">
        <v>31511</v>
      </c>
      <c r="B8694" s="7" t="s">
        <v>31512</v>
      </c>
      <c r="C8694" s="7" t="s">
        <v>31513</v>
      </c>
      <c r="D8694" s="7" t="s">
        <v>31514</v>
      </c>
      <c r="E8694" s="8" t="s">
        <v>341</v>
      </c>
      <c r="F8694" s="8">
        <v>1000000</v>
      </c>
      <c r="G8694" s="7" t="s">
        <v>35</v>
      </c>
      <c r="H8694" s="7" t="s">
        <v>196</v>
      </c>
      <c r="I8694" s="9"/>
      <c r="J8694" s="7" t="s">
        <v>197</v>
      </c>
      <c r="K8694" s="10" t="s">
        <v>4624</v>
      </c>
      <c r="L8694" s="7">
        <v>1</v>
      </c>
      <c r="M8694" s="11">
        <v>39541</v>
      </c>
      <c r="N8694" s="7" t="s">
        <v>16619</v>
      </c>
      <c r="O8694" s="7" t="s">
        <v>496</v>
      </c>
      <c r="P8694" s="10">
        <v>2008</v>
      </c>
      <c r="Q8694" s="12">
        <v>41801</v>
      </c>
      <c r="R8694" s="12">
        <v>41801</v>
      </c>
    </row>
    <row r="8695" spans="1:18" x14ac:dyDescent="0.25">
      <c r="A8695" s="7" t="s">
        <v>31515</v>
      </c>
      <c r="B8695" s="7" t="s">
        <v>31516</v>
      </c>
      <c r="C8695" s="7" t="s">
        <v>31517</v>
      </c>
      <c r="D8695" s="7" t="s">
        <v>719</v>
      </c>
      <c r="E8695" s="8" t="s">
        <v>720</v>
      </c>
      <c r="F8695" s="8">
        <v>2076178</v>
      </c>
      <c r="G8695" s="7" t="s">
        <v>35</v>
      </c>
      <c r="H8695" s="7" t="s">
        <v>24</v>
      </c>
      <c r="I8695" s="9" t="s">
        <v>36</v>
      </c>
      <c r="J8695" s="7" t="s">
        <v>181</v>
      </c>
      <c r="K8695" s="10" t="s">
        <v>794</v>
      </c>
      <c r="L8695" s="7">
        <v>2</v>
      </c>
      <c r="M8695" s="11">
        <v>40137</v>
      </c>
      <c r="N8695" s="7" t="s">
        <v>1250</v>
      </c>
      <c r="O8695" s="7" t="s">
        <v>668</v>
      </c>
      <c r="P8695" s="10">
        <v>2009</v>
      </c>
      <c r="Q8695" s="12">
        <v>40238</v>
      </c>
      <c r="R8695" s="12">
        <v>40969</v>
      </c>
    </row>
    <row r="8696" spans="1:18" x14ac:dyDescent="0.25">
      <c r="A8696" s="7" t="s">
        <v>31518</v>
      </c>
      <c r="B8696" s="7" t="s">
        <v>31519</v>
      </c>
      <c r="C8696" s="7" t="s">
        <v>31520</v>
      </c>
      <c r="D8696" s="7" t="s">
        <v>13374</v>
      </c>
      <c r="E8696" s="8" t="s">
        <v>1423</v>
      </c>
      <c r="F8696" s="8">
        <v>430927</v>
      </c>
      <c r="G8696" s="7" t="s">
        <v>35</v>
      </c>
      <c r="H8696" s="7" t="s">
        <v>240</v>
      </c>
      <c r="I8696" s="9" t="s">
        <v>2853</v>
      </c>
      <c r="J8696" s="7" t="s">
        <v>15582</v>
      </c>
      <c r="K8696" s="10" t="s">
        <v>15583</v>
      </c>
      <c r="L8696" s="7">
        <v>1</v>
      </c>
      <c r="M8696" s="11">
        <v>39083</v>
      </c>
      <c r="N8696" s="7" t="s">
        <v>88</v>
      </c>
      <c r="O8696" s="7" t="s">
        <v>89</v>
      </c>
      <c r="P8696" s="10">
        <v>2007</v>
      </c>
      <c r="Q8696" s="12">
        <v>39083</v>
      </c>
      <c r="R8696" s="12">
        <v>39083</v>
      </c>
    </row>
    <row r="8697" spans="1:18" x14ac:dyDescent="0.25">
      <c r="A8697" s="7" t="s">
        <v>31521</v>
      </c>
      <c r="B8697" s="7" t="s">
        <v>31522</v>
      </c>
      <c r="C8697" s="7" t="s">
        <v>31523</v>
      </c>
      <c r="D8697" s="7" t="s">
        <v>31524</v>
      </c>
      <c r="E8697" s="8" t="s">
        <v>341</v>
      </c>
      <c r="F8697" s="8">
        <v>0</v>
      </c>
      <c r="G8697" s="7" t="s">
        <v>35</v>
      </c>
      <c r="I8697" s="9"/>
      <c r="J8697" s="7"/>
      <c r="L8697" s="7">
        <v>1</v>
      </c>
      <c r="M8697" s="11">
        <v>40179</v>
      </c>
      <c r="N8697" s="7" t="s">
        <v>96</v>
      </c>
      <c r="O8697" s="7" t="s">
        <v>97</v>
      </c>
      <c r="P8697" s="10">
        <v>2010</v>
      </c>
      <c r="Q8697" s="12">
        <v>41821</v>
      </c>
      <c r="R8697" s="12">
        <v>41821</v>
      </c>
    </row>
    <row r="8698" spans="1:18" x14ac:dyDescent="0.25">
      <c r="A8698" s="7" t="s">
        <v>31525</v>
      </c>
      <c r="B8698" s="7" t="s">
        <v>31526</v>
      </c>
      <c r="C8698" s="7" t="s">
        <v>31527</v>
      </c>
      <c r="D8698" s="7" t="s">
        <v>31528</v>
      </c>
      <c r="E8698" s="8" t="s">
        <v>4544</v>
      </c>
      <c r="F8698" s="8">
        <v>500000</v>
      </c>
      <c r="G8698" s="7" t="s">
        <v>35</v>
      </c>
      <c r="H8698" s="7" t="s">
        <v>24</v>
      </c>
      <c r="I8698" s="9" t="s">
        <v>70</v>
      </c>
      <c r="J8698" s="7" t="s">
        <v>71</v>
      </c>
      <c r="K8698" s="10" t="s">
        <v>1606</v>
      </c>
      <c r="L8698" s="7">
        <v>1</v>
      </c>
      <c r="M8698" s="11">
        <v>40909</v>
      </c>
      <c r="N8698" s="7" t="s">
        <v>111</v>
      </c>
      <c r="O8698" s="7" t="s">
        <v>112</v>
      </c>
      <c r="P8698" s="10">
        <v>2012</v>
      </c>
      <c r="Q8698" s="12">
        <v>41451</v>
      </c>
      <c r="R8698" s="12">
        <v>41451</v>
      </c>
    </row>
    <row r="8699" spans="1:18" x14ac:dyDescent="0.25">
      <c r="A8699" s="7" t="s">
        <v>31529</v>
      </c>
      <c r="B8699" s="7" t="s">
        <v>31530</v>
      </c>
      <c r="C8699" s="7" t="s">
        <v>31531</v>
      </c>
      <c r="D8699" s="7" t="s">
        <v>31532</v>
      </c>
      <c r="E8699" s="8" t="s">
        <v>1423</v>
      </c>
      <c r="F8699" s="8">
        <v>17700000</v>
      </c>
      <c r="G8699" s="7" t="s">
        <v>35</v>
      </c>
      <c r="H8699" s="7" t="s">
        <v>24</v>
      </c>
      <c r="I8699" s="9" t="s">
        <v>60</v>
      </c>
      <c r="J8699" s="7" t="s">
        <v>1368</v>
      </c>
      <c r="K8699" s="10" t="s">
        <v>1368</v>
      </c>
      <c r="L8699" s="7">
        <v>1</v>
      </c>
      <c r="Q8699" s="12">
        <v>41330</v>
      </c>
      <c r="R8699" s="12">
        <v>41330</v>
      </c>
    </row>
    <row r="8700" spans="1:18" x14ac:dyDescent="0.25">
      <c r="A8700" s="7" t="s">
        <v>31533</v>
      </c>
      <c r="B8700" s="7" t="s">
        <v>31534</v>
      </c>
      <c r="C8700" s="7" t="s">
        <v>31535</v>
      </c>
      <c r="D8700" s="7" t="s">
        <v>31536</v>
      </c>
      <c r="E8700" s="8" t="s">
        <v>4265</v>
      </c>
      <c r="F8700" s="8">
        <v>3800000</v>
      </c>
      <c r="G8700" s="7" t="s">
        <v>35</v>
      </c>
      <c r="H8700" s="7" t="s">
        <v>24</v>
      </c>
      <c r="I8700" s="9" t="s">
        <v>3380</v>
      </c>
      <c r="J8700" s="7" t="s">
        <v>3381</v>
      </c>
      <c r="K8700" s="10" t="s">
        <v>3382</v>
      </c>
      <c r="L8700" s="7">
        <v>4</v>
      </c>
      <c r="M8700" s="11">
        <v>40848</v>
      </c>
      <c r="N8700" s="7" t="s">
        <v>2287</v>
      </c>
      <c r="O8700" s="7" t="s">
        <v>74</v>
      </c>
      <c r="P8700" s="10">
        <v>2011</v>
      </c>
      <c r="Q8700" s="12">
        <v>40909</v>
      </c>
      <c r="R8700" s="12">
        <v>41774</v>
      </c>
    </row>
    <row r="8701" spans="1:18" x14ac:dyDescent="0.25">
      <c r="A8701" s="7" t="s">
        <v>31537</v>
      </c>
      <c r="B8701" s="7" t="s">
        <v>31538</v>
      </c>
      <c r="D8701" s="7" t="s">
        <v>68</v>
      </c>
      <c r="E8701" s="8" t="s">
        <v>69</v>
      </c>
      <c r="F8701" s="8">
        <v>2000000</v>
      </c>
      <c r="G8701" s="7" t="s">
        <v>35</v>
      </c>
      <c r="H8701" s="7" t="s">
        <v>24</v>
      </c>
      <c r="I8701" s="9" t="s">
        <v>248</v>
      </c>
      <c r="J8701" s="7" t="s">
        <v>826</v>
      </c>
      <c r="K8701" s="10" t="s">
        <v>5980</v>
      </c>
      <c r="L8701" s="7">
        <v>1</v>
      </c>
      <c r="M8701" s="11">
        <v>36161</v>
      </c>
      <c r="N8701" s="7" t="s">
        <v>1066</v>
      </c>
      <c r="O8701" s="7" t="s">
        <v>1067</v>
      </c>
      <c r="P8701" s="10">
        <v>1999</v>
      </c>
      <c r="Q8701" s="12">
        <v>40057</v>
      </c>
      <c r="R8701" s="12">
        <v>40057</v>
      </c>
    </row>
    <row r="8702" spans="1:18" x14ac:dyDescent="0.25">
      <c r="A8702" s="7" t="s">
        <v>31539</v>
      </c>
      <c r="B8702" s="7" t="s">
        <v>31540</v>
      </c>
      <c r="C8702" s="7" t="s">
        <v>31541</v>
      </c>
      <c r="D8702" s="7" t="s">
        <v>68</v>
      </c>
      <c r="E8702" s="8" t="s">
        <v>69</v>
      </c>
      <c r="F8702" s="8">
        <v>50000</v>
      </c>
      <c r="G8702" s="7" t="s">
        <v>35</v>
      </c>
      <c r="H8702" s="7" t="s">
        <v>24</v>
      </c>
      <c r="I8702" s="9" t="s">
        <v>947</v>
      </c>
      <c r="J8702" s="7" t="s">
        <v>948</v>
      </c>
      <c r="K8702" s="10" t="s">
        <v>948</v>
      </c>
      <c r="L8702" s="7">
        <v>1</v>
      </c>
      <c r="M8702" s="11">
        <v>40565</v>
      </c>
      <c r="N8702" s="7" t="s">
        <v>537</v>
      </c>
      <c r="O8702" s="7" t="s">
        <v>505</v>
      </c>
      <c r="P8702" s="10">
        <v>2011</v>
      </c>
      <c r="Q8702" s="12">
        <v>40584</v>
      </c>
      <c r="R8702" s="12">
        <v>40584</v>
      </c>
    </row>
    <row r="8703" spans="1:18" x14ac:dyDescent="0.25">
      <c r="A8703" s="7" t="s">
        <v>31542</v>
      </c>
      <c r="B8703" s="7" t="s">
        <v>31543</v>
      </c>
      <c r="C8703" s="7" t="s">
        <v>31544</v>
      </c>
      <c r="D8703" s="7" t="s">
        <v>31545</v>
      </c>
      <c r="E8703" s="8" t="s">
        <v>297</v>
      </c>
      <c r="F8703" s="8">
        <v>11500000</v>
      </c>
      <c r="G8703" s="7" t="s">
        <v>23</v>
      </c>
      <c r="H8703" s="7" t="s">
        <v>24</v>
      </c>
      <c r="I8703" s="9" t="s">
        <v>36</v>
      </c>
      <c r="J8703" s="7" t="s">
        <v>181</v>
      </c>
      <c r="K8703" s="10" t="s">
        <v>182</v>
      </c>
      <c r="L8703" s="7">
        <v>2</v>
      </c>
      <c r="M8703" s="11">
        <v>36161</v>
      </c>
      <c r="N8703" s="7" t="s">
        <v>1066</v>
      </c>
      <c r="O8703" s="7" t="s">
        <v>1067</v>
      </c>
      <c r="P8703" s="10">
        <v>1999</v>
      </c>
      <c r="Q8703" s="12">
        <v>39482</v>
      </c>
      <c r="R8703" s="12">
        <v>39643</v>
      </c>
    </row>
    <row r="8704" spans="1:18" x14ac:dyDescent="0.25">
      <c r="A8704" s="7" t="s">
        <v>31546</v>
      </c>
      <c r="B8704" s="7" t="s">
        <v>31547</v>
      </c>
      <c r="C8704" s="7" t="s">
        <v>31548</v>
      </c>
      <c r="D8704" s="7" t="s">
        <v>31549</v>
      </c>
      <c r="E8704" s="8" t="s">
        <v>160</v>
      </c>
      <c r="F8704" s="8">
        <v>32500000</v>
      </c>
      <c r="G8704" s="7" t="s">
        <v>23</v>
      </c>
      <c r="H8704" s="7" t="s">
        <v>24</v>
      </c>
      <c r="I8704" s="9" t="s">
        <v>25</v>
      </c>
      <c r="J8704" s="7" t="s">
        <v>26</v>
      </c>
      <c r="K8704" s="10" t="s">
        <v>27</v>
      </c>
      <c r="L8704" s="7">
        <v>5</v>
      </c>
      <c r="M8704" s="11">
        <v>39052</v>
      </c>
      <c r="N8704" s="7" t="s">
        <v>4838</v>
      </c>
      <c r="O8704" s="7" t="s">
        <v>1281</v>
      </c>
      <c r="P8704" s="10">
        <v>2006</v>
      </c>
      <c r="Q8704" s="12">
        <v>38718</v>
      </c>
      <c r="R8704" s="12">
        <v>40833</v>
      </c>
    </row>
    <row r="8705" spans="1:18" x14ac:dyDescent="0.25">
      <c r="A8705" s="7" t="s">
        <v>31550</v>
      </c>
      <c r="B8705" s="7" t="s">
        <v>31551</v>
      </c>
      <c r="C8705" s="7" t="s">
        <v>31552</v>
      </c>
      <c r="D8705" s="7" t="s">
        <v>31553</v>
      </c>
      <c r="E8705" s="8" t="s">
        <v>2121</v>
      </c>
      <c r="F8705" s="8">
        <v>29972500</v>
      </c>
      <c r="G8705" s="7" t="s">
        <v>23</v>
      </c>
      <c r="H8705" s="7" t="s">
        <v>52</v>
      </c>
      <c r="I8705" s="9"/>
      <c r="J8705" s="7" t="s">
        <v>53</v>
      </c>
      <c r="K8705" s="10" t="s">
        <v>53</v>
      </c>
      <c r="L8705" s="7">
        <v>3</v>
      </c>
      <c r="M8705" s="11">
        <v>36586</v>
      </c>
      <c r="N8705" s="7" t="s">
        <v>2275</v>
      </c>
      <c r="O8705" s="7" t="s">
        <v>235</v>
      </c>
      <c r="P8705" s="10">
        <v>2000</v>
      </c>
      <c r="Q8705" s="12">
        <v>38718</v>
      </c>
      <c r="R8705" s="12">
        <v>39083</v>
      </c>
    </row>
    <row r="8706" spans="1:18" x14ac:dyDescent="0.25">
      <c r="A8706" s="7" t="s">
        <v>31554</v>
      </c>
      <c r="B8706" s="7" t="s">
        <v>31555</v>
      </c>
      <c r="C8706" s="7" t="s">
        <v>31556</v>
      </c>
      <c r="D8706" s="7" t="s">
        <v>31557</v>
      </c>
      <c r="E8706" s="8" t="s">
        <v>909</v>
      </c>
      <c r="F8706" s="8">
        <v>12000000</v>
      </c>
      <c r="G8706" s="7" t="s">
        <v>35</v>
      </c>
      <c r="H8706" s="7" t="s">
        <v>24</v>
      </c>
      <c r="I8706" s="9" t="s">
        <v>36</v>
      </c>
      <c r="J8706" s="7" t="s">
        <v>181</v>
      </c>
      <c r="K8706" s="10" t="s">
        <v>1184</v>
      </c>
      <c r="L8706" s="7">
        <v>1</v>
      </c>
      <c r="M8706" s="11">
        <v>36526</v>
      </c>
      <c r="N8706" s="7" t="s">
        <v>234</v>
      </c>
      <c r="O8706" s="7" t="s">
        <v>235</v>
      </c>
      <c r="P8706" s="10">
        <v>2000</v>
      </c>
      <c r="Q8706" s="12">
        <v>40602</v>
      </c>
      <c r="R8706" s="12">
        <v>40602</v>
      </c>
    </row>
    <row r="8707" spans="1:18" x14ac:dyDescent="0.25">
      <c r="A8707" s="7" t="s">
        <v>31558</v>
      </c>
      <c r="B8707" s="7" t="s">
        <v>31559</v>
      </c>
      <c r="C8707" s="7" t="s">
        <v>31560</v>
      </c>
      <c r="D8707" s="7" t="s">
        <v>31561</v>
      </c>
      <c r="E8707" s="8" t="s">
        <v>533</v>
      </c>
      <c r="F8707" s="8">
        <v>0</v>
      </c>
      <c r="G8707" s="7" t="s">
        <v>35</v>
      </c>
      <c r="H8707" s="7" t="s">
        <v>24</v>
      </c>
      <c r="I8707" s="9" t="s">
        <v>36</v>
      </c>
      <c r="J8707" s="7" t="s">
        <v>181</v>
      </c>
      <c r="K8707" s="10" t="s">
        <v>2579</v>
      </c>
      <c r="L8707" s="7">
        <v>1</v>
      </c>
      <c r="M8707" s="11">
        <v>40695</v>
      </c>
      <c r="N8707" s="7" t="s">
        <v>702</v>
      </c>
      <c r="O8707" s="7" t="s">
        <v>55</v>
      </c>
      <c r="P8707" s="10">
        <v>2011</v>
      </c>
      <c r="Q8707" s="12">
        <v>41275</v>
      </c>
      <c r="R8707" s="12">
        <v>41275</v>
      </c>
    </row>
    <row r="8708" spans="1:18" x14ac:dyDescent="0.25">
      <c r="A8708" s="7" t="s">
        <v>31562</v>
      </c>
      <c r="B8708" s="7" t="s">
        <v>31563</v>
      </c>
      <c r="C8708" s="7" t="s">
        <v>31564</v>
      </c>
      <c r="D8708" s="7" t="s">
        <v>2234</v>
      </c>
      <c r="E8708" s="8" t="s">
        <v>2235</v>
      </c>
      <c r="F8708" s="8">
        <v>10000000</v>
      </c>
      <c r="G8708" s="7" t="s">
        <v>35</v>
      </c>
      <c r="H8708" s="7" t="s">
        <v>1097</v>
      </c>
      <c r="I8708" s="9"/>
      <c r="J8708" s="7" t="s">
        <v>1578</v>
      </c>
      <c r="L8708" s="7">
        <v>2</v>
      </c>
      <c r="M8708" s="11">
        <v>41487</v>
      </c>
      <c r="N8708" s="7" t="s">
        <v>1385</v>
      </c>
      <c r="O8708" s="7" t="s">
        <v>258</v>
      </c>
      <c r="P8708" s="10">
        <v>2013</v>
      </c>
      <c r="Q8708" s="12">
        <v>41671</v>
      </c>
      <c r="R8708" s="12">
        <v>41871</v>
      </c>
    </row>
    <row r="8709" spans="1:18" x14ac:dyDescent="0.25">
      <c r="A8709" s="7" t="s">
        <v>31565</v>
      </c>
      <c r="B8709" s="7" t="s">
        <v>31566</v>
      </c>
      <c r="C8709" s="7" t="s">
        <v>31567</v>
      </c>
      <c r="D8709" s="7" t="s">
        <v>31568</v>
      </c>
      <c r="E8709" s="8" t="s">
        <v>107</v>
      </c>
      <c r="F8709" s="8">
        <v>0</v>
      </c>
      <c r="G8709" s="7" t="s">
        <v>23</v>
      </c>
      <c r="H8709" s="7" t="s">
        <v>3628</v>
      </c>
      <c r="I8709" s="9"/>
      <c r="J8709" s="7" t="s">
        <v>3629</v>
      </c>
      <c r="K8709" s="10" t="s">
        <v>3630</v>
      </c>
      <c r="L8709" s="7">
        <v>1</v>
      </c>
      <c r="M8709" s="11">
        <v>39098</v>
      </c>
      <c r="N8709" s="7" t="s">
        <v>88</v>
      </c>
      <c r="O8709" s="7" t="s">
        <v>89</v>
      </c>
      <c r="P8709" s="10">
        <v>2007</v>
      </c>
      <c r="Q8709" s="12">
        <v>41275</v>
      </c>
      <c r="R8709" s="12">
        <v>41275</v>
      </c>
    </row>
    <row r="8710" spans="1:18" x14ac:dyDescent="0.25">
      <c r="A8710" s="7" t="s">
        <v>31569</v>
      </c>
      <c r="B8710" s="7" t="s">
        <v>31570</v>
      </c>
      <c r="C8710" s="7" t="s">
        <v>31571</v>
      </c>
      <c r="F8710" s="8">
        <v>6000000</v>
      </c>
      <c r="G8710" s="7" t="s">
        <v>35</v>
      </c>
      <c r="H8710" s="7" t="s">
        <v>24</v>
      </c>
      <c r="I8710" s="9" t="s">
        <v>281</v>
      </c>
      <c r="J8710" s="7" t="s">
        <v>282</v>
      </c>
      <c r="K8710" s="10" t="s">
        <v>283</v>
      </c>
      <c r="L8710" s="7">
        <v>1</v>
      </c>
      <c r="Q8710" s="12">
        <v>41244</v>
      </c>
      <c r="R8710" s="12">
        <v>41244</v>
      </c>
    </row>
    <row r="8711" spans="1:18" x14ac:dyDescent="0.25">
      <c r="A8711" s="7" t="s">
        <v>31572</v>
      </c>
      <c r="B8711" s="7" t="s">
        <v>31573</v>
      </c>
      <c r="C8711" s="7" t="s">
        <v>31574</v>
      </c>
      <c r="D8711" s="7" t="s">
        <v>31575</v>
      </c>
      <c r="E8711" s="8" t="s">
        <v>11593</v>
      </c>
      <c r="F8711" s="8">
        <v>550000</v>
      </c>
      <c r="G8711" s="7" t="s">
        <v>35</v>
      </c>
      <c r="H8711" s="7" t="s">
        <v>24</v>
      </c>
      <c r="I8711" s="9" t="s">
        <v>620</v>
      </c>
      <c r="J8711" s="7" t="s">
        <v>621</v>
      </c>
      <c r="K8711" s="10" t="s">
        <v>10232</v>
      </c>
      <c r="L8711" s="7">
        <v>1</v>
      </c>
      <c r="Q8711" s="12">
        <v>40848</v>
      </c>
      <c r="R8711" s="12">
        <v>40848</v>
      </c>
    </row>
    <row r="8712" spans="1:18" x14ac:dyDescent="0.25">
      <c r="A8712" s="7" t="s">
        <v>31576</v>
      </c>
      <c r="B8712" s="7" t="s">
        <v>31577</v>
      </c>
      <c r="C8712" s="7" t="s">
        <v>31578</v>
      </c>
      <c r="D8712" s="7" t="s">
        <v>31579</v>
      </c>
      <c r="E8712" s="8" t="s">
        <v>4754</v>
      </c>
      <c r="F8712" s="8">
        <v>3000000</v>
      </c>
      <c r="G8712" s="7" t="s">
        <v>23</v>
      </c>
      <c r="H8712" s="7" t="s">
        <v>24</v>
      </c>
      <c r="I8712" s="9" t="s">
        <v>502</v>
      </c>
      <c r="J8712" s="7" t="s">
        <v>503</v>
      </c>
      <c r="K8712" s="10" t="s">
        <v>3441</v>
      </c>
      <c r="L8712" s="7">
        <v>1</v>
      </c>
      <c r="M8712" s="11">
        <v>38720</v>
      </c>
      <c r="N8712" s="7" t="s">
        <v>400</v>
      </c>
      <c r="O8712" s="7" t="s">
        <v>401</v>
      </c>
      <c r="P8712" s="10">
        <v>2006</v>
      </c>
      <c r="Q8712" s="12">
        <v>40053</v>
      </c>
      <c r="R8712" s="12">
        <v>40053</v>
      </c>
    </row>
    <row r="8713" spans="1:18" x14ac:dyDescent="0.25">
      <c r="A8713" s="7" t="s">
        <v>31580</v>
      </c>
      <c r="B8713" s="7" t="s">
        <v>31581</v>
      </c>
      <c r="C8713" s="7" t="s">
        <v>31582</v>
      </c>
      <c r="D8713" s="7" t="s">
        <v>31583</v>
      </c>
      <c r="E8713" s="8" t="s">
        <v>1228</v>
      </c>
      <c r="F8713" s="8">
        <v>19000000</v>
      </c>
      <c r="G8713" s="7" t="s">
        <v>23</v>
      </c>
      <c r="H8713" s="7" t="s">
        <v>24</v>
      </c>
      <c r="I8713" s="9" t="s">
        <v>36</v>
      </c>
      <c r="J8713" s="7" t="s">
        <v>37</v>
      </c>
      <c r="K8713" s="10" t="s">
        <v>37</v>
      </c>
      <c r="L8713" s="7">
        <v>2</v>
      </c>
      <c r="M8713" s="11">
        <v>39814</v>
      </c>
      <c r="N8713" s="7" t="s">
        <v>171</v>
      </c>
      <c r="O8713" s="7" t="s">
        <v>172</v>
      </c>
      <c r="P8713" s="10">
        <v>2009</v>
      </c>
      <c r="Q8713" s="12">
        <v>40071</v>
      </c>
      <c r="R8713" s="12">
        <v>40227</v>
      </c>
    </row>
    <row r="8714" spans="1:18" x14ac:dyDescent="0.25">
      <c r="A8714" s="7" t="s">
        <v>31584</v>
      </c>
      <c r="B8714" s="7" t="s">
        <v>31585</v>
      </c>
      <c r="C8714" s="7" t="s">
        <v>31586</v>
      </c>
      <c r="D8714" s="7" t="s">
        <v>68</v>
      </c>
      <c r="E8714" s="8" t="s">
        <v>69</v>
      </c>
      <c r="F8714" s="8">
        <v>847708</v>
      </c>
      <c r="G8714" s="7" t="s">
        <v>35</v>
      </c>
      <c r="H8714" s="7" t="s">
        <v>24</v>
      </c>
      <c r="I8714" s="9" t="s">
        <v>36</v>
      </c>
      <c r="J8714" s="7" t="s">
        <v>181</v>
      </c>
      <c r="K8714" s="10" t="s">
        <v>182</v>
      </c>
      <c r="L8714" s="7">
        <v>3</v>
      </c>
      <c r="M8714" s="11">
        <v>38353</v>
      </c>
      <c r="N8714" s="7" t="s">
        <v>435</v>
      </c>
      <c r="O8714" s="7" t="s">
        <v>436</v>
      </c>
      <c r="P8714" s="10">
        <v>2005</v>
      </c>
      <c r="Q8714" s="12">
        <v>38565</v>
      </c>
      <c r="R8714" s="12">
        <v>40413</v>
      </c>
    </row>
    <row r="8715" spans="1:18" x14ac:dyDescent="0.25">
      <c r="A8715" s="7" t="s">
        <v>31587</v>
      </c>
      <c r="B8715" s="7" t="s">
        <v>31588</v>
      </c>
      <c r="C8715" s="7" t="s">
        <v>31589</v>
      </c>
      <c r="D8715" s="7" t="s">
        <v>227</v>
      </c>
      <c r="E8715" s="8" t="s">
        <v>228</v>
      </c>
      <c r="F8715" s="8">
        <v>40882859</v>
      </c>
      <c r="G8715" s="7" t="s">
        <v>35</v>
      </c>
      <c r="H8715" s="7" t="s">
        <v>24</v>
      </c>
      <c r="I8715" s="9" t="s">
        <v>620</v>
      </c>
      <c r="J8715" s="7" t="s">
        <v>621</v>
      </c>
      <c r="K8715" s="10" t="s">
        <v>621</v>
      </c>
      <c r="L8715" s="7">
        <v>5</v>
      </c>
      <c r="M8715" s="11">
        <v>36526</v>
      </c>
      <c r="N8715" s="7" t="s">
        <v>234</v>
      </c>
      <c r="O8715" s="7" t="s">
        <v>235</v>
      </c>
      <c r="P8715" s="10">
        <v>2000</v>
      </c>
      <c r="Q8715" s="12">
        <v>39549</v>
      </c>
      <c r="R8715" s="12">
        <v>41263</v>
      </c>
    </row>
    <row r="8716" spans="1:18" x14ac:dyDescent="0.25">
      <c r="A8716" s="7" t="s">
        <v>31590</v>
      </c>
      <c r="B8716" s="7" t="s">
        <v>31591</v>
      </c>
      <c r="C8716" s="7" t="s">
        <v>31592</v>
      </c>
      <c r="D8716" s="7" t="s">
        <v>78</v>
      </c>
      <c r="E8716" s="8" t="s">
        <v>79</v>
      </c>
      <c r="F8716" s="8">
        <v>320000</v>
      </c>
      <c r="G8716" s="7" t="s">
        <v>35</v>
      </c>
      <c r="H8716" s="7" t="s">
        <v>3895</v>
      </c>
      <c r="I8716" s="9"/>
      <c r="J8716" s="7" t="s">
        <v>31593</v>
      </c>
      <c r="K8716" s="10" t="s">
        <v>31593</v>
      </c>
      <c r="L8716" s="7">
        <v>2</v>
      </c>
      <c r="M8716" s="11">
        <v>41671</v>
      </c>
      <c r="N8716" s="7" t="s">
        <v>1308</v>
      </c>
      <c r="O8716" s="7" t="s">
        <v>64</v>
      </c>
      <c r="P8716" s="10">
        <v>2014</v>
      </c>
      <c r="Q8716" s="12">
        <v>41742</v>
      </c>
      <c r="R8716" s="12">
        <v>41833</v>
      </c>
    </row>
    <row r="8717" spans="1:18" x14ac:dyDescent="0.25">
      <c r="A8717" s="7" t="s">
        <v>31594</v>
      </c>
      <c r="B8717" s="7" t="s">
        <v>31595</v>
      </c>
      <c r="C8717" s="7" t="s">
        <v>31596</v>
      </c>
      <c r="D8717" s="7" t="s">
        <v>136</v>
      </c>
      <c r="E8717" s="8" t="s">
        <v>137</v>
      </c>
      <c r="F8717" s="8">
        <v>20000</v>
      </c>
      <c r="G8717" s="7" t="s">
        <v>35</v>
      </c>
      <c r="H8717" s="7" t="s">
        <v>24</v>
      </c>
      <c r="I8717" s="9" t="s">
        <v>36</v>
      </c>
      <c r="J8717" s="7" t="s">
        <v>181</v>
      </c>
      <c r="K8717" s="10" t="s">
        <v>1297</v>
      </c>
      <c r="L8717" s="7">
        <v>1</v>
      </c>
      <c r="Q8717" s="12">
        <v>41856</v>
      </c>
      <c r="R8717" s="12">
        <v>41856</v>
      </c>
    </row>
    <row r="8718" spans="1:18" x14ac:dyDescent="0.25">
      <c r="A8718" s="7" t="s">
        <v>31597</v>
      </c>
      <c r="B8718" s="7" t="s">
        <v>31598</v>
      </c>
      <c r="C8718" s="7" t="s">
        <v>31599</v>
      </c>
      <c r="F8718" s="8">
        <v>50000</v>
      </c>
      <c r="G8718" s="7" t="s">
        <v>80</v>
      </c>
      <c r="H8718" s="7" t="s">
        <v>477</v>
      </c>
      <c r="I8718" s="9"/>
      <c r="J8718" s="7" t="s">
        <v>478</v>
      </c>
      <c r="K8718" s="10" t="s">
        <v>478</v>
      </c>
      <c r="L8718" s="7">
        <v>1</v>
      </c>
      <c r="M8718" s="11">
        <v>40129</v>
      </c>
      <c r="N8718" s="7" t="s">
        <v>1250</v>
      </c>
      <c r="O8718" s="7" t="s">
        <v>668</v>
      </c>
      <c r="P8718" s="10">
        <v>2009</v>
      </c>
      <c r="Q8718" s="12">
        <v>39814</v>
      </c>
      <c r="R8718" s="12">
        <v>39814</v>
      </c>
    </row>
    <row r="8719" spans="1:18" x14ac:dyDescent="0.25">
      <c r="A8719" s="7" t="s">
        <v>31600</v>
      </c>
      <c r="B8719" s="7" t="s">
        <v>31601</v>
      </c>
      <c r="C8719" s="7" t="s">
        <v>31602</v>
      </c>
      <c r="D8719" s="7" t="s">
        <v>31603</v>
      </c>
      <c r="E8719" s="8" t="s">
        <v>31604</v>
      </c>
      <c r="F8719" s="8">
        <v>3000000</v>
      </c>
      <c r="G8719" s="7" t="s">
        <v>35</v>
      </c>
      <c r="I8719" s="9"/>
      <c r="J8719" s="7"/>
      <c r="L8719" s="7">
        <v>2</v>
      </c>
      <c r="M8719" s="11">
        <v>40026</v>
      </c>
      <c r="N8719" s="7" t="s">
        <v>488</v>
      </c>
      <c r="O8719" s="7" t="s">
        <v>267</v>
      </c>
      <c r="P8719" s="10">
        <v>2009</v>
      </c>
      <c r="Q8719" s="12">
        <v>39995</v>
      </c>
      <c r="R8719" s="12">
        <v>40452</v>
      </c>
    </row>
    <row r="8720" spans="1:18" x14ac:dyDescent="0.25">
      <c r="A8720" s="7" t="s">
        <v>31605</v>
      </c>
      <c r="B8720" s="7" t="s">
        <v>31606</v>
      </c>
      <c r="C8720" s="7" t="s">
        <v>31607</v>
      </c>
      <c r="D8720" s="7" t="s">
        <v>31608</v>
      </c>
      <c r="E8720" s="8" t="s">
        <v>170</v>
      </c>
      <c r="F8720" s="8">
        <v>0</v>
      </c>
      <c r="G8720" s="7" t="s">
        <v>35</v>
      </c>
      <c r="H8720" s="7" t="s">
        <v>52</v>
      </c>
      <c r="I8720" s="9"/>
      <c r="J8720" s="7" t="s">
        <v>53</v>
      </c>
      <c r="K8720" s="10" t="s">
        <v>53</v>
      </c>
      <c r="L8720" s="7">
        <v>1</v>
      </c>
      <c r="M8720" s="11">
        <v>40909</v>
      </c>
      <c r="N8720" s="7" t="s">
        <v>111</v>
      </c>
      <c r="O8720" s="7" t="s">
        <v>112</v>
      </c>
      <c r="P8720" s="10">
        <v>2012</v>
      </c>
      <c r="Q8720" s="12">
        <v>40909</v>
      </c>
      <c r="R8720" s="12">
        <v>40909</v>
      </c>
    </row>
    <row r="8721" spans="1:18" x14ac:dyDescent="0.25">
      <c r="A8721" s="7" t="s">
        <v>31609</v>
      </c>
      <c r="B8721" s="7" t="s">
        <v>31610</v>
      </c>
      <c r="C8721" s="7" t="s">
        <v>31611</v>
      </c>
      <c r="D8721" s="7" t="s">
        <v>122</v>
      </c>
      <c r="E8721" s="8" t="s">
        <v>123</v>
      </c>
      <c r="F8721" s="8">
        <v>40000</v>
      </c>
      <c r="G8721" s="7" t="s">
        <v>35</v>
      </c>
      <c r="H8721" s="7" t="s">
        <v>24</v>
      </c>
      <c r="I8721" s="9" t="s">
        <v>151</v>
      </c>
      <c r="J8721" s="7" t="s">
        <v>613</v>
      </c>
      <c r="K8721" s="10" t="s">
        <v>3346</v>
      </c>
      <c r="L8721" s="7">
        <v>1</v>
      </c>
      <c r="M8721" s="11">
        <v>40179</v>
      </c>
      <c r="N8721" s="7" t="s">
        <v>96</v>
      </c>
      <c r="O8721" s="7" t="s">
        <v>97</v>
      </c>
      <c r="P8721" s="10">
        <v>2010</v>
      </c>
      <c r="Q8721" s="12">
        <v>41509</v>
      </c>
      <c r="R8721" s="12">
        <v>41509</v>
      </c>
    </row>
    <row r="8722" spans="1:18" x14ac:dyDescent="0.25">
      <c r="A8722" s="7" t="s">
        <v>31612</v>
      </c>
      <c r="B8722" s="7" t="s">
        <v>31613</v>
      </c>
      <c r="C8722" s="7" t="s">
        <v>31614</v>
      </c>
      <c r="D8722" s="7" t="s">
        <v>144</v>
      </c>
      <c r="E8722" s="8" t="s">
        <v>145</v>
      </c>
      <c r="F8722" s="8">
        <v>212000</v>
      </c>
      <c r="G8722" s="7" t="s">
        <v>35</v>
      </c>
      <c r="H8722" s="7" t="s">
        <v>24</v>
      </c>
      <c r="I8722" s="9" t="s">
        <v>947</v>
      </c>
      <c r="J8722" s="7" t="s">
        <v>18778</v>
      </c>
      <c r="K8722" s="10" t="s">
        <v>31615</v>
      </c>
      <c r="L8722" s="7">
        <v>1</v>
      </c>
      <c r="M8722" s="11">
        <v>37764</v>
      </c>
      <c r="N8722" s="7" t="s">
        <v>18008</v>
      </c>
      <c r="O8722" s="7" t="s">
        <v>4233</v>
      </c>
      <c r="P8722" s="10">
        <v>2003</v>
      </c>
      <c r="Q8722" s="12">
        <v>40053</v>
      </c>
      <c r="R8722" s="12">
        <v>40053</v>
      </c>
    </row>
    <row r="8723" spans="1:18" x14ac:dyDescent="0.25">
      <c r="A8723" s="7" t="s">
        <v>31616</v>
      </c>
      <c r="B8723" s="7" t="s">
        <v>31617</v>
      </c>
      <c r="D8723" s="7" t="s">
        <v>106</v>
      </c>
      <c r="E8723" s="8" t="s">
        <v>107</v>
      </c>
      <c r="F8723" s="8">
        <v>0</v>
      </c>
      <c r="G8723" s="7" t="s">
        <v>35</v>
      </c>
      <c r="H8723" s="7" t="s">
        <v>24</v>
      </c>
      <c r="I8723" s="9" t="s">
        <v>1289</v>
      </c>
      <c r="J8723" s="7" t="s">
        <v>3276</v>
      </c>
      <c r="K8723" s="10" t="s">
        <v>3276</v>
      </c>
      <c r="L8723" s="7">
        <v>1</v>
      </c>
      <c r="M8723" s="11">
        <v>39532</v>
      </c>
      <c r="N8723" s="7" t="s">
        <v>4188</v>
      </c>
      <c r="O8723" s="7" t="s">
        <v>165</v>
      </c>
      <c r="P8723" s="10">
        <v>2008</v>
      </c>
      <c r="Q8723" s="12">
        <v>40088</v>
      </c>
      <c r="R8723" s="12">
        <v>40088</v>
      </c>
    </row>
    <row r="8724" spans="1:18" x14ac:dyDescent="0.25">
      <c r="A8724" s="7" t="s">
        <v>31618</v>
      </c>
      <c r="B8724" s="7" t="s">
        <v>31619</v>
      </c>
      <c r="C8724" s="7" t="s">
        <v>31620</v>
      </c>
      <c r="D8724" s="7" t="s">
        <v>625</v>
      </c>
      <c r="E8724" s="8" t="s">
        <v>323</v>
      </c>
      <c r="F8724" s="8">
        <v>97010</v>
      </c>
      <c r="G8724" s="7" t="s">
        <v>35</v>
      </c>
      <c r="I8724" s="9"/>
      <c r="J8724" s="7"/>
      <c r="L8724" s="7">
        <v>2</v>
      </c>
      <c r="Q8724" s="12">
        <v>41395</v>
      </c>
      <c r="R8724" s="12">
        <v>41518</v>
      </c>
    </row>
    <row r="8725" spans="1:18" x14ac:dyDescent="0.25">
      <c r="A8725" s="7" t="s">
        <v>31621</v>
      </c>
      <c r="B8725" s="7" t="s">
        <v>31622</v>
      </c>
      <c r="C8725" s="7" t="s">
        <v>31623</v>
      </c>
      <c r="D8725" s="7" t="s">
        <v>31624</v>
      </c>
      <c r="E8725" s="8" t="s">
        <v>2487</v>
      </c>
      <c r="F8725" s="8">
        <v>413035</v>
      </c>
      <c r="G8725" s="7" t="s">
        <v>35</v>
      </c>
      <c r="I8725" s="9"/>
      <c r="J8725" s="7"/>
      <c r="L8725" s="7">
        <v>1</v>
      </c>
      <c r="M8725" s="11">
        <v>40736</v>
      </c>
      <c r="N8725" s="7" t="s">
        <v>1706</v>
      </c>
      <c r="O8725" s="7" t="s">
        <v>230</v>
      </c>
      <c r="P8725" s="10">
        <v>2011</v>
      </c>
      <c r="Q8725" s="12">
        <v>41640</v>
      </c>
      <c r="R8725" s="12">
        <v>41640</v>
      </c>
    </row>
    <row r="8726" spans="1:18" x14ac:dyDescent="0.25">
      <c r="A8726" s="7" t="s">
        <v>31625</v>
      </c>
      <c r="B8726" s="7" t="s">
        <v>31626</v>
      </c>
      <c r="C8726" s="7" t="s">
        <v>31627</v>
      </c>
      <c r="D8726" s="7" t="s">
        <v>31628</v>
      </c>
      <c r="E8726" s="8" t="s">
        <v>1403</v>
      </c>
      <c r="F8726" s="8">
        <v>20000</v>
      </c>
      <c r="G8726" s="7" t="s">
        <v>23</v>
      </c>
      <c r="H8726" s="7" t="s">
        <v>24</v>
      </c>
      <c r="I8726" s="9" t="s">
        <v>36</v>
      </c>
      <c r="J8726" s="7" t="s">
        <v>181</v>
      </c>
      <c r="K8726" s="10" t="s">
        <v>182</v>
      </c>
      <c r="L8726" s="7">
        <v>1</v>
      </c>
      <c r="M8726" s="11">
        <v>39181</v>
      </c>
      <c r="N8726" s="7" t="s">
        <v>5011</v>
      </c>
      <c r="O8726" s="7" t="s">
        <v>2756</v>
      </c>
      <c r="P8726" s="10">
        <v>2007</v>
      </c>
      <c r="Q8726" s="12">
        <v>39234</v>
      </c>
      <c r="R8726" s="12">
        <v>39234</v>
      </c>
    </row>
    <row r="8727" spans="1:18" x14ac:dyDescent="0.25">
      <c r="A8727" s="7" t="s">
        <v>31629</v>
      </c>
      <c r="B8727" s="7" t="s">
        <v>31630</v>
      </c>
      <c r="C8727" s="7" t="s">
        <v>31631</v>
      </c>
      <c r="D8727" s="7" t="s">
        <v>31632</v>
      </c>
      <c r="E8727" s="8" t="s">
        <v>2220</v>
      </c>
      <c r="F8727" s="8">
        <v>0</v>
      </c>
      <c r="G8727" s="7" t="s">
        <v>35</v>
      </c>
      <c r="H8727" s="7" t="s">
        <v>24</v>
      </c>
      <c r="I8727" s="9" t="s">
        <v>129</v>
      </c>
      <c r="J8727" s="7" t="s">
        <v>130</v>
      </c>
      <c r="K8727" s="10" t="s">
        <v>5648</v>
      </c>
      <c r="L8727" s="7">
        <v>1</v>
      </c>
      <c r="M8727" s="11">
        <v>39814</v>
      </c>
      <c r="N8727" s="7" t="s">
        <v>171</v>
      </c>
      <c r="O8727" s="7" t="s">
        <v>172</v>
      </c>
      <c r="P8727" s="10">
        <v>2009</v>
      </c>
      <c r="Q8727" s="12">
        <v>40909</v>
      </c>
      <c r="R8727" s="12">
        <v>40909</v>
      </c>
    </row>
    <row r="8728" spans="1:18" x14ac:dyDescent="0.25">
      <c r="A8728" s="7" t="s">
        <v>31633</v>
      </c>
      <c r="B8728" s="7" t="s">
        <v>31634</v>
      </c>
      <c r="C8728" s="7" t="s">
        <v>31635</v>
      </c>
      <c r="F8728" s="8">
        <v>0</v>
      </c>
      <c r="G8728" s="7" t="s">
        <v>35</v>
      </c>
      <c r="H8728" s="7" t="s">
        <v>24</v>
      </c>
      <c r="I8728" s="9" t="s">
        <v>502</v>
      </c>
      <c r="J8728" s="7" t="s">
        <v>3990</v>
      </c>
      <c r="K8728" s="10" t="s">
        <v>31636</v>
      </c>
      <c r="L8728" s="7">
        <v>1</v>
      </c>
      <c r="M8728" s="11">
        <v>41365</v>
      </c>
      <c r="N8728" s="7" t="s">
        <v>411</v>
      </c>
      <c r="O8728" s="7" t="s">
        <v>412</v>
      </c>
      <c r="P8728" s="10">
        <v>2013</v>
      </c>
      <c r="Q8728" s="12">
        <v>41778</v>
      </c>
      <c r="R8728" s="12">
        <v>41778</v>
      </c>
    </row>
    <row r="8729" spans="1:18" x14ac:dyDescent="0.25">
      <c r="A8729" s="7" t="s">
        <v>31637</v>
      </c>
      <c r="B8729" s="7" t="s">
        <v>31638</v>
      </c>
      <c r="C8729" s="7" t="s">
        <v>31639</v>
      </c>
      <c r="D8729" s="7" t="s">
        <v>78</v>
      </c>
      <c r="E8729" s="8" t="s">
        <v>79</v>
      </c>
      <c r="F8729" s="8">
        <v>3700000</v>
      </c>
      <c r="G8729" s="7" t="s">
        <v>35</v>
      </c>
      <c r="H8729" s="7" t="s">
        <v>4091</v>
      </c>
      <c r="I8729" s="9"/>
      <c r="J8729" s="7" t="s">
        <v>4092</v>
      </c>
      <c r="K8729" s="10" t="s">
        <v>4092</v>
      </c>
      <c r="L8729" s="7">
        <v>1</v>
      </c>
      <c r="M8729" s="11">
        <v>37776</v>
      </c>
      <c r="N8729" s="7" t="s">
        <v>13011</v>
      </c>
      <c r="O8729" s="7" t="s">
        <v>4233</v>
      </c>
      <c r="P8729" s="10">
        <v>2003</v>
      </c>
      <c r="Q8729" s="12">
        <v>39097</v>
      </c>
      <c r="R8729" s="12">
        <v>39097</v>
      </c>
    </row>
    <row r="8730" spans="1:18" x14ac:dyDescent="0.25">
      <c r="A8730" s="7" t="s">
        <v>31640</v>
      </c>
      <c r="B8730" s="7" t="s">
        <v>31641</v>
      </c>
      <c r="C8730" s="7" t="s">
        <v>31642</v>
      </c>
      <c r="D8730" s="7" t="s">
        <v>1713</v>
      </c>
      <c r="E8730" s="8" t="s">
        <v>542</v>
      </c>
      <c r="F8730" s="8">
        <v>320000</v>
      </c>
      <c r="G8730" s="7" t="s">
        <v>35</v>
      </c>
      <c r="I8730" s="9"/>
      <c r="J8730" s="7"/>
      <c r="L8730" s="7">
        <v>2</v>
      </c>
      <c r="Q8730" s="12">
        <v>41061</v>
      </c>
      <c r="R8730" s="12">
        <v>41153</v>
      </c>
    </row>
    <row r="8731" spans="1:18" x14ac:dyDescent="0.25">
      <c r="A8731" s="7" t="s">
        <v>31643</v>
      </c>
      <c r="B8731" s="7" t="s">
        <v>31644</v>
      </c>
      <c r="C8731" s="7" t="s">
        <v>31645</v>
      </c>
      <c r="D8731" s="7" t="s">
        <v>86</v>
      </c>
      <c r="E8731" s="8" t="s">
        <v>87</v>
      </c>
      <c r="F8731" s="8">
        <v>3200000</v>
      </c>
      <c r="G8731" s="7" t="s">
        <v>35</v>
      </c>
      <c r="H8731" s="7" t="s">
        <v>24</v>
      </c>
      <c r="I8731" s="9" t="s">
        <v>281</v>
      </c>
      <c r="J8731" s="7" t="s">
        <v>2370</v>
      </c>
      <c r="K8731" s="10" t="s">
        <v>5770</v>
      </c>
      <c r="L8731" s="7">
        <v>1</v>
      </c>
      <c r="M8731" s="11">
        <v>34335</v>
      </c>
      <c r="N8731" s="7" t="s">
        <v>3155</v>
      </c>
      <c r="O8731" s="7" t="s">
        <v>3156</v>
      </c>
      <c r="P8731" s="10">
        <v>1994</v>
      </c>
      <c r="Q8731" s="12">
        <v>39448</v>
      </c>
      <c r="R8731" s="12">
        <v>39448</v>
      </c>
    </row>
    <row r="8732" spans="1:18" x14ac:dyDescent="0.25">
      <c r="A8732" s="7" t="s">
        <v>31646</v>
      </c>
      <c r="B8732" s="7" t="s">
        <v>31647</v>
      </c>
      <c r="C8732" s="7" t="s">
        <v>31648</v>
      </c>
      <c r="D8732" s="7" t="s">
        <v>68</v>
      </c>
      <c r="E8732" s="8" t="s">
        <v>69</v>
      </c>
      <c r="F8732" s="8">
        <v>6000000</v>
      </c>
      <c r="G8732" s="7" t="s">
        <v>23</v>
      </c>
      <c r="H8732" s="7" t="s">
        <v>24</v>
      </c>
      <c r="I8732" s="9" t="s">
        <v>36</v>
      </c>
      <c r="J8732" s="7" t="s">
        <v>181</v>
      </c>
      <c r="K8732" s="10" t="s">
        <v>4634</v>
      </c>
      <c r="L8732" s="7">
        <v>1</v>
      </c>
      <c r="M8732" s="11">
        <v>38353</v>
      </c>
      <c r="N8732" s="7" t="s">
        <v>435</v>
      </c>
      <c r="O8732" s="7" t="s">
        <v>436</v>
      </c>
      <c r="P8732" s="10">
        <v>2005</v>
      </c>
      <c r="Q8732" s="12">
        <v>38887</v>
      </c>
      <c r="R8732" s="12">
        <v>38887</v>
      </c>
    </row>
    <row r="8733" spans="1:18" x14ac:dyDescent="0.25">
      <c r="A8733" s="7" t="s">
        <v>31649</v>
      </c>
      <c r="B8733" s="7" t="s">
        <v>31650</v>
      </c>
      <c r="C8733" s="7" t="s">
        <v>31651</v>
      </c>
      <c r="D8733" s="7" t="s">
        <v>31652</v>
      </c>
      <c r="E8733" s="8" t="s">
        <v>10807</v>
      </c>
      <c r="F8733" s="8">
        <v>0</v>
      </c>
      <c r="G8733" s="7" t="s">
        <v>35</v>
      </c>
      <c r="H8733" s="7" t="s">
        <v>24</v>
      </c>
      <c r="I8733" s="9" t="s">
        <v>25</v>
      </c>
      <c r="J8733" s="7" t="s">
        <v>26</v>
      </c>
      <c r="K8733" s="10" t="s">
        <v>27</v>
      </c>
      <c r="L8733" s="7">
        <v>2</v>
      </c>
      <c r="M8733" s="11">
        <v>40269</v>
      </c>
      <c r="N8733" s="7" t="s">
        <v>4205</v>
      </c>
      <c r="O8733" s="7" t="s">
        <v>1110</v>
      </c>
      <c r="P8733" s="10">
        <v>2010</v>
      </c>
      <c r="Q8733" s="12">
        <v>40422</v>
      </c>
      <c r="R8733" s="12">
        <v>41281</v>
      </c>
    </row>
    <row r="8734" spans="1:18" x14ac:dyDescent="0.25">
      <c r="A8734" s="7" t="s">
        <v>31653</v>
      </c>
      <c r="B8734" s="7" t="s">
        <v>31654</v>
      </c>
      <c r="C8734" s="7" t="s">
        <v>31655</v>
      </c>
      <c r="D8734" s="7" t="s">
        <v>68</v>
      </c>
      <c r="E8734" s="8" t="s">
        <v>69</v>
      </c>
      <c r="F8734" s="8">
        <v>56710000</v>
      </c>
      <c r="G8734" s="7" t="s">
        <v>23</v>
      </c>
      <c r="H8734" s="7" t="s">
        <v>24</v>
      </c>
      <c r="I8734" s="9" t="s">
        <v>281</v>
      </c>
      <c r="J8734" s="7" t="s">
        <v>282</v>
      </c>
      <c r="K8734" s="10" t="s">
        <v>282</v>
      </c>
      <c r="L8734" s="7">
        <v>3</v>
      </c>
      <c r="M8734" s="11">
        <v>36161</v>
      </c>
      <c r="N8734" s="7" t="s">
        <v>1066</v>
      </c>
      <c r="O8734" s="7" t="s">
        <v>1067</v>
      </c>
      <c r="P8734" s="10">
        <v>1999</v>
      </c>
      <c r="Q8734" s="12">
        <v>39330</v>
      </c>
      <c r="R8734" s="12">
        <v>40917</v>
      </c>
    </row>
    <row r="8735" spans="1:18" x14ac:dyDescent="0.25">
      <c r="A8735" s="7" t="s">
        <v>31656</v>
      </c>
      <c r="B8735" s="7" t="s">
        <v>31657</v>
      </c>
      <c r="C8735" s="7" t="s">
        <v>31658</v>
      </c>
      <c r="D8735" s="7" t="s">
        <v>31659</v>
      </c>
      <c r="E8735" s="8" t="s">
        <v>15814</v>
      </c>
      <c r="F8735" s="8">
        <v>500000</v>
      </c>
      <c r="G8735" s="7" t="s">
        <v>35</v>
      </c>
      <c r="H8735" s="7" t="s">
        <v>24</v>
      </c>
      <c r="I8735" s="9" t="s">
        <v>36</v>
      </c>
      <c r="J8735" s="7" t="s">
        <v>181</v>
      </c>
      <c r="K8735" s="10" t="s">
        <v>182</v>
      </c>
      <c r="L8735" s="7">
        <v>1</v>
      </c>
      <c r="M8735" s="11">
        <v>40299</v>
      </c>
      <c r="N8735" s="7" t="s">
        <v>1341</v>
      </c>
      <c r="O8735" s="7" t="s">
        <v>1110</v>
      </c>
      <c r="P8735" s="10">
        <v>2010</v>
      </c>
      <c r="Q8735" s="12">
        <v>39448</v>
      </c>
      <c r="R8735" s="12">
        <v>39448</v>
      </c>
    </row>
    <row r="8736" spans="1:18" x14ac:dyDescent="0.25">
      <c r="A8736" s="7" t="s">
        <v>31660</v>
      </c>
      <c r="B8736" s="7" t="s">
        <v>31661</v>
      </c>
      <c r="C8736" s="7" t="s">
        <v>31662</v>
      </c>
      <c r="D8736" s="7" t="s">
        <v>227</v>
      </c>
      <c r="E8736" s="8" t="s">
        <v>228</v>
      </c>
      <c r="F8736" s="8">
        <v>25000000</v>
      </c>
      <c r="G8736" s="7" t="s">
        <v>35</v>
      </c>
      <c r="H8736" s="7" t="s">
        <v>680</v>
      </c>
      <c r="I8736" s="9"/>
      <c r="J8736" s="7" t="s">
        <v>681</v>
      </c>
      <c r="K8736" s="10" t="s">
        <v>20957</v>
      </c>
      <c r="L8736" s="7">
        <v>4</v>
      </c>
      <c r="M8736" s="11">
        <v>38869</v>
      </c>
      <c r="N8736" s="7" t="s">
        <v>462</v>
      </c>
      <c r="O8736" s="7" t="s">
        <v>463</v>
      </c>
      <c r="P8736" s="10">
        <v>2006</v>
      </c>
      <c r="Q8736" s="12">
        <v>39417</v>
      </c>
      <c r="R8736" s="12">
        <v>41730</v>
      </c>
    </row>
    <row r="8737" spans="1:18" x14ac:dyDescent="0.25">
      <c r="A8737" s="7" t="s">
        <v>31663</v>
      </c>
      <c r="B8737" s="7" t="s">
        <v>31664</v>
      </c>
      <c r="C8737" s="7" t="s">
        <v>31665</v>
      </c>
      <c r="D8737" s="7" t="s">
        <v>31666</v>
      </c>
      <c r="E8737" s="8" t="s">
        <v>1732</v>
      </c>
      <c r="F8737" s="8">
        <v>650000</v>
      </c>
      <c r="G8737" s="7" t="s">
        <v>35</v>
      </c>
      <c r="H8737" s="7" t="s">
        <v>24</v>
      </c>
      <c r="I8737" s="9" t="s">
        <v>1043</v>
      </c>
      <c r="J8737" s="7" t="s">
        <v>1044</v>
      </c>
      <c r="K8737" s="10" t="s">
        <v>1044</v>
      </c>
      <c r="L8737" s="7">
        <v>1</v>
      </c>
      <c r="M8737" s="11">
        <v>41548</v>
      </c>
      <c r="N8737" s="7" t="s">
        <v>1602</v>
      </c>
      <c r="O8737" s="7" t="s">
        <v>140</v>
      </c>
      <c r="P8737" s="10">
        <v>2013</v>
      </c>
      <c r="Q8737" s="12">
        <v>41598</v>
      </c>
      <c r="R8737" s="12">
        <v>41598</v>
      </c>
    </row>
    <row r="8738" spans="1:18" x14ac:dyDescent="0.25">
      <c r="A8738" s="7" t="s">
        <v>31667</v>
      </c>
      <c r="B8738" s="7" t="s">
        <v>31668</v>
      </c>
      <c r="C8738" s="7" t="s">
        <v>31669</v>
      </c>
      <c r="D8738" s="7" t="s">
        <v>31670</v>
      </c>
      <c r="E8738" s="8" t="s">
        <v>107</v>
      </c>
      <c r="F8738" s="8">
        <v>2000000</v>
      </c>
      <c r="G8738" s="7" t="s">
        <v>35</v>
      </c>
      <c r="H8738" s="7" t="s">
        <v>24</v>
      </c>
      <c r="I8738" s="9" t="s">
        <v>1166</v>
      </c>
      <c r="J8738" s="7" t="s">
        <v>1167</v>
      </c>
      <c r="K8738" s="10" t="s">
        <v>7905</v>
      </c>
      <c r="L8738" s="7">
        <v>1</v>
      </c>
      <c r="M8738" s="11">
        <v>39173</v>
      </c>
      <c r="N8738" s="7" t="s">
        <v>5011</v>
      </c>
      <c r="O8738" s="7" t="s">
        <v>2756</v>
      </c>
      <c r="P8738" s="10">
        <v>2007</v>
      </c>
      <c r="Q8738" s="12">
        <v>41214</v>
      </c>
      <c r="R8738" s="12">
        <v>41214</v>
      </c>
    </row>
    <row r="8739" spans="1:18" x14ac:dyDescent="0.25">
      <c r="A8739" s="7" t="s">
        <v>31671</v>
      </c>
      <c r="B8739" s="7" t="s">
        <v>31672</v>
      </c>
      <c r="C8739" s="7" t="s">
        <v>31673</v>
      </c>
      <c r="D8739" s="7" t="s">
        <v>296</v>
      </c>
      <c r="E8739" s="8" t="s">
        <v>297</v>
      </c>
      <c r="F8739" s="8">
        <v>25000</v>
      </c>
      <c r="G8739" s="7" t="s">
        <v>35</v>
      </c>
      <c r="H8739" s="7" t="s">
        <v>24</v>
      </c>
      <c r="I8739" s="9" t="s">
        <v>36</v>
      </c>
      <c r="J8739" s="7" t="s">
        <v>181</v>
      </c>
      <c r="K8739" s="10" t="s">
        <v>1073</v>
      </c>
      <c r="L8739" s="7">
        <v>1</v>
      </c>
      <c r="Q8739" s="12">
        <v>41668</v>
      </c>
      <c r="R8739" s="12">
        <v>41668</v>
      </c>
    </row>
    <row r="8740" spans="1:18" x14ac:dyDescent="0.25">
      <c r="A8740" s="7" t="s">
        <v>31674</v>
      </c>
      <c r="B8740" s="7" t="s">
        <v>31675</v>
      </c>
      <c r="C8740" s="7" t="s">
        <v>31676</v>
      </c>
      <c r="D8740" s="7" t="s">
        <v>31677</v>
      </c>
      <c r="E8740" s="8" t="s">
        <v>31678</v>
      </c>
      <c r="F8740" s="8">
        <v>0</v>
      </c>
      <c r="G8740" s="7" t="s">
        <v>35</v>
      </c>
      <c r="H8740" s="7" t="s">
        <v>477</v>
      </c>
      <c r="I8740" s="9"/>
      <c r="J8740" s="7" t="s">
        <v>478</v>
      </c>
      <c r="K8740" s="10" t="s">
        <v>478</v>
      </c>
      <c r="L8740" s="7">
        <v>1</v>
      </c>
      <c r="M8740" s="11">
        <v>40513</v>
      </c>
      <c r="N8740" s="7" t="s">
        <v>357</v>
      </c>
      <c r="O8740" s="7" t="s">
        <v>199</v>
      </c>
      <c r="P8740" s="10">
        <v>2010</v>
      </c>
      <c r="Q8740" s="12">
        <v>41100</v>
      </c>
      <c r="R8740" s="12">
        <v>41100</v>
      </c>
    </row>
    <row r="8741" spans="1:18" x14ac:dyDescent="0.25">
      <c r="A8741" s="7" t="s">
        <v>31679</v>
      </c>
      <c r="B8741" s="7" t="s">
        <v>31680</v>
      </c>
      <c r="C8741" s="7" t="s">
        <v>31681</v>
      </c>
      <c r="D8741" s="7" t="s">
        <v>31682</v>
      </c>
      <c r="E8741" s="8" t="s">
        <v>107</v>
      </c>
      <c r="F8741" s="8">
        <v>12795500</v>
      </c>
      <c r="G8741" s="7" t="s">
        <v>35</v>
      </c>
      <c r="H8741" s="7" t="s">
        <v>176</v>
      </c>
      <c r="I8741" s="9"/>
      <c r="J8741" s="7" t="s">
        <v>31683</v>
      </c>
      <c r="K8741" s="10" t="s">
        <v>31683</v>
      </c>
      <c r="L8741" s="7">
        <v>4</v>
      </c>
      <c r="M8741" s="11">
        <v>38353</v>
      </c>
      <c r="N8741" s="7" t="s">
        <v>435</v>
      </c>
      <c r="O8741" s="7" t="s">
        <v>436</v>
      </c>
      <c r="P8741" s="10">
        <v>2005</v>
      </c>
      <c r="Q8741" s="12">
        <v>40358</v>
      </c>
      <c r="R8741" s="12">
        <v>41477</v>
      </c>
    </row>
    <row r="8742" spans="1:18" x14ac:dyDescent="0.25">
      <c r="A8742" s="7" t="s">
        <v>31684</v>
      </c>
      <c r="B8742" s="7" t="s">
        <v>31685</v>
      </c>
      <c r="C8742" s="7" t="s">
        <v>31686</v>
      </c>
      <c r="F8742" s="8">
        <v>40000</v>
      </c>
      <c r="G8742" s="7" t="s">
        <v>35</v>
      </c>
      <c r="H8742" s="7" t="s">
        <v>108</v>
      </c>
      <c r="I8742" s="9"/>
      <c r="J8742" s="7" t="s">
        <v>109</v>
      </c>
      <c r="K8742" s="10" t="s">
        <v>109</v>
      </c>
      <c r="L8742" s="7">
        <v>1</v>
      </c>
      <c r="M8742" s="11">
        <v>41557</v>
      </c>
      <c r="N8742" s="7" t="s">
        <v>1602</v>
      </c>
      <c r="O8742" s="7" t="s">
        <v>140</v>
      </c>
      <c r="P8742" s="10">
        <v>2013</v>
      </c>
      <c r="Q8742" s="12">
        <v>41791</v>
      </c>
      <c r="R8742" s="12">
        <v>41791</v>
      </c>
    </row>
    <row r="8743" spans="1:18" x14ac:dyDescent="0.25">
      <c r="A8743" s="7" t="s">
        <v>31687</v>
      </c>
      <c r="B8743" s="7" t="s">
        <v>31688</v>
      </c>
      <c r="C8743" s="7" t="s">
        <v>31689</v>
      </c>
      <c r="D8743" s="7" t="s">
        <v>122</v>
      </c>
      <c r="E8743" s="8" t="s">
        <v>123</v>
      </c>
      <c r="F8743" s="8">
        <v>100000</v>
      </c>
      <c r="G8743" s="7" t="s">
        <v>35</v>
      </c>
      <c r="H8743" s="7" t="s">
        <v>240</v>
      </c>
      <c r="I8743" s="9" t="s">
        <v>241</v>
      </c>
      <c r="J8743" s="7" t="s">
        <v>242</v>
      </c>
      <c r="K8743" s="10" t="s">
        <v>5798</v>
      </c>
      <c r="L8743" s="7">
        <v>2</v>
      </c>
      <c r="M8743" s="11">
        <v>38718</v>
      </c>
      <c r="N8743" s="7" t="s">
        <v>400</v>
      </c>
      <c r="O8743" s="7" t="s">
        <v>401</v>
      </c>
      <c r="P8743" s="10">
        <v>2006</v>
      </c>
      <c r="Q8743" s="12">
        <v>40268</v>
      </c>
      <c r="R8743" s="12">
        <v>40815</v>
      </c>
    </row>
    <row r="8744" spans="1:18" x14ac:dyDescent="0.25">
      <c r="A8744" s="7" t="s">
        <v>31690</v>
      </c>
      <c r="B8744" s="7" t="s">
        <v>31691</v>
      </c>
      <c r="C8744" s="7" t="s">
        <v>31692</v>
      </c>
      <c r="D8744" s="7" t="s">
        <v>68</v>
      </c>
      <c r="E8744" s="8" t="s">
        <v>69</v>
      </c>
      <c r="F8744" s="8">
        <v>1000000</v>
      </c>
      <c r="I8744" s="9"/>
      <c r="J8744" s="7"/>
      <c r="L8744" s="7">
        <v>1</v>
      </c>
      <c r="M8744" s="11">
        <v>40909</v>
      </c>
      <c r="N8744" s="7" t="s">
        <v>111</v>
      </c>
      <c r="O8744" s="7" t="s">
        <v>112</v>
      </c>
      <c r="P8744" s="10">
        <v>2012</v>
      </c>
      <c r="Q8744" s="12">
        <v>41473</v>
      </c>
      <c r="R8744" s="12">
        <v>41473</v>
      </c>
    </row>
    <row r="8745" spans="1:18" x14ac:dyDescent="0.25">
      <c r="A8745" s="7" t="s">
        <v>31693</v>
      </c>
      <c r="B8745" s="7" t="s">
        <v>31694</v>
      </c>
      <c r="C8745" s="7" t="s">
        <v>31695</v>
      </c>
      <c r="D8745" s="7" t="s">
        <v>31696</v>
      </c>
      <c r="E8745" s="8" t="s">
        <v>756</v>
      </c>
      <c r="F8745" s="8">
        <v>750000</v>
      </c>
      <c r="G8745" s="7" t="s">
        <v>35</v>
      </c>
      <c r="H8745" s="7" t="s">
        <v>24</v>
      </c>
      <c r="I8745" s="9" t="s">
        <v>36</v>
      </c>
      <c r="J8745" s="7" t="s">
        <v>181</v>
      </c>
      <c r="K8745" s="10" t="s">
        <v>2967</v>
      </c>
      <c r="L8745" s="7">
        <v>1</v>
      </c>
      <c r="M8745" s="11">
        <v>39577</v>
      </c>
      <c r="N8745" s="7" t="s">
        <v>4875</v>
      </c>
      <c r="O8745" s="7" t="s">
        <v>496</v>
      </c>
      <c r="P8745" s="10">
        <v>2008</v>
      </c>
      <c r="Q8745" s="12">
        <v>39814</v>
      </c>
      <c r="R8745" s="12">
        <v>39814</v>
      </c>
    </row>
    <row r="8746" spans="1:18" x14ac:dyDescent="0.25">
      <c r="A8746" s="7" t="s">
        <v>31697</v>
      </c>
      <c r="B8746" s="7" t="s">
        <v>31698</v>
      </c>
      <c r="C8746" s="7" t="s">
        <v>31699</v>
      </c>
      <c r="D8746" s="7" t="s">
        <v>31700</v>
      </c>
      <c r="E8746" s="8" t="s">
        <v>341</v>
      </c>
      <c r="F8746" s="8">
        <v>1000000</v>
      </c>
      <c r="G8746" s="7" t="s">
        <v>35</v>
      </c>
      <c r="H8746" s="7" t="s">
        <v>24</v>
      </c>
      <c r="I8746" s="9" t="s">
        <v>1233</v>
      </c>
      <c r="J8746" s="7" t="s">
        <v>1234</v>
      </c>
      <c r="K8746" s="10" t="s">
        <v>14024</v>
      </c>
      <c r="L8746" s="7">
        <v>2</v>
      </c>
      <c r="M8746" s="11">
        <v>41688</v>
      </c>
      <c r="N8746" s="7" t="s">
        <v>1308</v>
      </c>
      <c r="O8746" s="7" t="s">
        <v>64</v>
      </c>
      <c r="P8746" s="10">
        <v>2014</v>
      </c>
      <c r="Q8746" s="12">
        <v>41688</v>
      </c>
      <c r="R8746" s="12">
        <v>41913</v>
      </c>
    </row>
    <row r="8747" spans="1:18" x14ac:dyDescent="0.25">
      <c r="A8747" s="7" t="s">
        <v>31701</v>
      </c>
      <c r="B8747" s="7" t="s">
        <v>31702</v>
      </c>
      <c r="C8747" s="7" t="s">
        <v>31703</v>
      </c>
      <c r="F8747" s="8">
        <v>9648860</v>
      </c>
      <c r="G8747" s="7" t="s">
        <v>35</v>
      </c>
      <c r="I8747" s="9"/>
      <c r="J8747" s="7"/>
      <c r="L8747" s="7">
        <v>1</v>
      </c>
      <c r="Q8747" s="12">
        <v>40233</v>
      </c>
      <c r="R8747" s="12">
        <v>40233</v>
      </c>
    </row>
    <row r="8748" spans="1:18" x14ac:dyDescent="0.25">
      <c r="A8748" s="7" t="s">
        <v>31704</v>
      </c>
      <c r="B8748" s="7" t="s">
        <v>959</v>
      </c>
      <c r="C8748" s="7" t="s">
        <v>31705</v>
      </c>
      <c r="D8748" s="7" t="s">
        <v>1277</v>
      </c>
      <c r="E8748" s="8" t="s">
        <v>1278</v>
      </c>
      <c r="F8748" s="8">
        <v>2000000</v>
      </c>
      <c r="G8748" s="7" t="s">
        <v>35</v>
      </c>
      <c r="H8748" s="7" t="s">
        <v>43</v>
      </c>
      <c r="I8748" s="9"/>
      <c r="J8748" s="7" t="s">
        <v>31706</v>
      </c>
      <c r="K8748" s="10" t="s">
        <v>31707</v>
      </c>
      <c r="L8748" s="7">
        <v>2</v>
      </c>
      <c r="M8748" s="11">
        <v>36526</v>
      </c>
      <c r="N8748" s="7" t="s">
        <v>234</v>
      </c>
      <c r="O8748" s="7" t="s">
        <v>235</v>
      </c>
      <c r="P8748" s="10">
        <v>2000</v>
      </c>
      <c r="Q8748" s="12">
        <v>38803</v>
      </c>
      <c r="R8748" s="12">
        <v>41457</v>
      </c>
    </row>
    <row r="8749" spans="1:18" x14ac:dyDescent="0.25">
      <c r="A8749" s="7" t="s">
        <v>31708</v>
      </c>
      <c r="B8749" s="7" t="s">
        <v>31709</v>
      </c>
      <c r="C8749" s="7" t="s">
        <v>31710</v>
      </c>
      <c r="D8749" s="7" t="s">
        <v>31711</v>
      </c>
      <c r="E8749" s="8" t="s">
        <v>6787</v>
      </c>
      <c r="F8749" s="8">
        <v>20000</v>
      </c>
      <c r="G8749" s="7" t="s">
        <v>35</v>
      </c>
      <c r="H8749" s="7" t="s">
        <v>24</v>
      </c>
      <c r="I8749" s="9" t="s">
        <v>874</v>
      </c>
      <c r="J8749" s="7" t="s">
        <v>875</v>
      </c>
      <c r="K8749" s="10" t="s">
        <v>875</v>
      </c>
      <c r="L8749" s="7">
        <v>1</v>
      </c>
      <c r="M8749" s="11">
        <v>41407</v>
      </c>
      <c r="N8749" s="7" t="s">
        <v>3449</v>
      </c>
      <c r="O8749" s="7" t="s">
        <v>412</v>
      </c>
      <c r="P8749" s="10">
        <v>2013</v>
      </c>
      <c r="Q8749" s="12">
        <v>41855</v>
      </c>
      <c r="R8749" s="12">
        <v>41855</v>
      </c>
    </row>
    <row r="8750" spans="1:18" x14ac:dyDescent="0.25">
      <c r="A8750" s="7" t="s">
        <v>31712</v>
      </c>
      <c r="B8750" s="7" t="s">
        <v>31713</v>
      </c>
      <c r="C8750" s="7" t="s">
        <v>31714</v>
      </c>
      <c r="D8750" s="7" t="s">
        <v>31715</v>
      </c>
      <c r="E8750" s="8" t="s">
        <v>1228</v>
      </c>
      <c r="F8750" s="8">
        <v>2000000</v>
      </c>
      <c r="G8750" s="7" t="s">
        <v>35</v>
      </c>
      <c r="H8750" s="7" t="s">
        <v>24</v>
      </c>
      <c r="I8750" s="9" t="s">
        <v>36</v>
      </c>
      <c r="J8750" s="7" t="s">
        <v>181</v>
      </c>
      <c r="K8750" s="10" t="s">
        <v>182</v>
      </c>
      <c r="L8750" s="7">
        <v>2</v>
      </c>
      <c r="M8750" s="11">
        <v>39264</v>
      </c>
      <c r="N8750" s="7" t="s">
        <v>1018</v>
      </c>
      <c r="O8750" s="7" t="s">
        <v>643</v>
      </c>
      <c r="P8750" s="10">
        <v>2007</v>
      </c>
      <c r="Q8750" s="12">
        <v>39083</v>
      </c>
      <c r="R8750" s="12">
        <v>40010</v>
      </c>
    </row>
    <row r="8751" spans="1:18" x14ac:dyDescent="0.25">
      <c r="A8751" s="7" t="s">
        <v>31716</v>
      </c>
      <c r="B8751" s="7" t="s">
        <v>31717</v>
      </c>
      <c r="C8751" s="7" t="s">
        <v>31718</v>
      </c>
      <c r="D8751" s="7" t="s">
        <v>31719</v>
      </c>
      <c r="E8751" s="8" t="s">
        <v>5775</v>
      </c>
      <c r="F8751" s="8">
        <v>763000</v>
      </c>
      <c r="G8751" s="7" t="s">
        <v>35</v>
      </c>
      <c r="H8751" s="7" t="s">
        <v>24</v>
      </c>
      <c r="I8751" s="9" t="s">
        <v>36</v>
      </c>
      <c r="J8751" s="7" t="s">
        <v>37</v>
      </c>
      <c r="K8751" s="10" t="s">
        <v>4559</v>
      </c>
      <c r="L8751" s="7">
        <v>4</v>
      </c>
      <c r="M8751" s="11">
        <v>38353</v>
      </c>
      <c r="N8751" s="7" t="s">
        <v>435</v>
      </c>
      <c r="O8751" s="7" t="s">
        <v>436</v>
      </c>
      <c r="P8751" s="10">
        <v>2005</v>
      </c>
      <c r="Q8751" s="12">
        <v>40057</v>
      </c>
      <c r="R8751" s="12">
        <v>41206</v>
      </c>
    </row>
    <row r="8752" spans="1:18" x14ac:dyDescent="0.25">
      <c r="A8752" s="7" t="s">
        <v>31720</v>
      </c>
      <c r="B8752" s="7" t="s">
        <v>31721</v>
      </c>
      <c r="C8752" s="7" t="s">
        <v>31722</v>
      </c>
      <c r="D8752" s="7" t="s">
        <v>31723</v>
      </c>
      <c r="E8752" s="8" t="s">
        <v>31724</v>
      </c>
      <c r="F8752" s="8">
        <v>3000000</v>
      </c>
      <c r="G8752" s="7" t="s">
        <v>35</v>
      </c>
      <c r="H8752" s="7" t="s">
        <v>24</v>
      </c>
      <c r="I8752" s="9" t="s">
        <v>36</v>
      </c>
      <c r="J8752" s="7" t="s">
        <v>1162</v>
      </c>
      <c r="K8752" s="10" t="s">
        <v>1162</v>
      </c>
      <c r="L8752" s="7">
        <v>1</v>
      </c>
      <c r="M8752" s="11">
        <v>38687</v>
      </c>
      <c r="N8752" s="7" t="s">
        <v>11966</v>
      </c>
      <c r="O8752" s="7" t="s">
        <v>4101</v>
      </c>
      <c r="P8752" s="10">
        <v>2005</v>
      </c>
      <c r="Q8752" s="12">
        <v>38687</v>
      </c>
      <c r="R8752" s="12">
        <v>38687</v>
      </c>
    </row>
    <row r="8753" spans="1:18" x14ac:dyDescent="0.25">
      <c r="A8753" s="7" t="s">
        <v>31725</v>
      </c>
      <c r="B8753" s="7" t="s">
        <v>31726</v>
      </c>
      <c r="C8753" s="7" t="s">
        <v>31727</v>
      </c>
      <c r="D8753" s="7" t="s">
        <v>31728</v>
      </c>
      <c r="E8753" s="8" t="s">
        <v>1442</v>
      </c>
      <c r="F8753" s="8">
        <v>3416466</v>
      </c>
      <c r="G8753" s="7" t="s">
        <v>35</v>
      </c>
      <c r="H8753" s="7" t="s">
        <v>1089</v>
      </c>
      <c r="I8753" s="9"/>
      <c r="J8753" s="7" t="s">
        <v>1469</v>
      </c>
      <c r="K8753" s="10" t="s">
        <v>1470</v>
      </c>
      <c r="L8753" s="7">
        <v>1</v>
      </c>
      <c r="M8753" s="11">
        <v>39814</v>
      </c>
      <c r="N8753" s="7" t="s">
        <v>171</v>
      </c>
      <c r="O8753" s="7" t="s">
        <v>172</v>
      </c>
      <c r="P8753" s="10">
        <v>2009</v>
      </c>
      <c r="Q8753" s="12">
        <v>41757</v>
      </c>
      <c r="R8753" s="12">
        <v>41757</v>
      </c>
    </row>
    <row r="8754" spans="1:18" x14ac:dyDescent="0.25">
      <c r="A8754" s="7" t="s">
        <v>31729</v>
      </c>
      <c r="B8754" s="7" t="s">
        <v>31730</v>
      </c>
      <c r="C8754" s="7" t="s">
        <v>31731</v>
      </c>
      <c r="F8754" s="8">
        <v>50000</v>
      </c>
      <c r="G8754" s="7" t="s">
        <v>35</v>
      </c>
      <c r="I8754" s="9"/>
      <c r="J8754" s="7"/>
      <c r="L8754" s="7">
        <v>1</v>
      </c>
      <c r="M8754" s="11">
        <v>41798</v>
      </c>
      <c r="N8754" s="7" t="s">
        <v>1150</v>
      </c>
      <c r="O8754" s="7" t="s">
        <v>1151</v>
      </c>
      <c r="P8754" s="10">
        <v>2014</v>
      </c>
      <c r="Q8754" s="12">
        <v>41871</v>
      </c>
      <c r="R8754" s="12">
        <v>41871</v>
      </c>
    </row>
    <row r="8755" spans="1:18" x14ac:dyDescent="0.25">
      <c r="A8755" s="7" t="s">
        <v>31732</v>
      </c>
      <c r="B8755" s="7" t="s">
        <v>31733</v>
      </c>
      <c r="F8755" s="8">
        <v>5064182</v>
      </c>
      <c r="G8755" s="7" t="s">
        <v>35</v>
      </c>
      <c r="H8755" s="7" t="s">
        <v>24</v>
      </c>
      <c r="I8755" s="9" t="s">
        <v>129</v>
      </c>
      <c r="J8755" s="7" t="s">
        <v>130</v>
      </c>
      <c r="K8755" s="10" t="s">
        <v>2584</v>
      </c>
      <c r="L8755" s="7">
        <v>2</v>
      </c>
      <c r="Q8755" s="12">
        <v>40441</v>
      </c>
      <c r="R8755" s="12">
        <v>41955</v>
      </c>
    </row>
    <row r="8756" spans="1:18" x14ac:dyDescent="0.25">
      <c r="A8756" s="7" t="s">
        <v>31734</v>
      </c>
      <c r="B8756" s="7" t="s">
        <v>31735</v>
      </c>
      <c r="C8756" s="7" t="s">
        <v>31736</v>
      </c>
      <c r="D8756" s="7" t="s">
        <v>275</v>
      </c>
      <c r="E8756" s="8" t="s">
        <v>276</v>
      </c>
      <c r="F8756" s="8">
        <v>259611</v>
      </c>
      <c r="G8756" s="7" t="s">
        <v>35</v>
      </c>
      <c r="H8756" s="7" t="s">
        <v>24</v>
      </c>
      <c r="I8756" s="9" t="s">
        <v>281</v>
      </c>
      <c r="J8756" s="7" t="s">
        <v>282</v>
      </c>
      <c r="K8756" s="10" t="s">
        <v>3809</v>
      </c>
      <c r="L8756" s="7">
        <v>2</v>
      </c>
      <c r="Q8756" s="12">
        <v>40441</v>
      </c>
      <c r="R8756" s="12">
        <v>40597</v>
      </c>
    </row>
    <row r="8757" spans="1:18" x14ac:dyDescent="0.25">
      <c r="A8757" s="7" t="s">
        <v>31737</v>
      </c>
      <c r="B8757" s="7" t="s">
        <v>31738</v>
      </c>
      <c r="C8757" s="7" t="s">
        <v>31739</v>
      </c>
      <c r="D8757" s="7" t="s">
        <v>122</v>
      </c>
      <c r="E8757" s="8" t="s">
        <v>123</v>
      </c>
      <c r="F8757" s="8">
        <v>4300000</v>
      </c>
      <c r="G8757" s="7" t="s">
        <v>35</v>
      </c>
      <c r="H8757" s="7" t="s">
        <v>24</v>
      </c>
      <c r="I8757" s="9" t="s">
        <v>116</v>
      </c>
      <c r="J8757" s="7" t="s">
        <v>31740</v>
      </c>
      <c r="K8757" s="10" t="s">
        <v>31741</v>
      </c>
      <c r="L8757" s="7">
        <v>1</v>
      </c>
      <c r="M8757" s="11">
        <v>38718</v>
      </c>
      <c r="N8757" s="7" t="s">
        <v>400</v>
      </c>
      <c r="O8757" s="7" t="s">
        <v>401</v>
      </c>
      <c r="P8757" s="10">
        <v>2006</v>
      </c>
      <c r="Q8757" s="12">
        <v>41563</v>
      </c>
      <c r="R8757" s="12">
        <v>41563</v>
      </c>
    </row>
    <row r="8758" spans="1:18" x14ac:dyDescent="0.25">
      <c r="A8758" s="7" t="s">
        <v>31742</v>
      </c>
      <c r="B8758" s="7" t="s">
        <v>31743</v>
      </c>
      <c r="C8758" s="7" t="s">
        <v>31744</v>
      </c>
      <c r="F8758" s="8">
        <v>0</v>
      </c>
      <c r="H8758" s="7" t="s">
        <v>24</v>
      </c>
      <c r="I8758" s="9" t="s">
        <v>1233</v>
      </c>
      <c r="J8758" s="7" t="s">
        <v>1234</v>
      </c>
      <c r="K8758" s="10" t="s">
        <v>31745</v>
      </c>
      <c r="L8758" s="7">
        <v>1</v>
      </c>
      <c r="M8758" s="11">
        <v>33970</v>
      </c>
      <c r="N8758" s="7" t="s">
        <v>2694</v>
      </c>
      <c r="O8758" s="7" t="s">
        <v>2695</v>
      </c>
      <c r="P8758" s="10">
        <v>1993</v>
      </c>
      <c r="Q8758" s="12">
        <v>40522</v>
      </c>
      <c r="R8758" s="12">
        <v>40522</v>
      </c>
    </row>
    <row r="8759" spans="1:18" x14ac:dyDescent="0.25">
      <c r="A8759" s="7" t="s">
        <v>31746</v>
      </c>
      <c r="B8759" s="7" t="s">
        <v>31747</v>
      </c>
      <c r="C8759" s="7" t="s">
        <v>31748</v>
      </c>
      <c r="D8759" s="7" t="s">
        <v>26732</v>
      </c>
      <c r="E8759" s="8" t="s">
        <v>69</v>
      </c>
      <c r="F8759" s="8">
        <v>0</v>
      </c>
      <c r="G8759" s="7" t="s">
        <v>35</v>
      </c>
      <c r="H8759" s="7" t="s">
        <v>24</v>
      </c>
      <c r="I8759" s="9" t="s">
        <v>25</v>
      </c>
      <c r="J8759" s="7" t="s">
        <v>743</v>
      </c>
      <c r="K8759" s="10" t="s">
        <v>29236</v>
      </c>
      <c r="L8759" s="7">
        <v>1</v>
      </c>
      <c r="M8759" s="11">
        <v>38473</v>
      </c>
      <c r="N8759" s="7" t="s">
        <v>8365</v>
      </c>
      <c r="O8759" s="7" t="s">
        <v>1715</v>
      </c>
      <c r="P8759" s="10">
        <v>2005</v>
      </c>
      <c r="Q8759" s="12">
        <v>39814</v>
      </c>
      <c r="R8759" s="12">
        <v>39814</v>
      </c>
    </row>
    <row r="8760" spans="1:18" x14ac:dyDescent="0.25">
      <c r="A8760" s="7" t="s">
        <v>31749</v>
      </c>
      <c r="B8760" s="7" t="s">
        <v>31750</v>
      </c>
      <c r="C8760" s="7" t="s">
        <v>31751</v>
      </c>
      <c r="F8760" s="8">
        <v>0</v>
      </c>
      <c r="G8760" s="7" t="s">
        <v>23</v>
      </c>
      <c r="H8760" s="7" t="s">
        <v>24</v>
      </c>
      <c r="I8760" s="9" t="s">
        <v>60</v>
      </c>
      <c r="J8760" s="7" t="s">
        <v>1368</v>
      </c>
      <c r="K8760" s="10" t="s">
        <v>1368</v>
      </c>
      <c r="L8760" s="7">
        <v>1</v>
      </c>
      <c r="M8760" s="11">
        <v>17533</v>
      </c>
      <c r="N8760" s="7" t="s">
        <v>31752</v>
      </c>
      <c r="O8760" s="7" t="s">
        <v>31753</v>
      </c>
      <c r="P8760" s="10">
        <v>1948</v>
      </c>
      <c r="Q8760" s="12">
        <v>36992</v>
      </c>
      <c r="R8760" s="12">
        <v>36992</v>
      </c>
    </row>
    <row r="8761" spans="1:18" x14ac:dyDescent="0.25">
      <c r="A8761" s="7" t="s">
        <v>31754</v>
      </c>
      <c r="B8761" s="7" t="s">
        <v>31755</v>
      </c>
      <c r="C8761" s="7" t="s">
        <v>31756</v>
      </c>
      <c r="D8761" s="7" t="s">
        <v>68</v>
      </c>
      <c r="E8761" s="8" t="s">
        <v>69</v>
      </c>
      <c r="F8761" s="8">
        <v>1675000</v>
      </c>
      <c r="G8761" s="7" t="s">
        <v>35</v>
      </c>
      <c r="H8761" s="7" t="s">
        <v>24</v>
      </c>
      <c r="I8761" s="9" t="s">
        <v>281</v>
      </c>
      <c r="J8761" s="7" t="s">
        <v>282</v>
      </c>
      <c r="K8761" s="10" t="s">
        <v>1560</v>
      </c>
      <c r="L8761" s="7">
        <v>1</v>
      </c>
      <c r="Q8761" s="12">
        <v>41090</v>
      </c>
      <c r="R8761" s="12">
        <v>41090</v>
      </c>
    </row>
    <row r="8762" spans="1:18" x14ac:dyDescent="0.25">
      <c r="A8762" s="7" t="s">
        <v>31757</v>
      </c>
      <c r="B8762" s="7" t="s">
        <v>31758</v>
      </c>
      <c r="C8762" s="7" t="s">
        <v>31759</v>
      </c>
      <c r="D8762" s="7" t="s">
        <v>68</v>
      </c>
      <c r="E8762" s="8" t="s">
        <v>69</v>
      </c>
      <c r="F8762" s="8">
        <v>100000</v>
      </c>
      <c r="G8762" s="7" t="s">
        <v>35</v>
      </c>
      <c r="H8762" s="7" t="s">
        <v>24</v>
      </c>
      <c r="I8762" s="9" t="s">
        <v>36</v>
      </c>
      <c r="J8762" s="7" t="s">
        <v>181</v>
      </c>
      <c r="K8762" s="10" t="s">
        <v>31760</v>
      </c>
      <c r="L8762" s="7">
        <v>1</v>
      </c>
      <c r="M8762" s="11">
        <v>40908</v>
      </c>
      <c r="N8762" s="7" t="s">
        <v>595</v>
      </c>
      <c r="O8762" s="7" t="s">
        <v>74</v>
      </c>
      <c r="P8762" s="10">
        <v>2011</v>
      </c>
      <c r="Q8762" s="12">
        <v>41183</v>
      </c>
      <c r="R8762" s="12">
        <v>41183</v>
      </c>
    </row>
    <row r="8763" spans="1:18" x14ac:dyDescent="0.25">
      <c r="A8763" s="7" t="s">
        <v>31761</v>
      </c>
      <c r="B8763" s="7" t="s">
        <v>31762</v>
      </c>
      <c r="C8763" s="7" t="s">
        <v>31763</v>
      </c>
      <c r="D8763" s="7" t="s">
        <v>31764</v>
      </c>
      <c r="E8763" s="8" t="s">
        <v>87</v>
      </c>
      <c r="F8763" s="8">
        <v>150450</v>
      </c>
      <c r="G8763" s="7" t="s">
        <v>35</v>
      </c>
      <c r="H8763" s="7" t="s">
        <v>240</v>
      </c>
      <c r="I8763" s="9" t="s">
        <v>930</v>
      </c>
      <c r="J8763" s="7" t="s">
        <v>931</v>
      </c>
      <c r="K8763" s="10" t="s">
        <v>931</v>
      </c>
      <c r="L8763" s="7">
        <v>1</v>
      </c>
      <c r="M8763" s="11">
        <v>39965</v>
      </c>
      <c r="N8763" s="7" t="s">
        <v>1702</v>
      </c>
      <c r="O8763" s="7" t="s">
        <v>251</v>
      </c>
      <c r="P8763" s="10">
        <v>2009</v>
      </c>
      <c r="Q8763" s="12">
        <v>40544</v>
      </c>
      <c r="R8763" s="12">
        <v>40544</v>
      </c>
    </row>
    <row r="8764" spans="1:18" x14ac:dyDescent="0.25">
      <c r="A8764" s="7" t="s">
        <v>31765</v>
      </c>
      <c r="B8764" s="7" t="s">
        <v>31766</v>
      </c>
      <c r="C8764" s="7" t="s">
        <v>31767</v>
      </c>
      <c r="D8764" s="7" t="s">
        <v>2573</v>
      </c>
      <c r="E8764" s="8" t="s">
        <v>1744</v>
      </c>
      <c r="F8764" s="8">
        <v>25000</v>
      </c>
      <c r="G8764" s="7" t="s">
        <v>35</v>
      </c>
      <c r="H8764" s="7" t="s">
        <v>24</v>
      </c>
      <c r="I8764" s="9" t="s">
        <v>25</v>
      </c>
      <c r="J8764" s="7" t="s">
        <v>26</v>
      </c>
      <c r="K8764" s="10" t="s">
        <v>27</v>
      </c>
      <c r="L8764" s="7">
        <v>1</v>
      </c>
      <c r="M8764" s="11">
        <v>41548</v>
      </c>
      <c r="N8764" s="7" t="s">
        <v>1602</v>
      </c>
      <c r="O8764" s="7" t="s">
        <v>140</v>
      </c>
      <c r="P8764" s="10">
        <v>2013</v>
      </c>
      <c r="Q8764" s="12">
        <v>41852</v>
      </c>
      <c r="R8764" s="12">
        <v>41852</v>
      </c>
    </row>
    <row r="8765" spans="1:18" x14ac:dyDescent="0.25">
      <c r="A8765" s="7" t="s">
        <v>31768</v>
      </c>
      <c r="B8765" s="7" t="s">
        <v>31769</v>
      </c>
      <c r="C8765" s="7" t="s">
        <v>31770</v>
      </c>
      <c r="D8765" s="7" t="s">
        <v>68</v>
      </c>
      <c r="E8765" s="8" t="s">
        <v>69</v>
      </c>
      <c r="F8765" s="8">
        <v>24185166</v>
      </c>
      <c r="G8765" s="7" t="s">
        <v>35</v>
      </c>
      <c r="H8765" s="7" t="s">
        <v>24</v>
      </c>
      <c r="I8765" s="9" t="s">
        <v>161</v>
      </c>
      <c r="J8765" s="7" t="s">
        <v>162</v>
      </c>
      <c r="K8765" s="10" t="s">
        <v>2723</v>
      </c>
      <c r="L8765" s="7">
        <v>6</v>
      </c>
      <c r="M8765" s="11">
        <v>35796</v>
      </c>
      <c r="N8765" s="7" t="s">
        <v>674</v>
      </c>
      <c r="O8765" s="7" t="s">
        <v>675</v>
      </c>
      <c r="P8765" s="10">
        <v>1998</v>
      </c>
      <c r="Q8765" s="12">
        <v>39904</v>
      </c>
      <c r="R8765" s="12">
        <v>41702</v>
      </c>
    </row>
    <row r="8766" spans="1:18" x14ac:dyDescent="0.25">
      <c r="A8766" s="7" t="s">
        <v>31771</v>
      </c>
      <c r="B8766" s="7" t="s">
        <v>31772</v>
      </c>
      <c r="C8766" s="7" t="s">
        <v>31773</v>
      </c>
      <c r="F8766" s="8">
        <v>50000</v>
      </c>
      <c r="H8766" s="7" t="s">
        <v>446</v>
      </c>
      <c r="I8766" s="9"/>
      <c r="J8766" s="7" t="s">
        <v>1211</v>
      </c>
      <c r="L8766" s="7">
        <v>1</v>
      </c>
      <c r="Q8766" s="12">
        <v>41306</v>
      </c>
      <c r="R8766" s="12">
        <v>41306</v>
      </c>
    </row>
    <row r="8767" spans="1:18" x14ac:dyDescent="0.25">
      <c r="A8767" s="7" t="s">
        <v>31774</v>
      </c>
      <c r="B8767" s="7" t="s">
        <v>31775</v>
      </c>
      <c r="C8767" s="7" t="s">
        <v>31776</v>
      </c>
      <c r="D8767" s="7" t="s">
        <v>31777</v>
      </c>
      <c r="E8767" s="8" t="s">
        <v>276</v>
      </c>
      <c r="F8767" s="8">
        <v>39154589</v>
      </c>
      <c r="G8767" s="7" t="s">
        <v>35</v>
      </c>
      <c r="H8767" s="7" t="s">
        <v>24</v>
      </c>
      <c r="I8767" s="9" t="s">
        <v>116</v>
      </c>
      <c r="J8767" s="7" t="s">
        <v>1586</v>
      </c>
      <c r="K8767" s="10" t="s">
        <v>1587</v>
      </c>
      <c r="L8767" s="7">
        <v>6</v>
      </c>
      <c r="M8767" s="11">
        <v>37622</v>
      </c>
      <c r="N8767" s="7" t="s">
        <v>814</v>
      </c>
      <c r="O8767" s="7" t="s">
        <v>815</v>
      </c>
      <c r="P8767" s="10">
        <v>2003</v>
      </c>
      <c r="Q8767" s="12">
        <v>40672</v>
      </c>
      <c r="R8767" s="12">
        <v>41920</v>
      </c>
    </row>
    <row r="8768" spans="1:18" x14ac:dyDescent="0.25">
      <c r="A8768" s="7" t="s">
        <v>31778</v>
      </c>
      <c r="B8768" s="7" t="s">
        <v>31779</v>
      </c>
      <c r="C8768" s="7" t="s">
        <v>31780</v>
      </c>
      <c r="D8768" s="7" t="s">
        <v>31781</v>
      </c>
      <c r="E8768" s="8" t="s">
        <v>123</v>
      </c>
      <c r="F8768" s="8">
        <v>150000</v>
      </c>
      <c r="G8768" s="7" t="s">
        <v>35</v>
      </c>
      <c r="H8768" s="7" t="s">
        <v>24</v>
      </c>
      <c r="I8768" s="9" t="s">
        <v>188</v>
      </c>
      <c r="J8768" s="7" t="s">
        <v>189</v>
      </c>
      <c r="K8768" s="10" t="s">
        <v>189</v>
      </c>
      <c r="L8768" s="7">
        <v>1</v>
      </c>
      <c r="M8768" s="11">
        <v>41821</v>
      </c>
      <c r="N8768" s="7" t="s">
        <v>222</v>
      </c>
      <c r="O8768" s="7" t="s">
        <v>223</v>
      </c>
      <c r="P8768" s="10">
        <v>2014</v>
      </c>
      <c r="Q8768" s="12">
        <v>41827</v>
      </c>
      <c r="R8768" s="12">
        <v>41827</v>
      </c>
    </row>
    <row r="8769" spans="1:18" x14ac:dyDescent="0.25">
      <c r="A8769" s="7" t="s">
        <v>31782</v>
      </c>
      <c r="B8769" s="7" t="s">
        <v>31783</v>
      </c>
      <c r="C8769" s="7" t="s">
        <v>31784</v>
      </c>
      <c r="D8769" s="7" t="s">
        <v>68</v>
      </c>
      <c r="E8769" s="8" t="s">
        <v>69</v>
      </c>
      <c r="F8769" s="8">
        <v>0</v>
      </c>
      <c r="G8769" s="7" t="s">
        <v>35</v>
      </c>
      <c r="H8769" s="7" t="s">
        <v>52</v>
      </c>
      <c r="I8769" s="9"/>
      <c r="J8769" s="7" t="s">
        <v>53</v>
      </c>
      <c r="K8769" s="10" t="s">
        <v>53</v>
      </c>
      <c r="L8769" s="7">
        <v>1</v>
      </c>
      <c r="M8769" s="11">
        <v>39814</v>
      </c>
      <c r="N8769" s="7" t="s">
        <v>171</v>
      </c>
      <c r="O8769" s="7" t="s">
        <v>172</v>
      </c>
      <c r="P8769" s="10">
        <v>2009</v>
      </c>
      <c r="Q8769" s="12">
        <v>41119</v>
      </c>
      <c r="R8769" s="12">
        <v>41119</v>
      </c>
    </row>
    <row r="8770" spans="1:18" x14ac:dyDescent="0.25">
      <c r="A8770" s="7" t="s">
        <v>31785</v>
      </c>
      <c r="B8770" s="7" t="s">
        <v>31786</v>
      </c>
      <c r="D8770" s="7" t="s">
        <v>31787</v>
      </c>
      <c r="E8770" s="8" t="s">
        <v>4568</v>
      </c>
      <c r="F8770" s="8">
        <v>150000</v>
      </c>
      <c r="G8770" s="7" t="s">
        <v>35</v>
      </c>
      <c r="I8770" s="9"/>
      <c r="J8770" s="7"/>
      <c r="L8770" s="7">
        <v>1</v>
      </c>
      <c r="M8770" s="11">
        <v>41852</v>
      </c>
      <c r="N8770" s="7" t="s">
        <v>244</v>
      </c>
      <c r="O8770" s="7" t="s">
        <v>223</v>
      </c>
      <c r="P8770" s="10">
        <v>2014</v>
      </c>
      <c r="Q8770" s="12">
        <v>41851</v>
      </c>
      <c r="R8770" s="12">
        <v>41851</v>
      </c>
    </row>
    <row r="8771" spans="1:18" x14ac:dyDescent="0.25">
      <c r="A8771" s="7" t="s">
        <v>31788</v>
      </c>
      <c r="B8771" s="7" t="s">
        <v>31789</v>
      </c>
      <c r="C8771" s="7" t="s">
        <v>31790</v>
      </c>
      <c r="D8771" s="7" t="s">
        <v>68</v>
      </c>
      <c r="E8771" s="8" t="s">
        <v>69</v>
      </c>
      <c r="F8771" s="8">
        <v>1165000</v>
      </c>
      <c r="G8771" s="7" t="s">
        <v>35</v>
      </c>
      <c r="H8771" s="7" t="s">
        <v>52</v>
      </c>
      <c r="I8771" s="9"/>
      <c r="J8771" s="7" t="s">
        <v>53</v>
      </c>
      <c r="K8771" s="10" t="s">
        <v>346</v>
      </c>
      <c r="L8771" s="7">
        <v>2</v>
      </c>
      <c r="M8771" s="11">
        <v>39569</v>
      </c>
      <c r="N8771" s="7" t="s">
        <v>4875</v>
      </c>
      <c r="O8771" s="7" t="s">
        <v>496</v>
      </c>
      <c r="P8771" s="10">
        <v>2008</v>
      </c>
      <c r="Q8771" s="12">
        <v>41274</v>
      </c>
      <c r="R8771" s="12">
        <v>41624</v>
      </c>
    </row>
    <row r="8772" spans="1:18" x14ac:dyDescent="0.25">
      <c r="A8772" s="7" t="s">
        <v>31791</v>
      </c>
      <c r="B8772" s="7" t="s">
        <v>31792</v>
      </c>
      <c r="C8772" s="7" t="s">
        <v>31793</v>
      </c>
      <c r="D8772" s="7" t="s">
        <v>31794</v>
      </c>
      <c r="E8772" s="8" t="s">
        <v>2121</v>
      </c>
      <c r="F8772" s="8">
        <v>30515000</v>
      </c>
      <c r="G8772" s="7" t="s">
        <v>35</v>
      </c>
      <c r="H8772" s="7" t="s">
        <v>24</v>
      </c>
      <c r="I8772" s="9" t="s">
        <v>36</v>
      </c>
      <c r="J8772" s="7" t="s">
        <v>181</v>
      </c>
      <c r="K8772" s="10" t="s">
        <v>182</v>
      </c>
      <c r="L8772" s="7">
        <v>4</v>
      </c>
      <c r="M8772" s="11">
        <v>40544</v>
      </c>
      <c r="N8772" s="7" t="s">
        <v>537</v>
      </c>
      <c r="O8772" s="7" t="s">
        <v>505</v>
      </c>
      <c r="P8772" s="10">
        <v>2011</v>
      </c>
      <c r="Q8772" s="12">
        <v>40544</v>
      </c>
      <c r="R8772" s="12">
        <v>41558</v>
      </c>
    </row>
    <row r="8773" spans="1:18" x14ac:dyDescent="0.25">
      <c r="A8773" s="7" t="s">
        <v>31795</v>
      </c>
      <c r="B8773" s="7" t="s">
        <v>31796</v>
      </c>
      <c r="C8773" s="7" t="s">
        <v>31797</v>
      </c>
      <c r="D8773" s="7" t="s">
        <v>275</v>
      </c>
      <c r="E8773" s="8" t="s">
        <v>276</v>
      </c>
      <c r="F8773" s="8">
        <v>150000</v>
      </c>
      <c r="G8773" s="7" t="s">
        <v>35</v>
      </c>
      <c r="H8773" s="7" t="s">
        <v>24</v>
      </c>
      <c r="I8773" s="9" t="s">
        <v>36</v>
      </c>
      <c r="J8773" s="7" t="s">
        <v>181</v>
      </c>
      <c r="K8773" s="10" t="s">
        <v>1073</v>
      </c>
      <c r="L8773" s="7">
        <v>1</v>
      </c>
      <c r="M8773" s="11">
        <v>37622</v>
      </c>
      <c r="N8773" s="7" t="s">
        <v>814</v>
      </c>
      <c r="O8773" s="7" t="s">
        <v>815</v>
      </c>
      <c r="P8773" s="10">
        <v>2003</v>
      </c>
      <c r="Q8773" s="12">
        <v>41701</v>
      </c>
      <c r="R8773" s="12">
        <v>41701</v>
      </c>
    </row>
    <row r="8774" spans="1:18" x14ac:dyDescent="0.25">
      <c r="A8774" s="7" t="s">
        <v>31798</v>
      </c>
      <c r="B8774" s="7" t="s">
        <v>31799</v>
      </c>
      <c r="C8774" s="7" t="s">
        <v>31800</v>
      </c>
      <c r="D8774" s="7" t="s">
        <v>275</v>
      </c>
      <c r="E8774" s="8" t="s">
        <v>276</v>
      </c>
      <c r="F8774" s="8">
        <v>12514532</v>
      </c>
      <c r="G8774" s="7" t="s">
        <v>35</v>
      </c>
      <c r="H8774" s="7" t="s">
        <v>52</v>
      </c>
      <c r="I8774" s="9"/>
      <c r="J8774" s="7" t="s">
        <v>3620</v>
      </c>
      <c r="K8774" s="10" t="s">
        <v>3620</v>
      </c>
      <c r="L8774" s="7">
        <v>1</v>
      </c>
      <c r="Q8774" s="12">
        <v>40409</v>
      </c>
      <c r="R8774" s="12">
        <v>40409</v>
      </c>
    </row>
    <row r="8775" spans="1:18" x14ac:dyDescent="0.25">
      <c r="A8775" s="7" t="s">
        <v>31801</v>
      </c>
      <c r="B8775" s="7" t="s">
        <v>31802</v>
      </c>
      <c r="C8775" s="7" t="s">
        <v>31803</v>
      </c>
      <c r="D8775" s="7" t="s">
        <v>68</v>
      </c>
      <c r="E8775" s="8" t="s">
        <v>69</v>
      </c>
      <c r="F8775" s="8">
        <v>15600000</v>
      </c>
      <c r="G8775" s="7" t="s">
        <v>35</v>
      </c>
      <c r="H8775" s="7" t="s">
        <v>24</v>
      </c>
      <c r="I8775" s="9" t="s">
        <v>116</v>
      </c>
      <c r="J8775" s="7" t="s">
        <v>1586</v>
      </c>
      <c r="K8775" s="10" t="s">
        <v>1586</v>
      </c>
      <c r="L8775" s="7">
        <v>4</v>
      </c>
      <c r="M8775" s="11">
        <v>39448</v>
      </c>
      <c r="N8775" s="7" t="s">
        <v>164</v>
      </c>
      <c r="O8775" s="7" t="s">
        <v>165</v>
      </c>
      <c r="P8775" s="10">
        <v>2008</v>
      </c>
      <c r="Q8775" s="12">
        <v>40087</v>
      </c>
      <c r="R8775" s="12">
        <v>41870</v>
      </c>
    </row>
    <row r="8776" spans="1:18" x14ac:dyDescent="0.25">
      <c r="A8776" s="7" t="s">
        <v>31804</v>
      </c>
      <c r="B8776" s="7" t="s">
        <v>31805</v>
      </c>
      <c r="C8776" s="7" t="s">
        <v>31806</v>
      </c>
      <c r="D8776" s="7" t="s">
        <v>6074</v>
      </c>
      <c r="E8776" s="8" t="s">
        <v>5477</v>
      </c>
      <c r="F8776" s="8">
        <v>26000000</v>
      </c>
      <c r="G8776" s="7" t="s">
        <v>35</v>
      </c>
      <c r="H8776" s="7" t="s">
        <v>240</v>
      </c>
      <c r="I8776" s="9" t="s">
        <v>930</v>
      </c>
      <c r="J8776" s="7" t="s">
        <v>931</v>
      </c>
      <c r="K8776" s="10" t="s">
        <v>931</v>
      </c>
      <c r="L8776" s="7">
        <v>2</v>
      </c>
      <c r="M8776" s="11">
        <v>39722</v>
      </c>
      <c r="N8776" s="7" t="s">
        <v>832</v>
      </c>
      <c r="O8776" s="7" t="s">
        <v>833</v>
      </c>
      <c r="P8776" s="10">
        <v>2008</v>
      </c>
      <c r="Q8776" s="12">
        <v>40938</v>
      </c>
      <c r="R8776" s="12">
        <v>41723</v>
      </c>
    </row>
    <row r="8777" spans="1:18" x14ac:dyDescent="0.25">
      <c r="A8777" s="7" t="s">
        <v>31807</v>
      </c>
      <c r="B8777" s="7" t="s">
        <v>31808</v>
      </c>
      <c r="C8777" s="7" t="s">
        <v>31809</v>
      </c>
      <c r="D8777" s="7" t="s">
        <v>31810</v>
      </c>
      <c r="E8777" s="8" t="s">
        <v>2536</v>
      </c>
      <c r="F8777" s="8">
        <v>0</v>
      </c>
      <c r="G8777" s="7" t="s">
        <v>35</v>
      </c>
      <c r="H8777" s="7" t="s">
        <v>24</v>
      </c>
      <c r="I8777" s="9" t="s">
        <v>36</v>
      </c>
      <c r="J8777" s="7" t="s">
        <v>181</v>
      </c>
      <c r="K8777" s="10" t="s">
        <v>182</v>
      </c>
      <c r="L8777" s="7">
        <v>1</v>
      </c>
      <c r="Q8777" s="12">
        <v>40544</v>
      </c>
      <c r="R8777" s="12">
        <v>40544</v>
      </c>
    </row>
    <row r="8778" spans="1:18" x14ac:dyDescent="0.25">
      <c r="A8778" s="7" t="s">
        <v>31811</v>
      </c>
      <c r="B8778" s="7" t="s">
        <v>31812</v>
      </c>
      <c r="C8778" s="7" t="s">
        <v>31813</v>
      </c>
      <c r="D8778" s="7" t="s">
        <v>31814</v>
      </c>
      <c r="E8778" s="8" t="s">
        <v>19281</v>
      </c>
      <c r="F8778" s="8">
        <v>1200000</v>
      </c>
      <c r="G8778" s="7" t="s">
        <v>35</v>
      </c>
      <c r="H8778" s="7" t="s">
        <v>680</v>
      </c>
      <c r="I8778" s="9"/>
      <c r="J8778" s="7" t="s">
        <v>681</v>
      </c>
      <c r="K8778" s="10" t="s">
        <v>807</v>
      </c>
      <c r="L8778" s="7">
        <v>1</v>
      </c>
      <c r="M8778" s="11">
        <v>41480</v>
      </c>
      <c r="N8778" s="7" t="s">
        <v>257</v>
      </c>
      <c r="O8778" s="7" t="s">
        <v>258</v>
      </c>
      <c r="P8778" s="10">
        <v>2013</v>
      </c>
      <c r="Q8778" s="12">
        <v>41900</v>
      </c>
      <c r="R8778" s="12">
        <v>41900</v>
      </c>
    </row>
    <row r="8779" spans="1:18" x14ac:dyDescent="0.25">
      <c r="A8779" s="7" t="s">
        <v>31815</v>
      </c>
      <c r="B8779" s="7" t="s">
        <v>31816</v>
      </c>
      <c r="C8779" s="7" t="s">
        <v>31817</v>
      </c>
      <c r="D8779" s="7" t="s">
        <v>68</v>
      </c>
      <c r="E8779" s="8" t="s">
        <v>69</v>
      </c>
      <c r="F8779" s="8">
        <v>7150000</v>
      </c>
      <c r="G8779" s="7" t="s">
        <v>35</v>
      </c>
      <c r="H8779" s="7" t="s">
        <v>24</v>
      </c>
      <c r="I8779" s="9" t="s">
        <v>782</v>
      </c>
      <c r="J8779" s="7" t="s">
        <v>783</v>
      </c>
      <c r="K8779" s="10" t="s">
        <v>784</v>
      </c>
      <c r="L8779" s="7">
        <v>3</v>
      </c>
      <c r="M8779" s="11">
        <v>40909</v>
      </c>
      <c r="N8779" s="7" t="s">
        <v>111</v>
      </c>
      <c r="O8779" s="7" t="s">
        <v>112</v>
      </c>
      <c r="P8779" s="10">
        <v>2012</v>
      </c>
      <c r="Q8779" s="12">
        <v>41115</v>
      </c>
      <c r="R8779" s="12">
        <v>41684</v>
      </c>
    </row>
    <row r="8780" spans="1:18" x14ac:dyDescent="0.25">
      <c r="A8780" s="7" t="s">
        <v>31818</v>
      </c>
      <c r="B8780" s="7" t="s">
        <v>31819</v>
      </c>
      <c r="C8780" s="7" t="s">
        <v>31820</v>
      </c>
      <c r="F8780" s="8">
        <v>0</v>
      </c>
      <c r="G8780" s="7" t="s">
        <v>35</v>
      </c>
      <c r="H8780" s="7" t="s">
        <v>24</v>
      </c>
      <c r="I8780" s="9" t="s">
        <v>36</v>
      </c>
      <c r="J8780" s="7" t="s">
        <v>181</v>
      </c>
      <c r="K8780" s="10" t="s">
        <v>182</v>
      </c>
      <c r="L8780" s="7">
        <v>1</v>
      </c>
      <c r="M8780" s="11">
        <v>40909</v>
      </c>
      <c r="N8780" s="7" t="s">
        <v>111</v>
      </c>
      <c r="O8780" s="7" t="s">
        <v>112</v>
      </c>
      <c r="P8780" s="10">
        <v>2012</v>
      </c>
      <c r="Q8780" s="12">
        <v>40817</v>
      </c>
      <c r="R8780" s="12">
        <v>40817</v>
      </c>
    </row>
    <row r="8781" spans="1:18" x14ac:dyDescent="0.25">
      <c r="A8781" s="7" t="s">
        <v>31821</v>
      </c>
      <c r="B8781" s="7" t="s">
        <v>31822</v>
      </c>
      <c r="C8781" s="7" t="s">
        <v>31823</v>
      </c>
      <c r="D8781" s="7" t="s">
        <v>31824</v>
      </c>
      <c r="E8781" s="8" t="s">
        <v>6528</v>
      </c>
      <c r="F8781" s="8">
        <v>0</v>
      </c>
      <c r="G8781" s="7" t="s">
        <v>23</v>
      </c>
      <c r="H8781" s="7" t="s">
        <v>24</v>
      </c>
      <c r="I8781" s="9" t="s">
        <v>188</v>
      </c>
      <c r="J8781" s="7" t="s">
        <v>189</v>
      </c>
      <c r="K8781" s="10" t="s">
        <v>190</v>
      </c>
      <c r="L8781" s="7">
        <v>1</v>
      </c>
      <c r="M8781" s="11">
        <v>40544</v>
      </c>
      <c r="N8781" s="7" t="s">
        <v>537</v>
      </c>
      <c r="O8781" s="7" t="s">
        <v>505</v>
      </c>
      <c r="P8781" s="10">
        <v>2011</v>
      </c>
      <c r="Q8781" s="12">
        <v>40854</v>
      </c>
      <c r="R8781" s="12">
        <v>40854</v>
      </c>
    </row>
    <row r="8782" spans="1:18" x14ac:dyDescent="0.25">
      <c r="A8782" s="7" t="s">
        <v>31825</v>
      </c>
      <c r="B8782" s="7" t="s">
        <v>31826</v>
      </c>
      <c r="C8782" s="7" t="s">
        <v>31827</v>
      </c>
      <c r="D8782" s="7" t="s">
        <v>6942</v>
      </c>
      <c r="E8782" s="8" t="s">
        <v>228</v>
      </c>
      <c r="F8782" s="8">
        <v>12000000</v>
      </c>
      <c r="G8782" s="7" t="s">
        <v>35</v>
      </c>
      <c r="H8782" s="7" t="s">
        <v>24</v>
      </c>
      <c r="I8782" s="9" t="s">
        <v>188</v>
      </c>
      <c r="J8782" s="7" t="s">
        <v>189</v>
      </c>
      <c r="K8782" s="10" t="s">
        <v>189</v>
      </c>
      <c r="L8782" s="7">
        <v>2</v>
      </c>
      <c r="M8782" s="11">
        <v>40544</v>
      </c>
      <c r="N8782" s="7" t="s">
        <v>537</v>
      </c>
      <c r="O8782" s="7" t="s">
        <v>505</v>
      </c>
      <c r="P8782" s="10">
        <v>2011</v>
      </c>
      <c r="Q8782" s="12">
        <v>40996</v>
      </c>
      <c r="R8782" s="12">
        <v>41870</v>
      </c>
    </row>
    <row r="8783" spans="1:18" x14ac:dyDescent="0.25">
      <c r="A8783" s="7" t="s">
        <v>31828</v>
      </c>
      <c r="B8783" s="7" t="s">
        <v>31829</v>
      </c>
      <c r="C8783" s="7" t="s">
        <v>31830</v>
      </c>
      <c r="D8783" s="7" t="s">
        <v>31831</v>
      </c>
      <c r="E8783" s="8" t="s">
        <v>1228</v>
      </c>
      <c r="F8783" s="8">
        <v>750000</v>
      </c>
      <c r="G8783" s="7" t="s">
        <v>80</v>
      </c>
      <c r="H8783" s="7" t="s">
        <v>446</v>
      </c>
      <c r="I8783" s="9"/>
      <c r="J8783" s="7" t="s">
        <v>447</v>
      </c>
      <c r="K8783" s="10" t="s">
        <v>447</v>
      </c>
      <c r="L8783" s="7">
        <v>3</v>
      </c>
      <c r="M8783" s="11">
        <v>40941</v>
      </c>
      <c r="N8783" s="7" t="s">
        <v>325</v>
      </c>
      <c r="O8783" s="7" t="s">
        <v>112</v>
      </c>
      <c r="P8783" s="10">
        <v>2012</v>
      </c>
      <c r="Q8783" s="12">
        <v>40918</v>
      </c>
      <c r="R8783" s="12">
        <v>41220</v>
      </c>
    </row>
    <row r="8784" spans="1:18" x14ac:dyDescent="0.25">
      <c r="A8784" s="7" t="s">
        <v>31832</v>
      </c>
      <c r="B8784" s="7" t="s">
        <v>31833</v>
      </c>
      <c r="C8784" s="7" t="s">
        <v>31834</v>
      </c>
      <c r="D8784" s="7" t="s">
        <v>296</v>
      </c>
      <c r="E8784" s="8" t="s">
        <v>297</v>
      </c>
      <c r="F8784" s="8">
        <v>15000</v>
      </c>
      <c r="G8784" s="7" t="s">
        <v>35</v>
      </c>
      <c r="H8784" s="7" t="s">
        <v>24</v>
      </c>
      <c r="I8784" s="9" t="s">
        <v>188</v>
      </c>
      <c r="J8784" s="7" t="s">
        <v>189</v>
      </c>
      <c r="K8784" s="10" t="s">
        <v>189</v>
      </c>
      <c r="L8784" s="7">
        <v>1</v>
      </c>
      <c r="M8784" s="11">
        <v>40743</v>
      </c>
      <c r="N8784" s="7" t="s">
        <v>1706</v>
      </c>
      <c r="O8784" s="7" t="s">
        <v>230</v>
      </c>
      <c r="P8784" s="10">
        <v>2011</v>
      </c>
      <c r="Q8784" s="12">
        <v>40743</v>
      </c>
      <c r="R8784" s="12">
        <v>40743</v>
      </c>
    </row>
    <row r="8785" spans="1:18" x14ac:dyDescent="0.25">
      <c r="A8785" s="7" t="s">
        <v>31835</v>
      </c>
      <c r="B8785" s="7" t="s">
        <v>31836</v>
      </c>
      <c r="C8785" s="7" t="s">
        <v>31837</v>
      </c>
      <c r="D8785" s="7" t="s">
        <v>31838</v>
      </c>
      <c r="E8785" s="8" t="s">
        <v>170</v>
      </c>
      <c r="F8785" s="8">
        <v>0</v>
      </c>
      <c r="G8785" s="7" t="s">
        <v>80</v>
      </c>
      <c r="I8785" s="9"/>
      <c r="J8785" s="7"/>
      <c r="L8785" s="7">
        <v>1</v>
      </c>
      <c r="M8785" s="11">
        <v>40360</v>
      </c>
      <c r="N8785" s="7" t="s">
        <v>183</v>
      </c>
      <c r="O8785" s="7" t="s">
        <v>184</v>
      </c>
      <c r="P8785" s="10">
        <v>2010</v>
      </c>
      <c r="Q8785" s="12">
        <v>40575</v>
      </c>
      <c r="R8785" s="12">
        <v>40575</v>
      </c>
    </row>
    <row r="8786" spans="1:18" x14ac:dyDescent="0.25">
      <c r="A8786" s="7" t="s">
        <v>31839</v>
      </c>
      <c r="B8786" s="7" t="s">
        <v>31840</v>
      </c>
      <c r="C8786" s="7" t="s">
        <v>31841</v>
      </c>
      <c r="D8786" s="7" t="s">
        <v>31842</v>
      </c>
      <c r="E8786" s="8" t="s">
        <v>79</v>
      </c>
      <c r="F8786" s="8">
        <v>0</v>
      </c>
      <c r="G8786" s="7" t="s">
        <v>35</v>
      </c>
      <c r="H8786" s="7" t="s">
        <v>176</v>
      </c>
      <c r="I8786" s="9"/>
      <c r="J8786" s="7" t="s">
        <v>177</v>
      </c>
      <c r="K8786" s="10" t="s">
        <v>177</v>
      </c>
      <c r="L8786" s="7">
        <v>1</v>
      </c>
      <c r="M8786" s="11">
        <v>39722</v>
      </c>
      <c r="N8786" s="7" t="s">
        <v>832</v>
      </c>
      <c r="O8786" s="7" t="s">
        <v>833</v>
      </c>
      <c r="P8786" s="10">
        <v>2008</v>
      </c>
      <c r="Q8786" s="12">
        <v>40934</v>
      </c>
      <c r="R8786" s="12">
        <v>40934</v>
      </c>
    </row>
    <row r="8787" spans="1:18" x14ac:dyDescent="0.25">
      <c r="A8787" s="7" t="s">
        <v>31843</v>
      </c>
      <c r="B8787" s="7" t="s">
        <v>31844</v>
      </c>
      <c r="C8787" s="7" t="s">
        <v>31845</v>
      </c>
      <c r="D8787" s="7" t="s">
        <v>1713</v>
      </c>
      <c r="E8787" s="8" t="s">
        <v>542</v>
      </c>
      <c r="F8787" s="8">
        <v>100000</v>
      </c>
      <c r="G8787" s="7" t="s">
        <v>23</v>
      </c>
      <c r="H8787" s="7" t="s">
        <v>24</v>
      </c>
      <c r="I8787" s="9" t="s">
        <v>25</v>
      </c>
      <c r="J8787" s="7" t="s">
        <v>26</v>
      </c>
      <c r="K8787" s="10" t="s">
        <v>27</v>
      </c>
      <c r="L8787" s="7">
        <v>1</v>
      </c>
      <c r="M8787" s="11">
        <v>37623</v>
      </c>
      <c r="N8787" s="7" t="s">
        <v>814</v>
      </c>
      <c r="O8787" s="7" t="s">
        <v>815</v>
      </c>
      <c r="P8787" s="10">
        <v>2003</v>
      </c>
      <c r="Q8787" s="12">
        <v>40084</v>
      </c>
      <c r="R8787" s="12">
        <v>40084</v>
      </c>
    </row>
    <row r="8788" spans="1:18" x14ac:dyDescent="0.25">
      <c r="A8788" s="7" t="s">
        <v>31846</v>
      </c>
      <c r="B8788" s="7" t="s">
        <v>31847</v>
      </c>
      <c r="C8788" s="7" t="s">
        <v>31848</v>
      </c>
      <c r="D8788" s="7" t="s">
        <v>31849</v>
      </c>
      <c r="E8788" s="8" t="s">
        <v>160</v>
      </c>
      <c r="F8788" s="8">
        <v>1500000</v>
      </c>
      <c r="G8788" s="7" t="s">
        <v>35</v>
      </c>
      <c r="H8788" s="7" t="s">
        <v>24</v>
      </c>
      <c r="I8788" s="9" t="s">
        <v>36</v>
      </c>
      <c r="J8788" s="7" t="s">
        <v>181</v>
      </c>
      <c r="K8788" s="10" t="s">
        <v>794</v>
      </c>
      <c r="L8788" s="7">
        <v>1</v>
      </c>
      <c r="M8788" s="11">
        <v>41275</v>
      </c>
      <c r="N8788" s="7" t="s">
        <v>146</v>
      </c>
      <c r="O8788" s="7" t="s">
        <v>147</v>
      </c>
      <c r="P8788" s="10">
        <v>2013</v>
      </c>
      <c r="Q8788" s="12">
        <v>41682</v>
      </c>
      <c r="R8788" s="12">
        <v>41682</v>
      </c>
    </row>
    <row r="8789" spans="1:18" x14ac:dyDescent="0.25">
      <c r="A8789" s="7" t="s">
        <v>31850</v>
      </c>
      <c r="B8789" s="7" t="s">
        <v>31851</v>
      </c>
      <c r="C8789" s="7" t="s">
        <v>31852</v>
      </c>
      <c r="D8789" s="7" t="s">
        <v>31853</v>
      </c>
      <c r="E8789" s="8" t="s">
        <v>87</v>
      </c>
      <c r="F8789" s="8">
        <v>85000</v>
      </c>
      <c r="G8789" s="7" t="s">
        <v>35</v>
      </c>
      <c r="H8789" s="7" t="s">
        <v>81</v>
      </c>
      <c r="I8789" s="9"/>
      <c r="J8789" s="7" t="s">
        <v>82</v>
      </c>
      <c r="K8789" s="10" t="s">
        <v>82</v>
      </c>
      <c r="L8789" s="7">
        <v>4</v>
      </c>
      <c r="M8789" s="11">
        <v>41122</v>
      </c>
      <c r="N8789" s="7" t="s">
        <v>569</v>
      </c>
      <c r="O8789" s="7" t="s">
        <v>570</v>
      </c>
      <c r="P8789" s="10">
        <v>2012</v>
      </c>
      <c r="Q8789" s="12">
        <v>41194</v>
      </c>
      <c r="R8789" s="12">
        <v>41518</v>
      </c>
    </row>
    <row r="8790" spans="1:18" x14ac:dyDescent="0.25">
      <c r="A8790" s="7" t="s">
        <v>31854</v>
      </c>
      <c r="B8790" s="7" t="s">
        <v>31855</v>
      </c>
      <c r="C8790" s="7" t="s">
        <v>31856</v>
      </c>
      <c r="D8790" s="7" t="s">
        <v>737</v>
      </c>
      <c r="E8790" s="8" t="s">
        <v>738</v>
      </c>
      <c r="F8790" s="8">
        <v>0</v>
      </c>
      <c r="G8790" s="7" t="s">
        <v>35</v>
      </c>
      <c r="H8790" s="7" t="s">
        <v>24</v>
      </c>
      <c r="I8790" s="9" t="s">
        <v>36</v>
      </c>
      <c r="J8790" s="7" t="s">
        <v>3849</v>
      </c>
      <c r="K8790" s="10" t="s">
        <v>4461</v>
      </c>
      <c r="L8790" s="7">
        <v>1</v>
      </c>
      <c r="M8790" s="11">
        <v>36892</v>
      </c>
      <c r="N8790" s="7" t="s">
        <v>154</v>
      </c>
      <c r="O8790" s="7" t="s">
        <v>155</v>
      </c>
      <c r="P8790" s="10">
        <v>2001</v>
      </c>
      <c r="Q8790" s="12">
        <v>40156</v>
      </c>
      <c r="R8790" s="12">
        <v>40156</v>
      </c>
    </row>
    <row r="8791" spans="1:18" x14ac:dyDescent="0.25">
      <c r="A8791" s="7" t="s">
        <v>31857</v>
      </c>
      <c r="B8791" s="7" t="s">
        <v>31858</v>
      </c>
      <c r="C8791" s="7" t="s">
        <v>31859</v>
      </c>
      <c r="D8791" s="7" t="s">
        <v>20343</v>
      </c>
      <c r="E8791" s="8" t="s">
        <v>5086</v>
      </c>
      <c r="F8791" s="8">
        <v>50000</v>
      </c>
      <c r="G8791" s="7" t="s">
        <v>35</v>
      </c>
      <c r="I8791" s="9"/>
      <c r="J8791" s="7"/>
      <c r="L8791" s="7">
        <v>1</v>
      </c>
      <c r="Q8791" s="12">
        <v>41669</v>
      </c>
      <c r="R8791" s="12">
        <v>41669</v>
      </c>
    </row>
    <row r="8792" spans="1:18" x14ac:dyDescent="0.25">
      <c r="A8792" s="7" t="s">
        <v>31860</v>
      </c>
      <c r="B8792" s="7" t="s">
        <v>31861</v>
      </c>
      <c r="C8792" s="7" t="s">
        <v>31862</v>
      </c>
      <c r="D8792" s="7" t="s">
        <v>619</v>
      </c>
      <c r="E8792" s="8" t="s">
        <v>22</v>
      </c>
      <c r="F8792" s="8">
        <v>627535</v>
      </c>
      <c r="G8792" s="7" t="s">
        <v>35</v>
      </c>
      <c r="H8792" s="7" t="s">
        <v>376</v>
      </c>
      <c r="I8792" s="9"/>
      <c r="J8792" s="7" t="s">
        <v>377</v>
      </c>
      <c r="K8792" s="10" t="s">
        <v>377</v>
      </c>
      <c r="L8792" s="7">
        <v>1</v>
      </c>
      <c r="Q8792" s="12">
        <v>40773</v>
      </c>
      <c r="R8792" s="12">
        <v>40773</v>
      </c>
    </row>
    <row r="8793" spans="1:18" x14ac:dyDescent="0.25">
      <c r="A8793" s="7" t="s">
        <v>31863</v>
      </c>
      <c r="B8793" s="7" t="s">
        <v>31864</v>
      </c>
      <c r="C8793" s="7" t="s">
        <v>31865</v>
      </c>
      <c r="D8793" s="7" t="s">
        <v>78</v>
      </c>
      <c r="E8793" s="8" t="s">
        <v>79</v>
      </c>
      <c r="F8793" s="8">
        <v>726950</v>
      </c>
      <c r="G8793" s="7" t="s">
        <v>35</v>
      </c>
      <c r="H8793" s="7" t="s">
        <v>626</v>
      </c>
      <c r="I8793" s="9"/>
      <c r="J8793" s="7" t="s">
        <v>1398</v>
      </c>
      <c r="K8793" s="10" t="s">
        <v>1398</v>
      </c>
      <c r="L8793" s="7">
        <v>1</v>
      </c>
      <c r="M8793" s="11">
        <v>40087</v>
      </c>
      <c r="N8793" s="7" t="s">
        <v>667</v>
      </c>
      <c r="O8793" s="7" t="s">
        <v>668</v>
      </c>
      <c r="P8793" s="10">
        <v>2009</v>
      </c>
      <c r="Q8793" s="12">
        <v>40087</v>
      </c>
      <c r="R8793" s="12">
        <v>40087</v>
      </c>
    </row>
    <row r="8794" spans="1:18" x14ac:dyDescent="0.25">
      <c r="A8794" s="7" t="s">
        <v>31866</v>
      </c>
      <c r="B8794" s="7" t="s">
        <v>31867</v>
      </c>
      <c r="C8794" s="7" t="s">
        <v>31868</v>
      </c>
      <c r="D8794" s="7" t="s">
        <v>86</v>
      </c>
      <c r="E8794" s="8" t="s">
        <v>87</v>
      </c>
      <c r="F8794" s="8">
        <v>1510017</v>
      </c>
      <c r="G8794" s="7" t="s">
        <v>80</v>
      </c>
      <c r="H8794" s="7" t="s">
        <v>24</v>
      </c>
      <c r="I8794" s="9" t="s">
        <v>36</v>
      </c>
      <c r="J8794" s="7" t="s">
        <v>181</v>
      </c>
      <c r="K8794" s="10" t="s">
        <v>182</v>
      </c>
      <c r="L8794" s="7">
        <v>2</v>
      </c>
      <c r="M8794" s="11">
        <v>39083</v>
      </c>
      <c r="N8794" s="7" t="s">
        <v>88</v>
      </c>
      <c r="O8794" s="7" t="s">
        <v>89</v>
      </c>
      <c r="P8794" s="10">
        <v>2007</v>
      </c>
      <c r="Q8794" s="12">
        <v>40548</v>
      </c>
      <c r="R8794" s="12">
        <v>40683</v>
      </c>
    </row>
    <row r="8795" spans="1:18" x14ac:dyDescent="0.25">
      <c r="A8795" s="7" t="s">
        <v>31869</v>
      </c>
      <c r="B8795" s="7" t="s">
        <v>31870</v>
      </c>
      <c r="C8795" s="7" t="s">
        <v>31871</v>
      </c>
      <c r="D8795" s="7" t="s">
        <v>31872</v>
      </c>
      <c r="E8795" s="8" t="s">
        <v>20836</v>
      </c>
      <c r="F8795" s="8">
        <v>0</v>
      </c>
      <c r="G8795" s="7" t="s">
        <v>35</v>
      </c>
      <c r="H8795" s="7" t="s">
        <v>240</v>
      </c>
      <c r="I8795" s="9" t="s">
        <v>241</v>
      </c>
      <c r="J8795" s="7" t="s">
        <v>242</v>
      </c>
      <c r="K8795" s="10" t="s">
        <v>242</v>
      </c>
      <c r="L8795" s="7">
        <v>2</v>
      </c>
      <c r="M8795" s="11">
        <v>40971</v>
      </c>
      <c r="N8795" s="7" t="s">
        <v>1542</v>
      </c>
      <c r="O8795" s="7" t="s">
        <v>112</v>
      </c>
      <c r="P8795" s="10">
        <v>2012</v>
      </c>
      <c r="Q8795" s="12">
        <v>41275</v>
      </c>
      <c r="R8795" s="12">
        <v>41640</v>
      </c>
    </row>
    <row r="8796" spans="1:18" x14ac:dyDescent="0.25">
      <c r="A8796" s="7" t="s">
        <v>31873</v>
      </c>
      <c r="B8796" s="7" t="s">
        <v>31874</v>
      </c>
      <c r="C8796" s="7" t="s">
        <v>31875</v>
      </c>
      <c r="D8796" s="7" t="s">
        <v>31876</v>
      </c>
      <c r="E8796" s="8" t="s">
        <v>34</v>
      </c>
      <c r="F8796" s="8">
        <v>54089</v>
      </c>
      <c r="H8796" s="7" t="s">
        <v>749</v>
      </c>
      <c r="I8796" s="9"/>
      <c r="J8796" s="7" t="s">
        <v>750</v>
      </c>
      <c r="K8796" s="10" t="s">
        <v>750</v>
      </c>
      <c r="L8796" s="7">
        <v>1</v>
      </c>
      <c r="M8796" s="11">
        <v>40613</v>
      </c>
      <c r="N8796" s="7" t="s">
        <v>1552</v>
      </c>
      <c r="O8796" s="7" t="s">
        <v>505</v>
      </c>
      <c r="P8796" s="10">
        <v>2011</v>
      </c>
      <c r="Q8796" s="12">
        <v>40878</v>
      </c>
      <c r="R8796" s="12">
        <v>40878</v>
      </c>
    </row>
    <row r="8797" spans="1:18" x14ac:dyDescent="0.25">
      <c r="A8797" s="7" t="s">
        <v>31877</v>
      </c>
      <c r="B8797" s="7" t="s">
        <v>31878</v>
      </c>
      <c r="C8797" s="7" t="s">
        <v>31879</v>
      </c>
      <c r="D8797" s="7" t="s">
        <v>31880</v>
      </c>
      <c r="E8797" s="8" t="s">
        <v>655</v>
      </c>
      <c r="F8797" s="8">
        <v>190000</v>
      </c>
      <c r="G8797" s="7" t="s">
        <v>35</v>
      </c>
      <c r="H8797" s="7" t="s">
        <v>24</v>
      </c>
      <c r="I8797" s="9" t="s">
        <v>502</v>
      </c>
      <c r="J8797" s="7" t="s">
        <v>503</v>
      </c>
      <c r="K8797" s="10" t="s">
        <v>503</v>
      </c>
      <c r="L8797" s="7">
        <v>1</v>
      </c>
      <c r="Q8797" s="12">
        <v>41273</v>
      </c>
      <c r="R8797" s="12">
        <v>41273</v>
      </c>
    </row>
    <row r="8798" spans="1:18" x14ac:dyDescent="0.25">
      <c r="A8798" s="7" t="s">
        <v>31881</v>
      </c>
      <c r="B8798" s="7" t="s">
        <v>31882</v>
      </c>
      <c r="C8798" s="7" t="s">
        <v>31883</v>
      </c>
      <c r="D8798" s="7" t="s">
        <v>31884</v>
      </c>
      <c r="E8798" s="8" t="s">
        <v>16217</v>
      </c>
      <c r="F8798" s="8">
        <v>16100000</v>
      </c>
      <c r="G8798" s="7" t="s">
        <v>35</v>
      </c>
      <c r="H8798" s="7" t="s">
        <v>24</v>
      </c>
      <c r="I8798" s="9" t="s">
        <v>36</v>
      </c>
      <c r="J8798" s="7" t="s">
        <v>181</v>
      </c>
      <c r="K8798" s="10" t="s">
        <v>1297</v>
      </c>
      <c r="L8798" s="7">
        <v>2</v>
      </c>
      <c r="M8798" s="11">
        <v>40452</v>
      </c>
      <c r="N8798" s="7" t="s">
        <v>1799</v>
      </c>
      <c r="O8798" s="7" t="s">
        <v>199</v>
      </c>
      <c r="P8798" s="10">
        <v>2010</v>
      </c>
      <c r="Q8798" s="12">
        <v>41091</v>
      </c>
      <c r="R8798" s="12">
        <v>41653</v>
      </c>
    </row>
    <row r="8799" spans="1:18" x14ac:dyDescent="0.25">
      <c r="A8799" s="7" t="s">
        <v>31885</v>
      </c>
      <c r="B8799" s="7" t="s">
        <v>31886</v>
      </c>
      <c r="C8799" s="7" t="s">
        <v>31887</v>
      </c>
      <c r="D8799" s="7" t="s">
        <v>159</v>
      </c>
      <c r="E8799" s="8" t="s">
        <v>160</v>
      </c>
      <c r="F8799" s="8">
        <v>840000</v>
      </c>
      <c r="G8799" s="7" t="s">
        <v>80</v>
      </c>
      <c r="H8799" s="7" t="s">
        <v>24</v>
      </c>
      <c r="I8799" s="9" t="s">
        <v>502</v>
      </c>
      <c r="J8799" s="7" t="s">
        <v>503</v>
      </c>
      <c r="K8799" s="10" t="s">
        <v>503</v>
      </c>
      <c r="L8799" s="7">
        <v>1</v>
      </c>
      <c r="Q8799" s="12">
        <v>40926</v>
      </c>
      <c r="R8799" s="12">
        <v>40926</v>
      </c>
    </row>
    <row r="8800" spans="1:18" x14ac:dyDescent="0.25">
      <c r="A8800" s="7" t="s">
        <v>31888</v>
      </c>
      <c r="B8800" s="7" t="s">
        <v>31889</v>
      </c>
      <c r="C8800" s="7" t="s">
        <v>31890</v>
      </c>
      <c r="D8800" s="7" t="s">
        <v>16166</v>
      </c>
      <c r="E8800" s="8" t="s">
        <v>909</v>
      </c>
      <c r="F8800" s="8">
        <v>2000000</v>
      </c>
      <c r="G8800" s="7" t="s">
        <v>35</v>
      </c>
      <c r="H8800" s="7" t="s">
        <v>24</v>
      </c>
      <c r="I8800" s="9" t="s">
        <v>70</v>
      </c>
      <c r="J8800" s="7" t="s">
        <v>7651</v>
      </c>
      <c r="K8800" s="10" t="s">
        <v>7651</v>
      </c>
      <c r="L8800" s="7">
        <v>2</v>
      </c>
      <c r="M8800" s="11">
        <v>39668</v>
      </c>
      <c r="N8800" s="7" t="s">
        <v>2048</v>
      </c>
      <c r="O8800" s="7" t="s">
        <v>2049</v>
      </c>
      <c r="P8800" s="10">
        <v>2008</v>
      </c>
      <c r="Q8800" s="12">
        <v>39705</v>
      </c>
      <c r="R8800" s="12">
        <v>39965</v>
      </c>
    </row>
    <row r="8801" spans="1:18" x14ac:dyDescent="0.25">
      <c r="A8801" s="7" t="s">
        <v>31891</v>
      </c>
      <c r="B8801" s="7" t="s">
        <v>31892</v>
      </c>
      <c r="C8801" s="7" t="s">
        <v>31893</v>
      </c>
      <c r="D8801" s="7" t="s">
        <v>296</v>
      </c>
      <c r="E8801" s="8" t="s">
        <v>297</v>
      </c>
      <c r="F8801" s="8">
        <v>5000000</v>
      </c>
      <c r="G8801" s="7" t="s">
        <v>35</v>
      </c>
      <c r="H8801" s="7" t="s">
        <v>24</v>
      </c>
      <c r="I8801" s="9" t="s">
        <v>36</v>
      </c>
      <c r="J8801" s="7" t="s">
        <v>181</v>
      </c>
      <c r="K8801" s="10" t="s">
        <v>1184</v>
      </c>
      <c r="L8801" s="7">
        <v>1</v>
      </c>
      <c r="M8801" s="11">
        <v>41275</v>
      </c>
      <c r="N8801" s="7" t="s">
        <v>146</v>
      </c>
      <c r="O8801" s="7" t="s">
        <v>147</v>
      </c>
      <c r="P8801" s="10">
        <v>2013</v>
      </c>
      <c r="Q8801" s="12">
        <v>41416</v>
      </c>
      <c r="R8801" s="12">
        <v>41416</v>
      </c>
    </row>
    <row r="8802" spans="1:18" x14ac:dyDescent="0.25">
      <c r="A8802" s="7" t="s">
        <v>31894</v>
      </c>
      <c r="B8802" s="7" t="s">
        <v>31895</v>
      </c>
      <c r="C8802" s="7" t="s">
        <v>31896</v>
      </c>
      <c r="D8802" s="7" t="s">
        <v>31897</v>
      </c>
      <c r="E8802" s="8" t="s">
        <v>4903</v>
      </c>
      <c r="F8802" s="8">
        <v>6000000</v>
      </c>
      <c r="G8802" s="7" t="s">
        <v>35</v>
      </c>
      <c r="H8802" s="7" t="s">
        <v>10544</v>
      </c>
      <c r="I8802" s="9"/>
      <c r="J8802" s="7" t="s">
        <v>13558</v>
      </c>
      <c r="K8802" s="10" t="s">
        <v>13558</v>
      </c>
      <c r="L8802" s="7">
        <v>1</v>
      </c>
      <c r="M8802" s="11">
        <v>39448</v>
      </c>
      <c r="N8802" s="7" t="s">
        <v>164</v>
      </c>
      <c r="O8802" s="7" t="s">
        <v>165</v>
      </c>
      <c r="P8802" s="10">
        <v>2008</v>
      </c>
      <c r="Q8802" s="12">
        <v>41761</v>
      </c>
      <c r="R8802" s="12">
        <v>41761</v>
      </c>
    </row>
    <row r="8803" spans="1:18" x14ac:dyDescent="0.25">
      <c r="A8803" s="7" t="s">
        <v>31898</v>
      </c>
      <c r="B8803" s="7" t="s">
        <v>31899</v>
      </c>
      <c r="C8803" s="7" t="s">
        <v>31900</v>
      </c>
      <c r="D8803" s="7" t="s">
        <v>68</v>
      </c>
      <c r="E8803" s="8" t="s">
        <v>69</v>
      </c>
      <c r="F8803" s="8">
        <v>78000</v>
      </c>
      <c r="G8803" s="7" t="s">
        <v>35</v>
      </c>
      <c r="H8803" s="7" t="s">
        <v>7163</v>
      </c>
      <c r="I8803" s="9"/>
      <c r="J8803" s="7" t="s">
        <v>7164</v>
      </c>
      <c r="K8803" s="10" t="s">
        <v>7578</v>
      </c>
      <c r="L8803" s="7">
        <v>1</v>
      </c>
      <c r="M8803" s="11">
        <v>37987</v>
      </c>
      <c r="N8803" s="7" t="s">
        <v>424</v>
      </c>
      <c r="O8803" s="7" t="s">
        <v>425</v>
      </c>
      <c r="P8803" s="10">
        <v>2004</v>
      </c>
      <c r="Q8803" s="12">
        <v>38526</v>
      </c>
      <c r="R8803" s="12">
        <v>38526</v>
      </c>
    </row>
    <row r="8804" spans="1:18" x14ac:dyDescent="0.25">
      <c r="A8804" s="7" t="s">
        <v>31901</v>
      </c>
      <c r="B8804" s="7" t="s">
        <v>31902</v>
      </c>
      <c r="C8804" s="7" t="s">
        <v>31903</v>
      </c>
      <c r="D8804" s="7" t="s">
        <v>31904</v>
      </c>
      <c r="E8804" s="8" t="s">
        <v>533</v>
      </c>
      <c r="F8804" s="8">
        <v>0</v>
      </c>
      <c r="G8804" s="7" t="s">
        <v>35</v>
      </c>
      <c r="H8804" s="7" t="s">
        <v>24</v>
      </c>
      <c r="I8804" s="9" t="s">
        <v>36</v>
      </c>
      <c r="J8804" s="7" t="s">
        <v>181</v>
      </c>
      <c r="K8804" s="10" t="s">
        <v>182</v>
      </c>
      <c r="L8804" s="7">
        <v>1</v>
      </c>
      <c r="M8804" s="11">
        <v>39722</v>
      </c>
      <c r="N8804" s="7" t="s">
        <v>832</v>
      </c>
      <c r="O8804" s="7" t="s">
        <v>833</v>
      </c>
      <c r="P8804" s="10">
        <v>2008</v>
      </c>
      <c r="Q8804" s="12">
        <v>39873</v>
      </c>
      <c r="R8804" s="12">
        <v>39873</v>
      </c>
    </row>
    <row r="8805" spans="1:18" x14ac:dyDescent="0.25">
      <c r="A8805" s="7" t="s">
        <v>31905</v>
      </c>
      <c r="B8805" s="7" t="s">
        <v>31906</v>
      </c>
      <c r="C8805" s="7" t="s">
        <v>31907</v>
      </c>
      <c r="D8805" s="7" t="s">
        <v>68</v>
      </c>
      <c r="E8805" s="8" t="s">
        <v>69</v>
      </c>
      <c r="F8805" s="8">
        <v>5610000</v>
      </c>
      <c r="G8805" s="7" t="s">
        <v>35</v>
      </c>
      <c r="H8805" s="7" t="s">
        <v>24</v>
      </c>
      <c r="I8805" s="9" t="s">
        <v>281</v>
      </c>
      <c r="J8805" s="7" t="s">
        <v>282</v>
      </c>
      <c r="K8805" s="10" t="s">
        <v>2766</v>
      </c>
      <c r="L8805" s="7">
        <v>2</v>
      </c>
      <c r="M8805" s="11">
        <v>37987</v>
      </c>
      <c r="N8805" s="7" t="s">
        <v>424</v>
      </c>
      <c r="O8805" s="7" t="s">
        <v>425</v>
      </c>
      <c r="P8805" s="10">
        <v>2004</v>
      </c>
      <c r="Q8805" s="12">
        <v>38353</v>
      </c>
      <c r="R8805" s="12">
        <v>40088</v>
      </c>
    </row>
    <row r="8806" spans="1:18" x14ac:dyDescent="0.25">
      <c r="A8806" s="7" t="s">
        <v>31908</v>
      </c>
      <c r="B8806" s="7" t="s">
        <v>31909</v>
      </c>
      <c r="C8806" s="7" t="s">
        <v>31910</v>
      </c>
      <c r="D8806" s="7" t="s">
        <v>31911</v>
      </c>
      <c r="E8806" s="8" t="s">
        <v>239</v>
      </c>
      <c r="F8806" s="8">
        <v>1400000</v>
      </c>
      <c r="G8806" s="7" t="s">
        <v>35</v>
      </c>
      <c r="H8806" s="7" t="s">
        <v>1503</v>
      </c>
      <c r="I8806" s="9"/>
      <c r="J8806" s="7" t="s">
        <v>1504</v>
      </c>
      <c r="K8806" s="10" t="s">
        <v>1504</v>
      </c>
      <c r="L8806" s="7">
        <v>1</v>
      </c>
      <c r="M8806" s="11">
        <v>39836</v>
      </c>
      <c r="N8806" s="7" t="s">
        <v>171</v>
      </c>
      <c r="O8806" s="7" t="s">
        <v>172</v>
      </c>
      <c r="P8806" s="10">
        <v>2009</v>
      </c>
      <c r="Q8806" s="12">
        <v>40725</v>
      </c>
      <c r="R8806" s="12">
        <v>40725</v>
      </c>
    </row>
    <row r="8807" spans="1:18" x14ac:dyDescent="0.25">
      <c r="A8807" s="7" t="s">
        <v>31912</v>
      </c>
      <c r="B8807" s="7" t="s">
        <v>31913</v>
      </c>
      <c r="C8807" s="7" t="s">
        <v>31914</v>
      </c>
      <c r="D8807" s="7" t="s">
        <v>31915</v>
      </c>
      <c r="E8807" s="8" t="s">
        <v>1423</v>
      </c>
      <c r="F8807" s="8">
        <v>0</v>
      </c>
      <c r="G8807" s="7" t="s">
        <v>35</v>
      </c>
      <c r="I8807" s="9"/>
      <c r="J8807" s="7"/>
      <c r="L8807" s="7">
        <v>1</v>
      </c>
      <c r="M8807" s="11">
        <v>41715</v>
      </c>
      <c r="N8807" s="7" t="s">
        <v>2021</v>
      </c>
      <c r="O8807" s="7" t="s">
        <v>64</v>
      </c>
      <c r="P8807" s="10">
        <v>2014</v>
      </c>
      <c r="Q8807" s="12">
        <v>41699</v>
      </c>
      <c r="R8807" s="12">
        <v>41699</v>
      </c>
    </row>
    <row r="8808" spans="1:18" x14ac:dyDescent="0.25">
      <c r="A8808" s="7" t="s">
        <v>31916</v>
      </c>
      <c r="B8808" s="7" t="s">
        <v>31917</v>
      </c>
      <c r="C8808" s="7" t="s">
        <v>31918</v>
      </c>
      <c r="D8808" s="7" t="s">
        <v>31919</v>
      </c>
      <c r="E8808" s="8" t="s">
        <v>239</v>
      </c>
      <c r="F8808" s="8">
        <v>3760492</v>
      </c>
      <c r="G8808" s="7" t="s">
        <v>35</v>
      </c>
      <c r="H8808" s="7" t="s">
        <v>354</v>
      </c>
      <c r="I8808" s="9"/>
      <c r="J8808" s="7" t="s">
        <v>1140</v>
      </c>
      <c r="K8808" s="10" t="s">
        <v>1140</v>
      </c>
      <c r="L8808" s="7">
        <v>3</v>
      </c>
      <c r="M8808" s="11">
        <v>41275</v>
      </c>
      <c r="N8808" s="7" t="s">
        <v>146</v>
      </c>
      <c r="O8808" s="7" t="s">
        <v>147</v>
      </c>
      <c r="P8808" s="10">
        <v>2013</v>
      </c>
      <c r="Q8808" s="12">
        <v>41423</v>
      </c>
      <c r="R8808" s="12">
        <v>41775</v>
      </c>
    </row>
    <row r="8809" spans="1:18" x14ac:dyDescent="0.25">
      <c r="A8809" s="7" t="s">
        <v>31920</v>
      </c>
      <c r="B8809" s="7" t="s">
        <v>31921</v>
      </c>
      <c r="C8809" s="7" t="s">
        <v>31922</v>
      </c>
      <c r="D8809" s="7" t="s">
        <v>68</v>
      </c>
      <c r="E8809" s="8" t="s">
        <v>69</v>
      </c>
      <c r="F8809" s="8">
        <v>10000000</v>
      </c>
      <c r="G8809" s="7" t="s">
        <v>23</v>
      </c>
      <c r="H8809" s="7" t="s">
        <v>24</v>
      </c>
      <c r="I8809" s="9" t="s">
        <v>1321</v>
      </c>
      <c r="J8809" s="7" t="s">
        <v>613</v>
      </c>
      <c r="K8809" s="10" t="s">
        <v>4130</v>
      </c>
      <c r="L8809" s="7">
        <v>1</v>
      </c>
      <c r="M8809" s="11">
        <v>35431</v>
      </c>
      <c r="N8809" s="7" t="s">
        <v>1436</v>
      </c>
      <c r="O8809" s="7" t="s">
        <v>1437</v>
      </c>
      <c r="P8809" s="10">
        <v>1997</v>
      </c>
      <c r="Q8809" s="12">
        <v>38432</v>
      </c>
      <c r="R8809" s="12">
        <v>38432</v>
      </c>
    </row>
    <row r="8810" spans="1:18" x14ac:dyDescent="0.25">
      <c r="A8810" s="7" t="s">
        <v>31923</v>
      </c>
      <c r="B8810" s="7" t="s">
        <v>31924</v>
      </c>
      <c r="F8810" s="8">
        <v>100000</v>
      </c>
      <c r="G8810" s="7" t="s">
        <v>35</v>
      </c>
      <c r="H8810" s="7" t="s">
        <v>24</v>
      </c>
      <c r="I8810" s="9" t="s">
        <v>2095</v>
      </c>
      <c r="J8810" s="7" t="s">
        <v>2800</v>
      </c>
      <c r="K8810" s="10" t="s">
        <v>7400</v>
      </c>
      <c r="L8810" s="7">
        <v>1</v>
      </c>
      <c r="Q8810" s="12">
        <v>41426</v>
      </c>
      <c r="R8810" s="12">
        <v>41426</v>
      </c>
    </row>
    <row r="8811" spans="1:18" x14ac:dyDescent="0.25">
      <c r="A8811" s="7" t="s">
        <v>31925</v>
      </c>
      <c r="B8811" s="7" t="s">
        <v>31926</v>
      </c>
      <c r="C8811" s="7" t="s">
        <v>31927</v>
      </c>
      <c r="D8811" s="7" t="s">
        <v>31928</v>
      </c>
      <c r="E8811" s="8" t="s">
        <v>31929</v>
      </c>
      <c r="F8811" s="8">
        <v>50000</v>
      </c>
      <c r="G8811" s="7" t="s">
        <v>35</v>
      </c>
      <c r="H8811" s="7" t="s">
        <v>24</v>
      </c>
      <c r="I8811" s="9" t="s">
        <v>3380</v>
      </c>
      <c r="J8811" s="7" t="s">
        <v>3381</v>
      </c>
      <c r="K8811" s="10" t="s">
        <v>10113</v>
      </c>
      <c r="L8811" s="7">
        <v>1</v>
      </c>
      <c r="M8811" s="11">
        <v>40179</v>
      </c>
      <c r="N8811" s="7" t="s">
        <v>96</v>
      </c>
      <c r="O8811" s="7" t="s">
        <v>97</v>
      </c>
      <c r="P8811" s="10">
        <v>2010</v>
      </c>
      <c r="Q8811" s="12">
        <v>41122</v>
      </c>
      <c r="R8811" s="12">
        <v>41122</v>
      </c>
    </row>
    <row r="8812" spans="1:18" x14ac:dyDescent="0.25">
      <c r="A8812" s="7" t="s">
        <v>31930</v>
      </c>
      <c r="B8812" s="7" t="s">
        <v>31931</v>
      </c>
      <c r="C8812" s="7" t="s">
        <v>31932</v>
      </c>
      <c r="D8812" s="7" t="s">
        <v>13270</v>
      </c>
      <c r="E8812" s="8" t="s">
        <v>8196</v>
      </c>
      <c r="F8812" s="8">
        <v>246517</v>
      </c>
      <c r="G8812" s="7" t="s">
        <v>35</v>
      </c>
      <c r="H8812" s="7" t="s">
        <v>469</v>
      </c>
      <c r="I8812" s="9"/>
      <c r="J8812" s="7" t="s">
        <v>470</v>
      </c>
      <c r="K8812" s="10" t="s">
        <v>470</v>
      </c>
      <c r="L8812" s="7">
        <v>1</v>
      </c>
      <c r="Q8812" s="12">
        <v>41901</v>
      </c>
      <c r="R8812" s="12">
        <v>41901</v>
      </c>
    </row>
    <row r="8813" spans="1:18" x14ac:dyDescent="0.25">
      <c r="A8813" s="7" t="s">
        <v>31933</v>
      </c>
      <c r="B8813" s="7" t="s">
        <v>31934</v>
      </c>
      <c r="C8813" s="7" t="s">
        <v>31935</v>
      </c>
      <c r="F8813" s="8">
        <v>20000</v>
      </c>
      <c r="G8813" s="7" t="s">
        <v>35</v>
      </c>
      <c r="H8813" s="7" t="s">
        <v>24</v>
      </c>
      <c r="I8813" s="9" t="s">
        <v>161</v>
      </c>
      <c r="J8813" s="7" t="s">
        <v>162</v>
      </c>
      <c r="K8813" s="10" t="s">
        <v>2723</v>
      </c>
      <c r="L8813" s="7">
        <v>1</v>
      </c>
      <c r="M8813" s="11">
        <v>41275</v>
      </c>
      <c r="N8813" s="7" t="s">
        <v>146</v>
      </c>
      <c r="O8813" s="7" t="s">
        <v>147</v>
      </c>
      <c r="P8813" s="10">
        <v>2013</v>
      </c>
      <c r="Q8813" s="12">
        <v>41558</v>
      </c>
      <c r="R8813" s="12">
        <v>41558</v>
      </c>
    </row>
    <row r="8814" spans="1:18" x14ac:dyDescent="0.25">
      <c r="A8814" s="7" t="s">
        <v>31936</v>
      </c>
      <c r="B8814" s="7" t="s">
        <v>31937</v>
      </c>
      <c r="C8814" s="7" t="s">
        <v>31938</v>
      </c>
      <c r="F8814" s="8">
        <v>0</v>
      </c>
      <c r="G8814" s="7" t="s">
        <v>23</v>
      </c>
      <c r="H8814" s="7" t="s">
        <v>24</v>
      </c>
      <c r="I8814" s="9" t="s">
        <v>36</v>
      </c>
      <c r="J8814" s="7" t="s">
        <v>181</v>
      </c>
      <c r="K8814" s="10" t="s">
        <v>695</v>
      </c>
      <c r="L8814" s="7">
        <v>1</v>
      </c>
      <c r="Q8814" s="12">
        <v>37021</v>
      </c>
      <c r="R8814" s="12">
        <v>37021</v>
      </c>
    </row>
    <row r="8815" spans="1:18" x14ac:dyDescent="0.25">
      <c r="A8815" s="7" t="s">
        <v>31939</v>
      </c>
      <c r="B8815" s="7" t="s">
        <v>31940</v>
      </c>
      <c r="C8815" s="7" t="s">
        <v>31941</v>
      </c>
      <c r="D8815" s="7" t="s">
        <v>908</v>
      </c>
      <c r="E8815" s="8" t="s">
        <v>909</v>
      </c>
      <c r="F8815" s="8">
        <v>4000000</v>
      </c>
      <c r="G8815" s="7" t="s">
        <v>35</v>
      </c>
      <c r="H8815" s="7" t="s">
        <v>205</v>
      </c>
      <c r="I8815" s="9"/>
      <c r="J8815" s="7" t="s">
        <v>206</v>
      </c>
      <c r="K8815" s="10" t="s">
        <v>206</v>
      </c>
      <c r="L8815" s="7">
        <v>1</v>
      </c>
      <c r="M8815" s="11">
        <v>39814</v>
      </c>
      <c r="N8815" s="7" t="s">
        <v>171</v>
      </c>
      <c r="O8815" s="7" t="s">
        <v>172</v>
      </c>
      <c r="P8815" s="10">
        <v>2009</v>
      </c>
      <c r="Q8815" s="12">
        <v>41579</v>
      </c>
      <c r="R8815" s="12">
        <v>41579</v>
      </c>
    </row>
    <row r="8816" spans="1:18" x14ac:dyDescent="0.25">
      <c r="A8816" s="7" t="s">
        <v>31942</v>
      </c>
      <c r="B8816" s="7" t="s">
        <v>31943</v>
      </c>
      <c r="C8816" s="7" t="s">
        <v>31944</v>
      </c>
      <c r="D8816" s="7" t="s">
        <v>532</v>
      </c>
      <c r="E8816" s="8" t="s">
        <v>533</v>
      </c>
      <c r="F8816" s="8">
        <v>250000</v>
      </c>
      <c r="G8816" s="7" t="s">
        <v>35</v>
      </c>
      <c r="H8816" s="7" t="s">
        <v>240</v>
      </c>
      <c r="I8816" s="9" t="s">
        <v>241</v>
      </c>
      <c r="J8816" s="7" t="s">
        <v>242</v>
      </c>
      <c r="K8816" s="10" t="s">
        <v>242</v>
      </c>
      <c r="L8816" s="7">
        <v>2</v>
      </c>
      <c r="M8816" s="11">
        <v>41275</v>
      </c>
      <c r="N8816" s="7" t="s">
        <v>146</v>
      </c>
      <c r="O8816" s="7" t="s">
        <v>147</v>
      </c>
      <c r="P8816" s="10">
        <v>2013</v>
      </c>
      <c r="Q8816" s="12">
        <v>41508</v>
      </c>
      <c r="R8816" s="12">
        <v>41649</v>
      </c>
    </row>
    <row r="8817" spans="1:18" x14ac:dyDescent="0.25">
      <c r="A8817" s="7" t="s">
        <v>31945</v>
      </c>
      <c r="B8817" s="7" t="s">
        <v>31946</v>
      </c>
      <c r="C8817" s="7" t="s">
        <v>31947</v>
      </c>
      <c r="D8817" s="7" t="s">
        <v>68</v>
      </c>
      <c r="E8817" s="8" t="s">
        <v>69</v>
      </c>
      <c r="F8817" s="8">
        <v>0</v>
      </c>
      <c r="G8817" s="7" t="s">
        <v>35</v>
      </c>
      <c r="H8817" s="7" t="s">
        <v>24</v>
      </c>
      <c r="I8817" s="9" t="s">
        <v>36</v>
      </c>
      <c r="J8817" s="7" t="s">
        <v>181</v>
      </c>
      <c r="K8817" s="10" t="s">
        <v>695</v>
      </c>
      <c r="L8817" s="7">
        <v>1</v>
      </c>
      <c r="M8817" s="11">
        <v>41275</v>
      </c>
      <c r="N8817" s="7" t="s">
        <v>146</v>
      </c>
      <c r="O8817" s="7" t="s">
        <v>147</v>
      </c>
      <c r="P8817" s="10">
        <v>2013</v>
      </c>
      <c r="Q8817" s="12">
        <v>41366</v>
      </c>
      <c r="R8817" s="12">
        <v>41366</v>
      </c>
    </row>
    <row r="8818" spans="1:18" x14ac:dyDescent="0.25">
      <c r="A8818" s="7" t="s">
        <v>31948</v>
      </c>
      <c r="B8818" s="7" t="s">
        <v>31949</v>
      </c>
      <c r="D8818" s="7" t="s">
        <v>31950</v>
      </c>
      <c r="E8818" s="8" t="s">
        <v>3494</v>
      </c>
      <c r="F8818" s="8">
        <v>929</v>
      </c>
      <c r="G8818" s="7" t="s">
        <v>35</v>
      </c>
      <c r="I8818" s="9"/>
      <c r="J8818" s="7"/>
      <c r="L8818" s="7">
        <v>1</v>
      </c>
      <c r="M8818" s="11">
        <v>41791</v>
      </c>
      <c r="N8818" s="7" t="s">
        <v>1150</v>
      </c>
      <c r="O8818" s="7" t="s">
        <v>1151</v>
      </c>
      <c r="P8818" s="10">
        <v>2014</v>
      </c>
      <c r="Q8818" s="12">
        <v>41791</v>
      </c>
      <c r="R8818" s="12">
        <v>41791</v>
      </c>
    </row>
    <row r="8819" spans="1:18" x14ac:dyDescent="0.25">
      <c r="A8819" s="7" t="s">
        <v>31951</v>
      </c>
      <c r="B8819" s="7" t="s">
        <v>31952</v>
      </c>
      <c r="C8819" s="7" t="s">
        <v>31953</v>
      </c>
      <c r="D8819" s="7" t="s">
        <v>31954</v>
      </c>
      <c r="E8819" s="8" t="s">
        <v>7334</v>
      </c>
      <c r="F8819" s="8">
        <v>6998845</v>
      </c>
      <c r="G8819" s="7" t="s">
        <v>35</v>
      </c>
      <c r="H8819" s="7" t="s">
        <v>24</v>
      </c>
      <c r="I8819" s="9" t="s">
        <v>782</v>
      </c>
      <c r="J8819" s="7" t="s">
        <v>783</v>
      </c>
      <c r="K8819" s="10" t="s">
        <v>783</v>
      </c>
      <c r="L8819" s="7">
        <v>3</v>
      </c>
      <c r="M8819" s="11">
        <v>40087</v>
      </c>
      <c r="N8819" s="7" t="s">
        <v>667</v>
      </c>
      <c r="O8819" s="7" t="s">
        <v>668</v>
      </c>
      <c r="P8819" s="10">
        <v>2009</v>
      </c>
      <c r="Q8819" s="12">
        <v>40148</v>
      </c>
      <c r="R8819" s="12">
        <v>41737</v>
      </c>
    </row>
    <row r="8820" spans="1:18" x14ac:dyDescent="0.25">
      <c r="A8820" s="7" t="s">
        <v>31955</v>
      </c>
      <c r="B8820" s="7" t="s">
        <v>31956</v>
      </c>
      <c r="C8820" s="7" t="s">
        <v>31957</v>
      </c>
      <c r="D8820" s="7" t="s">
        <v>31958</v>
      </c>
      <c r="E8820" s="8" t="s">
        <v>20970</v>
      </c>
      <c r="F8820" s="8">
        <v>475000</v>
      </c>
      <c r="G8820" s="7" t="s">
        <v>35</v>
      </c>
      <c r="H8820" s="7" t="s">
        <v>24</v>
      </c>
      <c r="I8820" s="9" t="s">
        <v>36</v>
      </c>
      <c r="J8820" s="7" t="s">
        <v>3538</v>
      </c>
      <c r="K8820" s="10" t="s">
        <v>31959</v>
      </c>
      <c r="L8820" s="7">
        <v>1</v>
      </c>
      <c r="M8820" s="11">
        <v>39326</v>
      </c>
      <c r="N8820" s="7" t="s">
        <v>642</v>
      </c>
      <c r="O8820" s="7" t="s">
        <v>643</v>
      </c>
      <c r="P8820" s="10">
        <v>2007</v>
      </c>
      <c r="Q8820" s="12">
        <v>39600</v>
      </c>
      <c r="R8820" s="12">
        <v>39600</v>
      </c>
    </row>
    <row r="8821" spans="1:18" x14ac:dyDescent="0.25">
      <c r="A8821" s="7" t="s">
        <v>31960</v>
      </c>
      <c r="B8821" s="7" t="s">
        <v>31961</v>
      </c>
      <c r="C8821" s="7" t="s">
        <v>31962</v>
      </c>
      <c r="D8821" s="7" t="s">
        <v>31963</v>
      </c>
      <c r="E8821" s="8" t="s">
        <v>1217</v>
      </c>
      <c r="F8821" s="8">
        <v>200000</v>
      </c>
      <c r="G8821" s="7" t="s">
        <v>35</v>
      </c>
      <c r="H8821" s="7" t="s">
        <v>24</v>
      </c>
      <c r="I8821" s="9" t="s">
        <v>782</v>
      </c>
      <c r="J8821" s="7" t="s">
        <v>783</v>
      </c>
      <c r="K8821" s="10" t="s">
        <v>3611</v>
      </c>
      <c r="L8821" s="7">
        <v>1</v>
      </c>
      <c r="M8821" s="11">
        <v>41640</v>
      </c>
      <c r="N8821" s="7" t="s">
        <v>63</v>
      </c>
      <c r="O8821" s="7" t="s">
        <v>64</v>
      </c>
      <c r="P8821" s="10">
        <v>2014</v>
      </c>
      <c r="Q8821" s="12">
        <v>41733</v>
      </c>
      <c r="R8821" s="12">
        <v>41733</v>
      </c>
    </row>
    <row r="8822" spans="1:18" x14ac:dyDescent="0.25">
      <c r="A8822" s="7" t="s">
        <v>31964</v>
      </c>
      <c r="B8822" s="7" t="s">
        <v>31965</v>
      </c>
      <c r="C8822" s="7" t="s">
        <v>31966</v>
      </c>
      <c r="D8822" s="7" t="s">
        <v>781</v>
      </c>
      <c r="E8822" s="8" t="s">
        <v>107</v>
      </c>
      <c r="F8822" s="8">
        <v>40000</v>
      </c>
      <c r="G8822" s="7" t="s">
        <v>35</v>
      </c>
      <c r="H8822" s="7" t="s">
        <v>24</v>
      </c>
      <c r="I8822" s="9" t="s">
        <v>25</v>
      </c>
      <c r="J8822" s="7" t="s">
        <v>26</v>
      </c>
      <c r="K8822" s="10" t="s">
        <v>27</v>
      </c>
      <c r="L8822" s="7">
        <v>1</v>
      </c>
      <c r="M8822" s="11">
        <v>40436</v>
      </c>
      <c r="N8822" s="7" t="s">
        <v>976</v>
      </c>
      <c r="O8822" s="7" t="s">
        <v>184</v>
      </c>
      <c r="P8822" s="10">
        <v>2010</v>
      </c>
      <c r="Q8822" s="12">
        <v>41428</v>
      </c>
      <c r="R8822" s="12">
        <v>41428</v>
      </c>
    </row>
    <row r="8823" spans="1:18" x14ac:dyDescent="0.25">
      <c r="A8823" s="7" t="s">
        <v>31967</v>
      </c>
      <c r="B8823" s="7" t="s">
        <v>31968</v>
      </c>
      <c r="C8823" s="7" t="s">
        <v>31969</v>
      </c>
      <c r="D8823" s="7" t="s">
        <v>275</v>
      </c>
      <c r="E8823" s="8" t="s">
        <v>276</v>
      </c>
      <c r="F8823" s="8">
        <v>2302799</v>
      </c>
      <c r="G8823" s="7" t="s">
        <v>35</v>
      </c>
      <c r="H8823" s="7" t="s">
        <v>24</v>
      </c>
      <c r="I8823" s="9" t="s">
        <v>1166</v>
      </c>
      <c r="J8823" s="7" t="s">
        <v>1167</v>
      </c>
      <c r="K8823" s="10" t="s">
        <v>1167</v>
      </c>
      <c r="L8823" s="7">
        <v>4</v>
      </c>
      <c r="M8823" s="11">
        <v>36161</v>
      </c>
      <c r="N8823" s="7" t="s">
        <v>1066</v>
      </c>
      <c r="O8823" s="7" t="s">
        <v>1067</v>
      </c>
      <c r="P8823" s="10">
        <v>1999</v>
      </c>
      <c r="Q8823" s="12">
        <v>39869</v>
      </c>
      <c r="R8823" s="12">
        <v>41865</v>
      </c>
    </row>
    <row r="8824" spans="1:18" x14ac:dyDescent="0.25">
      <c r="A8824" s="7" t="s">
        <v>31970</v>
      </c>
      <c r="B8824" s="7" t="s">
        <v>31971</v>
      </c>
      <c r="C8824" s="7" t="s">
        <v>31972</v>
      </c>
      <c r="D8824" s="7" t="s">
        <v>31973</v>
      </c>
      <c r="E8824" s="8" t="s">
        <v>6030</v>
      </c>
      <c r="F8824" s="8">
        <v>0</v>
      </c>
      <c r="G8824" s="7" t="s">
        <v>35</v>
      </c>
      <c r="H8824" s="7" t="s">
        <v>24</v>
      </c>
      <c r="I8824" s="9" t="s">
        <v>25</v>
      </c>
      <c r="J8824" s="7" t="s">
        <v>26</v>
      </c>
      <c r="K8824" s="10" t="s">
        <v>27</v>
      </c>
      <c r="L8824" s="7">
        <v>1</v>
      </c>
      <c r="M8824" s="11">
        <v>40603</v>
      </c>
      <c r="N8824" s="7" t="s">
        <v>1552</v>
      </c>
      <c r="O8824" s="7" t="s">
        <v>505</v>
      </c>
      <c r="P8824" s="10">
        <v>2011</v>
      </c>
      <c r="Q8824" s="12">
        <v>40765</v>
      </c>
      <c r="R8824" s="12">
        <v>40765</v>
      </c>
    </row>
    <row r="8825" spans="1:18" x14ac:dyDescent="0.25">
      <c r="A8825" s="7" t="s">
        <v>31974</v>
      </c>
      <c r="B8825" s="7" t="s">
        <v>31975</v>
      </c>
      <c r="C8825" s="7" t="s">
        <v>31976</v>
      </c>
      <c r="D8825" s="7" t="s">
        <v>31977</v>
      </c>
      <c r="E8825" s="8" t="s">
        <v>533</v>
      </c>
      <c r="F8825" s="8">
        <v>440000</v>
      </c>
      <c r="G8825" s="7" t="s">
        <v>35</v>
      </c>
      <c r="H8825" s="7" t="s">
        <v>24</v>
      </c>
      <c r="I8825" s="9" t="s">
        <v>25</v>
      </c>
      <c r="J8825" s="7" t="s">
        <v>26</v>
      </c>
      <c r="K8825" s="10" t="s">
        <v>27</v>
      </c>
      <c r="L8825" s="7">
        <v>1</v>
      </c>
      <c r="M8825" s="11">
        <v>40330</v>
      </c>
      <c r="N8825" s="7" t="s">
        <v>1109</v>
      </c>
      <c r="O8825" s="7" t="s">
        <v>1110</v>
      </c>
      <c r="P8825" s="10">
        <v>2010</v>
      </c>
      <c r="Q8825" s="12">
        <v>40770</v>
      </c>
      <c r="R8825" s="12">
        <v>40770</v>
      </c>
    </row>
    <row r="8826" spans="1:18" x14ac:dyDescent="0.25">
      <c r="A8826" s="7" t="s">
        <v>31978</v>
      </c>
      <c r="B8826" s="7" t="s">
        <v>31979</v>
      </c>
      <c r="C8826" s="7" t="s">
        <v>31980</v>
      </c>
      <c r="D8826" s="7" t="s">
        <v>365</v>
      </c>
      <c r="E8826" s="8" t="s">
        <v>366</v>
      </c>
      <c r="F8826" s="8">
        <v>24909310</v>
      </c>
      <c r="G8826" s="7" t="s">
        <v>35</v>
      </c>
      <c r="H8826" s="7" t="s">
        <v>205</v>
      </c>
      <c r="I8826" s="9"/>
      <c r="J8826" s="7" t="s">
        <v>1312</v>
      </c>
      <c r="K8826" s="10" t="s">
        <v>1312</v>
      </c>
      <c r="L8826" s="7">
        <v>2</v>
      </c>
      <c r="Q8826" s="12">
        <v>36770</v>
      </c>
      <c r="R8826" s="12">
        <v>36892</v>
      </c>
    </row>
    <row r="8827" spans="1:18" x14ac:dyDescent="0.25">
      <c r="A8827" s="7" t="s">
        <v>31981</v>
      </c>
      <c r="B8827" s="7" t="s">
        <v>31982</v>
      </c>
      <c r="C8827" s="7" t="s">
        <v>31983</v>
      </c>
      <c r="D8827" s="7" t="s">
        <v>31984</v>
      </c>
      <c r="E8827" s="8" t="s">
        <v>3020</v>
      </c>
      <c r="F8827" s="8">
        <v>0</v>
      </c>
      <c r="G8827" s="7" t="s">
        <v>35</v>
      </c>
      <c r="I8827" s="9"/>
      <c r="J8827" s="7"/>
      <c r="L8827" s="7">
        <v>1</v>
      </c>
      <c r="Q8827" s="12">
        <v>41803</v>
      </c>
      <c r="R8827" s="12">
        <v>41803</v>
      </c>
    </row>
    <row r="8828" spans="1:18" x14ac:dyDescent="0.25">
      <c r="A8828" s="7" t="s">
        <v>31985</v>
      </c>
      <c r="B8828" s="7" t="s">
        <v>31986</v>
      </c>
      <c r="C8828" s="7" t="s">
        <v>31987</v>
      </c>
      <c r="D8828" s="7" t="s">
        <v>31988</v>
      </c>
      <c r="E8828" s="8" t="s">
        <v>341</v>
      </c>
      <c r="F8828" s="8">
        <v>730512</v>
      </c>
      <c r="G8828" s="7" t="s">
        <v>35</v>
      </c>
      <c r="H8828" s="7" t="s">
        <v>52</v>
      </c>
      <c r="I8828" s="9"/>
      <c r="J8828" s="7" t="s">
        <v>53</v>
      </c>
      <c r="K8828" s="10" t="s">
        <v>53</v>
      </c>
      <c r="L8828" s="7">
        <v>6</v>
      </c>
      <c r="M8828" s="11">
        <v>40940</v>
      </c>
      <c r="N8828" s="7" t="s">
        <v>325</v>
      </c>
      <c r="O8828" s="7" t="s">
        <v>112</v>
      </c>
      <c r="P8828" s="10">
        <v>2012</v>
      </c>
      <c r="Q8828" s="12">
        <v>41122</v>
      </c>
      <c r="R8828" s="12">
        <v>41912</v>
      </c>
    </row>
    <row r="8829" spans="1:18" x14ac:dyDescent="0.25">
      <c r="A8829" s="7" t="s">
        <v>31989</v>
      </c>
      <c r="B8829" s="7" t="s">
        <v>31990</v>
      </c>
      <c r="C8829" s="7" t="s">
        <v>31991</v>
      </c>
      <c r="D8829" s="7" t="s">
        <v>2066</v>
      </c>
      <c r="E8829" s="8" t="s">
        <v>2067</v>
      </c>
      <c r="F8829" s="8">
        <v>0</v>
      </c>
      <c r="G8829" s="7" t="s">
        <v>35</v>
      </c>
      <c r="H8829" s="7" t="s">
        <v>469</v>
      </c>
      <c r="I8829" s="9"/>
      <c r="J8829" s="7" t="s">
        <v>14520</v>
      </c>
      <c r="K8829" s="10" t="s">
        <v>14520</v>
      </c>
      <c r="L8829" s="7">
        <v>1</v>
      </c>
      <c r="M8829" s="11">
        <v>41425</v>
      </c>
      <c r="N8829" s="7" t="s">
        <v>3449</v>
      </c>
      <c r="O8829" s="7" t="s">
        <v>412</v>
      </c>
      <c r="P8829" s="10">
        <v>2013</v>
      </c>
      <c r="Q8829" s="12">
        <v>41796</v>
      </c>
      <c r="R8829" s="12">
        <v>41796</v>
      </c>
    </row>
    <row r="8830" spans="1:18" x14ac:dyDescent="0.25">
      <c r="A8830" s="7" t="s">
        <v>31992</v>
      </c>
      <c r="B8830" s="7" t="s">
        <v>31993</v>
      </c>
      <c r="C8830" s="7" t="s">
        <v>31994</v>
      </c>
      <c r="F8830" s="8">
        <v>0</v>
      </c>
      <c r="G8830" s="7" t="s">
        <v>35</v>
      </c>
      <c r="I8830" s="9"/>
      <c r="J8830" s="7"/>
      <c r="L8830" s="7">
        <v>1</v>
      </c>
      <c r="Q8830" s="12">
        <v>41640</v>
      </c>
      <c r="R8830" s="12">
        <v>41640</v>
      </c>
    </row>
    <row r="8831" spans="1:18" x14ac:dyDescent="0.25">
      <c r="A8831" s="7" t="s">
        <v>31995</v>
      </c>
      <c r="B8831" s="7" t="s">
        <v>31996</v>
      </c>
      <c r="C8831" s="7" t="s">
        <v>31997</v>
      </c>
      <c r="D8831" s="7" t="s">
        <v>68</v>
      </c>
      <c r="E8831" s="8" t="s">
        <v>69</v>
      </c>
      <c r="F8831" s="8">
        <v>8547423</v>
      </c>
      <c r="G8831" s="7" t="s">
        <v>35</v>
      </c>
      <c r="H8831" s="7" t="s">
        <v>24</v>
      </c>
      <c r="I8831" s="9" t="s">
        <v>36</v>
      </c>
      <c r="J8831" s="7" t="s">
        <v>898</v>
      </c>
      <c r="K8831" s="10" t="s">
        <v>898</v>
      </c>
      <c r="L8831" s="7">
        <v>3</v>
      </c>
      <c r="Q8831" s="12">
        <v>40420</v>
      </c>
      <c r="R8831" s="12">
        <v>41072</v>
      </c>
    </row>
    <row r="8832" spans="1:18" x14ac:dyDescent="0.25">
      <c r="A8832" s="7" t="s">
        <v>31998</v>
      </c>
      <c r="B8832" s="7" t="s">
        <v>31999</v>
      </c>
      <c r="C8832" s="7" t="s">
        <v>32000</v>
      </c>
      <c r="D8832" s="7" t="s">
        <v>68</v>
      </c>
      <c r="E8832" s="8" t="s">
        <v>69</v>
      </c>
      <c r="F8832" s="8">
        <v>2503087</v>
      </c>
      <c r="G8832" s="7" t="s">
        <v>35</v>
      </c>
      <c r="H8832" s="7" t="s">
        <v>52</v>
      </c>
      <c r="I8832" s="9"/>
      <c r="J8832" s="7" t="s">
        <v>3979</v>
      </c>
      <c r="K8832" s="10" t="s">
        <v>3979</v>
      </c>
      <c r="L8832" s="7">
        <v>1</v>
      </c>
      <c r="M8832" s="11">
        <v>37622</v>
      </c>
      <c r="N8832" s="7" t="s">
        <v>814</v>
      </c>
      <c r="O8832" s="7" t="s">
        <v>815</v>
      </c>
      <c r="P8832" s="10">
        <v>2003</v>
      </c>
      <c r="Q8832" s="12">
        <v>41866</v>
      </c>
      <c r="R8832" s="12">
        <v>41866</v>
      </c>
    </row>
    <row r="8833" spans="1:18" x14ac:dyDescent="0.25">
      <c r="A8833" s="7" t="s">
        <v>32001</v>
      </c>
      <c r="B8833" s="7" t="s">
        <v>32002</v>
      </c>
      <c r="C8833" s="7" t="s">
        <v>32003</v>
      </c>
      <c r="D8833" s="7" t="s">
        <v>32004</v>
      </c>
      <c r="E8833" s="8" t="s">
        <v>1532</v>
      </c>
      <c r="F8833" s="8">
        <v>2598039</v>
      </c>
      <c r="G8833" s="7" t="s">
        <v>35</v>
      </c>
      <c r="H8833" s="7" t="s">
        <v>240</v>
      </c>
      <c r="I8833" s="9" t="s">
        <v>241</v>
      </c>
      <c r="J8833" s="7" t="s">
        <v>242</v>
      </c>
      <c r="K8833" s="10" t="s">
        <v>242</v>
      </c>
      <c r="L8833" s="7">
        <v>1</v>
      </c>
      <c r="M8833" s="11">
        <v>40544</v>
      </c>
      <c r="N8833" s="7" t="s">
        <v>537</v>
      </c>
      <c r="O8833" s="7" t="s">
        <v>505</v>
      </c>
      <c r="P8833" s="10">
        <v>2011</v>
      </c>
      <c r="Q8833" s="12">
        <v>40909</v>
      </c>
      <c r="R8833" s="12">
        <v>40909</v>
      </c>
    </row>
    <row r="8834" spans="1:18" x14ac:dyDescent="0.25">
      <c r="A8834" s="7" t="s">
        <v>32005</v>
      </c>
      <c r="B8834" s="7" t="s">
        <v>32006</v>
      </c>
      <c r="C8834" s="7" t="s">
        <v>32007</v>
      </c>
      <c r="D8834" s="7" t="s">
        <v>32008</v>
      </c>
      <c r="E8834" s="8" t="s">
        <v>69</v>
      </c>
      <c r="F8834" s="8">
        <v>3100000</v>
      </c>
      <c r="G8834" s="7" t="s">
        <v>35</v>
      </c>
      <c r="H8834" s="7" t="s">
        <v>24</v>
      </c>
      <c r="I8834" s="9" t="s">
        <v>782</v>
      </c>
      <c r="J8834" s="7" t="s">
        <v>783</v>
      </c>
      <c r="K8834" s="10" t="s">
        <v>783</v>
      </c>
      <c r="L8834" s="7">
        <v>1</v>
      </c>
      <c r="M8834" s="11">
        <v>41110</v>
      </c>
      <c r="N8834" s="7" t="s">
        <v>785</v>
      </c>
      <c r="O8834" s="7" t="s">
        <v>570</v>
      </c>
      <c r="P8834" s="10">
        <v>2012</v>
      </c>
      <c r="Q8834" s="12">
        <v>41807</v>
      </c>
      <c r="R8834" s="12">
        <v>41807</v>
      </c>
    </row>
    <row r="8835" spans="1:18" x14ac:dyDescent="0.25">
      <c r="A8835" s="7" t="s">
        <v>32009</v>
      </c>
      <c r="B8835" s="7" t="s">
        <v>32010</v>
      </c>
      <c r="C8835" s="7" t="s">
        <v>32011</v>
      </c>
      <c r="D8835" s="7" t="s">
        <v>32012</v>
      </c>
      <c r="E8835" s="8" t="s">
        <v>3662</v>
      </c>
      <c r="F8835" s="8">
        <v>37253180</v>
      </c>
      <c r="G8835" s="7" t="s">
        <v>35</v>
      </c>
      <c r="H8835" s="7" t="s">
        <v>24</v>
      </c>
      <c r="I8835" s="9" t="s">
        <v>36</v>
      </c>
      <c r="J8835" s="7" t="s">
        <v>181</v>
      </c>
      <c r="K8835" s="10" t="s">
        <v>182</v>
      </c>
      <c r="L8835" s="7">
        <v>9</v>
      </c>
      <c r="M8835" s="11">
        <v>39158</v>
      </c>
      <c r="N8835" s="7" t="s">
        <v>954</v>
      </c>
      <c r="O8835" s="7" t="s">
        <v>89</v>
      </c>
      <c r="P8835" s="10">
        <v>2007</v>
      </c>
      <c r="Q8835" s="12">
        <v>39946</v>
      </c>
      <c r="R8835" s="12">
        <v>41822</v>
      </c>
    </row>
    <row r="8836" spans="1:18" x14ac:dyDescent="0.25">
      <c r="A8836" s="7" t="s">
        <v>32013</v>
      </c>
      <c r="B8836" s="7" t="s">
        <v>32014</v>
      </c>
      <c r="C8836" s="7" t="s">
        <v>32015</v>
      </c>
      <c r="D8836" s="7" t="s">
        <v>68</v>
      </c>
      <c r="E8836" s="8" t="s">
        <v>69</v>
      </c>
      <c r="F8836" s="8">
        <v>3100000</v>
      </c>
      <c r="G8836" s="7" t="s">
        <v>35</v>
      </c>
      <c r="H8836" s="7" t="s">
        <v>24</v>
      </c>
      <c r="I8836" s="9" t="s">
        <v>281</v>
      </c>
      <c r="J8836" s="7" t="s">
        <v>282</v>
      </c>
      <c r="K8836" s="10" t="s">
        <v>1560</v>
      </c>
      <c r="L8836" s="7">
        <v>1</v>
      </c>
      <c r="M8836" s="11">
        <v>40179</v>
      </c>
      <c r="N8836" s="7" t="s">
        <v>96</v>
      </c>
      <c r="O8836" s="7" t="s">
        <v>97</v>
      </c>
      <c r="P8836" s="10">
        <v>2010</v>
      </c>
      <c r="Q8836" s="12">
        <v>40542</v>
      </c>
      <c r="R8836" s="12">
        <v>40542</v>
      </c>
    </row>
    <row r="8837" spans="1:18" x14ac:dyDescent="0.25">
      <c r="A8837" s="7" t="s">
        <v>32016</v>
      </c>
      <c r="B8837" s="7" t="s">
        <v>32017</v>
      </c>
      <c r="C8837" s="7" t="s">
        <v>32018</v>
      </c>
      <c r="F8837" s="8">
        <v>50000</v>
      </c>
      <c r="H8837" s="7" t="s">
        <v>446</v>
      </c>
      <c r="I8837" s="9"/>
      <c r="J8837" s="7" t="s">
        <v>1211</v>
      </c>
      <c r="L8837" s="7">
        <v>1</v>
      </c>
      <c r="Q8837" s="12">
        <v>40940</v>
      </c>
      <c r="R8837" s="12">
        <v>40940</v>
      </c>
    </row>
    <row r="8838" spans="1:18" x14ac:dyDescent="0.25">
      <c r="A8838" s="7" t="s">
        <v>32019</v>
      </c>
      <c r="B8838" s="7" t="s">
        <v>32020</v>
      </c>
      <c r="C8838" s="7" t="s">
        <v>32021</v>
      </c>
      <c r="D8838" s="7" t="s">
        <v>33</v>
      </c>
      <c r="E8838" s="8" t="s">
        <v>34</v>
      </c>
      <c r="F8838" s="8">
        <v>52000000</v>
      </c>
      <c r="G8838" s="7" t="s">
        <v>35</v>
      </c>
      <c r="H8838" s="7" t="s">
        <v>24</v>
      </c>
      <c r="I8838" s="9" t="s">
        <v>36</v>
      </c>
      <c r="J8838" s="7" t="s">
        <v>37</v>
      </c>
      <c r="K8838" s="10" t="s">
        <v>387</v>
      </c>
      <c r="L8838" s="7">
        <v>1</v>
      </c>
      <c r="M8838" s="11">
        <v>40909</v>
      </c>
      <c r="N8838" s="7" t="s">
        <v>111</v>
      </c>
      <c r="O8838" s="7" t="s">
        <v>112</v>
      </c>
      <c r="P8838" s="10">
        <v>2012</v>
      </c>
      <c r="Q8838" s="12">
        <v>41869</v>
      </c>
      <c r="R8838" s="12">
        <v>41869</v>
      </c>
    </row>
    <row r="8839" spans="1:18" x14ac:dyDescent="0.25">
      <c r="A8839" s="7" t="s">
        <v>32022</v>
      </c>
      <c r="B8839" s="7" t="s">
        <v>32023</v>
      </c>
      <c r="C8839" s="7" t="s">
        <v>32024</v>
      </c>
      <c r="D8839" s="7" t="s">
        <v>68</v>
      </c>
      <c r="E8839" s="8" t="s">
        <v>69</v>
      </c>
      <c r="F8839" s="8">
        <v>0</v>
      </c>
      <c r="G8839" s="7" t="s">
        <v>35</v>
      </c>
      <c r="H8839" s="7" t="s">
        <v>24</v>
      </c>
      <c r="I8839" s="9" t="s">
        <v>36</v>
      </c>
      <c r="J8839" s="7" t="s">
        <v>181</v>
      </c>
      <c r="K8839" s="10" t="s">
        <v>1537</v>
      </c>
      <c r="L8839" s="7">
        <v>1</v>
      </c>
      <c r="Q8839" s="12">
        <v>41852</v>
      </c>
      <c r="R8839" s="12">
        <v>41852</v>
      </c>
    </row>
    <row r="8840" spans="1:18" x14ac:dyDescent="0.25">
      <c r="A8840" s="7" t="s">
        <v>32025</v>
      </c>
      <c r="B8840" s="7" t="s">
        <v>32026</v>
      </c>
      <c r="C8840" s="7" t="s">
        <v>32027</v>
      </c>
      <c r="F8840" s="8">
        <v>10000</v>
      </c>
      <c r="H8840" s="7" t="s">
        <v>446</v>
      </c>
      <c r="I8840" s="9"/>
      <c r="J8840" s="7" t="s">
        <v>1211</v>
      </c>
      <c r="K8840" s="10" t="s">
        <v>32028</v>
      </c>
      <c r="L8840" s="7">
        <v>1</v>
      </c>
      <c r="M8840" s="11">
        <v>40544</v>
      </c>
      <c r="N8840" s="7" t="s">
        <v>537</v>
      </c>
      <c r="O8840" s="7" t="s">
        <v>505</v>
      </c>
      <c r="P8840" s="10">
        <v>2011</v>
      </c>
      <c r="Q8840" s="12">
        <v>41030</v>
      </c>
      <c r="R8840" s="12">
        <v>41030</v>
      </c>
    </row>
    <row r="8841" spans="1:18" x14ac:dyDescent="0.25">
      <c r="A8841" s="7" t="s">
        <v>32029</v>
      </c>
      <c r="B8841" s="7" t="s">
        <v>32030</v>
      </c>
      <c r="C8841" s="7" t="s">
        <v>32031</v>
      </c>
      <c r="D8841" s="7" t="s">
        <v>405</v>
      </c>
      <c r="E8841" s="8" t="s">
        <v>386</v>
      </c>
      <c r="F8841" s="8">
        <v>0</v>
      </c>
      <c r="G8841" s="7" t="s">
        <v>35</v>
      </c>
      <c r="H8841" s="7" t="s">
        <v>24</v>
      </c>
      <c r="I8841" s="9" t="s">
        <v>782</v>
      </c>
      <c r="J8841" s="7" t="s">
        <v>783</v>
      </c>
      <c r="K8841" s="10" t="s">
        <v>783</v>
      </c>
      <c r="L8841" s="7">
        <v>1</v>
      </c>
      <c r="M8841" s="11">
        <v>41112</v>
      </c>
      <c r="N8841" s="7" t="s">
        <v>785</v>
      </c>
      <c r="O8841" s="7" t="s">
        <v>570</v>
      </c>
      <c r="P8841" s="10">
        <v>2012</v>
      </c>
      <c r="Q8841" s="12">
        <v>41112</v>
      </c>
      <c r="R8841" s="12">
        <v>41112</v>
      </c>
    </row>
    <row r="8842" spans="1:18" x14ac:dyDescent="0.25">
      <c r="A8842" s="7" t="s">
        <v>32032</v>
      </c>
      <c r="B8842" s="7" t="s">
        <v>32033</v>
      </c>
      <c r="C8842" s="7" t="s">
        <v>32034</v>
      </c>
      <c r="D8842" s="7" t="s">
        <v>32035</v>
      </c>
      <c r="E8842" s="8" t="s">
        <v>10570</v>
      </c>
      <c r="F8842" s="8">
        <v>1147000</v>
      </c>
      <c r="G8842" s="7" t="s">
        <v>35</v>
      </c>
      <c r="H8842" s="7" t="s">
        <v>24</v>
      </c>
      <c r="I8842" s="9" t="s">
        <v>116</v>
      </c>
      <c r="J8842" s="7" t="s">
        <v>1586</v>
      </c>
      <c r="K8842" s="10" t="s">
        <v>2230</v>
      </c>
      <c r="L8842" s="7">
        <v>2</v>
      </c>
      <c r="Q8842" s="12">
        <v>41821</v>
      </c>
      <c r="R8842" s="12">
        <v>41849</v>
      </c>
    </row>
    <row r="8843" spans="1:18" x14ac:dyDescent="0.25">
      <c r="A8843" s="7" t="s">
        <v>32036</v>
      </c>
      <c r="B8843" s="7" t="s">
        <v>32037</v>
      </c>
      <c r="C8843" s="7" t="s">
        <v>32038</v>
      </c>
      <c r="D8843" s="7" t="s">
        <v>32039</v>
      </c>
      <c r="E8843" s="8" t="s">
        <v>297</v>
      </c>
      <c r="F8843" s="8">
        <v>200212</v>
      </c>
      <c r="G8843" s="7" t="s">
        <v>35</v>
      </c>
      <c r="H8843" s="7" t="s">
        <v>240</v>
      </c>
      <c r="I8843" s="9" t="s">
        <v>930</v>
      </c>
      <c r="J8843" s="7" t="s">
        <v>931</v>
      </c>
      <c r="K8843" s="10" t="s">
        <v>5495</v>
      </c>
      <c r="L8843" s="7">
        <v>1</v>
      </c>
      <c r="M8843" s="11">
        <v>40940</v>
      </c>
      <c r="N8843" s="7" t="s">
        <v>325</v>
      </c>
      <c r="O8843" s="7" t="s">
        <v>112</v>
      </c>
      <c r="P8843" s="10">
        <v>2012</v>
      </c>
      <c r="Q8843" s="12">
        <v>40940</v>
      </c>
      <c r="R8843" s="12">
        <v>40940</v>
      </c>
    </row>
    <row r="8844" spans="1:18" x14ac:dyDescent="0.25">
      <c r="A8844" s="7" t="s">
        <v>32040</v>
      </c>
      <c r="B8844" s="7" t="s">
        <v>7458</v>
      </c>
      <c r="C8844" s="7" t="s">
        <v>32041</v>
      </c>
      <c r="D8844" s="7" t="s">
        <v>1402</v>
      </c>
      <c r="E8844" s="8" t="s">
        <v>1403</v>
      </c>
      <c r="F8844" s="8">
        <v>2000000</v>
      </c>
      <c r="H8844" s="7" t="s">
        <v>24</v>
      </c>
      <c r="I8844" s="9" t="s">
        <v>36</v>
      </c>
      <c r="J8844" s="7" t="s">
        <v>942</v>
      </c>
      <c r="K8844" s="10" t="s">
        <v>1978</v>
      </c>
      <c r="L8844" s="7">
        <v>1</v>
      </c>
      <c r="M8844" s="11">
        <v>40179</v>
      </c>
      <c r="N8844" s="7" t="s">
        <v>96</v>
      </c>
      <c r="O8844" s="7" t="s">
        <v>97</v>
      </c>
      <c r="P8844" s="10">
        <v>2010</v>
      </c>
      <c r="Q8844" s="12">
        <v>41530</v>
      </c>
      <c r="R8844" s="12">
        <v>41530</v>
      </c>
    </row>
    <row r="8845" spans="1:18" x14ac:dyDescent="0.25">
      <c r="A8845" s="7" t="s">
        <v>32042</v>
      </c>
      <c r="B8845" s="7" t="s">
        <v>32043</v>
      </c>
      <c r="C8845" s="7" t="s">
        <v>32044</v>
      </c>
      <c r="D8845" s="7" t="s">
        <v>32045</v>
      </c>
      <c r="E8845" s="8" t="s">
        <v>31678</v>
      </c>
      <c r="F8845" s="8">
        <v>63300000</v>
      </c>
      <c r="G8845" s="7" t="s">
        <v>35</v>
      </c>
      <c r="H8845" s="7" t="s">
        <v>24</v>
      </c>
      <c r="I8845" s="9" t="s">
        <v>620</v>
      </c>
      <c r="J8845" s="7" t="s">
        <v>621</v>
      </c>
      <c r="K8845" s="10" t="s">
        <v>621</v>
      </c>
      <c r="L8845" s="7">
        <v>5</v>
      </c>
      <c r="M8845" s="11">
        <v>39083</v>
      </c>
      <c r="N8845" s="7" t="s">
        <v>88</v>
      </c>
      <c r="O8845" s="7" t="s">
        <v>89</v>
      </c>
      <c r="P8845" s="10">
        <v>2007</v>
      </c>
      <c r="Q8845" s="12">
        <v>40300</v>
      </c>
      <c r="R8845" s="12">
        <v>41263</v>
      </c>
    </row>
    <row r="8846" spans="1:18" x14ac:dyDescent="0.25">
      <c r="A8846" s="7" t="s">
        <v>32046</v>
      </c>
      <c r="B8846" s="7" t="s">
        <v>32047</v>
      </c>
      <c r="C8846" s="7" t="s">
        <v>32048</v>
      </c>
      <c r="F8846" s="8">
        <v>0</v>
      </c>
      <c r="G8846" s="7" t="s">
        <v>35</v>
      </c>
      <c r="H8846" s="7" t="s">
        <v>52</v>
      </c>
      <c r="I8846" s="9"/>
      <c r="J8846" s="7" t="s">
        <v>53</v>
      </c>
      <c r="K8846" s="10" t="s">
        <v>53</v>
      </c>
      <c r="L8846" s="7">
        <v>1</v>
      </c>
      <c r="M8846" s="11">
        <v>40909</v>
      </c>
      <c r="N8846" s="7" t="s">
        <v>111</v>
      </c>
      <c r="O8846" s="7" t="s">
        <v>112</v>
      </c>
      <c r="P8846" s="10">
        <v>2012</v>
      </c>
      <c r="Q8846" s="12">
        <v>41494</v>
      </c>
      <c r="R8846" s="12">
        <v>41494</v>
      </c>
    </row>
    <row r="8847" spans="1:18" x14ac:dyDescent="0.25">
      <c r="A8847" s="7" t="s">
        <v>32049</v>
      </c>
      <c r="B8847" s="7" t="s">
        <v>32050</v>
      </c>
      <c r="D8847" s="7" t="s">
        <v>68</v>
      </c>
      <c r="E8847" s="8" t="s">
        <v>69</v>
      </c>
      <c r="F8847" s="8">
        <v>251100</v>
      </c>
      <c r="G8847" s="7" t="s">
        <v>35</v>
      </c>
      <c r="H8847" s="7" t="s">
        <v>24</v>
      </c>
      <c r="I8847" s="9" t="s">
        <v>36</v>
      </c>
      <c r="J8847" s="7" t="s">
        <v>181</v>
      </c>
      <c r="K8847" s="10" t="s">
        <v>277</v>
      </c>
      <c r="L8847" s="7">
        <v>1</v>
      </c>
      <c r="Q8847" s="12">
        <v>40317</v>
      </c>
      <c r="R8847" s="12">
        <v>40317</v>
      </c>
    </row>
    <row r="8848" spans="1:18" x14ac:dyDescent="0.25">
      <c r="A8848" s="7" t="s">
        <v>32051</v>
      </c>
      <c r="B8848" s="7" t="s">
        <v>32052</v>
      </c>
      <c r="C8848" s="7" t="s">
        <v>32053</v>
      </c>
      <c r="D8848" s="7" t="s">
        <v>68</v>
      </c>
      <c r="E8848" s="8" t="s">
        <v>69</v>
      </c>
      <c r="F8848" s="8">
        <v>1300000</v>
      </c>
      <c r="G8848" s="7" t="s">
        <v>35</v>
      </c>
      <c r="H8848" s="7" t="s">
        <v>24</v>
      </c>
      <c r="I8848" s="9" t="s">
        <v>248</v>
      </c>
      <c r="J8848" s="7" t="s">
        <v>1146</v>
      </c>
      <c r="K8848" s="10" t="s">
        <v>13529</v>
      </c>
      <c r="L8848" s="7">
        <v>2</v>
      </c>
      <c r="M8848" s="11">
        <v>40179</v>
      </c>
      <c r="N8848" s="7" t="s">
        <v>96</v>
      </c>
      <c r="O8848" s="7" t="s">
        <v>97</v>
      </c>
      <c r="P8848" s="10">
        <v>2010</v>
      </c>
      <c r="Q8848" s="12">
        <v>41524</v>
      </c>
      <c r="R8848" s="12">
        <v>41957</v>
      </c>
    </row>
    <row r="8849" spans="1:18" x14ac:dyDescent="0.25">
      <c r="A8849" s="7" t="s">
        <v>32054</v>
      </c>
      <c r="B8849" s="7" t="s">
        <v>32055</v>
      </c>
      <c r="C8849" s="7" t="s">
        <v>32056</v>
      </c>
      <c r="D8849" s="7" t="s">
        <v>32057</v>
      </c>
      <c r="E8849" s="8" t="s">
        <v>21442</v>
      </c>
      <c r="F8849" s="8">
        <v>8400000</v>
      </c>
      <c r="G8849" s="7" t="s">
        <v>35</v>
      </c>
      <c r="H8849" s="7" t="s">
        <v>24</v>
      </c>
      <c r="I8849" s="9" t="s">
        <v>281</v>
      </c>
      <c r="J8849" s="7" t="s">
        <v>282</v>
      </c>
      <c r="K8849" s="10" t="s">
        <v>282</v>
      </c>
      <c r="L8849" s="7">
        <v>4</v>
      </c>
      <c r="M8849" s="11">
        <v>39965</v>
      </c>
      <c r="N8849" s="7" t="s">
        <v>1702</v>
      </c>
      <c r="O8849" s="7" t="s">
        <v>251</v>
      </c>
      <c r="P8849" s="10">
        <v>2009</v>
      </c>
      <c r="Q8849" s="12">
        <v>40704</v>
      </c>
      <c r="R8849" s="12">
        <v>41506</v>
      </c>
    </row>
    <row r="8850" spans="1:18" x14ac:dyDescent="0.25">
      <c r="A8850" s="7" t="s">
        <v>32058</v>
      </c>
      <c r="B8850" s="7" t="s">
        <v>32059</v>
      </c>
      <c r="C8850" s="7" t="s">
        <v>32060</v>
      </c>
      <c r="D8850" s="7" t="s">
        <v>32061</v>
      </c>
      <c r="E8850" s="8" t="s">
        <v>1532</v>
      </c>
      <c r="F8850" s="8">
        <v>0</v>
      </c>
      <c r="G8850" s="7" t="s">
        <v>35</v>
      </c>
      <c r="I8850" s="9"/>
      <c r="J8850" s="7"/>
      <c r="L8850" s="7">
        <v>1</v>
      </c>
      <c r="M8850" s="11">
        <v>40909</v>
      </c>
      <c r="N8850" s="7" t="s">
        <v>111</v>
      </c>
      <c r="O8850" s="7" t="s">
        <v>112</v>
      </c>
      <c r="P8850" s="10">
        <v>2012</v>
      </c>
      <c r="Q8850" s="12">
        <v>41792</v>
      </c>
      <c r="R8850" s="12">
        <v>41792</v>
      </c>
    </row>
    <row r="8851" spans="1:18" x14ac:dyDescent="0.25">
      <c r="A8851" s="7" t="s">
        <v>32062</v>
      </c>
      <c r="B8851" s="7" t="s">
        <v>32063</v>
      </c>
      <c r="C8851" s="7" t="s">
        <v>32064</v>
      </c>
      <c r="D8851" s="7" t="s">
        <v>32065</v>
      </c>
      <c r="E8851" s="8" t="s">
        <v>32066</v>
      </c>
      <c r="F8851" s="8">
        <v>300000</v>
      </c>
      <c r="G8851" s="7" t="s">
        <v>35</v>
      </c>
      <c r="H8851" s="7" t="s">
        <v>7163</v>
      </c>
      <c r="I8851" s="9"/>
      <c r="J8851" s="7" t="s">
        <v>32067</v>
      </c>
      <c r="K8851" s="10" t="s">
        <v>32067</v>
      </c>
      <c r="L8851" s="7">
        <v>1</v>
      </c>
      <c r="M8851" s="11">
        <v>41061</v>
      </c>
      <c r="N8851" s="7" t="s">
        <v>28</v>
      </c>
      <c r="O8851" s="7" t="s">
        <v>29</v>
      </c>
      <c r="P8851" s="10">
        <v>2012</v>
      </c>
      <c r="Q8851" s="12">
        <v>41317</v>
      </c>
      <c r="R8851" s="12">
        <v>41317</v>
      </c>
    </row>
    <row r="8852" spans="1:18" x14ac:dyDescent="0.25">
      <c r="A8852" s="7" t="s">
        <v>32068</v>
      </c>
      <c r="B8852" s="7" t="s">
        <v>32069</v>
      </c>
      <c r="C8852" s="7" t="s">
        <v>32070</v>
      </c>
      <c r="D8852" s="7" t="s">
        <v>86</v>
      </c>
      <c r="E8852" s="8" t="s">
        <v>87</v>
      </c>
      <c r="F8852" s="8">
        <v>500000</v>
      </c>
      <c r="G8852" s="7" t="s">
        <v>35</v>
      </c>
      <c r="H8852" s="7" t="s">
        <v>24</v>
      </c>
      <c r="I8852" s="9" t="s">
        <v>36</v>
      </c>
      <c r="J8852" s="7" t="s">
        <v>37</v>
      </c>
      <c r="K8852" s="10" t="s">
        <v>37</v>
      </c>
      <c r="L8852" s="7">
        <v>1</v>
      </c>
      <c r="M8852" s="11">
        <v>39903</v>
      </c>
      <c r="N8852" s="7" t="s">
        <v>2767</v>
      </c>
      <c r="O8852" s="7" t="s">
        <v>172</v>
      </c>
      <c r="P8852" s="10">
        <v>2009</v>
      </c>
      <c r="Q8852" s="12">
        <v>40544</v>
      </c>
      <c r="R8852" s="12">
        <v>40544</v>
      </c>
    </row>
    <row r="8853" spans="1:18" x14ac:dyDescent="0.25">
      <c r="A8853" s="7" t="s">
        <v>32071</v>
      </c>
      <c r="B8853" s="7" t="s">
        <v>32072</v>
      </c>
      <c r="C8853" s="7" t="s">
        <v>32073</v>
      </c>
      <c r="D8853" s="7" t="s">
        <v>32074</v>
      </c>
      <c r="E8853" s="8" t="s">
        <v>3020</v>
      </c>
      <c r="F8853" s="8">
        <v>11000000</v>
      </c>
      <c r="G8853" s="7" t="s">
        <v>23</v>
      </c>
      <c r="H8853" s="7" t="s">
        <v>24</v>
      </c>
      <c r="I8853" s="9" t="s">
        <v>36</v>
      </c>
      <c r="J8853" s="7" t="s">
        <v>181</v>
      </c>
      <c r="K8853" s="10" t="s">
        <v>4892</v>
      </c>
      <c r="L8853" s="7">
        <v>1</v>
      </c>
      <c r="M8853" s="11">
        <v>39448</v>
      </c>
      <c r="N8853" s="7" t="s">
        <v>164</v>
      </c>
      <c r="O8853" s="7" t="s">
        <v>165</v>
      </c>
      <c r="P8853" s="10">
        <v>2008</v>
      </c>
      <c r="Q8853" s="12">
        <v>40179</v>
      </c>
      <c r="R8853" s="12">
        <v>40179</v>
      </c>
    </row>
    <row r="8854" spans="1:18" x14ac:dyDescent="0.25">
      <c r="A8854" s="7" t="s">
        <v>32075</v>
      </c>
      <c r="B8854" s="7" t="s">
        <v>32076</v>
      </c>
      <c r="C8854" s="7" t="s">
        <v>32077</v>
      </c>
      <c r="D8854" s="7" t="s">
        <v>32078</v>
      </c>
      <c r="E8854" s="8" t="s">
        <v>7190</v>
      </c>
      <c r="F8854" s="8">
        <v>378812</v>
      </c>
      <c r="G8854" s="7" t="s">
        <v>35</v>
      </c>
      <c r="H8854" s="7" t="s">
        <v>52</v>
      </c>
      <c r="I8854" s="9"/>
      <c r="J8854" s="7" t="s">
        <v>53</v>
      </c>
      <c r="K8854" s="10" t="s">
        <v>53</v>
      </c>
      <c r="L8854" s="7">
        <v>1</v>
      </c>
      <c r="M8854" s="11">
        <v>38353</v>
      </c>
      <c r="N8854" s="7" t="s">
        <v>435</v>
      </c>
      <c r="O8854" s="7" t="s">
        <v>436</v>
      </c>
      <c r="P8854" s="10">
        <v>2005</v>
      </c>
      <c r="Q8854" s="12">
        <v>41479</v>
      </c>
      <c r="R8854" s="12">
        <v>41479</v>
      </c>
    </row>
    <row r="8855" spans="1:18" x14ac:dyDescent="0.25">
      <c r="A8855" s="7" t="s">
        <v>32079</v>
      </c>
      <c r="B8855" s="7" t="s">
        <v>32080</v>
      </c>
      <c r="C8855" s="7" t="s">
        <v>32081</v>
      </c>
      <c r="D8855" s="7" t="s">
        <v>6855</v>
      </c>
      <c r="E8855" s="8" t="s">
        <v>323</v>
      </c>
      <c r="F8855" s="8">
        <v>4000000</v>
      </c>
      <c r="G8855" s="7" t="s">
        <v>35</v>
      </c>
      <c r="H8855" s="7" t="s">
        <v>24</v>
      </c>
      <c r="I8855" s="9" t="s">
        <v>36</v>
      </c>
      <c r="J8855" s="7" t="s">
        <v>181</v>
      </c>
      <c r="K8855" s="10" t="s">
        <v>182</v>
      </c>
      <c r="L8855" s="7">
        <v>1</v>
      </c>
      <c r="M8855" s="11">
        <v>41670</v>
      </c>
      <c r="N8855" s="7" t="s">
        <v>63</v>
      </c>
      <c r="O8855" s="7" t="s">
        <v>64</v>
      </c>
      <c r="P8855" s="10">
        <v>2014</v>
      </c>
      <c r="Q8855" s="12">
        <v>41688</v>
      </c>
      <c r="R8855" s="12">
        <v>41688</v>
      </c>
    </row>
    <row r="8856" spans="1:18" x14ac:dyDescent="0.25">
      <c r="A8856" s="7" t="s">
        <v>32082</v>
      </c>
      <c r="B8856" s="7" t="s">
        <v>32083</v>
      </c>
      <c r="C8856" s="7" t="s">
        <v>32084</v>
      </c>
      <c r="D8856" s="7" t="s">
        <v>32085</v>
      </c>
      <c r="E8856" s="8" t="s">
        <v>8072</v>
      </c>
      <c r="F8856" s="8">
        <v>5550000</v>
      </c>
      <c r="G8856" s="7" t="s">
        <v>35</v>
      </c>
      <c r="H8856" s="7" t="s">
        <v>24</v>
      </c>
      <c r="I8856" s="9" t="s">
        <v>36</v>
      </c>
      <c r="J8856" s="7" t="s">
        <v>181</v>
      </c>
      <c r="K8856" s="10" t="s">
        <v>182</v>
      </c>
      <c r="L8856" s="7">
        <v>2</v>
      </c>
      <c r="M8856" s="11">
        <v>40179</v>
      </c>
      <c r="N8856" s="7" t="s">
        <v>96</v>
      </c>
      <c r="O8856" s="7" t="s">
        <v>97</v>
      </c>
      <c r="P8856" s="10">
        <v>2010</v>
      </c>
      <c r="Q8856" s="12">
        <v>40715</v>
      </c>
      <c r="R8856" s="12">
        <v>41947</v>
      </c>
    </row>
    <row r="8857" spans="1:18" x14ac:dyDescent="0.25">
      <c r="A8857" s="7" t="s">
        <v>32086</v>
      </c>
      <c r="B8857" s="7" t="s">
        <v>32087</v>
      </c>
      <c r="C8857" s="7" t="s">
        <v>32088</v>
      </c>
      <c r="D8857" s="7" t="s">
        <v>32089</v>
      </c>
      <c r="E8857" s="8" t="s">
        <v>1532</v>
      </c>
      <c r="F8857" s="8">
        <v>9818000</v>
      </c>
      <c r="G8857" s="7" t="s">
        <v>35</v>
      </c>
      <c r="H8857" s="7" t="s">
        <v>24</v>
      </c>
      <c r="I8857" s="9" t="s">
        <v>161</v>
      </c>
      <c r="J8857" s="7" t="s">
        <v>162</v>
      </c>
      <c r="K8857" s="10" t="s">
        <v>2723</v>
      </c>
      <c r="L8857" s="7">
        <v>3</v>
      </c>
      <c r="M8857" s="11">
        <v>40575</v>
      </c>
      <c r="N8857" s="7" t="s">
        <v>504</v>
      </c>
      <c r="O8857" s="7" t="s">
        <v>505</v>
      </c>
      <c r="P8857" s="10">
        <v>2011</v>
      </c>
      <c r="Q8857" s="12">
        <v>40899</v>
      </c>
      <c r="R8857" s="12">
        <v>41102</v>
      </c>
    </row>
    <row r="8858" spans="1:18" x14ac:dyDescent="0.25">
      <c r="A8858" s="7" t="s">
        <v>32090</v>
      </c>
      <c r="B8858" s="7" t="s">
        <v>32091</v>
      </c>
      <c r="C8858" s="7" t="s">
        <v>32092</v>
      </c>
      <c r="D8858" s="7" t="s">
        <v>32093</v>
      </c>
      <c r="E8858" s="8" t="s">
        <v>145</v>
      </c>
      <c r="F8858" s="8">
        <v>120000</v>
      </c>
      <c r="G8858" s="7" t="s">
        <v>35</v>
      </c>
      <c r="H8858" s="7" t="s">
        <v>24</v>
      </c>
      <c r="I8858" s="9" t="s">
        <v>36</v>
      </c>
      <c r="J8858" s="7" t="s">
        <v>181</v>
      </c>
      <c r="K8858" s="10" t="s">
        <v>182</v>
      </c>
      <c r="L8858" s="7">
        <v>1</v>
      </c>
      <c r="M8858" s="11">
        <v>41334</v>
      </c>
      <c r="N8858" s="7" t="s">
        <v>514</v>
      </c>
      <c r="O8858" s="7" t="s">
        <v>147</v>
      </c>
      <c r="P8858" s="10">
        <v>2013</v>
      </c>
      <c r="Q8858" s="12">
        <v>41852</v>
      </c>
      <c r="R8858" s="12">
        <v>41852</v>
      </c>
    </row>
    <row r="8859" spans="1:18" x14ac:dyDescent="0.25">
      <c r="A8859" s="7" t="s">
        <v>32094</v>
      </c>
      <c r="B8859" s="7" t="s">
        <v>32095</v>
      </c>
      <c r="C8859" s="7" t="s">
        <v>32096</v>
      </c>
      <c r="D8859" s="7" t="s">
        <v>1713</v>
      </c>
      <c r="E8859" s="8" t="s">
        <v>542</v>
      </c>
      <c r="F8859" s="8">
        <v>2000000</v>
      </c>
      <c r="G8859" s="7" t="s">
        <v>35</v>
      </c>
      <c r="H8859" s="7" t="s">
        <v>205</v>
      </c>
      <c r="I8859" s="9"/>
      <c r="J8859" s="7" t="s">
        <v>206</v>
      </c>
      <c r="K8859" s="10" t="s">
        <v>206</v>
      </c>
      <c r="L8859" s="7">
        <v>1</v>
      </c>
      <c r="Q8859" s="12">
        <v>41030</v>
      </c>
      <c r="R8859" s="12">
        <v>41030</v>
      </c>
    </row>
    <row r="8860" spans="1:18" x14ac:dyDescent="0.25">
      <c r="A8860" s="7" t="s">
        <v>32097</v>
      </c>
      <c r="B8860" s="7" t="s">
        <v>32098</v>
      </c>
      <c r="C8860" s="7" t="s">
        <v>32099</v>
      </c>
      <c r="D8860" s="7" t="s">
        <v>296</v>
      </c>
      <c r="E8860" s="8" t="s">
        <v>297</v>
      </c>
      <c r="F8860" s="8">
        <v>650000</v>
      </c>
      <c r="G8860" s="7" t="s">
        <v>35</v>
      </c>
      <c r="H8860" s="7" t="s">
        <v>24</v>
      </c>
      <c r="I8860" s="9" t="s">
        <v>36</v>
      </c>
      <c r="J8860" s="7" t="s">
        <v>37</v>
      </c>
      <c r="K8860" s="10" t="s">
        <v>37</v>
      </c>
      <c r="L8860" s="7">
        <v>1</v>
      </c>
      <c r="M8860" s="11">
        <v>40544</v>
      </c>
      <c r="N8860" s="7" t="s">
        <v>537</v>
      </c>
      <c r="O8860" s="7" t="s">
        <v>505</v>
      </c>
      <c r="P8860" s="10">
        <v>2011</v>
      </c>
      <c r="Q8860" s="12">
        <v>41204</v>
      </c>
      <c r="R8860" s="12">
        <v>41204</v>
      </c>
    </row>
    <row r="8861" spans="1:18" x14ac:dyDescent="0.25">
      <c r="A8861" s="7" t="s">
        <v>32100</v>
      </c>
      <c r="B8861" s="7" t="s">
        <v>32101</v>
      </c>
      <c r="C8861" s="7" t="s">
        <v>32102</v>
      </c>
      <c r="D8861" s="7" t="s">
        <v>16269</v>
      </c>
      <c r="E8861" s="8" t="s">
        <v>69</v>
      </c>
      <c r="F8861" s="8">
        <v>25000</v>
      </c>
      <c r="G8861" s="7" t="s">
        <v>35</v>
      </c>
      <c r="H8861" s="7" t="s">
        <v>6095</v>
      </c>
      <c r="I8861" s="9"/>
      <c r="J8861" s="7" t="s">
        <v>6096</v>
      </c>
      <c r="K8861" s="10" t="s">
        <v>6096</v>
      </c>
      <c r="L8861" s="7">
        <v>1</v>
      </c>
      <c r="M8861" s="11">
        <v>40544</v>
      </c>
      <c r="N8861" s="7" t="s">
        <v>537</v>
      </c>
      <c r="O8861" s="7" t="s">
        <v>505</v>
      </c>
      <c r="P8861" s="10">
        <v>2011</v>
      </c>
      <c r="Q8861" s="12">
        <v>41426</v>
      </c>
      <c r="R8861" s="12">
        <v>41426</v>
      </c>
    </row>
    <row r="8862" spans="1:18" x14ac:dyDescent="0.25">
      <c r="A8862" s="7" t="s">
        <v>32103</v>
      </c>
      <c r="B8862" s="7" t="s">
        <v>32104</v>
      </c>
      <c r="C8862" s="7" t="s">
        <v>32105</v>
      </c>
      <c r="D8862" s="7" t="s">
        <v>32106</v>
      </c>
      <c r="E8862" s="8" t="s">
        <v>2291</v>
      </c>
      <c r="F8862" s="8">
        <v>1550000</v>
      </c>
      <c r="G8862" s="7" t="s">
        <v>35</v>
      </c>
      <c r="H8862" s="7" t="s">
        <v>52</v>
      </c>
      <c r="I8862" s="9"/>
      <c r="J8862" s="7" t="s">
        <v>32107</v>
      </c>
      <c r="K8862" s="10" t="s">
        <v>32107</v>
      </c>
      <c r="L8862" s="7">
        <v>2</v>
      </c>
      <c r="Q8862" s="12">
        <v>41616</v>
      </c>
      <c r="R8862" s="12">
        <v>41660</v>
      </c>
    </row>
    <row r="8863" spans="1:18" x14ac:dyDescent="0.25">
      <c r="A8863" s="7" t="s">
        <v>32108</v>
      </c>
      <c r="B8863" s="7" t="s">
        <v>32109</v>
      </c>
      <c r="C8863" s="7" t="s">
        <v>32110</v>
      </c>
      <c r="D8863" s="7" t="s">
        <v>32111</v>
      </c>
      <c r="E8863" s="8" t="s">
        <v>1296</v>
      </c>
      <c r="F8863" s="8">
        <v>1200000</v>
      </c>
      <c r="G8863" s="7" t="s">
        <v>35</v>
      </c>
      <c r="H8863" s="7" t="s">
        <v>24</v>
      </c>
      <c r="I8863" s="9" t="s">
        <v>502</v>
      </c>
      <c r="J8863" s="7" t="s">
        <v>503</v>
      </c>
      <c r="K8863" s="10" t="s">
        <v>503</v>
      </c>
      <c r="L8863" s="7">
        <v>2</v>
      </c>
      <c r="M8863" s="11">
        <v>40909</v>
      </c>
      <c r="N8863" s="7" t="s">
        <v>111</v>
      </c>
      <c r="O8863" s="7" t="s">
        <v>112</v>
      </c>
      <c r="P8863" s="10">
        <v>2012</v>
      </c>
      <c r="Q8863" s="12">
        <v>41248</v>
      </c>
      <c r="R8863" s="12">
        <v>41528</v>
      </c>
    </row>
    <row r="8864" spans="1:18" x14ac:dyDescent="0.25">
      <c r="A8864" s="7" t="s">
        <v>32112</v>
      </c>
      <c r="B8864" s="7" t="s">
        <v>32113</v>
      </c>
      <c r="C8864" s="7" t="s">
        <v>32114</v>
      </c>
      <c r="D8864" s="7" t="s">
        <v>32115</v>
      </c>
      <c r="E8864" s="8" t="s">
        <v>297</v>
      </c>
      <c r="F8864" s="8">
        <v>18250000</v>
      </c>
      <c r="G8864" s="7" t="s">
        <v>23</v>
      </c>
      <c r="H8864" s="7" t="s">
        <v>24</v>
      </c>
      <c r="I8864" s="9" t="s">
        <v>281</v>
      </c>
      <c r="J8864" s="7" t="s">
        <v>282</v>
      </c>
      <c r="K8864" s="10" t="s">
        <v>282</v>
      </c>
      <c r="L8864" s="7">
        <v>8</v>
      </c>
      <c r="M8864" s="11">
        <v>39569</v>
      </c>
      <c r="N8864" s="7" t="s">
        <v>4875</v>
      </c>
      <c r="O8864" s="7" t="s">
        <v>496</v>
      </c>
      <c r="P8864" s="10">
        <v>2008</v>
      </c>
      <c r="Q8864" s="12">
        <v>39569</v>
      </c>
      <c r="R8864" s="12">
        <v>41408</v>
      </c>
    </row>
    <row r="8865" spans="1:18" x14ac:dyDescent="0.25">
      <c r="A8865" s="7" t="s">
        <v>32116</v>
      </c>
      <c r="B8865" s="7" t="s">
        <v>32117</v>
      </c>
      <c r="C8865" s="7" t="s">
        <v>32118</v>
      </c>
      <c r="D8865" s="7" t="s">
        <v>296</v>
      </c>
      <c r="E8865" s="8" t="s">
        <v>297</v>
      </c>
      <c r="F8865" s="8">
        <v>0</v>
      </c>
      <c r="G8865" s="7" t="s">
        <v>35</v>
      </c>
      <c r="H8865" s="7" t="s">
        <v>52</v>
      </c>
      <c r="I8865" s="9"/>
      <c r="J8865" s="7" t="s">
        <v>53</v>
      </c>
      <c r="K8865" s="10" t="s">
        <v>53</v>
      </c>
      <c r="L8865" s="7">
        <v>1</v>
      </c>
      <c r="Q8865" s="12">
        <v>40723</v>
      </c>
      <c r="R8865" s="12">
        <v>40723</v>
      </c>
    </row>
    <row r="8866" spans="1:18" x14ac:dyDescent="0.25">
      <c r="A8866" s="7" t="s">
        <v>32119</v>
      </c>
      <c r="B8866" s="7" t="s">
        <v>32120</v>
      </c>
      <c r="C8866" s="7" t="s">
        <v>32121</v>
      </c>
      <c r="D8866" s="7" t="s">
        <v>32122</v>
      </c>
      <c r="E8866" s="8" t="s">
        <v>1732</v>
      </c>
      <c r="F8866" s="8">
        <v>15000</v>
      </c>
      <c r="G8866" s="7" t="s">
        <v>35</v>
      </c>
      <c r="H8866" s="7" t="s">
        <v>24</v>
      </c>
      <c r="I8866" s="9" t="s">
        <v>2095</v>
      </c>
      <c r="J8866" s="7" t="s">
        <v>3837</v>
      </c>
      <c r="K8866" s="10" t="s">
        <v>3837</v>
      </c>
      <c r="L8866" s="7">
        <v>1</v>
      </c>
      <c r="M8866" s="11">
        <v>40936</v>
      </c>
      <c r="N8866" s="7" t="s">
        <v>111</v>
      </c>
      <c r="O8866" s="7" t="s">
        <v>112</v>
      </c>
      <c r="P8866" s="10">
        <v>2012</v>
      </c>
      <c r="Q8866" s="12">
        <v>40937</v>
      </c>
      <c r="R8866" s="12">
        <v>40937</v>
      </c>
    </row>
    <row r="8867" spans="1:18" x14ac:dyDescent="0.25">
      <c r="A8867" s="7" t="s">
        <v>32123</v>
      </c>
      <c r="B8867" s="7" t="s">
        <v>32124</v>
      </c>
      <c r="C8867" s="7" t="s">
        <v>32125</v>
      </c>
      <c r="D8867" s="7" t="s">
        <v>144</v>
      </c>
      <c r="E8867" s="8" t="s">
        <v>145</v>
      </c>
      <c r="F8867" s="8">
        <v>110000000</v>
      </c>
      <c r="G8867" s="7" t="s">
        <v>35</v>
      </c>
      <c r="H8867" s="7" t="s">
        <v>205</v>
      </c>
      <c r="I8867" s="9"/>
      <c r="J8867" s="7" t="s">
        <v>292</v>
      </c>
      <c r="K8867" s="10" t="s">
        <v>292</v>
      </c>
      <c r="L8867" s="7">
        <v>1</v>
      </c>
      <c r="M8867" s="11">
        <v>37987</v>
      </c>
      <c r="N8867" s="7" t="s">
        <v>424</v>
      </c>
      <c r="O8867" s="7" t="s">
        <v>425</v>
      </c>
      <c r="P8867" s="10">
        <v>2004</v>
      </c>
      <c r="Q8867" s="12">
        <v>41463</v>
      </c>
      <c r="R8867" s="12">
        <v>41463</v>
      </c>
    </row>
    <row r="8868" spans="1:18" x14ac:dyDescent="0.25">
      <c r="A8868" s="7" t="s">
        <v>32126</v>
      </c>
      <c r="B8868" s="7" t="s">
        <v>32127</v>
      </c>
      <c r="C8868" s="7" t="s">
        <v>32128</v>
      </c>
      <c r="D8868" s="7" t="s">
        <v>3885</v>
      </c>
      <c r="E8868" s="8" t="s">
        <v>1532</v>
      </c>
      <c r="F8868" s="8">
        <v>125000</v>
      </c>
      <c r="G8868" s="7" t="s">
        <v>35</v>
      </c>
      <c r="H8868" s="7" t="s">
        <v>24</v>
      </c>
      <c r="I8868" s="9" t="s">
        <v>36</v>
      </c>
      <c r="J8868" s="7" t="s">
        <v>181</v>
      </c>
      <c r="K8868" s="10" t="s">
        <v>1537</v>
      </c>
      <c r="L8868" s="7">
        <v>1</v>
      </c>
      <c r="M8868" s="11">
        <v>40909</v>
      </c>
      <c r="N8868" s="7" t="s">
        <v>111</v>
      </c>
      <c r="O8868" s="7" t="s">
        <v>112</v>
      </c>
      <c r="P8868" s="10">
        <v>2012</v>
      </c>
      <c r="Q8868" s="12">
        <v>41518</v>
      </c>
      <c r="R8868" s="12">
        <v>41518</v>
      </c>
    </row>
    <row r="8869" spans="1:18" x14ac:dyDescent="0.25">
      <c r="A8869" s="7" t="s">
        <v>32129</v>
      </c>
      <c r="B8869" s="7" t="s">
        <v>32130</v>
      </c>
      <c r="C8869" s="7" t="s">
        <v>32131</v>
      </c>
      <c r="D8869" s="7" t="s">
        <v>32132</v>
      </c>
      <c r="E8869" s="8" t="s">
        <v>297</v>
      </c>
      <c r="F8869" s="8">
        <v>2800000</v>
      </c>
      <c r="G8869" s="7" t="s">
        <v>35</v>
      </c>
      <c r="H8869" s="7" t="s">
        <v>24</v>
      </c>
      <c r="I8869" s="9" t="s">
        <v>36</v>
      </c>
      <c r="J8869" s="7" t="s">
        <v>1162</v>
      </c>
      <c r="K8869" s="10" t="s">
        <v>1162</v>
      </c>
      <c r="L8869" s="7">
        <v>2</v>
      </c>
      <c r="M8869" s="11">
        <v>41183</v>
      </c>
      <c r="N8869" s="7" t="s">
        <v>45</v>
      </c>
      <c r="O8869" s="7" t="s">
        <v>46</v>
      </c>
      <c r="P8869" s="10">
        <v>2012</v>
      </c>
      <c r="Q8869" s="12">
        <v>40925</v>
      </c>
      <c r="R8869" s="12">
        <v>41621</v>
      </c>
    </row>
    <row r="8870" spans="1:18" x14ac:dyDescent="0.25">
      <c r="A8870" s="7" t="s">
        <v>32133</v>
      </c>
      <c r="B8870" s="7" t="s">
        <v>32134</v>
      </c>
      <c r="C8870" s="7" t="s">
        <v>32135</v>
      </c>
      <c r="D8870" s="7" t="s">
        <v>32136</v>
      </c>
      <c r="E8870" s="8" t="s">
        <v>297</v>
      </c>
      <c r="F8870" s="8">
        <v>27700000</v>
      </c>
      <c r="G8870" s="7" t="s">
        <v>35</v>
      </c>
      <c r="H8870" s="7" t="s">
        <v>24</v>
      </c>
      <c r="I8870" s="9" t="s">
        <v>281</v>
      </c>
      <c r="J8870" s="7" t="s">
        <v>282</v>
      </c>
      <c r="K8870" s="10" t="s">
        <v>2006</v>
      </c>
      <c r="L8870" s="7">
        <v>4</v>
      </c>
      <c r="M8870" s="11">
        <v>40179</v>
      </c>
      <c r="N8870" s="7" t="s">
        <v>96</v>
      </c>
      <c r="O8870" s="7" t="s">
        <v>97</v>
      </c>
      <c r="P8870" s="10">
        <v>2010</v>
      </c>
      <c r="Q8870" s="12">
        <v>40511</v>
      </c>
      <c r="R8870" s="12">
        <v>41703</v>
      </c>
    </row>
    <row r="8871" spans="1:18" x14ac:dyDescent="0.25">
      <c r="A8871" s="7" t="s">
        <v>32137</v>
      </c>
      <c r="B8871" s="7" t="s">
        <v>32138</v>
      </c>
      <c r="C8871" s="7" t="s">
        <v>32139</v>
      </c>
      <c r="D8871" s="7" t="s">
        <v>68</v>
      </c>
      <c r="E8871" s="8" t="s">
        <v>69</v>
      </c>
      <c r="F8871" s="8">
        <v>1000000</v>
      </c>
      <c r="G8871" s="7" t="s">
        <v>35</v>
      </c>
      <c r="H8871" s="7" t="s">
        <v>24</v>
      </c>
      <c r="I8871" s="9" t="s">
        <v>116</v>
      </c>
      <c r="J8871" s="7" t="s">
        <v>3292</v>
      </c>
      <c r="K8871" s="10" t="s">
        <v>3292</v>
      </c>
      <c r="L8871" s="7">
        <v>1</v>
      </c>
      <c r="M8871" s="11">
        <v>40026</v>
      </c>
      <c r="N8871" s="7" t="s">
        <v>488</v>
      </c>
      <c r="O8871" s="7" t="s">
        <v>267</v>
      </c>
      <c r="P8871" s="10">
        <v>2009</v>
      </c>
      <c r="Q8871" s="12">
        <v>41764</v>
      </c>
      <c r="R8871" s="12">
        <v>41764</v>
      </c>
    </row>
    <row r="8872" spans="1:18" x14ac:dyDescent="0.25">
      <c r="A8872" s="7" t="s">
        <v>32140</v>
      </c>
      <c r="B8872" s="7" t="s">
        <v>32141</v>
      </c>
      <c r="C8872" s="7" t="s">
        <v>32142</v>
      </c>
      <c r="D8872" s="7" t="s">
        <v>296</v>
      </c>
      <c r="E8872" s="8" t="s">
        <v>297</v>
      </c>
      <c r="F8872" s="8">
        <v>9915000</v>
      </c>
      <c r="G8872" s="7" t="s">
        <v>23</v>
      </c>
      <c r="H8872" s="7" t="s">
        <v>24</v>
      </c>
      <c r="I8872" s="9" t="s">
        <v>620</v>
      </c>
      <c r="J8872" s="7" t="s">
        <v>621</v>
      </c>
      <c r="K8872" s="10" t="s">
        <v>6054</v>
      </c>
      <c r="L8872" s="7">
        <v>2</v>
      </c>
      <c r="M8872" s="11">
        <v>36892</v>
      </c>
      <c r="N8872" s="7" t="s">
        <v>154</v>
      </c>
      <c r="O8872" s="7" t="s">
        <v>155</v>
      </c>
      <c r="P8872" s="10">
        <v>2001</v>
      </c>
      <c r="Q8872" s="12">
        <v>39520</v>
      </c>
      <c r="R8872" s="12">
        <v>40168</v>
      </c>
    </row>
    <row r="8873" spans="1:18" x14ac:dyDescent="0.25">
      <c r="A8873" s="7" t="s">
        <v>32143</v>
      </c>
      <c r="B8873" s="7" t="s">
        <v>32144</v>
      </c>
      <c r="C8873" s="7" t="s">
        <v>32145</v>
      </c>
      <c r="D8873" s="7" t="s">
        <v>24351</v>
      </c>
      <c r="E8873" s="8" t="s">
        <v>1532</v>
      </c>
      <c r="F8873" s="8">
        <v>1500000</v>
      </c>
      <c r="G8873" s="7" t="s">
        <v>35</v>
      </c>
      <c r="H8873" s="7" t="s">
        <v>24</v>
      </c>
      <c r="I8873" s="9" t="s">
        <v>151</v>
      </c>
      <c r="J8873" s="7" t="s">
        <v>613</v>
      </c>
      <c r="K8873" s="10" t="s">
        <v>614</v>
      </c>
      <c r="L8873" s="7">
        <v>1</v>
      </c>
      <c r="M8873" s="11">
        <v>40909</v>
      </c>
      <c r="N8873" s="7" t="s">
        <v>111</v>
      </c>
      <c r="O8873" s="7" t="s">
        <v>112</v>
      </c>
      <c r="P8873" s="10">
        <v>2012</v>
      </c>
      <c r="Q8873" s="12">
        <v>41387</v>
      </c>
      <c r="R8873" s="12">
        <v>41387</v>
      </c>
    </row>
    <row r="8874" spans="1:18" x14ac:dyDescent="0.25">
      <c r="A8874" s="7" t="s">
        <v>32146</v>
      </c>
      <c r="B8874" s="7" t="s">
        <v>32147</v>
      </c>
      <c r="C8874" s="7" t="s">
        <v>32148</v>
      </c>
      <c r="D8874" s="7" t="s">
        <v>32149</v>
      </c>
      <c r="E8874" s="8" t="s">
        <v>909</v>
      </c>
      <c r="F8874" s="8">
        <v>1220000</v>
      </c>
      <c r="G8874" s="7" t="s">
        <v>35</v>
      </c>
      <c r="H8874" s="7" t="s">
        <v>24</v>
      </c>
      <c r="I8874" s="9" t="s">
        <v>93</v>
      </c>
      <c r="J8874" s="7" t="s">
        <v>314</v>
      </c>
      <c r="K8874" s="10" t="s">
        <v>314</v>
      </c>
      <c r="L8874" s="7">
        <v>2</v>
      </c>
      <c r="M8874" s="11">
        <v>40483</v>
      </c>
      <c r="N8874" s="7" t="s">
        <v>198</v>
      </c>
      <c r="O8874" s="7" t="s">
        <v>199</v>
      </c>
      <c r="P8874" s="10">
        <v>2010</v>
      </c>
      <c r="Q8874" s="12">
        <v>40603</v>
      </c>
      <c r="R8874" s="12">
        <v>40820</v>
      </c>
    </row>
    <row r="8875" spans="1:18" x14ac:dyDescent="0.25">
      <c r="A8875" s="7" t="s">
        <v>32150</v>
      </c>
      <c r="B8875" s="7" t="s">
        <v>32151</v>
      </c>
      <c r="C8875" s="7" t="s">
        <v>32152</v>
      </c>
      <c r="D8875" s="7" t="s">
        <v>32153</v>
      </c>
      <c r="E8875" s="8" t="s">
        <v>13674</v>
      </c>
      <c r="F8875" s="8">
        <v>0</v>
      </c>
      <c r="G8875" s="7" t="s">
        <v>35</v>
      </c>
      <c r="H8875" s="7" t="s">
        <v>4091</v>
      </c>
      <c r="I8875" s="9"/>
      <c r="J8875" s="7" t="s">
        <v>32154</v>
      </c>
      <c r="K8875" s="10" t="s">
        <v>32155</v>
      </c>
      <c r="L8875" s="7">
        <v>1</v>
      </c>
      <c r="M8875" s="11">
        <v>41913</v>
      </c>
      <c r="N8875" s="7" t="s">
        <v>8162</v>
      </c>
      <c r="O8875" s="7" t="s">
        <v>8163</v>
      </c>
      <c r="P8875" s="10">
        <v>2014</v>
      </c>
      <c r="Q8875" s="12">
        <v>41831</v>
      </c>
      <c r="R8875" s="12">
        <v>41831</v>
      </c>
    </row>
    <row r="8876" spans="1:18" x14ac:dyDescent="0.25">
      <c r="A8876" s="7" t="s">
        <v>32156</v>
      </c>
      <c r="B8876" s="7" t="s">
        <v>32157</v>
      </c>
      <c r="C8876" s="7" t="s">
        <v>32158</v>
      </c>
      <c r="D8876" s="7" t="s">
        <v>32159</v>
      </c>
      <c r="E8876" s="8" t="s">
        <v>16217</v>
      </c>
      <c r="F8876" s="8">
        <v>6100000</v>
      </c>
      <c r="G8876" s="7" t="s">
        <v>35</v>
      </c>
      <c r="H8876" s="7" t="s">
        <v>24</v>
      </c>
      <c r="I8876" s="9" t="s">
        <v>36</v>
      </c>
      <c r="J8876" s="7" t="s">
        <v>181</v>
      </c>
      <c r="K8876" s="10" t="s">
        <v>4892</v>
      </c>
      <c r="L8876" s="7">
        <v>2</v>
      </c>
      <c r="M8876" s="11">
        <v>40179</v>
      </c>
      <c r="N8876" s="7" t="s">
        <v>96</v>
      </c>
      <c r="O8876" s="7" t="s">
        <v>97</v>
      </c>
      <c r="P8876" s="10">
        <v>2010</v>
      </c>
      <c r="Q8876" s="12">
        <v>41086</v>
      </c>
      <c r="R8876" s="12">
        <v>41443</v>
      </c>
    </row>
    <row r="8877" spans="1:18" x14ac:dyDescent="0.25">
      <c r="A8877" s="7" t="s">
        <v>32160</v>
      </c>
      <c r="B8877" s="7" t="s">
        <v>32161</v>
      </c>
      <c r="C8877" s="7" t="s">
        <v>32162</v>
      </c>
      <c r="D8877" s="7" t="s">
        <v>32163</v>
      </c>
      <c r="E8877" s="8" t="s">
        <v>12952</v>
      </c>
      <c r="F8877" s="8">
        <v>1550000</v>
      </c>
      <c r="G8877" s="7" t="s">
        <v>35</v>
      </c>
      <c r="H8877" s="7" t="s">
        <v>24</v>
      </c>
      <c r="I8877" s="9" t="s">
        <v>36</v>
      </c>
      <c r="J8877" s="7" t="s">
        <v>181</v>
      </c>
      <c r="K8877" s="10" t="s">
        <v>182</v>
      </c>
      <c r="L8877" s="7">
        <v>1</v>
      </c>
      <c r="M8877" s="11">
        <v>41589</v>
      </c>
      <c r="N8877" s="7" t="s">
        <v>4114</v>
      </c>
      <c r="O8877" s="7" t="s">
        <v>140</v>
      </c>
      <c r="P8877" s="10">
        <v>2013</v>
      </c>
      <c r="Q8877" s="12">
        <v>41920</v>
      </c>
      <c r="R8877" s="12">
        <v>41920</v>
      </c>
    </row>
    <row r="8878" spans="1:18" x14ac:dyDescent="0.25">
      <c r="A8878" s="7" t="s">
        <v>32164</v>
      </c>
      <c r="B8878" s="7" t="s">
        <v>32165</v>
      </c>
      <c r="C8878" s="7" t="s">
        <v>32166</v>
      </c>
      <c r="D8878" s="7" t="s">
        <v>7781</v>
      </c>
      <c r="E8878" s="8" t="s">
        <v>1228</v>
      </c>
      <c r="F8878" s="8">
        <v>300000</v>
      </c>
      <c r="G8878" s="7" t="s">
        <v>35</v>
      </c>
      <c r="I8878" s="9"/>
      <c r="J8878" s="7"/>
      <c r="L8878" s="7">
        <v>1</v>
      </c>
      <c r="M8878" s="11">
        <v>41579</v>
      </c>
      <c r="N8878" s="7" t="s">
        <v>4114</v>
      </c>
      <c r="O8878" s="7" t="s">
        <v>140</v>
      </c>
      <c r="P8878" s="10">
        <v>2013</v>
      </c>
      <c r="Q8878" s="12">
        <v>41579</v>
      </c>
      <c r="R8878" s="12">
        <v>41579</v>
      </c>
    </row>
    <row r="8879" spans="1:18" x14ac:dyDescent="0.25">
      <c r="A8879" s="7" t="s">
        <v>32167</v>
      </c>
      <c r="B8879" s="7" t="s">
        <v>32168</v>
      </c>
      <c r="C8879" s="7" t="s">
        <v>32169</v>
      </c>
      <c r="D8879" s="7" t="s">
        <v>1295</v>
      </c>
      <c r="E8879" s="8" t="s">
        <v>1296</v>
      </c>
      <c r="F8879" s="8">
        <v>515000</v>
      </c>
      <c r="G8879" s="7" t="s">
        <v>35</v>
      </c>
      <c r="H8879" s="7" t="s">
        <v>24</v>
      </c>
      <c r="I8879" s="9" t="s">
        <v>36</v>
      </c>
      <c r="J8879" s="7" t="s">
        <v>181</v>
      </c>
      <c r="K8879" s="10" t="s">
        <v>182</v>
      </c>
      <c r="L8879" s="7">
        <v>2</v>
      </c>
      <c r="M8879" s="11">
        <v>41239</v>
      </c>
      <c r="N8879" s="7" t="s">
        <v>471</v>
      </c>
      <c r="O8879" s="7" t="s">
        <v>46</v>
      </c>
      <c r="P8879" s="10">
        <v>2012</v>
      </c>
      <c r="Q8879" s="12">
        <v>41696</v>
      </c>
      <c r="R8879" s="12">
        <v>41932</v>
      </c>
    </row>
    <row r="8880" spans="1:18" x14ac:dyDescent="0.25">
      <c r="A8880" s="7" t="s">
        <v>32170</v>
      </c>
      <c r="B8880" s="7" t="s">
        <v>32171</v>
      </c>
      <c r="C8880" s="7" t="s">
        <v>32172</v>
      </c>
      <c r="D8880" s="7" t="s">
        <v>296</v>
      </c>
      <c r="E8880" s="8" t="s">
        <v>297</v>
      </c>
      <c r="F8880" s="8">
        <v>11500000</v>
      </c>
      <c r="G8880" s="7" t="s">
        <v>35</v>
      </c>
      <c r="H8880" s="7" t="s">
        <v>24</v>
      </c>
      <c r="I8880" s="9" t="s">
        <v>36</v>
      </c>
      <c r="J8880" s="7" t="s">
        <v>181</v>
      </c>
      <c r="K8880" s="10" t="s">
        <v>2579</v>
      </c>
      <c r="L8880" s="7">
        <v>1</v>
      </c>
      <c r="M8880" s="11">
        <v>40544</v>
      </c>
      <c r="N8880" s="7" t="s">
        <v>537</v>
      </c>
      <c r="O8880" s="7" t="s">
        <v>505</v>
      </c>
      <c r="P8880" s="10">
        <v>2011</v>
      </c>
      <c r="Q8880" s="12">
        <v>41085</v>
      </c>
      <c r="R8880" s="12">
        <v>41085</v>
      </c>
    </row>
    <row r="8881" spans="1:18" x14ac:dyDescent="0.25">
      <c r="A8881" s="7" t="s">
        <v>32173</v>
      </c>
      <c r="B8881" s="7" t="s">
        <v>32174</v>
      </c>
      <c r="C8881" s="7" t="s">
        <v>32175</v>
      </c>
      <c r="D8881" s="7" t="s">
        <v>625</v>
      </c>
      <c r="E8881" s="8" t="s">
        <v>323</v>
      </c>
      <c r="F8881" s="8">
        <v>40000</v>
      </c>
      <c r="G8881" s="7" t="s">
        <v>35</v>
      </c>
      <c r="H8881" s="7" t="s">
        <v>240</v>
      </c>
      <c r="I8881" s="9" t="s">
        <v>2853</v>
      </c>
      <c r="J8881" s="7" t="s">
        <v>25275</v>
      </c>
      <c r="K8881" s="10" t="s">
        <v>32176</v>
      </c>
      <c r="L8881" s="7">
        <v>1</v>
      </c>
      <c r="Q8881" s="12">
        <v>41509</v>
      </c>
      <c r="R8881" s="12">
        <v>41509</v>
      </c>
    </row>
    <row r="8882" spans="1:18" x14ac:dyDescent="0.25">
      <c r="A8882" s="7" t="s">
        <v>32177</v>
      </c>
      <c r="B8882" s="7" t="s">
        <v>32178</v>
      </c>
      <c r="C8882" s="7" t="s">
        <v>32179</v>
      </c>
      <c r="D8882" s="7" t="s">
        <v>9541</v>
      </c>
      <c r="E8882" s="8" t="s">
        <v>1532</v>
      </c>
      <c r="F8882" s="8">
        <v>2000000</v>
      </c>
      <c r="G8882" s="7" t="s">
        <v>35</v>
      </c>
      <c r="H8882" s="7" t="s">
        <v>24</v>
      </c>
      <c r="I8882" s="9" t="s">
        <v>25</v>
      </c>
      <c r="J8882" s="7" t="s">
        <v>743</v>
      </c>
      <c r="K8882" s="10" t="s">
        <v>744</v>
      </c>
      <c r="L8882" s="7">
        <v>1</v>
      </c>
      <c r="M8882" s="11">
        <v>40544</v>
      </c>
      <c r="N8882" s="7" t="s">
        <v>537</v>
      </c>
      <c r="O8882" s="7" t="s">
        <v>505</v>
      </c>
      <c r="P8882" s="10">
        <v>2011</v>
      </c>
      <c r="Q8882" s="12">
        <v>41375</v>
      </c>
      <c r="R8882" s="12">
        <v>41375</v>
      </c>
    </row>
    <row r="8883" spans="1:18" x14ac:dyDescent="0.25">
      <c r="A8883" s="7" t="s">
        <v>32180</v>
      </c>
      <c r="B8883" s="7" t="s">
        <v>32181</v>
      </c>
      <c r="C8883" s="7" t="s">
        <v>32182</v>
      </c>
      <c r="D8883" s="7" t="s">
        <v>32183</v>
      </c>
      <c r="E8883" s="8" t="s">
        <v>87</v>
      </c>
      <c r="F8883" s="8">
        <v>5906547</v>
      </c>
      <c r="G8883" s="7" t="s">
        <v>80</v>
      </c>
      <c r="H8883" s="7" t="s">
        <v>52</v>
      </c>
      <c r="I8883" s="9"/>
      <c r="J8883" s="7" t="s">
        <v>53</v>
      </c>
      <c r="K8883" s="10" t="s">
        <v>32184</v>
      </c>
      <c r="L8883" s="7">
        <v>1</v>
      </c>
      <c r="M8883" s="11">
        <v>39114</v>
      </c>
      <c r="N8883" s="7" t="s">
        <v>1291</v>
      </c>
      <c r="O8883" s="7" t="s">
        <v>89</v>
      </c>
      <c r="P8883" s="10">
        <v>2007</v>
      </c>
      <c r="Q8883" s="12">
        <v>39114</v>
      </c>
      <c r="R8883" s="12">
        <v>39114</v>
      </c>
    </row>
    <row r="8884" spans="1:18" x14ac:dyDescent="0.25">
      <c r="A8884" s="7" t="s">
        <v>32185</v>
      </c>
      <c r="B8884" s="7" t="s">
        <v>32186</v>
      </c>
      <c r="C8884" s="7" t="s">
        <v>32187</v>
      </c>
      <c r="D8884" s="7" t="s">
        <v>32188</v>
      </c>
      <c r="E8884" s="8" t="s">
        <v>297</v>
      </c>
      <c r="F8884" s="8">
        <v>0</v>
      </c>
      <c r="H8884" s="7" t="s">
        <v>176</v>
      </c>
      <c r="I8884" s="9"/>
      <c r="J8884" s="7" t="s">
        <v>177</v>
      </c>
      <c r="K8884" s="10" t="s">
        <v>177</v>
      </c>
      <c r="L8884" s="7">
        <v>1</v>
      </c>
      <c r="M8884" s="11">
        <v>39814</v>
      </c>
      <c r="N8884" s="7" t="s">
        <v>171</v>
      </c>
      <c r="O8884" s="7" t="s">
        <v>172</v>
      </c>
      <c r="P8884" s="10">
        <v>2009</v>
      </c>
      <c r="Q8884" s="12">
        <v>40801</v>
      </c>
      <c r="R8884" s="12">
        <v>40801</v>
      </c>
    </row>
    <row r="8885" spans="1:18" x14ac:dyDescent="0.25">
      <c r="A8885" s="7" t="s">
        <v>32189</v>
      </c>
      <c r="B8885" s="7" t="s">
        <v>32190</v>
      </c>
      <c r="C8885" s="7" t="s">
        <v>32191</v>
      </c>
      <c r="D8885" s="7" t="s">
        <v>1402</v>
      </c>
      <c r="E8885" s="8" t="s">
        <v>1403</v>
      </c>
      <c r="F8885" s="8">
        <v>3140000</v>
      </c>
      <c r="G8885" s="7" t="s">
        <v>35</v>
      </c>
      <c r="H8885" s="7" t="s">
        <v>24</v>
      </c>
      <c r="I8885" s="9" t="s">
        <v>1166</v>
      </c>
      <c r="J8885" s="7" t="s">
        <v>1167</v>
      </c>
      <c r="K8885" s="10" t="s">
        <v>7942</v>
      </c>
      <c r="L8885" s="7">
        <v>1</v>
      </c>
      <c r="M8885" s="11">
        <v>39083</v>
      </c>
      <c r="N8885" s="7" t="s">
        <v>88</v>
      </c>
      <c r="O8885" s="7" t="s">
        <v>89</v>
      </c>
      <c r="P8885" s="10">
        <v>2007</v>
      </c>
      <c r="Q8885" s="12">
        <v>41529</v>
      </c>
      <c r="R8885" s="12">
        <v>41529</v>
      </c>
    </row>
    <row r="8886" spans="1:18" x14ac:dyDescent="0.25">
      <c r="A8886" s="7" t="s">
        <v>32192</v>
      </c>
      <c r="B8886" s="7" t="s">
        <v>32193</v>
      </c>
      <c r="C8886" s="7" t="s">
        <v>32194</v>
      </c>
      <c r="D8886" s="7" t="s">
        <v>296</v>
      </c>
      <c r="E8886" s="8" t="s">
        <v>297</v>
      </c>
      <c r="F8886" s="8">
        <v>5100000</v>
      </c>
      <c r="G8886" s="7" t="s">
        <v>35</v>
      </c>
      <c r="H8886" s="7" t="s">
        <v>24</v>
      </c>
      <c r="I8886" s="9" t="s">
        <v>36</v>
      </c>
      <c r="J8886" s="7" t="s">
        <v>181</v>
      </c>
      <c r="K8886" s="10" t="s">
        <v>182</v>
      </c>
      <c r="L8886" s="7">
        <v>1</v>
      </c>
      <c r="M8886" s="11">
        <v>39933</v>
      </c>
      <c r="N8886" s="7" t="s">
        <v>250</v>
      </c>
      <c r="O8886" s="7" t="s">
        <v>251</v>
      </c>
      <c r="P8886" s="10">
        <v>2009</v>
      </c>
      <c r="Q8886" s="12">
        <v>40403</v>
      </c>
      <c r="R8886" s="12">
        <v>40403</v>
      </c>
    </row>
    <row r="8887" spans="1:18" x14ac:dyDescent="0.25">
      <c r="A8887" s="7" t="s">
        <v>32195</v>
      </c>
      <c r="B8887" s="7" t="s">
        <v>32196</v>
      </c>
      <c r="C8887" s="7" t="s">
        <v>32197</v>
      </c>
      <c r="D8887" s="7" t="s">
        <v>32198</v>
      </c>
      <c r="E8887" s="8" t="s">
        <v>69</v>
      </c>
      <c r="F8887" s="8">
        <v>95000</v>
      </c>
      <c r="G8887" s="7" t="s">
        <v>35</v>
      </c>
      <c r="H8887" s="7" t="s">
        <v>626</v>
      </c>
      <c r="I8887" s="9"/>
      <c r="J8887" s="7" t="s">
        <v>1398</v>
      </c>
      <c r="K8887" s="10" t="s">
        <v>1398</v>
      </c>
      <c r="L8887" s="7">
        <v>2</v>
      </c>
      <c r="M8887" s="11">
        <v>41275</v>
      </c>
      <c r="N8887" s="7" t="s">
        <v>146</v>
      </c>
      <c r="O8887" s="7" t="s">
        <v>147</v>
      </c>
      <c r="P8887" s="10">
        <v>2013</v>
      </c>
      <c r="Q8887" s="12">
        <v>41518</v>
      </c>
      <c r="R8887" s="12">
        <v>41754</v>
      </c>
    </row>
    <row r="8888" spans="1:18" x14ac:dyDescent="0.25">
      <c r="A8888" s="7" t="s">
        <v>32199</v>
      </c>
      <c r="B8888" s="7" t="s">
        <v>32200</v>
      </c>
      <c r="F8888" s="8">
        <v>800000</v>
      </c>
      <c r="G8888" s="7" t="s">
        <v>35</v>
      </c>
      <c r="H8888" s="7" t="s">
        <v>24</v>
      </c>
      <c r="I8888" s="9" t="s">
        <v>620</v>
      </c>
      <c r="J8888" s="7" t="s">
        <v>621</v>
      </c>
      <c r="K8888" s="10" t="s">
        <v>621</v>
      </c>
      <c r="L8888" s="7">
        <v>1</v>
      </c>
      <c r="Q8888" s="12">
        <v>41760</v>
      </c>
      <c r="R8888" s="12">
        <v>41760</v>
      </c>
    </row>
    <row r="8889" spans="1:18" x14ac:dyDescent="0.25">
      <c r="A8889" s="7" t="s">
        <v>32201</v>
      </c>
      <c r="B8889" s="7" t="s">
        <v>32202</v>
      </c>
      <c r="C8889" s="7" t="s">
        <v>32203</v>
      </c>
      <c r="D8889" s="7" t="s">
        <v>32204</v>
      </c>
      <c r="E8889" s="8" t="s">
        <v>297</v>
      </c>
      <c r="F8889" s="8">
        <v>5200000</v>
      </c>
      <c r="G8889" s="7" t="s">
        <v>35</v>
      </c>
      <c r="H8889" s="7" t="s">
        <v>680</v>
      </c>
      <c r="I8889" s="9"/>
      <c r="J8889" s="7" t="s">
        <v>681</v>
      </c>
      <c r="K8889" s="10" t="s">
        <v>681</v>
      </c>
      <c r="L8889" s="7">
        <v>1</v>
      </c>
      <c r="M8889" s="11">
        <v>40909</v>
      </c>
      <c r="N8889" s="7" t="s">
        <v>111</v>
      </c>
      <c r="O8889" s="7" t="s">
        <v>112</v>
      </c>
      <c r="P8889" s="10">
        <v>2012</v>
      </c>
      <c r="Q8889" s="12">
        <v>41000</v>
      </c>
      <c r="R8889" s="12">
        <v>41000</v>
      </c>
    </row>
    <row r="8890" spans="1:18" x14ac:dyDescent="0.25">
      <c r="A8890" s="7" t="s">
        <v>32205</v>
      </c>
      <c r="B8890" s="7" t="s">
        <v>32206</v>
      </c>
      <c r="C8890" s="7" t="s">
        <v>32207</v>
      </c>
      <c r="D8890" s="7" t="s">
        <v>32208</v>
      </c>
      <c r="E8890" s="8" t="s">
        <v>323</v>
      </c>
      <c r="F8890" s="8">
        <v>0</v>
      </c>
      <c r="G8890" s="7" t="s">
        <v>35</v>
      </c>
      <c r="I8890" s="9"/>
      <c r="J8890" s="7"/>
      <c r="L8890" s="7">
        <v>1</v>
      </c>
      <c r="M8890" s="11">
        <v>41426</v>
      </c>
      <c r="N8890" s="7" t="s">
        <v>1766</v>
      </c>
      <c r="O8890" s="7" t="s">
        <v>412</v>
      </c>
      <c r="P8890" s="10">
        <v>2013</v>
      </c>
      <c r="Q8890" s="12">
        <v>41520</v>
      </c>
      <c r="R8890" s="12">
        <v>41520</v>
      </c>
    </row>
    <row r="8891" spans="1:18" x14ac:dyDescent="0.25">
      <c r="A8891" s="7" t="s">
        <v>32209</v>
      </c>
      <c r="B8891" s="7" t="s">
        <v>32210</v>
      </c>
      <c r="C8891" s="7" t="s">
        <v>32211</v>
      </c>
      <c r="D8891" s="7" t="s">
        <v>32212</v>
      </c>
      <c r="E8891" s="8" t="s">
        <v>228</v>
      </c>
      <c r="F8891" s="8">
        <v>1201000000</v>
      </c>
      <c r="G8891" s="7" t="s">
        <v>35</v>
      </c>
      <c r="H8891" s="7" t="s">
        <v>24</v>
      </c>
      <c r="I8891" s="9" t="s">
        <v>36</v>
      </c>
      <c r="J8891" s="7" t="s">
        <v>181</v>
      </c>
      <c r="K8891" s="10" t="s">
        <v>794</v>
      </c>
      <c r="L8891" s="7">
        <v>8</v>
      </c>
      <c r="M8891" s="11">
        <v>39734</v>
      </c>
      <c r="N8891" s="7" t="s">
        <v>832</v>
      </c>
      <c r="O8891" s="7" t="s">
        <v>833</v>
      </c>
      <c r="P8891" s="10">
        <v>2008</v>
      </c>
      <c r="Q8891" s="12">
        <v>39888</v>
      </c>
      <c r="R8891" s="12">
        <v>41883</v>
      </c>
    </row>
    <row r="8892" spans="1:18" x14ac:dyDescent="0.25">
      <c r="A8892" s="7" t="s">
        <v>32213</v>
      </c>
      <c r="B8892" s="7" t="s">
        <v>32214</v>
      </c>
      <c r="C8892" s="7" t="s">
        <v>32215</v>
      </c>
      <c r="D8892" s="7" t="s">
        <v>296</v>
      </c>
      <c r="E8892" s="8" t="s">
        <v>297</v>
      </c>
      <c r="F8892" s="8">
        <v>50000</v>
      </c>
      <c r="G8892" s="7" t="s">
        <v>35</v>
      </c>
      <c r="H8892" s="7" t="s">
        <v>24</v>
      </c>
      <c r="I8892" s="9" t="s">
        <v>1166</v>
      </c>
      <c r="J8892" s="7" t="s">
        <v>1167</v>
      </c>
      <c r="K8892" s="10" t="s">
        <v>13508</v>
      </c>
      <c r="L8892" s="7">
        <v>3</v>
      </c>
      <c r="M8892" s="11">
        <v>39630</v>
      </c>
      <c r="N8892" s="7" t="s">
        <v>2736</v>
      </c>
      <c r="O8892" s="7" t="s">
        <v>2049</v>
      </c>
      <c r="P8892" s="10">
        <v>2008</v>
      </c>
      <c r="Q8892" s="12">
        <v>39995</v>
      </c>
      <c r="R8892" s="12">
        <v>40724</v>
      </c>
    </row>
    <row r="8893" spans="1:18" x14ac:dyDescent="0.25">
      <c r="A8893" s="7" t="s">
        <v>32216</v>
      </c>
      <c r="B8893" s="7" t="s">
        <v>32217</v>
      </c>
      <c r="C8893" s="7" t="s">
        <v>32218</v>
      </c>
      <c r="D8893" s="7" t="s">
        <v>32219</v>
      </c>
      <c r="E8893" s="8" t="s">
        <v>7463</v>
      </c>
      <c r="F8893" s="8">
        <v>3700000</v>
      </c>
      <c r="G8893" s="7" t="s">
        <v>35</v>
      </c>
      <c r="H8893" s="7" t="s">
        <v>24</v>
      </c>
      <c r="I8893" s="9" t="s">
        <v>116</v>
      </c>
      <c r="J8893" s="7" t="s">
        <v>1586</v>
      </c>
      <c r="K8893" s="10" t="s">
        <v>2230</v>
      </c>
      <c r="L8893" s="7">
        <v>2</v>
      </c>
      <c r="M8893" s="11">
        <v>40179</v>
      </c>
      <c r="N8893" s="7" t="s">
        <v>96</v>
      </c>
      <c r="O8893" s="7" t="s">
        <v>97</v>
      </c>
      <c r="P8893" s="10">
        <v>2010</v>
      </c>
      <c r="Q8893" s="12">
        <v>40909</v>
      </c>
      <c r="R8893" s="12">
        <v>41922</v>
      </c>
    </row>
    <row r="8894" spans="1:18" x14ac:dyDescent="0.25">
      <c r="A8894" s="7" t="s">
        <v>32220</v>
      </c>
      <c r="B8894" s="7" t="s">
        <v>32221</v>
      </c>
      <c r="C8894" s="7" t="s">
        <v>32222</v>
      </c>
      <c r="D8894" s="7" t="s">
        <v>32223</v>
      </c>
      <c r="E8894" s="8" t="s">
        <v>4265</v>
      </c>
      <c r="F8894" s="8">
        <v>2285165</v>
      </c>
      <c r="G8894" s="7" t="s">
        <v>35</v>
      </c>
      <c r="H8894" s="7" t="s">
        <v>52</v>
      </c>
      <c r="I8894" s="9"/>
      <c r="J8894" s="7" t="s">
        <v>3979</v>
      </c>
      <c r="K8894" s="10" t="s">
        <v>3979</v>
      </c>
      <c r="L8894" s="7">
        <v>5</v>
      </c>
      <c r="M8894" s="11">
        <v>40179</v>
      </c>
      <c r="N8894" s="7" t="s">
        <v>96</v>
      </c>
      <c r="O8894" s="7" t="s">
        <v>97</v>
      </c>
      <c r="P8894" s="10">
        <v>2010</v>
      </c>
      <c r="Q8894" s="12">
        <v>40575</v>
      </c>
      <c r="R8894" s="12">
        <v>41878</v>
      </c>
    </row>
    <row r="8895" spans="1:18" x14ac:dyDescent="0.25">
      <c r="A8895" s="7" t="s">
        <v>32224</v>
      </c>
      <c r="B8895" s="7" t="s">
        <v>32225</v>
      </c>
      <c r="C8895" s="7" t="s">
        <v>32226</v>
      </c>
      <c r="D8895" s="7" t="s">
        <v>32227</v>
      </c>
      <c r="E8895" s="8" t="s">
        <v>297</v>
      </c>
      <c r="F8895" s="8">
        <v>1232200</v>
      </c>
      <c r="G8895" s="7" t="s">
        <v>35</v>
      </c>
      <c r="H8895" s="7" t="s">
        <v>376</v>
      </c>
      <c r="I8895" s="9"/>
      <c r="J8895" s="7" t="s">
        <v>4488</v>
      </c>
      <c r="K8895" s="10" t="s">
        <v>6756</v>
      </c>
      <c r="L8895" s="7">
        <v>1</v>
      </c>
      <c r="M8895" s="11">
        <v>40909</v>
      </c>
      <c r="N8895" s="7" t="s">
        <v>111</v>
      </c>
      <c r="O8895" s="7" t="s">
        <v>112</v>
      </c>
      <c r="P8895" s="10">
        <v>2012</v>
      </c>
      <c r="Q8895" s="12">
        <v>41061</v>
      </c>
      <c r="R8895" s="12">
        <v>41061</v>
      </c>
    </row>
    <row r="8896" spans="1:18" x14ac:dyDescent="0.25">
      <c r="A8896" s="7" t="s">
        <v>32228</v>
      </c>
      <c r="B8896" s="7" t="s">
        <v>32229</v>
      </c>
      <c r="C8896" s="7" t="s">
        <v>32230</v>
      </c>
      <c r="D8896" s="7" t="s">
        <v>3007</v>
      </c>
      <c r="E8896" s="8" t="s">
        <v>1403</v>
      </c>
      <c r="F8896" s="8">
        <v>72050000</v>
      </c>
      <c r="G8896" s="7" t="s">
        <v>35</v>
      </c>
      <c r="H8896" s="7" t="s">
        <v>24</v>
      </c>
      <c r="I8896" s="9" t="s">
        <v>36</v>
      </c>
      <c r="J8896" s="7" t="s">
        <v>181</v>
      </c>
      <c r="K8896" s="10" t="s">
        <v>182</v>
      </c>
      <c r="L8896" s="7">
        <v>3</v>
      </c>
      <c r="M8896" s="11">
        <v>39995</v>
      </c>
      <c r="N8896" s="7" t="s">
        <v>266</v>
      </c>
      <c r="O8896" s="7" t="s">
        <v>267</v>
      </c>
      <c r="P8896" s="10">
        <v>2009</v>
      </c>
      <c r="Q8896" s="12">
        <v>40142</v>
      </c>
      <c r="R8896" s="12">
        <v>41625</v>
      </c>
    </row>
    <row r="8897" spans="1:18" x14ac:dyDescent="0.25">
      <c r="A8897" s="7" t="s">
        <v>32231</v>
      </c>
      <c r="B8897" s="7" t="s">
        <v>32232</v>
      </c>
      <c r="C8897" s="7" t="s">
        <v>32233</v>
      </c>
      <c r="D8897" s="7" t="s">
        <v>296</v>
      </c>
      <c r="E8897" s="8" t="s">
        <v>297</v>
      </c>
      <c r="F8897" s="8">
        <v>3000000</v>
      </c>
      <c r="G8897" s="7" t="s">
        <v>23</v>
      </c>
      <c r="H8897" s="7" t="s">
        <v>24</v>
      </c>
      <c r="I8897" s="9" t="s">
        <v>281</v>
      </c>
      <c r="J8897" s="7" t="s">
        <v>282</v>
      </c>
      <c r="K8897" s="10" t="s">
        <v>1560</v>
      </c>
      <c r="L8897" s="7">
        <v>1</v>
      </c>
      <c r="Q8897" s="12">
        <v>40623</v>
      </c>
      <c r="R8897" s="12">
        <v>40623</v>
      </c>
    </row>
    <row r="8898" spans="1:18" x14ac:dyDescent="0.25">
      <c r="A8898" s="7" t="s">
        <v>32234</v>
      </c>
      <c r="B8898" s="7" t="s">
        <v>32235</v>
      </c>
      <c r="C8898" s="7" t="s">
        <v>32236</v>
      </c>
      <c r="D8898" s="7" t="s">
        <v>68</v>
      </c>
      <c r="E8898" s="8" t="s">
        <v>69</v>
      </c>
      <c r="F8898" s="8">
        <v>0</v>
      </c>
      <c r="G8898" s="7" t="s">
        <v>35</v>
      </c>
      <c r="H8898" s="7" t="s">
        <v>477</v>
      </c>
      <c r="I8898" s="9"/>
      <c r="J8898" s="7" t="s">
        <v>478</v>
      </c>
      <c r="K8898" s="10" t="s">
        <v>478</v>
      </c>
      <c r="L8898" s="7">
        <v>1</v>
      </c>
      <c r="M8898" s="11">
        <v>39814</v>
      </c>
      <c r="N8898" s="7" t="s">
        <v>171</v>
      </c>
      <c r="O8898" s="7" t="s">
        <v>172</v>
      </c>
      <c r="P8898" s="10">
        <v>2009</v>
      </c>
      <c r="Q8898" s="12">
        <v>41570</v>
      </c>
      <c r="R8898" s="12">
        <v>41570</v>
      </c>
    </row>
    <row r="8899" spans="1:18" x14ac:dyDescent="0.25">
      <c r="A8899" s="7" t="s">
        <v>32237</v>
      </c>
      <c r="B8899" s="7" t="s">
        <v>32238</v>
      </c>
      <c r="C8899" s="7" t="s">
        <v>32239</v>
      </c>
      <c r="D8899" s="7" t="s">
        <v>4341</v>
      </c>
      <c r="E8899" s="8" t="s">
        <v>1423</v>
      </c>
      <c r="F8899" s="8">
        <v>9000000</v>
      </c>
      <c r="G8899" s="7" t="s">
        <v>35</v>
      </c>
      <c r="H8899" s="7" t="s">
        <v>24</v>
      </c>
      <c r="I8899" s="9" t="s">
        <v>36</v>
      </c>
      <c r="J8899" s="7" t="s">
        <v>181</v>
      </c>
      <c r="K8899" s="10" t="s">
        <v>1297</v>
      </c>
      <c r="L8899" s="7">
        <v>1</v>
      </c>
      <c r="M8899" s="11">
        <v>41275</v>
      </c>
      <c r="N8899" s="7" t="s">
        <v>146</v>
      </c>
      <c r="O8899" s="7" t="s">
        <v>147</v>
      </c>
      <c r="P8899" s="10">
        <v>2013</v>
      </c>
      <c r="Q8899" s="12">
        <v>41759</v>
      </c>
      <c r="R8899" s="12">
        <v>41759</v>
      </c>
    </row>
    <row r="8900" spans="1:18" x14ac:dyDescent="0.25">
      <c r="A8900" s="7" t="s">
        <v>32240</v>
      </c>
      <c r="B8900" s="7" t="s">
        <v>32241</v>
      </c>
      <c r="C8900" s="7" t="s">
        <v>32242</v>
      </c>
      <c r="D8900" s="7" t="s">
        <v>433</v>
      </c>
      <c r="E8900" s="8" t="s">
        <v>434</v>
      </c>
      <c r="F8900" s="8">
        <v>3500000</v>
      </c>
      <c r="G8900" s="7" t="s">
        <v>35</v>
      </c>
      <c r="H8900" s="7" t="s">
        <v>52</v>
      </c>
      <c r="I8900" s="9"/>
      <c r="J8900" s="7" t="s">
        <v>53</v>
      </c>
      <c r="K8900" s="10" t="s">
        <v>53</v>
      </c>
      <c r="L8900" s="7">
        <v>1</v>
      </c>
      <c r="M8900" s="11">
        <v>41335</v>
      </c>
      <c r="N8900" s="7" t="s">
        <v>514</v>
      </c>
      <c r="O8900" s="7" t="s">
        <v>147</v>
      </c>
      <c r="P8900" s="10">
        <v>2013</v>
      </c>
      <c r="Q8900" s="12">
        <v>41594</v>
      </c>
      <c r="R8900" s="12">
        <v>41594</v>
      </c>
    </row>
    <row r="8901" spans="1:18" x14ac:dyDescent="0.25">
      <c r="A8901" s="7" t="s">
        <v>32243</v>
      </c>
      <c r="B8901" s="7" t="s">
        <v>32244</v>
      </c>
      <c r="C8901" s="7" t="s">
        <v>32245</v>
      </c>
      <c r="D8901" s="7" t="s">
        <v>68</v>
      </c>
      <c r="E8901" s="8" t="s">
        <v>69</v>
      </c>
      <c r="F8901" s="8">
        <v>7700000</v>
      </c>
      <c r="G8901" s="7" t="s">
        <v>35</v>
      </c>
      <c r="H8901" s="7" t="s">
        <v>24</v>
      </c>
      <c r="I8901" s="9" t="s">
        <v>281</v>
      </c>
      <c r="J8901" s="7" t="s">
        <v>282</v>
      </c>
      <c r="K8901" s="10" t="s">
        <v>282</v>
      </c>
      <c r="L8901" s="7">
        <v>2</v>
      </c>
      <c r="M8901" s="11">
        <v>40909</v>
      </c>
      <c r="N8901" s="7" t="s">
        <v>111</v>
      </c>
      <c r="O8901" s="7" t="s">
        <v>112</v>
      </c>
      <c r="P8901" s="10">
        <v>2012</v>
      </c>
      <c r="Q8901" s="12">
        <v>41345</v>
      </c>
      <c r="R8901" s="12">
        <v>41807</v>
      </c>
    </row>
    <row r="8902" spans="1:18" x14ac:dyDescent="0.25">
      <c r="A8902" s="7" t="s">
        <v>32246</v>
      </c>
      <c r="B8902" s="7" t="s">
        <v>32247</v>
      </c>
      <c r="C8902" s="7" t="s">
        <v>32248</v>
      </c>
      <c r="F8902" s="8">
        <v>3100127</v>
      </c>
      <c r="G8902" s="7" t="s">
        <v>35</v>
      </c>
      <c r="H8902" s="7" t="s">
        <v>52</v>
      </c>
      <c r="I8902" s="9"/>
      <c r="J8902" s="7" t="s">
        <v>53</v>
      </c>
      <c r="K8902" s="10" t="s">
        <v>23214</v>
      </c>
      <c r="L8902" s="7">
        <v>1</v>
      </c>
      <c r="Q8902" s="12">
        <v>41908</v>
      </c>
      <c r="R8902" s="12">
        <v>41908</v>
      </c>
    </row>
    <row r="8903" spans="1:18" x14ac:dyDescent="0.25">
      <c r="A8903" s="7" t="s">
        <v>32249</v>
      </c>
      <c r="B8903" s="7" t="s">
        <v>32250</v>
      </c>
      <c r="C8903" s="7" t="s">
        <v>32251</v>
      </c>
      <c r="D8903" s="7" t="s">
        <v>32252</v>
      </c>
      <c r="E8903" s="8" t="s">
        <v>655</v>
      </c>
      <c r="F8903" s="8">
        <v>3100000</v>
      </c>
      <c r="G8903" s="7" t="s">
        <v>35</v>
      </c>
      <c r="H8903" s="7" t="s">
        <v>24</v>
      </c>
      <c r="I8903" s="9" t="s">
        <v>36</v>
      </c>
      <c r="J8903" s="7" t="s">
        <v>181</v>
      </c>
      <c r="K8903" s="10" t="s">
        <v>182</v>
      </c>
      <c r="L8903" s="7">
        <v>1</v>
      </c>
      <c r="M8903" s="11">
        <v>41640</v>
      </c>
      <c r="N8903" s="7" t="s">
        <v>63</v>
      </c>
      <c r="O8903" s="7" t="s">
        <v>64</v>
      </c>
      <c r="P8903" s="10">
        <v>2014</v>
      </c>
      <c r="Q8903" s="12">
        <v>41910</v>
      </c>
      <c r="R8903" s="12">
        <v>41910</v>
      </c>
    </row>
    <row r="8904" spans="1:18" x14ac:dyDescent="0.25">
      <c r="A8904" s="7" t="s">
        <v>32253</v>
      </c>
      <c r="B8904" s="7" t="s">
        <v>32254</v>
      </c>
      <c r="C8904" s="7" t="s">
        <v>32255</v>
      </c>
      <c r="D8904" s="7" t="s">
        <v>32256</v>
      </c>
      <c r="E8904" s="8" t="s">
        <v>2630</v>
      </c>
      <c r="F8904" s="8">
        <v>40700000</v>
      </c>
      <c r="G8904" s="7" t="s">
        <v>35</v>
      </c>
      <c r="H8904" s="7" t="s">
        <v>24</v>
      </c>
      <c r="I8904" s="9" t="s">
        <v>36</v>
      </c>
      <c r="J8904" s="7" t="s">
        <v>181</v>
      </c>
      <c r="K8904" s="10" t="s">
        <v>4058</v>
      </c>
      <c r="L8904" s="7">
        <v>3</v>
      </c>
      <c r="M8904" s="11">
        <v>40544</v>
      </c>
      <c r="N8904" s="7" t="s">
        <v>537</v>
      </c>
      <c r="O8904" s="7" t="s">
        <v>505</v>
      </c>
      <c r="P8904" s="10">
        <v>2011</v>
      </c>
      <c r="Q8904" s="12">
        <v>41000</v>
      </c>
      <c r="R8904" s="12">
        <v>41828</v>
      </c>
    </row>
    <row r="8905" spans="1:18" x14ac:dyDescent="0.25">
      <c r="A8905" s="7" t="s">
        <v>32257</v>
      </c>
      <c r="B8905" s="7" t="s">
        <v>32258</v>
      </c>
      <c r="C8905" s="7" t="s">
        <v>32259</v>
      </c>
      <c r="D8905" s="7" t="s">
        <v>32260</v>
      </c>
      <c r="E8905" s="8" t="s">
        <v>341</v>
      </c>
      <c r="F8905" s="8">
        <v>1000000</v>
      </c>
      <c r="G8905" s="7" t="s">
        <v>35</v>
      </c>
      <c r="H8905" s="7" t="s">
        <v>24</v>
      </c>
      <c r="I8905" s="9" t="s">
        <v>36</v>
      </c>
      <c r="J8905" s="7" t="s">
        <v>181</v>
      </c>
      <c r="K8905" s="10" t="s">
        <v>594</v>
      </c>
      <c r="L8905" s="7">
        <v>1</v>
      </c>
      <c r="M8905" s="11">
        <v>41275</v>
      </c>
      <c r="N8905" s="7" t="s">
        <v>146</v>
      </c>
      <c r="O8905" s="7" t="s">
        <v>147</v>
      </c>
      <c r="P8905" s="10">
        <v>2013</v>
      </c>
      <c r="Q8905" s="12">
        <v>41827</v>
      </c>
      <c r="R8905" s="12">
        <v>41827</v>
      </c>
    </row>
    <row r="8906" spans="1:18" x14ac:dyDescent="0.25">
      <c r="A8906" s="7" t="s">
        <v>32261</v>
      </c>
      <c r="B8906" s="7" t="s">
        <v>32262</v>
      </c>
      <c r="C8906" s="7" t="s">
        <v>32263</v>
      </c>
      <c r="D8906" s="7" t="s">
        <v>9541</v>
      </c>
      <c r="E8906" s="8" t="s">
        <v>1532</v>
      </c>
      <c r="F8906" s="8">
        <v>7000000</v>
      </c>
      <c r="G8906" s="7" t="s">
        <v>35</v>
      </c>
      <c r="I8906" s="9"/>
      <c r="J8906" s="7"/>
      <c r="L8906" s="7">
        <v>1</v>
      </c>
      <c r="M8906" s="11">
        <v>40909</v>
      </c>
      <c r="N8906" s="7" t="s">
        <v>111</v>
      </c>
      <c r="O8906" s="7" t="s">
        <v>112</v>
      </c>
      <c r="P8906" s="10">
        <v>2012</v>
      </c>
      <c r="Q8906" s="12">
        <v>41533</v>
      </c>
      <c r="R8906" s="12">
        <v>41533</v>
      </c>
    </row>
    <row r="8907" spans="1:18" x14ac:dyDescent="0.25">
      <c r="A8907" s="7" t="s">
        <v>32264</v>
      </c>
      <c r="B8907" s="7" t="s">
        <v>32265</v>
      </c>
      <c r="C8907" s="7" t="s">
        <v>32266</v>
      </c>
      <c r="D8907" s="7" t="s">
        <v>32267</v>
      </c>
      <c r="E8907" s="8" t="s">
        <v>9420</v>
      </c>
      <c r="F8907" s="8">
        <v>11700</v>
      </c>
      <c r="G8907" s="7" t="s">
        <v>35</v>
      </c>
      <c r="H8907" s="7" t="s">
        <v>477</v>
      </c>
      <c r="I8907" s="9"/>
      <c r="J8907" s="7" t="s">
        <v>478</v>
      </c>
      <c r="K8907" s="10" t="s">
        <v>478</v>
      </c>
      <c r="L8907" s="7">
        <v>1</v>
      </c>
      <c r="M8907" s="11">
        <v>41527</v>
      </c>
      <c r="N8907" s="7" t="s">
        <v>900</v>
      </c>
      <c r="O8907" s="7" t="s">
        <v>258</v>
      </c>
      <c r="P8907" s="10">
        <v>2013</v>
      </c>
      <c r="Q8907" s="12">
        <v>41515</v>
      </c>
      <c r="R8907" s="12">
        <v>41515</v>
      </c>
    </row>
    <row r="8908" spans="1:18" x14ac:dyDescent="0.25">
      <c r="A8908" s="7" t="s">
        <v>32268</v>
      </c>
      <c r="B8908" s="7" t="s">
        <v>32269</v>
      </c>
      <c r="C8908" s="7" t="s">
        <v>32270</v>
      </c>
      <c r="D8908" s="7" t="s">
        <v>32271</v>
      </c>
      <c r="E8908" s="8" t="s">
        <v>341</v>
      </c>
      <c r="F8908" s="8">
        <v>40800</v>
      </c>
      <c r="G8908" s="7" t="s">
        <v>35</v>
      </c>
      <c r="H8908" s="7" t="s">
        <v>749</v>
      </c>
      <c r="I8908" s="9"/>
      <c r="J8908" s="7" t="s">
        <v>1359</v>
      </c>
      <c r="K8908" s="10" t="s">
        <v>1359</v>
      </c>
      <c r="L8908" s="7">
        <v>1</v>
      </c>
      <c r="Q8908" s="12">
        <v>41609</v>
      </c>
      <c r="R8908" s="12">
        <v>41609</v>
      </c>
    </row>
    <row r="8909" spans="1:18" x14ac:dyDescent="0.25">
      <c r="A8909" s="7" t="s">
        <v>32272</v>
      </c>
      <c r="B8909" s="7" t="s">
        <v>32273</v>
      </c>
      <c r="C8909" s="7" t="s">
        <v>32274</v>
      </c>
      <c r="D8909" s="7" t="s">
        <v>32275</v>
      </c>
      <c r="E8909" s="8" t="s">
        <v>1423</v>
      </c>
      <c r="F8909" s="8">
        <v>2750000</v>
      </c>
      <c r="G8909" s="7" t="s">
        <v>23</v>
      </c>
      <c r="H8909" s="7" t="s">
        <v>24</v>
      </c>
      <c r="I8909" s="9" t="s">
        <v>36</v>
      </c>
      <c r="J8909" s="7" t="s">
        <v>181</v>
      </c>
      <c r="K8909" s="10" t="s">
        <v>182</v>
      </c>
      <c r="L8909" s="7">
        <v>2</v>
      </c>
      <c r="M8909" s="11">
        <v>39814</v>
      </c>
      <c r="N8909" s="7" t="s">
        <v>171</v>
      </c>
      <c r="O8909" s="7" t="s">
        <v>172</v>
      </c>
      <c r="P8909" s="10">
        <v>2009</v>
      </c>
      <c r="Q8909" s="12">
        <v>40070</v>
      </c>
      <c r="R8909" s="12">
        <v>40296</v>
      </c>
    </row>
    <row r="8910" spans="1:18" x14ac:dyDescent="0.25">
      <c r="A8910" s="7" t="s">
        <v>32276</v>
      </c>
      <c r="B8910" s="7" t="s">
        <v>32277</v>
      </c>
      <c r="C8910" s="7" t="s">
        <v>32278</v>
      </c>
      <c r="D8910" s="7" t="s">
        <v>296</v>
      </c>
      <c r="E8910" s="8" t="s">
        <v>297</v>
      </c>
      <c r="F8910" s="8">
        <v>6000000</v>
      </c>
      <c r="G8910" s="7" t="s">
        <v>35</v>
      </c>
      <c r="H8910" s="7" t="s">
        <v>240</v>
      </c>
      <c r="I8910" s="9" t="s">
        <v>241</v>
      </c>
      <c r="J8910" s="7" t="s">
        <v>1017</v>
      </c>
      <c r="K8910" s="10" t="s">
        <v>1017</v>
      </c>
      <c r="L8910" s="7">
        <v>1</v>
      </c>
      <c r="M8910" s="11">
        <v>37622</v>
      </c>
      <c r="N8910" s="7" t="s">
        <v>814</v>
      </c>
      <c r="O8910" s="7" t="s">
        <v>815</v>
      </c>
      <c r="P8910" s="10">
        <v>2003</v>
      </c>
      <c r="Q8910" s="12">
        <v>41450</v>
      </c>
      <c r="R8910" s="12">
        <v>41450</v>
      </c>
    </row>
    <row r="8911" spans="1:18" x14ac:dyDescent="0.25">
      <c r="A8911" s="7" t="s">
        <v>32279</v>
      </c>
      <c r="B8911" s="7" t="s">
        <v>32280</v>
      </c>
      <c r="C8911" s="7" t="s">
        <v>32281</v>
      </c>
      <c r="D8911" s="7" t="s">
        <v>32282</v>
      </c>
      <c r="E8911" s="8" t="s">
        <v>31678</v>
      </c>
      <c r="F8911" s="8">
        <v>34900000</v>
      </c>
      <c r="G8911" s="7" t="s">
        <v>35</v>
      </c>
      <c r="H8911" s="7" t="s">
        <v>24</v>
      </c>
      <c r="I8911" s="9" t="s">
        <v>281</v>
      </c>
      <c r="J8911" s="7" t="s">
        <v>282</v>
      </c>
      <c r="K8911" s="10" t="s">
        <v>1560</v>
      </c>
      <c r="L8911" s="7">
        <v>4</v>
      </c>
      <c r="M8911" s="11">
        <v>40564</v>
      </c>
      <c r="N8911" s="7" t="s">
        <v>537</v>
      </c>
      <c r="O8911" s="7" t="s">
        <v>505</v>
      </c>
      <c r="P8911" s="10">
        <v>2011</v>
      </c>
      <c r="Q8911" s="12">
        <v>39523</v>
      </c>
      <c r="R8911" s="12">
        <v>41967</v>
      </c>
    </row>
    <row r="8912" spans="1:18" x14ac:dyDescent="0.25">
      <c r="A8912" s="7" t="s">
        <v>32283</v>
      </c>
      <c r="B8912" s="7" t="s">
        <v>32284</v>
      </c>
      <c r="C8912" s="7" t="s">
        <v>32285</v>
      </c>
      <c r="D8912" s="7" t="s">
        <v>32286</v>
      </c>
      <c r="E8912" s="8" t="s">
        <v>34</v>
      </c>
      <c r="F8912" s="8">
        <v>2000000</v>
      </c>
      <c r="G8912" s="7" t="s">
        <v>35</v>
      </c>
      <c r="H8912" s="7" t="s">
        <v>24</v>
      </c>
      <c r="I8912" s="9" t="s">
        <v>36</v>
      </c>
      <c r="J8912" s="7" t="s">
        <v>181</v>
      </c>
      <c r="K8912" s="10" t="s">
        <v>1073</v>
      </c>
      <c r="L8912" s="7">
        <v>1</v>
      </c>
      <c r="M8912" s="11">
        <v>39783</v>
      </c>
      <c r="N8912" s="7" t="s">
        <v>10750</v>
      </c>
      <c r="O8912" s="7" t="s">
        <v>833</v>
      </c>
      <c r="P8912" s="10">
        <v>2008</v>
      </c>
      <c r="Q8912" s="12">
        <v>41122</v>
      </c>
      <c r="R8912" s="12">
        <v>41122</v>
      </c>
    </row>
    <row r="8913" spans="1:18" x14ac:dyDescent="0.25">
      <c r="A8913" s="7" t="s">
        <v>32287</v>
      </c>
      <c r="B8913" s="7" t="s">
        <v>32288</v>
      </c>
      <c r="C8913" s="7" t="s">
        <v>32289</v>
      </c>
      <c r="D8913" s="7" t="s">
        <v>32290</v>
      </c>
      <c r="E8913" s="8" t="s">
        <v>929</v>
      </c>
      <c r="F8913" s="8">
        <v>16297850</v>
      </c>
      <c r="G8913" s="7" t="s">
        <v>35</v>
      </c>
      <c r="H8913" s="7" t="s">
        <v>24</v>
      </c>
      <c r="I8913" s="9" t="s">
        <v>36</v>
      </c>
      <c r="J8913" s="7" t="s">
        <v>181</v>
      </c>
      <c r="K8913" s="10" t="s">
        <v>953</v>
      </c>
      <c r="L8913" s="7">
        <v>3</v>
      </c>
      <c r="M8913" s="11">
        <v>39508</v>
      </c>
      <c r="N8913" s="7" t="s">
        <v>4188</v>
      </c>
      <c r="O8913" s="7" t="s">
        <v>165</v>
      </c>
      <c r="P8913" s="10">
        <v>2008</v>
      </c>
      <c r="Q8913" s="12">
        <v>39083</v>
      </c>
      <c r="R8913" s="12">
        <v>40386</v>
      </c>
    </row>
    <row r="8914" spans="1:18" x14ac:dyDescent="0.25">
      <c r="A8914" s="7" t="s">
        <v>32291</v>
      </c>
      <c r="B8914" s="7" t="s">
        <v>32292</v>
      </c>
      <c r="C8914" s="7" t="s">
        <v>32293</v>
      </c>
      <c r="D8914" s="7" t="s">
        <v>32294</v>
      </c>
      <c r="E8914" s="8" t="s">
        <v>522</v>
      </c>
      <c r="F8914" s="8">
        <v>27500000</v>
      </c>
      <c r="G8914" s="7" t="s">
        <v>35</v>
      </c>
      <c r="H8914" s="7" t="s">
        <v>24</v>
      </c>
      <c r="I8914" s="9" t="s">
        <v>36</v>
      </c>
      <c r="J8914" s="7" t="s">
        <v>181</v>
      </c>
      <c r="K8914" s="10" t="s">
        <v>182</v>
      </c>
      <c r="L8914" s="7">
        <v>2</v>
      </c>
      <c r="M8914" s="11">
        <v>36892</v>
      </c>
      <c r="N8914" s="7" t="s">
        <v>154</v>
      </c>
      <c r="O8914" s="7" t="s">
        <v>155</v>
      </c>
      <c r="P8914" s="10">
        <v>2001</v>
      </c>
      <c r="Q8914" s="12">
        <v>37823</v>
      </c>
      <c r="R8914" s="12">
        <v>40226</v>
      </c>
    </row>
    <row r="8915" spans="1:18" x14ac:dyDescent="0.25">
      <c r="A8915" s="7" t="s">
        <v>32295</v>
      </c>
      <c r="B8915" s="7" t="s">
        <v>32296</v>
      </c>
      <c r="C8915" s="7" t="s">
        <v>32297</v>
      </c>
      <c r="D8915" s="7" t="s">
        <v>32298</v>
      </c>
      <c r="E8915" s="8" t="s">
        <v>219</v>
      </c>
      <c r="F8915" s="8">
        <v>100000</v>
      </c>
      <c r="G8915" s="7" t="s">
        <v>35</v>
      </c>
      <c r="I8915" s="9"/>
      <c r="J8915" s="7"/>
      <c r="L8915" s="7">
        <v>1</v>
      </c>
      <c r="M8915" s="11">
        <v>41383</v>
      </c>
      <c r="N8915" s="7" t="s">
        <v>411</v>
      </c>
      <c r="O8915" s="7" t="s">
        <v>412</v>
      </c>
      <c r="P8915" s="10">
        <v>2013</v>
      </c>
      <c r="Q8915" s="12">
        <v>41440</v>
      </c>
      <c r="R8915" s="12">
        <v>41440</v>
      </c>
    </row>
    <row r="8916" spans="1:18" x14ac:dyDescent="0.25">
      <c r="A8916" s="7" t="s">
        <v>32299</v>
      </c>
      <c r="B8916" s="7" t="s">
        <v>32300</v>
      </c>
      <c r="C8916" s="7" t="s">
        <v>32301</v>
      </c>
      <c r="D8916" s="7" t="s">
        <v>32302</v>
      </c>
      <c r="E8916" s="8" t="s">
        <v>69</v>
      </c>
      <c r="F8916" s="8">
        <v>5300000</v>
      </c>
      <c r="G8916" s="7" t="s">
        <v>23</v>
      </c>
      <c r="H8916" s="7" t="s">
        <v>24</v>
      </c>
      <c r="I8916" s="9" t="s">
        <v>36</v>
      </c>
      <c r="J8916" s="7" t="s">
        <v>181</v>
      </c>
      <c r="K8916" s="10" t="s">
        <v>695</v>
      </c>
      <c r="L8916" s="7">
        <v>2</v>
      </c>
      <c r="M8916" s="11">
        <v>39173</v>
      </c>
      <c r="N8916" s="7" t="s">
        <v>5011</v>
      </c>
      <c r="O8916" s="7" t="s">
        <v>2756</v>
      </c>
      <c r="P8916" s="10">
        <v>2007</v>
      </c>
      <c r="Q8916" s="12">
        <v>39904</v>
      </c>
      <c r="R8916" s="12">
        <v>41026</v>
      </c>
    </row>
    <row r="8917" spans="1:18" x14ac:dyDescent="0.25">
      <c r="A8917" s="7" t="s">
        <v>32303</v>
      </c>
      <c r="B8917" s="7" t="s">
        <v>32304</v>
      </c>
      <c r="C8917" s="7" t="s">
        <v>32305</v>
      </c>
      <c r="F8917" s="8">
        <v>40000</v>
      </c>
      <c r="G8917" s="7" t="s">
        <v>35</v>
      </c>
      <c r="H8917" s="7" t="s">
        <v>108</v>
      </c>
      <c r="I8917" s="9"/>
      <c r="J8917" s="7" t="s">
        <v>109</v>
      </c>
      <c r="K8917" s="10" t="s">
        <v>109</v>
      </c>
      <c r="L8917" s="7">
        <v>1</v>
      </c>
      <c r="Q8917" s="12">
        <v>41791</v>
      </c>
      <c r="R8917" s="12">
        <v>41791</v>
      </c>
    </row>
    <row r="8918" spans="1:18" x14ac:dyDescent="0.25">
      <c r="A8918" s="7" t="s">
        <v>32306</v>
      </c>
      <c r="B8918" s="7" t="s">
        <v>32307</v>
      </c>
      <c r="C8918" s="7" t="s">
        <v>32308</v>
      </c>
      <c r="D8918" s="7" t="s">
        <v>32309</v>
      </c>
      <c r="E8918" s="8" t="s">
        <v>32310</v>
      </c>
      <c r="F8918" s="8">
        <v>3209278</v>
      </c>
      <c r="G8918" s="7" t="s">
        <v>35</v>
      </c>
      <c r="H8918" s="7" t="s">
        <v>24</v>
      </c>
      <c r="I8918" s="9" t="s">
        <v>502</v>
      </c>
      <c r="J8918" s="7" t="s">
        <v>503</v>
      </c>
      <c r="K8918" s="10" t="s">
        <v>503</v>
      </c>
      <c r="L8918" s="7">
        <v>7</v>
      </c>
      <c r="M8918" s="11">
        <v>40664</v>
      </c>
      <c r="N8918" s="7" t="s">
        <v>394</v>
      </c>
      <c r="O8918" s="7" t="s">
        <v>55</v>
      </c>
      <c r="P8918" s="10">
        <v>2011</v>
      </c>
      <c r="Q8918" s="12">
        <v>40787</v>
      </c>
      <c r="R8918" s="12">
        <v>41808</v>
      </c>
    </row>
    <row r="8919" spans="1:18" x14ac:dyDescent="0.25">
      <c r="A8919" s="7" t="s">
        <v>32311</v>
      </c>
      <c r="B8919" s="7" t="s">
        <v>32312</v>
      </c>
      <c r="C8919" s="7" t="s">
        <v>32313</v>
      </c>
      <c r="D8919" s="7" t="s">
        <v>68</v>
      </c>
      <c r="E8919" s="8" t="s">
        <v>69</v>
      </c>
      <c r="F8919" s="8">
        <v>17999957</v>
      </c>
      <c r="G8919" s="7" t="s">
        <v>35</v>
      </c>
      <c r="I8919" s="9"/>
      <c r="J8919" s="7"/>
      <c r="L8919" s="7">
        <v>1</v>
      </c>
      <c r="M8919" s="11">
        <v>40087</v>
      </c>
      <c r="N8919" s="7" t="s">
        <v>667</v>
      </c>
      <c r="O8919" s="7" t="s">
        <v>668</v>
      </c>
      <c r="P8919" s="10">
        <v>2009</v>
      </c>
      <c r="Q8919" s="12">
        <v>41975</v>
      </c>
      <c r="R8919" s="12">
        <v>41975</v>
      </c>
    </row>
    <row r="8920" spans="1:18" x14ac:dyDescent="0.25">
      <c r="A8920" s="7" t="s">
        <v>32314</v>
      </c>
      <c r="B8920" s="7" t="s">
        <v>32315</v>
      </c>
      <c r="C8920" s="7" t="s">
        <v>32316</v>
      </c>
      <c r="D8920" s="7" t="s">
        <v>68</v>
      </c>
      <c r="E8920" s="8" t="s">
        <v>69</v>
      </c>
      <c r="F8920" s="8">
        <v>3050000</v>
      </c>
      <c r="G8920" s="7" t="s">
        <v>35</v>
      </c>
      <c r="H8920" s="7" t="s">
        <v>24</v>
      </c>
      <c r="I8920" s="9" t="s">
        <v>502</v>
      </c>
      <c r="J8920" s="7" t="s">
        <v>503</v>
      </c>
      <c r="K8920" s="10" t="s">
        <v>503</v>
      </c>
      <c r="L8920" s="7">
        <v>2</v>
      </c>
      <c r="M8920" s="11">
        <v>39448</v>
      </c>
      <c r="N8920" s="7" t="s">
        <v>164</v>
      </c>
      <c r="O8920" s="7" t="s">
        <v>165</v>
      </c>
      <c r="P8920" s="10">
        <v>2008</v>
      </c>
      <c r="Q8920" s="12">
        <v>41586</v>
      </c>
      <c r="R8920" s="12">
        <v>41806</v>
      </c>
    </row>
    <row r="8921" spans="1:18" x14ac:dyDescent="0.25">
      <c r="A8921" s="7" t="s">
        <v>32317</v>
      </c>
      <c r="B8921" s="7" t="s">
        <v>32318</v>
      </c>
      <c r="C8921" s="7" t="s">
        <v>32319</v>
      </c>
      <c r="D8921" s="7" t="s">
        <v>1664</v>
      </c>
      <c r="E8921" s="8" t="s">
        <v>1665</v>
      </c>
      <c r="F8921" s="8">
        <v>42260000</v>
      </c>
      <c r="G8921" s="7" t="s">
        <v>35</v>
      </c>
      <c r="I8921" s="9"/>
      <c r="J8921" s="7"/>
      <c r="L8921" s="7">
        <v>2</v>
      </c>
      <c r="M8921" s="11">
        <v>39083</v>
      </c>
      <c r="N8921" s="7" t="s">
        <v>88</v>
      </c>
      <c r="O8921" s="7" t="s">
        <v>89</v>
      </c>
      <c r="P8921" s="10">
        <v>2007</v>
      </c>
      <c r="Q8921" s="12">
        <v>41436</v>
      </c>
      <c r="R8921" s="12">
        <v>41577</v>
      </c>
    </row>
    <row r="8922" spans="1:18" x14ac:dyDescent="0.25">
      <c r="A8922" s="7" t="s">
        <v>32320</v>
      </c>
      <c r="B8922" s="7" t="s">
        <v>32321</v>
      </c>
      <c r="C8922" s="7" t="s">
        <v>32322</v>
      </c>
      <c r="D8922" s="7" t="s">
        <v>32323</v>
      </c>
      <c r="E8922" s="8" t="s">
        <v>533</v>
      </c>
      <c r="F8922" s="8">
        <v>26140000</v>
      </c>
      <c r="G8922" s="7" t="s">
        <v>35</v>
      </c>
      <c r="H8922" s="7" t="s">
        <v>24</v>
      </c>
      <c r="I8922" s="9" t="s">
        <v>36</v>
      </c>
      <c r="J8922" s="7" t="s">
        <v>181</v>
      </c>
      <c r="K8922" s="10" t="s">
        <v>695</v>
      </c>
      <c r="L8922" s="7">
        <v>4</v>
      </c>
      <c r="M8922" s="11">
        <v>40087</v>
      </c>
      <c r="N8922" s="7" t="s">
        <v>667</v>
      </c>
      <c r="O8922" s="7" t="s">
        <v>668</v>
      </c>
      <c r="P8922" s="10">
        <v>2009</v>
      </c>
      <c r="Q8922" s="12">
        <v>40478</v>
      </c>
      <c r="R8922" s="12">
        <v>41183</v>
      </c>
    </row>
    <row r="8923" spans="1:18" x14ac:dyDescent="0.25">
      <c r="A8923" s="7" t="s">
        <v>32324</v>
      </c>
      <c r="B8923" s="7" t="s">
        <v>32325</v>
      </c>
      <c r="C8923" s="7" t="s">
        <v>32326</v>
      </c>
      <c r="D8923" s="7" t="s">
        <v>68</v>
      </c>
      <c r="E8923" s="8" t="s">
        <v>69</v>
      </c>
      <c r="F8923" s="8">
        <v>6400000</v>
      </c>
      <c r="G8923" s="7" t="s">
        <v>35</v>
      </c>
      <c r="H8923" s="7" t="s">
        <v>24</v>
      </c>
      <c r="I8923" s="9" t="s">
        <v>764</v>
      </c>
      <c r="J8923" s="7" t="s">
        <v>765</v>
      </c>
      <c r="K8923" s="10" t="s">
        <v>765</v>
      </c>
      <c r="L8923" s="7">
        <v>3</v>
      </c>
      <c r="Q8923" s="12">
        <v>40786</v>
      </c>
      <c r="R8923" s="12">
        <v>41680</v>
      </c>
    </row>
    <row r="8924" spans="1:18" x14ac:dyDescent="0.25">
      <c r="A8924" s="7" t="s">
        <v>32327</v>
      </c>
      <c r="B8924" s="7" t="s">
        <v>32328</v>
      </c>
      <c r="C8924" s="7" t="s">
        <v>32329</v>
      </c>
      <c r="D8924" s="7" t="s">
        <v>9541</v>
      </c>
      <c r="E8924" s="8" t="s">
        <v>1532</v>
      </c>
      <c r="F8924" s="8">
        <v>1215000</v>
      </c>
      <c r="G8924" s="7" t="s">
        <v>35</v>
      </c>
      <c r="H8924" s="7" t="s">
        <v>24</v>
      </c>
      <c r="I8924" s="9" t="s">
        <v>188</v>
      </c>
      <c r="J8924" s="7" t="s">
        <v>189</v>
      </c>
      <c r="K8924" s="10" t="s">
        <v>189</v>
      </c>
      <c r="L8924" s="7">
        <v>2</v>
      </c>
      <c r="M8924" s="11">
        <v>40483</v>
      </c>
      <c r="N8924" s="7" t="s">
        <v>198</v>
      </c>
      <c r="O8924" s="7" t="s">
        <v>199</v>
      </c>
      <c r="P8924" s="10">
        <v>2010</v>
      </c>
      <c r="Q8924" s="12">
        <v>40182</v>
      </c>
      <c r="R8924" s="12">
        <v>41122</v>
      </c>
    </row>
    <row r="8925" spans="1:18" x14ac:dyDescent="0.25">
      <c r="A8925" s="7" t="s">
        <v>32330</v>
      </c>
      <c r="B8925" s="7" t="s">
        <v>32331</v>
      </c>
      <c r="C8925" s="7" t="s">
        <v>32332</v>
      </c>
      <c r="D8925" s="7" t="s">
        <v>106</v>
      </c>
      <c r="E8925" s="8" t="s">
        <v>107</v>
      </c>
      <c r="F8925" s="8">
        <v>2000000</v>
      </c>
      <c r="G8925" s="7" t="s">
        <v>35</v>
      </c>
      <c r="H8925" s="7" t="s">
        <v>176</v>
      </c>
      <c r="I8925" s="9"/>
      <c r="J8925" s="7" t="s">
        <v>177</v>
      </c>
      <c r="K8925" s="10" t="s">
        <v>177</v>
      </c>
      <c r="L8925" s="7">
        <v>1</v>
      </c>
      <c r="M8925" s="11">
        <v>40909</v>
      </c>
      <c r="N8925" s="7" t="s">
        <v>111</v>
      </c>
      <c r="O8925" s="7" t="s">
        <v>112</v>
      </c>
      <c r="P8925" s="10">
        <v>2012</v>
      </c>
      <c r="Q8925" s="12">
        <v>41666</v>
      </c>
      <c r="R8925" s="12">
        <v>41666</v>
      </c>
    </row>
    <row r="8926" spans="1:18" x14ac:dyDescent="0.25">
      <c r="A8926" s="7" t="s">
        <v>32333</v>
      </c>
      <c r="B8926" s="7" t="s">
        <v>32334</v>
      </c>
      <c r="C8926" s="7" t="s">
        <v>32335</v>
      </c>
      <c r="D8926" s="7" t="s">
        <v>1402</v>
      </c>
      <c r="E8926" s="8" t="s">
        <v>1403</v>
      </c>
      <c r="F8926" s="8">
        <v>53000000</v>
      </c>
      <c r="G8926" s="7" t="s">
        <v>35</v>
      </c>
      <c r="H8926" s="7" t="s">
        <v>24</v>
      </c>
      <c r="I8926" s="9" t="s">
        <v>36</v>
      </c>
      <c r="J8926" s="7" t="s">
        <v>181</v>
      </c>
      <c r="K8926" s="10" t="s">
        <v>182</v>
      </c>
      <c r="L8926" s="7">
        <v>4</v>
      </c>
      <c r="M8926" s="11">
        <v>39814</v>
      </c>
      <c r="N8926" s="7" t="s">
        <v>171</v>
      </c>
      <c r="O8926" s="7" t="s">
        <v>172</v>
      </c>
      <c r="P8926" s="10">
        <v>2009</v>
      </c>
      <c r="Q8926" s="12">
        <v>40660</v>
      </c>
      <c r="R8926" s="12">
        <v>41683</v>
      </c>
    </row>
    <row r="8927" spans="1:18" x14ac:dyDescent="0.25">
      <c r="A8927" s="7" t="s">
        <v>32336</v>
      </c>
      <c r="B8927" s="7" t="s">
        <v>32337</v>
      </c>
      <c r="C8927" s="7" t="s">
        <v>32338</v>
      </c>
      <c r="D8927" s="7" t="s">
        <v>68</v>
      </c>
      <c r="E8927" s="8" t="s">
        <v>69</v>
      </c>
      <c r="F8927" s="8">
        <v>16000000</v>
      </c>
      <c r="G8927" s="7" t="s">
        <v>35</v>
      </c>
      <c r="H8927" s="7" t="s">
        <v>24</v>
      </c>
      <c r="I8927" s="9" t="s">
        <v>116</v>
      </c>
      <c r="J8927" s="7" t="s">
        <v>1586</v>
      </c>
      <c r="K8927" s="10" t="s">
        <v>1586</v>
      </c>
      <c r="L8927" s="7">
        <v>1</v>
      </c>
      <c r="Q8927" s="12">
        <v>41248</v>
      </c>
      <c r="R8927" s="12">
        <v>41248</v>
      </c>
    </row>
    <row r="8928" spans="1:18" x14ac:dyDescent="0.25">
      <c r="A8928" s="7" t="s">
        <v>32339</v>
      </c>
      <c r="B8928" s="7" t="s">
        <v>32340</v>
      </c>
      <c r="C8928" s="7" t="s">
        <v>32338</v>
      </c>
      <c r="D8928" s="7" t="s">
        <v>13213</v>
      </c>
      <c r="E8928" s="8" t="s">
        <v>1373</v>
      </c>
      <c r="F8928" s="8">
        <v>36450000</v>
      </c>
      <c r="G8928" s="7" t="s">
        <v>35</v>
      </c>
      <c r="I8928" s="9"/>
      <c r="J8928" s="7"/>
      <c r="L8928" s="7">
        <v>2</v>
      </c>
      <c r="Q8928" s="12">
        <v>39799</v>
      </c>
      <c r="R8928" s="12">
        <v>40840</v>
      </c>
    </row>
    <row r="8929" spans="1:18" x14ac:dyDescent="0.25">
      <c r="A8929" s="7" t="s">
        <v>32341</v>
      </c>
      <c r="B8929" s="7" t="s">
        <v>32342</v>
      </c>
      <c r="C8929" s="7" t="s">
        <v>32343</v>
      </c>
      <c r="D8929" s="7" t="s">
        <v>32344</v>
      </c>
      <c r="E8929" s="8" t="s">
        <v>2625</v>
      </c>
      <c r="F8929" s="8">
        <v>27500000</v>
      </c>
      <c r="G8929" s="7" t="s">
        <v>35</v>
      </c>
      <c r="H8929" s="7" t="s">
        <v>24</v>
      </c>
      <c r="I8929" s="9" t="s">
        <v>36</v>
      </c>
      <c r="J8929" s="7" t="s">
        <v>181</v>
      </c>
      <c r="K8929" s="10" t="s">
        <v>695</v>
      </c>
      <c r="L8929" s="7">
        <v>4</v>
      </c>
      <c r="M8929" s="11">
        <v>40544</v>
      </c>
      <c r="N8929" s="7" t="s">
        <v>537</v>
      </c>
      <c r="O8929" s="7" t="s">
        <v>505</v>
      </c>
      <c r="P8929" s="10">
        <v>2011</v>
      </c>
      <c r="Q8929" s="12">
        <v>40865</v>
      </c>
      <c r="R8929" s="12">
        <v>41813</v>
      </c>
    </row>
    <row r="8930" spans="1:18" x14ac:dyDescent="0.25">
      <c r="A8930" s="7" t="s">
        <v>32345</v>
      </c>
      <c r="B8930" s="7" t="s">
        <v>32346</v>
      </c>
      <c r="C8930" s="7" t="s">
        <v>32347</v>
      </c>
      <c r="D8930" s="7" t="s">
        <v>296</v>
      </c>
      <c r="E8930" s="8" t="s">
        <v>297</v>
      </c>
      <c r="F8930" s="8">
        <v>6000000</v>
      </c>
      <c r="G8930" s="7" t="s">
        <v>35</v>
      </c>
      <c r="H8930" s="7" t="s">
        <v>477</v>
      </c>
      <c r="I8930" s="9"/>
      <c r="J8930" s="7" t="s">
        <v>478</v>
      </c>
      <c r="K8930" s="10" t="s">
        <v>478</v>
      </c>
      <c r="L8930" s="7">
        <v>1</v>
      </c>
      <c r="Q8930" s="12">
        <v>40548</v>
      </c>
      <c r="R8930" s="12">
        <v>40548</v>
      </c>
    </row>
    <row r="8931" spans="1:18" x14ac:dyDescent="0.25">
      <c r="A8931" s="7" t="s">
        <v>32348</v>
      </c>
      <c r="B8931" s="7" t="s">
        <v>32349</v>
      </c>
      <c r="C8931" s="7" t="s">
        <v>32350</v>
      </c>
      <c r="D8931" s="7" t="s">
        <v>32351</v>
      </c>
      <c r="E8931" s="8" t="s">
        <v>297</v>
      </c>
      <c r="F8931" s="8">
        <v>2236041</v>
      </c>
      <c r="G8931" s="7" t="s">
        <v>35</v>
      </c>
      <c r="H8931" s="7" t="s">
        <v>24</v>
      </c>
      <c r="I8931" s="9" t="s">
        <v>36</v>
      </c>
      <c r="J8931" s="7" t="s">
        <v>181</v>
      </c>
      <c r="K8931" s="10" t="s">
        <v>1184</v>
      </c>
      <c r="L8931" s="7">
        <v>1</v>
      </c>
      <c r="M8931" s="11">
        <v>40179</v>
      </c>
      <c r="N8931" s="7" t="s">
        <v>96</v>
      </c>
      <c r="O8931" s="7" t="s">
        <v>97</v>
      </c>
      <c r="P8931" s="10">
        <v>2010</v>
      </c>
      <c r="Q8931" s="12">
        <v>41183</v>
      </c>
      <c r="R8931" s="12">
        <v>41183</v>
      </c>
    </row>
    <row r="8932" spans="1:18" x14ac:dyDescent="0.25">
      <c r="A8932" s="7" t="s">
        <v>32352</v>
      </c>
      <c r="B8932" s="7" t="s">
        <v>32353</v>
      </c>
      <c r="C8932" s="7" t="s">
        <v>32354</v>
      </c>
      <c r="D8932" s="7" t="s">
        <v>32355</v>
      </c>
      <c r="E8932" s="8" t="s">
        <v>69</v>
      </c>
      <c r="F8932" s="8">
        <v>135753</v>
      </c>
      <c r="G8932" s="7" t="s">
        <v>35</v>
      </c>
      <c r="H8932" s="7" t="s">
        <v>4917</v>
      </c>
      <c r="I8932" s="9"/>
      <c r="J8932" s="7" t="s">
        <v>4918</v>
      </c>
      <c r="K8932" s="10" t="s">
        <v>4918</v>
      </c>
      <c r="L8932" s="7">
        <v>2</v>
      </c>
      <c r="M8932" s="11">
        <v>41548</v>
      </c>
      <c r="N8932" s="7" t="s">
        <v>1602</v>
      </c>
      <c r="O8932" s="7" t="s">
        <v>140</v>
      </c>
      <c r="P8932" s="10">
        <v>2013</v>
      </c>
      <c r="Q8932" s="12">
        <v>41518</v>
      </c>
      <c r="R8932" s="12">
        <v>41733</v>
      </c>
    </row>
    <row r="8933" spans="1:18" x14ac:dyDescent="0.25">
      <c r="A8933" s="7" t="s">
        <v>32356</v>
      </c>
      <c r="B8933" s="7" t="s">
        <v>32357</v>
      </c>
      <c r="C8933" s="7" t="s">
        <v>32358</v>
      </c>
      <c r="D8933" s="7" t="s">
        <v>32359</v>
      </c>
      <c r="E8933" s="8" t="s">
        <v>1403</v>
      </c>
      <c r="F8933" s="8">
        <v>375575</v>
      </c>
      <c r="G8933" s="7" t="s">
        <v>35</v>
      </c>
      <c r="H8933" s="7" t="s">
        <v>176</v>
      </c>
      <c r="I8933" s="9"/>
      <c r="J8933" s="7" t="s">
        <v>1418</v>
      </c>
      <c r="K8933" s="10" t="s">
        <v>1418</v>
      </c>
      <c r="L8933" s="7">
        <v>1</v>
      </c>
      <c r="M8933" s="11">
        <v>40147</v>
      </c>
      <c r="N8933" s="7" t="s">
        <v>1250</v>
      </c>
      <c r="O8933" s="7" t="s">
        <v>668</v>
      </c>
      <c r="P8933" s="10">
        <v>2009</v>
      </c>
      <c r="Q8933" s="12">
        <v>40147</v>
      </c>
      <c r="R8933" s="12">
        <v>40147</v>
      </c>
    </row>
    <row r="8934" spans="1:18" x14ac:dyDescent="0.25">
      <c r="A8934" s="7" t="s">
        <v>32360</v>
      </c>
      <c r="B8934" s="7" t="s">
        <v>32361</v>
      </c>
      <c r="C8934" s="7" t="s">
        <v>32362</v>
      </c>
      <c r="D8934" s="7" t="s">
        <v>32363</v>
      </c>
      <c r="E8934" s="8" t="s">
        <v>341</v>
      </c>
      <c r="F8934" s="8">
        <v>14000000</v>
      </c>
      <c r="G8934" s="7" t="s">
        <v>23</v>
      </c>
      <c r="H8934" s="7" t="s">
        <v>24</v>
      </c>
      <c r="I8934" s="9" t="s">
        <v>36</v>
      </c>
      <c r="J8934" s="7" t="s">
        <v>181</v>
      </c>
      <c r="K8934" s="10" t="s">
        <v>182</v>
      </c>
      <c r="L8934" s="7">
        <v>2</v>
      </c>
      <c r="M8934" s="11">
        <v>38718</v>
      </c>
      <c r="N8934" s="7" t="s">
        <v>400</v>
      </c>
      <c r="O8934" s="7" t="s">
        <v>401</v>
      </c>
      <c r="P8934" s="10">
        <v>2006</v>
      </c>
      <c r="Q8934" s="12">
        <v>40807</v>
      </c>
      <c r="R8934" s="12">
        <v>41416</v>
      </c>
    </row>
    <row r="8935" spans="1:18" x14ac:dyDescent="0.25">
      <c r="A8935" s="7" t="s">
        <v>32364</v>
      </c>
      <c r="B8935" s="7" t="s">
        <v>32365</v>
      </c>
      <c r="C8935" s="7" t="s">
        <v>32366</v>
      </c>
      <c r="D8935" s="7" t="s">
        <v>32367</v>
      </c>
      <c r="E8935" s="8" t="s">
        <v>1532</v>
      </c>
      <c r="F8935" s="8">
        <v>750901</v>
      </c>
      <c r="G8935" s="7" t="s">
        <v>35</v>
      </c>
      <c r="H8935" s="7" t="s">
        <v>196</v>
      </c>
      <c r="I8935" s="9"/>
      <c r="J8935" s="7" t="s">
        <v>197</v>
      </c>
      <c r="K8935" s="10" t="s">
        <v>197</v>
      </c>
      <c r="L8935" s="7">
        <v>1</v>
      </c>
      <c r="M8935" s="11">
        <v>41244</v>
      </c>
      <c r="N8935" s="7" t="s">
        <v>949</v>
      </c>
      <c r="O8935" s="7" t="s">
        <v>46</v>
      </c>
      <c r="P8935" s="10">
        <v>2012</v>
      </c>
      <c r="Q8935" s="12">
        <v>41949</v>
      </c>
      <c r="R8935" s="12">
        <v>41949</v>
      </c>
    </row>
    <row r="8936" spans="1:18" x14ac:dyDescent="0.25">
      <c r="A8936" s="7" t="s">
        <v>32368</v>
      </c>
      <c r="B8936" s="7" t="s">
        <v>32369</v>
      </c>
      <c r="C8936" s="7" t="s">
        <v>32370</v>
      </c>
      <c r="D8936" s="7" t="s">
        <v>13653</v>
      </c>
      <c r="E8936" s="8" t="s">
        <v>1096</v>
      </c>
      <c r="F8936" s="8">
        <v>20000000</v>
      </c>
      <c r="G8936" s="7" t="s">
        <v>35</v>
      </c>
      <c r="H8936" s="7" t="s">
        <v>24</v>
      </c>
      <c r="I8936" s="9" t="s">
        <v>36</v>
      </c>
      <c r="J8936" s="7" t="s">
        <v>181</v>
      </c>
      <c r="K8936" s="10" t="s">
        <v>1537</v>
      </c>
      <c r="L8936" s="7">
        <v>2</v>
      </c>
      <c r="M8936" s="11">
        <v>39083</v>
      </c>
      <c r="N8936" s="7" t="s">
        <v>88</v>
      </c>
      <c r="O8936" s="7" t="s">
        <v>89</v>
      </c>
      <c r="P8936" s="10">
        <v>2007</v>
      </c>
      <c r="Q8936" s="12">
        <v>40158</v>
      </c>
      <c r="R8936" s="12">
        <v>40729</v>
      </c>
    </row>
    <row r="8937" spans="1:18" x14ac:dyDescent="0.25">
      <c r="A8937" s="7" t="s">
        <v>32371</v>
      </c>
      <c r="B8937" s="7" t="s">
        <v>32372</v>
      </c>
      <c r="C8937" s="7" t="s">
        <v>32373</v>
      </c>
      <c r="D8937" s="7" t="s">
        <v>1295</v>
      </c>
      <c r="E8937" s="8" t="s">
        <v>1296</v>
      </c>
      <c r="F8937" s="8">
        <v>25000000</v>
      </c>
      <c r="G8937" s="7" t="s">
        <v>23</v>
      </c>
      <c r="H8937" s="7" t="s">
        <v>24</v>
      </c>
      <c r="I8937" s="9" t="s">
        <v>36</v>
      </c>
      <c r="J8937" s="7" t="s">
        <v>181</v>
      </c>
      <c r="K8937" s="10" t="s">
        <v>1073</v>
      </c>
      <c r="L8937" s="7">
        <v>2</v>
      </c>
      <c r="M8937" s="11">
        <v>36526</v>
      </c>
      <c r="N8937" s="7" t="s">
        <v>234</v>
      </c>
      <c r="O8937" s="7" t="s">
        <v>235</v>
      </c>
      <c r="P8937" s="10">
        <v>2000</v>
      </c>
      <c r="Q8937" s="12">
        <v>38653</v>
      </c>
      <c r="R8937" s="12">
        <v>39342</v>
      </c>
    </row>
    <row r="8938" spans="1:18" x14ac:dyDescent="0.25">
      <c r="A8938" s="7" t="s">
        <v>32374</v>
      </c>
      <c r="B8938" s="7" t="s">
        <v>32375</v>
      </c>
      <c r="D8938" s="7" t="s">
        <v>68</v>
      </c>
      <c r="E8938" s="8" t="s">
        <v>69</v>
      </c>
      <c r="F8938" s="8">
        <v>12500</v>
      </c>
      <c r="G8938" s="7" t="s">
        <v>35</v>
      </c>
      <c r="I8938" s="9"/>
      <c r="J8938" s="7"/>
      <c r="L8938" s="7">
        <v>1</v>
      </c>
      <c r="Q8938" s="12">
        <v>41671</v>
      </c>
      <c r="R8938" s="12">
        <v>41671</v>
      </c>
    </row>
    <row r="8939" spans="1:18" x14ac:dyDescent="0.25">
      <c r="A8939" s="7" t="s">
        <v>32376</v>
      </c>
      <c r="B8939" s="7" t="s">
        <v>32377</v>
      </c>
      <c r="C8939" s="7" t="s">
        <v>32378</v>
      </c>
      <c r="D8939" s="7" t="s">
        <v>32379</v>
      </c>
      <c r="E8939" s="8" t="s">
        <v>434</v>
      </c>
      <c r="F8939" s="8">
        <v>318000</v>
      </c>
      <c r="G8939" s="7" t="s">
        <v>35</v>
      </c>
      <c r="H8939" s="7" t="s">
        <v>24</v>
      </c>
      <c r="I8939" s="9" t="s">
        <v>947</v>
      </c>
      <c r="J8939" s="7" t="s">
        <v>18778</v>
      </c>
      <c r="K8939" s="10" t="s">
        <v>32380</v>
      </c>
      <c r="L8939" s="7">
        <v>3</v>
      </c>
      <c r="M8939" s="11">
        <v>40817</v>
      </c>
      <c r="N8939" s="7" t="s">
        <v>73</v>
      </c>
      <c r="O8939" s="7" t="s">
        <v>74</v>
      </c>
      <c r="P8939" s="10">
        <v>2011</v>
      </c>
      <c r="Q8939" s="12">
        <v>40909</v>
      </c>
      <c r="R8939" s="12">
        <v>41122</v>
      </c>
    </row>
    <row r="8940" spans="1:18" x14ac:dyDescent="0.25">
      <c r="A8940" s="7" t="s">
        <v>32381</v>
      </c>
      <c r="B8940" s="7" t="s">
        <v>32382</v>
      </c>
      <c r="C8940" s="7" t="s">
        <v>32383</v>
      </c>
      <c r="D8940" s="7" t="s">
        <v>32384</v>
      </c>
      <c r="E8940" s="8" t="s">
        <v>1096</v>
      </c>
      <c r="F8940" s="8">
        <v>149180</v>
      </c>
      <c r="G8940" s="7" t="s">
        <v>80</v>
      </c>
      <c r="H8940" s="7" t="s">
        <v>626</v>
      </c>
      <c r="I8940" s="9"/>
      <c r="J8940" s="7" t="s">
        <v>1398</v>
      </c>
      <c r="K8940" s="10" t="s">
        <v>1398</v>
      </c>
      <c r="L8940" s="7">
        <v>1</v>
      </c>
      <c r="M8940" s="11">
        <v>39995</v>
      </c>
      <c r="N8940" s="7" t="s">
        <v>266</v>
      </c>
      <c r="O8940" s="7" t="s">
        <v>267</v>
      </c>
      <c r="P8940" s="10">
        <v>2009</v>
      </c>
      <c r="Q8940" s="12">
        <v>40144</v>
      </c>
      <c r="R8940" s="12">
        <v>40144</v>
      </c>
    </row>
    <row r="8941" spans="1:18" x14ac:dyDescent="0.25">
      <c r="A8941" s="7" t="s">
        <v>32385</v>
      </c>
      <c r="B8941" s="7" t="s">
        <v>32386</v>
      </c>
      <c r="C8941" s="7" t="s">
        <v>32387</v>
      </c>
      <c r="D8941" s="7" t="s">
        <v>2476</v>
      </c>
      <c r="E8941" s="8" t="s">
        <v>341</v>
      </c>
      <c r="F8941" s="8">
        <v>200000</v>
      </c>
      <c r="G8941" s="7" t="s">
        <v>35</v>
      </c>
      <c r="I8941" s="9"/>
      <c r="J8941" s="7"/>
      <c r="L8941" s="7">
        <v>1</v>
      </c>
      <c r="M8941" s="11">
        <v>40179</v>
      </c>
      <c r="N8941" s="7" t="s">
        <v>96</v>
      </c>
      <c r="O8941" s="7" t="s">
        <v>97</v>
      </c>
      <c r="P8941" s="10">
        <v>2010</v>
      </c>
      <c r="Q8941" s="12">
        <v>40179</v>
      </c>
      <c r="R8941" s="12">
        <v>40179</v>
      </c>
    </row>
    <row r="8942" spans="1:18" x14ac:dyDescent="0.25">
      <c r="A8942" s="7" t="s">
        <v>32388</v>
      </c>
      <c r="B8942" s="7" t="s">
        <v>32389</v>
      </c>
      <c r="C8942" s="7" t="s">
        <v>32390</v>
      </c>
      <c r="D8942" s="7" t="s">
        <v>32391</v>
      </c>
      <c r="E8942" s="8" t="s">
        <v>2635</v>
      </c>
      <c r="F8942" s="8">
        <v>500000</v>
      </c>
      <c r="G8942" s="7" t="s">
        <v>35</v>
      </c>
      <c r="H8942" s="7" t="s">
        <v>264</v>
      </c>
      <c r="I8942" s="9"/>
      <c r="J8942" s="7" t="s">
        <v>7329</v>
      </c>
      <c r="K8942" s="10" t="s">
        <v>7329</v>
      </c>
      <c r="L8942" s="7">
        <v>1</v>
      </c>
      <c r="M8942" s="11">
        <v>40193</v>
      </c>
      <c r="N8942" s="7" t="s">
        <v>96</v>
      </c>
      <c r="O8942" s="7" t="s">
        <v>97</v>
      </c>
      <c r="P8942" s="10">
        <v>2010</v>
      </c>
      <c r="Q8942" s="12">
        <v>41599</v>
      </c>
      <c r="R8942" s="12">
        <v>41599</v>
      </c>
    </row>
    <row r="8943" spans="1:18" x14ac:dyDescent="0.25">
      <c r="A8943" s="7" t="s">
        <v>32392</v>
      </c>
      <c r="B8943" s="7" t="s">
        <v>32393</v>
      </c>
      <c r="D8943" s="7" t="s">
        <v>68</v>
      </c>
      <c r="E8943" s="8" t="s">
        <v>69</v>
      </c>
      <c r="F8943" s="8">
        <v>0</v>
      </c>
      <c r="G8943" s="7" t="s">
        <v>35</v>
      </c>
      <c r="H8943" s="7" t="s">
        <v>24</v>
      </c>
      <c r="I8943" s="9" t="s">
        <v>1289</v>
      </c>
      <c r="J8943" s="7" t="s">
        <v>6469</v>
      </c>
      <c r="K8943" s="10" t="s">
        <v>32394</v>
      </c>
      <c r="L8943" s="7">
        <v>1</v>
      </c>
      <c r="M8943" s="11">
        <v>39982</v>
      </c>
      <c r="N8943" s="7" t="s">
        <v>1702</v>
      </c>
      <c r="O8943" s="7" t="s">
        <v>251</v>
      </c>
      <c r="P8943" s="10">
        <v>2009</v>
      </c>
      <c r="Q8943" s="12">
        <v>40001</v>
      </c>
      <c r="R8943" s="12">
        <v>40001</v>
      </c>
    </row>
    <row r="8944" spans="1:18" x14ac:dyDescent="0.25">
      <c r="A8944" s="7" t="s">
        <v>32395</v>
      </c>
      <c r="B8944" s="7" t="s">
        <v>32396</v>
      </c>
      <c r="C8944" s="7" t="s">
        <v>32397</v>
      </c>
      <c r="D8944" s="7" t="s">
        <v>296</v>
      </c>
      <c r="E8944" s="8" t="s">
        <v>297</v>
      </c>
      <c r="F8944" s="8">
        <v>1500000</v>
      </c>
      <c r="G8944" s="7" t="s">
        <v>35</v>
      </c>
      <c r="H8944" s="7" t="s">
        <v>24</v>
      </c>
      <c r="I8944" s="9" t="s">
        <v>129</v>
      </c>
      <c r="J8944" s="7" t="s">
        <v>2345</v>
      </c>
      <c r="K8944" s="10" t="s">
        <v>18122</v>
      </c>
      <c r="L8944" s="7">
        <v>1</v>
      </c>
      <c r="Q8944" s="12">
        <v>40779</v>
      </c>
      <c r="R8944" s="12">
        <v>40779</v>
      </c>
    </row>
    <row r="8945" spans="1:18" x14ac:dyDescent="0.25">
      <c r="A8945" s="7" t="s">
        <v>32398</v>
      </c>
      <c r="B8945" s="7" t="s">
        <v>32399</v>
      </c>
      <c r="C8945" s="7" t="s">
        <v>32400</v>
      </c>
      <c r="D8945" s="7" t="s">
        <v>32401</v>
      </c>
      <c r="E8945" s="8" t="s">
        <v>107</v>
      </c>
      <c r="F8945" s="8">
        <v>500000</v>
      </c>
      <c r="G8945" s="7" t="s">
        <v>35</v>
      </c>
      <c r="H8945" s="7" t="s">
        <v>24</v>
      </c>
      <c r="I8945" s="9" t="s">
        <v>2213</v>
      </c>
      <c r="J8945" s="7" t="s">
        <v>6394</v>
      </c>
      <c r="K8945" s="10" t="s">
        <v>2397</v>
      </c>
      <c r="L8945" s="7">
        <v>1</v>
      </c>
      <c r="M8945" s="11">
        <v>41214</v>
      </c>
      <c r="N8945" s="7" t="s">
        <v>471</v>
      </c>
      <c r="O8945" s="7" t="s">
        <v>46</v>
      </c>
      <c r="P8945" s="10">
        <v>2012</v>
      </c>
      <c r="Q8945" s="12">
        <v>41422</v>
      </c>
      <c r="R8945" s="12">
        <v>41422</v>
      </c>
    </row>
    <row r="8946" spans="1:18" x14ac:dyDescent="0.25">
      <c r="A8946" s="7" t="s">
        <v>32402</v>
      </c>
      <c r="B8946" s="7" t="s">
        <v>32403</v>
      </c>
      <c r="C8946" s="7" t="s">
        <v>32404</v>
      </c>
      <c r="D8946" s="7" t="s">
        <v>433</v>
      </c>
      <c r="E8946" s="8" t="s">
        <v>434</v>
      </c>
      <c r="F8946" s="8">
        <v>1400000</v>
      </c>
      <c r="G8946" s="7" t="s">
        <v>35</v>
      </c>
      <c r="H8946" s="7" t="s">
        <v>24</v>
      </c>
      <c r="I8946" s="9" t="s">
        <v>188</v>
      </c>
      <c r="J8946" s="7" t="s">
        <v>189</v>
      </c>
      <c r="K8946" s="10" t="s">
        <v>32405</v>
      </c>
      <c r="L8946" s="7">
        <v>2</v>
      </c>
      <c r="M8946" s="11">
        <v>40544</v>
      </c>
      <c r="N8946" s="7" t="s">
        <v>537</v>
      </c>
      <c r="O8946" s="7" t="s">
        <v>505</v>
      </c>
      <c r="P8946" s="10">
        <v>2011</v>
      </c>
      <c r="Q8946" s="12">
        <v>41316</v>
      </c>
      <c r="R8946" s="12">
        <v>41730</v>
      </c>
    </row>
    <row r="8947" spans="1:18" x14ac:dyDescent="0.25">
      <c r="A8947" s="7" t="s">
        <v>32406</v>
      </c>
      <c r="B8947" s="7" t="s">
        <v>32407</v>
      </c>
      <c r="C8947" s="7" t="s">
        <v>32408</v>
      </c>
      <c r="D8947" s="7" t="s">
        <v>68</v>
      </c>
      <c r="E8947" s="8" t="s">
        <v>69</v>
      </c>
      <c r="F8947" s="8">
        <v>15400000</v>
      </c>
      <c r="G8947" s="7" t="s">
        <v>23</v>
      </c>
      <c r="I8947" s="9"/>
      <c r="J8947" s="7"/>
      <c r="L8947" s="7">
        <v>2</v>
      </c>
      <c r="Q8947" s="12">
        <v>39839</v>
      </c>
      <c r="R8947" s="12">
        <v>39993</v>
      </c>
    </row>
    <row r="8948" spans="1:18" x14ac:dyDescent="0.25">
      <c r="A8948" s="7" t="s">
        <v>32409</v>
      </c>
      <c r="B8948" s="7" t="s">
        <v>32410</v>
      </c>
      <c r="C8948" s="7" t="s">
        <v>32411</v>
      </c>
      <c r="D8948" s="7" t="s">
        <v>625</v>
      </c>
      <c r="E8948" s="8" t="s">
        <v>323</v>
      </c>
      <c r="F8948" s="8">
        <v>0</v>
      </c>
      <c r="H8948" s="7" t="s">
        <v>24</v>
      </c>
      <c r="I8948" s="9" t="s">
        <v>782</v>
      </c>
      <c r="J8948" s="7" t="s">
        <v>783</v>
      </c>
      <c r="K8948" s="10" t="s">
        <v>783</v>
      </c>
      <c r="L8948" s="7">
        <v>1</v>
      </c>
      <c r="Q8948" s="12">
        <v>39457</v>
      </c>
      <c r="R8948" s="12">
        <v>39457</v>
      </c>
    </row>
    <row r="8949" spans="1:18" x14ac:dyDescent="0.25">
      <c r="A8949" s="7" t="s">
        <v>32412</v>
      </c>
      <c r="B8949" s="7" t="s">
        <v>32413</v>
      </c>
      <c r="C8949" s="7" t="s">
        <v>32414</v>
      </c>
      <c r="D8949" s="7" t="s">
        <v>32415</v>
      </c>
      <c r="E8949" s="8" t="s">
        <v>323</v>
      </c>
      <c r="F8949" s="8">
        <v>2004505</v>
      </c>
      <c r="G8949" s="7" t="s">
        <v>35</v>
      </c>
      <c r="H8949" s="7" t="s">
        <v>24</v>
      </c>
      <c r="I8949" s="9" t="s">
        <v>25</v>
      </c>
      <c r="J8949" s="7" t="s">
        <v>26</v>
      </c>
      <c r="K8949" s="10" t="s">
        <v>27</v>
      </c>
      <c r="L8949" s="7">
        <v>3</v>
      </c>
      <c r="M8949" s="11">
        <v>41019</v>
      </c>
      <c r="N8949" s="7" t="s">
        <v>820</v>
      </c>
      <c r="O8949" s="7" t="s">
        <v>29</v>
      </c>
      <c r="P8949" s="10">
        <v>2012</v>
      </c>
      <c r="Q8949" s="12">
        <v>41214</v>
      </c>
      <c r="R8949" s="12">
        <v>41921</v>
      </c>
    </row>
    <row r="8950" spans="1:18" x14ac:dyDescent="0.25">
      <c r="A8950" s="7" t="s">
        <v>32416</v>
      </c>
      <c r="B8950" s="7" t="s">
        <v>32417</v>
      </c>
      <c r="C8950" s="7" t="s">
        <v>32418</v>
      </c>
      <c r="D8950" s="7" t="s">
        <v>908</v>
      </c>
      <c r="E8950" s="8" t="s">
        <v>909</v>
      </c>
      <c r="F8950" s="8">
        <v>8963293</v>
      </c>
      <c r="G8950" s="7" t="s">
        <v>35</v>
      </c>
      <c r="H8950" s="7" t="s">
        <v>24</v>
      </c>
      <c r="I8950" s="9" t="s">
        <v>36</v>
      </c>
      <c r="J8950" s="7" t="s">
        <v>181</v>
      </c>
      <c r="K8950" s="10" t="s">
        <v>182</v>
      </c>
      <c r="L8950" s="7">
        <v>2</v>
      </c>
      <c r="M8950" s="11">
        <v>40179</v>
      </c>
      <c r="N8950" s="7" t="s">
        <v>96</v>
      </c>
      <c r="O8950" s="7" t="s">
        <v>97</v>
      </c>
      <c r="P8950" s="10">
        <v>2010</v>
      </c>
      <c r="Q8950" s="12">
        <v>40168</v>
      </c>
      <c r="R8950" s="12">
        <v>40563</v>
      </c>
    </row>
    <row r="8951" spans="1:18" x14ac:dyDescent="0.25">
      <c r="A8951" s="7" t="s">
        <v>32419</v>
      </c>
      <c r="B8951" s="7" t="s">
        <v>32420</v>
      </c>
      <c r="C8951" s="7" t="s">
        <v>32421</v>
      </c>
      <c r="D8951" s="7" t="s">
        <v>32422</v>
      </c>
      <c r="E8951" s="8" t="s">
        <v>42</v>
      </c>
      <c r="F8951" s="8">
        <v>1800000</v>
      </c>
      <c r="G8951" s="7" t="s">
        <v>35</v>
      </c>
      <c r="I8951" s="9"/>
      <c r="J8951" s="7"/>
      <c r="L8951" s="7">
        <v>1</v>
      </c>
      <c r="M8951" s="11">
        <v>40909</v>
      </c>
      <c r="N8951" s="7" t="s">
        <v>111</v>
      </c>
      <c r="O8951" s="7" t="s">
        <v>112</v>
      </c>
      <c r="P8951" s="10">
        <v>2012</v>
      </c>
      <c r="Q8951" s="12">
        <v>41443</v>
      </c>
      <c r="R8951" s="12">
        <v>41443</v>
      </c>
    </row>
    <row r="8952" spans="1:18" x14ac:dyDescent="0.25">
      <c r="A8952" s="7" t="s">
        <v>32423</v>
      </c>
      <c r="B8952" s="7" t="s">
        <v>32424</v>
      </c>
      <c r="C8952" s="7" t="s">
        <v>32425</v>
      </c>
      <c r="D8952" s="7" t="s">
        <v>9541</v>
      </c>
      <c r="E8952" s="8" t="s">
        <v>1532</v>
      </c>
      <c r="F8952" s="8">
        <v>600000</v>
      </c>
      <c r="G8952" s="7" t="s">
        <v>35</v>
      </c>
      <c r="H8952" s="7" t="s">
        <v>24</v>
      </c>
      <c r="I8952" s="9" t="s">
        <v>36</v>
      </c>
      <c r="J8952" s="7" t="s">
        <v>181</v>
      </c>
      <c r="K8952" s="10" t="s">
        <v>6368</v>
      </c>
      <c r="L8952" s="7">
        <v>1</v>
      </c>
      <c r="M8952" s="11">
        <v>40544</v>
      </c>
      <c r="N8952" s="7" t="s">
        <v>537</v>
      </c>
      <c r="O8952" s="7" t="s">
        <v>505</v>
      </c>
      <c r="P8952" s="10">
        <v>2011</v>
      </c>
      <c r="Q8952" s="12">
        <v>40686</v>
      </c>
      <c r="R8952" s="12">
        <v>40686</v>
      </c>
    </row>
    <row r="8953" spans="1:18" x14ac:dyDescent="0.25">
      <c r="A8953" s="7" t="s">
        <v>32426</v>
      </c>
      <c r="B8953" s="7" t="s">
        <v>32427</v>
      </c>
      <c r="C8953" s="7" t="s">
        <v>32428</v>
      </c>
      <c r="D8953" s="7" t="s">
        <v>296</v>
      </c>
      <c r="E8953" s="8" t="s">
        <v>297</v>
      </c>
      <c r="F8953" s="8">
        <v>18000000</v>
      </c>
      <c r="G8953" s="7" t="s">
        <v>35</v>
      </c>
      <c r="H8953" s="7" t="s">
        <v>24</v>
      </c>
      <c r="I8953" s="9" t="s">
        <v>36</v>
      </c>
      <c r="J8953" s="7" t="s">
        <v>181</v>
      </c>
      <c r="K8953" s="10" t="s">
        <v>1297</v>
      </c>
      <c r="L8953" s="7">
        <v>2</v>
      </c>
      <c r="M8953" s="11">
        <v>40513</v>
      </c>
      <c r="N8953" s="7" t="s">
        <v>357</v>
      </c>
      <c r="O8953" s="7" t="s">
        <v>199</v>
      </c>
      <c r="P8953" s="10">
        <v>2010</v>
      </c>
      <c r="Q8953" s="12">
        <v>41256</v>
      </c>
      <c r="R8953" s="12">
        <v>41471</v>
      </c>
    </row>
    <row r="8954" spans="1:18" x14ac:dyDescent="0.25">
      <c r="A8954" s="7" t="s">
        <v>32429</v>
      </c>
      <c r="B8954" s="7" t="s">
        <v>32430</v>
      </c>
      <c r="C8954" s="7" t="s">
        <v>32431</v>
      </c>
      <c r="D8954" s="7" t="s">
        <v>32432</v>
      </c>
      <c r="E8954" s="8" t="s">
        <v>69</v>
      </c>
      <c r="F8954" s="8">
        <v>0</v>
      </c>
      <c r="H8954" s="7" t="s">
        <v>626</v>
      </c>
      <c r="I8954" s="9"/>
      <c r="J8954" s="7" t="s">
        <v>1398</v>
      </c>
      <c r="K8954" s="10" t="s">
        <v>1398</v>
      </c>
      <c r="L8954" s="7">
        <v>1</v>
      </c>
      <c r="M8954" s="11">
        <v>40775</v>
      </c>
      <c r="N8954" s="7" t="s">
        <v>1091</v>
      </c>
      <c r="O8954" s="7" t="s">
        <v>230</v>
      </c>
      <c r="P8954" s="10">
        <v>2011</v>
      </c>
      <c r="Q8954" s="12">
        <v>41184</v>
      </c>
      <c r="R8954" s="12">
        <v>41184</v>
      </c>
    </row>
    <row r="8955" spans="1:18" x14ac:dyDescent="0.25">
      <c r="A8955" s="7" t="s">
        <v>32433</v>
      </c>
      <c r="B8955" s="7" t="s">
        <v>32434</v>
      </c>
      <c r="C8955" s="7" t="s">
        <v>32435</v>
      </c>
      <c r="D8955" s="7" t="s">
        <v>296</v>
      </c>
      <c r="E8955" s="8" t="s">
        <v>297</v>
      </c>
      <c r="F8955" s="8">
        <v>4415653</v>
      </c>
      <c r="G8955" s="7" t="s">
        <v>23</v>
      </c>
      <c r="H8955" s="7" t="s">
        <v>24</v>
      </c>
      <c r="I8955" s="9" t="s">
        <v>36</v>
      </c>
      <c r="J8955" s="7" t="s">
        <v>181</v>
      </c>
      <c r="K8955" s="10" t="s">
        <v>1297</v>
      </c>
      <c r="L8955" s="7">
        <v>2</v>
      </c>
      <c r="M8955" s="11">
        <v>40544</v>
      </c>
      <c r="N8955" s="7" t="s">
        <v>537</v>
      </c>
      <c r="O8955" s="7" t="s">
        <v>505</v>
      </c>
      <c r="P8955" s="10">
        <v>2011</v>
      </c>
      <c r="Q8955" s="12">
        <v>41220</v>
      </c>
      <c r="R8955" s="12">
        <v>41456</v>
      </c>
    </row>
    <row r="8956" spans="1:18" x14ac:dyDescent="0.25">
      <c r="A8956" s="7" t="s">
        <v>32436</v>
      </c>
      <c r="B8956" s="7" t="s">
        <v>32437</v>
      </c>
      <c r="C8956" s="7" t="s">
        <v>32438</v>
      </c>
      <c r="D8956" s="7" t="s">
        <v>296</v>
      </c>
      <c r="E8956" s="8" t="s">
        <v>297</v>
      </c>
      <c r="F8956" s="8">
        <v>3101108</v>
      </c>
      <c r="G8956" s="7" t="s">
        <v>35</v>
      </c>
      <c r="H8956" s="7" t="s">
        <v>24</v>
      </c>
      <c r="I8956" s="9" t="s">
        <v>1233</v>
      </c>
      <c r="J8956" s="7" t="s">
        <v>1234</v>
      </c>
      <c r="K8956" s="10" t="s">
        <v>16994</v>
      </c>
      <c r="L8956" s="7">
        <v>3</v>
      </c>
      <c r="M8956" s="11">
        <v>40544</v>
      </c>
      <c r="N8956" s="7" t="s">
        <v>537</v>
      </c>
      <c r="O8956" s="7" t="s">
        <v>505</v>
      </c>
      <c r="P8956" s="10">
        <v>2011</v>
      </c>
      <c r="Q8956" s="12">
        <v>41008</v>
      </c>
      <c r="R8956" s="12">
        <v>41415</v>
      </c>
    </row>
    <row r="8957" spans="1:18" x14ac:dyDescent="0.25">
      <c r="A8957" s="7" t="s">
        <v>32439</v>
      </c>
      <c r="B8957" s="7" t="s">
        <v>32440</v>
      </c>
      <c r="C8957" s="7" t="s">
        <v>32441</v>
      </c>
      <c r="D8957" s="7" t="s">
        <v>719</v>
      </c>
      <c r="E8957" s="8" t="s">
        <v>720</v>
      </c>
      <c r="F8957" s="8">
        <v>3400000</v>
      </c>
      <c r="G8957" s="7" t="s">
        <v>35</v>
      </c>
      <c r="H8957" s="7" t="s">
        <v>24</v>
      </c>
      <c r="I8957" s="9" t="s">
        <v>36</v>
      </c>
      <c r="J8957" s="7" t="s">
        <v>181</v>
      </c>
      <c r="K8957" s="10" t="s">
        <v>1073</v>
      </c>
      <c r="L8957" s="7">
        <v>2</v>
      </c>
      <c r="M8957" s="11">
        <v>40437</v>
      </c>
      <c r="N8957" s="7" t="s">
        <v>976</v>
      </c>
      <c r="O8957" s="7" t="s">
        <v>184</v>
      </c>
      <c r="P8957" s="10">
        <v>2010</v>
      </c>
      <c r="Q8957" s="12">
        <v>41249</v>
      </c>
      <c r="R8957" s="12">
        <v>41474</v>
      </c>
    </row>
    <row r="8958" spans="1:18" x14ac:dyDescent="0.25">
      <c r="A8958" s="7" t="s">
        <v>32442</v>
      </c>
      <c r="B8958" s="7" t="s">
        <v>32443</v>
      </c>
      <c r="C8958" s="7" t="s">
        <v>32444</v>
      </c>
      <c r="D8958" s="7" t="s">
        <v>32445</v>
      </c>
      <c r="E8958" s="8" t="s">
        <v>21473</v>
      </c>
      <c r="F8958" s="8">
        <v>0</v>
      </c>
      <c r="G8958" s="7" t="s">
        <v>35</v>
      </c>
      <c r="I8958" s="9"/>
      <c r="J8958" s="7"/>
      <c r="L8958" s="7">
        <v>1</v>
      </c>
      <c r="Q8958" s="12">
        <v>41803</v>
      </c>
      <c r="R8958" s="12">
        <v>41803</v>
      </c>
    </row>
    <row r="8959" spans="1:18" x14ac:dyDescent="0.25">
      <c r="A8959" s="7" t="s">
        <v>32446</v>
      </c>
      <c r="B8959" s="7" t="s">
        <v>32447</v>
      </c>
      <c r="C8959" s="7" t="s">
        <v>32448</v>
      </c>
      <c r="D8959" s="7" t="s">
        <v>32449</v>
      </c>
      <c r="E8959" s="8" t="s">
        <v>31604</v>
      </c>
      <c r="F8959" s="8">
        <v>0</v>
      </c>
      <c r="G8959" s="7" t="s">
        <v>35</v>
      </c>
      <c r="H8959" s="7" t="s">
        <v>24</v>
      </c>
      <c r="I8959" s="9" t="s">
        <v>36</v>
      </c>
      <c r="J8959" s="7" t="s">
        <v>37</v>
      </c>
      <c r="K8959" s="10" t="s">
        <v>387</v>
      </c>
      <c r="L8959" s="7">
        <v>2</v>
      </c>
      <c r="M8959" s="11">
        <v>41579</v>
      </c>
      <c r="N8959" s="7" t="s">
        <v>4114</v>
      </c>
      <c r="O8959" s="7" t="s">
        <v>140</v>
      </c>
      <c r="P8959" s="10">
        <v>2013</v>
      </c>
      <c r="Q8959" s="12">
        <v>41487</v>
      </c>
      <c r="R8959" s="12">
        <v>41745</v>
      </c>
    </row>
    <row r="8960" spans="1:18" x14ac:dyDescent="0.25">
      <c r="A8960" s="7" t="s">
        <v>32450</v>
      </c>
      <c r="B8960" s="7" t="s">
        <v>32451</v>
      </c>
      <c r="C8960" s="7" t="s">
        <v>32452</v>
      </c>
      <c r="D8960" s="7" t="s">
        <v>32453</v>
      </c>
      <c r="E8960" s="8" t="s">
        <v>297</v>
      </c>
      <c r="F8960" s="8">
        <v>2400000</v>
      </c>
      <c r="G8960" s="7" t="s">
        <v>35</v>
      </c>
      <c r="H8960" s="7" t="s">
        <v>24</v>
      </c>
      <c r="I8960" s="9" t="s">
        <v>36</v>
      </c>
      <c r="J8960" s="7" t="s">
        <v>181</v>
      </c>
      <c r="K8960" s="10" t="s">
        <v>182</v>
      </c>
      <c r="L8960" s="7">
        <v>2</v>
      </c>
      <c r="M8960" s="11">
        <v>40263</v>
      </c>
      <c r="N8960" s="7" t="s">
        <v>1566</v>
      </c>
      <c r="O8960" s="7" t="s">
        <v>97</v>
      </c>
      <c r="P8960" s="10">
        <v>2010</v>
      </c>
      <c r="Q8960" s="12">
        <v>40638</v>
      </c>
      <c r="R8960" s="12">
        <v>41047</v>
      </c>
    </row>
    <row r="8961" spans="1:18" x14ac:dyDescent="0.25">
      <c r="A8961" s="7" t="s">
        <v>32454</v>
      </c>
      <c r="B8961" s="7" t="s">
        <v>32455</v>
      </c>
      <c r="C8961" s="7" t="s">
        <v>32456</v>
      </c>
      <c r="D8961" s="7" t="s">
        <v>32457</v>
      </c>
      <c r="E8961" s="8" t="s">
        <v>341</v>
      </c>
      <c r="F8961" s="8">
        <v>1200000</v>
      </c>
      <c r="G8961" s="7" t="s">
        <v>35</v>
      </c>
      <c r="H8961" s="7" t="s">
        <v>749</v>
      </c>
      <c r="I8961" s="9"/>
      <c r="J8961" s="7" t="s">
        <v>1359</v>
      </c>
      <c r="K8961" s="10" t="s">
        <v>1359</v>
      </c>
      <c r="L8961" s="7">
        <v>1</v>
      </c>
      <c r="M8961" s="11">
        <v>41121</v>
      </c>
      <c r="N8961" s="7" t="s">
        <v>785</v>
      </c>
      <c r="O8961" s="7" t="s">
        <v>570</v>
      </c>
      <c r="P8961" s="10">
        <v>2012</v>
      </c>
      <c r="Q8961" s="12">
        <v>40797</v>
      </c>
      <c r="R8961" s="12">
        <v>40797</v>
      </c>
    </row>
    <row r="8962" spans="1:18" x14ac:dyDescent="0.25">
      <c r="A8962" s="7" t="s">
        <v>32458</v>
      </c>
      <c r="B8962" s="7" t="s">
        <v>32459</v>
      </c>
      <c r="C8962" s="7" t="s">
        <v>32460</v>
      </c>
      <c r="F8962" s="8">
        <v>150000</v>
      </c>
      <c r="G8962" s="7" t="s">
        <v>35</v>
      </c>
      <c r="H8962" s="7" t="s">
        <v>24</v>
      </c>
      <c r="I8962" s="9" t="s">
        <v>1196</v>
      </c>
      <c r="J8962" s="7" t="s">
        <v>1197</v>
      </c>
      <c r="K8962" s="10" t="s">
        <v>32461</v>
      </c>
      <c r="L8962" s="7">
        <v>2</v>
      </c>
      <c r="M8962" s="11">
        <v>40848</v>
      </c>
      <c r="N8962" s="7" t="s">
        <v>2287</v>
      </c>
      <c r="O8962" s="7" t="s">
        <v>74</v>
      </c>
      <c r="P8962" s="10">
        <v>2011</v>
      </c>
      <c r="Q8962" s="12">
        <v>41122</v>
      </c>
      <c r="R8962" s="12">
        <v>41152</v>
      </c>
    </row>
    <row r="8963" spans="1:18" x14ac:dyDescent="0.25">
      <c r="A8963" s="7" t="s">
        <v>32462</v>
      </c>
      <c r="B8963" s="7" t="s">
        <v>32463</v>
      </c>
      <c r="F8963" s="8">
        <v>209050</v>
      </c>
      <c r="G8963" s="7" t="s">
        <v>35</v>
      </c>
      <c r="I8963" s="9"/>
      <c r="J8963" s="7"/>
      <c r="L8963" s="7">
        <v>1</v>
      </c>
      <c r="M8963" s="11">
        <v>40909</v>
      </c>
      <c r="N8963" s="7" t="s">
        <v>111</v>
      </c>
      <c r="O8963" s="7" t="s">
        <v>112</v>
      </c>
      <c r="P8963" s="10">
        <v>2012</v>
      </c>
      <c r="Q8963" s="12">
        <v>41829</v>
      </c>
      <c r="R8963" s="12">
        <v>41829</v>
      </c>
    </row>
    <row r="8964" spans="1:18" x14ac:dyDescent="0.25">
      <c r="A8964" s="7" t="s">
        <v>32464</v>
      </c>
      <c r="B8964" s="7" t="s">
        <v>32465</v>
      </c>
      <c r="C8964" s="7" t="s">
        <v>32466</v>
      </c>
      <c r="D8964" s="7" t="s">
        <v>9541</v>
      </c>
      <c r="E8964" s="8" t="s">
        <v>297</v>
      </c>
      <c r="F8964" s="8">
        <v>32370</v>
      </c>
      <c r="G8964" s="7" t="s">
        <v>35</v>
      </c>
      <c r="H8964" s="7" t="s">
        <v>196</v>
      </c>
      <c r="I8964" s="9"/>
      <c r="J8964" s="7" t="s">
        <v>197</v>
      </c>
      <c r="K8964" s="10" t="s">
        <v>197</v>
      </c>
      <c r="L8964" s="7">
        <v>1</v>
      </c>
      <c r="M8964" s="11">
        <v>40620</v>
      </c>
      <c r="N8964" s="7" t="s">
        <v>1552</v>
      </c>
      <c r="O8964" s="7" t="s">
        <v>505</v>
      </c>
      <c r="P8964" s="10">
        <v>2011</v>
      </c>
      <c r="Q8964" s="12">
        <v>40554</v>
      </c>
      <c r="R8964" s="12">
        <v>40554</v>
      </c>
    </row>
    <row r="8965" spans="1:18" x14ac:dyDescent="0.25">
      <c r="A8965" s="7" t="s">
        <v>32467</v>
      </c>
      <c r="B8965" s="7" t="s">
        <v>32468</v>
      </c>
      <c r="C8965" s="7" t="s">
        <v>32469</v>
      </c>
      <c r="D8965" s="7" t="s">
        <v>32470</v>
      </c>
      <c r="E8965" s="8" t="s">
        <v>69</v>
      </c>
      <c r="F8965" s="8">
        <v>5500000</v>
      </c>
      <c r="G8965" s="7" t="s">
        <v>35</v>
      </c>
      <c r="H8965" s="7" t="s">
        <v>680</v>
      </c>
      <c r="I8965" s="9"/>
      <c r="J8965" s="7" t="s">
        <v>681</v>
      </c>
      <c r="K8965" s="10" t="s">
        <v>681</v>
      </c>
      <c r="L8965" s="7">
        <v>2</v>
      </c>
      <c r="M8965" s="11">
        <v>40787</v>
      </c>
      <c r="N8965" s="7" t="s">
        <v>229</v>
      </c>
      <c r="O8965" s="7" t="s">
        <v>230</v>
      </c>
      <c r="P8965" s="10">
        <v>2011</v>
      </c>
      <c r="Q8965" s="12">
        <v>40787</v>
      </c>
      <c r="R8965" s="12">
        <v>41897</v>
      </c>
    </row>
    <row r="8966" spans="1:18" x14ac:dyDescent="0.25">
      <c r="A8966" s="7" t="s">
        <v>32471</v>
      </c>
      <c r="B8966" s="7" t="s">
        <v>32472</v>
      </c>
      <c r="C8966" s="7" t="s">
        <v>32473</v>
      </c>
      <c r="D8966" s="7" t="s">
        <v>32474</v>
      </c>
      <c r="E8966" s="8" t="s">
        <v>145</v>
      </c>
      <c r="F8966" s="8">
        <v>25000</v>
      </c>
      <c r="G8966" s="7" t="s">
        <v>23</v>
      </c>
      <c r="H8966" s="7" t="s">
        <v>108</v>
      </c>
      <c r="I8966" s="9"/>
      <c r="J8966" s="7" t="s">
        <v>9639</v>
      </c>
      <c r="K8966" s="10" t="s">
        <v>32475</v>
      </c>
      <c r="L8966" s="7">
        <v>1</v>
      </c>
      <c r="M8966" s="11">
        <v>40787</v>
      </c>
      <c r="N8966" s="7" t="s">
        <v>229</v>
      </c>
      <c r="O8966" s="7" t="s">
        <v>230</v>
      </c>
      <c r="P8966" s="10">
        <v>2011</v>
      </c>
      <c r="Q8966" s="12">
        <v>40787</v>
      </c>
      <c r="R8966" s="12">
        <v>40787</v>
      </c>
    </row>
    <row r="8967" spans="1:18" x14ac:dyDescent="0.25">
      <c r="A8967" s="7" t="s">
        <v>32476</v>
      </c>
      <c r="B8967" s="7" t="s">
        <v>32477</v>
      </c>
      <c r="C8967" s="7" t="s">
        <v>32478</v>
      </c>
      <c r="D8967" s="7" t="s">
        <v>10856</v>
      </c>
      <c r="E8967" s="8" t="s">
        <v>3020</v>
      </c>
      <c r="F8967" s="8">
        <v>3532577</v>
      </c>
      <c r="G8967" s="7" t="s">
        <v>23</v>
      </c>
      <c r="H8967" s="7" t="s">
        <v>24</v>
      </c>
      <c r="I8967" s="9" t="s">
        <v>36</v>
      </c>
      <c r="J8967" s="7" t="s">
        <v>181</v>
      </c>
      <c r="K8967" s="10" t="s">
        <v>1297</v>
      </c>
      <c r="L8967" s="7">
        <v>1</v>
      </c>
      <c r="M8967" s="11">
        <v>39934</v>
      </c>
      <c r="N8967" s="7" t="s">
        <v>407</v>
      </c>
      <c r="O8967" s="7" t="s">
        <v>251</v>
      </c>
      <c r="P8967" s="10">
        <v>2009</v>
      </c>
      <c r="Q8967" s="12">
        <v>41249</v>
      </c>
      <c r="R8967" s="12">
        <v>41249</v>
      </c>
    </row>
    <row r="8968" spans="1:18" x14ac:dyDescent="0.25">
      <c r="A8968" s="7" t="s">
        <v>32479</v>
      </c>
      <c r="B8968" s="7" t="s">
        <v>32480</v>
      </c>
      <c r="C8968" s="7" t="s">
        <v>32481</v>
      </c>
      <c r="D8968" s="7" t="s">
        <v>32482</v>
      </c>
      <c r="E8968" s="8" t="s">
        <v>1423</v>
      </c>
      <c r="F8968" s="8">
        <v>0</v>
      </c>
      <c r="G8968" s="7" t="s">
        <v>35</v>
      </c>
      <c r="H8968" s="7" t="s">
        <v>24</v>
      </c>
      <c r="I8968" s="9" t="s">
        <v>36</v>
      </c>
      <c r="J8968" s="7" t="s">
        <v>37</v>
      </c>
      <c r="K8968" s="10" t="s">
        <v>4005</v>
      </c>
      <c r="L8968" s="7">
        <v>1</v>
      </c>
      <c r="M8968" s="11">
        <v>41383</v>
      </c>
      <c r="N8968" s="7" t="s">
        <v>411</v>
      </c>
      <c r="O8968" s="7" t="s">
        <v>412</v>
      </c>
      <c r="P8968" s="10">
        <v>2013</v>
      </c>
      <c r="Q8968" s="12">
        <v>41383</v>
      </c>
      <c r="R8968" s="12">
        <v>41383</v>
      </c>
    </row>
    <row r="8969" spans="1:18" x14ac:dyDescent="0.25">
      <c r="A8969" s="7" t="s">
        <v>32483</v>
      </c>
      <c r="B8969" s="7" t="s">
        <v>32484</v>
      </c>
      <c r="C8969" s="7" t="s">
        <v>32485</v>
      </c>
      <c r="D8969" s="7" t="s">
        <v>68</v>
      </c>
      <c r="E8969" s="8" t="s">
        <v>69</v>
      </c>
      <c r="F8969" s="8">
        <v>600000</v>
      </c>
      <c r="G8969" s="7" t="s">
        <v>35</v>
      </c>
      <c r="H8969" s="7" t="s">
        <v>43</v>
      </c>
      <c r="I8969" s="9"/>
      <c r="J8969" s="7" t="s">
        <v>44</v>
      </c>
      <c r="K8969" s="10" t="s">
        <v>44</v>
      </c>
      <c r="L8969" s="7">
        <v>1</v>
      </c>
      <c r="M8969" s="11">
        <v>41153</v>
      </c>
      <c r="N8969" s="7" t="s">
        <v>2143</v>
      </c>
      <c r="O8969" s="7" t="s">
        <v>570</v>
      </c>
      <c r="P8969" s="10">
        <v>2012</v>
      </c>
      <c r="Q8969" s="12">
        <v>41655</v>
      </c>
      <c r="R8969" s="12">
        <v>41655</v>
      </c>
    </row>
    <row r="8970" spans="1:18" x14ac:dyDescent="0.25">
      <c r="A8970" s="7" t="s">
        <v>32486</v>
      </c>
      <c r="B8970" s="7" t="s">
        <v>32487</v>
      </c>
      <c r="C8970" s="7" t="s">
        <v>32488</v>
      </c>
      <c r="D8970" s="7" t="s">
        <v>32489</v>
      </c>
      <c r="E8970" s="8" t="s">
        <v>323</v>
      </c>
      <c r="F8970" s="8">
        <v>8800000</v>
      </c>
      <c r="G8970" s="7" t="s">
        <v>23</v>
      </c>
      <c r="H8970" s="7" t="s">
        <v>24</v>
      </c>
      <c r="I8970" s="9" t="s">
        <v>36</v>
      </c>
      <c r="J8970" s="7" t="s">
        <v>181</v>
      </c>
      <c r="K8970" s="10" t="s">
        <v>695</v>
      </c>
      <c r="L8970" s="7">
        <v>2</v>
      </c>
      <c r="M8970" s="11">
        <v>40452</v>
      </c>
      <c r="N8970" s="7" t="s">
        <v>1799</v>
      </c>
      <c r="O8970" s="7" t="s">
        <v>199</v>
      </c>
      <c r="P8970" s="10">
        <v>2010</v>
      </c>
      <c r="Q8970" s="12">
        <v>40646</v>
      </c>
      <c r="R8970" s="12">
        <v>41270</v>
      </c>
    </row>
    <row r="8971" spans="1:18" x14ac:dyDescent="0.25">
      <c r="A8971" s="7" t="s">
        <v>32490</v>
      </c>
      <c r="B8971" s="7" t="s">
        <v>32487</v>
      </c>
      <c r="C8971" s="7" t="s">
        <v>32491</v>
      </c>
      <c r="D8971" s="7" t="s">
        <v>32492</v>
      </c>
      <c r="E8971" s="8" t="s">
        <v>2825</v>
      </c>
      <c r="F8971" s="8">
        <v>2000000</v>
      </c>
      <c r="G8971" s="7" t="s">
        <v>35</v>
      </c>
      <c r="I8971" s="9"/>
      <c r="J8971" s="7"/>
      <c r="L8971" s="7">
        <v>1</v>
      </c>
      <c r="M8971" s="11">
        <v>41730</v>
      </c>
      <c r="N8971" s="7" t="s">
        <v>4368</v>
      </c>
      <c r="O8971" s="7" t="s">
        <v>1151</v>
      </c>
      <c r="P8971" s="10">
        <v>2014</v>
      </c>
      <c r="Q8971" s="12">
        <v>41883</v>
      </c>
      <c r="R8971" s="12">
        <v>41883</v>
      </c>
    </row>
    <row r="8972" spans="1:18" x14ac:dyDescent="0.25">
      <c r="A8972" s="7" t="s">
        <v>32493</v>
      </c>
      <c r="B8972" s="7" t="s">
        <v>32494</v>
      </c>
      <c r="D8972" s="7" t="s">
        <v>365</v>
      </c>
      <c r="E8972" s="8" t="s">
        <v>366</v>
      </c>
      <c r="F8972" s="8">
        <v>0</v>
      </c>
      <c r="G8972" s="7" t="s">
        <v>35</v>
      </c>
      <c r="I8972" s="9"/>
      <c r="J8972" s="7"/>
      <c r="L8972" s="7">
        <v>1</v>
      </c>
      <c r="M8972" s="11">
        <v>41750</v>
      </c>
      <c r="N8972" s="7" t="s">
        <v>4368</v>
      </c>
      <c r="O8972" s="7" t="s">
        <v>1151</v>
      </c>
      <c r="P8972" s="10">
        <v>2014</v>
      </c>
      <c r="Q8972" s="12">
        <v>41750</v>
      </c>
      <c r="R8972" s="12">
        <v>41750</v>
      </c>
    </row>
    <row r="8973" spans="1:18" x14ac:dyDescent="0.25">
      <c r="A8973" s="7" t="s">
        <v>32495</v>
      </c>
      <c r="B8973" s="7" t="s">
        <v>32496</v>
      </c>
      <c r="F8973" s="8">
        <v>1600000</v>
      </c>
      <c r="G8973" s="7" t="s">
        <v>35</v>
      </c>
      <c r="H8973" s="7" t="s">
        <v>24</v>
      </c>
      <c r="I8973" s="9" t="s">
        <v>25</v>
      </c>
      <c r="J8973" s="7" t="s">
        <v>26</v>
      </c>
      <c r="K8973" s="10" t="s">
        <v>26344</v>
      </c>
      <c r="L8973" s="7">
        <v>1</v>
      </c>
      <c r="M8973" s="11">
        <v>39814</v>
      </c>
      <c r="N8973" s="7" t="s">
        <v>171</v>
      </c>
      <c r="O8973" s="7" t="s">
        <v>172</v>
      </c>
      <c r="P8973" s="10">
        <v>2009</v>
      </c>
      <c r="Q8973" s="12">
        <v>40129</v>
      </c>
      <c r="R8973" s="12">
        <v>40129</v>
      </c>
    </row>
    <row r="8974" spans="1:18" x14ac:dyDescent="0.25">
      <c r="A8974" s="7" t="s">
        <v>32497</v>
      </c>
      <c r="B8974" s="7" t="s">
        <v>32498</v>
      </c>
      <c r="C8974" s="7" t="s">
        <v>32499</v>
      </c>
      <c r="D8974" s="7" t="s">
        <v>3345</v>
      </c>
      <c r="E8974" s="8" t="s">
        <v>2026</v>
      </c>
      <c r="F8974" s="8">
        <v>11000000</v>
      </c>
      <c r="G8974" s="7" t="s">
        <v>23</v>
      </c>
      <c r="H8974" s="7" t="s">
        <v>24</v>
      </c>
      <c r="I8974" s="9" t="s">
        <v>25</v>
      </c>
      <c r="J8974" s="7" t="s">
        <v>1495</v>
      </c>
      <c r="K8974" s="10" t="s">
        <v>32500</v>
      </c>
      <c r="L8974" s="7">
        <v>1</v>
      </c>
      <c r="M8974" s="11">
        <v>36892</v>
      </c>
      <c r="N8974" s="7" t="s">
        <v>154</v>
      </c>
      <c r="O8974" s="7" t="s">
        <v>155</v>
      </c>
      <c r="P8974" s="10">
        <v>2001</v>
      </c>
      <c r="Q8974" s="12">
        <v>38531</v>
      </c>
      <c r="R8974" s="12">
        <v>38531</v>
      </c>
    </row>
    <row r="8975" spans="1:18" x14ac:dyDescent="0.25">
      <c r="A8975" s="7" t="s">
        <v>32501</v>
      </c>
      <c r="B8975" s="7" t="s">
        <v>32502</v>
      </c>
      <c r="C8975" s="7" t="s">
        <v>32503</v>
      </c>
      <c r="D8975" s="7" t="s">
        <v>2886</v>
      </c>
      <c r="E8975" s="8" t="s">
        <v>1665</v>
      </c>
      <c r="F8975" s="8">
        <v>356962756</v>
      </c>
      <c r="G8975" s="7" t="s">
        <v>35</v>
      </c>
      <c r="H8975" s="7" t="s">
        <v>24</v>
      </c>
      <c r="I8975" s="9" t="s">
        <v>782</v>
      </c>
      <c r="J8975" s="7" t="s">
        <v>783</v>
      </c>
      <c r="K8975" s="10" t="s">
        <v>784</v>
      </c>
      <c r="L8975" s="7">
        <v>3</v>
      </c>
      <c r="M8975" s="11">
        <v>39814</v>
      </c>
      <c r="N8975" s="7" t="s">
        <v>171</v>
      </c>
      <c r="O8975" s="7" t="s">
        <v>172</v>
      </c>
      <c r="P8975" s="10">
        <v>2009</v>
      </c>
      <c r="Q8975" s="12">
        <v>39959</v>
      </c>
      <c r="R8975" s="12">
        <v>41605</v>
      </c>
    </row>
    <row r="8976" spans="1:18" x14ac:dyDescent="0.25">
      <c r="A8976" s="7" t="s">
        <v>32504</v>
      </c>
      <c r="B8976" s="7" t="s">
        <v>32505</v>
      </c>
      <c r="C8976" s="7" t="s">
        <v>32506</v>
      </c>
      <c r="D8976" s="7" t="s">
        <v>32507</v>
      </c>
      <c r="E8976" s="8" t="s">
        <v>32508</v>
      </c>
      <c r="F8976" s="8">
        <v>0</v>
      </c>
      <c r="G8976" s="7" t="s">
        <v>35</v>
      </c>
      <c r="H8976" s="7" t="s">
        <v>52</v>
      </c>
      <c r="I8976" s="9"/>
      <c r="J8976" s="7" t="s">
        <v>6583</v>
      </c>
      <c r="K8976" s="10" t="s">
        <v>6583</v>
      </c>
      <c r="L8976" s="7">
        <v>1</v>
      </c>
      <c r="M8976" s="11">
        <v>41275</v>
      </c>
      <c r="N8976" s="7" t="s">
        <v>146</v>
      </c>
      <c r="O8976" s="7" t="s">
        <v>147</v>
      </c>
      <c r="P8976" s="10">
        <v>2013</v>
      </c>
      <c r="Q8976" s="12">
        <v>41703</v>
      </c>
      <c r="R8976" s="12">
        <v>41703</v>
      </c>
    </row>
    <row r="8977" spans="1:18" x14ac:dyDescent="0.25">
      <c r="A8977" s="7" t="s">
        <v>32509</v>
      </c>
      <c r="B8977" s="7" t="s">
        <v>32510</v>
      </c>
      <c r="C8977" s="7" t="s">
        <v>32511</v>
      </c>
      <c r="D8977" s="7" t="s">
        <v>532</v>
      </c>
      <c r="E8977" s="8" t="s">
        <v>533</v>
      </c>
      <c r="F8977" s="8">
        <v>1200000</v>
      </c>
      <c r="G8977" s="7" t="s">
        <v>35</v>
      </c>
      <c r="H8977" s="7" t="s">
        <v>24</v>
      </c>
      <c r="I8977" s="9" t="s">
        <v>281</v>
      </c>
      <c r="J8977" s="7" t="s">
        <v>282</v>
      </c>
      <c r="K8977" s="10" t="s">
        <v>32512</v>
      </c>
      <c r="L8977" s="7">
        <v>1</v>
      </c>
      <c r="M8977" s="11">
        <v>40941</v>
      </c>
      <c r="N8977" s="7" t="s">
        <v>325</v>
      </c>
      <c r="O8977" s="7" t="s">
        <v>112</v>
      </c>
      <c r="P8977" s="10">
        <v>2012</v>
      </c>
      <c r="Q8977" s="12">
        <v>41001</v>
      </c>
      <c r="R8977" s="12">
        <v>41001</v>
      </c>
    </row>
    <row r="8978" spans="1:18" x14ac:dyDescent="0.25">
      <c r="A8978" s="7" t="s">
        <v>32513</v>
      </c>
      <c r="B8978" s="7" t="s">
        <v>32514</v>
      </c>
      <c r="C8978" s="7" t="s">
        <v>32515</v>
      </c>
      <c r="D8978" s="7" t="s">
        <v>32516</v>
      </c>
      <c r="E8978" s="8" t="s">
        <v>533</v>
      </c>
      <c r="F8978" s="8">
        <v>6400000</v>
      </c>
      <c r="G8978" s="7" t="s">
        <v>35</v>
      </c>
      <c r="H8978" s="7" t="s">
        <v>477</v>
      </c>
      <c r="I8978" s="9"/>
      <c r="J8978" s="7" t="s">
        <v>478</v>
      </c>
      <c r="K8978" s="10" t="s">
        <v>478</v>
      </c>
      <c r="L8978" s="7">
        <v>4</v>
      </c>
      <c r="M8978" s="11">
        <v>40401</v>
      </c>
      <c r="N8978" s="7" t="s">
        <v>751</v>
      </c>
      <c r="O8978" s="7" t="s">
        <v>184</v>
      </c>
      <c r="P8978" s="10">
        <v>2010</v>
      </c>
      <c r="Q8978" s="12">
        <v>40634</v>
      </c>
      <c r="R8978" s="12">
        <v>41602</v>
      </c>
    </row>
    <row r="8979" spans="1:18" x14ac:dyDescent="0.25">
      <c r="A8979" s="7" t="s">
        <v>32517</v>
      </c>
      <c r="B8979" s="7" t="s">
        <v>32518</v>
      </c>
      <c r="C8979" s="7" t="s">
        <v>32519</v>
      </c>
      <c r="D8979" s="7" t="s">
        <v>32520</v>
      </c>
      <c r="E8979" s="8" t="s">
        <v>6311</v>
      </c>
      <c r="F8979" s="8">
        <v>20000</v>
      </c>
      <c r="G8979" s="7" t="s">
        <v>80</v>
      </c>
      <c r="H8979" s="7" t="s">
        <v>24</v>
      </c>
      <c r="I8979" s="9" t="s">
        <v>25</v>
      </c>
      <c r="J8979" s="7" t="s">
        <v>26</v>
      </c>
      <c r="K8979" s="10" t="s">
        <v>4479</v>
      </c>
      <c r="L8979" s="7">
        <v>1</v>
      </c>
      <c r="M8979" s="11">
        <v>40360</v>
      </c>
      <c r="N8979" s="7" t="s">
        <v>183</v>
      </c>
      <c r="O8979" s="7" t="s">
        <v>184</v>
      </c>
      <c r="P8979" s="10">
        <v>2010</v>
      </c>
      <c r="Q8979" s="12">
        <v>40787</v>
      </c>
      <c r="R8979" s="12">
        <v>40787</v>
      </c>
    </row>
    <row r="8980" spans="1:18" x14ac:dyDescent="0.25">
      <c r="A8980" s="7" t="s">
        <v>32521</v>
      </c>
      <c r="B8980" s="7" t="s">
        <v>32522</v>
      </c>
      <c r="F8980" s="8">
        <v>1800000</v>
      </c>
      <c r="G8980" s="7" t="s">
        <v>35</v>
      </c>
      <c r="H8980" s="7" t="s">
        <v>24</v>
      </c>
      <c r="I8980" s="9" t="s">
        <v>36</v>
      </c>
      <c r="J8980" s="7" t="s">
        <v>181</v>
      </c>
      <c r="K8980" s="10" t="s">
        <v>3495</v>
      </c>
      <c r="L8980" s="7">
        <v>1</v>
      </c>
      <c r="Q8980" s="12">
        <v>39927</v>
      </c>
      <c r="R8980" s="12">
        <v>39927</v>
      </c>
    </row>
    <row r="8981" spans="1:18" x14ac:dyDescent="0.25">
      <c r="A8981" s="7" t="s">
        <v>32523</v>
      </c>
      <c r="B8981" s="7" t="s">
        <v>32524</v>
      </c>
      <c r="C8981" s="7" t="s">
        <v>32525</v>
      </c>
      <c r="D8981" s="7" t="s">
        <v>32526</v>
      </c>
      <c r="E8981" s="8" t="s">
        <v>1269</v>
      </c>
      <c r="F8981" s="8">
        <v>0</v>
      </c>
      <c r="G8981" s="7" t="s">
        <v>35</v>
      </c>
      <c r="H8981" s="7" t="s">
        <v>176</v>
      </c>
      <c r="I8981" s="9"/>
      <c r="J8981" s="7" t="s">
        <v>1025</v>
      </c>
      <c r="K8981" s="10" t="s">
        <v>32527</v>
      </c>
      <c r="L8981" s="7">
        <v>3</v>
      </c>
      <c r="M8981" s="11">
        <v>39373</v>
      </c>
      <c r="N8981" s="7" t="s">
        <v>4771</v>
      </c>
      <c r="O8981" s="7" t="s">
        <v>1361</v>
      </c>
      <c r="P8981" s="10">
        <v>2007</v>
      </c>
      <c r="Q8981" s="12">
        <v>39083</v>
      </c>
      <c r="R8981" s="12">
        <v>40478</v>
      </c>
    </row>
    <row r="8982" spans="1:18" x14ac:dyDescent="0.25">
      <c r="A8982" s="7" t="s">
        <v>32528</v>
      </c>
      <c r="B8982" s="7" t="s">
        <v>32529</v>
      </c>
      <c r="C8982" s="7" t="s">
        <v>32530</v>
      </c>
      <c r="D8982" s="7" t="s">
        <v>532</v>
      </c>
      <c r="E8982" s="8" t="s">
        <v>533</v>
      </c>
      <c r="F8982" s="8">
        <v>40000</v>
      </c>
      <c r="G8982" s="7" t="s">
        <v>35</v>
      </c>
      <c r="H8982" s="7" t="s">
        <v>749</v>
      </c>
      <c r="I8982" s="9"/>
      <c r="J8982" s="7" t="s">
        <v>32531</v>
      </c>
      <c r="K8982" s="10" t="s">
        <v>32531</v>
      </c>
      <c r="L8982" s="7">
        <v>1</v>
      </c>
      <c r="M8982" s="11">
        <v>40148</v>
      </c>
      <c r="N8982" s="7" t="s">
        <v>5389</v>
      </c>
      <c r="O8982" s="7" t="s">
        <v>668</v>
      </c>
      <c r="P8982" s="10">
        <v>2009</v>
      </c>
      <c r="Q8982" s="12">
        <v>40756</v>
      </c>
      <c r="R8982" s="12">
        <v>40756</v>
      </c>
    </row>
    <row r="8983" spans="1:18" x14ac:dyDescent="0.25">
      <c r="A8983" s="7" t="s">
        <v>32532</v>
      </c>
      <c r="B8983" s="7" t="s">
        <v>32533</v>
      </c>
      <c r="C8983" s="7" t="s">
        <v>32534</v>
      </c>
      <c r="D8983" s="7" t="s">
        <v>136</v>
      </c>
      <c r="E8983" s="8" t="s">
        <v>137</v>
      </c>
      <c r="F8983" s="8">
        <v>800000</v>
      </c>
      <c r="G8983" s="7" t="s">
        <v>35</v>
      </c>
      <c r="H8983" s="7" t="s">
        <v>24</v>
      </c>
      <c r="I8983" s="9" t="s">
        <v>248</v>
      </c>
      <c r="J8983" s="7" t="s">
        <v>249</v>
      </c>
      <c r="K8983" s="10" t="s">
        <v>32535</v>
      </c>
      <c r="L8983" s="7">
        <v>1</v>
      </c>
      <c r="M8983" s="11">
        <v>41730</v>
      </c>
      <c r="N8983" s="7" t="s">
        <v>4368</v>
      </c>
      <c r="O8983" s="7" t="s">
        <v>1151</v>
      </c>
      <c r="P8983" s="10">
        <v>2014</v>
      </c>
      <c r="Q8983" s="12">
        <v>41850</v>
      </c>
      <c r="R8983" s="12">
        <v>41850</v>
      </c>
    </row>
    <row r="8984" spans="1:18" x14ac:dyDescent="0.25">
      <c r="A8984" s="7" t="s">
        <v>32536</v>
      </c>
      <c r="B8984" s="7" t="s">
        <v>32537</v>
      </c>
      <c r="C8984" s="7" t="s">
        <v>32538</v>
      </c>
      <c r="D8984" s="7" t="s">
        <v>32539</v>
      </c>
      <c r="E8984" s="8" t="s">
        <v>21046</v>
      </c>
      <c r="F8984" s="8">
        <v>140000</v>
      </c>
      <c r="G8984" s="7" t="s">
        <v>35</v>
      </c>
      <c r="H8984" s="7" t="s">
        <v>81</v>
      </c>
      <c r="I8984" s="9"/>
      <c r="J8984" s="7" t="s">
        <v>82</v>
      </c>
      <c r="K8984" s="10" t="s">
        <v>82</v>
      </c>
      <c r="L8984" s="7">
        <v>2</v>
      </c>
      <c r="M8984" s="11">
        <v>40391</v>
      </c>
      <c r="N8984" s="7" t="s">
        <v>751</v>
      </c>
      <c r="O8984" s="7" t="s">
        <v>184</v>
      </c>
      <c r="P8984" s="10">
        <v>2010</v>
      </c>
      <c r="Q8984" s="12">
        <v>40273</v>
      </c>
      <c r="R8984" s="12">
        <v>40707</v>
      </c>
    </row>
    <row r="8985" spans="1:18" x14ac:dyDescent="0.25">
      <c r="A8985" s="7" t="s">
        <v>32540</v>
      </c>
      <c r="B8985" s="7" t="s">
        <v>32541</v>
      </c>
      <c r="C8985" s="7" t="s">
        <v>32542</v>
      </c>
      <c r="D8985" s="7" t="s">
        <v>32543</v>
      </c>
      <c r="E8985" s="8" t="s">
        <v>107</v>
      </c>
      <c r="F8985" s="8">
        <v>692850</v>
      </c>
      <c r="G8985" s="7" t="s">
        <v>80</v>
      </c>
      <c r="H8985" s="7" t="s">
        <v>749</v>
      </c>
      <c r="I8985" s="9"/>
      <c r="J8985" s="7" t="s">
        <v>750</v>
      </c>
      <c r="K8985" s="10" t="s">
        <v>750</v>
      </c>
      <c r="L8985" s="7">
        <v>1</v>
      </c>
      <c r="M8985" s="11">
        <v>40330</v>
      </c>
      <c r="N8985" s="7" t="s">
        <v>1109</v>
      </c>
      <c r="O8985" s="7" t="s">
        <v>1110</v>
      </c>
      <c r="P8985" s="10">
        <v>2010</v>
      </c>
      <c r="Q8985" s="12">
        <v>40480</v>
      </c>
      <c r="R8985" s="12">
        <v>40480</v>
      </c>
    </row>
    <row r="8986" spans="1:18" x14ac:dyDescent="0.25">
      <c r="A8986" s="7" t="s">
        <v>32544</v>
      </c>
      <c r="B8986" s="7" t="s">
        <v>32545</v>
      </c>
      <c r="C8986" s="7" t="s">
        <v>32546</v>
      </c>
      <c r="D8986" s="7" t="s">
        <v>32547</v>
      </c>
      <c r="E8986" s="8" t="s">
        <v>23301</v>
      </c>
      <c r="F8986" s="8">
        <v>225000</v>
      </c>
      <c r="G8986" s="7" t="s">
        <v>80</v>
      </c>
      <c r="I8986" s="9"/>
      <c r="J8986" s="7"/>
      <c r="L8986" s="7">
        <v>1</v>
      </c>
      <c r="M8986" s="11">
        <v>38027</v>
      </c>
      <c r="N8986" s="7" t="s">
        <v>20643</v>
      </c>
      <c r="O8986" s="7" t="s">
        <v>425</v>
      </c>
      <c r="P8986" s="10">
        <v>2004</v>
      </c>
      <c r="Q8986" s="12">
        <v>38384</v>
      </c>
      <c r="R8986" s="12">
        <v>38384</v>
      </c>
    </row>
    <row r="8987" spans="1:18" x14ac:dyDescent="0.25">
      <c r="A8987" s="7" t="s">
        <v>32548</v>
      </c>
      <c r="B8987" s="7" t="s">
        <v>32549</v>
      </c>
      <c r="C8987" s="7" t="s">
        <v>32550</v>
      </c>
      <c r="D8987" s="7" t="s">
        <v>106</v>
      </c>
      <c r="E8987" s="8" t="s">
        <v>107</v>
      </c>
      <c r="F8987" s="8">
        <v>40000</v>
      </c>
      <c r="G8987" s="7" t="s">
        <v>35</v>
      </c>
      <c r="H8987" s="7" t="s">
        <v>108</v>
      </c>
      <c r="I8987" s="9"/>
      <c r="J8987" s="7" t="s">
        <v>109</v>
      </c>
      <c r="K8987" s="10" t="s">
        <v>109</v>
      </c>
      <c r="L8987" s="7">
        <v>1</v>
      </c>
      <c r="Q8987" s="12">
        <v>41598</v>
      </c>
      <c r="R8987" s="12">
        <v>41598</v>
      </c>
    </row>
    <row r="8988" spans="1:18" x14ac:dyDescent="0.25">
      <c r="A8988" s="7" t="s">
        <v>32551</v>
      </c>
      <c r="B8988" s="7" t="s">
        <v>32552</v>
      </c>
      <c r="C8988" s="7" t="s">
        <v>32553</v>
      </c>
      <c r="D8988" s="7" t="s">
        <v>106</v>
      </c>
      <c r="E8988" s="8" t="s">
        <v>107</v>
      </c>
      <c r="F8988" s="8">
        <v>1738324</v>
      </c>
      <c r="G8988" s="7" t="s">
        <v>35</v>
      </c>
      <c r="H8988" s="7" t="s">
        <v>1503</v>
      </c>
      <c r="I8988" s="9"/>
      <c r="J8988" s="7" t="s">
        <v>1504</v>
      </c>
      <c r="K8988" s="10" t="s">
        <v>1504</v>
      </c>
      <c r="L8988" s="7">
        <v>1</v>
      </c>
      <c r="M8988" s="11">
        <v>39961</v>
      </c>
      <c r="N8988" s="7" t="s">
        <v>407</v>
      </c>
      <c r="O8988" s="7" t="s">
        <v>251</v>
      </c>
      <c r="P8988" s="10">
        <v>2009</v>
      </c>
      <c r="Q8988" s="12">
        <v>40912</v>
      </c>
      <c r="R8988" s="12">
        <v>40912</v>
      </c>
    </row>
    <row r="8989" spans="1:18" x14ac:dyDescent="0.25">
      <c r="A8989" s="7" t="s">
        <v>32554</v>
      </c>
      <c r="B8989" s="7" t="s">
        <v>32555</v>
      </c>
      <c r="C8989" s="7" t="s">
        <v>32556</v>
      </c>
      <c r="D8989" s="7" t="s">
        <v>32557</v>
      </c>
      <c r="E8989" s="8" t="s">
        <v>10327</v>
      </c>
      <c r="F8989" s="8">
        <v>13100000</v>
      </c>
      <c r="G8989" s="7" t="s">
        <v>35</v>
      </c>
      <c r="H8989" s="7" t="s">
        <v>24</v>
      </c>
      <c r="I8989" s="9" t="s">
        <v>36</v>
      </c>
      <c r="J8989" s="7" t="s">
        <v>37</v>
      </c>
      <c r="K8989" s="10" t="s">
        <v>37</v>
      </c>
      <c r="L8989" s="7">
        <v>4</v>
      </c>
      <c r="M8989" s="11">
        <v>40756</v>
      </c>
      <c r="N8989" s="7" t="s">
        <v>1091</v>
      </c>
      <c r="O8989" s="7" t="s">
        <v>230</v>
      </c>
      <c r="P8989" s="10">
        <v>2011</v>
      </c>
      <c r="Q8989" s="12">
        <v>40787</v>
      </c>
      <c r="R8989" s="12">
        <v>41904</v>
      </c>
    </row>
    <row r="8990" spans="1:18" x14ac:dyDescent="0.25">
      <c r="A8990" s="7" t="s">
        <v>32558</v>
      </c>
      <c r="B8990" s="7" t="s">
        <v>32559</v>
      </c>
      <c r="C8990" s="7" t="s">
        <v>32560</v>
      </c>
      <c r="D8990" s="7" t="s">
        <v>32561</v>
      </c>
      <c r="E8990" s="8" t="s">
        <v>211</v>
      </c>
      <c r="F8990" s="8">
        <v>120000</v>
      </c>
      <c r="G8990" s="7" t="s">
        <v>35</v>
      </c>
      <c r="H8990" s="7" t="s">
        <v>24</v>
      </c>
      <c r="I8990" s="9" t="s">
        <v>36</v>
      </c>
      <c r="J8990" s="7" t="s">
        <v>181</v>
      </c>
      <c r="K8990" s="10" t="s">
        <v>32562</v>
      </c>
      <c r="L8990" s="7">
        <v>1</v>
      </c>
      <c r="M8990" s="11">
        <v>39600</v>
      </c>
      <c r="N8990" s="7" t="s">
        <v>495</v>
      </c>
      <c r="O8990" s="7" t="s">
        <v>496</v>
      </c>
      <c r="P8990" s="10">
        <v>2008</v>
      </c>
      <c r="Q8990" s="12">
        <v>39479</v>
      </c>
      <c r="R8990" s="12">
        <v>39479</v>
      </c>
    </row>
    <row r="8991" spans="1:18" x14ac:dyDescent="0.25">
      <c r="A8991" s="7" t="s">
        <v>32563</v>
      </c>
      <c r="B8991" s="7" t="s">
        <v>32564</v>
      </c>
      <c r="C8991" s="7" t="s">
        <v>32565</v>
      </c>
      <c r="D8991" s="7" t="s">
        <v>210</v>
      </c>
      <c r="E8991" s="8" t="s">
        <v>211</v>
      </c>
      <c r="F8991" s="8">
        <v>1528408</v>
      </c>
      <c r="G8991" s="7" t="s">
        <v>35</v>
      </c>
      <c r="H8991" s="7" t="s">
        <v>749</v>
      </c>
      <c r="I8991" s="9"/>
      <c r="J8991" s="7" t="s">
        <v>750</v>
      </c>
      <c r="K8991" s="10" t="s">
        <v>750</v>
      </c>
      <c r="L8991" s="7">
        <v>2</v>
      </c>
      <c r="M8991" s="11">
        <v>40909</v>
      </c>
      <c r="N8991" s="7" t="s">
        <v>111</v>
      </c>
      <c r="O8991" s="7" t="s">
        <v>112</v>
      </c>
      <c r="P8991" s="10">
        <v>2012</v>
      </c>
      <c r="Q8991" s="12">
        <v>41153</v>
      </c>
      <c r="R8991" s="12">
        <v>41705</v>
      </c>
    </row>
    <row r="8992" spans="1:18" x14ac:dyDescent="0.25">
      <c r="A8992" s="7" t="s">
        <v>32566</v>
      </c>
      <c r="B8992" s="7" t="s">
        <v>32567</v>
      </c>
      <c r="C8992" s="7" t="s">
        <v>32568</v>
      </c>
      <c r="D8992" s="7" t="s">
        <v>32569</v>
      </c>
      <c r="E8992" s="8" t="s">
        <v>23371</v>
      </c>
      <c r="F8992" s="8">
        <v>10700000</v>
      </c>
      <c r="G8992" s="7" t="s">
        <v>35</v>
      </c>
      <c r="H8992" s="7" t="s">
        <v>24</v>
      </c>
      <c r="I8992" s="9" t="s">
        <v>36</v>
      </c>
      <c r="J8992" s="7" t="s">
        <v>37</v>
      </c>
      <c r="K8992" s="10" t="s">
        <v>31312</v>
      </c>
      <c r="L8992" s="7">
        <v>1</v>
      </c>
      <c r="M8992" s="11">
        <v>40544</v>
      </c>
      <c r="N8992" s="7" t="s">
        <v>537</v>
      </c>
      <c r="O8992" s="7" t="s">
        <v>505</v>
      </c>
      <c r="P8992" s="10">
        <v>2011</v>
      </c>
      <c r="Q8992" s="12">
        <v>41691</v>
      </c>
      <c r="R8992" s="12">
        <v>41691</v>
      </c>
    </row>
    <row r="8993" spans="1:18" x14ac:dyDescent="0.25">
      <c r="A8993" s="7" t="s">
        <v>32570</v>
      </c>
      <c r="B8993" s="7" t="s">
        <v>32571</v>
      </c>
      <c r="C8993" s="7" t="s">
        <v>32572</v>
      </c>
      <c r="D8993" s="7" t="s">
        <v>309</v>
      </c>
      <c r="E8993" s="8" t="s">
        <v>310</v>
      </c>
      <c r="F8993" s="8">
        <v>0</v>
      </c>
      <c r="G8993" s="7" t="s">
        <v>35</v>
      </c>
      <c r="H8993" s="7" t="s">
        <v>24</v>
      </c>
      <c r="I8993" s="9" t="s">
        <v>36</v>
      </c>
      <c r="J8993" s="7" t="s">
        <v>942</v>
      </c>
      <c r="K8993" s="10" t="s">
        <v>32573</v>
      </c>
      <c r="L8993" s="7">
        <v>1</v>
      </c>
      <c r="M8993" s="11">
        <v>41334</v>
      </c>
      <c r="N8993" s="7" t="s">
        <v>514</v>
      </c>
      <c r="O8993" s="7" t="s">
        <v>147</v>
      </c>
      <c r="P8993" s="10">
        <v>2013</v>
      </c>
      <c r="Q8993" s="12">
        <v>41199</v>
      </c>
      <c r="R8993" s="12">
        <v>41199</v>
      </c>
    </row>
    <row r="8994" spans="1:18" x14ac:dyDescent="0.25">
      <c r="A8994" s="7" t="s">
        <v>32574</v>
      </c>
      <c r="B8994" s="7" t="s">
        <v>32575</v>
      </c>
      <c r="C8994" s="7" t="s">
        <v>32576</v>
      </c>
      <c r="D8994" s="7" t="s">
        <v>1664</v>
      </c>
      <c r="E8994" s="8" t="s">
        <v>1665</v>
      </c>
      <c r="F8994" s="8">
        <v>25000</v>
      </c>
      <c r="G8994" s="7" t="s">
        <v>35</v>
      </c>
      <c r="I8994" s="9"/>
      <c r="J8994" s="7"/>
      <c r="L8994" s="7">
        <v>2</v>
      </c>
      <c r="M8994" s="11">
        <v>41640</v>
      </c>
      <c r="N8994" s="7" t="s">
        <v>63</v>
      </c>
      <c r="O8994" s="7" t="s">
        <v>64</v>
      </c>
      <c r="P8994" s="10">
        <v>2014</v>
      </c>
      <c r="Q8994" s="12">
        <v>41685</v>
      </c>
      <c r="R8994" s="12">
        <v>41750</v>
      </c>
    </row>
    <row r="8995" spans="1:18" x14ac:dyDescent="0.25">
      <c r="A8995" s="7" t="s">
        <v>32577</v>
      </c>
      <c r="B8995" s="7" t="s">
        <v>32578</v>
      </c>
      <c r="C8995" s="7" t="s">
        <v>32579</v>
      </c>
      <c r="D8995" s="7" t="s">
        <v>32580</v>
      </c>
      <c r="E8995" s="8" t="s">
        <v>1665</v>
      </c>
      <c r="F8995" s="8">
        <v>1302213</v>
      </c>
      <c r="G8995" s="7" t="s">
        <v>35</v>
      </c>
      <c r="H8995" s="7" t="s">
        <v>176</v>
      </c>
      <c r="I8995" s="9"/>
      <c r="J8995" s="7" t="s">
        <v>177</v>
      </c>
      <c r="K8995" s="10" t="s">
        <v>177</v>
      </c>
      <c r="L8995" s="7">
        <v>4</v>
      </c>
      <c r="M8995" s="11">
        <v>41275</v>
      </c>
      <c r="N8995" s="7" t="s">
        <v>146</v>
      </c>
      <c r="O8995" s="7" t="s">
        <v>147</v>
      </c>
      <c r="P8995" s="10">
        <v>2013</v>
      </c>
      <c r="Q8995" s="12">
        <v>41183</v>
      </c>
      <c r="R8995" s="12">
        <v>41878</v>
      </c>
    </row>
    <row r="8996" spans="1:18" x14ac:dyDescent="0.25">
      <c r="A8996" s="7" t="s">
        <v>32581</v>
      </c>
      <c r="B8996" s="7" t="s">
        <v>32582</v>
      </c>
      <c r="C8996" s="7" t="s">
        <v>32583</v>
      </c>
      <c r="D8996" s="7" t="s">
        <v>68</v>
      </c>
      <c r="E8996" s="8" t="s">
        <v>69</v>
      </c>
      <c r="F8996" s="8">
        <v>430000</v>
      </c>
      <c r="G8996" s="7" t="s">
        <v>80</v>
      </c>
      <c r="H8996" s="7" t="s">
        <v>24</v>
      </c>
      <c r="I8996" s="9" t="s">
        <v>36</v>
      </c>
      <c r="J8996" s="7" t="s">
        <v>942</v>
      </c>
      <c r="K8996" s="10" t="s">
        <v>943</v>
      </c>
      <c r="L8996" s="7">
        <v>1</v>
      </c>
      <c r="Q8996" s="12">
        <v>39083</v>
      </c>
      <c r="R8996" s="12">
        <v>39083</v>
      </c>
    </row>
    <row r="8997" spans="1:18" x14ac:dyDescent="0.25">
      <c r="A8997" s="7" t="s">
        <v>32584</v>
      </c>
      <c r="B8997" s="7" t="s">
        <v>32585</v>
      </c>
      <c r="C8997" s="7" t="s">
        <v>32586</v>
      </c>
      <c r="D8997" s="7" t="s">
        <v>32587</v>
      </c>
      <c r="E8997" s="8" t="s">
        <v>211</v>
      </c>
      <c r="F8997" s="8">
        <v>1000000</v>
      </c>
      <c r="G8997" s="7" t="s">
        <v>35</v>
      </c>
      <c r="H8997" s="7" t="s">
        <v>626</v>
      </c>
      <c r="I8997" s="9"/>
      <c r="J8997" s="7" t="s">
        <v>1398</v>
      </c>
      <c r="K8997" s="10" t="s">
        <v>1398</v>
      </c>
      <c r="L8997" s="7">
        <v>1</v>
      </c>
      <c r="M8997" s="11">
        <v>40843</v>
      </c>
      <c r="N8997" s="7" t="s">
        <v>73</v>
      </c>
      <c r="O8997" s="7" t="s">
        <v>74</v>
      </c>
      <c r="P8997" s="10">
        <v>2011</v>
      </c>
      <c r="Q8997" s="12">
        <v>41348</v>
      </c>
      <c r="R8997" s="12">
        <v>41348</v>
      </c>
    </row>
    <row r="8998" spans="1:18" x14ac:dyDescent="0.25">
      <c r="A8998" s="7" t="s">
        <v>32588</v>
      </c>
      <c r="B8998" s="7" t="s">
        <v>32589</v>
      </c>
      <c r="D8998" s="7" t="s">
        <v>32590</v>
      </c>
      <c r="E8998" s="8" t="s">
        <v>10059</v>
      </c>
      <c r="F8998" s="8">
        <v>1300000</v>
      </c>
      <c r="G8998" s="7" t="s">
        <v>35</v>
      </c>
      <c r="H8998" s="7" t="s">
        <v>24</v>
      </c>
      <c r="I8998" s="9" t="s">
        <v>36</v>
      </c>
      <c r="J8998" s="7" t="s">
        <v>493</v>
      </c>
      <c r="K8998" s="10" t="s">
        <v>494</v>
      </c>
      <c r="L8998" s="7">
        <v>2</v>
      </c>
      <c r="M8998" s="11">
        <v>36526</v>
      </c>
      <c r="N8998" s="7" t="s">
        <v>234</v>
      </c>
      <c r="O8998" s="7" t="s">
        <v>235</v>
      </c>
      <c r="P8998" s="10">
        <v>2000</v>
      </c>
      <c r="Q8998" s="12">
        <v>39224</v>
      </c>
      <c r="R8998" s="12">
        <v>39234</v>
      </c>
    </row>
    <row r="8999" spans="1:18" x14ac:dyDescent="0.25">
      <c r="A8999" s="7" t="s">
        <v>32591</v>
      </c>
      <c r="B8999" s="7" t="s">
        <v>32592</v>
      </c>
      <c r="C8999" s="7" t="s">
        <v>32593</v>
      </c>
      <c r="D8999" s="7" t="s">
        <v>296</v>
      </c>
      <c r="E8999" s="8" t="s">
        <v>297</v>
      </c>
      <c r="F8999" s="8">
        <v>1000000</v>
      </c>
      <c r="G8999" s="7" t="s">
        <v>35</v>
      </c>
      <c r="H8999" s="7" t="s">
        <v>52</v>
      </c>
      <c r="I8999" s="9"/>
      <c r="J8999" s="7" t="s">
        <v>2320</v>
      </c>
      <c r="K8999" s="10" t="s">
        <v>2320</v>
      </c>
      <c r="L8999" s="7">
        <v>2</v>
      </c>
      <c r="M8999" s="11">
        <v>39448</v>
      </c>
      <c r="N8999" s="7" t="s">
        <v>164</v>
      </c>
      <c r="O8999" s="7" t="s">
        <v>165</v>
      </c>
      <c r="P8999" s="10">
        <v>2008</v>
      </c>
      <c r="Q8999" s="12">
        <v>41244</v>
      </c>
      <c r="R8999" s="12">
        <v>41400</v>
      </c>
    </row>
    <row r="9000" spans="1:18" x14ac:dyDescent="0.25">
      <c r="A9000" s="7" t="s">
        <v>32594</v>
      </c>
      <c r="B9000" s="7" t="s">
        <v>32595</v>
      </c>
      <c r="C9000" s="7" t="s">
        <v>32596</v>
      </c>
      <c r="D9000" s="7" t="s">
        <v>32597</v>
      </c>
      <c r="E9000" s="8" t="s">
        <v>542</v>
      </c>
      <c r="F9000" s="8">
        <v>1600000</v>
      </c>
      <c r="G9000" s="7" t="s">
        <v>35</v>
      </c>
      <c r="H9000" s="7" t="s">
        <v>24</v>
      </c>
      <c r="I9000" s="9" t="s">
        <v>36</v>
      </c>
      <c r="J9000" s="7" t="s">
        <v>181</v>
      </c>
      <c r="K9000" s="10" t="s">
        <v>182</v>
      </c>
      <c r="L9000" s="7">
        <v>1</v>
      </c>
      <c r="M9000" s="11">
        <v>41275</v>
      </c>
      <c r="N9000" s="7" t="s">
        <v>146</v>
      </c>
      <c r="O9000" s="7" t="s">
        <v>147</v>
      </c>
      <c r="P9000" s="10">
        <v>2013</v>
      </c>
      <c r="Q9000" s="12">
        <v>41508</v>
      </c>
      <c r="R9000" s="12">
        <v>41508</v>
      </c>
    </row>
    <row r="9001" spans="1:18" x14ac:dyDescent="0.25">
      <c r="A9001" s="7" t="s">
        <v>32598</v>
      </c>
      <c r="B9001" s="7" t="s">
        <v>32599</v>
      </c>
      <c r="C9001" s="7" t="s">
        <v>32600</v>
      </c>
      <c r="D9001" s="7" t="s">
        <v>32601</v>
      </c>
      <c r="E9001" s="8" t="s">
        <v>3804</v>
      </c>
      <c r="F9001" s="8">
        <v>1100000</v>
      </c>
      <c r="G9001" s="7" t="s">
        <v>35</v>
      </c>
      <c r="H9001" s="7" t="s">
        <v>24</v>
      </c>
      <c r="I9001" s="9" t="s">
        <v>93</v>
      </c>
      <c r="J9001" s="7" t="s">
        <v>314</v>
      </c>
      <c r="K9001" s="10" t="s">
        <v>314</v>
      </c>
      <c r="L9001" s="7">
        <v>2</v>
      </c>
      <c r="M9001" s="11">
        <v>40695</v>
      </c>
      <c r="N9001" s="7" t="s">
        <v>702</v>
      </c>
      <c r="O9001" s="7" t="s">
        <v>55</v>
      </c>
      <c r="P9001" s="10">
        <v>2011</v>
      </c>
      <c r="Q9001" s="12">
        <v>41457</v>
      </c>
      <c r="R9001" s="12">
        <v>41828</v>
      </c>
    </row>
    <row r="9002" spans="1:18" x14ac:dyDescent="0.25">
      <c r="A9002" s="7" t="s">
        <v>32602</v>
      </c>
      <c r="B9002" s="7" t="s">
        <v>32603</v>
      </c>
      <c r="C9002" s="7" t="s">
        <v>32604</v>
      </c>
      <c r="D9002" s="7" t="s">
        <v>32605</v>
      </c>
      <c r="E9002" s="8" t="s">
        <v>2536</v>
      </c>
      <c r="F9002" s="8">
        <v>41500</v>
      </c>
      <c r="G9002" s="7" t="s">
        <v>35</v>
      </c>
      <c r="H9002" s="7" t="s">
        <v>4917</v>
      </c>
      <c r="I9002" s="9"/>
      <c r="J9002" s="7" t="s">
        <v>4918</v>
      </c>
      <c r="K9002" s="10" t="s">
        <v>4918</v>
      </c>
      <c r="L9002" s="7">
        <v>1</v>
      </c>
      <c r="M9002" s="11">
        <v>41768</v>
      </c>
      <c r="N9002" s="7" t="s">
        <v>2456</v>
      </c>
      <c r="O9002" s="7" t="s">
        <v>1151</v>
      </c>
      <c r="P9002" s="10">
        <v>2014</v>
      </c>
      <c r="Q9002" s="12">
        <v>41760</v>
      </c>
      <c r="R9002" s="12">
        <v>41760</v>
      </c>
    </row>
    <row r="9003" spans="1:18" x14ac:dyDescent="0.25">
      <c r="A9003" s="7" t="s">
        <v>32606</v>
      </c>
      <c r="B9003" s="7" t="s">
        <v>32607</v>
      </c>
      <c r="C9003" s="7" t="s">
        <v>32608</v>
      </c>
      <c r="D9003" s="7" t="s">
        <v>296</v>
      </c>
      <c r="E9003" s="8" t="s">
        <v>297</v>
      </c>
      <c r="F9003" s="8">
        <v>7290000</v>
      </c>
      <c r="G9003" s="7" t="s">
        <v>35</v>
      </c>
      <c r="H9003" s="7" t="s">
        <v>52</v>
      </c>
      <c r="I9003" s="9"/>
      <c r="J9003" s="7" t="s">
        <v>53</v>
      </c>
      <c r="K9003" s="10" t="s">
        <v>53</v>
      </c>
      <c r="L9003" s="7">
        <v>2</v>
      </c>
      <c r="M9003" s="11">
        <v>37622</v>
      </c>
      <c r="N9003" s="7" t="s">
        <v>814</v>
      </c>
      <c r="O9003" s="7" t="s">
        <v>815</v>
      </c>
      <c r="P9003" s="10">
        <v>2003</v>
      </c>
      <c r="Q9003" s="12">
        <v>38743</v>
      </c>
      <c r="R9003" s="12">
        <v>39083</v>
      </c>
    </row>
    <row r="9004" spans="1:18" x14ac:dyDescent="0.25">
      <c r="A9004" s="7" t="s">
        <v>32609</v>
      </c>
      <c r="B9004" s="7" t="s">
        <v>32610</v>
      </c>
      <c r="C9004" s="7" t="s">
        <v>32611</v>
      </c>
      <c r="D9004" s="7" t="s">
        <v>25308</v>
      </c>
      <c r="E9004" s="8" t="s">
        <v>25309</v>
      </c>
      <c r="F9004" s="8">
        <v>765213</v>
      </c>
      <c r="G9004" s="7" t="s">
        <v>35</v>
      </c>
      <c r="H9004" s="7" t="s">
        <v>196</v>
      </c>
      <c r="I9004" s="9"/>
      <c r="J9004" s="7" t="s">
        <v>197</v>
      </c>
      <c r="K9004" s="10" t="s">
        <v>197</v>
      </c>
      <c r="L9004" s="7">
        <v>1</v>
      </c>
      <c r="M9004" s="11">
        <v>41275</v>
      </c>
      <c r="N9004" s="7" t="s">
        <v>146</v>
      </c>
      <c r="O9004" s="7" t="s">
        <v>147</v>
      </c>
      <c r="P9004" s="10">
        <v>2013</v>
      </c>
      <c r="Q9004" s="12">
        <v>41932</v>
      </c>
      <c r="R9004" s="12">
        <v>41932</v>
      </c>
    </row>
    <row r="9005" spans="1:18" x14ac:dyDescent="0.25">
      <c r="A9005" s="7" t="s">
        <v>32612</v>
      </c>
      <c r="B9005" s="7" t="s">
        <v>32613</v>
      </c>
      <c r="C9005" s="7" t="s">
        <v>32614</v>
      </c>
      <c r="D9005" s="7" t="s">
        <v>32615</v>
      </c>
      <c r="E9005" s="8" t="s">
        <v>1532</v>
      </c>
      <c r="F9005" s="8">
        <v>54250000</v>
      </c>
      <c r="H9005" s="7" t="s">
        <v>24</v>
      </c>
      <c r="I9005" s="9" t="s">
        <v>36</v>
      </c>
      <c r="J9005" s="7" t="s">
        <v>181</v>
      </c>
      <c r="K9005" s="10" t="s">
        <v>182</v>
      </c>
      <c r="L9005" s="7">
        <v>8</v>
      </c>
      <c r="M9005" s="11">
        <v>38718</v>
      </c>
      <c r="N9005" s="7" t="s">
        <v>400</v>
      </c>
      <c r="O9005" s="7" t="s">
        <v>401</v>
      </c>
      <c r="P9005" s="10">
        <v>2006</v>
      </c>
      <c r="Q9005" s="12">
        <v>38718</v>
      </c>
      <c r="R9005" s="12">
        <v>41767</v>
      </c>
    </row>
    <row r="9006" spans="1:18" x14ac:dyDescent="0.25">
      <c r="A9006" s="7" t="s">
        <v>32616</v>
      </c>
      <c r="B9006" s="7" t="s">
        <v>32617</v>
      </c>
      <c r="C9006" s="7" t="s">
        <v>32618</v>
      </c>
      <c r="D9006" s="7" t="s">
        <v>32619</v>
      </c>
      <c r="E9006" s="8" t="s">
        <v>228</v>
      </c>
      <c r="F9006" s="8">
        <v>10489997</v>
      </c>
      <c r="G9006" s="7" t="s">
        <v>35</v>
      </c>
      <c r="H9006" s="7" t="s">
        <v>24</v>
      </c>
      <c r="I9006" s="9" t="s">
        <v>502</v>
      </c>
      <c r="J9006" s="7" t="s">
        <v>503</v>
      </c>
      <c r="K9006" s="10" t="s">
        <v>19345</v>
      </c>
      <c r="L9006" s="7">
        <v>1</v>
      </c>
      <c r="M9006" s="11">
        <v>41091</v>
      </c>
      <c r="N9006" s="7" t="s">
        <v>785</v>
      </c>
      <c r="O9006" s="7" t="s">
        <v>570</v>
      </c>
      <c r="P9006" s="10">
        <v>2012</v>
      </c>
      <c r="Q9006" s="12">
        <v>41491</v>
      </c>
      <c r="R9006" s="12">
        <v>41491</v>
      </c>
    </row>
    <row r="9007" spans="1:18" x14ac:dyDescent="0.25">
      <c r="A9007" s="7" t="s">
        <v>32620</v>
      </c>
      <c r="B9007" s="7" t="s">
        <v>32621</v>
      </c>
      <c r="C9007" s="7" t="s">
        <v>32622</v>
      </c>
      <c r="D9007" s="7" t="s">
        <v>625</v>
      </c>
      <c r="E9007" s="8" t="s">
        <v>323</v>
      </c>
      <c r="F9007" s="8">
        <v>0</v>
      </c>
      <c r="G9007" s="7" t="s">
        <v>23</v>
      </c>
      <c r="H9007" s="7" t="s">
        <v>24</v>
      </c>
      <c r="I9007" s="9" t="s">
        <v>36</v>
      </c>
      <c r="J9007" s="7" t="s">
        <v>181</v>
      </c>
      <c r="K9007" s="10" t="s">
        <v>182</v>
      </c>
      <c r="L9007" s="7">
        <v>1</v>
      </c>
      <c r="Q9007" s="12">
        <v>40695</v>
      </c>
      <c r="R9007" s="12">
        <v>40695</v>
      </c>
    </row>
    <row r="9008" spans="1:18" x14ac:dyDescent="0.25">
      <c r="A9008" s="7" t="s">
        <v>32623</v>
      </c>
      <c r="B9008" s="7" t="s">
        <v>32624</v>
      </c>
      <c r="C9008" s="7" t="s">
        <v>32625</v>
      </c>
      <c r="D9008" s="7" t="s">
        <v>625</v>
      </c>
      <c r="E9008" s="8" t="s">
        <v>323</v>
      </c>
      <c r="F9008" s="8">
        <v>0</v>
      </c>
      <c r="G9008" s="7" t="s">
        <v>35</v>
      </c>
      <c r="H9008" s="7" t="s">
        <v>24</v>
      </c>
      <c r="I9008" s="9" t="s">
        <v>36</v>
      </c>
      <c r="J9008" s="7" t="s">
        <v>37</v>
      </c>
      <c r="K9008" s="10" t="s">
        <v>37</v>
      </c>
      <c r="L9008" s="7">
        <v>1</v>
      </c>
      <c r="Q9008" s="12">
        <v>41691</v>
      </c>
      <c r="R9008" s="12">
        <v>41691</v>
      </c>
    </row>
    <row r="9009" spans="1:18" x14ac:dyDescent="0.25">
      <c r="A9009" s="7" t="s">
        <v>32626</v>
      </c>
      <c r="B9009" s="7" t="s">
        <v>32627</v>
      </c>
      <c r="D9009" s="7" t="s">
        <v>1277</v>
      </c>
      <c r="E9009" s="8" t="s">
        <v>1278</v>
      </c>
      <c r="F9009" s="8">
        <v>35000</v>
      </c>
      <c r="G9009" s="7" t="s">
        <v>35</v>
      </c>
      <c r="H9009" s="7" t="s">
        <v>24</v>
      </c>
      <c r="I9009" s="9" t="s">
        <v>502</v>
      </c>
      <c r="J9009" s="7" t="s">
        <v>10658</v>
      </c>
      <c r="K9009" s="10" t="s">
        <v>32628</v>
      </c>
      <c r="L9009" s="7">
        <v>1</v>
      </c>
      <c r="Q9009" s="12">
        <v>40213</v>
      </c>
      <c r="R9009" s="12">
        <v>40213</v>
      </c>
    </row>
    <row r="9010" spans="1:18" x14ac:dyDescent="0.25">
      <c r="A9010" s="7" t="s">
        <v>32629</v>
      </c>
      <c r="B9010" s="7" t="s">
        <v>32630</v>
      </c>
      <c r="C9010" s="7" t="s">
        <v>32631</v>
      </c>
      <c r="D9010" s="7" t="s">
        <v>78</v>
      </c>
      <c r="E9010" s="8" t="s">
        <v>79</v>
      </c>
      <c r="F9010" s="8">
        <v>11399999</v>
      </c>
      <c r="G9010" s="7" t="s">
        <v>35</v>
      </c>
      <c r="H9010" s="7" t="s">
        <v>24</v>
      </c>
      <c r="I9010" s="9" t="s">
        <v>281</v>
      </c>
      <c r="J9010" s="7" t="s">
        <v>282</v>
      </c>
      <c r="K9010" s="10" t="s">
        <v>32512</v>
      </c>
      <c r="L9010" s="7">
        <v>2</v>
      </c>
      <c r="M9010" s="11">
        <v>41214</v>
      </c>
      <c r="N9010" s="7" t="s">
        <v>471</v>
      </c>
      <c r="O9010" s="7" t="s">
        <v>46</v>
      </c>
      <c r="P9010" s="10">
        <v>2012</v>
      </c>
      <c r="Q9010" s="12">
        <v>41338</v>
      </c>
      <c r="R9010" s="12">
        <v>41598</v>
      </c>
    </row>
    <row r="9011" spans="1:18" x14ac:dyDescent="0.25">
      <c r="A9011" s="7" t="s">
        <v>32632</v>
      </c>
      <c r="B9011" s="7" t="s">
        <v>32633</v>
      </c>
      <c r="C9011" s="7" t="s">
        <v>32634</v>
      </c>
      <c r="F9011" s="8">
        <v>22321</v>
      </c>
      <c r="G9011" s="7" t="s">
        <v>35</v>
      </c>
      <c r="I9011" s="9"/>
      <c r="J9011" s="7"/>
      <c r="L9011" s="7">
        <v>1</v>
      </c>
      <c r="M9011" s="11">
        <v>41698</v>
      </c>
      <c r="N9011" s="7" t="s">
        <v>1308</v>
      </c>
      <c r="O9011" s="7" t="s">
        <v>64</v>
      </c>
      <c r="P9011" s="10">
        <v>2014</v>
      </c>
      <c r="Q9011" s="12">
        <v>41698</v>
      </c>
      <c r="R9011" s="12">
        <v>41698</v>
      </c>
    </row>
    <row r="9012" spans="1:18" x14ac:dyDescent="0.25">
      <c r="A9012" s="7" t="s">
        <v>32635</v>
      </c>
      <c r="B9012" s="7" t="s">
        <v>32636</v>
      </c>
      <c r="C9012" s="7" t="s">
        <v>32637</v>
      </c>
      <c r="F9012" s="8">
        <v>696000</v>
      </c>
      <c r="G9012" s="7" t="s">
        <v>80</v>
      </c>
      <c r="H9012" s="7" t="s">
        <v>635</v>
      </c>
      <c r="I9012" s="9"/>
      <c r="J9012" s="7" t="s">
        <v>7711</v>
      </c>
      <c r="K9012" s="10" t="s">
        <v>12577</v>
      </c>
      <c r="L9012" s="7">
        <v>1</v>
      </c>
      <c r="Q9012" s="12">
        <v>39133</v>
      </c>
      <c r="R9012" s="12">
        <v>39133</v>
      </c>
    </row>
    <row r="9013" spans="1:18" x14ac:dyDescent="0.25">
      <c r="A9013" s="7" t="s">
        <v>32638</v>
      </c>
      <c r="B9013" s="7" t="s">
        <v>32639</v>
      </c>
      <c r="C9013" s="7" t="s">
        <v>32640</v>
      </c>
      <c r="D9013" s="7" t="s">
        <v>32641</v>
      </c>
      <c r="E9013" s="8" t="s">
        <v>4916</v>
      </c>
      <c r="F9013" s="8">
        <v>525000</v>
      </c>
      <c r="G9013" s="7" t="s">
        <v>35</v>
      </c>
      <c r="I9013" s="9"/>
      <c r="J9013" s="7"/>
      <c r="L9013" s="7">
        <v>1</v>
      </c>
      <c r="M9013" s="11">
        <v>40940</v>
      </c>
      <c r="N9013" s="7" t="s">
        <v>325</v>
      </c>
      <c r="O9013" s="7" t="s">
        <v>112</v>
      </c>
      <c r="P9013" s="10">
        <v>2012</v>
      </c>
      <c r="Q9013" s="12">
        <v>41639</v>
      </c>
      <c r="R9013" s="12">
        <v>41639</v>
      </c>
    </row>
    <row r="9014" spans="1:18" x14ac:dyDescent="0.25">
      <c r="A9014" s="7" t="s">
        <v>32642</v>
      </c>
      <c r="B9014" s="7" t="s">
        <v>32643</v>
      </c>
      <c r="C9014" s="7" t="s">
        <v>32644</v>
      </c>
      <c r="D9014" s="7" t="s">
        <v>275</v>
      </c>
      <c r="E9014" s="8" t="s">
        <v>276</v>
      </c>
      <c r="F9014" s="8">
        <v>925000</v>
      </c>
      <c r="G9014" s="7" t="s">
        <v>35</v>
      </c>
      <c r="H9014" s="7" t="s">
        <v>24</v>
      </c>
      <c r="I9014" s="9" t="s">
        <v>1196</v>
      </c>
      <c r="J9014" s="7" t="s">
        <v>1197</v>
      </c>
      <c r="K9014" s="10" t="s">
        <v>1198</v>
      </c>
      <c r="L9014" s="7">
        <v>2</v>
      </c>
      <c r="Q9014" s="12">
        <v>40581</v>
      </c>
      <c r="R9014" s="12">
        <v>41246</v>
      </c>
    </row>
    <row r="9015" spans="1:18" x14ac:dyDescent="0.25">
      <c r="A9015" s="7" t="s">
        <v>32645</v>
      </c>
      <c r="B9015" s="7" t="s">
        <v>32646</v>
      </c>
      <c r="D9015" s="7" t="s">
        <v>4341</v>
      </c>
      <c r="E9015" s="8" t="s">
        <v>1423</v>
      </c>
      <c r="F9015" s="8">
        <v>3500</v>
      </c>
      <c r="G9015" s="7" t="s">
        <v>35</v>
      </c>
      <c r="H9015" s="7" t="s">
        <v>24</v>
      </c>
      <c r="I9015" s="9" t="s">
        <v>248</v>
      </c>
      <c r="J9015" s="7" t="s">
        <v>1146</v>
      </c>
      <c r="K9015" s="10" t="s">
        <v>1146</v>
      </c>
      <c r="L9015" s="7">
        <v>1</v>
      </c>
      <c r="M9015" s="11">
        <v>39467</v>
      </c>
      <c r="N9015" s="7" t="s">
        <v>164</v>
      </c>
      <c r="O9015" s="7" t="s">
        <v>165</v>
      </c>
      <c r="P9015" s="10">
        <v>2008</v>
      </c>
      <c r="Q9015" s="12">
        <v>41726</v>
      </c>
      <c r="R9015" s="12">
        <v>41726</v>
      </c>
    </row>
    <row r="9016" spans="1:18" x14ac:dyDescent="0.25">
      <c r="A9016" s="7" t="s">
        <v>32647</v>
      </c>
      <c r="B9016" s="7" t="s">
        <v>32648</v>
      </c>
      <c r="C9016" s="7" t="s">
        <v>32649</v>
      </c>
      <c r="D9016" s="7" t="s">
        <v>1664</v>
      </c>
      <c r="E9016" s="8" t="s">
        <v>1665</v>
      </c>
      <c r="F9016" s="8">
        <v>5000000</v>
      </c>
      <c r="G9016" s="7" t="s">
        <v>35</v>
      </c>
      <c r="H9016" s="7" t="s">
        <v>52</v>
      </c>
      <c r="I9016" s="9"/>
      <c r="J9016" s="7" t="s">
        <v>53</v>
      </c>
      <c r="K9016" s="10" t="s">
        <v>7789</v>
      </c>
      <c r="L9016" s="7">
        <v>1</v>
      </c>
      <c r="M9016" s="11">
        <v>36161</v>
      </c>
      <c r="N9016" s="7" t="s">
        <v>1066</v>
      </c>
      <c r="O9016" s="7" t="s">
        <v>1067</v>
      </c>
      <c r="P9016" s="10">
        <v>1999</v>
      </c>
      <c r="Q9016" s="12">
        <v>39776</v>
      </c>
      <c r="R9016" s="12">
        <v>39776</v>
      </c>
    </row>
    <row r="9017" spans="1:18" x14ac:dyDescent="0.25">
      <c r="A9017" s="7" t="s">
        <v>32650</v>
      </c>
      <c r="B9017" s="7" t="s">
        <v>32651</v>
      </c>
      <c r="C9017" s="7" t="s">
        <v>32652</v>
      </c>
      <c r="D9017" s="7" t="s">
        <v>33</v>
      </c>
      <c r="E9017" s="8" t="s">
        <v>34</v>
      </c>
      <c r="F9017" s="8">
        <v>15010000</v>
      </c>
      <c r="G9017" s="7" t="s">
        <v>35</v>
      </c>
      <c r="H9017" s="7" t="s">
        <v>101</v>
      </c>
      <c r="I9017" s="9"/>
      <c r="J9017" s="7" t="s">
        <v>102</v>
      </c>
      <c r="K9017" s="10" t="s">
        <v>102</v>
      </c>
      <c r="L9017" s="7">
        <v>1</v>
      </c>
      <c r="M9017" s="11">
        <v>40544</v>
      </c>
      <c r="N9017" s="7" t="s">
        <v>537</v>
      </c>
      <c r="O9017" s="7" t="s">
        <v>505</v>
      </c>
      <c r="P9017" s="10">
        <v>2011</v>
      </c>
      <c r="Q9017" s="12">
        <v>41579</v>
      </c>
      <c r="R9017" s="12">
        <v>41579</v>
      </c>
    </row>
    <row r="9018" spans="1:18" x14ac:dyDescent="0.25">
      <c r="A9018" s="7" t="s">
        <v>32653</v>
      </c>
      <c r="B9018" s="7" t="s">
        <v>32654</v>
      </c>
      <c r="D9018" s="7" t="s">
        <v>12798</v>
      </c>
      <c r="E9018" s="8" t="s">
        <v>12799</v>
      </c>
      <c r="F9018" s="8">
        <v>300</v>
      </c>
      <c r="G9018" s="7" t="s">
        <v>35</v>
      </c>
      <c r="H9018" s="7" t="s">
        <v>24</v>
      </c>
      <c r="I9018" s="9" t="s">
        <v>764</v>
      </c>
      <c r="J9018" s="7" t="s">
        <v>14446</v>
      </c>
      <c r="K9018" s="10" t="s">
        <v>32655</v>
      </c>
      <c r="L9018" s="7">
        <v>1</v>
      </c>
      <c r="M9018" s="11">
        <v>41447</v>
      </c>
      <c r="N9018" s="7" t="s">
        <v>1766</v>
      </c>
      <c r="O9018" s="7" t="s">
        <v>412</v>
      </c>
      <c r="P9018" s="10">
        <v>2013</v>
      </c>
      <c r="Q9018" s="12">
        <v>41849</v>
      </c>
      <c r="R9018" s="12">
        <v>41849</v>
      </c>
    </row>
    <row r="9019" spans="1:18" x14ac:dyDescent="0.25">
      <c r="A9019" s="7" t="s">
        <v>32656</v>
      </c>
      <c r="B9019" s="7" t="s">
        <v>32657</v>
      </c>
      <c r="C9019" s="7" t="s">
        <v>32658</v>
      </c>
      <c r="D9019" s="7" t="s">
        <v>1277</v>
      </c>
      <c r="E9019" s="8" t="s">
        <v>1278</v>
      </c>
      <c r="F9019" s="8">
        <v>7484035</v>
      </c>
      <c r="G9019" s="7" t="s">
        <v>23</v>
      </c>
      <c r="H9019" s="7" t="s">
        <v>607</v>
      </c>
      <c r="I9019" s="9"/>
      <c r="J9019" s="7" t="s">
        <v>10310</v>
      </c>
      <c r="K9019" s="10" t="s">
        <v>10310</v>
      </c>
      <c r="L9019" s="7">
        <v>3</v>
      </c>
      <c r="M9019" s="11">
        <v>39404</v>
      </c>
      <c r="N9019" s="7" t="s">
        <v>1409</v>
      </c>
      <c r="O9019" s="7" t="s">
        <v>1361</v>
      </c>
      <c r="P9019" s="10">
        <v>2007</v>
      </c>
      <c r="Q9019" s="12">
        <v>39462</v>
      </c>
      <c r="R9019" s="12">
        <v>40035</v>
      </c>
    </row>
    <row r="9020" spans="1:18" x14ac:dyDescent="0.25">
      <c r="A9020" s="7" t="s">
        <v>32659</v>
      </c>
      <c r="B9020" s="7" t="s">
        <v>32660</v>
      </c>
      <c r="C9020" s="7" t="s">
        <v>32661</v>
      </c>
      <c r="D9020" s="7" t="s">
        <v>275</v>
      </c>
      <c r="E9020" s="8" t="s">
        <v>276</v>
      </c>
      <c r="F9020" s="8">
        <v>1960350</v>
      </c>
      <c r="G9020" s="7" t="s">
        <v>80</v>
      </c>
      <c r="H9020" s="7" t="s">
        <v>52</v>
      </c>
      <c r="I9020" s="9"/>
      <c r="J9020" s="7" t="s">
        <v>32662</v>
      </c>
      <c r="K9020" s="10" t="s">
        <v>32662</v>
      </c>
      <c r="L9020" s="7">
        <v>1</v>
      </c>
      <c r="M9020" s="11">
        <v>37987</v>
      </c>
      <c r="N9020" s="7" t="s">
        <v>424</v>
      </c>
      <c r="O9020" s="7" t="s">
        <v>425</v>
      </c>
      <c r="P9020" s="10">
        <v>2004</v>
      </c>
      <c r="Q9020" s="12">
        <v>40388</v>
      </c>
      <c r="R9020" s="12">
        <v>40388</v>
      </c>
    </row>
    <row r="9021" spans="1:18" x14ac:dyDescent="0.25">
      <c r="A9021" s="7" t="s">
        <v>32663</v>
      </c>
      <c r="B9021" s="7" t="s">
        <v>32664</v>
      </c>
      <c r="C9021" s="7" t="s">
        <v>32665</v>
      </c>
      <c r="D9021" s="7" t="s">
        <v>532</v>
      </c>
      <c r="E9021" s="8" t="s">
        <v>533</v>
      </c>
      <c r="F9021" s="8">
        <v>3150000</v>
      </c>
      <c r="G9021" s="7" t="s">
        <v>35</v>
      </c>
      <c r="H9021" s="7" t="s">
        <v>24</v>
      </c>
      <c r="I9021" s="9" t="s">
        <v>25</v>
      </c>
      <c r="J9021" s="7" t="s">
        <v>26</v>
      </c>
      <c r="K9021" s="10" t="s">
        <v>27</v>
      </c>
      <c r="L9021" s="7">
        <v>2</v>
      </c>
      <c r="M9021" s="11">
        <v>39814</v>
      </c>
      <c r="N9021" s="7" t="s">
        <v>171</v>
      </c>
      <c r="O9021" s="7" t="s">
        <v>172</v>
      </c>
      <c r="P9021" s="10">
        <v>2009</v>
      </c>
      <c r="Q9021" s="12">
        <v>40625</v>
      </c>
      <c r="R9021" s="12">
        <v>41061</v>
      </c>
    </row>
    <row r="9022" spans="1:18" x14ac:dyDescent="0.25">
      <c r="A9022" s="7" t="s">
        <v>32666</v>
      </c>
      <c r="B9022" s="7" t="s">
        <v>32667</v>
      </c>
      <c r="C9022" s="7" t="s">
        <v>32668</v>
      </c>
      <c r="D9022" s="7" t="s">
        <v>68</v>
      </c>
      <c r="E9022" s="8" t="s">
        <v>69</v>
      </c>
      <c r="F9022" s="8">
        <v>1030000</v>
      </c>
      <c r="G9022" s="7" t="s">
        <v>35</v>
      </c>
      <c r="H9022" s="7" t="s">
        <v>52</v>
      </c>
      <c r="I9022" s="9"/>
      <c r="J9022" s="7" t="s">
        <v>6688</v>
      </c>
      <c r="K9022" s="10" t="s">
        <v>6688</v>
      </c>
      <c r="L9022" s="7">
        <v>3</v>
      </c>
      <c r="Q9022" s="12">
        <v>38734</v>
      </c>
      <c r="R9022" s="12">
        <v>39881</v>
      </c>
    </row>
    <row r="9023" spans="1:18" x14ac:dyDescent="0.25">
      <c r="A9023" s="7" t="s">
        <v>32669</v>
      </c>
      <c r="B9023" s="7" t="s">
        <v>32670</v>
      </c>
      <c r="C9023" s="7" t="s">
        <v>32671</v>
      </c>
      <c r="D9023" s="7" t="s">
        <v>32672</v>
      </c>
      <c r="E9023" s="8" t="s">
        <v>34</v>
      </c>
      <c r="F9023" s="8">
        <v>0</v>
      </c>
      <c r="H9023" s="7" t="s">
        <v>24</v>
      </c>
      <c r="I9023" s="9" t="s">
        <v>36</v>
      </c>
      <c r="J9023" s="7" t="s">
        <v>181</v>
      </c>
      <c r="K9023" s="10" t="s">
        <v>794</v>
      </c>
      <c r="L9023" s="7">
        <v>2</v>
      </c>
      <c r="M9023" s="11">
        <v>39083</v>
      </c>
      <c r="N9023" s="7" t="s">
        <v>88</v>
      </c>
      <c r="O9023" s="7" t="s">
        <v>89</v>
      </c>
      <c r="P9023" s="10">
        <v>2007</v>
      </c>
      <c r="Q9023" s="12">
        <v>41052</v>
      </c>
      <c r="R9023" s="12">
        <v>41324</v>
      </c>
    </row>
    <row r="9024" spans="1:18" x14ac:dyDescent="0.25">
      <c r="A9024" s="7" t="s">
        <v>32673</v>
      </c>
      <c r="B9024" s="7" t="s">
        <v>32674</v>
      </c>
      <c r="C9024" s="7" t="s">
        <v>32675</v>
      </c>
      <c r="D9024" s="7" t="s">
        <v>275</v>
      </c>
      <c r="E9024" s="8" t="s">
        <v>276</v>
      </c>
      <c r="F9024" s="8">
        <v>1910000</v>
      </c>
      <c r="G9024" s="7" t="s">
        <v>35</v>
      </c>
      <c r="H9024" s="7" t="s">
        <v>24</v>
      </c>
      <c r="I9024" s="9" t="s">
        <v>220</v>
      </c>
      <c r="J9024" s="7" t="s">
        <v>1943</v>
      </c>
      <c r="K9024" s="10" t="s">
        <v>1943</v>
      </c>
      <c r="L9024" s="7">
        <v>1</v>
      </c>
      <c r="M9024" s="11">
        <v>37987</v>
      </c>
      <c r="N9024" s="7" t="s">
        <v>424</v>
      </c>
      <c r="O9024" s="7" t="s">
        <v>425</v>
      </c>
      <c r="P9024" s="10">
        <v>2004</v>
      </c>
      <c r="Q9024" s="12">
        <v>40375</v>
      </c>
      <c r="R9024" s="12">
        <v>40375</v>
      </c>
    </row>
    <row r="9025" spans="1:18" x14ac:dyDescent="0.25">
      <c r="A9025" s="7" t="s">
        <v>32676</v>
      </c>
      <c r="B9025" s="7" t="s">
        <v>32677</v>
      </c>
      <c r="C9025" s="7" t="s">
        <v>32678</v>
      </c>
      <c r="D9025" s="7" t="s">
        <v>68</v>
      </c>
      <c r="E9025" s="8" t="s">
        <v>69</v>
      </c>
      <c r="F9025" s="8">
        <v>600000</v>
      </c>
      <c r="G9025" s="7" t="s">
        <v>80</v>
      </c>
      <c r="H9025" s="7" t="s">
        <v>24</v>
      </c>
      <c r="I9025" s="9" t="s">
        <v>36</v>
      </c>
      <c r="J9025" s="7" t="s">
        <v>181</v>
      </c>
      <c r="K9025" s="10" t="s">
        <v>4058</v>
      </c>
      <c r="L9025" s="7">
        <v>1</v>
      </c>
      <c r="M9025" s="11">
        <v>39539</v>
      </c>
      <c r="N9025" s="7" t="s">
        <v>16619</v>
      </c>
      <c r="O9025" s="7" t="s">
        <v>496</v>
      </c>
      <c r="P9025" s="10">
        <v>2008</v>
      </c>
      <c r="Q9025" s="12">
        <v>39448</v>
      </c>
      <c r="R9025" s="12">
        <v>39448</v>
      </c>
    </row>
    <row r="9026" spans="1:18" x14ac:dyDescent="0.25">
      <c r="A9026" s="7" t="s">
        <v>32679</v>
      </c>
      <c r="B9026" s="7" t="s">
        <v>32680</v>
      </c>
      <c r="C9026" s="7" t="s">
        <v>32681</v>
      </c>
      <c r="D9026" s="7" t="s">
        <v>275</v>
      </c>
      <c r="E9026" s="8" t="s">
        <v>276</v>
      </c>
      <c r="F9026" s="8">
        <v>3137231</v>
      </c>
      <c r="G9026" s="7" t="s">
        <v>23</v>
      </c>
      <c r="H9026" s="7" t="s">
        <v>52</v>
      </c>
      <c r="I9026" s="9"/>
      <c r="J9026" s="7" t="s">
        <v>6583</v>
      </c>
      <c r="K9026" s="10" t="s">
        <v>6583</v>
      </c>
      <c r="L9026" s="7">
        <v>1</v>
      </c>
      <c r="Q9026" s="12">
        <v>40934</v>
      </c>
      <c r="R9026" s="12">
        <v>40934</v>
      </c>
    </row>
    <row r="9027" spans="1:18" x14ac:dyDescent="0.25">
      <c r="A9027" s="7" t="s">
        <v>32682</v>
      </c>
      <c r="B9027" s="7" t="s">
        <v>32683</v>
      </c>
      <c r="C9027" s="7" t="s">
        <v>32684</v>
      </c>
      <c r="D9027" s="7" t="s">
        <v>1845</v>
      </c>
      <c r="E9027" s="8" t="s">
        <v>1846</v>
      </c>
      <c r="F9027" s="8">
        <v>12000000</v>
      </c>
      <c r="G9027" s="7" t="s">
        <v>35</v>
      </c>
      <c r="H9027" s="7" t="s">
        <v>24</v>
      </c>
      <c r="I9027" s="9" t="s">
        <v>36</v>
      </c>
      <c r="J9027" s="7" t="s">
        <v>181</v>
      </c>
      <c r="K9027" s="10" t="s">
        <v>1297</v>
      </c>
      <c r="L9027" s="7">
        <v>3</v>
      </c>
      <c r="Q9027" s="12">
        <v>39264</v>
      </c>
      <c r="R9027" s="12">
        <v>40179</v>
      </c>
    </row>
    <row r="9028" spans="1:18" x14ac:dyDescent="0.25">
      <c r="A9028" s="7" t="s">
        <v>32685</v>
      </c>
      <c r="B9028" s="7" t="s">
        <v>32686</v>
      </c>
      <c r="C9028" s="7" t="s">
        <v>32687</v>
      </c>
      <c r="D9028" s="7" t="s">
        <v>32688</v>
      </c>
      <c r="E9028" s="8" t="s">
        <v>1423</v>
      </c>
      <c r="F9028" s="8">
        <v>200000</v>
      </c>
      <c r="G9028" s="7" t="s">
        <v>35</v>
      </c>
      <c r="H9028" s="7" t="s">
        <v>24</v>
      </c>
      <c r="I9028" s="9" t="s">
        <v>25</v>
      </c>
      <c r="J9028" s="7" t="s">
        <v>26</v>
      </c>
      <c r="K9028" s="10" t="s">
        <v>27</v>
      </c>
      <c r="L9028" s="7">
        <v>1</v>
      </c>
      <c r="M9028" s="11">
        <v>41030</v>
      </c>
      <c r="N9028" s="7" t="s">
        <v>1953</v>
      </c>
      <c r="O9028" s="7" t="s">
        <v>29</v>
      </c>
      <c r="P9028" s="10">
        <v>2012</v>
      </c>
      <c r="Q9028" s="12">
        <v>41044</v>
      </c>
      <c r="R9028" s="12">
        <v>41044</v>
      </c>
    </row>
    <row r="9029" spans="1:18" x14ac:dyDescent="0.25">
      <c r="A9029" s="7" t="s">
        <v>32689</v>
      </c>
      <c r="B9029" s="7" t="s">
        <v>32690</v>
      </c>
      <c r="C9029" s="7" t="s">
        <v>32691</v>
      </c>
      <c r="D9029" s="7" t="s">
        <v>32692</v>
      </c>
      <c r="E9029" s="8" t="s">
        <v>20577</v>
      </c>
      <c r="F9029" s="8">
        <v>16999993</v>
      </c>
      <c r="G9029" s="7" t="s">
        <v>35</v>
      </c>
      <c r="H9029" s="7" t="s">
        <v>24</v>
      </c>
      <c r="I9029" s="9" t="s">
        <v>36</v>
      </c>
      <c r="J9029" s="7" t="s">
        <v>181</v>
      </c>
      <c r="K9029" s="10" t="s">
        <v>594</v>
      </c>
      <c r="L9029" s="7">
        <v>1</v>
      </c>
      <c r="M9029" s="11">
        <v>41275</v>
      </c>
      <c r="N9029" s="7" t="s">
        <v>146</v>
      </c>
      <c r="O9029" s="7" t="s">
        <v>147</v>
      </c>
      <c r="P9029" s="10">
        <v>2013</v>
      </c>
      <c r="Q9029" s="12">
        <v>41800</v>
      </c>
      <c r="R9029" s="12">
        <v>41800</v>
      </c>
    </row>
    <row r="9030" spans="1:18" x14ac:dyDescent="0.25">
      <c r="A9030" s="7" t="s">
        <v>32693</v>
      </c>
      <c r="B9030" s="7" t="s">
        <v>32694</v>
      </c>
      <c r="C9030" s="7" t="s">
        <v>32695</v>
      </c>
      <c r="F9030" s="8">
        <v>25000</v>
      </c>
      <c r="G9030" s="7" t="s">
        <v>35</v>
      </c>
      <c r="H9030" s="7" t="s">
        <v>24</v>
      </c>
      <c r="I9030" s="9" t="s">
        <v>248</v>
      </c>
      <c r="J9030" s="7" t="s">
        <v>1936</v>
      </c>
      <c r="K9030" s="10" t="s">
        <v>26387</v>
      </c>
      <c r="L9030" s="7">
        <v>1</v>
      </c>
      <c r="Q9030" s="12">
        <v>40786</v>
      </c>
      <c r="R9030" s="12">
        <v>40786</v>
      </c>
    </row>
    <row r="9031" spans="1:18" x14ac:dyDescent="0.25">
      <c r="A9031" s="7" t="s">
        <v>32696</v>
      </c>
      <c r="B9031" s="7" t="s">
        <v>32697</v>
      </c>
      <c r="C9031" s="7" t="s">
        <v>32698</v>
      </c>
      <c r="D9031" s="7" t="s">
        <v>2962</v>
      </c>
      <c r="E9031" s="8" t="s">
        <v>2933</v>
      </c>
      <c r="F9031" s="8">
        <v>12500000</v>
      </c>
      <c r="G9031" s="7" t="s">
        <v>35</v>
      </c>
      <c r="H9031" s="7" t="s">
        <v>680</v>
      </c>
      <c r="I9031" s="9"/>
      <c r="J9031" s="7" t="s">
        <v>2027</v>
      </c>
      <c r="K9031" s="10" t="s">
        <v>32699</v>
      </c>
      <c r="L9031" s="7">
        <v>1</v>
      </c>
      <c r="M9031" s="11">
        <v>37987</v>
      </c>
      <c r="N9031" s="7" t="s">
        <v>424</v>
      </c>
      <c r="O9031" s="7" t="s">
        <v>425</v>
      </c>
      <c r="P9031" s="10">
        <v>2004</v>
      </c>
      <c r="Q9031" s="12">
        <v>41941</v>
      </c>
      <c r="R9031" s="12">
        <v>41941</v>
      </c>
    </row>
    <row r="9032" spans="1:18" x14ac:dyDescent="0.25">
      <c r="A9032" s="7" t="s">
        <v>32700</v>
      </c>
      <c r="B9032" s="7" t="s">
        <v>32701</v>
      </c>
      <c r="C9032" s="7" t="s">
        <v>32702</v>
      </c>
      <c r="D9032" s="7" t="s">
        <v>275</v>
      </c>
      <c r="E9032" s="8" t="s">
        <v>276</v>
      </c>
      <c r="F9032" s="8">
        <v>14130534</v>
      </c>
      <c r="G9032" s="7" t="s">
        <v>35</v>
      </c>
      <c r="H9032" s="7" t="s">
        <v>24</v>
      </c>
      <c r="I9032" s="9" t="s">
        <v>36</v>
      </c>
      <c r="J9032" s="7" t="s">
        <v>942</v>
      </c>
      <c r="K9032" s="10" t="s">
        <v>9990</v>
      </c>
      <c r="L9032" s="7">
        <v>14</v>
      </c>
      <c r="Q9032" s="12">
        <v>40065</v>
      </c>
      <c r="R9032" s="12">
        <v>41912</v>
      </c>
    </row>
    <row r="9033" spans="1:18" x14ac:dyDescent="0.25">
      <c r="A9033" s="7" t="s">
        <v>32703</v>
      </c>
      <c r="B9033" s="7" t="s">
        <v>32704</v>
      </c>
      <c r="C9033" s="7" t="s">
        <v>32705</v>
      </c>
      <c r="D9033" s="7" t="s">
        <v>275</v>
      </c>
      <c r="E9033" s="8" t="s">
        <v>276</v>
      </c>
      <c r="F9033" s="8">
        <v>10050000</v>
      </c>
      <c r="G9033" s="7" t="s">
        <v>23</v>
      </c>
      <c r="H9033" s="7" t="s">
        <v>24</v>
      </c>
      <c r="I9033" s="9" t="s">
        <v>1166</v>
      </c>
      <c r="J9033" s="7" t="s">
        <v>1167</v>
      </c>
      <c r="K9033" s="10" t="s">
        <v>7905</v>
      </c>
      <c r="L9033" s="7">
        <v>2</v>
      </c>
      <c r="Q9033" s="12">
        <v>40043</v>
      </c>
      <c r="R9033" s="12">
        <v>41264</v>
      </c>
    </row>
    <row r="9034" spans="1:18" x14ac:dyDescent="0.25">
      <c r="A9034" s="7" t="s">
        <v>32706</v>
      </c>
      <c r="B9034" s="7" t="s">
        <v>32707</v>
      </c>
      <c r="C9034" s="7" t="s">
        <v>32708</v>
      </c>
      <c r="D9034" s="7" t="s">
        <v>296</v>
      </c>
      <c r="E9034" s="8" t="s">
        <v>297</v>
      </c>
      <c r="F9034" s="8">
        <v>15000000</v>
      </c>
      <c r="G9034" s="7" t="s">
        <v>35</v>
      </c>
      <c r="H9034" s="7" t="s">
        <v>205</v>
      </c>
      <c r="I9034" s="9"/>
      <c r="J9034" s="7" t="s">
        <v>371</v>
      </c>
      <c r="L9034" s="7">
        <v>1</v>
      </c>
      <c r="Q9034" s="12">
        <v>40664</v>
      </c>
      <c r="R9034" s="12">
        <v>40664</v>
      </c>
    </row>
    <row r="9035" spans="1:18" x14ac:dyDescent="0.25">
      <c r="A9035" s="7" t="s">
        <v>32709</v>
      </c>
      <c r="B9035" s="7" t="s">
        <v>32710</v>
      </c>
      <c r="C9035" s="7" t="s">
        <v>32711</v>
      </c>
      <c r="D9035" s="7" t="s">
        <v>32712</v>
      </c>
      <c r="E9035" s="8" t="s">
        <v>22</v>
      </c>
      <c r="F9035" s="8">
        <v>8450000</v>
      </c>
      <c r="G9035" s="7" t="s">
        <v>35</v>
      </c>
      <c r="H9035" s="7" t="s">
        <v>24</v>
      </c>
      <c r="I9035" s="9" t="s">
        <v>281</v>
      </c>
      <c r="J9035" s="7" t="s">
        <v>282</v>
      </c>
      <c r="K9035" s="10" t="s">
        <v>282</v>
      </c>
      <c r="L9035" s="7">
        <v>4</v>
      </c>
      <c r="M9035" s="11">
        <v>41426</v>
      </c>
      <c r="N9035" s="7" t="s">
        <v>1766</v>
      </c>
      <c r="O9035" s="7" t="s">
        <v>412</v>
      </c>
      <c r="P9035" s="10">
        <v>2013</v>
      </c>
      <c r="Q9035" s="12">
        <v>40927</v>
      </c>
      <c r="R9035" s="12">
        <v>41645</v>
      </c>
    </row>
    <row r="9036" spans="1:18" x14ac:dyDescent="0.25">
      <c r="A9036" s="7" t="s">
        <v>32713</v>
      </c>
      <c r="B9036" s="7" t="s">
        <v>32714</v>
      </c>
      <c r="C9036" s="7" t="s">
        <v>32715</v>
      </c>
      <c r="D9036" s="7" t="s">
        <v>106</v>
      </c>
      <c r="E9036" s="8" t="s">
        <v>107</v>
      </c>
      <c r="F9036" s="8">
        <v>1932650</v>
      </c>
      <c r="G9036" s="7" t="s">
        <v>35</v>
      </c>
      <c r="I9036" s="9"/>
      <c r="J9036" s="7"/>
      <c r="L9036" s="7">
        <v>1</v>
      </c>
      <c r="Q9036" s="12">
        <v>40299</v>
      </c>
      <c r="R9036" s="12">
        <v>40299</v>
      </c>
    </row>
    <row r="9037" spans="1:18" x14ac:dyDescent="0.25">
      <c r="A9037" s="7" t="s">
        <v>32716</v>
      </c>
      <c r="B9037" s="7" t="s">
        <v>32717</v>
      </c>
      <c r="C9037" s="7" t="s">
        <v>32718</v>
      </c>
      <c r="D9037" s="7" t="s">
        <v>625</v>
      </c>
      <c r="E9037" s="8" t="s">
        <v>323</v>
      </c>
      <c r="F9037" s="8">
        <v>40000</v>
      </c>
      <c r="G9037" s="7" t="s">
        <v>35</v>
      </c>
      <c r="H9037" s="7" t="s">
        <v>108</v>
      </c>
      <c r="I9037" s="9"/>
      <c r="J9037" s="7" t="s">
        <v>109</v>
      </c>
      <c r="K9037" s="10" t="s">
        <v>109</v>
      </c>
      <c r="L9037" s="7">
        <v>1</v>
      </c>
      <c r="Q9037" s="12">
        <v>40707</v>
      </c>
      <c r="R9037" s="12">
        <v>40707</v>
      </c>
    </row>
    <row r="9038" spans="1:18" x14ac:dyDescent="0.25">
      <c r="A9038" s="7" t="s">
        <v>32719</v>
      </c>
      <c r="B9038" s="7" t="s">
        <v>32720</v>
      </c>
      <c r="F9038" s="8">
        <v>0</v>
      </c>
      <c r="G9038" s="7" t="s">
        <v>35</v>
      </c>
      <c r="H9038" s="7" t="s">
        <v>635</v>
      </c>
      <c r="I9038" s="9"/>
      <c r="J9038" s="7" t="s">
        <v>9841</v>
      </c>
      <c r="L9038" s="7">
        <v>1</v>
      </c>
      <c r="Q9038" s="12">
        <v>37987</v>
      </c>
      <c r="R9038" s="12">
        <v>37987</v>
      </c>
    </row>
    <row r="9039" spans="1:18" x14ac:dyDescent="0.25">
      <c r="A9039" s="7" t="s">
        <v>32721</v>
      </c>
      <c r="B9039" s="7" t="s">
        <v>32722</v>
      </c>
      <c r="C9039" s="7" t="s">
        <v>32723</v>
      </c>
      <c r="D9039" s="7" t="s">
        <v>737</v>
      </c>
      <c r="E9039" s="8" t="s">
        <v>738</v>
      </c>
      <c r="F9039" s="8">
        <v>90000</v>
      </c>
      <c r="G9039" s="7" t="s">
        <v>80</v>
      </c>
      <c r="H9039" s="7" t="s">
        <v>24</v>
      </c>
      <c r="I9039" s="9" t="s">
        <v>36</v>
      </c>
      <c r="J9039" s="7" t="s">
        <v>37</v>
      </c>
      <c r="K9039" s="10" t="s">
        <v>27521</v>
      </c>
      <c r="L9039" s="7">
        <v>1</v>
      </c>
      <c r="Q9039" s="12">
        <v>40177</v>
      </c>
      <c r="R9039" s="12">
        <v>40177</v>
      </c>
    </row>
    <row r="9040" spans="1:18" x14ac:dyDescent="0.25">
      <c r="A9040" s="7" t="s">
        <v>32724</v>
      </c>
      <c r="B9040" s="7" t="s">
        <v>32725</v>
      </c>
      <c r="C9040" s="7" t="s">
        <v>32726</v>
      </c>
      <c r="D9040" s="7" t="s">
        <v>32727</v>
      </c>
      <c r="E9040" s="8" t="s">
        <v>32728</v>
      </c>
      <c r="F9040" s="8">
        <v>0</v>
      </c>
      <c r="G9040" s="7" t="s">
        <v>35</v>
      </c>
      <c r="I9040" s="9"/>
      <c r="J9040" s="7"/>
      <c r="L9040" s="7">
        <v>1</v>
      </c>
      <c r="M9040" s="11">
        <v>39448</v>
      </c>
      <c r="N9040" s="7" t="s">
        <v>164</v>
      </c>
      <c r="O9040" s="7" t="s">
        <v>165</v>
      </c>
      <c r="P9040" s="10">
        <v>2008</v>
      </c>
      <c r="Q9040" s="12">
        <v>39448</v>
      </c>
      <c r="R9040" s="12">
        <v>39448</v>
      </c>
    </row>
    <row r="9041" spans="1:18" x14ac:dyDescent="0.25">
      <c r="A9041" s="7" t="s">
        <v>32729</v>
      </c>
      <c r="B9041" s="7" t="s">
        <v>32730</v>
      </c>
      <c r="C9041" s="7" t="s">
        <v>32731</v>
      </c>
      <c r="D9041" s="7" t="s">
        <v>32732</v>
      </c>
      <c r="E9041" s="8" t="s">
        <v>2899</v>
      </c>
      <c r="F9041" s="8">
        <v>0</v>
      </c>
      <c r="G9041" s="7" t="s">
        <v>35</v>
      </c>
      <c r="H9041" s="7" t="s">
        <v>24</v>
      </c>
      <c r="I9041" s="9" t="s">
        <v>281</v>
      </c>
      <c r="J9041" s="7" t="s">
        <v>282</v>
      </c>
      <c r="K9041" s="10" t="s">
        <v>346</v>
      </c>
      <c r="L9041" s="7">
        <v>1</v>
      </c>
      <c r="M9041" s="11">
        <v>40179</v>
      </c>
      <c r="N9041" s="7" t="s">
        <v>96</v>
      </c>
      <c r="O9041" s="7" t="s">
        <v>97</v>
      </c>
      <c r="P9041" s="10">
        <v>2010</v>
      </c>
      <c r="Q9041" s="12">
        <v>40938</v>
      </c>
      <c r="R9041" s="12">
        <v>40938</v>
      </c>
    </row>
    <row r="9042" spans="1:18" x14ac:dyDescent="0.25">
      <c r="A9042" s="7" t="s">
        <v>32733</v>
      </c>
      <c r="B9042" s="7" t="s">
        <v>32734</v>
      </c>
      <c r="D9042" s="7" t="s">
        <v>275</v>
      </c>
      <c r="E9042" s="8" t="s">
        <v>276</v>
      </c>
      <c r="F9042" s="8">
        <v>520000</v>
      </c>
      <c r="G9042" s="7" t="s">
        <v>35</v>
      </c>
      <c r="H9042" s="7" t="s">
        <v>24</v>
      </c>
      <c r="I9042" s="9" t="s">
        <v>151</v>
      </c>
      <c r="J9042" s="7" t="s">
        <v>152</v>
      </c>
      <c r="K9042" s="10" t="s">
        <v>152</v>
      </c>
      <c r="L9042" s="7">
        <v>1</v>
      </c>
      <c r="M9042" s="11">
        <v>39814</v>
      </c>
      <c r="N9042" s="7" t="s">
        <v>171</v>
      </c>
      <c r="O9042" s="7" t="s">
        <v>172</v>
      </c>
      <c r="P9042" s="10">
        <v>2009</v>
      </c>
      <c r="Q9042" s="12">
        <v>40374</v>
      </c>
      <c r="R9042" s="12">
        <v>40374</v>
      </c>
    </row>
    <row r="9043" spans="1:18" x14ac:dyDescent="0.25">
      <c r="A9043" s="7" t="s">
        <v>32735</v>
      </c>
      <c r="B9043" s="7" t="s">
        <v>32736</v>
      </c>
      <c r="C9043" s="7" t="s">
        <v>32737</v>
      </c>
      <c r="D9043" s="7" t="s">
        <v>32738</v>
      </c>
      <c r="E9043" s="8" t="s">
        <v>310</v>
      </c>
      <c r="F9043" s="8">
        <v>335000</v>
      </c>
      <c r="G9043" s="7" t="s">
        <v>35</v>
      </c>
      <c r="H9043" s="7" t="s">
        <v>101</v>
      </c>
      <c r="I9043" s="9"/>
      <c r="J9043" s="7" t="s">
        <v>102</v>
      </c>
      <c r="K9043" s="10" t="s">
        <v>32739</v>
      </c>
      <c r="L9043" s="7">
        <v>1</v>
      </c>
      <c r="M9043" s="11">
        <v>41579</v>
      </c>
      <c r="N9043" s="7" t="s">
        <v>4114</v>
      </c>
      <c r="O9043" s="7" t="s">
        <v>140</v>
      </c>
      <c r="P9043" s="10">
        <v>2013</v>
      </c>
      <c r="Q9043" s="12">
        <v>41334</v>
      </c>
      <c r="R9043" s="12">
        <v>41334</v>
      </c>
    </row>
    <row r="9044" spans="1:18" x14ac:dyDescent="0.25">
      <c r="A9044" s="7" t="s">
        <v>32740</v>
      </c>
      <c r="B9044" s="7" t="s">
        <v>32741</v>
      </c>
      <c r="C9044" s="7" t="s">
        <v>32742</v>
      </c>
      <c r="F9044" s="8">
        <v>6000000</v>
      </c>
      <c r="H9044" s="7" t="s">
        <v>196</v>
      </c>
      <c r="I9044" s="9"/>
      <c r="J9044" s="7" t="s">
        <v>3825</v>
      </c>
      <c r="K9044" s="10" t="s">
        <v>32743</v>
      </c>
      <c r="L9044" s="7">
        <v>2</v>
      </c>
      <c r="Q9044" s="12">
        <v>39841</v>
      </c>
      <c r="R9044" s="12">
        <v>40644</v>
      </c>
    </row>
    <row r="9045" spans="1:18" x14ac:dyDescent="0.25">
      <c r="A9045" s="7" t="s">
        <v>32744</v>
      </c>
      <c r="B9045" s="7" t="s">
        <v>32745</v>
      </c>
      <c r="C9045" s="7" t="s">
        <v>32746</v>
      </c>
      <c r="D9045" s="7" t="s">
        <v>32747</v>
      </c>
      <c r="E9045" s="8" t="s">
        <v>1373</v>
      </c>
      <c r="F9045" s="8">
        <v>1000000</v>
      </c>
      <c r="G9045" s="7" t="s">
        <v>35</v>
      </c>
      <c r="H9045" s="7" t="s">
        <v>24</v>
      </c>
      <c r="I9045" s="9" t="s">
        <v>36</v>
      </c>
      <c r="J9045" s="7" t="s">
        <v>1162</v>
      </c>
      <c r="K9045" s="10" t="s">
        <v>1162</v>
      </c>
      <c r="L9045" s="7">
        <v>1</v>
      </c>
      <c r="M9045" s="11">
        <v>41548</v>
      </c>
      <c r="N9045" s="7" t="s">
        <v>1602</v>
      </c>
      <c r="O9045" s="7" t="s">
        <v>140</v>
      </c>
      <c r="P9045" s="10">
        <v>2013</v>
      </c>
      <c r="Q9045" s="12">
        <v>41548</v>
      </c>
      <c r="R9045" s="12">
        <v>41548</v>
      </c>
    </row>
    <row r="9046" spans="1:18" x14ac:dyDescent="0.25">
      <c r="A9046" s="7" t="s">
        <v>32748</v>
      </c>
      <c r="B9046" s="7" t="s">
        <v>32749</v>
      </c>
      <c r="C9046" s="7" t="s">
        <v>32750</v>
      </c>
      <c r="D9046" s="7" t="s">
        <v>122</v>
      </c>
      <c r="E9046" s="8" t="s">
        <v>123</v>
      </c>
      <c r="F9046" s="8">
        <v>1000000</v>
      </c>
      <c r="G9046" s="7" t="s">
        <v>35</v>
      </c>
      <c r="H9046" s="7" t="s">
        <v>24</v>
      </c>
      <c r="I9046" s="9" t="s">
        <v>25</v>
      </c>
      <c r="J9046" s="7" t="s">
        <v>3254</v>
      </c>
      <c r="K9046" s="10" t="s">
        <v>3254</v>
      </c>
      <c r="L9046" s="7">
        <v>1</v>
      </c>
      <c r="M9046" s="11">
        <v>41276</v>
      </c>
      <c r="N9046" s="7" t="s">
        <v>146</v>
      </c>
      <c r="O9046" s="7" t="s">
        <v>147</v>
      </c>
      <c r="P9046" s="10">
        <v>2013</v>
      </c>
      <c r="Q9046" s="12">
        <v>41616</v>
      </c>
      <c r="R9046" s="12">
        <v>41616</v>
      </c>
    </row>
    <row r="9047" spans="1:18" x14ac:dyDescent="0.25">
      <c r="A9047" s="7" t="s">
        <v>32751</v>
      </c>
      <c r="B9047" s="7" t="s">
        <v>32752</v>
      </c>
      <c r="C9047" s="7" t="s">
        <v>32753</v>
      </c>
      <c r="D9047" s="7" t="s">
        <v>309</v>
      </c>
      <c r="E9047" s="8" t="s">
        <v>310</v>
      </c>
      <c r="F9047" s="8">
        <v>450000</v>
      </c>
      <c r="G9047" s="7" t="s">
        <v>35</v>
      </c>
      <c r="I9047" s="9"/>
      <c r="J9047" s="7"/>
      <c r="L9047" s="7">
        <v>1</v>
      </c>
      <c r="M9047" s="11">
        <v>41275</v>
      </c>
      <c r="N9047" s="7" t="s">
        <v>146</v>
      </c>
      <c r="O9047" s="7" t="s">
        <v>147</v>
      </c>
      <c r="P9047" s="10">
        <v>2013</v>
      </c>
      <c r="Q9047" s="12">
        <v>41856</v>
      </c>
      <c r="R9047" s="12">
        <v>41856</v>
      </c>
    </row>
    <row r="9048" spans="1:18" x14ac:dyDescent="0.25">
      <c r="A9048" s="7" t="s">
        <v>32754</v>
      </c>
      <c r="B9048" s="7" t="s">
        <v>32755</v>
      </c>
      <c r="C9048" s="7" t="s">
        <v>32756</v>
      </c>
      <c r="D9048" s="7" t="s">
        <v>32757</v>
      </c>
      <c r="E9048" s="8" t="s">
        <v>10485</v>
      </c>
      <c r="F9048" s="8">
        <v>9400000</v>
      </c>
      <c r="G9048" s="7" t="s">
        <v>35</v>
      </c>
      <c r="H9048" s="7" t="s">
        <v>24</v>
      </c>
      <c r="I9048" s="9" t="s">
        <v>281</v>
      </c>
      <c r="J9048" s="7" t="s">
        <v>282</v>
      </c>
      <c r="K9048" s="10" t="s">
        <v>282</v>
      </c>
      <c r="L9048" s="7">
        <v>2</v>
      </c>
      <c r="M9048" s="11">
        <v>40678</v>
      </c>
      <c r="N9048" s="7" t="s">
        <v>394</v>
      </c>
      <c r="O9048" s="7" t="s">
        <v>55</v>
      </c>
      <c r="P9048" s="10">
        <v>2011</v>
      </c>
      <c r="Q9048" s="12">
        <v>41227</v>
      </c>
      <c r="R9048" s="12">
        <v>41599</v>
      </c>
    </row>
    <row r="9049" spans="1:18" x14ac:dyDescent="0.25">
      <c r="A9049" s="7" t="s">
        <v>32758</v>
      </c>
      <c r="B9049" s="7" t="s">
        <v>32759</v>
      </c>
      <c r="C9049" s="7" t="s">
        <v>32760</v>
      </c>
      <c r="D9049" s="7" t="s">
        <v>68</v>
      </c>
      <c r="E9049" s="8" t="s">
        <v>69</v>
      </c>
      <c r="F9049" s="8">
        <v>42000000</v>
      </c>
      <c r="G9049" s="7" t="s">
        <v>23</v>
      </c>
      <c r="H9049" s="7" t="s">
        <v>24</v>
      </c>
      <c r="I9049" s="9" t="s">
        <v>60</v>
      </c>
      <c r="J9049" s="7" t="s">
        <v>563</v>
      </c>
      <c r="K9049" s="10" t="s">
        <v>563</v>
      </c>
      <c r="L9049" s="7">
        <v>1</v>
      </c>
      <c r="M9049" s="11">
        <v>30682</v>
      </c>
      <c r="N9049" s="7" t="s">
        <v>132</v>
      </c>
      <c r="O9049" s="7" t="s">
        <v>133</v>
      </c>
      <c r="P9049" s="10">
        <v>1984</v>
      </c>
      <c r="Q9049" s="12">
        <v>39300</v>
      </c>
      <c r="R9049" s="12">
        <v>39300</v>
      </c>
    </row>
    <row r="9050" spans="1:18" x14ac:dyDescent="0.25">
      <c r="A9050" s="7" t="s">
        <v>32761</v>
      </c>
      <c r="B9050" s="7" t="s">
        <v>32762</v>
      </c>
      <c r="C9050" s="7" t="s">
        <v>32763</v>
      </c>
      <c r="D9050" s="7" t="s">
        <v>32764</v>
      </c>
      <c r="E9050" s="8" t="s">
        <v>720</v>
      </c>
      <c r="F9050" s="8">
        <v>2630000</v>
      </c>
      <c r="G9050" s="7" t="s">
        <v>35</v>
      </c>
      <c r="H9050" s="7" t="s">
        <v>24</v>
      </c>
      <c r="I9050" s="9" t="s">
        <v>36</v>
      </c>
      <c r="J9050" s="7" t="s">
        <v>181</v>
      </c>
      <c r="K9050" s="10" t="s">
        <v>1073</v>
      </c>
      <c r="L9050" s="7">
        <v>1</v>
      </c>
      <c r="Q9050" s="12">
        <v>39127</v>
      </c>
      <c r="R9050" s="12">
        <v>39127</v>
      </c>
    </row>
    <row r="9051" spans="1:18" x14ac:dyDescent="0.25">
      <c r="A9051" s="7" t="s">
        <v>32765</v>
      </c>
      <c r="B9051" s="7" t="s">
        <v>32766</v>
      </c>
      <c r="C9051" s="7" t="s">
        <v>32767</v>
      </c>
      <c r="D9051" s="7" t="s">
        <v>210</v>
      </c>
      <c r="E9051" s="8" t="s">
        <v>211</v>
      </c>
      <c r="F9051" s="8">
        <v>2483916</v>
      </c>
      <c r="G9051" s="7" t="s">
        <v>35</v>
      </c>
      <c r="I9051" s="9"/>
      <c r="J9051" s="7"/>
      <c r="L9051" s="7">
        <v>1</v>
      </c>
      <c r="Q9051" s="12">
        <v>40118</v>
      </c>
      <c r="R9051" s="12">
        <v>40118</v>
      </c>
    </row>
    <row r="9052" spans="1:18" x14ac:dyDescent="0.25">
      <c r="A9052" s="7" t="s">
        <v>32768</v>
      </c>
      <c r="B9052" s="7" t="s">
        <v>32769</v>
      </c>
      <c r="C9052" s="7" t="s">
        <v>32770</v>
      </c>
      <c r="D9052" s="7" t="s">
        <v>1402</v>
      </c>
      <c r="E9052" s="8" t="s">
        <v>1403</v>
      </c>
      <c r="F9052" s="8">
        <v>9350003</v>
      </c>
      <c r="G9052" s="7" t="s">
        <v>35</v>
      </c>
      <c r="H9052" s="7" t="s">
        <v>24</v>
      </c>
      <c r="I9052" s="9" t="s">
        <v>782</v>
      </c>
      <c r="J9052" s="7" t="s">
        <v>783</v>
      </c>
      <c r="K9052" s="10" t="s">
        <v>1238</v>
      </c>
      <c r="L9052" s="7">
        <v>3</v>
      </c>
      <c r="M9052" s="11">
        <v>36892</v>
      </c>
      <c r="N9052" s="7" t="s">
        <v>154</v>
      </c>
      <c r="O9052" s="7" t="s">
        <v>155</v>
      </c>
      <c r="P9052" s="10">
        <v>2001</v>
      </c>
      <c r="Q9052" s="12">
        <v>40583</v>
      </c>
      <c r="R9052" s="12">
        <v>41310</v>
      </c>
    </row>
    <row r="9053" spans="1:18" x14ac:dyDescent="0.25">
      <c r="A9053" s="7" t="s">
        <v>32771</v>
      </c>
      <c r="B9053" s="7" t="s">
        <v>32772</v>
      </c>
      <c r="C9053" s="7" t="s">
        <v>32773</v>
      </c>
      <c r="D9053" s="7" t="s">
        <v>719</v>
      </c>
      <c r="E9053" s="8" t="s">
        <v>720</v>
      </c>
      <c r="F9053" s="8">
        <v>6285835</v>
      </c>
      <c r="G9053" s="7" t="s">
        <v>35</v>
      </c>
      <c r="H9053" s="7" t="s">
        <v>24</v>
      </c>
      <c r="I9053" s="9" t="s">
        <v>36</v>
      </c>
      <c r="J9053" s="7" t="s">
        <v>181</v>
      </c>
      <c r="K9053" s="10" t="s">
        <v>1184</v>
      </c>
      <c r="L9053" s="7">
        <v>1</v>
      </c>
      <c r="M9053" s="11">
        <v>39083</v>
      </c>
      <c r="N9053" s="7" t="s">
        <v>88</v>
      </c>
      <c r="O9053" s="7" t="s">
        <v>89</v>
      </c>
      <c r="P9053" s="10">
        <v>2007</v>
      </c>
      <c r="Q9053" s="12">
        <v>40780</v>
      </c>
      <c r="R9053" s="12">
        <v>40780</v>
      </c>
    </row>
    <row r="9054" spans="1:18" x14ac:dyDescent="0.25">
      <c r="A9054" s="7" t="s">
        <v>32774</v>
      </c>
      <c r="B9054" s="7" t="s">
        <v>32775</v>
      </c>
      <c r="C9054" s="7" t="s">
        <v>32776</v>
      </c>
      <c r="D9054" s="7" t="s">
        <v>737</v>
      </c>
      <c r="E9054" s="8" t="s">
        <v>738</v>
      </c>
      <c r="F9054" s="8">
        <v>13350000</v>
      </c>
      <c r="G9054" s="7" t="s">
        <v>23</v>
      </c>
      <c r="H9054" s="7" t="s">
        <v>24</v>
      </c>
      <c r="I9054" s="9" t="s">
        <v>116</v>
      </c>
      <c r="J9054" s="7" t="s">
        <v>3292</v>
      </c>
      <c r="K9054" s="10" t="s">
        <v>3292</v>
      </c>
      <c r="L9054" s="7">
        <v>2</v>
      </c>
      <c r="Q9054" s="12">
        <v>39581</v>
      </c>
      <c r="R9054" s="12">
        <v>39917</v>
      </c>
    </row>
    <row r="9055" spans="1:18" x14ac:dyDescent="0.25">
      <c r="A9055" s="7" t="s">
        <v>32777</v>
      </c>
      <c r="B9055" s="7" t="s">
        <v>32778</v>
      </c>
      <c r="C9055" s="7" t="s">
        <v>32779</v>
      </c>
      <c r="D9055" s="7" t="s">
        <v>737</v>
      </c>
      <c r="E9055" s="8" t="s">
        <v>738</v>
      </c>
      <c r="F9055" s="8">
        <v>33750000</v>
      </c>
      <c r="G9055" s="7" t="s">
        <v>35</v>
      </c>
      <c r="H9055" s="7" t="s">
        <v>24</v>
      </c>
      <c r="I9055" s="9" t="s">
        <v>281</v>
      </c>
      <c r="J9055" s="7" t="s">
        <v>282</v>
      </c>
      <c r="K9055" s="10" t="s">
        <v>15182</v>
      </c>
      <c r="L9055" s="7">
        <v>2</v>
      </c>
      <c r="M9055" s="11">
        <v>37257</v>
      </c>
      <c r="N9055" s="7" t="s">
        <v>527</v>
      </c>
      <c r="O9055" s="7" t="s">
        <v>528</v>
      </c>
      <c r="P9055" s="10">
        <v>2002</v>
      </c>
      <c r="Q9055" s="12">
        <v>39139</v>
      </c>
      <c r="R9055" s="12">
        <v>41488</v>
      </c>
    </row>
    <row r="9056" spans="1:18" x14ac:dyDescent="0.25">
      <c r="A9056" s="7" t="s">
        <v>32780</v>
      </c>
      <c r="B9056" s="7" t="s">
        <v>32781</v>
      </c>
      <c r="C9056" s="7" t="s">
        <v>32782</v>
      </c>
      <c r="D9056" s="7" t="s">
        <v>275</v>
      </c>
      <c r="E9056" s="8" t="s">
        <v>276</v>
      </c>
      <c r="F9056" s="8">
        <v>26320000</v>
      </c>
      <c r="G9056" s="7" t="s">
        <v>23</v>
      </c>
      <c r="H9056" s="7" t="s">
        <v>24</v>
      </c>
      <c r="I9056" s="9" t="s">
        <v>36</v>
      </c>
      <c r="J9056" s="7" t="s">
        <v>181</v>
      </c>
      <c r="K9056" s="10" t="s">
        <v>794</v>
      </c>
      <c r="L9056" s="7">
        <v>2</v>
      </c>
      <c r="M9056" s="11">
        <v>36526</v>
      </c>
      <c r="N9056" s="7" t="s">
        <v>234</v>
      </c>
      <c r="O9056" s="7" t="s">
        <v>235</v>
      </c>
      <c r="P9056" s="10">
        <v>2000</v>
      </c>
      <c r="Q9056" s="12">
        <v>39170</v>
      </c>
      <c r="R9056" s="12">
        <v>40176</v>
      </c>
    </row>
    <row r="9057" spans="1:18" x14ac:dyDescent="0.25">
      <c r="A9057" s="7" t="s">
        <v>32783</v>
      </c>
      <c r="B9057" s="7" t="s">
        <v>32784</v>
      </c>
      <c r="C9057" s="7" t="s">
        <v>32785</v>
      </c>
      <c r="D9057" s="7" t="s">
        <v>275</v>
      </c>
      <c r="E9057" s="8" t="s">
        <v>276</v>
      </c>
      <c r="F9057" s="8">
        <v>220099</v>
      </c>
      <c r="G9057" s="7" t="s">
        <v>35</v>
      </c>
      <c r="H9057" s="7" t="s">
        <v>24</v>
      </c>
      <c r="I9057" s="9" t="s">
        <v>2971</v>
      </c>
      <c r="J9057" s="7" t="s">
        <v>6564</v>
      </c>
      <c r="K9057" s="10" t="s">
        <v>6564</v>
      </c>
      <c r="L9057" s="7">
        <v>1</v>
      </c>
      <c r="M9057" s="11">
        <v>40179</v>
      </c>
      <c r="N9057" s="7" t="s">
        <v>96</v>
      </c>
      <c r="O9057" s="7" t="s">
        <v>97</v>
      </c>
      <c r="P9057" s="10">
        <v>2010</v>
      </c>
      <c r="Q9057" s="12">
        <v>41513</v>
      </c>
      <c r="R9057" s="12">
        <v>41513</v>
      </c>
    </row>
    <row r="9058" spans="1:18" x14ac:dyDescent="0.25">
      <c r="A9058" s="7" t="s">
        <v>32786</v>
      </c>
      <c r="B9058" s="7" t="s">
        <v>32787</v>
      </c>
      <c r="C9058" s="7" t="s">
        <v>32788</v>
      </c>
      <c r="F9058" s="8">
        <v>0</v>
      </c>
      <c r="G9058" s="7" t="s">
        <v>35</v>
      </c>
      <c r="H9058" s="7" t="s">
        <v>24</v>
      </c>
      <c r="I9058" s="9" t="s">
        <v>36</v>
      </c>
      <c r="J9058" s="7" t="s">
        <v>942</v>
      </c>
      <c r="K9058" s="10" t="s">
        <v>23054</v>
      </c>
      <c r="L9058" s="7">
        <v>1</v>
      </c>
      <c r="M9058" s="11">
        <v>40948</v>
      </c>
      <c r="N9058" s="7" t="s">
        <v>325</v>
      </c>
      <c r="O9058" s="7" t="s">
        <v>112</v>
      </c>
      <c r="P9058" s="10">
        <v>2012</v>
      </c>
      <c r="Q9058" s="12">
        <v>41001</v>
      </c>
      <c r="R9058" s="12">
        <v>41001</v>
      </c>
    </row>
    <row r="9059" spans="1:18" x14ac:dyDescent="0.25">
      <c r="A9059" s="7" t="s">
        <v>32789</v>
      </c>
      <c r="B9059" s="7" t="s">
        <v>32790</v>
      </c>
      <c r="D9059" s="7" t="s">
        <v>963</v>
      </c>
      <c r="E9059" s="8" t="s">
        <v>964</v>
      </c>
      <c r="F9059" s="8">
        <v>0</v>
      </c>
      <c r="G9059" s="7" t="s">
        <v>35</v>
      </c>
      <c r="H9059" s="7" t="s">
        <v>24</v>
      </c>
      <c r="I9059" s="9" t="s">
        <v>502</v>
      </c>
      <c r="J9059" s="7" t="s">
        <v>503</v>
      </c>
      <c r="K9059" s="10" t="s">
        <v>503</v>
      </c>
      <c r="L9059" s="7">
        <v>1</v>
      </c>
      <c r="M9059" s="11">
        <v>32509</v>
      </c>
      <c r="N9059" s="7" t="s">
        <v>2315</v>
      </c>
      <c r="O9059" s="7" t="s">
        <v>2316</v>
      </c>
      <c r="P9059" s="10">
        <v>1989</v>
      </c>
      <c r="Q9059" s="12">
        <v>41551</v>
      </c>
      <c r="R9059" s="12">
        <v>41551</v>
      </c>
    </row>
    <row r="9060" spans="1:18" x14ac:dyDescent="0.25">
      <c r="A9060" s="7" t="s">
        <v>32791</v>
      </c>
      <c r="B9060" s="7" t="s">
        <v>32792</v>
      </c>
      <c r="C9060" s="7" t="s">
        <v>32793</v>
      </c>
      <c r="D9060" s="7" t="s">
        <v>365</v>
      </c>
      <c r="E9060" s="8" t="s">
        <v>366</v>
      </c>
      <c r="F9060" s="8">
        <v>700000</v>
      </c>
      <c r="G9060" s="7" t="s">
        <v>35</v>
      </c>
      <c r="H9060" s="7" t="s">
        <v>24</v>
      </c>
      <c r="I9060" s="9" t="s">
        <v>151</v>
      </c>
      <c r="J9060" s="7" t="s">
        <v>152</v>
      </c>
      <c r="K9060" s="10" t="s">
        <v>32794</v>
      </c>
      <c r="L9060" s="7">
        <v>1</v>
      </c>
      <c r="M9060" s="11">
        <v>32874</v>
      </c>
      <c r="N9060" s="7" t="s">
        <v>416</v>
      </c>
      <c r="O9060" s="7" t="s">
        <v>417</v>
      </c>
      <c r="P9060" s="10">
        <v>1990</v>
      </c>
      <c r="Q9060" s="12">
        <v>40078</v>
      </c>
      <c r="R9060" s="12">
        <v>40078</v>
      </c>
    </row>
    <row r="9061" spans="1:18" x14ac:dyDescent="0.25">
      <c r="A9061" s="7" t="s">
        <v>32795</v>
      </c>
      <c r="B9061" s="7" t="s">
        <v>32796</v>
      </c>
      <c r="C9061" s="7" t="s">
        <v>32797</v>
      </c>
      <c r="D9061" s="7" t="s">
        <v>1664</v>
      </c>
      <c r="E9061" s="8" t="s">
        <v>1665</v>
      </c>
      <c r="F9061" s="8">
        <v>21500000</v>
      </c>
      <c r="G9061" s="7" t="s">
        <v>35</v>
      </c>
      <c r="I9061" s="9"/>
      <c r="J9061" s="7"/>
      <c r="L9061" s="7">
        <v>1</v>
      </c>
      <c r="M9061" s="11">
        <v>36161</v>
      </c>
      <c r="N9061" s="7" t="s">
        <v>1066</v>
      </c>
      <c r="O9061" s="7" t="s">
        <v>1067</v>
      </c>
      <c r="P9061" s="10">
        <v>1999</v>
      </c>
      <c r="Q9061" s="12">
        <v>39988</v>
      </c>
      <c r="R9061" s="12">
        <v>39988</v>
      </c>
    </row>
    <row r="9062" spans="1:18" x14ac:dyDescent="0.25">
      <c r="A9062" s="7" t="s">
        <v>32798</v>
      </c>
      <c r="B9062" s="7" t="s">
        <v>32799</v>
      </c>
      <c r="C9062" s="7" t="s">
        <v>32800</v>
      </c>
      <c r="D9062" s="7" t="s">
        <v>68</v>
      </c>
      <c r="E9062" s="8" t="s">
        <v>69</v>
      </c>
      <c r="F9062" s="8">
        <v>86000000</v>
      </c>
      <c r="H9062" s="7" t="s">
        <v>24</v>
      </c>
      <c r="I9062" s="9" t="s">
        <v>161</v>
      </c>
      <c r="J9062" s="7" t="s">
        <v>162</v>
      </c>
      <c r="K9062" s="10" t="s">
        <v>2723</v>
      </c>
      <c r="L9062" s="7">
        <v>2</v>
      </c>
      <c r="M9062" s="11">
        <v>37987</v>
      </c>
      <c r="N9062" s="7" t="s">
        <v>424</v>
      </c>
      <c r="O9062" s="7" t="s">
        <v>425</v>
      </c>
      <c r="P9062" s="10">
        <v>2004</v>
      </c>
      <c r="Q9062" s="12">
        <v>40211</v>
      </c>
      <c r="R9062" s="12">
        <v>41115</v>
      </c>
    </row>
    <row r="9063" spans="1:18" x14ac:dyDescent="0.25">
      <c r="A9063" s="7" t="s">
        <v>32801</v>
      </c>
      <c r="B9063" s="7" t="s">
        <v>32802</v>
      </c>
      <c r="C9063" s="7" t="s">
        <v>32803</v>
      </c>
      <c r="D9063" s="7" t="s">
        <v>737</v>
      </c>
      <c r="E9063" s="8" t="s">
        <v>738</v>
      </c>
      <c r="F9063" s="8">
        <v>52893000</v>
      </c>
      <c r="G9063" s="7" t="s">
        <v>35</v>
      </c>
      <c r="H9063" s="7" t="s">
        <v>24</v>
      </c>
      <c r="I9063" s="9" t="s">
        <v>36</v>
      </c>
      <c r="J9063" s="7" t="s">
        <v>181</v>
      </c>
      <c r="K9063" s="10" t="s">
        <v>695</v>
      </c>
      <c r="L9063" s="7">
        <v>4</v>
      </c>
      <c r="M9063" s="11">
        <v>38353</v>
      </c>
      <c r="N9063" s="7" t="s">
        <v>435</v>
      </c>
      <c r="O9063" s="7" t="s">
        <v>436</v>
      </c>
      <c r="P9063" s="10">
        <v>2005</v>
      </c>
      <c r="Q9063" s="12">
        <v>39741</v>
      </c>
      <c r="R9063" s="12">
        <v>41183</v>
      </c>
    </row>
    <row r="9064" spans="1:18" x14ac:dyDescent="0.25">
      <c r="A9064" s="7" t="s">
        <v>32804</v>
      </c>
      <c r="B9064" s="7" t="s">
        <v>32805</v>
      </c>
      <c r="C9064" s="7" t="s">
        <v>32806</v>
      </c>
      <c r="D9064" s="7" t="s">
        <v>532</v>
      </c>
      <c r="E9064" s="8" t="s">
        <v>533</v>
      </c>
      <c r="F9064" s="8">
        <v>40000</v>
      </c>
      <c r="G9064" s="7" t="s">
        <v>35</v>
      </c>
      <c r="I9064" s="9"/>
      <c r="J9064" s="7"/>
      <c r="L9064" s="7">
        <v>1</v>
      </c>
      <c r="M9064" s="11">
        <v>40909</v>
      </c>
      <c r="N9064" s="7" t="s">
        <v>111</v>
      </c>
      <c r="O9064" s="7" t="s">
        <v>112</v>
      </c>
      <c r="P9064" s="10">
        <v>2012</v>
      </c>
      <c r="Q9064" s="12">
        <v>41344</v>
      </c>
      <c r="R9064" s="12">
        <v>41344</v>
      </c>
    </row>
    <row r="9065" spans="1:18" x14ac:dyDescent="0.25">
      <c r="A9065" s="7" t="s">
        <v>32807</v>
      </c>
      <c r="B9065" s="7" t="s">
        <v>32808</v>
      </c>
      <c r="C9065" s="7" t="s">
        <v>32809</v>
      </c>
      <c r="D9065" s="7" t="s">
        <v>68</v>
      </c>
      <c r="E9065" s="8" t="s">
        <v>69</v>
      </c>
      <c r="F9065" s="8">
        <v>12000002</v>
      </c>
      <c r="G9065" s="7" t="s">
        <v>35</v>
      </c>
      <c r="H9065" s="7" t="s">
        <v>24</v>
      </c>
      <c r="I9065" s="9" t="s">
        <v>1321</v>
      </c>
      <c r="J9065" s="7" t="s">
        <v>613</v>
      </c>
      <c r="K9065" s="10" t="s">
        <v>32810</v>
      </c>
      <c r="L9065" s="7">
        <v>1</v>
      </c>
      <c r="M9065" s="11">
        <v>19360</v>
      </c>
      <c r="N9065" s="7" t="s">
        <v>28823</v>
      </c>
      <c r="O9065" s="7" t="s">
        <v>28824</v>
      </c>
      <c r="P9065" s="10">
        <v>1953</v>
      </c>
      <c r="Q9065" s="12">
        <v>41500</v>
      </c>
      <c r="R9065" s="12">
        <v>41500</v>
      </c>
    </row>
    <row r="9066" spans="1:18" x14ac:dyDescent="0.25">
      <c r="A9066" s="7" t="s">
        <v>32811</v>
      </c>
      <c r="B9066" s="7" t="s">
        <v>32812</v>
      </c>
      <c r="C9066" s="7" t="s">
        <v>32813</v>
      </c>
      <c r="D9066" s="7" t="s">
        <v>12201</v>
      </c>
      <c r="E9066" s="8" t="s">
        <v>12202</v>
      </c>
      <c r="F9066" s="8">
        <v>0</v>
      </c>
      <c r="G9066" s="7" t="s">
        <v>23</v>
      </c>
      <c r="H9066" s="7" t="s">
        <v>7590</v>
      </c>
      <c r="I9066" s="9"/>
      <c r="J9066" s="7" t="s">
        <v>7591</v>
      </c>
      <c r="K9066" s="10" t="s">
        <v>7591</v>
      </c>
      <c r="L9066" s="7">
        <v>1</v>
      </c>
      <c r="M9066" s="11">
        <v>40544</v>
      </c>
      <c r="N9066" s="7" t="s">
        <v>537</v>
      </c>
      <c r="O9066" s="7" t="s">
        <v>505</v>
      </c>
      <c r="P9066" s="10">
        <v>2011</v>
      </c>
      <c r="Q9066" s="12">
        <v>41000</v>
      </c>
      <c r="R9066" s="12">
        <v>41000</v>
      </c>
    </row>
    <row r="9067" spans="1:18" x14ac:dyDescent="0.25">
      <c r="A9067" s="7" t="s">
        <v>32814</v>
      </c>
      <c r="B9067" s="7" t="s">
        <v>32815</v>
      </c>
      <c r="C9067" s="7" t="s">
        <v>32816</v>
      </c>
      <c r="D9067" s="7" t="s">
        <v>365</v>
      </c>
      <c r="E9067" s="8" t="s">
        <v>366</v>
      </c>
      <c r="F9067" s="8">
        <v>500000</v>
      </c>
      <c r="G9067" s="7" t="s">
        <v>35</v>
      </c>
      <c r="H9067" s="7" t="s">
        <v>24</v>
      </c>
      <c r="I9067" s="9" t="s">
        <v>1218</v>
      </c>
      <c r="J9067" s="7" t="s">
        <v>1238</v>
      </c>
      <c r="K9067" s="10" t="s">
        <v>1238</v>
      </c>
      <c r="L9067" s="7">
        <v>1</v>
      </c>
      <c r="Q9067" s="12">
        <v>40909</v>
      </c>
      <c r="R9067" s="12">
        <v>40909</v>
      </c>
    </row>
    <row r="9068" spans="1:18" x14ac:dyDescent="0.25">
      <c r="A9068" s="7" t="s">
        <v>32817</v>
      </c>
      <c r="B9068" s="7" t="s">
        <v>32818</v>
      </c>
      <c r="C9068" s="7" t="s">
        <v>32819</v>
      </c>
      <c r="D9068" s="7" t="s">
        <v>86</v>
      </c>
      <c r="E9068" s="8" t="s">
        <v>87</v>
      </c>
      <c r="F9068" s="8">
        <v>3980000</v>
      </c>
      <c r="G9068" s="7" t="s">
        <v>35</v>
      </c>
      <c r="H9068" s="7" t="s">
        <v>24</v>
      </c>
      <c r="I9068" s="9" t="s">
        <v>151</v>
      </c>
      <c r="J9068" s="7" t="s">
        <v>613</v>
      </c>
      <c r="K9068" s="10" t="s">
        <v>3946</v>
      </c>
      <c r="L9068" s="7">
        <v>2</v>
      </c>
      <c r="M9068" s="11">
        <v>40909</v>
      </c>
      <c r="N9068" s="7" t="s">
        <v>111</v>
      </c>
      <c r="O9068" s="7" t="s">
        <v>112</v>
      </c>
      <c r="P9068" s="10">
        <v>2012</v>
      </c>
      <c r="Q9068" s="12">
        <v>41374</v>
      </c>
      <c r="R9068" s="12">
        <v>41716</v>
      </c>
    </row>
    <row r="9069" spans="1:18" x14ac:dyDescent="0.25">
      <c r="A9069" s="7" t="s">
        <v>32820</v>
      </c>
      <c r="B9069" s="7" t="s">
        <v>32821</v>
      </c>
      <c r="C9069" s="7" t="s">
        <v>32822</v>
      </c>
      <c r="D9069" s="7" t="s">
        <v>433</v>
      </c>
      <c r="E9069" s="8" t="s">
        <v>434</v>
      </c>
      <c r="F9069" s="8">
        <v>3810000</v>
      </c>
      <c r="G9069" s="7" t="s">
        <v>35</v>
      </c>
      <c r="H9069" s="7" t="s">
        <v>24</v>
      </c>
      <c r="I9069" s="9" t="s">
        <v>1196</v>
      </c>
      <c r="J9069" s="7" t="s">
        <v>1197</v>
      </c>
      <c r="K9069" s="10" t="s">
        <v>32823</v>
      </c>
      <c r="L9069" s="7">
        <v>2</v>
      </c>
      <c r="M9069" s="11">
        <v>24473</v>
      </c>
      <c r="N9069" s="7" t="s">
        <v>5753</v>
      </c>
      <c r="O9069" s="7" t="s">
        <v>5754</v>
      </c>
      <c r="P9069" s="10">
        <v>1967</v>
      </c>
      <c r="Q9069" s="12">
        <v>41064</v>
      </c>
      <c r="R9069" s="12">
        <v>41801</v>
      </c>
    </row>
    <row r="9070" spans="1:18" x14ac:dyDescent="0.25">
      <c r="A9070" s="7" t="s">
        <v>32824</v>
      </c>
      <c r="B9070" s="7" t="s">
        <v>32825</v>
      </c>
      <c r="C9070" s="7" t="s">
        <v>32826</v>
      </c>
      <c r="D9070" s="7" t="s">
        <v>3345</v>
      </c>
      <c r="E9070" s="8" t="s">
        <v>2026</v>
      </c>
      <c r="F9070" s="8">
        <v>12082786</v>
      </c>
      <c r="G9070" s="7" t="s">
        <v>35</v>
      </c>
      <c r="H9070" s="7" t="s">
        <v>52</v>
      </c>
      <c r="I9070" s="9"/>
      <c r="J9070" s="7" t="s">
        <v>53</v>
      </c>
      <c r="K9070" s="10" t="s">
        <v>53</v>
      </c>
      <c r="L9070" s="7">
        <v>3</v>
      </c>
      <c r="Q9070" s="12">
        <v>40569</v>
      </c>
      <c r="R9070" s="12">
        <v>41663</v>
      </c>
    </row>
    <row r="9071" spans="1:18" x14ac:dyDescent="0.25">
      <c r="A9071" s="7" t="s">
        <v>32827</v>
      </c>
      <c r="B9071" s="7" t="s">
        <v>32828</v>
      </c>
      <c r="F9071" s="8">
        <v>0</v>
      </c>
      <c r="G9071" s="7" t="s">
        <v>35</v>
      </c>
      <c r="I9071" s="9"/>
      <c r="J9071" s="7"/>
      <c r="L9071" s="7">
        <v>1</v>
      </c>
      <c r="Q9071" s="12">
        <v>41122</v>
      </c>
      <c r="R9071" s="12">
        <v>41122</v>
      </c>
    </row>
    <row r="9072" spans="1:18" x14ac:dyDescent="0.25">
      <c r="A9072" s="7" t="s">
        <v>32829</v>
      </c>
      <c r="B9072" s="7" t="s">
        <v>32830</v>
      </c>
      <c r="C9072" s="7" t="s">
        <v>32831</v>
      </c>
      <c r="D9072" s="7" t="s">
        <v>86</v>
      </c>
      <c r="E9072" s="8" t="s">
        <v>87</v>
      </c>
      <c r="F9072" s="8">
        <v>6659995</v>
      </c>
      <c r="G9072" s="7" t="s">
        <v>35</v>
      </c>
      <c r="H9072" s="7" t="s">
        <v>24</v>
      </c>
      <c r="I9072" s="9" t="s">
        <v>36</v>
      </c>
      <c r="J9072" s="7" t="s">
        <v>37</v>
      </c>
      <c r="K9072" s="10" t="s">
        <v>37</v>
      </c>
      <c r="L9072" s="7">
        <v>3</v>
      </c>
      <c r="Q9072" s="12">
        <v>39828</v>
      </c>
      <c r="R9072" s="12">
        <v>40764</v>
      </c>
    </row>
    <row r="9073" spans="1:18" x14ac:dyDescent="0.25">
      <c r="A9073" s="7" t="s">
        <v>32832</v>
      </c>
      <c r="B9073" s="7" t="s">
        <v>32833</v>
      </c>
      <c r="C9073" s="7" t="s">
        <v>32834</v>
      </c>
      <c r="D9073" s="7" t="s">
        <v>17736</v>
      </c>
      <c r="E9073" s="8" t="s">
        <v>12952</v>
      </c>
      <c r="F9073" s="8">
        <v>25000</v>
      </c>
      <c r="G9073" s="7" t="s">
        <v>35</v>
      </c>
      <c r="H9073" s="7" t="s">
        <v>3628</v>
      </c>
      <c r="I9073" s="9"/>
      <c r="J9073" s="7" t="s">
        <v>32835</v>
      </c>
      <c r="K9073" s="10" t="s">
        <v>32836</v>
      </c>
      <c r="L9073" s="7">
        <v>1</v>
      </c>
      <c r="M9073" s="11">
        <v>40544</v>
      </c>
      <c r="N9073" s="7" t="s">
        <v>537</v>
      </c>
      <c r="O9073" s="7" t="s">
        <v>505</v>
      </c>
      <c r="P9073" s="10">
        <v>2011</v>
      </c>
      <c r="Q9073" s="12">
        <v>41699</v>
      </c>
      <c r="R9073" s="12">
        <v>41699</v>
      </c>
    </row>
    <row r="9074" spans="1:18" x14ac:dyDescent="0.25">
      <c r="A9074" s="7" t="s">
        <v>32837</v>
      </c>
      <c r="B9074" s="7" t="s">
        <v>32838</v>
      </c>
      <c r="C9074" s="7" t="s">
        <v>32839</v>
      </c>
      <c r="D9074" s="7" t="s">
        <v>532</v>
      </c>
      <c r="E9074" s="8" t="s">
        <v>533</v>
      </c>
      <c r="F9074" s="8">
        <v>25000</v>
      </c>
      <c r="G9074" s="7" t="s">
        <v>35</v>
      </c>
      <c r="H9074" s="7" t="s">
        <v>24</v>
      </c>
      <c r="I9074" s="9" t="s">
        <v>188</v>
      </c>
      <c r="J9074" s="7" t="s">
        <v>189</v>
      </c>
      <c r="K9074" s="10" t="s">
        <v>189</v>
      </c>
      <c r="L9074" s="7">
        <v>1</v>
      </c>
      <c r="M9074" s="11">
        <v>40179</v>
      </c>
      <c r="N9074" s="7" t="s">
        <v>96</v>
      </c>
      <c r="O9074" s="7" t="s">
        <v>97</v>
      </c>
      <c r="P9074" s="10">
        <v>2010</v>
      </c>
      <c r="Q9074" s="12">
        <v>41137</v>
      </c>
      <c r="R9074" s="12">
        <v>41137</v>
      </c>
    </row>
    <row r="9075" spans="1:18" x14ac:dyDescent="0.25">
      <c r="A9075" s="7" t="s">
        <v>32840</v>
      </c>
      <c r="B9075" s="7" t="s">
        <v>32841</v>
      </c>
      <c r="C9075" s="7" t="s">
        <v>32842</v>
      </c>
      <c r="D9075" s="7" t="s">
        <v>32843</v>
      </c>
      <c r="E9075" s="8" t="s">
        <v>701</v>
      </c>
      <c r="F9075" s="8">
        <v>5600000</v>
      </c>
      <c r="G9075" s="7" t="s">
        <v>80</v>
      </c>
      <c r="H9075" s="7" t="s">
        <v>1089</v>
      </c>
      <c r="I9075" s="9"/>
      <c r="J9075" s="7" t="s">
        <v>1090</v>
      </c>
      <c r="K9075" s="10" t="s">
        <v>1090</v>
      </c>
      <c r="L9075" s="7">
        <v>1</v>
      </c>
      <c r="M9075" s="11">
        <v>38749</v>
      </c>
      <c r="N9075" s="7" t="s">
        <v>4807</v>
      </c>
      <c r="O9075" s="7" t="s">
        <v>401</v>
      </c>
      <c r="P9075" s="10">
        <v>2006</v>
      </c>
      <c r="Q9075" s="12">
        <v>39052</v>
      </c>
      <c r="R9075" s="12">
        <v>39052</v>
      </c>
    </row>
    <row r="9076" spans="1:18" x14ac:dyDescent="0.25">
      <c r="A9076" s="7" t="s">
        <v>32844</v>
      </c>
      <c r="B9076" s="7" t="s">
        <v>32845</v>
      </c>
      <c r="C9076" s="7" t="s">
        <v>32846</v>
      </c>
      <c r="D9076" s="7" t="s">
        <v>33</v>
      </c>
      <c r="E9076" s="8" t="s">
        <v>34</v>
      </c>
      <c r="F9076" s="8">
        <v>4701310</v>
      </c>
      <c r="G9076" s="7" t="s">
        <v>35</v>
      </c>
      <c r="H9076" s="7" t="s">
        <v>1347</v>
      </c>
      <c r="I9076" s="9"/>
      <c r="J9076" s="7" t="s">
        <v>1348</v>
      </c>
      <c r="K9076" s="10" t="s">
        <v>1348</v>
      </c>
      <c r="L9076" s="7">
        <v>1</v>
      </c>
      <c r="M9076" s="11">
        <v>40057</v>
      </c>
      <c r="N9076" s="7" t="s">
        <v>1265</v>
      </c>
      <c r="O9076" s="7" t="s">
        <v>267</v>
      </c>
      <c r="P9076" s="10">
        <v>2009</v>
      </c>
      <c r="Q9076" s="12">
        <v>41660</v>
      </c>
      <c r="R9076" s="12">
        <v>41660</v>
      </c>
    </row>
    <row r="9077" spans="1:18" x14ac:dyDescent="0.25">
      <c r="A9077" s="7" t="s">
        <v>32847</v>
      </c>
      <c r="B9077" s="7" t="s">
        <v>32848</v>
      </c>
      <c r="C9077" s="7" t="s">
        <v>32849</v>
      </c>
      <c r="D9077" s="7" t="s">
        <v>32850</v>
      </c>
      <c r="E9077" s="8" t="s">
        <v>87</v>
      </c>
      <c r="F9077" s="8">
        <v>240000</v>
      </c>
      <c r="G9077" s="7" t="s">
        <v>35</v>
      </c>
      <c r="H9077" s="7" t="s">
        <v>635</v>
      </c>
      <c r="I9077" s="9"/>
      <c r="J9077" s="7" t="s">
        <v>7711</v>
      </c>
      <c r="K9077" s="10" t="s">
        <v>7711</v>
      </c>
      <c r="L9077" s="7">
        <v>2</v>
      </c>
      <c r="M9077" s="11">
        <v>40909</v>
      </c>
      <c r="N9077" s="7" t="s">
        <v>111</v>
      </c>
      <c r="O9077" s="7" t="s">
        <v>112</v>
      </c>
      <c r="P9077" s="10">
        <v>2012</v>
      </c>
      <c r="Q9077" s="12">
        <v>41478</v>
      </c>
      <c r="R9077" s="12">
        <v>41509</v>
      </c>
    </row>
    <row r="9078" spans="1:18" x14ac:dyDescent="0.25">
      <c r="A9078" s="7" t="s">
        <v>32851</v>
      </c>
      <c r="B9078" s="7" t="s">
        <v>32852</v>
      </c>
      <c r="C9078" s="7" t="s">
        <v>32853</v>
      </c>
      <c r="D9078" s="7" t="s">
        <v>1402</v>
      </c>
      <c r="E9078" s="8" t="s">
        <v>1403</v>
      </c>
      <c r="F9078" s="8">
        <v>108700</v>
      </c>
      <c r="G9078" s="7" t="s">
        <v>35</v>
      </c>
      <c r="H9078" s="7" t="s">
        <v>52</v>
      </c>
      <c r="I9078" s="9"/>
      <c r="J9078" s="7" t="s">
        <v>53</v>
      </c>
      <c r="K9078" s="10" t="s">
        <v>53</v>
      </c>
      <c r="L9078" s="7">
        <v>1</v>
      </c>
      <c r="M9078" s="11">
        <v>41746</v>
      </c>
      <c r="N9078" s="7" t="s">
        <v>4368</v>
      </c>
      <c r="O9078" s="7" t="s">
        <v>1151</v>
      </c>
      <c r="P9078" s="10">
        <v>2014</v>
      </c>
      <c r="Q9078" s="12">
        <v>41949</v>
      </c>
      <c r="R9078" s="12">
        <v>41949</v>
      </c>
    </row>
    <row r="9079" spans="1:18" x14ac:dyDescent="0.25">
      <c r="A9079" s="7" t="s">
        <v>32854</v>
      </c>
      <c r="B9079" s="7" t="s">
        <v>32855</v>
      </c>
      <c r="C9079" s="7" t="s">
        <v>32856</v>
      </c>
      <c r="D9079" s="7" t="s">
        <v>275</v>
      </c>
      <c r="E9079" s="8" t="s">
        <v>276</v>
      </c>
      <c r="F9079" s="8">
        <v>15177581</v>
      </c>
      <c r="G9079" s="7" t="s">
        <v>35</v>
      </c>
      <c r="H9079" s="7" t="s">
        <v>24</v>
      </c>
      <c r="I9079" s="9" t="s">
        <v>188</v>
      </c>
      <c r="J9079" s="7" t="s">
        <v>189</v>
      </c>
      <c r="K9079" s="10" t="s">
        <v>7384</v>
      </c>
      <c r="L9079" s="7">
        <v>2</v>
      </c>
      <c r="Q9079" s="12">
        <v>40095</v>
      </c>
      <c r="R9079" s="12">
        <v>40801</v>
      </c>
    </row>
    <row r="9080" spans="1:18" x14ac:dyDescent="0.25">
      <c r="A9080" s="7" t="s">
        <v>32857</v>
      </c>
      <c r="B9080" s="7" t="s">
        <v>32858</v>
      </c>
      <c r="C9080" s="7" t="s">
        <v>32859</v>
      </c>
      <c r="D9080" s="7" t="s">
        <v>32860</v>
      </c>
      <c r="E9080" s="8" t="s">
        <v>1732</v>
      </c>
      <c r="F9080" s="8">
        <v>0</v>
      </c>
      <c r="G9080" s="7" t="s">
        <v>35</v>
      </c>
      <c r="H9080" s="7" t="s">
        <v>469</v>
      </c>
      <c r="I9080" s="9"/>
      <c r="J9080" s="7" t="s">
        <v>651</v>
      </c>
      <c r="K9080" s="10" t="s">
        <v>652</v>
      </c>
      <c r="L9080" s="7">
        <v>1</v>
      </c>
      <c r="M9080" s="11">
        <v>39295</v>
      </c>
      <c r="N9080" s="7" t="s">
        <v>730</v>
      </c>
      <c r="O9080" s="7" t="s">
        <v>643</v>
      </c>
      <c r="P9080" s="10">
        <v>2007</v>
      </c>
      <c r="Q9080" s="12">
        <v>39934</v>
      </c>
      <c r="R9080" s="12">
        <v>39934</v>
      </c>
    </row>
    <row r="9081" spans="1:18" x14ac:dyDescent="0.25">
      <c r="A9081" s="7" t="s">
        <v>32861</v>
      </c>
      <c r="B9081" s="7" t="s">
        <v>32862</v>
      </c>
      <c r="C9081" s="7" t="s">
        <v>32863</v>
      </c>
      <c r="D9081" s="7" t="s">
        <v>737</v>
      </c>
      <c r="E9081" s="8" t="s">
        <v>738</v>
      </c>
      <c r="F9081" s="8">
        <v>229000000</v>
      </c>
      <c r="G9081" s="7" t="s">
        <v>35</v>
      </c>
      <c r="H9081" s="7" t="s">
        <v>24</v>
      </c>
      <c r="I9081" s="9" t="s">
        <v>36</v>
      </c>
      <c r="J9081" s="7" t="s">
        <v>37</v>
      </c>
      <c r="K9081" s="10" t="s">
        <v>37</v>
      </c>
      <c r="L9081" s="7">
        <v>5</v>
      </c>
      <c r="M9081" s="11">
        <v>39814</v>
      </c>
      <c r="N9081" s="7" t="s">
        <v>171</v>
      </c>
      <c r="O9081" s="7" t="s">
        <v>172</v>
      </c>
      <c r="P9081" s="10">
        <v>2009</v>
      </c>
      <c r="Q9081" s="12">
        <v>40022</v>
      </c>
      <c r="R9081" s="12">
        <v>40806</v>
      </c>
    </row>
    <row r="9082" spans="1:18" x14ac:dyDescent="0.25">
      <c r="A9082" s="7" t="s">
        <v>32864</v>
      </c>
      <c r="B9082" s="7" t="s">
        <v>32865</v>
      </c>
      <c r="C9082" s="7" t="s">
        <v>32866</v>
      </c>
      <c r="D9082" s="7" t="s">
        <v>32867</v>
      </c>
      <c r="E9082" s="8" t="s">
        <v>323</v>
      </c>
      <c r="F9082" s="8">
        <v>3200000</v>
      </c>
      <c r="G9082" s="7" t="s">
        <v>35</v>
      </c>
      <c r="H9082" s="7" t="s">
        <v>477</v>
      </c>
      <c r="I9082" s="9"/>
      <c r="J9082" s="7" t="s">
        <v>478</v>
      </c>
      <c r="K9082" s="10" t="s">
        <v>478</v>
      </c>
      <c r="L9082" s="7">
        <v>3</v>
      </c>
      <c r="M9082" s="11">
        <v>40544</v>
      </c>
      <c r="N9082" s="7" t="s">
        <v>537</v>
      </c>
      <c r="O9082" s="7" t="s">
        <v>505</v>
      </c>
      <c r="P9082" s="10">
        <v>2011</v>
      </c>
      <c r="Q9082" s="12">
        <v>40909</v>
      </c>
      <c r="R9082" s="12">
        <v>41610</v>
      </c>
    </row>
    <row r="9083" spans="1:18" x14ac:dyDescent="0.25">
      <c r="A9083" s="7" t="s">
        <v>32868</v>
      </c>
      <c r="B9083" s="7" t="s">
        <v>32869</v>
      </c>
      <c r="C9083" s="7" t="s">
        <v>32870</v>
      </c>
      <c r="D9083" s="7" t="s">
        <v>275</v>
      </c>
      <c r="E9083" s="8" t="s">
        <v>276</v>
      </c>
      <c r="F9083" s="8">
        <v>57710890</v>
      </c>
      <c r="G9083" s="7" t="s">
        <v>35</v>
      </c>
      <c r="H9083" s="7" t="s">
        <v>24</v>
      </c>
      <c r="I9083" s="9" t="s">
        <v>36</v>
      </c>
      <c r="J9083" s="7" t="s">
        <v>1162</v>
      </c>
      <c r="K9083" s="10" t="s">
        <v>1162</v>
      </c>
      <c r="L9083" s="7">
        <v>5</v>
      </c>
      <c r="M9083" s="11">
        <v>38353</v>
      </c>
      <c r="N9083" s="7" t="s">
        <v>435</v>
      </c>
      <c r="O9083" s="7" t="s">
        <v>436</v>
      </c>
      <c r="P9083" s="10">
        <v>2005</v>
      </c>
      <c r="Q9083" s="12">
        <v>39000</v>
      </c>
      <c r="R9083" s="12">
        <v>41800</v>
      </c>
    </row>
    <row r="9084" spans="1:18" x14ac:dyDescent="0.25">
      <c r="A9084" s="7" t="s">
        <v>32871</v>
      </c>
      <c r="B9084" s="7" t="s">
        <v>32872</v>
      </c>
      <c r="C9084" s="7" t="s">
        <v>32873</v>
      </c>
      <c r="D9084" s="7" t="s">
        <v>24283</v>
      </c>
      <c r="E9084" s="8" t="s">
        <v>20012</v>
      </c>
      <c r="F9084" s="8">
        <v>500000</v>
      </c>
      <c r="G9084" s="7" t="s">
        <v>35</v>
      </c>
      <c r="H9084" s="7" t="s">
        <v>2847</v>
      </c>
      <c r="I9084" s="9"/>
      <c r="J9084" s="7" t="s">
        <v>3740</v>
      </c>
      <c r="K9084" s="10" t="s">
        <v>3740</v>
      </c>
      <c r="L9084" s="7">
        <v>1</v>
      </c>
      <c r="M9084" s="11">
        <v>40909</v>
      </c>
      <c r="N9084" s="7" t="s">
        <v>111</v>
      </c>
      <c r="O9084" s="7" t="s">
        <v>112</v>
      </c>
      <c r="P9084" s="10">
        <v>2012</v>
      </c>
      <c r="Q9084" s="12">
        <v>41598</v>
      </c>
      <c r="R9084" s="12">
        <v>41598</v>
      </c>
    </row>
    <row r="9085" spans="1:18" x14ac:dyDescent="0.25">
      <c r="A9085" s="7" t="s">
        <v>32874</v>
      </c>
      <c r="B9085" s="7" t="s">
        <v>32875</v>
      </c>
      <c r="C9085" s="7" t="s">
        <v>32876</v>
      </c>
      <c r="D9085" s="7" t="s">
        <v>275</v>
      </c>
      <c r="E9085" s="8" t="s">
        <v>276</v>
      </c>
      <c r="F9085" s="8">
        <v>1600000</v>
      </c>
      <c r="G9085" s="7" t="s">
        <v>35</v>
      </c>
      <c r="H9085" s="7" t="s">
        <v>24</v>
      </c>
      <c r="I9085" s="9" t="s">
        <v>25</v>
      </c>
      <c r="J9085" s="7" t="s">
        <v>1495</v>
      </c>
      <c r="K9085" s="10" t="s">
        <v>11153</v>
      </c>
      <c r="L9085" s="7">
        <v>2</v>
      </c>
      <c r="M9085" s="11">
        <v>40756</v>
      </c>
      <c r="N9085" s="7" t="s">
        <v>1091</v>
      </c>
      <c r="O9085" s="7" t="s">
        <v>230</v>
      </c>
      <c r="P9085" s="10">
        <v>2011</v>
      </c>
      <c r="Q9085" s="12">
        <v>41091</v>
      </c>
      <c r="R9085" s="12">
        <v>41818</v>
      </c>
    </row>
    <row r="9086" spans="1:18" x14ac:dyDescent="0.25">
      <c r="A9086" s="7" t="s">
        <v>32877</v>
      </c>
      <c r="B9086" s="7" t="s">
        <v>32878</v>
      </c>
      <c r="C9086" s="7" t="s">
        <v>32879</v>
      </c>
      <c r="D9086" s="7" t="s">
        <v>32880</v>
      </c>
      <c r="E9086" s="8" t="s">
        <v>28198</v>
      </c>
      <c r="F9086" s="8">
        <v>6500000</v>
      </c>
      <c r="G9086" s="7" t="s">
        <v>35</v>
      </c>
      <c r="H9086" s="7" t="s">
        <v>81</v>
      </c>
      <c r="I9086" s="9"/>
      <c r="J9086" s="7" t="s">
        <v>82</v>
      </c>
      <c r="K9086" s="10" t="s">
        <v>82</v>
      </c>
      <c r="L9086" s="7">
        <v>1</v>
      </c>
      <c r="M9086" s="11">
        <v>38353</v>
      </c>
      <c r="N9086" s="7" t="s">
        <v>435</v>
      </c>
      <c r="O9086" s="7" t="s">
        <v>436</v>
      </c>
      <c r="P9086" s="10">
        <v>2005</v>
      </c>
      <c r="Q9086" s="12">
        <v>40896</v>
      </c>
      <c r="R9086" s="12">
        <v>40896</v>
      </c>
    </row>
    <row r="9087" spans="1:18" x14ac:dyDescent="0.25">
      <c r="A9087" s="7" t="s">
        <v>32881</v>
      </c>
      <c r="B9087" s="7" t="s">
        <v>32882</v>
      </c>
      <c r="C9087" s="7" t="s">
        <v>32883</v>
      </c>
      <c r="D9087" s="7" t="s">
        <v>32884</v>
      </c>
      <c r="E9087" s="8" t="s">
        <v>1783</v>
      </c>
      <c r="F9087" s="8">
        <v>120000</v>
      </c>
      <c r="G9087" s="7" t="s">
        <v>35</v>
      </c>
      <c r="H9087" s="7" t="s">
        <v>376</v>
      </c>
      <c r="I9087" s="9"/>
      <c r="J9087" s="7" t="s">
        <v>377</v>
      </c>
      <c r="K9087" s="10" t="s">
        <v>377</v>
      </c>
      <c r="L9087" s="7">
        <v>1</v>
      </c>
      <c r="M9087" s="11">
        <v>41815</v>
      </c>
      <c r="N9087" s="7" t="s">
        <v>1150</v>
      </c>
      <c r="O9087" s="7" t="s">
        <v>1151</v>
      </c>
      <c r="P9087" s="10">
        <v>2014</v>
      </c>
      <c r="Q9087" s="12">
        <v>41926</v>
      </c>
      <c r="R9087" s="12">
        <v>41926</v>
      </c>
    </row>
    <row r="9088" spans="1:18" x14ac:dyDescent="0.25">
      <c r="A9088" s="7" t="s">
        <v>32885</v>
      </c>
      <c r="B9088" s="7" t="s">
        <v>32886</v>
      </c>
      <c r="C9088" s="7" t="s">
        <v>32887</v>
      </c>
      <c r="D9088" s="7" t="s">
        <v>68</v>
      </c>
      <c r="E9088" s="8" t="s">
        <v>69</v>
      </c>
      <c r="F9088" s="8">
        <v>2800000</v>
      </c>
      <c r="H9088" s="7" t="s">
        <v>24</v>
      </c>
      <c r="I9088" s="9" t="s">
        <v>36</v>
      </c>
      <c r="J9088" s="7" t="s">
        <v>181</v>
      </c>
      <c r="K9088" s="10" t="s">
        <v>2504</v>
      </c>
      <c r="L9088" s="7">
        <v>1</v>
      </c>
      <c r="Q9088" s="12">
        <v>41752</v>
      </c>
      <c r="R9088" s="12">
        <v>41752</v>
      </c>
    </row>
    <row r="9089" spans="1:18" x14ac:dyDescent="0.25">
      <c r="A9089" s="7" t="s">
        <v>32888</v>
      </c>
      <c r="B9089" s="7" t="s">
        <v>32889</v>
      </c>
      <c r="C9089" s="7" t="s">
        <v>32890</v>
      </c>
      <c r="D9089" s="7" t="s">
        <v>68</v>
      </c>
      <c r="E9089" s="8" t="s">
        <v>69</v>
      </c>
      <c r="F9089" s="8">
        <v>7623300</v>
      </c>
      <c r="G9089" s="7" t="s">
        <v>35</v>
      </c>
      <c r="I9089" s="9"/>
      <c r="J9089" s="7"/>
      <c r="L9089" s="7">
        <v>3</v>
      </c>
      <c r="Q9089" s="12">
        <v>38353</v>
      </c>
      <c r="R9089" s="12">
        <v>39692</v>
      </c>
    </row>
    <row r="9090" spans="1:18" x14ac:dyDescent="0.25">
      <c r="A9090" s="7" t="s">
        <v>32891</v>
      </c>
      <c r="B9090" s="7" t="s">
        <v>32892</v>
      </c>
      <c r="C9090" s="7" t="s">
        <v>32893</v>
      </c>
      <c r="D9090" s="7" t="s">
        <v>32894</v>
      </c>
      <c r="E9090" s="8" t="s">
        <v>341</v>
      </c>
      <c r="F9090" s="8">
        <v>30000</v>
      </c>
      <c r="G9090" s="7" t="s">
        <v>35</v>
      </c>
      <c r="H9090" s="7" t="s">
        <v>52</v>
      </c>
      <c r="I9090" s="9"/>
      <c r="J9090" s="7" t="s">
        <v>1794</v>
      </c>
      <c r="K9090" s="10" t="s">
        <v>1794</v>
      </c>
      <c r="L9090" s="7">
        <v>1</v>
      </c>
      <c r="M9090" s="11">
        <v>41523</v>
      </c>
      <c r="N9090" s="7" t="s">
        <v>900</v>
      </c>
      <c r="O9090" s="7" t="s">
        <v>258</v>
      </c>
      <c r="P9090" s="10">
        <v>2013</v>
      </c>
      <c r="Q9090" s="12">
        <v>40636</v>
      </c>
      <c r="R9090" s="12">
        <v>40636</v>
      </c>
    </row>
    <row r="9091" spans="1:18" x14ac:dyDescent="0.25">
      <c r="A9091" s="7" t="s">
        <v>32895</v>
      </c>
      <c r="B9091" s="7" t="s">
        <v>32896</v>
      </c>
      <c r="D9091" s="7" t="s">
        <v>1664</v>
      </c>
      <c r="E9091" s="8" t="s">
        <v>1665</v>
      </c>
      <c r="F9091" s="8">
        <v>2000000</v>
      </c>
      <c r="G9091" s="7" t="s">
        <v>35</v>
      </c>
      <c r="H9091" s="7" t="s">
        <v>24</v>
      </c>
      <c r="I9091" s="9" t="s">
        <v>1321</v>
      </c>
      <c r="J9091" s="7" t="s">
        <v>7696</v>
      </c>
      <c r="K9091" s="10" t="s">
        <v>7696</v>
      </c>
      <c r="L9091" s="7">
        <v>1</v>
      </c>
      <c r="Q9091" s="12">
        <v>39947</v>
      </c>
      <c r="R9091" s="12">
        <v>39947</v>
      </c>
    </row>
    <row r="9092" spans="1:18" x14ac:dyDescent="0.25">
      <c r="A9092" s="7" t="s">
        <v>32897</v>
      </c>
      <c r="B9092" s="7" t="s">
        <v>32898</v>
      </c>
      <c r="C9092" s="7" t="s">
        <v>32899</v>
      </c>
      <c r="D9092" s="7" t="s">
        <v>32900</v>
      </c>
      <c r="E9092" s="8" t="s">
        <v>10807</v>
      </c>
      <c r="F9092" s="8">
        <v>2000000</v>
      </c>
      <c r="G9092" s="7" t="s">
        <v>35</v>
      </c>
      <c r="H9092" s="7" t="s">
        <v>24</v>
      </c>
      <c r="I9092" s="9" t="s">
        <v>25</v>
      </c>
      <c r="J9092" s="7" t="s">
        <v>26</v>
      </c>
      <c r="K9092" s="10" t="s">
        <v>27</v>
      </c>
      <c r="L9092" s="7">
        <v>1</v>
      </c>
      <c r="M9092" s="11">
        <v>40608</v>
      </c>
      <c r="N9092" s="7" t="s">
        <v>1552</v>
      </c>
      <c r="O9092" s="7" t="s">
        <v>505</v>
      </c>
      <c r="P9092" s="10">
        <v>2011</v>
      </c>
      <c r="Q9092" s="12">
        <v>41900</v>
      </c>
      <c r="R9092" s="12">
        <v>41900</v>
      </c>
    </row>
    <row r="9093" spans="1:18" x14ac:dyDescent="0.25">
      <c r="A9093" s="7" t="s">
        <v>32901</v>
      </c>
      <c r="B9093" s="7" t="s">
        <v>32902</v>
      </c>
      <c r="C9093" s="7" t="s">
        <v>32903</v>
      </c>
      <c r="D9093" s="7" t="s">
        <v>144</v>
      </c>
      <c r="E9093" s="8" t="s">
        <v>145</v>
      </c>
      <c r="F9093" s="8">
        <v>75000</v>
      </c>
      <c r="G9093" s="9" t="s">
        <v>35</v>
      </c>
      <c r="H9093" s="7" t="s">
        <v>24</v>
      </c>
      <c r="I9093" s="9" t="s">
        <v>70</v>
      </c>
      <c r="J9093" s="7" t="s">
        <v>576</v>
      </c>
      <c r="K9093" s="10" t="s">
        <v>576</v>
      </c>
      <c r="L9093" s="7">
        <v>1</v>
      </c>
      <c r="Q9093" s="12">
        <v>41816</v>
      </c>
      <c r="R9093" s="12">
        <v>41816</v>
      </c>
    </row>
    <row r="9094" spans="1:18" x14ac:dyDescent="0.25">
      <c r="A9094" s="7" t="s">
        <v>32904</v>
      </c>
      <c r="B9094" s="7" t="s">
        <v>32905</v>
      </c>
      <c r="C9094" s="7" t="s">
        <v>32906</v>
      </c>
      <c r="D9094" s="7" t="s">
        <v>32907</v>
      </c>
      <c r="E9094" s="8" t="s">
        <v>8072</v>
      </c>
      <c r="F9094" s="8">
        <v>1500000</v>
      </c>
      <c r="G9094" s="7" t="s">
        <v>35</v>
      </c>
      <c r="H9094" s="7" t="s">
        <v>24</v>
      </c>
      <c r="I9094" s="9" t="s">
        <v>36</v>
      </c>
      <c r="J9094" s="7" t="s">
        <v>181</v>
      </c>
      <c r="K9094" s="10" t="s">
        <v>182</v>
      </c>
      <c r="L9094" s="7">
        <v>1</v>
      </c>
      <c r="M9094" s="11">
        <v>40057</v>
      </c>
      <c r="N9094" s="7" t="s">
        <v>1265</v>
      </c>
      <c r="O9094" s="7" t="s">
        <v>267</v>
      </c>
      <c r="P9094" s="10">
        <v>2009</v>
      </c>
      <c r="Q9094" s="12">
        <v>40891</v>
      </c>
      <c r="R9094" s="12">
        <v>40891</v>
      </c>
    </row>
    <row r="9095" spans="1:18" x14ac:dyDescent="0.25">
      <c r="A9095" s="7" t="s">
        <v>32908</v>
      </c>
      <c r="B9095" s="7" t="s">
        <v>32909</v>
      </c>
      <c r="C9095" s="7" t="s">
        <v>32910</v>
      </c>
      <c r="D9095" s="7" t="s">
        <v>6423</v>
      </c>
      <c r="E9095" s="8" t="s">
        <v>2825</v>
      </c>
      <c r="F9095" s="8">
        <v>0</v>
      </c>
      <c r="G9095" s="7" t="s">
        <v>35</v>
      </c>
      <c r="H9095" s="7" t="s">
        <v>24</v>
      </c>
      <c r="I9095" s="9" t="s">
        <v>36</v>
      </c>
      <c r="J9095" s="7" t="s">
        <v>181</v>
      </c>
      <c r="K9095" s="10" t="s">
        <v>794</v>
      </c>
      <c r="L9095" s="7">
        <v>1</v>
      </c>
      <c r="Q9095" s="12">
        <v>41876</v>
      </c>
      <c r="R9095" s="12">
        <v>41876</v>
      </c>
    </row>
    <row r="9096" spans="1:18" x14ac:dyDescent="0.25">
      <c r="A9096" s="7" t="s">
        <v>32911</v>
      </c>
      <c r="B9096" s="7" t="s">
        <v>32912</v>
      </c>
      <c r="C9096" s="7" t="s">
        <v>32913</v>
      </c>
      <c r="D9096" s="7" t="s">
        <v>296</v>
      </c>
      <c r="E9096" s="8" t="s">
        <v>297</v>
      </c>
      <c r="F9096" s="8">
        <v>34000418</v>
      </c>
      <c r="G9096" s="7" t="s">
        <v>35</v>
      </c>
      <c r="H9096" s="7" t="s">
        <v>24</v>
      </c>
      <c r="I9096" s="9" t="s">
        <v>36</v>
      </c>
      <c r="J9096" s="7" t="s">
        <v>181</v>
      </c>
      <c r="K9096" s="10" t="s">
        <v>1073</v>
      </c>
      <c r="L9096" s="7">
        <v>3</v>
      </c>
      <c r="M9096" s="11">
        <v>37987</v>
      </c>
      <c r="N9096" s="7" t="s">
        <v>424</v>
      </c>
      <c r="O9096" s="7" t="s">
        <v>425</v>
      </c>
      <c r="P9096" s="10">
        <v>2004</v>
      </c>
      <c r="Q9096" s="12">
        <v>38353</v>
      </c>
      <c r="R9096" s="12">
        <v>40288</v>
      </c>
    </row>
    <row r="9097" spans="1:18" x14ac:dyDescent="0.25">
      <c r="A9097" s="7" t="s">
        <v>32914</v>
      </c>
      <c r="B9097" s="7" t="s">
        <v>32915</v>
      </c>
      <c r="C9097" s="7" t="s">
        <v>32916</v>
      </c>
      <c r="D9097" s="7" t="s">
        <v>32917</v>
      </c>
      <c r="E9097" s="8" t="s">
        <v>32918</v>
      </c>
      <c r="F9097" s="8">
        <v>418615</v>
      </c>
      <c r="G9097" s="7" t="s">
        <v>35</v>
      </c>
      <c r="H9097" s="7" t="s">
        <v>52</v>
      </c>
      <c r="I9097" s="9"/>
      <c r="J9097" s="7" t="s">
        <v>53</v>
      </c>
      <c r="K9097" s="10" t="s">
        <v>53</v>
      </c>
      <c r="L9097" s="7">
        <v>1</v>
      </c>
      <c r="M9097" s="11">
        <v>41579</v>
      </c>
      <c r="N9097" s="7" t="s">
        <v>4114</v>
      </c>
      <c r="O9097" s="7" t="s">
        <v>140</v>
      </c>
      <c r="P9097" s="10">
        <v>2013</v>
      </c>
      <c r="Q9097" s="12">
        <v>41790</v>
      </c>
      <c r="R9097" s="12">
        <v>41790</v>
      </c>
    </row>
    <row r="9098" spans="1:18" x14ac:dyDescent="0.25">
      <c r="A9098" s="7" t="s">
        <v>32919</v>
      </c>
      <c r="B9098" s="7" t="s">
        <v>32920</v>
      </c>
      <c r="C9098" s="7" t="s">
        <v>32921</v>
      </c>
      <c r="D9098" s="7" t="s">
        <v>32922</v>
      </c>
      <c r="E9098" s="8" t="s">
        <v>1532</v>
      </c>
      <c r="F9098" s="8">
        <v>541220</v>
      </c>
      <c r="G9098" s="7" t="s">
        <v>35</v>
      </c>
      <c r="H9098" s="7" t="s">
        <v>24</v>
      </c>
      <c r="I9098" s="9" t="s">
        <v>281</v>
      </c>
      <c r="J9098" s="7" t="s">
        <v>282</v>
      </c>
      <c r="K9098" s="10" t="s">
        <v>8108</v>
      </c>
      <c r="L9098" s="7">
        <v>1</v>
      </c>
      <c r="M9098" s="11">
        <v>39814</v>
      </c>
      <c r="N9098" s="7" t="s">
        <v>171</v>
      </c>
      <c r="O9098" s="7" t="s">
        <v>172</v>
      </c>
      <c r="P9098" s="10">
        <v>2009</v>
      </c>
      <c r="Q9098" s="12">
        <v>41271</v>
      </c>
      <c r="R9098" s="12">
        <v>41271</v>
      </c>
    </row>
    <row r="9099" spans="1:18" x14ac:dyDescent="0.25">
      <c r="A9099" s="7" t="s">
        <v>32923</v>
      </c>
      <c r="B9099" s="7" t="s">
        <v>32924</v>
      </c>
      <c r="C9099" s="7" t="s">
        <v>32925</v>
      </c>
      <c r="F9099" s="8">
        <v>1900000</v>
      </c>
      <c r="G9099" s="7" t="s">
        <v>35</v>
      </c>
      <c r="H9099" s="7" t="s">
        <v>24</v>
      </c>
      <c r="I9099" s="9" t="s">
        <v>4150</v>
      </c>
      <c r="J9099" s="7" t="s">
        <v>19137</v>
      </c>
      <c r="K9099" s="10" t="s">
        <v>32926</v>
      </c>
      <c r="L9099" s="7">
        <v>1</v>
      </c>
      <c r="Q9099" s="12">
        <v>41828</v>
      </c>
      <c r="R9099" s="12">
        <v>41828</v>
      </c>
    </row>
    <row r="9100" spans="1:18" x14ac:dyDescent="0.25">
      <c r="A9100" s="7" t="s">
        <v>32927</v>
      </c>
      <c r="B9100" s="7" t="s">
        <v>32928</v>
      </c>
      <c r="C9100" s="7" t="s">
        <v>32929</v>
      </c>
      <c r="F9100" s="8">
        <v>0</v>
      </c>
      <c r="G9100" s="7" t="s">
        <v>35</v>
      </c>
      <c r="H9100" s="7" t="s">
        <v>24</v>
      </c>
      <c r="I9100" s="9" t="s">
        <v>161</v>
      </c>
      <c r="J9100" s="7" t="s">
        <v>162</v>
      </c>
      <c r="K9100" s="10" t="s">
        <v>2723</v>
      </c>
      <c r="L9100" s="7">
        <v>1</v>
      </c>
      <c r="Q9100" s="12">
        <v>41190</v>
      </c>
      <c r="R9100" s="12">
        <v>41190</v>
      </c>
    </row>
    <row r="9101" spans="1:18" x14ac:dyDescent="0.25">
      <c r="A9101" s="7" t="s">
        <v>32930</v>
      </c>
      <c r="B9101" s="7" t="s">
        <v>32931</v>
      </c>
      <c r="C9101" s="7" t="s">
        <v>32932</v>
      </c>
      <c r="D9101" s="7" t="s">
        <v>86</v>
      </c>
      <c r="E9101" s="8" t="s">
        <v>87</v>
      </c>
      <c r="F9101" s="8">
        <v>110000</v>
      </c>
      <c r="G9101" s="7" t="s">
        <v>80</v>
      </c>
      <c r="H9101" s="7" t="s">
        <v>24</v>
      </c>
      <c r="I9101" s="9" t="s">
        <v>281</v>
      </c>
      <c r="J9101" s="7" t="s">
        <v>282</v>
      </c>
      <c r="K9101" s="10" t="s">
        <v>346</v>
      </c>
      <c r="L9101" s="7">
        <v>3</v>
      </c>
      <c r="M9101" s="11">
        <v>40668</v>
      </c>
      <c r="N9101" s="7" t="s">
        <v>394</v>
      </c>
      <c r="O9101" s="7" t="s">
        <v>55</v>
      </c>
      <c r="P9101" s="10">
        <v>2011</v>
      </c>
      <c r="Q9101" s="12">
        <v>40702</v>
      </c>
      <c r="R9101" s="12">
        <v>40918</v>
      </c>
    </row>
    <row r="9102" spans="1:18" x14ac:dyDescent="0.25">
      <c r="A9102" s="7" t="s">
        <v>32933</v>
      </c>
      <c r="B9102" s="7" t="s">
        <v>32934</v>
      </c>
      <c r="C9102" s="7" t="s">
        <v>32935</v>
      </c>
      <c r="D9102" s="7" t="s">
        <v>144</v>
      </c>
      <c r="E9102" s="8" t="s">
        <v>145</v>
      </c>
      <c r="F9102" s="8">
        <v>2800000</v>
      </c>
      <c r="G9102" s="7" t="s">
        <v>35</v>
      </c>
      <c r="H9102" s="7" t="s">
        <v>24</v>
      </c>
      <c r="I9102" s="9" t="s">
        <v>188</v>
      </c>
      <c r="J9102" s="7" t="s">
        <v>189</v>
      </c>
      <c r="K9102" s="10" t="s">
        <v>189</v>
      </c>
      <c r="L9102" s="7">
        <v>1</v>
      </c>
      <c r="Q9102" s="12">
        <v>41949</v>
      </c>
      <c r="R9102" s="12">
        <v>41949</v>
      </c>
    </row>
    <row r="9103" spans="1:18" x14ac:dyDescent="0.25">
      <c r="A9103" s="7" t="s">
        <v>32936</v>
      </c>
      <c r="B9103" s="7" t="s">
        <v>32937</v>
      </c>
      <c r="C9103" s="7" t="s">
        <v>32938</v>
      </c>
      <c r="D9103" s="7" t="s">
        <v>32359</v>
      </c>
      <c r="E9103" s="8" t="s">
        <v>16217</v>
      </c>
      <c r="F9103" s="8">
        <v>52500000</v>
      </c>
      <c r="G9103" s="7" t="s">
        <v>35</v>
      </c>
      <c r="H9103" s="7" t="s">
        <v>24</v>
      </c>
      <c r="I9103" s="9" t="s">
        <v>1166</v>
      </c>
      <c r="J9103" s="7" t="s">
        <v>1167</v>
      </c>
      <c r="K9103" s="10" t="s">
        <v>1167</v>
      </c>
      <c r="L9103" s="7">
        <v>1</v>
      </c>
      <c r="M9103" s="11">
        <v>37165</v>
      </c>
      <c r="N9103" s="7" t="s">
        <v>9588</v>
      </c>
      <c r="O9103" s="7" t="s">
        <v>9589</v>
      </c>
      <c r="P9103" s="10">
        <v>2001</v>
      </c>
      <c r="Q9103" s="12">
        <v>40925</v>
      </c>
      <c r="R9103" s="12">
        <v>40925</v>
      </c>
    </row>
    <row r="9104" spans="1:18" x14ac:dyDescent="0.25">
      <c r="A9104" s="7" t="s">
        <v>32939</v>
      </c>
      <c r="B9104" s="7" t="s">
        <v>32940</v>
      </c>
      <c r="C9104" s="7" t="s">
        <v>32941</v>
      </c>
      <c r="D9104" s="7" t="s">
        <v>32942</v>
      </c>
      <c r="E9104" s="8" t="s">
        <v>1096</v>
      </c>
      <c r="F9104" s="8">
        <v>1000000</v>
      </c>
      <c r="G9104" s="7" t="s">
        <v>80</v>
      </c>
      <c r="H9104" s="7" t="s">
        <v>24</v>
      </c>
      <c r="I9104" s="9" t="s">
        <v>1321</v>
      </c>
      <c r="J9104" s="7" t="s">
        <v>7696</v>
      </c>
      <c r="K9104" s="10" t="s">
        <v>8127</v>
      </c>
      <c r="L9104" s="7">
        <v>1</v>
      </c>
      <c r="M9104" s="11">
        <v>38838</v>
      </c>
      <c r="N9104" s="7" t="s">
        <v>6689</v>
      </c>
      <c r="O9104" s="7" t="s">
        <v>463</v>
      </c>
      <c r="P9104" s="10">
        <v>2006</v>
      </c>
      <c r="Q9104" s="12">
        <v>40890</v>
      </c>
      <c r="R9104" s="12">
        <v>40890</v>
      </c>
    </row>
    <row r="9105" spans="1:18" x14ac:dyDescent="0.25">
      <c r="A9105" s="7" t="s">
        <v>32943</v>
      </c>
      <c r="B9105" s="7" t="s">
        <v>32944</v>
      </c>
      <c r="C9105" s="7" t="s">
        <v>32945</v>
      </c>
      <c r="D9105" s="7" t="s">
        <v>32946</v>
      </c>
      <c r="E9105" s="8" t="s">
        <v>4265</v>
      </c>
      <c r="F9105" s="8">
        <v>100037</v>
      </c>
      <c r="G9105" s="7" t="s">
        <v>35</v>
      </c>
      <c r="H9105" s="7" t="s">
        <v>81</v>
      </c>
      <c r="I9105" s="9"/>
      <c r="J9105" s="7" t="s">
        <v>82</v>
      </c>
      <c r="K9105" s="10" t="s">
        <v>82</v>
      </c>
      <c r="L9105" s="7">
        <v>2</v>
      </c>
      <c r="M9105" s="11">
        <v>40848</v>
      </c>
      <c r="N9105" s="7" t="s">
        <v>2287</v>
      </c>
      <c r="O9105" s="7" t="s">
        <v>74</v>
      </c>
      <c r="P9105" s="10">
        <v>2011</v>
      </c>
      <c r="Q9105" s="12">
        <v>40848</v>
      </c>
      <c r="R9105" s="12">
        <v>40909</v>
      </c>
    </row>
    <row r="9106" spans="1:18" x14ac:dyDescent="0.25">
      <c r="A9106" s="7" t="s">
        <v>32947</v>
      </c>
      <c r="B9106" s="7" t="s">
        <v>32948</v>
      </c>
      <c r="C9106" s="7" t="s">
        <v>32949</v>
      </c>
      <c r="D9106" s="7" t="s">
        <v>32950</v>
      </c>
      <c r="E9106" s="8" t="s">
        <v>297</v>
      </c>
      <c r="F9106" s="8">
        <v>848000</v>
      </c>
      <c r="G9106" s="7" t="s">
        <v>35</v>
      </c>
      <c r="H9106" s="7" t="s">
        <v>24</v>
      </c>
      <c r="I9106" s="9" t="s">
        <v>36</v>
      </c>
      <c r="J9106" s="7" t="s">
        <v>181</v>
      </c>
      <c r="K9106" s="10" t="s">
        <v>794</v>
      </c>
      <c r="L9106" s="7">
        <v>3</v>
      </c>
      <c r="M9106" s="11">
        <v>41416</v>
      </c>
      <c r="N9106" s="7" t="s">
        <v>3449</v>
      </c>
      <c r="O9106" s="7" t="s">
        <v>412</v>
      </c>
      <c r="P9106" s="10">
        <v>2013</v>
      </c>
      <c r="Q9106" s="12">
        <v>40614</v>
      </c>
      <c r="R9106" s="12">
        <v>41956</v>
      </c>
    </row>
    <row r="9107" spans="1:18" x14ac:dyDescent="0.25">
      <c r="A9107" s="7" t="s">
        <v>32951</v>
      </c>
      <c r="B9107" s="7" t="s">
        <v>32952</v>
      </c>
      <c r="C9107" s="7" t="s">
        <v>32953</v>
      </c>
      <c r="D9107" s="7" t="s">
        <v>32954</v>
      </c>
      <c r="E9107" s="8" t="s">
        <v>386</v>
      </c>
      <c r="F9107" s="8">
        <v>14701770</v>
      </c>
      <c r="G9107" s="7" t="s">
        <v>35</v>
      </c>
      <c r="H9107" s="7" t="s">
        <v>24</v>
      </c>
      <c r="I9107" s="9" t="s">
        <v>782</v>
      </c>
      <c r="J9107" s="7" t="s">
        <v>3012</v>
      </c>
      <c r="K9107" s="10" t="s">
        <v>3012</v>
      </c>
      <c r="L9107" s="7">
        <v>5</v>
      </c>
      <c r="M9107" s="11">
        <v>36892</v>
      </c>
      <c r="N9107" s="7" t="s">
        <v>154</v>
      </c>
      <c r="O9107" s="7" t="s">
        <v>155</v>
      </c>
      <c r="P9107" s="10">
        <v>2001</v>
      </c>
      <c r="Q9107" s="12">
        <v>40641</v>
      </c>
      <c r="R9107" s="12">
        <v>41774</v>
      </c>
    </row>
    <row r="9108" spans="1:18" x14ac:dyDescent="0.25">
      <c r="A9108" s="7" t="s">
        <v>32955</v>
      </c>
      <c r="B9108" s="7" t="s">
        <v>32956</v>
      </c>
      <c r="C9108" s="7" t="s">
        <v>32957</v>
      </c>
      <c r="D9108" s="7" t="s">
        <v>68</v>
      </c>
      <c r="E9108" s="8" t="s">
        <v>69</v>
      </c>
      <c r="F9108" s="8">
        <v>132173</v>
      </c>
      <c r="G9108" s="7" t="s">
        <v>35</v>
      </c>
      <c r="H9108" s="7" t="s">
        <v>10141</v>
      </c>
      <c r="I9108" s="9"/>
      <c r="J9108" s="7" t="s">
        <v>32958</v>
      </c>
      <c r="K9108" s="10" t="s">
        <v>32959</v>
      </c>
      <c r="L9108" s="7">
        <v>1</v>
      </c>
      <c r="M9108" s="11">
        <v>41275</v>
      </c>
      <c r="N9108" s="7" t="s">
        <v>146</v>
      </c>
      <c r="O9108" s="7" t="s">
        <v>147</v>
      </c>
      <c r="P9108" s="10">
        <v>2013</v>
      </c>
      <c r="Q9108" s="12">
        <v>41518</v>
      </c>
      <c r="R9108" s="12">
        <v>41518</v>
      </c>
    </row>
    <row r="9109" spans="1:18" x14ac:dyDescent="0.25">
      <c r="A9109" s="7" t="s">
        <v>32960</v>
      </c>
      <c r="B9109" s="7" t="s">
        <v>32961</v>
      </c>
      <c r="C9109" s="7" t="s">
        <v>32962</v>
      </c>
      <c r="D9109" s="7" t="s">
        <v>32963</v>
      </c>
      <c r="E9109" s="8" t="s">
        <v>297</v>
      </c>
      <c r="F9109" s="8">
        <v>150000</v>
      </c>
      <c r="G9109" s="7" t="s">
        <v>35</v>
      </c>
      <c r="I9109" s="9"/>
      <c r="J9109" s="7"/>
      <c r="L9109" s="7">
        <v>1</v>
      </c>
      <c r="M9109" s="11">
        <v>41061</v>
      </c>
      <c r="N9109" s="7" t="s">
        <v>28</v>
      </c>
      <c r="O9109" s="7" t="s">
        <v>29</v>
      </c>
      <c r="P9109" s="10">
        <v>2012</v>
      </c>
      <c r="Q9109" s="12">
        <v>41283</v>
      </c>
      <c r="R9109" s="12">
        <v>41283</v>
      </c>
    </row>
    <row r="9110" spans="1:18" x14ac:dyDescent="0.25">
      <c r="A9110" s="7" t="s">
        <v>32964</v>
      </c>
      <c r="B9110" s="7" t="s">
        <v>32965</v>
      </c>
      <c r="C9110" s="7" t="s">
        <v>32966</v>
      </c>
      <c r="D9110" s="7" t="s">
        <v>25820</v>
      </c>
      <c r="E9110" s="8" t="s">
        <v>145</v>
      </c>
      <c r="F9110" s="8">
        <v>12500000</v>
      </c>
      <c r="G9110" s="7" t="s">
        <v>35</v>
      </c>
      <c r="H9110" s="7" t="s">
        <v>24</v>
      </c>
      <c r="I9110" s="9" t="s">
        <v>25</v>
      </c>
      <c r="J9110" s="7" t="s">
        <v>26</v>
      </c>
      <c r="K9110" s="10" t="s">
        <v>27</v>
      </c>
      <c r="L9110" s="7">
        <v>3</v>
      </c>
      <c r="M9110" s="11">
        <v>40544</v>
      </c>
      <c r="N9110" s="7" t="s">
        <v>537</v>
      </c>
      <c r="O9110" s="7" t="s">
        <v>505</v>
      </c>
      <c r="P9110" s="10">
        <v>2011</v>
      </c>
      <c r="Q9110" s="12">
        <v>40843</v>
      </c>
      <c r="R9110" s="12">
        <v>41430</v>
      </c>
    </row>
    <row r="9111" spans="1:18" x14ac:dyDescent="0.25">
      <c r="A9111" s="7" t="s">
        <v>32967</v>
      </c>
      <c r="B9111" s="7" t="s">
        <v>32968</v>
      </c>
      <c r="C9111" s="7" t="s">
        <v>32969</v>
      </c>
      <c r="D9111" s="7" t="s">
        <v>32970</v>
      </c>
      <c r="E9111" s="8" t="s">
        <v>145</v>
      </c>
      <c r="F9111" s="8">
        <v>100000</v>
      </c>
      <c r="G9111" s="7" t="s">
        <v>35</v>
      </c>
      <c r="H9111" s="7" t="s">
        <v>24</v>
      </c>
      <c r="I9111" s="9" t="s">
        <v>36</v>
      </c>
      <c r="J9111" s="7" t="s">
        <v>181</v>
      </c>
      <c r="K9111" s="10" t="s">
        <v>182</v>
      </c>
      <c r="L9111" s="7">
        <v>1</v>
      </c>
      <c r="M9111" s="11">
        <v>41365</v>
      </c>
      <c r="N9111" s="7" t="s">
        <v>411</v>
      </c>
      <c r="O9111" s="7" t="s">
        <v>412</v>
      </c>
      <c r="P9111" s="10">
        <v>2013</v>
      </c>
      <c r="Q9111" s="12">
        <v>41566</v>
      </c>
      <c r="R9111" s="12">
        <v>41566</v>
      </c>
    </row>
    <row r="9112" spans="1:18" x14ac:dyDescent="0.25">
      <c r="A9112" s="7" t="s">
        <v>32971</v>
      </c>
      <c r="B9112" s="7" t="s">
        <v>32972</v>
      </c>
      <c r="C9112" s="7" t="s">
        <v>32973</v>
      </c>
      <c r="D9112" s="7" t="s">
        <v>32974</v>
      </c>
      <c r="E9112" s="8" t="s">
        <v>1296</v>
      </c>
      <c r="F9112" s="8">
        <v>0</v>
      </c>
      <c r="G9112" s="7" t="s">
        <v>23</v>
      </c>
      <c r="H9112" s="7" t="s">
        <v>24</v>
      </c>
      <c r="I9112" s="9" t="s">
        <v>36</v>
      </c>
      <c r="J9112" s="7" t="s">
        <v>181</v>
      </c>
      <c r="K9112" s="10" t="s">
        <v>182</v>
      </c>
      <c r="L9112" s="7">
        <v>1</v>
      </c>
      <c r="M9112" s="11">
        <v>40544</v>
      </c>
      <c r="N9112" s="7" t="s">
        <v>537</v>
      </c>
      <c r="O9112" s="7" t="s">
        <v>505</v>
      </c>
      <c r="P9112" s="10">
        <v>2011</v>
      </c>
      <c r="Q9112" s="12">
        <v>40603</v>
      </c>
      <c r="R9112" s="12">
        <v>40603</v>
      </c>
    </row>
    <row r="9113" spans="1:18" x14ac:dyDescent="0.25">
      <c r="A9113" s="7" t="s">
        <v>32975</v>
      </c>
      <c r="B9113" s="7" t="s">
        <v>32976</v>
      </c>
      <c r="D9113" s="7" t="s">
        <v>68</v>
      </c>
      <c r="E9113" s="8" t="s">
        <v>69</v>
      </c>
      <c r="F9113" s="8">
        <v>6500000</v>
      </c>
      <c r="G9113" s="7" t="s">
        <v>23</v>
      </c>
      <c r="H9113" s="7" t="s">
        <v>24</v>
      </c>
      <c r="I9113" s="9" t="s">
        <v>36</v>
      </c>
      <c r="J9113" s="7" t="s">
        <v>181</v>
      </c>
      <c r="K9113" s="10" t="s">
        <v>594</v>
      </c>
      <c r="L9113" s="7">
        <v>1</v>
      </c>
      <c r="M9113" s="11">
        <v>37987</v>
      </c>
      <c r="N9113" s="7" t="s">
        <v>424</v>
      </c>
      <c r="O9113" s="7" t="s">
        <v>425</v>
      </c>
      <c r="P9113" s="10">
        <v>2004</v>
      </c>
      <c r="Q9113" s="12">
        <v>38426</v>
      </c>
      <c r="R9113" s="12">
        <v>38426</v>
      </c>
    </row>
    <row r="9114" spans="1:18" x14ac:dyDescent="0.25">
      <c r="A9114" s="7" t="s">
        <v>32977</v>
      </c>
      <c r="B9114" s="7" t="s">
        <v>32978</v>
      </c>
      <c r="C9114" s="7" t="s">
        <v>32979</v>
      </c>
      <c r="D9114" s="7" t="s">
        <v>32980</v>
      </c>
      <c r="E9114" s="8" t="s">
        <v>9146</v>
      </c>
      <c r="F9114" s="8">
        <v>1500000</v>
      </c>
      <c r="G9114" s="7" t="s">
        <v>35</v>
      </c>
      <c r="H9114" s="7" t="s">
        <v>24</v>
      </c>
      <c r="I9114" s="9" t="s">
        <v>36</v>
      </c>
      <c r="J9114" s="7" t="s">
        <v>1162</v>
      </c>
      <c r="K9114" s="10" t="s">
        <v>3029</v>
      </c>
      <c r="L9114" s="7">
        <v>1</v>
      </c>
      <c r="M9114" s="11">
        <v>41275</v>
      </c>
      <c r="N9114" s="7" t="s">
        <v>146</v>
      </c>
      <c r="O9114" s="7" t="s">
        <v>147</v>
      </c>
      <c r="P9114" s="10">
        <v>2013</v>
      </c>
      <c r="Q9114" s="12">
        <v>41634</v>
      </c>
      <c r="R9114" s="12">
        <v>41634</v>
      </c>
    </row>
    <row r="9115" spans="1:18" x14ac:dyDescent="0.25">
      <c r="A9115" s="7" t="s">
        <v>32981</v>
      </c>
      <c r="B9115" s="7" t="s">
        <v>32982</v>
      </c>
      <c r="C9115" s="7" t="s">
        <v>32983</v>
      </c>
      <c r="D9115" s="7" t="s">
        <v>32984</v>
      </c>
      <c r="E9115" s="8" t="s">
        <v>297</v>
      </c>
      <c r="F9115" s="8">
        <v>500000</v>
      </c>
      <c r="G9115" s="7" t="s">
        <v>35</v>
      </c>
      <c r="H9115" s="7" t="s">
        <v>81</v>
      </c>
      <c r="I9115" s="9"/>
      <c r="J9115" s="7" t="s">
        <v>32985</v>
      </c>
      <c r="K9115" s="10" t="s">
        <v>32986</v>
      </c>
      <c r="L9115" s="7">
        <v>1</v>
      </c>
      <c r="M9115" s="11">
        <v>39203</v>
      </c>
      <c r="N9115" s="7" t="s">
        <v>2755</v>
      </c>
      <c r="O9115" s="7" t="s">
        <v>2756</v>
      </c>
      <c r="P9115" s="10">
        <v>2007</v>
      </c>
      <c r="Q9115" s="12">
        <v>39203</v>
      </c>
      <c r="R9115" s="12">
        <v>39203</v>
      </c>
    </row>
    <row r="9116" spans="1:18" x14ac:dyDescent="0.25">
      <c r="A9116" s="7" t="s">
        <v>32987</v>
      </c>
      <c r="B9116" s="7" t="s">
        <v>32988</v>
      </c>
      <c r="C9116" s="7" t="s">
        <v>32989</v>
      </c>
      <c r="D9116" s="7" t="s">
        <v>68</v>
      </c>
      <c r="E9116" s="8" t="s">
        <v>69</v>
      </c>
      <c r="F9116" s="8">
        <v>0</v>
      </c>
      <c r="G9116" s="7" t="s">
        <v>35</v>
      </c>
      <c r="H9116" s="7" t="s">
        <v>454</v>
      </c>
      <c r="I9116" s="9"/>
      <c r="J9116" s="7" t="s">
        <v>2334</v>
      </c>
      <c r="K9116" s="10" t="s">
        <v>32990</v>
      </c>
      <c r="L9116" s="7">
        <v>1</v>
      </c>
      <c r="M9116" s="11">
        <v>37622</v>
      </c>
      <c r="N9116" s="7" t="s">
        <v>814</v>
      </c>
      <c r="O9116" s="7" t="s">
        <v>815</v>
      </c>
      <c r="P9116" s="10">
        <v>2003</v>
      </c>
      <c r="Q9116" s="12">
        <v>40817</v>
      </c>
      <c r="R9116" s="12">
        <v>40817</v>
      </c>
    </row>
    <row r="9117" spans="1:18" x14ac:dyDescent="0.25">
      <c r="A9117" s="7" t="s">
        <v>32991</v>
      </c>
      <c r="B9117" s="7" t="s">
        <v>32992</v>
      </c>
      <c r="C9117" s="7" t="s">
        <v>32993</v>
      </c>
      <c r="D9117" s="7" t="s">
        <v>68</v>
      </c>
      <c r="E9117" s="8" t="s">
        <v>69</v>
      </c>
      <c r="F9117" s="8">
        <v>2000000</v>
      </c>
      <c r="G9117" s="7" t="s">
        <v>35</v>
      </c>
      <c r="H9117" s="7" t="s">
        <v>24</v>
      </c>
      <c r="I9117" s="9" t="s">
        <v>620</v>
      </c>
      <c r="J9117" s="7" t="s">
        <v>621</v>
      </c>
      <c r="K9117" s="10" t="s">
        <v>621</v>
      </c>
      <c r="L9117" s="7">
        <v>3</v>
      </c>
      <c r="M9117" s="11">
        <v>40282</v>
      </c>
      <c r="N9117" s="7" t="s">
        <v>4205</v>
      </c>
      <c r="O9117" s="7" t="s">
        <v>1110</v>
      </c>
      <c r="P9117" s="10">
        <v>2010</v>
      </c>
      <c r="Q9117" s="12">
        <v>40477</v>
      </c>
      <c r="R9117" s="12">
        <v>41058</v>
      </c>
    </row>
    <row r="9118" spans="1:18" x14ac:dyDescent="0.25">
      <c r="A9118" s="7" t="s">
        <v>32994</v>
      </c>
      <c r="B9118" s="7" t="s">
        <v>32995</v>
      </c>
      <c r="C9118" s="7" t="s">
        <v>32996</v>
      </c>
      <c r="D9118" s="7" t="s">
        <v>144</v>
      </c>
      <c r="E9118" s="8" t="s">
        <v>145</v>
      </c>
      <c r="F9118" s="8">
        <v>0</v>
      </c>
      <c r="G9118" s="9" t="s">
        <v>35</v>
      </c>
      <c r="H9118" s="7" t="s">
        <v>24</v>
      </c>
      <c r="I9118" s="9" t="s">
        <v>36</v>
      </c>
      <c r="J9118" s="7" t="s">
        <v>181</v>
      </c>
      <c r="K9118" s="10" t="s">
        <v>182</v>
      </c>
      <c r="L9118" s="7">
        <v>1</v>
      </c>
      <c r="M9118" s="11">
        <v>41030</v>
      </c>
      <c r="N9118" s="7" t="s">
        <v>1953</v>
      </c>
      <c r="O9118" s="7" t="s">
        <v>29</v>
      </c>
      <c r="P9118" s="10">
        <v>2012</v>
      </c>
      <c r="Q9118" s="12">
        <v>41211</v>
      </c>
      <c r="R9118" s="12">
        <v>41211</v>
      </c>
    </row>
    <row r="9119" spans="1:18" x14ac:dyDescent="0.25">
      <c r="A9119" s="7" t="s">
        <v>32997</v>
      </c>
      <c r="B9119" s="7" t="s">
        <v>32998</v>
      </c>
      <c r="C9119" s="7" t="s">
        <v>32999</v>
      </c>
      <c r="D9119" s="7" t="s">
        <v>68</v>
      </c>
      <c r="E9119" s="8" t="s">
        <v>69</v>
      </c>
      <c r="F9119" s="8">
        <v>2255576</v>
      </c>
      <c r="G9119" s="7" t="s">
        <v>35</v>
      </c>
      <c r="H9119" s="7" t="s">
        <v>24</v>
      </c>
      <c r="I9119" s="9" t="s">
        <v>60</v>
      </c>
      <c r="J9119" s="7" t="s">
        <v>61</v>
      </c>
      <c r="K9119" s="10" t="s">
        <v>862</v>
      </c>
      <c r="L9119" s="7">
        <v>2</v>
      </c>
      <c r="Q9119" s="12">
        <v>40122</v>
      </c>
      <c r="R9119" s="12">
        <v>40365</v>
      </c>
    </row>
    <row r="9120" spans="1:18" x14ac:dyDescent="0.25">
      <c r="A9120" s="7" t="s">
        <v>33000</v>
      </c>
      <c r="B9120" s="7" t="s">
        <v>33001</v>
      </c>
      <c r="C9120" s="7" t="s">
        <v>33002</v>
      </c>
      <c r="D9120" s="7" t="s">
        <v>106</v>
      </c>
      <c r="E9120" s="8" t="s">
        <v>107</v>
      </c>
      <c r="F9120" s="8">
        <v>150000</v>
      </c>
      <c r="G9120" s="7" t="s">
        <v>35</v>
      </c>
      <c r="H9120" s="7" t="s">
        <v>469</v>
      </c>
      <c r="I9120" s="9"/>
      <c r="J9120" s="7" t="s">
        <v>470</v>
      </c>
      <c r="K9120" s="10" t="s">
        <v>470</v>
      </c>
      <c r="L9120" s="7">
        <v>1</v>
      </c>
      <c r="M9120" s="11">
        <v>40909</v>
      </c>
      <c r="N9120" s="7" t="s">
        <v>111</v>
      </c>
      <c r="O9120" s="7" t="s">
        <v>112</v>
      </c>
      <c r="P9120" s="10">
        <v>2012</v>
      </c>
      <c r="Q9120" s="12">
        <v>41244</v>
      </c>
      <c r="R9120" s="12">
        <v>41244</v>
      </c>
    </row>
    <row r="9121" spans="1:18" x14ac:dyDescent="0.25">
      <c r="A9121" s="7" t="s">
        <v>33003</v>
      </c>
      <c r="B9121" s="7" t="s">
        <v>33004</v>
      </c>
      <c r="C9121" s="7" t="s">
        <v>33005</v>
      </c>
      <c r="D9121" s="7" t="s">
        <v>33</v>
      </c>
      <c r="E9121" s="8" t="s">
        <v>34</v>
      </c>
      <c r="F9121" s="8">
        <v>0</v>
      </c>
      <c r="G9121" s="7" t="s">
        <v>35</v>
      </c>
      <c r="H9121" s="7" t="s">
        <v>24</v>
      </c>
      <c r="I9121" s="9" t="s">
        <v>36</v>
      </c>
      <c r="J9121" s="7" t="s">
        <v>37</v>
      </c>
      <c r="K9121" s="10" t="s">
        <v>33006</v>
      </c>
      <c r="L9121" s="7">
        <v>1</v>
      </c>
      <c r="M9121" s="11">
        <v>31413</v>
      </c>
      <c r="N9121" s="7" t="s">
        <v>124</v>
      </c>
      <c r="O9121" s="7" t="s">
        <v>125</v>
      </c>
      <c r="P9121" s="10">
        <v>1986</v>
      </c>
      <c r="Q9121" s="12">
        <v>38443</v>
      </c>
      <c r="R9121" s="12">
        <v>38443</v>
      </c>
    </row>
    <row r="9122" spans="1:18" x14ac:dyDescent="0.25">
      <c r="A9122" s="7" t="s">
        <v>33007</v>
      </c>
      <c r="B9122" s="7" t="s">
        <v>33008</v>
      </c>
      <c r="C9122" s="7" t="s">
        <v>33009</v>
      </c>
      <c r="D9122" s="7" t="s">
        <v>33010</v>
      </c>
      <c r="E9122" s="8" t="s">
        <v>7190</v>
      </c>
      <c r="F9122" s="8">
        <v>60000</v>
      </c>
      <c r="G9122" s="7" t="s">
        <v>80</v>
      </c>
      <c r="H9122" s="7" t="s">
        <v>1097</v>
      </c>
      <c r="I9122" s="9"/>
      <c r="J9122" s="7" t="s">
        <v>33011</v>
      </c>
      <c r="K9122" s="10" t="s">
        <v>33011</v>
      </c>
      <c r="L9122" s="7">
        <v>1</v>
      </c>
      <c r="M9122" s="11">
        <v>39920</v>
      </c>
      <c r="N9122" s="7" t="s">
        <v>250</v>
      </c>
      <c r="O9122" s="7" t="s">
        <v>251</v>
      </c>
      <c r="P9122" s="10">
        <v>2009</v>
      </c>
      <c r="Q9122" s="12">
        <v>40196</v>
      </c>
      <c r="R9122" s="12">
        <v>40196</v>
      </c>
    </row>
    <row r="9123" spans="1:18" x14ac:dyDescent="0.25">
      <c r="A9123" s="7" t="s">
        <v>33012</v>
      </c>
      <c r="B9123" s="7" t="s">
        <v>33013</v>
      </c>
      <c r="C9123" s="7" t="s">
        <v>33014</v>
      </c>
      <c r="D9123" s="7" t="s">
        <v>33015</v>
      </c>
      <c r="E9123" s="8" t="s">
        <v>10807</v>
      </c>
      <c r="F9123" s="8">
        <v>600000</v>
      </c>
      <c r="G9123" s="7" t="s">
        <v>35</v>
      </c>
      <c r="H9123" s="7" t="s">
        <v>3372</v>
      </c>
      <c r="I9123" s="9"/>
      <c r="J9123" s="7" t="s">
        <v>28809</v>
      </c>
      <c r="L9123" s="7">
        <v>2</v>
      </c>
      <c r="M9123" s="11">
        <v>41709</v>
      </c>
      <c r="N9123" s="7" t="s">
        <v>2021</v>
      </c>
      <c r="O9123" s="7" t="s">
        <v>64</v>
      </c>
      <c r="P9123" s="10">
        <v>2014</v>
      </c>
      <c r="Q9123" s="12">
        <v>41491</v>
      </c>
      <c r="R9123" s="12">
        <v>41722</v>
      </c>
    </row>
    <row r="9124" spans="1:18" x14ac:dyDescent="0.25">
      <c r="A9124" s="7" t="s">
        <v>33016</v>
      </c>
      <c r="B9124" s="7" t="s">
        <v>33017</v>
      </c>
      <c r="C9124" s="7" t="s">
        <v>33018</v>
      </c>
      <c r="D9124" s="7" t="s">
        <v>144</v>
      </c>
      <c r="E9124" s="8" t="s">
        <v>145</v>
      </c>
      <c r="F9124" s="8">
        <v>250000</v>
      </c>
      <c r="G9124" s="7" t="s">
        <v>35</v>
      </c>
      <c r="H9124" s="7" t="s">
        <v>680</v>
      </c>
      <c r="I9124" s="9"/>
      <c r="J9124" s="7" t="s">
        <v>681</v>
      </c>
      <c r="K9124" s="10" t="s">
        <v>681</v>
      </c>
      <c r="L9124" s="7">
        <v>2</v>
      </c>
      <c r="M9124" s="11">
        <v>41654</v>
      </c>
      <c r="N9124" s="7" t="s">
        <v>63</v>
      </c>
      <c r="O9124" s="7" t="s">
        <v>64</v>
      </c>
      <c r="P9124" s="10">
        <v>2014</v>
      </c>
      <c r="Q9124" s="12">
        <v>41791</v>
      </c>
      <c r="R9124" s="12">
        <v>41897</v>
      </c>
    </row>
    <row r="9125" spans="1:18" x14ac:dyDescent="0.25">
      <c r="A9125" s="7" t="s">
        <v>33019</v>
      </c>
      <c r="B9125" s="7" t="s">
        <v>33020</v>
      </c>
      <c r="C9125" s="7" t="s">
        <v>33021</v>
      </c>
      <c r="D9125" s="7" t="s">
        <v>33022</v>
      </c>
      <c r="E9125" s="8" t="s">
        <v>34</v>
      </c>
      <c r="F9125" s="8">
        <v>100000</v>
      </c>
      <c r="G9125" s="7" t="s">
        <v>35</v>
      </c>
      <c r="H9125" s="7" t="s">
        <v>264</v>
      </c>
      <c r="I9125" s="9"/>
      <c r="J9125" s="7" t="s">
        <v>265</v>
      </c>
      <c r="K9125" s="10" t="s">
        <v>265</v>
      </c>
      <c r="L9125" s="7">
        <v>1</v>
      </c>
      <c r="M9125" s="11">
        <v>40881</v>
      </c>
      <c r="N9125" s="7" t="s">
        <v>595</v>
      </c>
      <c r="O9125" s="7" t="s">
        <v>74</v>
      </c>
      <c r="P9125" s="10">
        <v>2011</v>
      </c>
      <c r="Q9125" s="12">
        <v>41091</v>
      </c>
      <c r="R9125" s="12">
        <v>41091</v>
      </c>
    </row>
    <row r="9126" spans="1:18" x14ac:dyDescent="0.25">
      <c r="A9126" s="7" t="s">
        <v>33023</v>
      </c>
      <c r="B9126" s="7" t="s">
        <v>33024</v>
      </c>
      <c r="C9126" s="7" t="s">
        <v>33025</v>
      </c>
      <c r="D9126" s="7" t="s">
        <v>1402</v>
      </c>
      <c r="E9126" s="8" t="s">
        <v>1403</v>
      </c>
      <c r="F9126" s="8">
        <v>3600000</v>
      </c>
      <c r="G9126" s="7" t="s">
        <v>35</v>
      </c>
      <c r="H9126" s="7" t="s">
        <v>24</v>
      </c>
      <c r="I9126" s="9" t="s">
        <v>36</v>
      </c>
      <c r="J9126" s="7" t="s">
        <v>181</v>
      </c>
      <c r="K9126" s="10" t="s">
        <v>4892</v>
      </c>
      <c r="L9126" s="7">
        <v>1</v>
      </c>
      <c r="M9126" s="11">
        <v>36892</v>
      </c>
      <c r="N9126" s="7" t="s">
        <v>154</v>
      </c>
      <c r="O9126" s="7" t="s">
        <v>155</v>
      </c>
      <c r="P9126" s="10">
        <v>2001</v>
      </c>
      <c r="Q9126" s="12">
        <v>38390</v>
      </c>
      <c r="R9126" s="12">
        <v>38390</v>
      </c>
    </row>
    <row r="9127" spans="1:18" x14ac:dyDescent="0.25">
      <c r="A9127" s="7" t="s">
        <v>33026</v>
      </c>
      <c r="B9127" s="7" t="s">
        <v>33027</v>
      </c>
      <c r="C9127" s="7" t="s">
        <v>33028</v>
      </c>
      <c r="D9127" s="7" t="s">
        <v>33029</v>
      </c>
      <c r="E9127" s="8" t="s">
        <v>297</v>
      </c>
      <c r="F9127" s="8">
        <v>9000000</v>
      </c>
      <c r="G9127" s="7" t="s">
        <v>35</v>
      </c>
      <c r="H9127" s="7" t="s">
        <v>24</v>
      </c>
      <c r="I9127" s="9" t="s">
        <v>36</v>
      </c>
      <c r="J9127" s="7" t="s">
        <v>181</v>
      </c>
      <c r="K9127" s="10" t="s">
        <v>182</v>
      </c>
      <c r="L9127" s="7">
        <v>1</v>
      </c>
      <c r="M9127" s="11">
        <v>41214</v>
      </c>
      <c r="N9127" s="7" t="s">
        <v>471</v>
      </c>
      <c r="O9127" s="7" t="s">
        <v>46</v>
      </c>
      <c r="P9127" s="10">
        <v>2012</v>
      </c>
      <c r="Q9127" s="12">
        <v>41331</v>
      </c>
      <c r="R9127" s="12">
        <v>41331</v>
      </c>
    </row>
    <row r="9128" spans="1:18" x14ac:dyDescent="0.25">
      <c r="A9128" s="7" t="s">
        <v>33030</v>
      </c>
      <c r="B9128" s="7" t="s">
        <v>33031</v>
      </c>
      <c r="C9128" s="7" t="s">
        <v>33032</v>
      </c>
      <c r="D9128" s="7" t="s">
        <v>33033</v>
      </c>
      <c r="E9128" s="8" t="s">
        <v>2067</v>
      </c>
      <c r="F9128" s="8">
        <v>32848</v>
      </c>
      <c r="G9128" s="7" t="s">
        <v>35</v>
      </c>
      <c r="H9128" s="7" t="s">
        <v>469</v>
      </c>
      <c r="I9128" s="9"/>
      <c r="J9128" s="7" t="s">
        <v>19086</v>
      </c>
      <c r="K9128" s="10" t="s">
        <v>19086</v>
      </c>
      <c r="L9128" s="7">
        <v>2</v>
      </c>
      <c r="M9128" s="11">
        <v>40179</v>
      </c>
      <c r="N9128" s="7" t="s">
        <v>96</v>
      </c>
      <c r="O9128" s="7" t="s">
        <v>97</v>
      </c>
      <c r="P9128" s="10">
        <v>2010</v>
      </c>
      <c r="Q9128" s="12">
        <v>40360</v>
      </c>
      <c r="R9128" s="12">
        <v>41640</v>
      </c>
    </row>
    <row r="9129" spans="1:18" x14ac:dyDescent="0.25">
      <c r="A9129" s="7" t="s">
        <v>33034</v>
      </c>
      <c r="B9129" s="7" t="s">
        <v>33035</v>
      </c>
      <c r="C9129" s="7" t="s">
        <v>33036</v>
      </c>
      <c r="D9129" s="7" t="s">
        <v>33037</v>
      </c>
      <c r="E9129" s="8" t="s">
        <v>2825</v>
      </c>
      <c r="F9129" s="8">
        <v>2139150</v>
      </c>
      <c r="G9129" s="7" t="s">
        <v>35</v>
      </c>
      <c r="H9129" s="7" t="s">
        <v>749</v>
      </c>
      <c r="I9129" s="9"/>
      <c r="J9129" s="7" t="s">
        <v>750</v>
      </c>
      <c r="K9129" s="10" t="s">
        <v>750</v>
      </c>
      <c r="L9129" s="7">
        <v>1</v>
      </c>
      <c r="M9129" s="11">
        <v>39904</v>
      </c>
      <c r="N9129" s="7" t="s">
        <v>250</v>
      </c>
      <c r="O9129" s="7" t="s">
        <v>251</v>
      </c>
      <c r="P9129" s="10">
        <v>2009</v>
      </c>
      <c r="Q9129" s="12">
        <v>40722</v>
      </c>
      <c r="R9129" s="12">
        <v>40722</v>
      </c>
    </row>
    <row r="9130" spans="1:18" x14ac:dyDescent="0.25">
      <c r="A9130" s="7" t="s">
        <v>33038</v>
      </c>
      <c r="B9130" s="7" t="s">
        <v>33039</v>
      </c>
      <c r="C9130" s="7" t="s">
        <v>33040</v>
      </c>
      <c r="D9130" s="7" t="s">
        <v>68</v>
      </c>
      <c r="E9130" s="8" t="s">
        <v>69</v>
      </c>
      <c r="F9130" s="8">
        <v>0</v>
      </c>
      <c r="G9130" s="7" t="s">
        <v>80</v>
      </c>
      <c r="I9130" s="9"/>
      <c r="J9130" s="7"/>
      <c r="L9130" s="7">
        <v>1</v>
      </c>
      <c r="M9130" s="11">
        <v>40179</v>
      </c>
      <c r="N9130" s="7" t="s">
        <v>96</v>
      </c>
      <c r="O9130" s="7" t="s">
        <v>97</v>
      </c>
      <c r="P9130" s="10">
        <v>2010</v>
      </c>
      <c r="Q9130" s="12">
        <v>40817</v>
      </c>
      <c r="R9130" s="12">
        <v>40817</v>
      </c>
    </row>
    <row r="9131" spans="1:18" x14ac:dyDescent="0.25">
      <c r="A9131" s="7" t="s">
        <v>33041</v>
      </c>
      <c r="B9131" s="7" t="s">
        <v>33042</v>
      </c>
      <c r="C9131" s="7" t="s">
        <v>33043</v>
      </c>
      <c r="D9131" s="7" t="s">
        <v>33044</v>
      </c>
      <c r="E9131" s="8" t="s">
        <v>802</v>
      </c>
      <c r="F9131" s="8">
        <v>20000</v>
      </c>
      <c r="G9131" s="7" t="s">
        <v>35</v>
      </c>
      <c r="H9131" s="7" t="s">
        <v>24</v>
      </c>
      <c r="I9131" s="9" t="s">
        <v>36</v>
      </c>
      <c r="J9131" s="7" t="s">
        <v>181</v>
      </c>
      <c r="K9131" s="10" t="s">
        <v>794</v>
      </c>
      <c r="L9131" s="7">
        <v>2</v>
      </c>
      <c r="M9131" s="11">
        <v>41395</v>
      </c>
      <c r="N9131" s="7" t="s">
        <v>3449</v>
      </c>
      <c r="O9131" s="7" t="s">
        <v>412</v>
      </c>
      <c r="P9131" s="10">
        <v>2013</v>
      </c>
      <c r="Q9131" s="12">
        <v>41527</v>
      </c>
      <c r="R9131" s="12">
        <v>41914</v>
      </c>
    </row>
    <row r="9132" spans="1:18" x14ac:dyDescent="0.25">
      <c r="A9132" s="7" t="s">
        <v>33045</v>
      </c>
      <c r="B9132" s="7" t="s">
        <v>33046</v>
      </c>
      <c r="C9132" s="7" t="s">
        <v>33047</v>
      </c>
      <c r="D9132" s="7" t="s">
        <v>86</v>
      </c>
      <c r="E9132" s="8" t="s">
        <v>87</v>
      </c>
      <c r="F9132" s="8">
        <v>0</v>
      </c>
      <c r="G9132" s="7" t="s">
        <v>35</v>
      </c>
      <c r="I9132" s="9"/>
      <c r="J9132" s="7"/>
      <c r="L9132" s="7">
        <v>1</v>
      </c>
      <c r="Q9132" s="12">
        <v>40969</v>
      </c>
      <c r="R9132" s="12">
        <v>40969</v>
      </c>
    </row>
    <row r="9133" spans="1:18" x14ac:dyDescent="0.25">
      <c r="A9133" s="7" t="s">
        <v>33048</v>
      </c>
      <c r="B9133" s="7" t="s">
        <v>33049</v>
      </c>
      <c r="C9133" s="7" t="s">
        <v>33050</v>
      </c>
      <c r="D9133" s="7" t="s">
        <v>122</v>
      </c>
      <c r="E9133" s="8" t="s">
        <v>123</v>
      </c>
      <c r="F9133" s="8">
        <v>11020000</v>
      </c>
      <c r="G9133" s="7" t="s">
        <v>23</v>
      </c>
      <c r="H9133" s="7" t="s">
        <v>24</v>
      </c>
      <c r="I9133" s="9" t="s">
        <v>151</v>
      </c>
      <c r="J9133" s="7" t="s">
        <v>613</v>
      </c>
      <c r="K9133" s="10" t="s">
        <v>3946</v>
      </c>
      <c r="L9133" s="7">
        <v>2</v>
      </c>
      <c r="Q9133" s="12">
        <v>38791</v>
      </c>
      <c r="R9133" s="12">
        <v>40753</v>
      </c>
    </row>
    <row r="9134" spans="1:18" x14ac:dyDescent="0.25">
      <c r="A9134" s="7" t="s">
        <v>33051</v>
      </c>
      <c r="B9134" s="7" t="s">
        <v>33052</v>
      </c>
      <c r="C9134" s="7" t="s">
        <v>33053</v>
      </c>
      <c r="D9134" s="7" t="s">
        <v>1402</v>
      </c>
      <c r="E9134" s="8" t="s">
        <v>1403</v>
      </c>
      <c r="F9134" s="8">
        <v>2856920</v>
      </c>
      <c r="G9134" s="7" t="s">
        <v>35</v>
      </c>
      <c r="H9134" s="7" t="s">
        <v>454</v>
      </c>
      <c r="I9134" s="9"/>
      <c r="J9134" s="7" t="s">
        <v>33054</v>
      </c>
      <c r="K9134" s="10" t="s">
        <v>33054</v>
      </c>
      <c r="L9134" s="7">
        <v>1</v>
      </c>
      <c r="Q9134" s="12">
        <v>41244</v>
      </c>
      <c r="R9134" s="12">
        <v>41244</v>
      </c>
    </row>
    <row r="9135" spans="1:18" x14ac:dyDescent="0.25">
      <c r="A9135" s="7" t="s">
        <v>33055</v>
      </c>
      <c r="B9135" s="7" t="s">
        <v>33056</v>
      </c>
      <c r="C9135" s="7" t="s">
        <v>33057</v>
      </c>
      <c r="D9135" s="7" t="s">
        <v>33058</v>
      </c>
      <c r="E9135" s="8" t="s">
        <v>10807</v>
      </c>
      <c r="F9135" s="8">
        <v>2900000</v>
      </c>
      <c r="G9135" s="7" t="s">
        <v>35</v>
      </c>
      <c r="H9135" s="7" t="s">
        <v>24</v>
      </c>
      <c r="I9135" s="9" t="s">
        <v>281</v>
      </c>
      <c r="J9135" s="7" t="s">
        <v>282</v>
      </c>
      <c r="K9135" s="10" t="s">
        <v>346</v>
      </c>
      <c r="L9135" s="7">
        <v>2</v>
      </c>
      <c r="M9135" s="11">
        <v>40739</v>
      </c>
      <c r="N9135" s="7" t="s">
        <v>1706</v>
      </c>
      <c r="O9135" s="7" t="s">
        <v>230</v>
      </c>
      <c r="P9135" s="10">
        <v>2011</v>
      </c>
      <c r="Q9135" s="12">
        <v>41330</v>
      </c>
      <c r="R9135" s="12">
        <v>41682</v>
      </c>
    </row>
    <row r="9136" spans="1:18" x14ac:dyDescent="0.25">
      <c r="A9136" s="7" t="s">
        <v>33059</v>
      </c>
      <c r="B9136" s="7" t="s">
        <v>33060</v>
      </c>
      <c r="C9136" s="7" t="s">
        <v>33061</v>
      </c>
      <c r="D9136" s="7" t="s">
        <v>33062</v>
      </c>
      <c r="E9136" s="8" t="s">
        <v>69</v>
      </c>
      <c r="F9136" s="8">
        <v>50000</v>
      </c>
      <c r="G9136" s="7" t="s">
        <v>35</v>
      </c>
      <c r="H9136" s="7" t="s">
        <v>264</v>
      </c>
      <c r="I9136" s="9"/>
      <c r="J9136" s="7" t="s">
        <v>265</v>
      </c>
      <c r="K9136" s="10" t="s">
        <v>265</v>
      </c>
      <c r="L9136" s="7">
        <v>1</v>
      </c>
      <c r="M9136" s="11">
        <v>41585</v>
      </c>
      <c r="N9136" s="7" t="s">
        <v>4114</v>
      </c>
      <c r="O9136" s="7" t="s">
        <v>140</v>
      </c>
      <c r="P9136" s="10">
        <v>2013</v>
      </c>
      <c r="Q9136" s="12">
        <v>41593</v>
      </c>
      <c r="R9136" s="12">
        <v>41593</v>
      </c>
    </row>
    <row r="9137" spans="1:18" x14ac:dyDescent="0.25">
      <c r="A9137" s="7" t="s">
        <v>33063</v>
      </c>
      <c r="B9137" s="7" t="s">
        <v>33064</v>
      </c>
      <c r="C9137" s="7" t="s">
        <v>33065</v>
      </c>
      <c r="D9137" s="7" t="s">
        <v>33066</v>
      </c>
      <c r="E9137" s="8" t="s">
        <v>13436</v>
      </c>
      <c r="F9137" s="8">
        <v>1400000</v>
      </c>
      <c r="G9137" s="7" t="s">
        <v>23</v>
      </c>
      <c r="H9137" s="7" t="s">
        <v>264</v>
      </c>
      <c r="I9137" s="9"/>
      <c r="J9137" s="7" t="s">
        <v>837</v>
      </c>
      <c r="K9137" s="10" t="s">
        <v>33067</v>
      </c>
      <c r="L9137" s="7">
        <v>3</v>
      </c>
      <c r="M9137" s="11">
        <v>37257</v>
      </c>
      <c r="N9137" s="7" t="s">
        <v>527</v>
      </c>
      <c r="O9137" s="7" t="s">
        <v>528</v>
      </c>
      <c r="P9137" s="10">
        <v>2002</v>
      </c>
      <c r="Q9137" s="12">
        <v>39326</v>
      </c>
      <c r="R9137" s="12">
        <v>40360</v>
      </c>
    </row>
    <row r="9138" spans="1:18" x14ac:dyDescent="0.25">
      <c r="A9138" s="7" t="s">
        <v>33068</v>
      </c>
      <c r="B9138" s="7" t="s">
        <v>33069</v>
      </c>
      <c r="C9138" s="7" t="s">
        <v>33070</v>
      </c>
      <c r="D9138" s="7" t="s">
        <v>33071</v>
      </c>
      <c r="E9138" s="8" t="s">
        <v>323</v>
      </c>
      <c r="F9138" s="8">
        <v>20000</v>
      </c>
      <c r="G9138" s="7" t="s">
        <v>35</v>
      </c>
      <c r="H9138" s="7" t="s">
        <v>24</v>
      </c>
      <c r="I9138" s="9" t="s">
        <v>129</v>
      </c>
      <c r="J9138" s="7" t="s">
        <v>130</v>
      </c>
      <c r="K9138" s="10" t="s">
        <v>10427</v>
      </c>
      <c r="L9138" s="7">
        <v>1</v>
      </c>
      <c r="M9138" s="11">
        <v>40848</v>
      </c>
      <c r="N9138" s="7" t="s">
        <v>2287</v>
      </c>
      <c r="O9138" s="7" t="s">
        <v>74</v>
      </c>
      <c r="P9138" s="10">
        <v>2011</v>
      </c>
      <c r="Q9138" s="12">
        <v>41153</v>
      </c>
      <c r="R9138" s="12">
        <v>41153</v>
      </c>
    </row>
    <row r="9139" spans="1:18" x14ac:dyDescent="0.25">
      <c r="A9139" s="7" t="s">
        <v>33072</v>
      </c>
      <c r="B9139" s="7" t="s">
        <v>33073</v>
      </c>
      <c r="C9139" s="7" t="s">
        <v>33074</v>
      </c>
      <c r="D9139" s="7" t="s">
        <v>68</v>
      </c>
      <c r="E9139" s="8" t="s">
        <v>69</v>
      </c>
      <c r="F9139" s="8">
        <v>0</v>
      </c>
      <c r="G9139" s="7" t="s">
        <v>35</v>
      </c>
      <c r="H9139" s="7" t="s">
        <v>24</v>
      </c>
      <c r="I9139" s="9" t="s">
        <v>25</v>
      </c>
      <c r="J9139" s="7" t="s">
        <v>26</v>
      </c>
      <c r="K9139" s="10" t="s">
        <v>27</v>
      </c>
      <c r="L9139" s="7">
        <v>1</v>
      </c>
      <c r="M9139" s="11">
        <v>37622</v>
      </c>
      <c r="N9139" s="7" t="s">
        <v>814</v>
      </c>
      <c r="O9139" s="7" t="s">
        <v>815</v>
      </c>
      <c r="P9139" s="10">
        <v>2003</v>
      </c>
      <c r="Q9139" s="12">
        <v>40099</v>
      </c>
      <c r="R9139" s="12">
        <v>40099</v>
      </c>
    </row>
    <row r="9140" spans="1:18" x14ac:dyDescent="0.25">
      <c r="A9140" s="7" t="s">
        <v>33075</v>
      </c>
      <c r="B9140" s="7" t="s">
        <v>33076</v>
      </c>
      <c r="C9140" s="7" t="s">
        <v>33077</v>
      </c>
      <c r="D9140" s="7" t="s">
        <v>20228</v>
      </c>
      <c r="E9140" s="8" t="s">
        <v>8072</v>
      </c>
      <c r="F9140" s="8">
        <v>40000</v>
      </c>
      <c r="G9140" s="7" t="s">
        <v>35</v>
      </c>
      <c r="I9140" s="9"/>
      <c r="J9140" s="7"/>
      <c r="L9140" s="7">
        <v>1</v>
      </c>
      <c r="M9140" s="11">
        <v>41518</v>
      </c>
      <c r="N9140" s="7" t="s">
        <v>900</v>
      </c>
      <c r="O9140" s="7" t="s">
        <v>258</v>
      </c>
      <c r="P9140" s="10">
        <v>2013</v>
      </c>
      <c r="Q9140" s="12">
        <v>41518</v>
      </c>
      <c r="R9140" s="12">
        <v>41518</v>
      </c>
    </row>
    <row r="9141" spans="1:18" x14ac:dyDescent="0.25">
      <c r="A9141" s="7" t="s">
        <v>33078</v>
      </c>
      <c r="B9141" s="7" t="s">
        <v>33079</v>
      </c>
      <c r="C9141" s="7" t="s">
        <v>33080</v>
      </c>
      <c r="D9141" s="7" t="s">
        <v>33081</v>
      </c>
      <c r="E9141" s="8" t="s">
        <v>69</v>
      </c>
      <c r="F9141" s="8">
        <v>50000</v>
      </c>
      <c r="G9141" s="7" t="s">
        <v>35</v>
      </c>
      <c r="H9141" s="7" t="s">
        <v>3628</v>
      </c>
      <c r="I9141" s="9"/>
      <c r="J9141" s="7" t="s">
        <v>3629</v>
      </c>
      <c r="K9141" s="10" t="s">
        <v>3630</v>
      </c>
      <c r="L9141" s="7">
        <v>1</v>
      </c>
      <c r="M9141" s="11">
        <v>41130</v>
      </c>
      <c r="N9141" s="7" t="s">
        <v>569</v>
      </c>
      <c r="O9141" s="7" t="s">
        <v>570</v>
      </c>
      <c r="P9141" s="10">
        <v>2012</v>
      </c>
      <c r="Q9141" s="12">
        <v>41163</v>
      </c>
      <c r="R9141" s="12">
        <v>41163</v>
      </c>
    </row>
    <row r="9142" spans="1:18" x14ac:dyDescent="0.25">
      <c r="A9142" s="7" t="s">
        <v>33082</v>
      </c>
      <c r="B9142" s="7" t="s">
        <v>33083</v>
      </c>
      <c r="C9142" s="7" t="s">
        <v>33084</v>
      </c>
      <c r="D9142" s="7" t="s">
        <v>33085</v>
      </c>
      <c r="E9142" s="8" t="s">
        <v>1732</v>
      </c>
      <c r="F9142" s="8">
        <v>1051000</v>
      </c>
      <c r="G9142" s="7" t="s">
        <v>35</v>
      </c>
      <c r="I9142" s="9"/>
      <c r="J9142" s="7"/>
      <c r="L9142" s="7">
        <v>2</v>
      </c>
      <c r="M9142" s="11">
        <v>41224</v>
      </c>
      <c r="N9142" s="7" t="s">
        <v>471</v>
      </c>
      <c r="O9142" s="7" t="s">
        <v>46</v>
      </c>
      <c r="P9142" s="10">
        <v>2012</v>
      </c>
      <c r="Q9142" s="12">
        <v>41295</v>
      </c>
      <c r="R9142" s="12">
        <v>41852</v>
      </c>
    </row>
    <row r="9143" spans="1:18" x14ac:dyDescent="0.25">
      <c r="A9143" s="7" t="s">
        <v>33086</v>
      </c>
      <c r="B9143" s="7" t="s">
        <v>33087</v>
      </c>
      <c r="C9143" s="7" t="s">
        <v>33088</v>
      </c>
      <c r="D9143" s="7" t="s">
        <v>33089</v>
      </c>
      <c r="E9143" s="8" t="s">
        <v>13436</v>
      </c>
      <c r="F9143" s="8">
        <v>1000000</v>
      </c>
      <c r="G9143" s="7" t="s">
        <v>35</v>
      </c>
      <c r="H9143" s="7" t="s">
        <v>7163</v>
      </c>
      <c r="I9143" s="9"/>
      <c r="J9143" s="7" t="s">
        <v>7828</v>
      </c>
      <c r="K9143" s="10" t="s">
        <v>18035</v>
      </c>
      <c r="L9143" s="7">
        <v>1</v>
      </c>
      <c r="M9143" s="11">
        <v>40419</v>
      </c>
      <c r="N9143" s="7" t="s">
        <v>751</v>
      </c>
      <c r="O9143" s="7" t="s">
        <v>184</v>
      </c>
      <c r="P9143" s="10">
        <v>2010</v>
      </c>
      <c r="Q9143" s="12">
        <v>40909</v>
      </c>
      <c r="R9143" s="12">
        <v>40909</v>
      </c>
    </row>
    <row r="9144" spans="1:18" x14ac:dyDescent="0.25">
      <c r="A9144" s="7" t="s">
        <v>33090</v>
      </c>
      <c r="B9144" s="7" t="s">
        <v>33091</v>
      </c>
      <c r="C9144" s="7" t="s">
        <v>33092</v>
      </c>
      <c r="F9144" s="8">
        <v>41250</v>
      </c>
      <c r="G9144" s="7" t="s">
        <v>35</v>
      </c>
      <c r="H9144" s="7" t="s">
        <v>101</v>
      </c>
      <c r="I9144" s="9"/>
      <c r="J9144" s="7" t="s">
        <v>102</v>
      </c>
      <c r="K9144" s="10" t="s">
        <v>33093</v>
      </c>
      <c r="L9144" s="7">
        <v>1</v>
      </c>
      <c r="M9144" s="11">
        <v>41275</v>
      </c>
      <c r="N9144" s="7" t="s">
        <v>146</v>
      </c>
      <c r="O9144" s="7" t="s">
        <v>147</v>
      </c>
      <c r="P9144" s="10">
        <v>2013</v>
      </c>
      <c r="Q9144" s="12">
        <v>41640</v>
      </c>
      <c r="R9144" s="12">
        <v>41640</v>
      </c>
    </row>
    <row r="9145" spans="1:18" x14ac:dyDescent="0.25">
      <c r="A9145" s="7" t="s">
        <v>33094</v>
      </c>
      <c r="B9145" s="7" t="s">
        <v>33095</v>
      </c>
      <c r="C9145" s="7" t="s">
        <v>33096</v>
      </c>
      <c r="D9145" s="7" t="s">
        <v>275</v>
      </c>
      <c r="E9145" s="8" t="s">
        <v>276</v>
      </c>
      <c r="F9145" s="8">
        <v>37000000</v>
      </c>
      <c r="G9145" s="7" t="s">
        <v>35</v>
      </c>
      <c r="H9145" s="7" t="s">
        <v>24</v>
      </c>
      <c r="I9145" s="9" t="s">
        <v>36</v>
      </c>
      <c r="J9145" s="7" t="s">
        <v>181</v>
      </c>
      <c r="K9145" s="10" t="s">
        <v>1184</v>
      </c>
      <c r="L9145" s="7">
        <v>1</v>
      </c>
      <c r="M9145" s="11">
        <v>37257</v>
      </c>
      <c r="N9145" s="7" t="s">
        <v>527</v>
      </c>
      <c r="O9145" s="7" t="s">
        <v>528</v>
      </c>
      <c r="P9145" s="10">
        <v>2002</v>
      </c>
      <c r="Q9145" s="12">
        <v>38943</v>
      </c>
      <c r="R9145" s="12">
        <v>38943</v>
      </c>
    </row>
    <row r="9146" spans="1:18" x14ac:dyDescent="0.25">
      <c r="A9146" s="7" t="s">
        <v>33097</v>
      </c>
      <c r="B9146" s="7" t="s">
        <v>33098</v>
      </c>
      <c r="C9146" s="7" t="s">
        <v>33099</v>
      </c>
      <c r="D9146" s="7" t="s">
        <v>33100</v>
      </c>
      <c r="E9146" s="8" t="s">
        <v>9682</v>
      </c>
      <c r="F9146" s="8">
        <v>125000</v>
      </c>
      <c r="G9146" s="7" t="s">
        <v>35</v>
      </c>
      <c r="H9146" s="7" t="s">
        <v>24</v>
      </c>
      <c r="I9146" s="9" t="s">
        <v>36</v>
      </c>
      <c r="J9146" s="7" t="s">
        <v>181</v>
      </c>
      <c r="K9146" s="10" t="s">
        <v>182</v>
      </c>
      <c r="L9146" s="7">
        <v>1</v>
      </c>
      <c r="M9146" s="11">
        <v>41306</v>
      </c>
      <c r="N9146" s="7" t="s">
        <v>1258</v>
      </c>
      <c r="O9146" s="7" t="s">
        <v>147</v>
      </c>
      <c r="P9146" s="10">
        <v>2013</v>
      </c>
      <c r="Q9146" s="12">
        <v>41671</v>
      </c>
      <c r="R9146" s="12">
        <v>41671</v>
      </c>
    </row>
    <row r="9147" spans="1:18" x14ac:dyDescent="0.25">
      <c r="A9147" s="7" t="s">
        <v>33101</v>
      </c>
      <c r="B9147" s="7" t="s">
        <v>33102</v>
      </c>
      <c r="C9147" s="7" t="s">
        <v>33103</v>
      </c>
      <c r="D9147" s="7" t="s">
        <v>625</v>
      </c>
      <c r="E9147" s="8" t="s">
        <v>323</v>
      </c>
      <c r="F9147" s="8">
        <v>262507</v>
      </c>
      <c r="G9147" s="7" t="s">
        <v>35</v>
      </c>
      <c r="H9147" s="7" t="s">
        <v>749</v>
      </c>
      <c r="I9147" s="9"/>
      <c r="J9147" s="7" t="s">
        <v>4719</v>
      </c>
      <c r="K9147" s="10" t="s">
        <v>4719</v>
      </c>
      <c r="L9147" s="7">
        <v>1</v>
      </c>
      <c r="M9147" s="11">
        <v>41275</v>
      </c>
      <c r="N9147" s="7" t="s">
        <v>146</v>
      </c>
      <c r="O9147" s="7" t="s">
        <v>147</v>
      </c>
      <c r="P9147" s="10">
        <v>2013</v>
      </c>
      <c r="Q9147" s="12">
        <v>41431</v>
      </c>
      <c r="R9147" s="12">
        <v>41431</v>
      </c>
    </row>
    <row r="9148" spans="1:18" x14ac:dyDescent="0.25">
      <c r="A9148" s="7" t="s">
        <v>33104</v>
      </c>
      <c r="B9148" s="7" t="s">
        <v>33105</v>
      </c>
      <c r="C9148" s="7" t="s">
        <v>33106</v>
      </c>
      <c r="D9148" s="7" t="s">
        <v>33107</v>
      </c>
      <c r="E9148" s="8" t="s">
        <v>5086</v>
      </c>
      <c r="F9148" s="8">
        <v>73350</v>
      </c>
      <c r="G9148" s="7" t="s">
        <v>35</v>
      </c>
      <c r="H9148" s="7" t="s">
        <v>52</v>
      </c>
      <c r="I9148" s="9"/>
      <c r="J9148" s="7" t="s">
        <v>53</v>
      </c>
      <c r="K9148" s="10" t="s">
        <v>53</v>
      </c>
      <c r="L9148" s="7">
        <v>1</v>
      </c>
      <c r="M9148" s="11">
        <v>39814</v>
      </c>
      <c r="N9148" s="7" t="s">
        <v>171</v>
      </c>
      <c r="O9148" s="7" t="s">
        <v>172</v>
      </c>
      <c r="P9148" s="10">
        <v>2009</v>
      </c>
      <c r="Q9148" s="12">
        <v>40081</v>
      </c>
      <c r="R9148" s="12">
        <v>40081</v>
      </c>
    </row>
    <row r="9149" spans="1:18" x14ac:dyDescent="0.25">
      <c r="A9149" s="7" t="s">
        <v>33108</v>
      </c>
      <c r="B9149" s="7" t="s">
        <v>33109</v>
      </c>
      <c r="C9149" s="7" t="s">
        <v>33110</v>
      </c>
      <c r="F9149" s="8">
        <v>0</v>
      </c>
      <c r="G9149" s="7" t="s">
        <v>23</v>
      </c>
      <c r="I9149" s="9"/>
      <c r="J9149" s="7"/>
      <c r="L9149" s="7">
        <v>1</v>
      </c>
      <c r="M9149" s="11">
        <v>39083</v>
      </c>
      <c r="N9149" s="7" t="s">
        <v>88</v>
      </c>
      <c r="O9149" s="7" t="s">
        <v>89</v>
      </c>
      <c r="P9149" s="10">
        <v>2007</v>
      </c>
      <c r="Q9149" s="12">
        <v>38353</v>
      </c>
      <c r="R9149" s="12">
        <v>38353</v>
      </c>
    </row>
    <row r="9150" spans="1:18" x14ac:dyDescent="0.25">
      <c r="A9150" s="7" t="s">
        <v>33111</v>
      </c>
      <c r="B9150" s="7" t="s">
        <v>33112</v>
      </c>
      <c r="C9150" s="7" t="s">
        <v>33113</v>
      </c>
      <c r="D9150" s="7" t="s">
        <v>33114</v>
      </c>
      <c r="E9150" s="8" t="s">
        <v>12301</v>
      </c>
      <c r="F9150" s="8">
        <v>600000</v>
      </c>
      <c r="G9150" s="7" t="s">
        <v>35</v>
      </c>
      <c r="H9150" s="7" t="s">
        <v>24</v>
      </c>
      <c r="I9150" s="9" t="s">
        <v>36</v>
      </c>
      <c r="J9150" s="7" t="s">
        <v>181</v>
      </c>
      <c r="K9150" s="10" t="s">
        <v>182</v>
      </c>
      <c r="L9150" s="7">
        <v>1</v>
      </c>
      <c r="M9150" s="11">
        <v>41003</v>
      </c>
      <c r="N9150" s="7" t="s">
        <v>820</v>
      </c>
      <c r="O9150" s="7" t="s">
        <v>29</v>
      </c>
      <c r="P9150" s="10">
        <v>2012</v>
      </c>
      <c r="Q9150" s="12">
        <v>41334</v>
      </c>
      <c r="R9150" s="12">
        <v>41334</v>
      </c>
    </row>
    <row r="9151" spans="1:18" x14ac:dyDescent="0.25">
      <c r="A9151" s="7" t="s">
        <v>33115</v>
      </c>
      <c r="B9151" s="7" t="s">
        <v>33116</v>
      </c>
      <c r="C9151" s="7" t="s">
        <v>33117</v>
      </c>
      <c r="D9151" s="7" t="s">
        <v>33118</v>
      </c>
      <c r="E9151" s="8" t="s">
        <v>107</v>
      </c>
      <c r="F9151" s="8">
        <v>0</v>
      </c>
      <c r="G9151" s="7" t="s">
        <v>35</v>
      </c>
      <c r="H9151" s="7" t="s">
        <v>176</v>
      </c>
      <c r="I9151" s="9"/>
      <c r="J9151" s="7" t="s">
        <v>177</v>
      </c>
      <c r="K9151" s="10" t="s">
        <v>177</v>
      </c>
      <c r="L9151" s="7">
        <v>1</v>
      </c>
      <c r="M9151" s="11">
        <v>40094</v>
      </c>
      <c r="N9151" s="7" t="s">
        <v>667</v>
      </c>
      <c r="O9151" s="7" t="s">
        <v>668</v>
      </c>
      <c r="P9151" s="10">
        <v>2009</v>
      </c>
      <c r="Q9151" s="12">
        <v>39814</v>
      </c>
      <c r="R9151" s="12">
        <v>39814</v>
      </c>
    </row>
    <row r="9152" spans="1:18" x14ac:dyDescent="0.25">
      <c r="A9152" s="7" t="s">
        <v>33119</v>
      </c>
      <c r="B9152" s="7" t="s">
        <v>33120</v>
      </c>
      <c r="D9152" s="7" t="s">
        <v>275</v>
      </c>
      <c r="E9152" s="8" t="s">
        <v>276</v>
      </c>
      <c r="F9152" s="8">
        <v>33000000</v>
      </c>
      <c r="G9152" s="7" t="s">
        <v>35</v>
      </c>
      <c r="H9152" s="7" t="s">
        <v>24</v>
      </c>
      <c r="I9152" s="9" t="s">
        <v>281</v>
      </c>
      <c r="J9152" s="7" t="s">
        <v>282</v>
      </c>
      <c r="K9152" s="10" t="s">
        <v>346</v>
      </c>
      <c r="L9152" s="7">
        <v>2</v>
      </c>
      <c r="M9152" s="11">
        <v>37987</v>
      </c>
      <c r="N9152" s="7" t="s">
        <v>424</v>
      </c>
      <c r="O9152" s="7" t="s">
        <v>425</v>
      </c>
      <c r="P9152" s="10">
        <v>2004</v>
      </c>
      <c r="Q9152" s="12">
        <v>38502</v>
      </c>
      <c r="R9152" s="12">
        <v>39069</v>
      </c>
    </row>
    <row r="9153" spans="1:18" x14ac:dyDescent="0.25">
      <c r="A9153" s="7" t="s">
        <v>33121</v>
      </c>
      <c r="B9153" s="7" t="s">
        <v>33122</v>
      </c>
      <c r="C9153" s="7" t="s">
        <v>33123</v>
      </c>
      <c r="D9153" s="7" t="s">
        <v>122</v>
      </c>
      <c r="E9153" s="8" t="s">
        <v>123</v>
      </c>
      <c r="F9153" s="8">
        <v>41308548</v>
      </c>
      <c r="G9153" s="7" t="s">
        <v>35</v>
      </c>
      <c r="H9153" s="7" t="s">
        <v>205</v>
      </c>
      <c r="I9153" s="9"/>
      <c r="J9153" s="7" t="s">
        <v>8076</v>
      </c>
      <c r="K9153" s="10" t="s">
        <v>8076</v>
      </c>
      <c r="L9153" s="7">
        <v>3</v>
      </c>
      <c r="M9153" s="11">
        <v>40544</v>
      </c>
      <c r="N9153" s="7" t="s">
        <v>537</v>
      </c>
      <c r="O9153" s="7" t="s">
        <v>505</v>
      </c>
      <c r="P9153" s="10">
        <v>2011</v>
      </c>
      <c r="Q9153" s="12">
        <v>40634</v>
      </c>
      <c r="R9153" s="12">
        <v>41949</v>
      </c>
    </row>
    <row r="9154" spans="1:18" x14ac:dyDescent="0.25">
      <c r="A9154" s="7" t="s">
        <v>33124</v>
      </c>
      <c r="B9154" s="7" t="s">
        <v>33125</v>
      </c>
      <c r="C9154" s="7" t="s">
        <v>33126</v>
      </c>
      <c r="D9154" s="7" t="s">
        <v>33127</v>
      </c>
      <c r="E9154" s="8" t="s">
        <v>1303</v>
      </c>
      <c r="F9154" s="8">
        <v>500000</v>
      </c>
      <c r="G9154" s="7" t="s">
        <v>35</v>
      </c>
      <c r="H9154" s="7" t="s">
        <v>680</v>
      </c>
      <c r="I9154" s="9"/>
      <c r="J9154" s="7" t="s">
        <v>681</v>
      </c>
      <c r="K9154" s="10" t="s">
        <v>938</v>
      </c>
      <c r="L9154" s="7">
        <v>1</v>
      </c>
      <c r="M9154" s="11">
        <v>41275</v>
      </c>
      <c r="N9154" s="7" t="s">
        <v>146</v>
      </c>
      <c r="O9154" s="7" t="s">
        <v>147</v>
      </c>
      <c r="P9154" s="10">
        <v>2013</v>
      </c>
      <c r="Q9154" s="12">
        <v>41666</v>
      </c>
      <c r="R9154" s="12">
        <v>41666</v>
      </c>
    </row>
    <row r="9155" spans="1:18" x14ac:dyDescent="0.25">
      <c r="A9155" s="7" t="s">
        <v>33128</v>
      </c>
      <c r="B9155" s="7" t="s">
        <v>33129</v>
      </c>
      <c r="C9155" s="7" t="s">
        <v>33130</v>
      </c>
      <c r="D9155" s="7" t="s">
        <v>625</v>
      </c>
      <c r="E9155" s="8" t="s">
        <v>323</v>
      </c>
      <c r="F9155" s="8">
        <v>550000</v>
      </c>
      <c r="G9155" s="7" t="s">
        <v>35</v>
      </c>
      <c r="H9155" s="7" t="s">
        <v>24</v>
      </c>
      <c r="I9155" s="9" t="s">
        <v>188</v>
      </c>
      <c r="J9155" s="7" t="s">
        <v>189</v>
      </c>
      <c r="K9155" s="10" t="s">
        <v>189</v>
      </c>
      <c r="L9155" s="7">
        <v>2</v>
      </c>
      <c r="M9155" s="11">
        <v>40989</v>
      </c>
      <c r="N9155" s="7" t="s">
        <v>1542</v>
      </c>
      <c r="O9155" s="7" t="s">
        <v>112</v>
      </c>
      <c r="P9155" s="10">
        <v>2012</v>
      </c>
      <c r="Q9155" s="12">
        <v>41183</v>
      </c>
      <c r="R9155" s="12">
        <v>41766</v>
      </c>
    </row>
    <row r="9156" spans="1:18" x14ac:dyDescent="0.25">
      <c r="A9156" s="7" t="s">
        <v>33131</v>
      </c>
      <c r="B9156" s="7" t="s">
        <v>33132</v>
      </c>
      <c r="D9156" s="7" t="s">
        <v>275</v>
      </c>
      <c r="E9156" s="8" t="s">
        <v>276</v>
      </c>
      <c r="F9156" s="8">
        <v>120000</v>
      </c>
      <c r="G9156" s="7" t="s">
        <v>35</v>
      </c>
      <c r="H9156" s="7" t="s">
        <v>24</v>
      </c>
      <c r="I9156" s="9" t="s">
        <v>1321</v>
      </c>
      <c r="J9156" s="7" t="s">
        <v>5813</v>
      </c>
      <c r="K9156" s="10" t="s">
        <v>5813</v>
      </c>
      <c r="L9156" s="7">
        <v>1</v>
      </c>
      <c r="M9156" s="11">
        <v>40909</v>
      </c>
      <c r="N9156" s="7" t="s">
        <v>111</v>
      </c>
      <c r="O9156" s="7" t="s">
        <v>112</v>
      </c>
      <c r="P9156" s="10">
        <v>2012</v>
      </c>
      <c r="Q9156" s="12">
        <v>41414</v>
      </c>
      <c r="R9156" s="12">
        <v>41414</v>
      </c>
    </row>
    <row r="9157" spans="1:18" x14ac:dyDescent="0.25">
      <c r="A9157" s="7" t="s">
        <v>33133</v>
      </c>
      <c r="B9157" s="7" t="s">
        <v>33134</v>
      </c>
      <c r="C9157" s="7" t="s">
        <v>33135</v>
      </c>
      <c r="F9157" s="8">
        <v>3200000000</v>
      </c>
      <c r="G9157" s="7" t="s">
        <v>35</v>
      </c>
      <c r="H9157" s="7" t="s">
        <v>205</v>
      </c>
      <c r="I9157" s="9"/>
      <c r="J9157" s="7" t="s">
        <v>371</v>
      </c>
      <c r="L9157" s="7">
        <v>1</v>
      </c>
      <c r="Q9157" s="12">
        <v>41692</v>
      </c>
      <c r="R9157" s="12">
        <v>41692</v>
      </c>
    </row>
    <row r="9158" spans="1:18" x14ac:dyDescent="0.25">
      <c r="A9158" s="7" t="s">
        <v>33136</v>
      </c>
      <c r="B9158" s="7" t="s">
        <v>33137</v>
      </c>
      <c r="C9158" s="7" t="s">
        <v>33138</v>
      </c>
      <c r="D9158" s="7" t="s">
        <v>275</v>
      </c>
      <c r="E9158" s="8" t="s">
        <v>276</v>
      </c>
      <c r="F9158" s="8">
        <v>27320633</v>
      </c>
      <c r="G9158" s="7" t="s">
        <v>35</v>
      </c>
      <c r="H9158" s="7" t="s">
        <v>24</v>
      </c>
      <c r="I9158" s="9" t="s">
        <v>25</v>
      </c>
      <c r="J9158" s="7" t="s">
        <v>1495</v>
      </c>
      <c r="K9158" s="10" t="s">
        <v>11153</v>
      </c>
      <c r="L9158" s="7">
        <v>6</v>
      </c>
      <c r="M9158" s="11">
        <v>39814</v>
      </c>
      <c r="N9158" s="7" t="s">
        <v>171</v>
      </c>
      <c r="O9158" s="7" t="s">
        <v>172</v>
      </c>
      <c r="P9158" s="10">
        <v>2009</v>
      </c>
      <c r="Q9158" s="12">
        <v>40549</v>
      </c>
      <c r="R9158" s="12">
        <v>41939</v>
      </c>
    </row>
    <row r="9159" spans="1:18" x14ac:dyDescent="0.25">
      <c r="A9159" s="7" t="s">
        <v>33139</v>
      </c>
      <c r="B9159" s="7" t="s">
        <v>33140</v>
      </c>
      <c r="C9159" s="7" t="s">
        <v>33141</v>
      </c>
      <c r="D9159" s="7" t="s">
        <v>68</v>
      </c>
      <c r="E9159" s="8" t="s">
        <v>69</v>
      </c>
      <c r="F9159" s="8">
        <v>3203850</v>
      </c>
      <c r="G9159" s="7" t="s">
        <v>35</v>
      </c>
      <c r="H9159" s="7" t="s">
        <v>24</v>
      </c>
      <c r="I9159" s="9" t="s">
        <v>36</v>
      </c>
      <c r="J9159" s="7" t="s">
        <v>181</v>
      </c>
      <c r="K9159" s="10" t="s">
        <v>182</v>
      </c>
      <c r="L9159" s="7">
        <v>1</v>
      </c>
      <c r="M9159" s="11">
        <v>40544</v>
      </c>
      <c r="N9159" s="7" t="s">
        <v>537</v>
      </c>
      <c r="O9159" s="7" t="s">
        <v>505</v>
      </c>
      <c r="P9159" s="10">
        <v>2011</v>
      </c>
      <c r="Q9159" s="12">
        <v>40905</v>
      </c>
      <c r="R9159" s="12">
        <v>40905</v>
      </c>
    </row>
    <row r="9160" spans="1:18" x14ac:dyDescent="0.25">
      <c r="A9160" s="7" t="s">
        <v>33142</v>
      </c>
      <c r="B9160" s="7" t="s">
        <v>33143</v>
      </c>
      <c r="C9160" s="7" t="s">
        <v>33144</v>
      </c>
      <c r="D9160" s="7" t="s">
        <v>86</v>
      </c>
      <c r="E9160" s="8" t="s">
        <v>87</v>
      </c>
      <c r="F9160" s="8">
        <v>3400000</v>
      </c>
      <c r="G9160" s="7" t="s">
        <v>35</v>
      </c>
      <c r="H9160" s="7" t="s">
        <v>24</v>
      </c>
      <c r="I9160" s="9" t="s">
        <v>36</v>
      </c>
      <c r="J9160" s="7" t="s">
        <v>181</v>
      </c>
      <c r="K9160" s="10" t="s">
        <v>182</v>
      </c>
      <c r="L9160" s="7">
        <v>2</v>
      </c>
      <c r="M9160" s="11">
        <v>40909</v>
      </c>
      <c r="N9160" s="7" t="s">
        <v>111</v>
      </c>
      <c r="O9160" s="7" t="s">
        <v>112</v>
      </c>
      <c r="P9160" s="10">
        <v>2012</v>
      </c>
      <c r="Q9160" s="12">
        <v>41178</v>
      </c>
      <c r="R9160" s="12">
        <v>41786</v>
      </c>
    </row>
    <row r="9161" spans="1:18" x14ac:dyDescent="0.25">
      <c r="A9161" s="7" t="s">
        <v>33145</v>
      </c>
      <c r="B9161" s="7" t="s">
        <v>33146</v>
      </c>
      <c r="C9161" s="7" t="s">
        <v>33147</v>
      </c>
      <c r="D9161" s="7" t="s">
        <v>33148</v>
      </c>
      <c r="E9161" s="8" t="s">
        <v>8104</v>
      </c>
      <c r="F9161" s="8">
        <v>2500000</v>
      </c>
      <c r="G9161" s="7" t="s">
        <v>35</v>
      </c>
      <c r="H9161" s="7" t="s">
        <v>24</v>
      </c>
      <c r="I9161" s="9" t="s">
        <v>36</v>
      </c>
      <c r="J9161" s="7" t="s">
        <v>181</v>
      </c>
      <c r="K9161" s="10" t="s">
        <v>182</v>
      </c>
      <c r="L9161" s="7">
        <v>1</v>
      </c>
      <c r="M9161" s="11">
        <v>40544</v>
      </c>
      <c r="N9161" s="7" t="s">
        <v>537</v>
      </c>
      <c r="O9161" s="7" t="s">
        <v>505</v>
      </c>
      <c r="P9161" s="10">
        <v>2011</v>
      </c>
      <c r="Q9161" s="12">
        <v>41002</v>
      </c>
      <c r="R9161" s="12">
        <v>41002</v>
      </c>
    </row>
    <row r="9162" spans="1:18" x14ac:dyDescent="0.25">
      <c r="A9162" s="7" t="s">
        <v>33149</v>
      </c>
      <c r="B9162" s="7" t="s">
        <v>33150</v>
      </c>
      <c r="C9162" s="7" t="s">
        <v>33151</v>
      </c>
      <c r="D9162" s="7" t="s">
        <v>33152</v>
      </c>
      <c r="E9162" s="8" t="s">
        <v>6006</v>
      </c>
      <c r="F9162" s="8">
        <v>4194000</v>
      </c>
      <c r="G9162" s="7" t="s">
        <v>23</v>
      </c>
      <c r="H9162" s="7" t="s">
        <v>24</v>
      </c>
      <c r="I9162" s="9" t="s">
        <v>36</v>
      </c>
      <c r="J9162" s="7" t="s">
        <v>1162</v>
      </c>
      <c r="K9162" s="10" t="s">
        <v>1162</v>
      </c>
      <c r="L9162" s="7">
        <v>2</v>
      </c>
      <c r="M9162" s="11">
        <v>38718</v>
      </c>
      <c r="N9162" s="7" t="s">
        <v>400</v>
      </c>
      <c r="O9162" s="7" t="s">
        <v>401</v>
      </c>
      <c r="P9162" s="10">
        <v>2006</v>
      </c>
      <c r="Q9162" s="12">
        <v>39097</v>
      </c>
      <c r="R9162" s="12">
        <v>41129</v>
      </c>
    </row>
    <row r="9163" spans="1:18" x14ac:dyDescent="0.25">
      <c r="A9163" s="7" t="s">
        <v>33153</v>
      </c>
      <c r="B9163" s="7" t="s">
        <v>33154</v>
      </c>
      <c r="C9163" s="7" t="s">
        <v>33155</v>
      </c>
      <c r="D9163" s="7" t="s">
        <v>68</v>
      </c>
      <c r="E9163" s="8" t="s">
        <v>69</v>
      </c>
      <c r="F9163" s="8">
        <v>2600000</v>
      </c>
      <c r="G9163" s="7" t="s">
        <v>35</v>
      </c>
      <c r="H9163" s="7" t="s">
        <v>196</v>
      </c>
      <c r="I9163" s="9"/>
      <c r="J9163" s="7" t="s">
        <v>7093</v>
      </c>
      <c r="K9163" s="10" t="s">
        <v>7093</v>
      </c>
      <c r="L9163" s="7">
        <v>1</v>
      </c>
      <c r="M9163" s="11">
        <v>37622</v>
      </c>
      <c r="N9163" s="7" t="s">
        <v>814</v>
      </c>
      <c r="O9163" s="7" t="s">
        <v>815</v>
      </c>
      <c r="P9163" s="10">
        <v>2003</v>
      </c>
      <c r="Q9163" s="12">
        <v>39132</v>
      </c>
      <c r="R9163" s="12">
        <v>39132</v>
      </c>
    </row>
    <row r="9164" spans="1:18" x14ac:dyDescent="0.25">
      <c r="A9164" s="7" t="s">
        <v>33156</v>
      </c>
      <c r="B9164" s="7" t="s">
        <v>33157</v>
      </c>
      <c r="C9164" s="7" t="s">
        <v>33158</v>
      </c>
      <c r="D9164" s="7" t="s">
        <v>33159</v>
      </c>
      <c r="E9164" s="8" t="s">
        <v>1423</v>
      </c>
      <c r="F9164" s="8">
        <v>1130000</v>
      </c>
      <c r="G9164" s="7" t="s">
        <v>23</v>
      </c>
      <c r="H9164" s="7" t="s">
        <v>24</v>
      </c>
      <c r="I9164" s="9" t="s">
        <v>151</v>
      </c>
      <c r="J9164" s="7" t="s">
        <v>613</v>
      </c>
      <c r="K9164" s="10" t="s">
        <v>614</v>
      </c>
      <c r="L9164" s="7">
        <v>7</v>
      </c>
      <c r="M9164" s="11">
        <v>40909</v>
      </c>
      <c r="N9164" s="7" t="s">
        <v>111</v>
      </c>
      <c r="O9164" s="7" t="s">
        <v>112</v>
      </c>
      <c r="P9164" s="10">
        <v>2012</v>
      </c>
      <c r="Q9164" s="12">
        <v>40923</v>
      </c>
      <c r="R9164" s="12">
        <v>41715</v>
      </c>
    </row>
    <row r="9165" spans="1:18" x14ac:dyDescent="0.25">
      <c r="A9165" s="7" t="s">
        <v>33160</v>
      </c>
      <c r="B9165" s="7" t="s">
        <v>33161</v>
      </c>
      <c r="C9165" s="7" t="s">
        <v>33162</v>
      </c>
      <c r="D9165" s="7" t="s">
        <v>28796</v>
      </c>
      <c r="E9165" s="8" t="s">
        <v>145</v>
      </c>
      <c r="F9165" s="8">
        <v>2800000</v>
      </c>
      <c r="G9165" s="7" t="s">
        <v>35</v>
      </c>
      <c r="H9165" s="7" t="s">
        <v>52</v>
      </c>
      <c r="I9165" s="9"/>
      <c r="J9165" s="7" t="s">
        <v>1794</v>
      </c>
      <c r="K9165" s="10" t="s">
        <v>1794</v>
      </c>
      <c r="L9165" s="7">
        <v>1</v>
      </c>
      <c r="M9165" s="11">
        <v>38718</v>
      </c>
      <c r="N9165" s="7" t="s">
        <v>400</v>
      </c>
      <c r="O9165" s="7" t="s">
        <v>401</v>
      </c>
      <c r="P9165" s="10">
        <v>2006</v>
      </c>
      <c r="Q9165" s="12">
        <v>41913</v>
      </c>
      <c r="R9165" s="12">
        <v>41913</v>
      </c>
    </row>
    <row r="9166" spans="1:18" x14ac:dyDescent="0.25">
      <c r="A9166" s="7" t="s">
        <v>33163</v>
      </c>
      <c r="B9166" s="7" t="s">
        <v>33164</v>
      </c>
      <c r="C9166" s="7" t="s">
        <v>33165</v>
      </c>
      <c r="D9166" s="7" t="s">
        <v>619</v>
      </c>
      <c r="E9166" s="8" t="s">
        <v>22</v>
      </c>
      <c r="F9166" s="8">
        <v>390000000</v>
      </c>
      <c r="G9166" s="7" t="s">
        <v>35</v>
      </c>
      <c r="H9166" s="7" t="s">
        <v>240</v>
      </c>
      <c r="I9166" s="9" t="s">
        <v>2853</v>
      </c>
      <c r="J9166" s="7" t="s">
        <v>2854</v>
      </c>
      <c r="K9166" s="10" t="s">
        <v>2855</v>
      </c>
      <c r="L9166" s="7">
        <v>2</v>
      </c>
      <c r="M9166" s="11">
        <v>33604</v>
      </c>
      <c r="N9166" s="7" t="s">
        <v>2843</v>
      </c>
      <c r="O9166" s="7" t="s">
        <v>2844</v>
      </c>
      <c r="P9166" s="10">
        <v>1992</v>
      </c>
      <c r="Q9166" s="12">
        <v>41453</v>
      </c>
      <c r="R9166" s="12">
        <v>41890</v>
      </c>
    </row>
    <row r="9167" spans="1:18" x14ac:dyDescent="0.25">
      <c r="A9167" s="7" t="s">
        <v>33166</v>
      </c>
      <c r="B9167" s="7" t="s">
        <v>33167</v>
      </c>
      <c r="C9167" s="7" t="s">
        <v>33168</v>
      </c>
      <c r="D9167" s="7" t="s">
        <v>433</v>
      </c>
      <c r="E9167" s="8" t="s">
        <v>434</v>
      </c>
      <c r="F9167" s="8">
        <v>2500000</v>
      </c>
      <c r="G9167" s="7" t="s">
        <v>35</v>
      </c>
      <c r="H9167" s="7" t="s">
        <v>24</v>
      </c>
      <c r="I9167" s="9" t="s">
        <v>36</v>
      </c>
      <c r="J9167" s="7" t="s">
        <v>181</v>
      </c>
      <c r="K9167" s="10" t="s">
        <v>10505</v>
      </c>
      <c r="L9167" s="7">
        <v>1</v>
      </c>
      <c r="M9167" s="11">
        <v>35431</v>
      </c>
      <c r="N9167" s="7" t="s">
        <v>1436</v>
      </c>
      <c r="O9167" s="7" t="s">
        <v>1437</v>
      </c>
      <c r="P9167" s="10">
        <v>1997</v>
      </c>
      <c r="Q9167" s="12">
        <v>38693</v>
      </c>
      <c r="R9167" s="12">
        <v>38693</v>
      </c>
    </row>
    <row r="9168" spans="1:18" x14ac:dyDescent="0.25">
      <c r="A9168" s="7" t="s">
        <v>33169</v>
      </c>
      <c r="B9168" s="7" t="s">
        <v>33170</v>
      </c>
      <c r="D9168" s="7" t="s">
        <v>275</v>
      </c>
      <c r="E9168" s="8" t="s">
        <v>276</v>
      </c>
      <c r="F9168" s="8">
        <v>4500000</v>
      </c>
      <c r="G9168" s="7" t="s">
        <v>35</v>
      </c>
      <c r="H9168" s="7" t="s">
        <v>24</v>
      </c>
      <c r="I9168" s="9" t="s">
        <v>116</v>
      </c>
      <c r="J9168" s="7" t="s">
        <v>1586</v>
      </c>
      <c r="K9168" s="10" t="s">
        <v>1587</v>
      </c>
      <c r="L9168" s="7">
        <v>1</v>
      </c>
      <c r="M9168" s="11">
        <v>33604</v>
      </c>
      <c r="N9168" s="7" t="s">
        <v>2843</v>
      </c>
      <c r="O9168" s="7" t="s">
        <v>2844</v>
      </c>
      <c r="P9168" s="10">
        <v>1992</v>
      </c>
      <c r="Q9168" s="12">
        <v>38463</v>
      </c>
      <c r="R9168" s="12">
        <v>38463</v>
      </c>
    </row>
    <row r="9169" spans="1:18" x14ac:dyDescent="0.25">
      <c r="A9169" s="7" t="s">
        <v>33171</v>
      </c>
      <c r="B9169" s="7" t="s">
        <v>33172</v>
      </c>
      <c r="C9169" s="7" t="s">
        <v>33173</v>
      </c>
      <c r="D9169" s="7" t="s">
        <v>1295</v>
      </c>
      <c r="E9169" s="8" t="s">
        <v>1296</v>
      </c>
      <c r="F9169" s="8">
        <v>510000</v>
      </c>
      <c r="G9169" s="9" t="s">
        <v>35</v>
      </c>
      <c r="H9169" s="7" t="s">
        <v>24</v>
      </c>
      <c r="I9169" s="9" t="s">
        <v>6145</v>
      </c>
      <c r="J9169" s="7" t="s">
        <v>613</v>
      </c>
      <c r="K9169" s="10" t="s">
        <v>6146</v>
      </c>
      <c r="L9169" s="7">
        <v>1</v>
      </c>
      <c r="M9169" s="11">
        <v>36161</v>
      </c>
      <c r="N9169" s="7" t="s">
        <v>1066</v>
      </c>
      <c r="O9169" s="7" t="s">
        <v>1067</v>
      </c>
      <c r="P9169" s="10">
        <v>1999</v>
      </c>
      <c r="Q9169" s="12">
        <v>39490</v>
      </c>
      <c r="R9169" s="12">
        <v>39490</v>
      </c>
    </row>
    <row r="9170" spans="1:18" x14ac:dyDescent="0.25">
      <c r="A9170" s="7" t="s">
        <v>33174</v>
      </c>
      <c r="B9170" s="7" t="s">
        <v>33175</v>
      </c>
      <c r="C9170" s="7" t="s">
        <v>33176</v>
      </c>
      <c r="D9170" s="7" t="s">
        <v>33177</v>
      </c>
      <c r="E9170" s="8" t="s">
        <v>28198</v>
      </c>
      <c r="F9170" s="8">
        <v>1340000</v>
      </c>
      <c r="G9170" s="7" t="s">
        <v>35</v>
      </c>
      <c r="H9170" s="7" t="s">
        <v>52</v>
      </c>
      <c r="I9170" s="9"/>
      <c r="J9170" s="7" t="s">
        <v>53</v>
      </c>
      <c r="K9170" s="10" t="s">
        <v>32461</v>
      </c>
      <c r="L9170" s="7">
        <v>1</v>
      </c>
      <c r="M9170" s="11">
        <v>38991</v>
      </c>
      <c r="N9170" s="7" t="s">
        <v>6345</v>
      </c>
      <c r="O9170" s="7" t="s">
        <v>1281</v>
      </c>
      <c r="P9170" s="10">
        <v>2006</v>
      </c>
      <c r="Q9170" s="12">
        <v>40134</v>
      </c>
      <c r="R9170" s="12">
        <v>40134</v>
      </c>
    </row>
    <row r="9171" spans="1:18" x14ac:dyDescent="0.25">
      <c r="A9171" s="7" t="s">
        <v>33178</v>
      </c>
      <c r="B9171" s="7" t="s">
        <v>33179</v>
      </c>
      <c r="C9171" s="7" t="s">
        <v>33180</v>
      </c>
      <c r="D9171" s="7" t="s">
        <v>275</v>
      </c>
      <c r="E9171" s="8" t="s">
        <v>276</v>
      </c>
      <c r="F9171" s="8">
        <v>62500000</v>
      </c>
      <c r="G9171" s="9" t="s">
        <v>35</v>
      </c>
      <c r="H9171" s="7" t="s">
        <v>24</v>
      </c>
      <c r="I9171" s="9" t="s">
        <v>36</v>
      </c>
      <c r="J9171" s="7" t="s">
        <v>181</v>
      </c>
      <c r="K9171" s="10" t="s">
        <v>953</v>
      </c>
      <c r="L9171" s="7">
        <v>1</v>
      </c>
      <c r="M9171" s="11">
        <v>38718</v>
      </c>
      <c r="N9171" s="7" t="s">
        <v>400</v>
      </c>
      <c r="O9171" s="7" t="s">
        <v>401</v>
      </c>
      <c r="P9171" s="10">
        <v>2006</v>
      </c>
      <c r="Q9171" s="12">
        <v>39437</v>
      </c>
      <c r="R9171" s="12">
        <v>39437</v>
      </c>
    </row>
    <row r="9172" spans="1:18" x14ac:dyDescent="0.25">
      <c r="A9172" s="7" t="s">
        <v>33181</v>
      </c>
      <c r="B9172" s="7" t="s">
        <v>33182</v>
      </c>
      <c r="C9172" s="7" t="s">
        <v>33183</v>
      </c>
      <c r="D9172" s="7" t="s">
        <v>33184</v>
      </c>
      <c r="E9172" s="8" t="s">
        <v>33185</v>
      </c>
      <c r="F9172" s="8">
        <v>296384</v>
      </c>
      <c r="G9172" s="7" t="s">
        <v>35</v>
      </c>
      <c r="H9172" s="7" t="s">
        <v>176</v>
      </c>
      <c r="I9172" s="9"/>
      <c r="J9172" s="7" t="s">
        <v>177</v>
      </c>
      <c r="K9172" s="10" t="s">
        <v>177</v>
      </c>
      <c r="L9172" s="7">
        <v>1</v>
      </c>
      <c r="M9172" s="11">
        <v>40071</v>
      </c>
      <c r="N9172" s="7" t="s">
        <v>1265</v>
      </c>
      <c r="O9172" s="7" t="s">
        <v>267</v>
      </c>
      <c r="P9172" s="10">
        <v>2009</v>
      </c>
      <c r="Q9172" s="12">
        <v>40563</v>
      </c>
      <c r="R9172" s="12">
        <v>40563</v>
      </c>
    </row>
    <row r="9173" spans="1:18" x14ac:dyDescent="0.25">
      <c r="A9173" s="7" t="s">
        <v>33186</v>
      </c>
      <c r="B9173" s="7" t="s">
        <v>33187</v>
      </c>
      <c r="C9173" s="7" t="s">
        <v>33188</v>
      </c>
      <c r="D9173" s="7" t="s">
        <v>33189</v>
      </c>
      <c r="E9173" s="8" t="s">
        <v>10868</v>
      </c>
      <c r="F9173" s="8">
        <v>11200000</v>
      </c>
      <c r="G9173" s="7" t="s">
        <v>23</v>
      </c>
      <c r="H9173" s="7" t="s">
        <v>24</v>
      </c>
      <c r="I9173" s="9" t="s">
        <v>36</v>
      </c>
      <c r="J9173" s="7" t="s">
        <v>181</v>
      </c>
      <c r="K9173" s="10" t="s">
        <v>1184</v>
      </c>
      <c r="L9173" s="7">
        <v>2</v>
      </c>
      <c r="M9173" s="11">
        <v>37742</v>
      </c>
      <c r="N9173" s="7" t="s">
        <v>18008</v>
      </c>
      <c r="O9173" s="7" t="s">
        <v>4233</v>
      </c>
      <c r="P9173" s="10">
        <v>2003</v>
      </c>
      <c r="Q9173" s="12">
        <v>38777</v>
      </c>
      <c r="R9173" s="12">
        <v>39142</v>
      </c>
    </row>
    <row r="9174" spans="1:18" x14ac:dyDescent="0.25">
      <c r="A9174" s="7" t="s">
        <v>33190</v>
      </c>
      <c r="B9174" s="7" t="s">
        <v>33191</v>
      </c>
      <c r="C9174" s="7" t="s">
        <v>33192</v>
      </c>
      <c r="D9174" s="7" t="s">
        <v>227</v>
      </c>
      <c r="E9174" s="8" t="s">
        <v>228</v>
      </c>
      <c r="F9174" s="8">
        <v>11700000</v>
      </c>
      <c r="G9174" s="7" t="s">
        <v>80</v>
      </c>
      <c r="H9174" s="7" t="s">
        <v>24</v>
      </c>
      <c r="I9174" s="9" t="s">
        <v>1233</v>
      </c>
      <c r="J9174" s="7" t="s">
        <v>1234</v>
      </c>
      <c r="K9174" s="10" t="s">
        <v>11137</v>
      </c>
      <c r="L9174" s="7">
        <v>1</v>
      </c>
      <c r="M9174" s="11">
        <v>34335</v>
      </c>
      <c r="N9174" s="7" t="s">
        <v>3155</v>
      </c>
      <c r="O9174" s="7" t="s">
        <v>3156</v>
      </c>
      <c r="P9174" s="10">
        <v>1994</v>
      </c>
      <c r="Q9174" s="12">
        <v>38407</v>
      </c>
      <c r="R9174" s="12">
        <v>38407</v>
      </c>
    </row>
    <row r="9175" spans="1:18" x14ac:dyDescent="0.25">
      <c r="A9175" s="7" t="s">
        <v>33193</v>
      </c>
      <c r="B9175" s="7" t="s">
        <v>33194</v>
      </c>
      <c r="C9175" s="7" t="s">
        <v>33195</v>
      </c>
      <c r="D9175" s="7" t="s">
        <v>33196</v>
      </c>
      <c r="E9175" s="8" t="s">
        <v>107</v>
      </c>
      <c r="F9175" s="8">
        <v>250000</v>
      </c>
      <c r="G9175" s="7" t="s">
        <v>35</v>
      </c>
      <c r="I9175" s="9"/>
      <c r="J9175" s="7"/>
      <c r="L9175" s="7">
        <v>1</v>
      </c>
      <c r="M9175" s="11">
        <v>40909</v>
      </c>
      <c r="N9175" s="7" t="s">
        <v>111</v>
      </c>
      <c r="O9175" s="7" t="s">
        <v>112</v>
      </c>
      <c r="P9175" s="10">
        <v>2012</v>
      </c>
      <c r="Q9175" s="12">
        <v>40909</v>
      </c>
      <c r="R9175" s="12">
        <v>40909</v>
      </c>
    </row>
    <row r="9176" spans="1:18" x14ac:dyDescent="0.25">
      <c r="A9176" s="7" t="s">
        <v>33197</v>
      </c>
      <c r="B9176" s="7" t="s">
        <v>33198</v>
      </c>
      <c r="C9176" s="7" t="s">
        <v>33199</v>
      </c>
      <c r="D9176" s="7" t="s">
        <v>33200</v>
      </c>
      <c r="F9176" s="8">
        <v>0</v>
      </c>
      <c r="G9176" s="7" t="s">
        <v>23</v>
      </c>
      <c r="I9176" s="9"/>
      <c r="J9176" s="7"/>
      <c r="L9176" s="7">
        <v>1</v>
      </c>
      <c r="Q9176" s="12">
        <v>41705</v>
      </c>
      <c r="R9176" s="12">
        <v>41705</v>
      </c>
    </row>
    <row r="9177" spans="1:18" x14ac:dyDescent="0.25">
      <c r="A9177" s="7" t="s">
        <v>33201</v>
      </c>
      <c r="B9177" s="7" t="s">
        <v>33202</v>
      </c>
      <c r="C9177" s="7" t="s">
        <v>33203</v>
      </c>
      <c r="D9177" s="7" t="s">
        <v>106</v>
      </c>
      <c r="E9177" s="8" t="s">
        <v>107</v>
      </c>
      <c r="F9177" s="8">
        <v>25000</v>
      </c>
      <c r="G9177" s="7" t="s">
        <v>80</v>
      </c>
      <c r="H9177" s="7" t="s">
        <v>24</v>
      </c>
      <c r="I9177" s="9" t="s">
        <v>25</v>
      </c>
      <c r="J9177" s="7" t="s">
        <v>26</v>
      </c>
      <c r="K9177" s="10" t="s">
        <v>27</v>
      </c>
      <c r="L9177" s="7">
        <v>1</v>
      </c>
      <c r="M9177" s="11">
        <v>40513</v>
      </c>
      <c r="N9177" s="7" t="s">
        <v>357</v>
      </c>
      <c r="O9177" s="7" t="s">
        <v>199</v>
      </c>
      <c r="P9177" s="10">
        <v>2010</v>
      </c>
      <c r="Q9177" s="12">
        <v>40634</v>
      </c>
      <c r="R9177" s="12">
        <v>40634</v>
      </c>
    </row>
    <row r="9178" spans="1:18" x14ac:dyDescent="0.25">
      <c r="A9178" s="7" t="s">
        <v>33204</v>
      </c>
      <c r="B9178" s="7" t="s">
        <v>33205</v>
      </c>
      <c r="C9178" s="7" t="s">
        <v>33206</v>
      </c>
      <c r="D9178" s="7" t="s">
        <v>33207</v>
      </c>
      <c r="E9178" s="8" t="s">
        <v>14675</v>
      </c>
      <c r="F9178" s="8">
        <v>4574643</v>
      </c>
      <c r="G9178" s="7" t="s">
        <v>35</v>
      </c>
      <c r="H9178" s="7" t="s">
        <v>52</v>
      </c>
      <c r="I9178" s="9"/>
      <c r="J9178" s="7" t="s">
        <v>53</v>
      </c>
      <c r="K9178" s="10" t="s">
        <v>53</v>
      </c>
      <c r="L9178" s="7">
        <v>3</v>
      </c>
      <c r="Q9178" s="12">
        <v>40716</v>
      </c>
      <c r="R9178" s="12">
        <v>41225</v>
      </c>
    </row>
    <row r="9179" spans="1:18" x14ac:dyDescent="0.25">
      <c r="A9179" s="7" t="s">
        <v>33208</v>
      </c>
      <c r="B9179" s="7" t="s">
        <v>33209</v>
      </c>
      <c r="C9179" s="7" t="s">
        <v>33210</v>
      </c>
      <c r="F9179" s="8">
        <v>10000000</v>
      </c>
      <c r="G9179" s="7" t="s">
        <v>35</v>
      </c>
      <c r="H9179" s="7" t="s">
        <v>24</v>
      </c>
      <c r="I9179" s="9" t="s">
        <v>25</v>
      </c>
      <c r="J9179" s="7" t="s">
        <v>26</v>
      </c>
      <c r="K9179" s="10" t="s">
        <v>27</v>
      </c>
      <c r="L9179" s="7">
        <v>1</v>
      </c>
      <c r="Q9179" s="12">
        <v>41964</v>
      </c>
      <c r="R9179" s="12">
        <v>41964</v>
      </c>
    </row>
    <row r="9180" spans="1:18" x14ac:dyDescent="0.25">
      <c r="A9180" s="7" t="s">
        <v>33211</v>
      </c>
      <c r="B9180" s="7" t="s">
        <v>33212</v>
      </c>
      <c r="C9180" s="7" t="s">
        <v>33213</v>
      </c>
      <c r="D9180" s="7" t="s">
        <v>33214</v>
      </c>
      <c r="E9180" s="8" t="s">
        <v>8309</v>
      </c>
      <c r="F9180" s="8">
        <v>1084852</v>
      </c>
      <c r="G9180" s="7" t="s">
        <v>35</v>
      </c>
      <c r="H9180" s="7" t="s">
        <v>749</v>
      </c>
      <c r="I9180" s="9"/>
      <c r="J9180" s="7" t="s">
        <v>1359</v>
      </c>
      <c r="K9180" s="10" t="s">
        <v>1359</v>
      </c>
      <c r="L9180" s="7">
        <v>3</v>
      </c>
      <c r="M9180" s="11">
        <v>40964</v>
      </c>
      <c r="N9180" s="7" t="s">
        <v>325</v>
      </c>
      <c r="O9180" s="7" t="s">
        <v>112</v>
      </c>
      <c r="P9180" s="10">
        <v>2012</v>
      </c>
      <c r="Q9180" s="12">
        <v>41183</v>
      </c>
      <c r="R9180" s="12">
        <v>41769</v>
      </c>
    </row>
    <row r="9181" spans="1:18" x14ac:dyDescent="0.25">
      <c r="A9181" s="7" t="s">
        <v>33215</v>
      </c>
      <c r="B9181" s="7" t="s">
        <v>33216</v>
      </c>
      <c r="C9181" s="7" t="s">
        <v>33217</v>
      </c>
      <c r="D9181" s="7" t="s">
        <v>86</v>
      </c>
      <c r="E9181" s="8" t="s">
        <v>87</v>
      </c>
      <c r="F9181" s="8">
        <v>5000000</v>
      </c>
      <c r="G9181" s="7" t="s">
        <v>35</v>
      </c>
      <c r="H9181" s="7" t="s">
        <v>24</v>
      </c>
      <c r="I9181" s="9" t="s">
        <v>25</v>
      </c>
      <c r="J9181" s="7" t="s">
        <v>26</v>
      </c>
      <c r="K9181" s="10" t="s">
        <v>27</v>
      </c>
      <c r="L9181" s="7">
        <v>1</v>
      </c>
      <c r="M9181" s="11">
        <v>36161</v>
      </c>
      <c r="N9181" s="7" t="s">
        <v>1066</v>
      </c>
      <c r="O9181" s="7" t="s">
        <v>1067</v>
      </c>
      <c r="P9181" s="10">
        <v>1999</v>
      </c>
      <c r="Q9181" s="12">
        <v>39630</v>
      </c>
      <c r="R9181" s="12">
        <v>39630</v>
      </c>
    </row>
    <row r="9182" spans="1:18" x14ac:dyDescent="0.25">
      <c r="A9182" s="7" t="s">
        <v>33218</v>
      </c>
      <c r="B9182" s="7" t="s">
        <v>33219</v>
      </c>
      <c r="C9182" s="7" t="s">
        <v>33220</v>
      </c>
      <c r="D9182" s="7" t="s">
        <v>144</v>
      </c>
      <c r="E9182" s="8" t="s">
        <v>145</v>
      </c>
      <c r="F9182" s="8">
        <v>118000</v>
      </c>
      <c r="G9182" s="7" t="s">
        <v>35</v>
      </c>
      <c r="H9182" s="7" t="s">
        <v>24</v>
      </c>
      <c r="I9182" s="9" t="s">
        <v>281</v>
      </c>
      <c r="J9182" s="7" t="s">
        <v>282</v>
      </c>
      <c r="K9182" s="10" t="s">
        <v>282</v>
      </c>
      <c r="L9182" s="7">
        <v>2</v>
      </c>
      <c r="Q9182" s="12">
        <v>41426</v>
      </c>
      <c r="R9182" s="12">
        <v>41878</v>
      </c>
    </row>
    <row r="9183" spans="1:18" x14ac:dyDescent="0.25">
      <c r="A9183" s="7" t="s">
        <v>33221</v>
      </c>
      <c r="B9183" s="7" t="s">
        <v>33222</v>
      </c>
      <c r="C9183" s="7" t="s">
        <v>33223</v>
      </c>
      <c r="D9183" s="7" t="s">
        <v>33224</v>
      </c>
      <c r="E9183" s="8" t="s">
        <v>69</v>
      </c>
      <c r="F9183" s="8">
        <v>341280</v>
      </c>
      <c r="G9183" s="7" t="s">
        <v>35</v>
      </c>
      <c r="H9183" s="7" t="s">
        <v>196</v>
      </c>
      <c r="I9183" s="9"/>
      <c r="J9183" s="7" t="s">
        <v>4869</v>
      </c>
      <c r="K9183" s="10" t="s">
        <v>4869</v>
      </c>
      <c r="L9183" s="7">
        <v>1</v>
      </c>
      <c r="M9183" s="11">
        <v>39897</v>
      </c>
      <c r="N9183" s="7" t="s">
        <v>2767</v>
      </c>
      <c r="O9183" s="7" t="s">
        <v>172</v>
      </c>
      <c r="P9183" s="10">
        <v>2009</v>
      </c>
      <c r="Q9183" s="12">
        <v>39965</v>
      </c>
      <c r="R9183" s="12">
        <v>39965</v>
      </c>
    </row>
    <row r="9184" spans="1:18" x14ac:dyDescent="0.25">
      <c r="A9184" s="7" t="s">
        <v>33225</v>
      </c>
      <c r="B9184" s="7" t="s">
        <v>33226</v>
      </c>
      <c r="C9184" s="7" t="s">
        <v>33227</v>
      </c>
      <c r="D9184" s="7" t="s">
        <v>33228</v>
      </c>
      <c r="E9184" s="8" t="s">
        <v>7463</v>
      </c>
      <c r="F9184" s="8">
        <v>212381</v>
      </c>
      <c r="G9184" s="7" t="s">
        <v>35</v>
      </c>
      <c r="H9184" s="7" t="s">
        <v>240</v>
      </c>
      <c r="I9184" s="9" t="s">
        <v>930</v>
      </c>
      <c r="J9184" s="7" t="s">
        <v>931</v>
      </c>
      <c r="K9184" s="10" t="s">
        <v>931</v>
      </c>
      <c r="L9184" s="7">
        <v>2</v>
      </c>
      <c r="M9184" s="11">
        <v>41395</v>
      </c>
      <c r="N9184" s="7" t="s">
        <v>3449</v>
      </c>
      <c r="O9184" s="7" t="s">
        <v>412</v>
      </c>
      <c r="P9184" s="10">
        <v>2013</v>
      </c>
      <c r="Q9184" s="12">
        <v>41518</v>
      </c>
      <c r="R9184" s="12">
        <v>41551</v>
      </c>
    </row>
    <row r="9185" spans="1:18" x14ac:dyDescent="0.25">
      <c r="A9185" s="7" t="s">
        <v>33229</v>
      </c>
      <c r="B9185" s="7" t="s">
        <v>33230</v>
      </c>
      <c r="C9185" s="7" t="s">
        <v>33231</v>
      </c>
      <c r="D9185" s="7" t="s">
        <v>719</v>
      </c>
      <c r="E9185" s="8" t="s">
        <v>720</v>
      </c>
      <c r="F9185" s="8">
        <v>3000000</v>
      </c>
      <c r="G9185" s="7" t="s">
        <v>23</v>
      </c>
      <c r="H9185" s="7" t="s">
        <v>24</v>
      </c>
      <c r="I9185" s="9" t="s">
        <v>151</v>
      </c>
      <c r="J9185" s="7" t="s">
        <v>613</v>
      </c>
      <c r="K9185" s="10" t="s">
        <v>14958</v>
      </c>
      <c r="L9185" s="7">
        <v>1</v>
      </c>
      <c r="M9185" s="11">
        <v>36526</v>
      </c>
      <c r="N9185" s="7" t="s">
        <v>234</v>
      </c>
      <c r="O9185" s="7" t="s">
        <v>235</v>
      </c>
      <c r="P9185" s="10">
        <v>2000</v>
      </c>
      <c r="Q9185" s="12">
        <v>39170</v>
      </c>
      <c r="R9185" s="12">
        <v>39170</v>
      </c>
    </row>
    <row r="9186" spans="1:18" x14ac:dyDescent="0.25">
      <c r="A9186" s="7" t="s">
        <v>33232</v>
      </c>
      <c r="B9186" s="7" t="s">
        <v>33233</v>
      </c>
      <c r="C9186" s="7" t="s">
        <v>33234</v>
      </c>
      <c r="D9186" s="7" t="s">
        <v>68</v>
      </c>
      <c r="E9186" s="8" t="s">
        <v>69</v>
      </c>
      <c r="F9186" s="8">
        <v>500000</v>
      </c>
      <c r="G9186" s="7" t="s">
        <v>35</v>
      </c>
      <c r="H9186" s="7" t="s">
        <v>24</v>
      </c>
      <c r="I9186" s="9" t="s">
        <v>129</v>
      </c>
      <c r="J9186" s="7" t="s">
        <v>2345</v>
      </c>
      <c r="K9186" s="10" t="s">
        <v>33235</v>
      </c>
      <c r="L9186" s="7">
        <v>1</v>
      </c>
      <c r="Q9186" s="12">
        <v>39232</v>
      </c>
      <c r="R9186" s="12">
        <v>39232</v>
      </c>
    </row>
    <row r="9187" spans="1:18" x14ac:dyDescent="0.25">
      <c r="A9187" s="7" t="s">
        <v>33236</v>
      </c>
      <c r="B9187" s="7" t="s">
        <v>33237</v>
      </c>
      <c r="C9187" s="7" t="s">
        <v>33238</v>
      </c>
      <c r="D9187" s="7" t="s">
        <v>68</v>
      </c>
      <c r="E9187" s="8" t="s">
        <v>69</v>
      </c>
      <c r="F9187" s="8">
        <v>60000</v>
      </c>
      <c r="G9187" s="7" t="s">
        <v>35</v>
      </c>
      <c r="H9187" s="7" t="s">
        <v>240</v>
      </c>
      <c r="I9187" s="9" t="s">
        <v>2853</v>
      </c>
      <c r="J9187" s="7" t="s">
        <v>15582</v>
      </c>
      <c r="K9187" s="10" t="s">
        <v>15583</v>
      </c>
      <c r="L9187" s="7">
        <v>1</v>
      </c>
      <c r="M9187" s="11">
        <v>39814</v>
      </c>
      <c r="N9187" s="7" t="s">
        <v>171</v>
      </c>
      <c r="O9187" s="7" t="s">
        <v>172</v>
      </c>
      <c r="P9187" s="10">
        <v>2009</v>
      </c>
      <c r="Q9187" s="12">
        <v>40117</v>
      </c>
      <c r="R9187" s="12">
        <v>40117</v>
      </c>
    </row>
    <row r="9188" spans="1:18" x14ac:dyDescent="0.25">
      <c r="A9188" s="7" t="s">
        <v>33239</v>
      </c>
      <c r="B9188" s="7" t="s">
        <v>33240</v>
      </c>
      <c r="C9188" s="7" t="s">
        <v>33241</v>
      </c>
      <c r="D9188" s="7" t="s">
        <v>68</v>
      </c>
      <c r="E9188" s="8" t="s">
        <v>69</v>
      </c>
      <c r="F9188" s="8">
        <v>7000000</v>
      </c>
      <c r="G9188" s="7" t="s">
        <v>23</v>
      </c>
      <c r="H9188" s="7" t="s">
        <v>680</v>
      </c>
      <c r="I9188" s="9"/>
      <c r="J9188" s="7" t="s">
        <v>681</v>
      </c>
      <c r="K9188" s="10" t="s">
        <v>33242</v>
      </c>
      <c r="L9188" s="7">
        <v>1</v>
      </c>
      <c r="M9188" s="11">
        <v>34700</v>
      </c>
      <c r="N9188" s="7" t="s">
        <v>3231</v>
      </c>
      <c r="O9188" s="7" t="s">
        <v>3232</v>
      </c>
      <c r="P9188" s="10">
        <v>1995</v>
      </c>
      <c r="Q9188" s="12">
        <v>38476</v>
      </c>
      <c r="R9188" s="12">
        <v>38476</v>
      </c>
    </row>
    <row r="9189" spans="1:18" x14ac:dyDescent="0.25">
      <c r="A9189" s="7" t="s">
        <v>33243</v>
      </c>
      <c r="B9189" s="7" t="s">
        <v>33244</v>
      </c>
      <c r="F9189" s="8">
        <v>7500</v>
      </c>
      <c r="G9189" s="7" t="s">
        <v>35</v>
      </c>
      <c r="H9189" s="7" t="s">
        <v>24</v>
      </c>
      <c r="I9189" s="9" t="s">
        <v>2095</v>
      </c>
      <c r="J9189" s="7" t="s">
        <v>2096</v>
      </c>
      <c r="K9189" s="10" t="s">
        <v>2096</v>
      </c>
      <c r="L9189" s="7">
        <v>1</v>
      </c>
      <c r="Q9189" s="12">
        <v>41802</v>
      </c>
      <c r="R9189" s="12">
        <v>41802</v>
      </c>
    </row>
    <row r="9190" spans="1:18" x14ac:dyDescent="0.25">
      <c r="A9190" s="7" t="s">
        <v>33245</v>
      </c>
      <c r="B9190" s="7" t="s">
        <v>33246</v>
      </c>
      <c r="C9190" s="7" t="s">
        <v>33247</v>
      </c>
      <c r="D9190" s="7" t="s">
        <v>275</v>
      </c>
      <c r="E9190" s="8" t="s">
        <v>276</v>
      </c>
      <c r="F9190" s="8">
        <v>1639000</v>
      </c>
      <c r="G9190" s="7" t="s">
        <v>35</v>
      </c>
      <c r="H9190" s="7" t="s">
        <v>24</v>
      </c>
      <c r="I9190" s="9" t="s">
        <v>70</v>
      </c>
      <c r="J9190" s="7" t="s">
        <v>7295</v>
      </c>
      <c r="K9190" s="10" t="s">
        <v>22187</v>
      </c>
      <c r="L9190" s="7">
        <v>1</v>
      </c>
      <c r="M9190" s="11">
        <v>40179</v>
      </c>
      <c r="N9190" s="7" t="s">
        <v>96</v>
      </c>
      <c r="O9190" s="7" t="s">
        <v>97</v>
      </c>
      <c r="P9190" s="10">
        <v>2010</v>
      </c>
      <c r="Q9190" s="12">
        <v>41170</v>
      </c>
      <c r="R9190" s="12">
        <v>41170</v>
      </c>
    </row>
    <row r="9191" spans="1:18" x14ac:dyDescent="0.25">
      <c r="A9191" s="7" t="s">
        <v>33248</v>
      </c>
      <c r="B9191" s="7" t="s">
        <v>33249</v>
      </c>
      <c r="C9191" s="7" t="s">
        <v>33250</v>
      </c>
      <c r="D9191" s="7" t="s">
        <v>33251</v>
      </c>
      <c r="E9191" s="8" t="s">
        <v>69</v>
      </c>
      <c r="F9191" s="8">
        <v>2900000</v>
      </c>
      <c r="G9191" s="7" t="s">
        <v>35</v>
      </c>
      <c r="H9191" s="7" t="s">
        <v>24</v>
      </c>
      <c r="I9191" s="9" t="s">
        <v>36</v>
      </c>
      <c r="J9191" s="7" t="s">
        <v>37</v>
      </c>
      <c r="K9191" s="10" t="s">
        <v>6796</v>
      </c>
      <c r="L9191" s="7">
        <v>2</v>
      </c>
      <c r="M9191" s="11">
        <v>37865</v>
      </c>
      <c r="N9191" s="7" t="s">
        <v>8327</v>
      </c>
      <c r="O9191" s="7" t="s">
        <v>8328</v>
      </c>
      <c r="P9191" s="10">
        <v>2003</v>
      </c>
      <c r="Q9191" s="12">
        <v>39644</v>
      </c>
      <c r="R9191" s="12">
        <v>40574</v>
      </c>
    </row>
    <row r="9192" spans="1:18" x14ac:dyDescent="0.25">
      <c r="A9192" s="7" t="s">
        <v>33252</v>
      </c>
      <c r="B9192" s="7" t="s">
        <v>33253</v>
      </c>
      <c r="C9192" s="7" t="s">
        <v>33254</v>
      </c>
      <c r="D9192" s="7" t="s">
        <v>275</v>
      </c>
      <c r="E9192" s="8" t="s">
        <v>276</v>
      </c>
      <c r="F9192" s="8">
        <v>14856302</v>
      </c>
      <c r="G9192" s="7" t="s">
        <v>35</v>
      </c>
      <c r="H9192" s="7" t="s">
        <v>24</v>
      </c>
      <c r="I9192" s="9" t="s">
        <v>502</v>
      </c>
      <c r="J9192" s="7" t="s">
        <v>993</v>
      </c>
      <c r="K9192" s="10" t="s">
        <v>993</v>
      </c>
      <c r="L9192" s="7">
        <v>9</v>
      </c>
      <c r="M9192" s="11">
        <v>39083</v>
      </c>
      <c r="N9192" s="7" t="s">
        <v>88</v>
      </c>
      <c r="O9192" s="7" t="s">
        <v>89</v>
      </c>
      <c r="P9192" s="10">
        <v>2007</v>
      </c>
      <c r="Q9192" s="12">
        <v>39413</v>
      </c>
      <c r="R9192" s="12">
        <v>41731</v>
      </c>
    </row>
    <row r="9193" spans="1:18" x14ac:dyDescent="0.25">
      <c r="A9193" s="7" t="s">
        <v>33255</v>
      </c>
      <c r="B9193" s="7" t="s">
        <v>33256</v>
      </c>
      <c r="C9193" s="7" t="s">
        <v>33257</v>
      </c>
      <c r="D9193" s="7" t="s">
        <v>33258</v>
      </c>
      <c r="E9193" s="8" t="s">
        <v>69</v>
      </c>
      <c r="F9193" s="8">
        <v>500000</v>
      </c>
      <c r="G9193" s="7" t="s">
        <v>35</v>
      </c>
      <c r="H9193" s="7" t="s">
        <v>24</v>
      </c>
      <c r="I9193" s="9" t="s">
        <v>36</v>
      </c>
      <c r="J9193" s="7" t="s">
        <v>37</v>
      </c>
      <c r="K9193" s="10" t="s">
        <v>14301</v>
      </c>
      <c r="L9193" s="7">
        <v>2</v>
      </c>
      <c r="M9193" s="11">
        <v>39326</v>
      </c>
      <c r="N9193" s="7" t="s">
        <v>642</v>
      </c>
      <c r="O9193" s="7" t="s">
        <v>643</v>
      </c>
      <c r="P9193" s="10">
        <v>2007</v>
      </c>
      <c r="Q9193" s="12">
        <v>41264</v>
      </c>
      <c r="R9193" s="12">
        <v>41950</v>
      </c>
    </row>
    <row r="9194" spans="1:18" x14ac:dyDescent="0.25">
      <c r="A9194" s="7" t="s">
        <v>33259</v>
      </c>
      <c r="B9194" s="7" t="s">
        <v>33260</v>
      </c>
      <c r="C9194" s="7" t="s">
        <v>33261</v>
      </c>
      <c r="D9194" s="7" t="s">
        <v>227</v>
      </c>
      <c r="E9194" s="8" t="s">
        <v>228</v>
      </c>
      <c r="F9194" s="8">
        <v>3400000</v>
      </c>
      <c r="G9194" s="7" t="s">
        <v>35</v>
      </c>
      <c r="H9194" s="7" t="s">
        <v>24</v>
      </c>
      <c r="I9194" s="9" t="s">
        <v>281</v>
      </c>
      <c r="J9194" s="7" t="s">
        <v>282</v>
      </c>
      <c r="K9194" s="10" t="s">
        <v>282</v>
      </c>
      <c r="L9194" s="7">
        <v>1</v>
      </c>
      <c r="Q9194" s="12">
        <v>41227</v>
      </c>
      <c r="R9194" s="12">
        <v>41227</v>
      </c>
    </row>
    <row r="9195" spans="1:18" x14ac:dyDescent="0.25">
      <c r="A9195" s="7" t="s">
        <v>33262</v>
      </c>
      <c r="B9195" s="7" t="s">
        <v>33263</v>
      </c>
      <c r="C9195" s="7" t="s">
        <v>33264</v>
      </c>
      <c r="D9195" s="7" t="s">
        <v>122</v>
      </c>
      <c r="E9195" s="8" t="s">
        <v>123</v>
      </c>
      <c r="F9195" s="8">
        <v>0</v>
      </c>
      <c r="G9195" s="7" t="s">
        <v>35</v>
      </c>
      <c r="I9195" s="9"/>
      <c r="J9195" s="7"/>
      <c r="L9195" s="7">
        <v>1</v>
      </c>
      <c r="Q9195" s="12">
        <v>40909</v>
      </c>
      <c r="R9195" s="12">
        <v>40909</v>
      </c>
    </row>
    <row r="9196" spans="1:18" x14ac:dyDescent="0.25">
      <c r="A9196" s="7" t="s">
        <v>33265</v>
      </c>
      <c r="B9196" s="7" t="s">
        <v>33266</v>
      </c>
      <c r="C9196" s="7" t="s">
        <v>33267</v>
      </c>
      <c r="D9196" s="7" t="s">
        <v>33268</v>
      </c>
      <c r="E9196" s="8" t="s">
        <v>79</v>
      </c>
      <c r="F9196" s="8">
        <v>10150000</v>
      </c>
      <c r="G9196" s="7" t="s">
        <v>23</v>
      </c>
      <c r="H9196" s="7" t="s">
        <v>24</v>
      </c>
      <c r="I9196" s="9" t="s">
        <v>25</v>
      </c>
      <c r="J9196" s="7" t="s">
        <v>26</v>
      </c>
      <c r="K9196" s="10" t="s">
        <v>27</v>
      </c>
      <c r="L9196" s="7">
        <v>3</v>
      </c>
      <c r="M9196" s="11">
        <v>39814</v>
      </c>
      <c r="N9196" s="7" t="s">
        <v>171</v>
      </c>
      <c r="O9196" s="7" t="s">
        <v>172</v>
      </c>
      <c r="P9196" s="10">
        <v>2009</v>
      </c>
      <c r="Q9196" s="12">
        <v>39995</v>
      </c>
      <c r="R9196" s="12">
        <v>40681</v>
      </c>
    </row>
    <row r="9197" spans="1:18" x14ac:dyDescent="0.25">
      <c r="A9197" s="7" t="s">
        <v>33269</v>
      </c>
      <c r="B9197" s="7" t="s">
        <v>33270</v>
      </c>
      <c r="C9197" s="7" t="s">
        <v>33271</v>
      </c>
      <c r="D9197" s="7" t="s">
        <v>33272</v>
      </c>
      <c r="E9197" s="8" t="s">
        <v>20836</v>
      </c>
      <c r="F9197" s="8">
        <v>20500000</v>
      </c>
      <c r="G9197" s="7" t="s">
        <v>35</v>
      </c>
      <c r="H9197" s="7" t="s">
        <v>24</v>
      </c>
      <c r="I9197" s="9" t="s">
        <v>36</v>
      </c>
      <c r="J9197" s="7" t="s">
        <v>181</v>
      </c>
      <c r="K9197" s="10" t="s">
        <v>182</v>
      </c>
      <c r="L9197" s="7">
        <v>4</v>
      </c>
      <c r="M9197" s="11">
        <v>39448</v>
      </c>
      <c r="N9197" s="7" t="s">
        <v>164</v>
      </c>
      <c r="O9197" s="7" t="s">
        <v>165</v>
      </c>
      <c r="P9197" s="10">
        <v>2008</v>
      </c>
      <c r="Q9197" s="12">
        <v>41242</v>
      </c>
      <c r="R9197" s="12">
        <v>41975</v>
      </c>
    </row>
    <row r="9198" spans="1:18" x14ac:dyDescent="0.25">
      <c r="A9198" s="7" t="s">
        <v>33273</v>
      </c>
      <c r="B9198" s="7" t="s">
        <v>33274</v>
      </c>
      <c r="C9198" s="7" t="s">
        <v>33275</v>
      </c>
      <c r="D9198" s="7" t="s">
        <v>1402</v>
      </c>
      <c r="E9198" s="8" t="s">
        <v>1403</v>
      </c>
      <c r="F9198" s="8">
        <v>1400000</v>
      </c>
      <c r="G9198" s="7" t="s">
        <v>23</v>
      </c>
      <c r="H9198" s="7" t="s">
        <v>986</v>
      </c>
      <c r="I9198" s="9"/>
      <c r="J9198" s="7" t="s">
        <v>987</v>
      </c>
      <c r="K9198" s="10" t="s">
        <v>987</v>
      </c>
      <c r="L9198" s="7">
        <v>1</v>
      </c>
      <c r="Q9198" s="12">
        <v>40658</v>
      </c>
      <c r="R9198" s="12">
        <v>40658</v>
      </c>
    </row>
    <row r="9199" spans="1:18" x14ac:dyDescent="0.25">
      <c r="A9199" s="7" t="s">
        <v>33276</v>
      </c>
      <c r="B9199" s="7" t="s">
        <v>33277</v>
      </c>
      <c r="C9199" s="7" t="s">
        <v>33278</v>
      </c>
      <c r="D9199" s="7" t="s">
        <v>33279</v>
      </c>
      <c r="E9199" s="8" t="s">
        <v>69</v>
      </c>
      <c r="F9199" s="8">
        <v>0</v>
      </c>
      <c r="G9199" s="7" t="s">
        <v>35</v>
      </c>
      <c r="H9199" s="7" t="s">
        <v>7163</v>
      </c>
      <c r="I9199" s="9"/>
      <c r="J9199" s="7" t="s">
        <v>7164</v>
      </c>
      <c r="K9199" s="10" t="s">
        <v>7164</v>
      </c>
      <c r="L9199" s="7">
        <v>1</v>
      </c>
      <c r="M9199" s="11">
        <v>40452</v>
      </c>
      <c r="N9199" s="7" t="s">
        <v>1799</v>
      </c>
      <c r="O9199" s="7" t="s">
        <v>199</v>
      </c>
      <c r="P9199" s="10">
        <v>2010</v>
      </c>
      <c r="Q9199" s="12">
        <v>41628</v>
      </c>
      <c r="R9199" s="12">
        <v>41628</v>
      </c>
    </row>
    <row r="9200" spans="1:18" x14ac:dyDescent="0.25">
      <c r="A9200" s="7" t="s">
        <v>33280</v>
      </c>
      <c r="B9200" s="7" t="s">
        <v>33281</v>
      </c>
      <c r="C9200" s="7" t="s">
        <v>33282</v>
      </c>
      <c r="D9200" s="7" t="s">
        <v>275</v>
      </c>
      <c r="E9200" s="8" t="s">
        <v>276</v>
      </c>
      <c r="F9200" s="8">
        <v>19990000</v>
      </c>
      <c r="G9200" s="7" t="s">
        <v>35</v>
      </c>
      <c r="H9200" s="7" t="s">
        <v>24</v>
      </c>
      <c r="I9200" s="9" t="s">
        <v>281</v>
      </c>
      <c r="J9200" s="7" t="s">
        <v>282</v>
      </c>
      <c r="K9200" s="10" t="s">
        <v>5962</v>
      </c>
      <c r="L9200" s="7">
        <v>3</v>
      </c>
      <c r="Q9200" s="12">
        <v>40550</v>
      </c>
      <c r="R9200" s="12">
        <v>41912</v>
      </c>
    </row>
    <row r="9201" spans="1:18" x14ac:dyDescent="0.25">
      <c r="A9201" s="7" t="s">
        <v>33283</v>
      </c>
      <c r="B9201" s="7" t="s">
        <v>33284</v>
      </c>
      <c r="C9201" s="7" t="s">
        <v>33285</v>
      </c>
      <c r="D9201" s="7" t="s">
        <v>33286</v>
      </c>
      <c r="E9201" s="8" t="s">
        <v>32918</v>
      </c>
      <c r="F9201" s="8">
        <v>1020000</v>
      </c>
      <c r="G9201" s="7" t="s">
        <v>35</v>
      </c>
      <c r="I9201" s="9"/>
      <c r="J9201" s="7"/>
      <c r="L9201" s="7">
        <v>2</v>
      </c>
      <c r="M9201" s="11">
        <v>41334</v>
      </c>
      <c r="N9201" s="7" t="s">
        <v>514</v>
      </c>
      <c r="O9201" s="7" t="s">
        <v>147</v>
      </c>
      <c r="P9201" s="10">
        <v>2013</v>
      </c>
      <c r="Q9201" s="12">
        <v>41671</v>
      </c>
      <c r="R9201" s="12">
        <v>41844</v>
      </c>
    </row>
    <row r="9202" spans="1:18" x14ac:dyDescent="0.25">
      <c r="A9202" s="7" t="s">
        <v>33287</v>
      </c>
      <c r="B9202" s="7" t="s">
        <v>33288</v>
      </c>
      <c r="C9202" s="7" t="s">
        <v>33289</v>
      </c>
      <c r="D9202" s="7" t="s">
        <v>122</v>
      </c>
      <c r="E9202" s="8" t="s">
        <v>123</v>
      </c>
      <c r="F9202" s="8">
        <v>150000</v>
      </c>
      <c r="G9202" s="7" t="s">
        <v>80</v>
      </c>
      <c r="H9202" s="7" t="s">
        <v>24</v>
      </c>
      <c r="I9202" s="9" t="s">
        <v>3380</v>
      </c>
      <c r="J9202" s="7" t="s">
        <v>2741</v>
      </c>
      <c r="K9202" s="10" t="s">
        <v>2741</v>
      </c>
      <c r="L9202" s="7">
        <v>2</v>
      </c>
      <c r="Q9202" s="12">
        <v>40879</v>
      </c>
      <c r="R9202" s="12">
        <v>41030</v>
      </c>
    </row>
    <row r="9203" spans="1:18" x14ac:dyDescent="0.25">
      <c r="A9203" s="7" t="s">
        <v>33290</v>
      </c>
      <c r="B9203" s="7" t="s">
        <v>33291</v>
      </c>
      <c r="C9203" s="7" t="s">
        <v>33292</v>
      </c>
      <c r="D9203" s="7" t="s">
        <v>33293</v>
      </c>
      <c r="E9203" s="8" t="s">
        <v>2933</v>
      </c>
      <c r="F9203" s="8">
        <v>117000</v>
      </c>
      <c r="G9203" s="7" t="s">
        <v>35</v>
      </c>
      <c r="H9203" s="7" t="s">
        <v>24</v>
      </c>
      <c r="I9203" s="9" t="s">
        <v>36</v>
      </c>
      <c r="J9203" s="7" t="s">
        <v>1162</v>
      </c>
      <c r="K9203" s="10" t="s">
        <v>1162</v>
      </c>
      <c r="L9203" s="7">
        <v>3</v>
      </c>
      <c r="Q9203" s="12">
        <v>41649</v>
      </c>
      <c r="R9203" s="12">
        <v>41865</v>
      </c>
    </row>
    <row r="9204" spans="1:18" x14ac:dyDescent="0.25">
      <c r="A9204" s="7" t="s">
        <v>33294</v>
      </c>
      <c r="B9204" s="7" t="s">
        <v>33295</v>
      </c>
      <c r="C9204" s="7" t="s">
        <v>33296</v>
      </c>
      <c r="F9204" s="8">
        <v>1040000</v>
      </c>
      <c r="G9204" s="7" t="s">
        <v>35</v>
      </c>
      <c r="H9204" s="7" t="s">
        <v>24</v>
      </c>
      <c r="I9204" s="9" t="s">
        <v>36</v>
      </c>
      <c r="J9204" s="7" t="s">
        <v>181</v>
      </c>
      <c r="K9204" s="10" t="s">
        <v>33297</v>
      </c>
      <c r="L9204" s="7">
        <v>1</v>
      </c>
      <c r="Q9204" s="12">
        <v>41915</v>
      </c>
      <c r="R9204" s="12">
        <v>41915</v>
      </c>
    </row>
    <row r="9205" spans="1:18" x14ac:dyDescent="0.25">
      <c r="A9205" s="7" t="s">
        <v>33298</v>
      </c>
      <c r="B9205" s="7" t="s">
        <v>33299</v>
      </c>
      <c r="C9205" s="7" t="s">
        <v>33300</v>
      </c>
      <c r="D9205" s="7" t="s">
        <v>33301</v>
      </c>
      <c r="E9205" s="8" t="s">
        <v>79</v>
      </c>
      <c r="F9205" s="8">
        <v>0</v>
      </c>
      <c r="G9205" s="7" t="s">
        <v>35</v>
      </c>
      <c r="H9205" s="7" t="s">
        <v>749</v>
      </c>
      <c r="I9205" s="9"/>
      <c r="J9205" s="7" t="s">
        <v>750</v>
      </c>
      <c r="K9205" s="10" t="s">
        <v>750</v>
      </c>
      <c r="L9205" s="7">
        <v>1</v>
      </c>
      <c r="M9205" s="11">
        <v>39658</v>
      </c>
      <c r="N9205" s="7" t="s">
        <v>2736</v>
      </c>
      <c r="O9205" s="7" t="s">
        <v>2049</v>
      </c>
      <c r="P9205" s="10">
        <v>2008</v>
      </c>
      <c r="Q9205" s="12">
        <v>40072</v>
      </c>
      <c r="R9205" s="12">
        <v>40072</v>
      </c>
    </row>
    <row r="9206" spans="1:18" x14ac:dyDescent="0.25">
      <c r="A9206" s="7" t="s">
        <v>33302</v>
      </c>
      <c r="B9206" s="7" t="s">
        <v>33303</v>
      </c>
      <c r="C9206" s="7" t="s">
        <v>33304</v>
      </c>
      <c r="D9206" s="7" t="s">
        <v>275</v>
      </c>
      <c r="E9206" s="8" t="s">
        <v>276</v>
      </c>
      <c r="F9206" s="8">
        <v>7198601</v>
      </c>
      <c r="G9206" s="7" t="s">
        <v>35</v>
      </c>
      <c r="H9206" s="7" t="s">
        <v>24</v>
      </c>
      <c r="I9206" s="9" t="s">
        <v>36</v>
      </c>
      <c r="J9206" s="7" t="s">
        <v>1162</v>
      </c>
      <c r="K9206" s="10" t="s">
        <v>1162</v>
      </c>
      <c r="L9206" s="7">
        <v>2</v>
      </c>
      <c r="M9206" s="11">
        <v>40179</v>
      </c>
      <c r="N9206" s="7" t="s">
        <v>96</v>
      </c>
      <c r="O9206" s="7" t="s">
        <v>97</v>
      </c>
      <c r="P9206" s="10">
        <v>2010</v>
      </c>
      <c r="Q9206" s="12">
        <v>40602</v>
      </c>
      <c r="R9206" s="12">
        <v>40898</v>
      </c>
    </row>
    <row r="9207" spans="1:18" x14ac:dyDescent="0.25">
      <c r="A9207" s="7" t="s">
        <v>33305</v>
      </c>
      <c r="B9207" s="7" t="s">
        <v>33306</v>
      </c>
      <c r="C9207" s="7" t="s">
        <v>33307</v>
      </c>
      <c r="D9207" s="7" t="s">
        <v>275</v>
      </c>
      <c r="E9207" s="8" t="s">
        <v>276</v>
      </c>
      <c r="F9207" s="8">
        <v>450000</v>
      </c>
      <c r="G9207" s="7" t="s">
        <v>35</v>
      </c>
      <c r="H9207" s="7" t="s">
        <v>24</v>
      </c>
      <c r="I9207" s="9" t="s">
        <v>36</v>
      </c>
      <c r="J9207" s="7" t="s">
        <v>37</v>
      </c>
      <c r="K9207" s="10" t="s">
        <v>4180</v>
      </c>
      <c r="L9207" s="7">
        <v>1</v>
      </c>
      <c r="M9207" s="11">
        <v>39083</v>
      </c>
      <c r="N9207" s="7" t="s">
        <v>88</v>
      </c>
      <c r="O9207" s="7" t="s">
        <v>89</v>
      </c>
      <c r="P9207" s="10">
        <v>2007</v>
      </c>
      <c r="Q9207" s="12">
        <v>41690</v>
      </c>
      <c r="R9207" s="12">
        <v>41690</v>
      </c>
    </row>
    <row r="9208" spans="1:18" x14ac:dyDescent="0.25">
      <c r="A9208" s="7" t="s">
        <v>33308</v>
      </c>
      <c r="B9208" s="7" t="s">
        <v>33309</v>
      </c>
      <c r="C9208" s="7" t="s">
        <v>33310</v>
      </c>
      <c r="D9208" s="7" t="s">
        <v>719</v>
      </c>
      <c r="E9208" s="8" t="s">
        <v>720</v>
      </c>
      <c r="F9208" s="8">
        <v>1800000</v>
      </c>
      <c r="G9208" s="7" t="s">
        <v>35</v>
      </c>
      <c r="H9208" s="7" t="s">
        <v>264</v>
      </c>
      <c r="I9208" s="9"/>
      <c r="J9208" s="7" t="s">
        <v>33311</v>
      </c>
      <c r="K9208" s="10" t="s">
        <v>33311</v>
      </c>
      <c r="L9208" s="7">
        <v>1</v>
      </c>
      <c r="M9208" s="11">
        <v>37987</v>
      </c>
      <c r="N9208" s="7" t="s">
        <v>424</v>
      </c>
      <c r="O9208" s="7" t="s">
        <v>425</v>
      </c>
      <c r="P9208" s="10">
        <v>2004</v>
      </c>
      <c r="Q9208" s="12">
        <v>38748</v>
      </c>
      <c r="R9208" s="12">
        <v>38748</v>
      </c>
    </row>
    <row r="9209" spans="1:18" x14ac:dyDescent="0.25">
      <c r="A9209" s="7" t="s">
        <v>33312</v>
      </c>
      <c r="B9209" s="7" t="s">
        <v>33313</v>
      </c>
      <c r="C9209" s="7" t="s">
        <v>33314</v>
      </c>
      <c r="D9209" s="7" t="s">
        <v>4434</v>
      </c>
      <c r="E9209" s="8" t="s">
        <v>123</v>
      </c>
      <c r="F9209" s="8">
        <v>16750000</v>
      </c>
      <c r="G9209" s="7" t="s">
        <v>35</v>
      </c>
      <c r="H9209" s="7" t="s">
        <v>24</v>
      </c>
      <c r="I9209" s="9" t="s">
        <v>281</v>
      </c>
      <c r="J9209" s="7" t="s">
        <v>282</v>
      </c>
      <c r="K9209" s="10" t="s">
        <v>282</v>
      </c>
      <c r="L9209" s="7">
        <v>7</v>
      </c>
      <c r="M9209" s="11">
        <v>40544</v>
      </c>
      <c r="N9209" s="7" t="s">
        <v>537</v>
      </c>
      <c r="O9209" s="7" t="s">
        <v>505</v>
      </c>
      <c r="P9209" s="10">
        <v>2011</v>
      </c>
      <c r="Q9209" s="12">
        <v>41359</v>
      </c>
      <c r="R9209" s="12">
        <v>41913</v>
      </c>
    </row>
    <row r="9210" spans="1:18" x14ac:dyDescent="0.25">
      <c r="A9210" s="7" t="s">
        <v>33315</v>
      </c>
      <c r="B9210" s="7" t="s">
        <v>33316</v>
      </c>
      <c r="C9210" s="7" t="s">
        <v>33317</v>
      </c>
      <c r="D9210" s="7" t="s">
        <v>1664</v>
      </c>
      <c r="E9210" s="8" t="s">
        <v>1665</v>
      </c>
      <c r="F9210" s="8">
        <v>78310709</v>
      </c>
      <c r="G9210" s="7" t="s">
        <v>35</v>
      </c>
      <c r="H9210" s="7" t="s">
        <v>24</v>
      </c>
      <c r="I9210" s="9" t="s">
        <v>502</v>
      </c>
      <c r="J9210" s="7" t="s">
        <v>993</v>
      </c>
      <c r="K9210" s="10" t="s">
        <v>993</v>
      </c>
      <c r="L9210" s="7">
        <v>6</v>
      </c>
      <c r="Q9210" s="12">
        <v>39738</v>
      </c>
      <c r="R9210" s="12">
        <v>41661</v>
      </c>
    </row>
    <row r="9211" spans="1:18" x14ac:dyDescent="0.25">
      <c r="A9211" s="7" t="s">
        <v>33318</v>
      </c>
      <c r="B9211" s="7" t="s">
        <v>33319</v>
      </c>
      <c r="C9211" s="7" t="s">
        <v>33320</v>
      </c>
      <c r="F9211" s="8">
        <v>6900000</v>
      </c>
      <c r="G9211" s="7" t="s">
        <v>35</v>
      </c>
      <c r="H9211" s="7" t="s">
        <v>24</v>
      </c>
      <c r="I9211" s="9" t="s">
        <v>25</v>
      </c>
      <c r="J9211" s="7" t="s">
        <v>26</v>
      </c>
      <c r="K9211" s="10" t="s">
        <v>27</v>
      </c>
      <c r="L9211" s="7">
        <v>1</v>
      </c>
      <c r="M9211" s="11">
        <v>37987</v>
      </c>
      <c r="N9211" s="7" t="s">
        <v>424</v>
      </c>
      <c r="O9211" s="7" t="s">
        <v>425</v>
      </c>
      <c r="P9211" s="10">
        <v>2004</v>
      </c>
      <c r="Q9211" s="12">
        <v>41933</v>
      </c>
      <c r="R9211" s="12">
        <v>41933</v>
      </c>
    </row>
    <row r="9212" spans="1:18" x14ac:dyDescent="0.25">
      <c r="A9212" s="7" t="s">
        <v>33321</v>
      </c>
      <c r="B9212" s="7" t="s">
        <v>33322</v>
      </c>
      <c r="C9212" s="7" t="s">
        <v>33323</v>
      </c>
      <c r="F9212" s="8">
        <v>389790</v>
      </c>
      <c r="G9212" s="7" t="s">
        <v>35</v>
      </c>
      <c r="I9212" s="9"/>
      <c r="J9212" s="7"/>
      <c r="L9212" s="7">
        <v>1</v>
      </c>
      <c r="M9212" s="11">
        <v>40909</v>
      </c>
      <c r="N9212" s="7" t="s">
        <v>111</v>
      </c>
      <c r="O9212" s="7" t="s">
        <v>112</v>
      </c>
      <c r="P9212" s="10">
        <v>2012</v>
      </c>
      <c r="Q9212" s="12">
        <v>41254</v>
      </c>
      <c r="R9212" s="12">
        <v>41254</v>
      </c>
    </row>
    <row r="9213" spans="1:18" x14ac:dyDescent="0.25">
      <c r="A9213" s="7" t="s">
        <v>33324</v>
      </c>
      <c r="B9213" s="7" t="s">
        <v>33325</v>
      </c>
      <c r="C9213" s="7" t="s">
        <v>33326</v>
      </c>
      <c r="D9213" s="7" t="s">
        <v>227</v>
      </c>
      <c r="E9213" s="8" t="s">
        <v>228</v>
      </c>
      <c r="F9213" s="8">
        <v>7045000</v>
      </c>
      <c r="G9213" s="7" t="s">
        <v>35</v>
      </c>
      <c r="H9213" s="7" t="s">
        <v>24</v>
      </c>
      <c r="I9213" s="9" t="s">
        <v>281</v>
      </c>
      <c r="J9213" s="7" t="s">
        <v>16837</v>
      </c>
      <c r="K9213" s="10" t="s">
        <v>33327</v>
      </c>
      <c r="L9213" s="7">
        <v>2</v>
      </c>
      <c r="M9213" s="11">
        <v>41167</v>
      </c>
      <c r="N9213" s="7" t="s">
        <v>2143</v>
      </c>
      <c r="O9213" s="7" t="s">
        <v>570</v>
      </c>
      <c r="P9213" s="10">
        <v>2012</v>
      </c>
      <c r="Q9213" s="12">
        <v>41465</v>
      </c>
      <c r="R9213" s="12">
        <v>41814</v>
      </c>
    </row>
    <row r="9214" spans="1:18" x14ac:dyDescent="0.25">
      <c r="A9214" s="7" t="s">
        <v>33328</v>
      </c>
      <c r="B9214" s="7" t="s">
        <v>33329</v>
      </c>
      <c r="C9214" s="7" t="s">
        <v>33330</v>
      </c>
      <c r="D9214" s="7" t="s">
        <v>1664</v>
      </c>
      <c r="E9214" s="8" t="s">
        <v>1665</v>
      </c>
      <c r="F9214" s="8">
        <v>33000000</v>
      </c>
      <c r="G9214" s="7" t="s">
        <v>35</v>
      </c>
      <c r="H9214" s="7" t="s">
        <v>24</v>
      </c>
      <c r="I9214" s="9" t="s">
        <v>1233</v>
      </c>
      <c r="J9214" s="7" t="s">
        <v>1234</v>
      </c>
      <c r="K9214" s="10" t="s">
        <v>1234</v>
      </c>
      <c r="L9214" s="7">
        <v>2</v>
      </c>
      <c r="M9214" s="11">
        <v>37622</v>
      </c>
      <c r="N9214" s="7" t="s">
        <v>814</v>
      </c>
      <c r="O9214" s="7" t="s">
        <v>815</v>
      </c>
      <c r="P9214" s="10">
        <v>2003</v>
      </c>
      <c r="Q9214" s="12">
        <v>40098</v>
      </c>
      <c r="R9214" s="12">
        <v>40981</v>
      </c>
    </row>
    <row r="9215" spans="1:18" x14ac:dyDescent="0.25">
      <c r="A9215" s="7" t="s">
        <v>33331</v>
      </c>
      <c r="B9215" s="7" t="s">
        <v>33332</v>
      </c>
      <c r="C9215" s="7" t="s">
        <v>33333</v>
      </c>
      <c r="D9215" s="7" t="s">
        <v>275</v>
      </c>
      <c r="E9215" s="8" t="s">
        <v>276</v>
      </c>
      <c r="F9215" s="8">
        <v>129271980</v>
      </c>
      <c r="G9215" s="7" t="s">
        <v>35</v>
      </c>
      <c r="H9215" s="7" t="s">
        <v>24</v>
      </c>
      <c r="I9215" s="9" t="s">
        <v>36</v>
      </c>
      <c r="J9215" s="7" t="s">
        <v>181</v>
      </c>
      <c r="K9215" s="10" t="s">
        <v>1184</v>
      </c>
      <c r="L9215" s="7">
        <v>3</v>
      </c>
      <c r="M9215" s="11">
        <v>40179</v>
      </c>
      <c r="N9215" s="7" t="s">
        <v>96</v>
      </c>
      <c r="O9215" s="7" t="s">
        <v>97</v>
      </c>
      <c r="P9215" s="10">
        <v>2010</v>
      </c>
      <c r="Q9215" s="12">
        <v>41288</v>
      </c>
      <c r="R9215" s="12">
        <v>41778</v>
      </c>
    </row>
    <row r="9216" spans="1:18" x14ac:dyDescent="0.25">
      <c r="A9216" s="7" t="s">
        <v>33334</v>
      </c>
      <c r="B9216" s="7" t="s">
        <v>33335</v>
      </c>
      <c r="C9216" s="7" t="s">
        <v>33336</v>
      </c>
      <c r="D9216" s="7" t="s">
        <v>33337</v>
      </c>
      <c r="E9216" s="8" t="s">
        <v>16217</v>
      </c>
      <c r="F9216" s="8">
        <v>0</v>
      </c>
      <c r="G9216" s="7" t="s">
        <v>35</v>
      </c>
      <c r="H9216" s="7" t="s">
        <v>24</v>
      </c>
      <c r="I9216" s="9" t="s">
        <v>36</v>
      </c>
      <c r="J9216" s="7" t="s">
        <v>181</v>
      </c>
      <c r="K9216" s="10" t="s">
        <v>1297</v>
      </c>
      <c r="L9216" s="7">
        <v>1</v>
      </c>
      <c r="Q9216" s="12">
        <v>41593</v>
      </c>
      <c r="R9216" s="12">
        <v>41593</v>
      </c>
    </row>
    <row r="9217" spans="1:18" x14ac:dyDescent="0.25">
      <c r="A9217" s="7" t="s">
        <v>33338</v>
      </c>
      <c r="B9217" s="7" t="s">
        <v>33339</v>
      </c>
      <c r="C9217" s="7" t="s">
        <v>33340</v>
      </c>
      <c r="D9217" s="7" t="s">
        <v>33341</v>
      </c>
      <c r="E9217" s="8" t="s">
        <v>1403</v>
      </c>
      <c r="F9217" s="8">
        <v>1204650</v>
      </c>
      <c r="G9217" s="7" t="s">
        <v>35</v>
      </c>
      <c r="H9217" s="7" t="s">
        <v>24</v>
      </c>
      <c r="I9217" s="9" t="s">
        <v>93</v>
      </c>
      <c r="J9217" s="7" t="s">
        <v>314</v>
      </c>
      <c r="K9217" s="10" t="s">
        <v>314</v>
      </c>
      <c r="L9217" s="7">
        <v>1</v>
      </c>
      <c r="M9217" s="11">
        <v>38899</v>
      </c>
      <c r="N9217" s="7" t="s">
        <v>2302</v>
      </c>
      <c r="O9217" s="7" t="s">
        <v>630</v>
      </c>
      <c r="P9217" s="10">
        <v>2006</v>
      </c>
      <c r="Q9217" s="12">
        <v>39246</v>
      </c>
      <c r="R9217" s="12">
        <v>39246</v>
      </c>
    </row>
    <row r="9218" spans="1:18" x14ac:dyDescent="0.25">
      <c r="A9218" s="7" t="s">
        <v>33342</v>
      </c>
      <c r="B9218" s="7" t="s">
        <v>33343</v>
      </c>
      <c r="C9218" s="7" t="s">
        <v>33344</v>
      </c>
      <c r="D9218" s="7" t="s">
        <v>68</v>
      </c>
      <c r="E9218" s="8" t="s">
        <v>69</v>
      </c>
      <c r="F9218" s="8">
        <v>35000000</v>
      </c>
      <c r="G9218" s="7" t="s">
        <v>35</v>
      </c>
      <c r="H9218" s="7" t="s">
        <v>2011</v>
      </c>
      <c r="I9218" s="9"/>
      <c r="J9218" s="7" t="s">
        <v>17517</v>
      </c>
      <c r="K9218" s="10" t="s">
        <v>17517</v>
      </c>
      <c r="L9218" s="7">
        <v>2</v>
      </c>
      <c r="M9218" s="11">
        <v>40848</v>
      </c>
      <c r="N9218" s="7" t="s">
        <v>2287</v>
      </c>
      <c r="O9218" s="7" t="s">
        <v>74</v>
      </c>
      <c r="P9218" s="10">
        <v>2011</v>
      </c>
      <c r="Q9218" s="12">
        <v>41144</v>
      </c>
      <c r="R9218" s="12">
        <v>41583</v>
      </c>
    </row>
    <row r="9219" spans="1:18" x14ac:dyDescent="0.25">
      <c r="A9219" s="7" t="s">
        <v>33345</v>
      </c>
      <c r="B9219" s="7" t="s">
        <v>33346</v>
      </c>
      <c r="C9219" s="7" t="s">
        <v>33347</v>
      </c>
      <c r="D9219" s="7" t="s">
        <v>33348</v>
      </c>
      <c r="E9219" s="8" t="s">
        <v>533</v>
      </c>
      <c r="F9219" s="8">
        <v>1400000</v>
      </c>
      <c r="G9219" s="7" t="s">
        <v>23</v>
      </c>
      <c r="H9219" s="7" t="s">
        <v>24</v>
      </c>
      <c r="I9219" s="9" t="s">
        <v>36</v>
      </c>
      <c r="J9219" s="7" t="s">
        <v>181</v>
      </c>
      <c r="K9219" s="10" t="s">
        <v>182</v>
      </c>
      <c r="L9219" s="7">
        <v>2</v>
      </c>
      <c r="M9219" s="11">
        <v>40095</v>
      </c>
      <c r="N9219" s="7" t="s">
        <v>667</v>
      </c>
      <c r="O9219" s="7" t="s">
        <v>668</v>
      </c>
      <c r="P9219" s="10">
        <v>2009</v>
      </c>
      <c r="Q9219" s="12">
        <v>40065</v>
      </c>
      <c r="R9219" s="12">
        <v>40544</v>
      </c>
    </row>
    <row r="9220" spans="1:18" x14ac:dyDescent="0.25">
      <c r="A9220" s="7" t="s">
        <v>33349</v>
      </c>
      <c r="B9220" s="7" t="s">
        <v>33350</v>
      </c>
      <c r="C9220" s="7" t="s">
        <v>33351</v>
      </c>
      <c r="D9220" s="7" t="s">
        <v>33352</v>
      </c>
      <c r="E9220" s="8" t="s">
        <v>720</v>
      </c>
      <c r="F9220" s="8">
        <v>22000000</v>
      </c>
      <c r="G9220" s="7" t="s">
        <v>35</v>
      </c>
      <c r="H9220" s="7" t="s">
        <v>24</v>
      </c>
      <c r="I9220" s="9" t="s">
        <v>36</v>
      </c>
      <c r="J9220" s="7" t="s">
        <v>181</v>
      </c>
      <c r="K9220" s="10" t="s">
        <v>182</v>
      </c>
      <c r="L9220" s="7">
        <v>2</v>
      </c>
      <c r="M9220" s="11">
        <v>40909</v>
      </c>
      <c r="N9220" s="7" t="s">
        <v>111</v>
      </c>
      <c r="O9220" s="7" t="s">
        <v>112</v>
      </c>
      <c r="P9220" s="10">
        <v>2012</v>
      </c>
      <c r="Q9220" s="12">
        <v>41764</v>
      </c>
      <c r="R9220" s="12">
        <v>41913</v>
      </c>
    </row>
    <row r="9221" spans="1:18" x14ac:dyDescent="0.25">
      <c r="A9221" s="7" t="s">
        <v>33353</v>
      </c>
      <c r="B9221" s="7" t="s">
        <v>33354</v>
      </c>
      <c r="D9221" s="7" t="s">
        <v>2066</v>
      </c>
      <c r="E9221" s="8" t="s">
        <v>2067</v>
      </c>
      <c r="F9221" s="8">
        <v>0</v>
      </c>
      <c r="G9221" s="7" t="s">
        <v>35</v>
      </c>
      <c r="H9221" s="7" t="s">
        <v>24</v>
      </c>
      <c r="I9221" s="9" t="s">
        <v>60</v>
      </c>
      <c r="J9221" s="7" t="s">
        <v>28588</v>
      </c>
      <c r="K9221" s="10" t="s">
        <v>28588</v>
      </c>
      <c r="L9221" s="7">
        <v>1</v>
      </c>
      <c r="M9221" s="11">
        <v>40818</v>
      </c>
      <c r="N9221" s="7" t="s">
        <v>73</v>
      </c>
      <c r="O9221" s="7" t="s">
        <v>74</v>
      </c>
      <c r="P9221" s="10">
        <v>2011</v>
      </c>
      <c r="Q9221" s="12">
        <v>40818</v>
      </c>
      <c r="R9221" s="12">
        <v>40818</v>
      </c>
    </row>
    <row r="9222" spans="1:18" x14ac:dyDescent="0.25">
      <c r="A9222" s="7" t="s">
        <v>33355</v>
      </c>
      <c r="B9222" s="7" t="s">
        <v>33356</v>
      </c>
      <c r="C9222" s="7" t="s">
        <v>33357</v>
      </c>
      <c r="D9222" s="7" t="s">
        <v>433</v>
      </c>
      <c r="E9222" s="8" t="s">
        <v>434</v>
      </c>
      <c r="F9222" s="8">
        <v>40000</v>
      </c>
      <c r="G9222" s="7" t="s">
        <v>35</v>
      </c>
      <c r="H9222" s="7" t="s">
        <v>108</v>
      </c>
      <c r="I9222" s="9"/>
      <c r="J9222" s="7" t="s">
        <v>109</v>
      </c>
      <c r="K9222" s="10" t="s">
        <v>109</v>
      </c>
      <c r="L9222" s="7">
        <v>1</v>
      </c>
      <c r="M9222" s="11">
        <v>41275</v>
      </c>
      <c r="N9222" s="7" t="s">
        <v>146</v>
      </c>
      <c r="O9222" s="7" t="s">
        <v>147</v>
      </c>
      <c r="P9222" s="10">
        <v>2013</v>
      </c>
      <c r="Q9222" s="12">
        <v>41603</v>
      </c>
      <c r="R9222" s="12">
        <v>41603</v>
      </c>
    </row>
    <row r="9223" spans="1:18" x14ac:dyDescent="0.25">
      <c r="A9223" s="7" t="s">
        <v>33358</v>
      </c>
      <c r="B9223" s="7" t="s">
        <v>33359</v>
      </c>
      <c r="C9223" s="7" t="s">
        <v>33360</v>
      </c>
      <c r="D9223" s="7" t="s">
        <v>33361</v>
      </c>
      <c r="E9223" s="8" t="s">
        <v>655</v>
      </c>
      <c r="F9223" s="8">
        <v>200000</v>
      </c>
      <c r="G9223" s="7" t="s">
        <v>35</v>
      </c>
      <c r="H9223" s="7" t="s">
        <v>24</v>
      </c>
      <c r="I9223" s="9" t="s">
        <v>36</v>
      </c>
      <c r="J9223" s="7" t="s">
        <v>181</v>
      </c>
      <c r="K9223" s="10" t="s">
        <v>182</v>
      </c>
      <c r="L9223" s="7">
        <v>2</v>
      </c>
      <c r="M9223" s="11">
        <v>41746</v>
      </c>
      <c r="N9223" s="7" t="s">
        <v>4368</v>
      </c>
      <c r="O9223" s="7" t="s">
        <v>1151</v>
      </c>
      <c r="P9223" s="10">
        <v>2014</v>
      </c>
      <c r="Q9223" s="12">
        <v>41669</v>
      </c>
      <c r="R9223" s="12">
        <v>41759</v>
      </c>
    </row>
    <row r="9224" spans="1:18" x14ac:dyDescent="0.25">
      <c r="A9224" s="7" t="s">
        <v>33362</v>
      </c>
      <c r="B9224" s="7" t="s">
        <v>33363</v>
      </c>
      <c r="C9224" s="7" t="s">
        <v>33364</v>
      </c>
      <c r="D9224" s="7" t="s">
        <v>33365</v>
      </c>
      <c r="E9224" s="8" t="s">
        <v>69</v>
      </c>
      <c r="F9224" s="8">
        <v>775000</v>
      </c>
      <c r="G9224" s="7" t="s">
        <v>35</v>
      </c>
      <c r="H9224" s="7" t="s">
        <v>7294</v>
      </c>
      <c r="I9224" s="9"/>
      <c r="J9224" s="7" t="s">
        <v>7295</v>
      </c>
      <c r="K9224" s="10" t="s">
        <v>7295</v>
      </c>
      <c r="L9224" s="7">
        <v>1</v>
      </c>
      <c r="M9224" s="11">
        <v>40909</v>
      </c>
      <c r="N9224" s="7" t="s">
        <v>111</v>
      </c>
      <c r="O9224" s="7" t="s">
        <v>112</v>
      </c>
      <c r="P9224" s="10">
        <v>2012</v>
      </c>
      <c r="Q9224" s="12">
        <v>41760</v>
      </c>
      <c r="R9224" s="12">
        <v>41760</v>
      </c>
    </row>
    <row r="9225" spans="1:18" x14ac:dyDescent="0.25">
      <c r="A9225" s="7" t="s">
        <v>33366</v>
      </c>
      <c r="B9225" s="7" t="s">
        <v>33367</v>
      </c>
      <c r="C9225" s="7" t="s">
        <v>33368</v>
      </c>
      <c r="D9225" s="7" t="s">
        <v>33369</v>
      </c>
      <c r="E9225" s="8" t="s">
        <v>1952</v>
      </c>
      <c r="F9225" s="8">
        <v>31709590</v>
      </c>
      <c r="G9225" s="7" t="s">
        <v>35</v>
      </c>
      <c r="H9225" s="7" t="s">
        <v>24</v>
      </c>
      <c r="I9225" s="9" t="s">
        <v>36</v>
      </c>
      <c r="J9225" s="7" t="s">
        <v>181</v>
      </c>
      <c r="K9225" s="10" t="s">
        <v>182</v>
      </c>
      <c r="L9225" s="7">
        <v>3</v>
      </c>
      <c r="M9225" s="11">
        <v>41061</v>
      </c>
      <c r="N9225" s="7" t="s">
        <v>28</v>
      </c>
      <c r="O9225" s="7" t="s">
        <v>29</v>
      </c>
      <c r="P9225" s="10">
        <v>2012</v>
      </c>
      <c r="Q9225" s="12">
        <v>41164</v>
      </c>
      <c r="R9225" s="12">
        <v>41620</v>
      </c>
    </row>
    <row r="9226" spans="1:18" x14ac:dyDescent="0.25">
      <c r="A9226" s="7" t="s">
        <v>33370</v>
      </c>
      <c r="B9226" s="7" t="s">
        <v>33371</v>
      </c>
      <c r="C9226" s="7" t="s">
        <v>33372</v>
      </c>
      <c r="D9226" s="7" t="s">
        <v>33373</v>
      </c>
      <c r="E9226" s="8" t="s">
        <v>1072</v>
      </c>
      <c r="F9226" s="8">
        <v>0</v>
      </c>
      <c r="G9226" s="7" t="s">
        <v>35</v>
      </c>
      <c r="I9226" s="9"/>
      <c r="J9226" s="7"/>
      <c r="L9226" s="7">
        <v>1</v>
      </c>
      <c r="M9226" s="11">
        <v>41640</v>
      </c>
      <c r="N9226" s="7" t="s">
        <v>63</v>
      </c>
      <c r="O9226" s="7" t="s">
        <v>64</v>
      </c>
      <c r="P9226" s="10">
        <v>2014</v>
      </c>
      <c r="Q9226" s="12">
        <v>41866</v>
      </c>
      <c r="R9226" s="12">
        <v>41866</v>
      </c>
    </row>
    <row r="9227" spans="1:18" x14ac:dyDescent="0.25">
      <c r="A9227" s="7" t="s">
        <v>33374</v>
      </c>
      <c r="B9227" s="7" t="s">
        <v>33375</v>
      </c>
      <c r="C9227" s="7" t="s">
        <v>33376</v>
      </c>
      <c r="D9227" s="7" t="s">
        <v>365</v>
      </c>
      <c r="E9227" s="8" t="s">
        <v>366</v>
      </c>
      <c r="F9227" s="8">
        <v>20000</v>
      </c>
      <c r="G9227" s="7" t="s">
        <v>35</v>
      </c>
      <c r="H9227" s="7" t="s">
        <v>24</v>
      </c>
      <c r="I9227" s="9" t="s">
        <v>188</v>
      </c>
      <c r="J9227" s="7" t="s">
        <v>189</v>
      </c>
      <c r="K9227" s="10" t="s">
        <v>189</v>
      </c>
      <c r="L9227" s="7">
        <v>1</v>
      </c>
      <c r="M9227" s="11">
        <v>41609</v>
      </c>
      <c r="N9227" s="7" t="s">
        <v>139</v>
      </c>
      <c r="O9227" s="7" t="s">
        <v>140</v>
      </c>
      <c r="P9227" s="10">
        <v>2013</v>
      </c>
      <c r="Q9227" s="12">
        <v>41656</v>
      </c>
      <c r="R9227" s="12">
        <v>41656</v>
      </c>
    </row>
    <row r="9228" spans="1:18" x14ac:dyDescent="0.25">
      <c r="A9228" s="7" t="s">
        <v>33377</v>
      </c>
      <c r="B9228" s="7" t="s">
        <v>33378</v>
      </c>
      <c r="C9228" s="7" t="s">
        <v>33379</v>
      </c>
      <c r="D9228" s="7" t="s">
        <v>33380</v>
      </c>
      <c r="E9228" s="8" t="s">
        <v>4903</v>
      </c>
      <c r="F9228" s="8">
        <v>30000</v>
      </c>
      <c r="G9228" s="7" t="s">
        <v>35</v>
      </c>
      <c r="H9228" s="7" t="s">
        <v>446</v>
      </c>
      <c r="I9228" s="9"/>
      <c r="J9228" s="7" t="s">
        <v>447</v>
      </c>
      <c r="K9228" s="10" t="s">
        <v>447</v>
      </c>
      <c r="L9228" s="7">
        <v>1</v>
      </c>
      <c r="M9228" s="11">
        <v>41395</v>
      </c>
      <c r="N9228" s="7" t="s">
        <v>3449</v>
      </c>
      <c r="O9228" s="7" t="s">
        <v>412</v>
      </c>
      <c r="P9228" s="10">
        <v>2013</v>
      </c>
      <c r="Q9228" s="12">
        <v>41409</v>
      </c>
      <c r="R9228" s="12">
        <v>41409</v>
      </c>
    </row>
    <row r="9229" spans="1:18" x14ac:dyDescent="0.25">
      <c r="A9229" s="7" t="s">
        <v>33381</v>
      </c>
      <c r="B9229" s="7" t="s">
        <v>33382</v>
      </c>
      <c r="C9229" s="7" t="s">
        <v>33383</v>
      </c>
      <c r="D9229" s="7" t="s">
        <v>625</v>
      </c>
      <c r="E9229" s="8" t="s">
        <v>323</v>
      </c>
      <c r="F9229" s="8">
        <v>5000000</v>
      </c>
      <c r="G9229" s="7" t="s">
        <v>35</v>
      </c>
      <c r="H9229" s="7" t="s">
        <v>1347</v>
      </c>
      <c r="I9229" s="9"/>
      <c r="J9229" s="7" t="s">
        <v>1348</v>
      </c>
      <c r="K9229" s="10" t="s">
        <v>1348</v>
      </c>
      <c r="L9229" s="7">
        <v>2</v>
      </c>
      <c r="M9229" s="11">
        <v>40969</v>
      </c>
      <c r="N9229" s="7" t="s">
        <v>1542</v>
      </c>
      <c r="O9229" s="7" t="s">
        <v>112</v>
      </c>
      <c r="P9229" s="10">
        <v>2012</v>
      </c>
      <c r="Q9229" s="12">
        <v>41235</v>
      </c>
      <c r="R9229" s="12">
        <v>41514</v>
      </c>
    </row>
    <row r="9230" spans="1:18" x14ac:dyDescent="0.25">
      <c r="A9230" s="7" t="s">
        <v>33384</v>
      </c>
      <c r="B9230" s="7" t="s">
        <v>33385</v>
      </c>
      <c r="C9230" s="7" t="s">
        <v>33386</v>
      </c>
      <c r="D9230" s="7" t="s">
        <v>33387</v>
      </c>
      <c r="E9230" s="8" t="s">
        <v>1072</v>
      </c>
      <c r="F9230" s="8">
        <v>491944</v>
      </c>
      <c r="G9230" s="7" t="s">
        <v>35</v>
      </c>
      <c r="H9230" s="7" t="s">
        <v>52</v>
      </c>
      <c r="I9230" s="9"/>
      <c r="J9230" s="7" t="s">
        <v>53</v>
      </c>
      <c r="K9230" s="10" t="s">
        <v>53</v>
      </c>
      <c r="L9230" s="7">
        <v>2</v>
      </c>
      <c r="M9230" s="11">
        <v>41275</v>
      </c>
      <c r="N9230" s="7" t="s">
        <v>146</v>
      </c>
      <c r="O9230" s="7" t="s">
        <v>147</v>
      </c>
      <c r="P9230" s="10">
        <v>2013</v>
      </c>
      <c r="Q9230" s="12">
        <v>41525</v>
      </c>
      <c r="R9230" s="12">
        <v>41796</v>
      </c>
    </row>
    <row r="9231" spans="1:18" x14ac:dyDescent="0.25">
      <c r="A9231" s="7" t="s">
        <v>33388</v>
      </c>
      <c r="B9231" s="7" t="s">
        <v>33389</v>
      </c>
      <c r="D9231" s="7" t="s">
        <v>991</v>
      </c>
      <c r="E9231" s="8" t="s">
        <v>992</v>
      </c>
      <c r="F9231" s="8">
        <v>0</v>
      </c>
      <c r="G9231" s="7" t="s">
        <v>35</v>
      </c>
      <c r="H9231" s="7" t="s">
        <v>24</v>
      </c>
      <c r="I9231" s="9" t="s">
        <v>116</v>
      </c>
      <c r="J9231" s="7" t="s">
        <v>117</v>
      </c>
      <c r="K9231" s="10" t="s">
        <v>33390</v>
      </c>
      <c r="L9231" s="7">
        <v>1</v>
      </c>
      <c r="M9231" s="11">
        <v>41834</v>
      </c>
      <c r="N9231" s="7" t="s">
        <v>222</v>
      </c>
      <c r="O9231" s="7" t="s">
        <v>223</v>
      </c>
      <c r="P9231" s="10">
        <v>2014</v>
      </c>
      <c r="Q9231" s="12">
        <v>41834</v>
      </c>
      <c r="R9231" s="12">
        <v>41834</v>
      </c>
    </row>
    <row r="9232" spans="1:18" x14ac:dyDescent="0.25">
      <c r="A9232" s="7" t="s">
        <v>33391</v>
      </c>
      <c r="B9232" s="7" t="s">
        <v>33392</v>
      </c>
      <c r="C9232" s="7" t="s">
        <v>33393</v>
      </c>
      <c r="D9232" s="7" t="s">
        <v>33394</v>
      </c>
      <c r="E9232" s="8" t="s">
        <v>79</v>
      </c>
      <c r="F9232" s="8">
        <v>0</v>
      </c>
      <c r="G9232" s="7" t="s">
        <v>35</v>
      </c>
      <c r="H9232" s="7" t="s">
        <v>24</v>
      </c>
      <c r="I9232" s="9" t="s">
        <v>874</v>
      </c>
      <c r="J9232" s="7" t="s">
        <v>30302</v>
      </c>
      <c r="K9232" s="10" t="s">
        <v>33395</v>
      </c>
      <c r="L9232" s="7">
        <v>1</v>
      </c>
      <c r="Q9232" s="12">
        <v>41908</v>
      </c>
      <c r="R9232" s="12">
        <v>41908</v>
      </c>
    </row>
    <row r="9233" spans="1:18" x14ac:dyDescent="0.25">
      <c r="A9233" s="7" t="s">
        <v>33396</v>
      </c>
      <c r="B9233" s="7" t="s">
        <v>33392</v>
      </c>
      <c r="C9233" s="7" t="s">
        <v>33397</v>
      </c>
      <c r="D9233" s="7" t="s">
        <v>1071</v>
      </c>
      <c r="E9233" s="8" t="s">
        <v>1072</v>
      </c>
      <c r="F9233" s="8">
        <v>0</v>
      </c>
      <c r="G9233" s="7" t="s">
        <v>35</v>
      </c>
      <c r="I9233" s="9"/>
      <c r="J9233" s="7"/>
      <c r="L9233" s="7">
        <v>1</v>
      </c>
      <c r="M9233" s="11">
        <v>41760</v>
      </c>
      <c r="N9233" s="7" t="s">
        <v>2456</v>
      </c>
      <c r="O9233" s="7" t="s">
        <v>1151</v>
      </c>
      <c r="P9233" s="10">
        <v>2014</v>
      </c>
      <c r="Q9233" s="12">
        <v>41907</v>
      </c>
      <c r="R9233" s="12">
        <v>41907</v>
      </c>
    </row>
    <row r="9234" spans="1:18" x14ac:dyDescent="0.25">
      <c r="A9234" s="7" t="s">
        <v>33398</v>
      </c>
      <c r="B9234" s="7" t="s">
        <v>33399</v>
      </c>
      <c r="C9234" s="7" t="s">
        <v>33400</v>
      </c>
      <c r="D9234" s="7" t="s">
        <v>33401</v>
      </c>
      <c r="E9234" s="8" t="s">
        <v>5519</v>
      </c>
      <c r="F9234" s="8">
        <v>474545</v>
      </c>
      <c r="G9234" s="7" t="s">
        <v>35</v>
      </c>
      <c r="H9234" s="7" t="s">
        <v>264</v>
      </c>
      <c r="I9234" s="9"/>
      <c r="J9234" s="7" t="s">
        <v>324</v>
      </c>
      <c r="K9234" s="10" t="s">
        <v>324</v>
      </c>
      <c r="L9234" s="7">
        <v>2</v>
      </c>
      <c r="M9234" s="11">
        <v>41395</v>
      </c>
      <c r="N9234" s="7" t="s">
        <v>3449</v>
      </c>
      <c r="O9234" s="7" t="s">
        <v>412</v>
      </c>
      <c r="P9234" s="10">
        <v>2013</v>
      </c>
      <c r="Q9234" s="12">
        <v>41395</v>
      </c>
      <c r="R9234" s="12">
        <v>41609</v>
      </c>
    </row>
    <row r="9235" spans="1:18" x14ac:dyDescent="0.25">
      <c r="A9235" s="7" t="s">
        <v>33402</v>
      </c>
      <c r="B9235" s="7" t="s">
        <v>33403</v>
      </c>
      <c r="C9235" s="7" t="s">
        <v>33404</v>
      </c>
      <c r="D9235" s="7" t="s">
        <v>33405</v>
      </c>
      <c r="E9235" s="8" t="s">
        <v>14413</v>
      </c>
      <c r="F9235" s="8">
        <v>100000</v>
      </c>
      <c r="G9235" s="7" t="s">
        <v>35</v>
      </c>
      <c r="H9235" s="7" t="s">
        <v>446</v>
      </c>
      <c r="I9235" s="9"/>
      <c r="J9235" s="7" t="s">
        <v>2375</v>
      </c>
      <c r="K9235" s="10" t="s">
        <v>2376</v>
      </c>
      <c r="L9235" s="7">
        <v>1</v>
      </c>
      <c r="M9235" s="11">
        <v>40678</v>
      </c>
      <c r="N9235" s="7" t="s">
        <v>394</v>
      </c>
      <c r="O9235" s="7" t="s">
        <v>55</v>
      </c>
      <c r="P9235" s="10">
        <v>2011</v>
      </c>
      <c r="Q9235" s="12">
        <v>40678</v>
      </c>
      <c r="R9235" s="12">
        <v>40678</v>
      </c>
    </row>
    <row r="9236" spans="1:18" x14ac:dyDescent="0.25">
      <c r="A9236" s="7" t="s">
        <v>33406</v>
      </c>
      <c r="B9236" s="7" t="s">
        <v>33407</v>
      </c>
      <c r="C9236" s="7" t="s">
        <v>33408</v>
      </c>
      <c r="D9236" s="7" t="s">
        <v>33409</v>
      </c>
      <c r="E9236" s="8" t="s">
        <v>1072</v>
      </c>
      <c r="F9236" s="8">
        <v>121753</v>
      </c>
      <c r="G9236" s="7" t="s">
        <v>35</v>
      </c>
      <c r="H9236" s="7" t="s">
        <v>240</v>
      </c>
      <c r="I9236" s="9" t="s">
        <v>241</v>
      </c>
      <c r="J9236" s="7" t="s">
        <v>242</v>
      </c>
      <c r="K9236" s="10" t="s">
        <v>242</v>
      </c>
      <c r="L9236" s="7">
        <v>1</v>
      </c>
      <c r="M9236" s="11">
        <v>40969</v>
      </c>
      <c r="N9236" s="7" t="s">
        <v>1542</v>
      </c>
      <c r="O9236" s="7" t="s">
        <v>112</v>
      </c>
      <c r="P9236" s="10">
        <v>2012</v>
      </c>
      <c r="Q9236" s="12">
        <v>41334</v>
      </c>
      <c r="R9236" s="12">
        <v>41334</v>
      </c>
    </row>
    <row r="9237" spans="1:18" x14ac:dyDescent="0.25">
      <c r="A9237" s="7" t="s">
        <v>33410</v>
      </c>
      <c r="B9237" s="7" t="s">
        <v>33411</v>
      </c>
      <c r="C9237" s="7" t="s">
        <v>33412</v>
      </c>
      <c r="D9237" s="7" t="s">
        <v>433</v>
      </c>
      <c r="E9237" s="8" t="s">
        <v>434</v>
      </c>
      <c r="F9237" s="8">
        <v>1075000</v>
      </c>
      <c r="G9237" s="7" t="s">
        <v>35</v>
      </c>
      <c r="H9237" s="7" t="s">
        <v>24</v>
      </c>
      <c r="I9237" s="9" t="s">
        <v>188</v>
      </c>
      <c r="J9237" s="7" t="s">
        <v>189</v>
      </c>
      <c r="K9237" s="10" t="s">
        <v>189</v>
      </c>
      <c r="L9237" s="7">
        <v>2</v>
      </c>
      <c r="M9237" s="11">
        <v>40544</v>
      </c>
      <c r="N9237" s="7" t="s">
        <v>537</v>
      </c>
      <c r="O9237" s="7" t="s">
        <v>505</v>
      </c>
      <c r="P9237" s="10">
        <v>2011</v>
      </c>
      <c r="Q9237" s="12">
        <v>41053</v>
      </c>
      <c r="R9237" s="12">
        <v>41368</v>
      </c>
    </row>
    <row r="9238" spans="1:18" x14ac:dyDescent="0.25">
      <c r="A9238" s="7" t="s">
        <v>33413</v>
      </c>
      <c r="B9238" s="7" t="s">
        <v>33414</v>
      </c>
      <c r="C9238" s="7" t="s">
        <v>33415</v>
      </c>
      <c r="D9238" s="7" t="s">
        <v>33416</v>
      </c>
      <c r="E9238" s="8" t="s">
        <v>3437</v>
      </c>
      <c r="F9238" s="8">
        <v>500000</v>
      </c>
      <c r="G9238" s="7" t="s">
        <v>35</v>
      </c>
      <c r="H9238" s="7" t="s">
        <v>1347</v>
      </c>
      <c r="I9238" s="9"/>
      <c r="J9238" s="7" t="s">
        <v>1348</v>
      </c>
      <c r="K9238" s="10" t="s">
        <v>1348</v>
      </c>
      <c r="L9238" s="7">
        <v>1</v>
      </c>
      <c r="M9238" s="11">
        <v>41688</v>
      </c>
      <c r="N9238" s="7" t="s">
        <v>1308</v>
      </c>
      <c r="O9238" s="7" t="s">
        <v>64</v>
      </c>
      <c r="P9238" s="10">
        <v>2014</v>
      </c>
      <c r="Q9238" s="12">
        <v>41718</v>
      </c>
      <c r="R9238" s="12">
        <v>41718</v>
      </c>
    </row>
    <row r="9239" spans="1:18" x14ac:dyDescent="0.25">
      <c r="A9239" s="7" t="s">
        <v>33417</v>
      </c>
      <c r="B9239" s="7" t="s">
        <v>33418</v>
      </c>
      <c r="C9239" s="7" t="s">
        <v>33419</v>
      </c>
      <c r="F9239" s="8">
        <v>892254</v>
      </c>
      <c r="G9239" s="7" t="s">
        <v>35</v>
      </c>
      <c r="H9239" s="7" t="s">
        <v>240</v>
      </c>
      <c r="I9239" s="9" t="s">
        <v>930</v>
      </c>
      <c r="J9239" s="7" t="s">
        <v>931</v>
      </c>
      <c r="K9239" s="10" t="s">
        <v>931</v>
      </c>
      <c r="L9239" s="7">
        <v>1</v>
      </c>
      <c r="Q9239" s="12">
        <v>41941</v>
      </c>
      <c r="R9239" s="12">
        <v>41941</v>
      </c>
    </row>
    <row r="9240" spans="1:18" x14ac:dyDescent="0.25">
      <c r="A9240" s="7" t="s">
        <v>33420</v>
      </c>
      <c r="B9240" s="7" t="s">
        <v>33421</v>
      </c>
      <c r="C9240" s="7" t="s">
        <v>33422</v>
      </c>
      <c r="D9240" s="7" t="s">
        <v>433</v>
      </c>
      <c r="E9240" s="8" t="s">
        <v>434</v>
      </c>
      <c r="F9240" s="8">
        <v>3300000</v>
      </c>
      <c r="G9240" s="7" t="s">
        <v>35</v>
      </c>
      <c r="H9240" s="7" t="s">
        <v>1503</v>
      </c>
      <c r="I9240" s="9"/>
      <c r="J9240" s="7" t="s">
        <v>1504</v>
      </c>
      <c r="K9240" s="10" t="s">
        <v>1504</v>
      </c>
      <c r="L9240" s="7">
        <v>3</v>
      </c>
      <c r="M9240" s="11">
        <v>41426</v>
      </c>
      <c r="N9240" s="7" t="s">
        <v>1766</v>
      </c>
      <c r="O9240" s="7" t="s">
        <v>412</v>
      </c>
      <c r="P9240" s="10">
        <v>2013</v>
      </c>
      <c r="Q9240" s="12">
        <v>41603</v>
      </c>
      <c r="R9240" s="12">
        <v>41920</v>
      </c>
    </row>
    <row r="9241" spans="1:18" x14ac:dyDescent="0.25">
      <c r="A9241" s="7" t="s">
        <v>33423</v>
      </c>
      <c r="B9241" s="7" t="s">
        <v>33424</v>
      </c>
      <c r="C9241" s="7" t="s">
        <v>33425</v>
      </c>
      <c r="D9241" s="7" t="s">
        <v>433</v>
      </c>
      <c r="E9241" s="8" t="s">
        <v>434</v>
      </c>
      <c r="F9241" s="8">
        <v>428257</v>
      </c>
      <c r="G9241" s="7" t="s">
        <v>35</v>
      </c>
      <c r="H9241" s="7" t="s">
        <v>13051</v>
      </c>
      <c r="I9241" s="9"/>
      <c r="J9241" s="7" t="s">
        <v>33426</v>
      </c>
      <c r="K9241" s="10" t="s">
        <v>33426</v>
      </c>
      <c r="L9241" s="7">
        <v>2</v>
      </c>
      <c r="M9241" s="11">
        <v>41806</v>
      </c>
      <c r="N9241" s="7" t="s">
        <v>1150</v>
      </c>
      <c r="O9241" s="7" t="s">
        <v>1151</v>
      </c>
      <c r="P9241" s="10">
        <v>2014</v>
      </c>
      <c r="Q9241" s="12">
        <v>41774</v>
      </c>
      <c r="R9241" s="12">
        <v>41900</v>
      </c>
    </row>
    <row r="9242" spans="1:18" x14ac:dyDescent="0.25">
      <c r="A9242" s="7" t="s">
        <v>33427</v>
      </c>
      <c r="B9242" s="7" t="s">
        <v>33428</v>
      </c>
      <c r="C9242" s="7" t="s">
        <v>33429</v>
      </c>
      <c r="F9242" s="8">
        <v>7500000</v>
      </c>
      <c r="G9242" s="7" t="s">
        <v>35</v>
      </c>
      <c r="I9242" s="9"/>
      <c r="J9242" s="7"/>
      <c r="L9242" s="7">
        <v>1</v>
      </c>
      <c r="Q9242" s="12">
        <v>41663</v>
      </c>
      <c r="R9242" s="12">
        <v>41663</v>
      </c>
    </row>
    <row r="9243" spans="1:18" x14ac:dyDescent="0.25">
      <c r="A9243" s="7" t="s">
        <v>33430</v>
      </c>
      <c r="B9243" s="7" t="s">
        <v>33431</v>
      </c>
      <c r="C9243" s="7" t="s">
        <v>33432</v>
      </c>
      <c r="D9243" s="7" t="s">
        <v>33433</v>
      </c>
      <c r="E9243" s="8" t="s">
        <v>434</v>
      </c>
      <c r="F9243" s="8">
        <v>3052975</v>
      </c>
      <c r="G9243" s="7" t="s">
        <v>35</v>
      </c>
      <c r="H9243" s="7" t="s">
        <v>24</v>
      </c>
      <c r="I9243" s="9" t="s">
        <v>25</v>
      </c>
      <c r="J9243" s="7" t="s">
        <v>26</v>
      </c>
      <c r="K9243" s="10" t="s">
        <v>27</v>
      </c>
      <c r="L9243" s="7">
        <v>4</v>
      </c>
      <c r="M9243" s="11">
        <v>40909</v>
      </c>
      <c r="N9243" s="7" t="s">
        <v>111</v>
      </c>
      <c r="O9243" s="7" t="s">
        <v>112</v>
      </c>
      <c r="P9243" s="10">
        <v>2012</v>
      </c>
      <c r="Q9243" s="12">
        <v>41373</v>
      </c>
      <c r="R9243" s="12">
        <v>41928</v>
      </c>
    </row>
    <row r="9244" spans="1:18" x14ac:dyDescent="0.25">
      <c r="A9244" s="7" t="s">
        <v>33434</v>
      </c>
      <c r="B9244" s="7" t="s">
        <v>33435</v>
      </c>
      <c r="C9244" s="7" t="s">
        <v>33436</v>
      </c>
      <c r="D9244" s="7" t="s">
        <v>1277</v>
      </c>
      <c r="E9244" s="8" t="s">
        <v>1278</v>
      </c>
      <c r="F9244" s="8">
        <v>2260000</v>
      </c>
      <c r="G9244" s="7" t="s">
        <v>35</v>
      </c>
      <c r="H9244" s="7" t="s">
        <v>24</v>
      </c>
      <c r="I9244" s="9" t="s">
        <v>60</v>
      </c>
      <c r="J9244" s="7" t="s">
        <v>1368</v>
      </c>
      <c r="K9244" s="10" t="s">
        <v>1368</v>
      </c>
      <c r="L9244" s="7">
        <v>2</v>
      </c>
      <c r="M9244" s="11">
        <v>41275</v>
      </c>
      <c r="N9244" s="7" t="s">
        <v>146</v>
      </c>
      <c r="O9244" s="7" t="s">
        <v>147</v>
      </c>
      <c r="P9244" s="10">
        <v>2013</v>
      </c>
      <c r="Q9244" s="12">
        <v>41549</v>
      </c>
      <c r="R9244" s="12">
        <v>41869</v>
      </c>
    </row>
    <row r="9245" spans="1:18" x14ac:dyDescent="0.25">
      <c r="A9245" s="7" t="s">
        <v>33437</v>
      </c>
      <c r="B9245" s="7" t="s">
        <v>33438</v>
      </c>
      <c r="C9245" s="7" t="s">
        <v>33439</v>
      </c>
      <c r="D9245" s="7" t="s">
        <v>33440</v>
      </c>
      <c r="E9245" s="8" t="s">
        <v>2220</v>
      </c>
      <c r="F9245" s="8">
        <v>1373909</v>
      </c>
      <c r="G9245" s="7" t="s">
        <v>35</v>
      </c>
      <c r="H9245" s="7" t="s">
        <v>24</v>
      </c>
      <c r="I9245" s="9" t="s">
        <v>36</v>
      </c>
      <c r="J9245" s="7" t="s">
        <v>181</v>
      </c>
      <c r="K9245" s="10" t="s">
        <v>953</v>
      </c>
      <c r="L9245" s="7">
        <v>1</v>
      </c>
      <c r="M9245" s="11">
        <v>41709</v>
      </c>
      <c r="N9245" s="7" t="s">
        <v>2021</v>
      </c>
      <c r="O9245" s="7" t="s">
        <v>64</v>
      </c>
      <c r="P9245" s="10">
        <v>2014</v>
      </c>
      <c r="Q9245" s="12">
        <v>41695</v>
      </c>
      <c r="R9245" s="12">
        <v>41695</v>
      </c>
    </row>
    <row r="9246" spans="1:18" x14ac:dyDescent="0.25">
      <c r="A9246" s="7" t="s">
        <v>33441</v>
      </c>
      <c r="B9246" s="7" t="s">
        <v>33442</v>
      </c>
      <c r="C9246" s="7" t="s">
        <v>33443</v>
      </c>
      <c r="D9246" s="7" t="s">
        <v>33444</v>
      </c>
      <c r="E9246" s="8" t="s">
        <v>297</v>
      </c>
      <c r="F9246" s="8">
        <v>50000</v>
      </c>
      <c r="G9246" s="7" t="s">
        <v>35</v>
      </c>
      <c r="H9246" s="7" t="s">
        <v>24</v>
      </c>
      <c r="I9246" s="9" t="s">
        <v>36</v>
      </c>
      <c r="J9246" s="7" t="s">
        <v>37</v>
      </c>
      <c r="K9246" s="10" t="s">
        <v>387</v>
      </c>
      <c r="L9246" s="7">
        <v>2</v>
      </c>
      <c r="M9246" s="11">
        <v>41306</v>
      </c>
      <c r="N9246" s="7" t="s">
        <v>1258</v>
      </c>
      <c r="O9246" s="7" t="s">
        <v>147</v>
      </c>
      <c r="P9246" s="10">
        <v>2013</v>
      </c>
      <c r="Q9246" s="12">
        <v>41306</v>
      </c>
      <c r="R9246" s="12">
        <v>41330</v>
      </c>
    </row>
    <row r="9247" spans="1:18" x14ac:dyDescent="0.25">
      <c r="A9247" s="7" t="s">
        <v>33445</v>
      </c>
      <c r="B9247" s="7" t="s">
        <v>33446</v>
      </c>
      <c r="C9247" s="7" t="s">
        <v>33447</v>
      </c>
      <c r="D9247" s="7" t="s">
        <v>33448</v>
      </c>
      <c r="E9247" s="8" t="s">
        <v>5766</v>
      </c>
      <c r="F9247" s="8">
        <v>32500</v>
      </c>
      <c r="G9247" s="7" t="s">
        <v>35</v>
      </c>
      <c r="H9247" s="7" t="s">
        <v>24</v>
      </c>
      <c r="I9247" s="9" t="s">
        <v>188</v>
      </c>
      <c r="J9247" s="7" t="s">
        <v>189</v>
      </c>
      <c r="K9247" s="10" t="s">
        <v>33449</v>
      </c>
      <c r="L9247" s="7">
        <v>2</v>
      </c>
      <c r="M9247" s="11">
        <v>41275</v>
      </c>
      <c r="N9247" s="7" t="s">
        <v>146</v>
      </c>
      <c r="O9247" s="7" t="s">
        <v>147</v>
      </c>
      <c r="P9247" s="10">
        <v>2013</v>
      </c>
      <c r="Q9247" s="12">
        <v>41402</v>
      </c>
      <c r="R9247" s="12">
        <v>41927</v>
      </c>
    </row>
    <row r="9248" spans="1:18" x14ac:dyDescent="0.25">
      <c r="A9248" s="7" t="s">
        <v>33450</v>
      </c>
      <c r="B9248" s="7" t="s">
        <v>33451</v>
      </c>
      <c r="C9248" s="7" t="s">
        <v>33452</v>
      </c>
      <c r="D9248" s="7" t="s">
        <v>33453</v>
      </c>
      <c r="E9248" s="8" t="s">
        <v>23301</v>
      </c>
      <c r="F9248" s="8">
        <v>215000</v>
      </c>
      <c r="G9248" s="7" t="s">
        <v>35</v>
      </c>
      <c r="H9248" s="7" t="s">
        <v>4832</v>
      </c>
      <c r="I9248" s="9"/>
      <c r="J9248" s="7" t="s">
        <v>4833</v>
      </c>
      <c r="K9248" s="10" t="s">
        <v>4834</v>
      </c>
      <c r="L9248" s="7">
        <v>2</v>
      </c>
      <c r="M9248" s="11">
        <v>40913</v>
      </c>
      <c r="N9248" s="7" t="s">
        <v>111</v>
      </c>
      <c r="O9248" s="7" t="s">
        <v>112</v>
      </c>
      <c r="P9248" s="10">
        <v>2012</v>
      </c>
      <c r="Q9248" s="12">
        <v>41282</v>
      </c>
      <c r="R9248" s="12">
        <v>41632</v>
      </c>
    </row>
    <row r="9249" spans="1:18" x14ac:dyDescent="0.25">
      <c r="A9249" s="7" t="s">
        <v>33454</v>
      </c>
      <c r="B9249" s="7" t="s">
        <v>33455</v>
      </c>
      <c r="C9249" s="7" t="s">
        <v>33456</v>
      </c>
      <c r="D9249" s="7" t="s">
        <v>33457</v>
      </c>
      <c r="E9249" s="8" t="s">
        <v>297</v>
      </c>
      <c r="F9249" s="8">
        <v>1500000</v>
      </c>
      <c r="H9249" s="7" t="s">
        <v>24</v>
      </c>
      <c r="I9249" s="9" t="s">
        <v>36</v>
      </c>
      <c r="J9249" s="7" t="s">
        <v>181</v>
      </c>
      <c r="K9249" s="10" t="s">
        <v>8597</v>
      </c>
      <c r="L9249" s="7">
        <v>1</v>
      </c>
      <c r="M9249" s="11">
        <v>40179</v>
      </c>
      <c r="N9249" s="7" t="s">
        <v>96</v>
      </c>
      <c r="O9249" s="7" t="s">
        <v>97</v>
      </c>
      <c r="P9249" s="10">
        <v>2010</v>
      </c>
      <c r="Q9249" s="12">
        <v>41766</v>
      </c>
      <c r="R9249" s="12">
        <v>41766</v>
      </c>
    </row>
    <row r="9250" spans="1:18" x14ac:dyDescent="0.25">
      <c r="A9250" s="7" t="s">
        <v>33458</v>
      </c>
      <c r="B9250" s="7" t="s">
        <v>33459</v>
      </c>
      <c r="C9250" s="7" t="s">
        <v>33460</v>
      </c>
      <c r="D9250" s="7" t="s">
        <v>33461</v>
      </c>
      <c r="E9250" s="8" t="s">
        <v>341</v>
      </c>
      <c r="F9250" s="8">
        <v>118000</v>
      </c>
      <c r="G9250" s="7" t="s">
        <v>35</v>
      </c>
      <c r="I9250" s="9"/>
      <c r="J9250" s="7"/>
      <c r="L9250" s="7">
        <v>1</v>
      </c>
      <c r="M9250" s="11">
        <v>41623</v>
      </c>
      <c r="N9250" s="7" t="s">
        <v>139</v>
      </c>
      <c r="O9250" s="7" t="s">
        <v>140</v>
      </c>
      <c r="P9250" s="10">
        <v>2013</v>
      </c>
      <c r="Q9250" s="12">
        <v>41957</v>
      </c>
      <c r="R9250" s="12">
        <v>41957</v>
      </c>
    </row>
    <row r="9251" spans="1:18" x14ac:dyDescent="0.25">
      <c r="A9251" s="7" t="s">
        <v>33462</v>
      </c>
      <c r="B9251" s="7" t="s">
        <v>33463</v>
      </c>
      <c r="C9251" s="7" t="s">
        <v>33464</v>
      </c>
      <c r="D9251" s="7" t="s">
        <v>33465</v>
      </c>
      <c r="E9251" s="8" t="s">
        <v>276</v>
      </c>
      <c r="F9251" s="8">
        <v>0</v>
      </c>
      <c r="G9251" s="7" t="s">
        <v>35</v>
      </c>
      <c r="I9251" s="9"/>
      <c r="J9251" s="7"/>
      <c r="L9251" s="7">
        <v>1</v>
      </c>
      <c r="M9251" s="11">
        <v>40443</v>
      </c>
      <c r="N9251" s="7" t="s">
        <v>976</v>
      </c>
      <c r="O9251" s="7" t="s">
        <v>184</v>
      </c>
      <c r="P9251" s="10">
        <v>2010</v>
      </c>
      <c r="Q9251" s="12">
        <v>40780</v>
      </c>
      <c r="R9251" s="12">
        <v>40780</v>
      </c>
    </row>
    <row r="9252" spans="1:18" x14ac:dyDescent="0.25">
      <c r="A9252" s="7" t="s">
        <v>33466</v>
      </c>
      <c r="B9252" s="7" t="s">
        <v>33467</v>
      </c>
      <c r="F9252" s="8">
        <v>0</v>
      </c>
      <c r="G9252" s="7" t="s">
        <v>35</v>
      </c>
      <c r="H9252" s="7" t="s">
        <v>24</v>
      </c>
      <c r="I9252" s="9" t="s">
        <v>93</v>
      </c>
      <c r="J9252" s="7" t="s">
        <v>314</v>
      </c>
      <c r="K9252" s="10" t="s">
        <v>314</v>
      </c>
      <c r="L9252" s="7">
        <v>1</v>
      </c>
      <c r="M9252" s="11">
        <v>41322</v>
      </c>
      <c r="N9252" s="7" t="s">
        <v>1258</v>
      </c>
      <c r="O9252" s="7" t="s">
        <v>147</v>
      </c>
      <c r="P9252" s="10">
        <v>2013</v>
      </c>
      <c r="Q9252" s="12">
        <v>41687</v>
      </c>
      <c r="R9252" s="12">
        <v>41687</v>
      </c>
    </row>
    <row r="9253" spans="1:18" x14ac:dyDescent="0.25">
      <c r="A9253" s="7" t="s">
        <v>33468</v>
      </c>
      <c r="B9253" s="7" t="s">
        <v>33469</v>
      </c>
      <c r="C9253" s="7" t="s">
        <v>33470</v>
      </c>
      <c r="D9253" s="7" t="s">
        <v>275</v>
      </c>
      <c r="E9253" s="8" t="s">
        <v>276</v>
      </c>
      <c r="F9253" s="8">
        <v>13570000</v>
      </c>
      <c r="G9253" s="7" t="s">
        <v>35</v>
      </c>
      <c r="H9253" s="7" t="s">
        <v>24</v>
      </c>
      <c r="I9253" s="9" t="s">
        <v>36</v>
      </c>
      <c r="J9253" s="7" t="s">
        <v>942</v>
      </c>
      <c r="K9253" s="10" t="s">
        <v>1978</v>
      </c>
      <c r="L9253" s="7">
        <v>1</v>
      </c>
      <c r="Q9253" s="12">
        <v>41849</v>
      </c>
      <c r="R9253" s="12">
        <v>41849</v>
      </c>
    </row>
    <row r="9254" spans="1:18" x14ac:dyDescent="0.25">
      <c r="A9254" s="7" t="s">
        <v>33471</v>
      </c>
      <c r="B9254" s="7" t="s">
        <v>33472</v>
      </c>
      <c r="C9254" s="7" t="s">
        <v>33473</v>
      </c>
      <c r="D9254" s="7" t="s">
        <v>1664</v>
      </c>
      <c r="E9254" s="8" t="s">
        <v>1665</v>
      </c>
      <c r="F9254" s="8">
        <v>3716163</v>
      </c>
      <c r="G9254" s="7" t="s">
        <v>35</v>
      </c>
      <c r="H9254" s="7" t="s">
        <v>24</v>
      </c>
      <c r="I9254" s="9" t="s">
        <v>2591</v>
      </c>
      <c r="J9254" s="7" t="s">
        <v>2592</v>
      </c>
      <c r="K9254" s="10" t="s">
        <v>2836</v>
      </c>
      <c r="L9254" s="7">
        <v>7</v>
      </c>
      <c r="M9254" s="11">
        <v>40909</v>
      </c>
      <c r="N9254" s="7" t="s">
        <v>111</v>
      </c>
      <c r="O9254" s="7" t="s">
        <v>112</v>
      </c>
      <c r="P9254" s="10">
        <v>2012</v>
      </c>
      <c r="Q9254" s="12">
        <v>40277</v>
      </c>
      <c r="R9254" s="12">
        <v>41836</v>
      </c>
    </row>
    <row r="9255" spans="1:18" x14ac:dyDescent="0.25">
      <c r="A9255" s="7" t="s">
        <v>33474</v>
      </c>
      <c r="B9255" s="7" t="s">
        <v>33475</v>
      </c>
      <c r="C9255" s="7" t="s">
        <v>33476</v>
      </c>
      <c r="D9255" s="7" t="s">
        <v>33477</v>
      </c>
      <c r="E9255" s="8" t="s">
        <v>559</v>
      </c>
      <c r="F9255" s="8">
        <v>11000000</v>
      </c>
      <c r="G9255" s="7" t="s">
        <v>35</v>
      </c>
      <c r="H9255" s="7" t="s">
        <v>24</v>
      </c>
      <c r="I9255" s="9" t="s">
        <v>502</v>
      </c>
      <c r="J9255" s="7" t="s">
        <v>503</v>
      </c>
      <c r="K9255" s="10" t="s">
        <v>5312</v>
      </c>
      <c r="L9255" s="7">
        <v>3</v>
      </c>
      <c r="M9255" s="11">
        <v>39083</v>
      </c>
      <c r="N9255" s="7" t="s">
        <v>88</v>
      </c>
      <c r="O9255" s="7" t="s">
        <v>89</v>
      </c>
      <c r="P9255" s="10">
        <v>2007</v>
      </c>
      <c r="Q9255" s="12">
        <v>40179</v>
      </c>
      <c r="R9255" s="12">
        <v>41737</v>
      </c>
    </row>
    <row r="9256" spans="1:18" x14ac:dyDescent="0.25">
      <c r="A9256" s="7" t="s">
        <v>33478</v>
      </c>
      <c r="B9256" s="7" t="s">
        <v>33479</v>
      </c>
      <c r="C9256" s="7" t="s">
        <v>33480</v>
      </c>
      <c r="D9256" s="7" t="s">
        <v>296</v>
      </c>
      <c r="E9256" s="8" t="s">
        <v>297</v>
      </c>
      <c r="F9256" s="8">
        <v>6500000</v>
      </c>
      <c r="G9256" s="7" t="s">
        <v>23</v>
      </c>
      <c r="H9256" s="7" t="s">
        <v>24</v>
      </c>
      <c r="I9256" s="9" t="s">
        <v>782</v>
      </c>
      <c r="J9256" s="7" t="s">
        <v>783</v>
      </c>
      <c r="K9256" s="10" t="s">
        <v>3059</v>
      </c>
      <c r="L9256" s="7">
        <v>1</v>
      </c>
      <c r="M9256" s="11">
        <v>36892</v>
      </c>
      <c r="N9256" s="7" t="s">
        <v>154</v>
      </c>
      <c r="O9256" s="7" t="s">
        <v>155</v>
      </c>
      <c r="P9256" s="10">
        <v>2001</v>
      </c>
      <c r="Q9256" s="12">
        <v>38718</v>
      </c>
      <c r="R9256" s="12">
        <v>38718</v>
      </c>
    </row>
    <row r="9257" spans="1:18" x14ac:dyDescent="0.25">
      <c r="A9257" s="7" t="s">
        <v>33481</v>
      </c>
      <c r="B9257" s="7" t="s">
        <v>33482</v>
      </c>
      <c r="D9257" s="7" t="s">
        <v>365</v>
      </c>
      <c r="E9257" s="8" t="s">
        <v>366</v>
      </c>
      <c r="F9257" s="8">
        <v>16000000</v>
      </c>
      <c r="G9257" s="7" t="s">
        <v>35</v>
      </c>
      <c r="H9257" s="7" t="s">
        <v>24</v>
      </c>
      <c r="I9257" s="9" t="s">
        <v>60</v>
      </c>
      <c r="J9257" s="7" t="s">
        <v>1368</v>
      </c>
      <c r="K9257" s="10" t="s">
        <v>1368</v>
      </c>
      <c r="L9257" s="7">
        <v>1</v>
      </c>
      <c r="M9257" s="11">
        <v>37987</v>
      </c>
      <c r="N9257" s="7" t="s">
        <v>424</v>
      </c>
      <c r="O9257" s="7" t="s">
        <v>425</v>
      </c>
      <c r="P9257" s="10">
        <v>2004</v>
      </c>
      <c r="Q9257" s="12">
        <v>38729</v>
      </c>
      <c r="R9257" s="12">
        <v>38729</v>
      </c>
    </row>
    <row r="9258" spans="1:18" x14ac:dyDescent="0.25">
      <c r="A9258" s="7" t="s">
        <v>33483</v>
      </c>
      <c r="B9258" s="7" t="s">
        <v>33484</v>
      </c>
      <c r="C9258" s="7" t="s">
        <v>33485</v>
      </c>
      <c r="F9258" s="8">
        <v>0</v>
      </c>
      <c r="G9258" s="7" t="s">
        <v>35</v>
      </c>
      <c r="H9258" s="7" t="s">
        <v>24</v>
      </c>
      <c r="I9258" s="9" t="s">
        <v>36</v>
      </c>
      <c r="J9258" s="7" t="s">
        <v>942</v>
      </c>
      <c r="K9258" s="10" t="s">
        <v>9990</v>
      </c>
      <c r="L9258" s="7">
        <v>1</v>
      </c>
      <c r="M9258" s="11">
        <v>39457</v>
      </c>
      <c r="N9258" s="7" t="s">
        <v>164</v>
      </c>
      <c r="O9258" s="7" t="s">
        <v>165</v>
      </c>
      <c r="P9258" s="10">
        <v>2008</v>
      </c>
      <c r="Q9258" s="12">
        <v>40870</v>
      </c>
      <c r="R9258" s="12">
        <v>40870</v>
      </c>
    </row>
    <row r="9259" spans="1:18" x14ac:dyDescent="0.25">
      <c r="A9259" s="7" t="s">
        <v>33486</v>
      </c>
      <c r="B9259" s="7" t="s">
        <v>33487</v>
      </c>
      <c r="C9259" s="7" t="s">
        <v>33488</v>
      </c>
      <c r="D9259" s="7" t="s">
        <v>33489</v>
      </c>
      <c r="E9259" s="8" t="s">
        <v>8309</v>
      </c>
      <c r="F9259" s="8">
        <v>250000</v>
      </c>
      <c r="G9259" s="7" t="s">
        <v>35</v>
      </c>
      <c r="H9259" s="7" t="s">
        <v>24</v>
      </c>
      <c r="I9259" s="9" t="s">
        <v>1166</v>
      </c>
      <c r="J9259" s="7" t="s">
        <v>1167</v>
      </c>
      <c r="K9259" s="10" t="s">
        <v>1167</v>
      </c>
      <c r="L9259" s="7">
        <v>2</v>
      </c>
      <c r="M9259" s="11">
        <v>40179</v>
      </c>
      <c r="N9259" s="7" t="s">
        <v>96</v>
      </c>
      <c r="O9259" s="7" t="s">
        <v>97</v>
      </c>
      <c r="P9259" s="10">
        <v>2010</v>
      </c>
      <c r="Q9259" s="12">
        <v>38990</v>
      </c>
      <c r="R9259" s="12">
        <v>40634</v>
      </c>
    </row>
    <row r="9260" spans="1:18" x14ac:dyDescent="0.25">
      <c r="A9260" s="7" t="s">
        <v>33490</v>
      </c>
      <c r="B9260" s="7" t="s">
        <v>33491</v>
      </c>
      <c r="D9260" s="7" t="s">
        <v>6286</v>
      </c>
      <c r="E9260" s="8" t="s">
        <v>6287</v>
      </c>
      <c r="F9260" s="8">
        <v>500000</v>
      </c>
      <c r="G9260" s="7" t="s">
        <v>35</v>
      </c>
      <c r="H9260" s="7" t="s">
        <v>24</v>
      </c>
      <c r="I9260" s="9" t="s">
        <v>36</v>
      </c>
      <c r="J9260" s="7" t="s">
        <v>181</v>
      </c>
      <c r="K9260" s="10" t="s">
        <v>3663</v>
      </c>
      <c r="L9260" s="7">
        <v>1</v>
      </c>
      <c r="Q9260" s="12">
        <v>41808</v>
      </c>
      <c r="R9260" s="12">
        <v>41808</v>
      </c>
    </row>
    <row r="9261" spans="1:18" x14ac:dyDescent="0.25">
      <c r="A9261" s="7" t="s">
        <v>33492</v>
      </c>
      <c r="B9261" s="7" t="s">
        <v>33493</v>
      </c>
      <c r="D9261" s="7" t="s">
        <v>275</v>
      </c>
      <c r="E9261" s="8" t="s">
        <v>276</v>
      </c>
      <c r="F9261" s="8">
        <v>10000000</v>
      </c>
      <c r="G9261" s="7" t="s">
        <v>35</v>
      </c>
      <c r="H9261" s="7" t="s">
        <v>24</v>
      </c>
      <c r="I9261" s="9" t="s">
        <v>281</v>
      </c>
      <c r="J9261" s="7" t="s">
        <v>282</v>
      </c>
      <c r="K9261" s="10" t="s">
        <v>8108</v>
      </c>
      <c r="L9261" s="7">
        <v>1</v>
      </c>
      <c r="M9261" s="11">
        <v>35431</v>
      </c>
      <c r="N9261" s="7" t="s">
        <v>1436</v>
      </c>
      <c r="O9261" s="7" t="s">
        <v>1437</v>
      </c>
      <c r="P9261" s="10">
        <v>1997</v>
      </c>
      <c r="Q9261" s="12">
        <v>38427</v>
      </c>
      <c r="R9261" s="12">
        <v>38427</v>
      </c>
    </row>
    <row r="9262" spans="1:18" x14ac:dyDescent="0.25">
      <c r="A9262" s="7" t="s">
        <v>33494</v>
      </c>
      <c r="B9262" s="7" t="s">
        <v>33495</v>
      </c>
      <c r="C9262" s="7" t="s">
        <v>33496</v>
      </c>
      <c r="D9262" s="7" t="s">
        <v>227</v>
      </c>
      <c r="E9262" s="8" t="s">
        <v>228</v>
      </c>
      <c r="F9262" s="8">
        <v>40000</v>
      </c>
      <c r="G9262" s="7" t="s">
        <v>35</v>
      </c>
      <c r="H9262" s="7" t="s">
        <v>24</v>
      </c>
      <c r="I9262" s="9" t="s">
        <v>36</v>
      </c>
      <c r="J9262" s="7" t="s">
        <v>181</v>
      </c>
      <c r="K9262" s="10" t="s">
        <v>182</v>
      </c>
      <c r="L9262" s="7">
        <v>1</v>
      </c>
      <c r="M9262" s="11">
        <v>41275</v>
      </c>
      <c r="N9262" s="7" t="s">
        <v>146</v>
      </c>
      <c r="O9262" s="7" t="s">
        <v>147</v>
      </c>
      <c r="P9262" s="10">
        <v>2013</v>
      </c>
      <c r="Q9262" s="12">
        <v>41340</v>
      </c>
      <c r="R9262" s="12">
        <v>41340</v>
      </c>
    </row>
    <row r="9263" spans="1:18" x14ac:dyDescent="0.25">
      <c r="A9263" s="7" t="s">
        <v>33497</v>
      </c>
      <c r="B9263" s="7" t="s">
        <v>33498</v>
      </c>
      <c r="C9263" s="7" t="s">
        <v>33499</v>
      </c>
      <c r="D9263" s="7" t="s">
        <v>1664</v>
      </c>
      <c r="E9263" s="8" t="s">
        <v>1665</v>
      </c>
      <c r="F9263" s="8">
        <v>5655000</v>
      </c>
      <c r="G9263" s="7" t="s">
        <v>35</v>
      </c>
      <c r="H9263" s="7" t="s">
        <v>24</v>
      </c>
      <c r="I9263" s="9" t="s">
        <v>782</v>
      </c>
      <c r="J9263" s="7" t="s">
        <v>783</v>
      </c>
      <c r="K9263" s="10" t="s">
        <v>3059</v>
      </c>
      <c r="L9263" s="7">
        <v>2</v>
      </c>
      <c r="Q9263" s="12">
        <v>40798</v>
      </c>
      <c r="R9263" s="12">
        <v>41716</v>
      </c>
    </row>
    <row r="9264" spans="1:18" x14ac:dyDescent="0.25">
      <c r="A9264" s="7" t="s">
        <v>33500</v>
      </c>
      <c r="B9264" s="7" t="s">
        <v>33501</v>
      </c>
      <c r="C9264" s="7" t="s">
        <v>33502</v>
      </c>
      <c r="D9264" s="7" t="s">
        <v>2172</v>
      </c>
      <c r="E9264" s="8" t="s">
        <v>533</v>
      </c>
      <c r="F9264" s="8">
        <v>235000</v>
      </c>
      <c r="G9264" s="7" t="s">
        <v>35</v>
      </c>
      <c r="H9264" s="7" t="s">
        <v>7163</v>
      </c>
      <c r="I9264" s="9"/>
      <c r="J9264" s="7" t="s">
        <v>7164</v>
      </c>
      <c r="K9264" s="10" t="s">
        <v>7164</v>
      </c>
      <c r="L9264" s="7">
        <v>1</v>
      </c>
      <c r="M9264" s="11">
        <v>41275</v>
      </c>
      <c r="N9264" s="7" t="s">
        <v>146</v>
      </c>
      <c r="O9264" s="7" t="s">
        <v>147</v>
      </c>
      <c r="P9264" s="10">
        <v>2013</v>
      </c>
      <c r="Q9264" s="12">
        <v>41334</v>
      </c>
      <c r="R9264" s="12">
        <v>41334</v>
      </c>
    </row>
    <row r="9265" spans="1:18" x14ac:dyDescent="0.25">
      <c r="A9265" s="7" t="s">
        <v>33503</v>
      </c>
      <c r="B9265" s="7" t="s">
        <v>33504</v>
      </c>
      <c r="C9265" s="7" t="s">
        <v>33505</v>
      </c>
      <c r="D9265" s="7" t="s">
        <v>33506</v>
      </c>
      <c r="E9265" s="8" t="s">
        <v>1423</v>
      </c>
      <c r="F9265" s="8">
        <v>12925000</v>
      </c>
      <c r="G9265" s="7" t="s">
        <v>23</v>
      </c>
      <c r="H9265" s="7" t="s">
        <v>482</v>
      </c>
      <c r="I9265" s="9"/>
      <c r="J9265" s="7" t="s">
        <v>33507</v>
      </c>
      <c r="K9265" s="10" t="s">
        <v>33507</v>
      </c>
      <c r="L9265" s="7">
        <v>1</v>
      </c>
      <c r="M9265" s="11">
        <v>36526</v>
      </c>
      <c r="N9265" s="7" t="s">
        <v>234</v>
      </c>
      <c r="O9265" s="7" t="s">
        <v>235</v>
      </c>
      <c r="P9265" s="10">
        <v>2000</v>
      </c>
      <c r="Q9265" s="12">
        <v>39118</v>
      </c>
      <c r="R9265" s="12">
        <v>39118</v>
      </c>
    </row>
    <row r="9266" spans="1:18" x14ac:dyDescent="0.25">
      <c r="A9266" s="7" t="s">
        <v>33508</v>
      </c>
      <c r="B9266" s="7" t="s">
        <v>33509</v>
      </c>
      <c r="C9266" s="7" t="s">
        <v>33510</v>
      </c>
      <c r="D9266" s="7" t="s">
        <v>33511</v>
      </c>
      <c r="E9266" s="8" t="s">
        <v>16044</v>
      </c>
      <c r="F9266" s="8">
        <v>2400000</v>
      </c>
      <c r="G9266" s="7" t="s">
        <v>35</v>
      </c>
      <c r="H9266" s="7" t="s">
        <v>24</v>
      </c>
      <c r="I9266" s="9" t="s">
        <v>36</v>
      </c>
      <c r="J9266" s="7" t="s">
        <v>181</v>
      </c>
      <c r="K9266" s="10" t="s">
        <v>182</v>
      </c>
      <c r="L9266" s="7">
        <v>1</v>
      </c>
      <c r="M9266" s="11">
        <v>40544</v>
      </c>
      <c r="N9266" s="7" t="s">
        <v>537</v>
      </c>
      <c r="O9266" s="7" t="s">
        <v>505</v>
      </c>
      <c r="P9266" s="10">
        <v>2011</v>
      </c>
      <c r="Q9266" s="12">
        <v>41598</v>
      </c>
      <c r="R9266" s="12">
        <v>41598</v>
      </c>
    </row>
    <row r="9267" spans="1:18" x14ac:dyDescent="0.25">
      <c r="A9267" s="7" t="s">
        <v>33512</v>
      </c>
      <c r="B9267" s="7" t="s">
        <v>33513</v>
      </c>
      <c r="C9267" s="7" t="s">
        <v>33514</v>
      </c>
      <c r="D9267" s="7" t="s">
        <v>33515</v>
      </c>
      <c r="E9267" s="8" t="s">
        <v>1096</v>
      </c>
      <c r="F9267" s="8">
        <v>120000</v>
      </c>
      <c r="G9267" s="7" t="s">
        <v>35</v>
      </c>
      <c r="H9267" s="7" t="s">
        <v>24</v>
      </c>
      <c r="I9267" s="9" t="s">
        <v>36</v>
      </c>
      <c r="J9267" s="7" t="s">
        <v>1162</v>
      </c>
      <c r="K9267" s="10" t="s">
        <v>1162</v>
      </c>
      <c r="L9267" s="7">
        <v>1</v>
      </c>
      <c r="M9267" s="11">
        <v>38352</v>
      </c>
      <c r="N9267" s="7" t="s">
        <v>12437</v>
      </c>
      <c r="O9267" s="7" t="s">
        <v>2364</v>
      </c>
      <c r="P9267" s="10">
        <v>2004</v>
      </c>
      <c r="Q9267" s="12">
        <v>38078</v>
      </c>
      <c r="R9267" s="12">
        <v>38078</v>
      </c>
    </row>
    <row r="9268" spans="1:18" x14ac:dyDescent="0.25">
      <c r="A9268" s="7" t="s">
        <v>33516</v>
      </c>
      <c r="B9268" s="7" t="s">
        <v>33517</v>
      </c>
      <c r="C9268" s="7" t="s">
        <v>33518</v>
      </c>
      <c r="D9268" s="7" t="s">
        <v>296</v>
      </c>
      <c r="E9268" s="8" t="s">
        <v>297</v>
      </c>
      <c r="F9268" s="8">
        <v>0</v>
      </c>
      <c r="G9268" s="7" t="s">
        <v>35</v>
      </c>
      <c r="H9268" s="7" t="s">
        <v>24</v>
      </c>
      <c r="I9268" s="9" t="s">
        <v>36</v>
      </c>
      <c r="J9268" s="7" t="s">
        <v>181</v>
      </c>
      <c r="K9268" s="10" t="s">
        <v>1297</v>
      </c>
      <c r="L9268" s="7">
        <v>1</v>
      </c>
      <c r="M9268" s="11">
        <v>40909</v>
      </c>
      <c r="N9268" s="7" t="s">
        <v>111</v>
      </c>
      <c r="O9268" s="7" t="s">
        <v>112</v>
      </c>
      <c r="P9268" s="10">
        <v>2012</v>
      </c>
      <c r="Q9268" s="12">
        <v>41052</v>
      </c>
      <c r="R9268" s="12">
        <v>41052</v>
      </c>
    </row>
    <row r="9269" spans="1:18" x14ac:dyDescent="0.25">
      <c r="A9269" s="7" t="s">
        <v>33519</v>
      </c>
      <c r="B9269" s="7" t="s">
        <v>33520</v>
      </c>
      <c r="C9269" s="7" t="s">
        <v>33521</v>
      </c>
      <c r="D9269" s="7" t="s">
        <v>2066</v>
      </c>
      <c r="E9269" s="8" t="s">
        <v>2067</v>
      </c>
      <c r="F9269" s="8">
        <v>30000000</v>
      </c>
      <c r="G9269" s="7" t="s">
        <v>35</v>
      </c>
      <c r="H9269" s="7" t="s">
        <v>24</v>
      </c>
      <c r="I9269" s="9" t="s">
        <v>129</v>
      </c>
      <c r="J9269" s="7" t="s">
        <v>130</v>
      </c>
      <c r="K9269" s="10" t="s">
        <v>19265</v>
      </c>
      <c r="L9269" s="7">
        <v>1</v>
      </c>
      <c r="M9269" s="11">
        <v>33239</v>
      </c>
      <c r="N9269" s="7" t="s">
        <v>448</v>
      </c>
      <c r="O9269" s="7" t="s">
        <v>449</v>
      </c>
      <c r="P9269" s="10">
        <v>1991</v>
      </c>
      <c r="Q9269" s="12">
        <v>38841</v>
      </c>
      <c r="R9269" s="12">
        <v>38841</v>
      </c>
    </row>
    <row r="9270" spans="1:18" x14ac:dyDescent="0.25">
      <c r="A9270" s="7" t="s">
        <v>33522</v>
      </c>
      <c r="B9270" s="7" t="s">
        <v>33523</v>
      </c>
      <c r="C9270" s="7" t="s">
        <v>33524</v>
      </c>
      <c r="D9270" s="7" t="s">
        <v>86</v>
      </c>
      <c r="E9270" s="8" t="s">
        <v>87</v>
      </c>
      <c r="F9270" s="8">
        <v>0</v>
      </c>
      <c r="G9270" s="7" t="s">
        <v>35</v>
      </c>
      <c r="H9270" s="7" t="s">
        <v>24</v>
      </c>
      <c r="I9270" s="9" t="s">
        <v>25</v>
      </c>
      <c r="J9270" s="7" t="s">
        <v>26</v>
      </c>
      <c r="K9270" s="10" t="s">
        <v>27</v>
      </c>
      <c r="L9270" s="7">
        <v>1</v>
      </c>
      <c r="Q9270" s="12">
        <v>41154</v>
      </c>
      <c r="R9270" s="12">
        <v>41154</v>
      </c>
    </row>
    <row r="9271" spans="1:18" x14ac:dyDescent="0.25">
      <c r="A9271" s="7" t="s">
        <v>33525</v>
      </c>
      <c r="B9271" s="7" t="s">
        <v>33526</v>
      </c>
      <c r="C9271" s="7" t="s">
        <v>33527</v>
      </c>
      <c r="D9271" s="7" t="s">
        <v>33528</v>
      </c>
      <c r="E9271" s="8" t="s">
        <v>15727</v>
      </c>
      <c r="F9271" s="8">
        <v>2390000</v>
      </c>
      <c r="G9271" s="7" t="s">
        <v>35</v>
      </c>
      <c r="H9271" s="7" t="s">
        <v>24</v>
      </c>
      <c r="I9271" s="9" t="s">
        <v>60</v>
      </c>
      <c r="J9271" s="7" t="s">
        <v>1368</v>
      </c>
      <c r="K9271" s="10" t="s">
        <v>1368</v>
      </c>
      <c r="L9271" s="7">
        <v>2</v>
      </c>
      <c r="M9271" s="11">
        <v>41000</v>
      </c>
      <c r="N9271" s="7" t="s">
        <v>820</v>
      </c>
      <c r="O9271" s="7" t="s">
        <v>29</v>
      </c>
      <c r="P9271" s="10">
        <v>2012</v>
      </c>
      <c r="Q9271" s="12">
        <v>41347</v>
      </c>
      <c r="R9271" s="12">
        <v>41728</v>
      </c>
    </row>
    <row r="9272" spans="1:18" x14ac:dyDescent="0.25">
      <c r="A9272" s="7" t="s">
        <v>33529</v>
      </c>
      <c r="B9272" s="7" t="s">
        <v>33530</v>
      </c>
      <c r="C9272" s="7" t="s">
        <v>33531</v>
      </c>
      <c r="D9272" s="7" t="s">
        <v>296</v>
      </c>
      <c r="E9272" s="8" t="s">
        <v>297</v>
      </c>
      <c r="F9272" s="8">
        <v>12000000</v>
      </c>
      <c r="G9272" s="7" t="s">
        <v>23</v>
      </c>
      <c r="H9272" s="7" t="s">
        <v>24</v>
      </c>
      <c r="I9272" s="9" t="s">
        <v>36</v>
      </c>
      <c r="J9272" s="7" t="s">
        <v>181</v>
      </c>
      <c r="K9272" s="10" t="s">
        <v>837</v>
      </c>
      <c r="L9272" s="7">
        <v>3</v>
      </c>
      <c r="M9272" s="11">
        <v>36281</v>
      </c>
      <c r="N9272" s="7" t="s">
        <v>15572</v>
      </c>
      <c r="O9272" s="7" t="s">
        <v>2732</v>
      </c>
      <c r="P9272" s="10">
        <v>1999</v>
      </c>
      <c r="Q9272" s="12">
        <v>38601</v>
      </c>
      <c r="R9272" s="12">
        <v>41679</v>
      </c>
    </row>
    <row r="9273" spans="1:18" x14ac:dyDescent="0.25">
      <c r="A9273" s="7" t="s">
        <v>33532</v>
      </c>
      <c r="B9273" s="7" t="s">
        <v>33533</v>
      </c>
      <c r="C9273" s="7" t="s">
        <v>33534</v>
      </c>
      <c r="D9273" s="7" t="s">
        <v>33535</v>
      </c>
      <c r="E9273" s="8" t="s">
        <v>297</v>
      </c>
      <c r="F9273" s="8">
        <v>0</v>
      </c>
      <c r="G9273" s="7" t="s">
        <v>35</v>
      </c>
      <c r="H9273" s="7" t="s">
        <v>24</v>
      </c>
      <c r="I9273" s="9" t="s">
        <v>60</v>
      </c>
      <c r="J9273" s="7" t="s">
        <v>1368</v>
      </c>
      <c r="K9273" s="10" t="s">
        <v>1368</v>
      </c>
      <c r="L9273" s="7">
        <v>1</v>
      </c>
      <c r="M9273" s="11">
        <v>41000</v>
      </c>
      <c r="N9273" s="7" t="s">
        <v>820</v>
      </c>
      <c r="O9273" s="7" t="s">
        <v>29</v>
      </c>
      <c r="P9273" s="10">
        <v>2012</v>
      </c>
      <c r="Q9273" s="12">
        <v>41649</v>
      </c>
      <c r="R9273" s="12">
        <v>41649</v>
      </c>
    </row>
    <row r="9274" spans="1:18" x14ac:dyDescent="0.25">
      <c r="A9274" s="7" t="s">
        <v>33536</v>
      </c>
      <c r="B9274" s="7" t="s">
        <v>33537</v>
      </c>
      <c r="C9274" s="7" t="s">
        <v>33538</v>
      </c>
      <c r="D9274" s="7" t="s">
        <v>33539</v>
      </c>
      <c r="E9274" s="8" t="s">
        <v>4265</v>
      </c>
      <c r="F9274" s="8">
        <v>2350000</v>
      </c>
      <c r="G9274" s="7" t="s">
        <v>23</v>
      </c>
      <c r="H9274" s="7" t="s">
        <v>24</v>
      </c>
      <c r="I9274" s="9" t="s">
        <v>281</v>
      </c>
      <c r="J9274" s="7" t="s">
        <v>282</v>
      </c>
      <c r="K9274" s="10" t="s">
        <v>282</v>
      </c>
      <c r="L9274" s="7">
        <v>2</v>
      </c>
      <c r="M9274" s="11">
        <v>40544</v>
      </c>
      <c r="N9274" s="7" t="s">
        <v>537</v>
      </c>
      <c r="O9274" s="7" t="s">
        <v>505</v>
      </c>
      <c r="P9274" s="10">
        <v>2011</v>
      </c>
      <c r="Q9274" s="12">
        <v>40603</v>
      </c>
      <c r="R9274" s="12">
        <v>41091</v>
      </c>
    </row>
    <row r="9275" spans="1:18" x14ac:dyDescent="0.25">
      <c r="A9275" s="7" t="s">
        <v>33540</v>
      </c>
      <c r="B9275" s="7" t="s">
        <v>33541</v>
      </c>
      <c r="C9275" s="7" t="s">
        <v>33542</v>
      </c>
      <c r="D9275" s="7" t="s">
        <v>68</v>
      </c>
      <c r="E9275" s="8" t="s">
        <v>69</v>
      </c>
      <c r="F9275" s="8">
        <v>752161</v>
      </c>
      <c r="G9275" s="7" t="s">
        <v>35</v>
      </c>
      <c r="H9275" s="7" t="s">
        <v>24</v>
      </c>
      <c r="I9275" s="9" t="s">
        <v>129</v>
      </c>
      <c r="J9275" s="7" t="s">
        <v>130</v>
      </c>
      <c r="K9275" s="10" t="s">
        <v>7067</v>
      </c>
      <c r="L9275" s="7">
        <v>1</v>
      </c>
      <c r="M9275" s="11">
        <v>37257</v>
      </c>
      <c r="N9275" s="7" t="s">
        <v>527</v>
      </c>
      <c r="O9275" s="7" t="s">
        <v>528</v>
      </c>
      <c r="P9275" s="10">
        <v>2002</v>
      </c>
      <c r="Q9275" s="12">
        <v>41549</v>
      </c>
      <c r="R9275" s="12">
        <v>41549</v>
      </c>
    </row>
    <row r="9276" spans="1:18" x14ac:dyDescent="0.25">
      <c r="A9276" s="7" t="s">
        <v>33543</v>
      </c>
      <c r="B9276" s="7" t="s">
        <v>33544</v>
      </c>
      <c r="C9276" s="7" t="s">
        <v>33545</v>
      </c>
      <c r="D9276" s="7" t="s">
        <v>68</v>
      </c>
      <c r="E9276" s="8" t="s">
        <v>69</v>
      </c>
      <c r="F9276" s="8">
        <v>8795510</v>
      </c>
      <c r="G9276" s="7" t="s">
        <v>35</v>
      </c>
      <c r="H9276" s="7" t="s">
        <v>24</v>
      </c>
      <c r="I9276" s="9" t="s">
        <v>161</v>
      </c>
      <c r="J9276" s="7" t="s">
        <v>162</v>
      </c>
      <c r="K9276" s="10" t="s">
        <v>2723</v>
      </c>
      <c r="L9276" s="7">
        <v>4</v>
      </c>
      <c r="M9276" s="11">
        <v>39172</v>
      </c>
      <c r="N9276" s="7" t="s">
        <v>954</v>
      </c>
      <c r="O9276" s="7" t="s">
        <v>89</v>
      </c>
      <c r="P9276" s="10">
        <v>2007</v>
      </c>
      <c r="Q9276" s="12">
        <v>39188</v>
      </c>
      <c r="R9276" s="12">
        <v>41129</v>
      </c>
    </row>
    <row r="9277" spans="1:18" x14ac:dyDescent="0.25">
      <c r="A9277" s="7" t="s">
        <v>33546</v>
      </c>
      <c r="B9277" s="7" t="s">
        <v>33547</v>
      </c>
      <c r="C9277" s="7" t="s">
        <v>33548</v>
      </c>
      <c r="D9277" s="7" t="s">
        <v>68</v>
      </c>
      <c r="E9277" s="8" t="s">
        <v>69</v>
      </c>
      <c r="F9277" s="8">
        <v>1000000</v>
      </c>
      <c r="G9277" s="7" t="s">
        <v>35</v>
      </c>
      <c r="H9277" s="7" t="s">
        <v>354</v>
      </c>
      <c r="I9277" s="9"/>
      <c r="J9277" s="7" t="s">
        <v>1140</v>
      </c>
      <c r="K9277" s="10" t="s">
        <v>1140</v>
      </c>
      <c r="L9277" s="7">
        <v>1</v>
      </c>
      <c r="M9277" s="11">
        <v>40909</v>
      </c>
      <c r="N9277" s="7" t="s">
        <v>111</v>
      </c>
      <c r="O9277" s="7" t="s">
        <v>112</v>
      </c>
      <c r="P9277" s="10">
        <v>2012</v>
      </c>
      <c r="Q9277" s="12">
        <v>41940</v>
      </c>
      <c r="R9277" s="12">
        <v>41940</v>
      </c>
    </row>
    <row r="9278" spans="1:18" x14ac:dyDescent="0.25">
      <c r="A9278" s="7" t="s">
        <v>33549</v>
      </c>
      <c r="B9278" s="7" t="s">
        <v>33550</v>
      </c>
      <c r="C9278" s="7" t="s">
        <v>33551</v>
      </c>
      <c r="F9278" s="8">
        <v>1564572</v>
      </c>
      <c r="G9278" s="7" t="s">
        <v>23</v>
      </c>
      <c r="H9278" s="7" t="s">
        <v>24</v>
      </c>
      <c r="I9278" s="9" t="s">
        <v>36</v>
      </c>
      <c r="J9278" s="7" t="s">
        <v>181</v>
      </c>
      <c r="K9278" s="10" t="s">
        <v>182</v>
      </c>
      <c r="L9278" s="7">
        <v>1</v>
      </c>
      <c r="M9278" s="11">
        <v>39448</v>
      </c>
      <c r="N9278" s="7" t="s">
        <v>164</v>
      </c>
      <c r="O9278" s="7" t="s">
        <v>165</v>
      </c>
      <c r="P9278" s="10">
        <v>2008</v>
      </c>
      <c r="Q9278" s="12">
        <v>40647</v>
      </c>
      <c r="R9278" s="12">
        <v>40647</v>
      </c>
    </row>
    <row r="9279" spans="1:18" x14ac:dyDescent="0.25">
      <c r="A9279" s="7" t="s">
        <v>33552</v>
      </c>
      <c r="B9279" s="7" t="s">
        <v>33553</v>
      </c>
      <c r="C9279" s="7" t="s">
        <v>33551</v>
      </c>
      <c r="F9279" s="8">
        <v>585197</v>
      </c>
      <c r="G9279" s="7" t="s">
        <v>35</v>
      </c>
      <c r="H9279" s="7" t="s">
        <v>24</v>
      </c>
      <c r="I9279" s="9" t="s">
        <v>36</v>
      </c>
      <c r="J9279" s="7" t="s">
        <v>5467</v>
      </c>
      <c r="K9279" s="10" t="s">
        <v>10378</v>
      </c>
      <c r="L9279" s="7">
        <v>1</v>
      </c>
      <c r="Q9279" s="12">
        <v>40581</v>
      </c>
      <c r="R9279" s="12">
        <v>40581</v>
      </c>
    </row>
    <row r="9280" spans="1:18" x14ac:dyDescent="0.25">
      <c r="A9280" s="7" t="s">
        <v>33554</v>
      </c>
      <c r="B9280" s="7" t="s">
        <v>33555</v>
      </c>
      <c r="C9280" s="7" t="s">
        <v>33556</v>
      </c>
      <c r="D9280" s="7" t="s">
        <v>33557</v>
      </c>
      <c r="E9280" s="8" t="s">
        <v>69</v>
      </c>
      <c r="F9280" s="8">
        <v>143000</v>
      </c>
      <c r="G9280" s="7" t="s">
        <v>35</v>
      </c>
      <c r="H9280" s="7" t="s">
        <v>477</v>
      </c>
      <c r="I9280" s="9"/>
      <c r="J9280" s="7" t="s">
        <v>478</v>
      </c>
      <c r="K9280" s="10" t="s">
        <v>478</v>
      </c>
      <c r="L9280" s="7">
        <v>3</v>
      </c>
      <c r="M9280" s="11">
        <v>41066</v>
      </c>
      <c r="N9280" s="7" t="s">
        <v>28</v>
      </c>
      <c r="O9280" s="7" t="s">
        <v>29</v>
      </c>
      <c r="P9280" s="10">
        <v>2012</v>
      </c>
      <c r="Q9280" s="12">
        <v>41326</v>
      </c>
      <c r="R9280" s="12">
        <v>41555</v>
      </c>
    </row>
    <row r="9281" spans="1:18" x14ac:dyDescent="0.25">
      <c r="A9281" s="7" t="s">
        <v>33558</v>
      </c>
      <c r="B9281" s="7" t="s">
        <v>33559</v>
      </c>
      <c r="C9281" s="7" t="s">
        <v>33560</v>
      </c>
      <c r="D9281" s="7" t="s">
        <v>86</v>
      </c>
      <c r="E9281" s="8" t="s">
        <v>87</v>
      </c>
      <c r="F9281" s="8">
        <v>2000000</v>
      </c>
      <c r="G9281" s="7" t="s">
        <v>80</v>
      </c>
      <c r="H9281" s="7" t="s">
        <v>24</v>
      </c>
      <c r="I9281" s="9" t="s">
        <v>2213</v>
      </c>
      <c r="J9281" s="7" t="s">
        <v>6394</v>
      </c>
      <c r="K9281" s="10" t="s">
        <v>2397</v>
      </c>
      <c r="L9281" s="7">
        <v>1</v>
      </c>
      <c r="Q9281" s="12">
        <v>39083</v>
      </c>
      <c r="R9281" s="12">
        <v>39083</v>
      </c>
    </row>
    <row r="9282" spans="1:18" x14ac:dyDescent="0.25">
      <c r="A9282" s="7" t="s">
        <v>33561</v>
      </c>
      <c r="B9282" s="7" t="s">
        <v>33562</v>
      </c>
      <c r="C9282" s="7" t="s">
        <v>33563</v>
      </c>
      <c r="D9282" s="7" t="s">
        <v>33564</v>
      </c>
      <c r="E9282" s="8" t="s">
        <v>79</v>
      </c>
      <c r="F9282" s="8">
        <v>12197674</v>
      </c>
      <c r="G9282" s="7" t="s">
        <v>35</v>
      </c>
      <c r="H9282" s="7" t="s">
        <v>24</v>
      </c>
      <c r="I9282" s="9" t="s">
        <v>36</v>
      </c>
      <c r="J9282" s="7" t="s">
        <v>181</v>
      </c>
      <c r="K9282" s="10" t="s">
        <v>794</v>
      </c>
      <c r="L9282" s="7">
        <v>3</v>
      </c>
      <c r="M9282" s="11">
        <v>38353</v>
      </c>
      <c r="N9282" s="7" t="s">
        <v>435</v>
      </c>
      <c r="O9282" s="7" t="s">
        <v>436</v>
      </c>
      <c r="P9282" s="10">
        <v>2005</v>
      </c>
      <c r="Q9282" s="12">
        <v>39479</v>
      </c>
      <c r="R9282" s="12">
        <v>40833</v>
      </c>
    </row>
    <row r="9283" spans="1:18" x14ac:dyDescent="0.25">
      <c r="A9283" s="7" t="s">
        <v>33565</v>
      </c>
      <c r="B9283" s="7" t="s">
        <v>33566</v>
      </c>
      <c r="C9283" s="7" t="s">
        <v>33567</v>
      </c>
      <c r="D9283" s="7" t="s">
        <v>296</v>
      </c>
      <c r="E9283" s="8" t="s">
        <v>297</v>
      </c>
      <c r="F9283" s="8">
        <v>8400000</v>
      </c>
      <c r="G9283" s="7" t="s">
        <v>35</v>
      </c>
      <c r="H9283" s="7" t="s">
        <v>176</v>
      </c>
      <c r="I9283" s="9"/>
      <c r="J9283" s="7" t="s">
        <v>33568</v>
      </c>
      <c r="K9283" s="10" t="s">
        <v>33568</v>
      </c>
      <c r="L9283" s="7">
        <v>1</v>
      </c>
      <c r="M9283" s="11">
        <v>38353</v>
      </c>
      <c r="N9283" s="7" t="s">
        <v>435</v>
      </c>
      <c r="O9283" s="7" t="s">
        <v>436</v>
      </c>
      <c r="P9283" s="10">
        <v>2005</v>
      </c>
      <c r="Q9283" s="12">
        <v>38575</v>
      </c>
      <c r="R9283" s="12">
        <v>38575</v>
      </c>
    </row>
    <row r="9284" spans="1:18" x14ac:dyDescent="0.25">
      <c r="A9284" s="7" t="s">
        <v>33569</v>
      </c>
      <c r="B9284" s="7" t="s">
        <v>33570</v>
      </c>
      <c r="C9284" s="7" t="s">
        <v>33571</v>
      </c>
      <c r="D9284" s="7" t="s">
        <v>33572</v>
      </c>
      <c r="E9284" s="8" t="s">
        <v>3645</v>
      </c>
      <c r="F9284" s="8">
        <v>1251370</v>
      </c>
      <c r="G9284" s="7" t="s">
        <v>35</v>
      </c>
      <c r="H9284" s="7" t="s">
        <v>845</v>
      </c>
      <c r="I9284" s="9"/>
      <c r="J9284" s="7" t="s">
        <v>1903</v>
      </c>
      <c r="K9284" s="10" t="s">
        <v>1903</v>
      </c>
      <c r="L9284" s="7">
        <v>2</v>
      </c>
      <c r="M9284" s="11">
        <v>41183</v>
      </c>
      <c r="N9284" s="7" t="s">
        <v>45</v>
      </c>
      <c r="O9284" s="7" t="s">
        <v>46</v>
      </c>
      <c r="P9284" s="10">
        <v>2012</v>
      </c>
      <c r="Q9284" s="12">
        <v>41183</v>
      </c>
      <c r="R9284" s="12">
        <v>41882</v>
      </c>
    </row>
    <row r="9285" spans="1:18" x14ac:dyDescent="0.25">
      <c r="A9285" s="7" t="s">
        <v>33573</v>
      </c>
      <c r="B9285" s="7" t="s">
        <v>33574</v>
      </c>
      <c r="C9285" s="7" t="s">
        <v>33575</v>
      </c>
      <c r="D9285" s="7" t="s">
        <v>11010</v>
      </c>
      <c r="E9285" s="8" t="s">
        <v>323</v>
      </c>
      <c r="F9285" s="8">
        <v>25000</v>
      </c>
      <c r="G9285" s="7" t="s">
        <v>35</v>
      </c>
      <c r="H9285" s="7" t="s">
        <v>24</v>
      </c>
      <c r="I9285" s="9" t="s">
        <v>2591</v>
      </c>
      <c r="J9285" s="7" t="s">
        <v>2592</v>
      </c>
      <c r="K9285" s="10" t="s">
        <v>2836</v>
      </c>
      <c r="L9285" s="7">
        <v>1</v>
      </c>
      <c r="M9285" s="11">
        <v>40909</v>
      </c>
      <c r="N9285" s="7" t="s">
        <v>111</v>
      </c>
      <c r="O9285" s="7" t="s">
        <v>112</v>
      </c>
      <c r="P9285" s="10">
        <v>2012</v>
      </c>
      <c r="Q9285" s="12">
        <v>41275</v>
      </c>
      <c r="R9285" s="12">
        <v>41275</v>
      </c>
    </row>
    <row r="9286" spans="1:18" x14ac:dyDescent="0.25">
      <c r="A9286" s="7" t="s">
        <v>33576</v>
      </c>
      <c r="B9286" s="7" t="s">
        <v>33577</v>
      </c>
      <c r="C9286" s="7" t="s">
        <v>33578</v>
      </c>
      <c r="D9286" s="7" t="s">
        <v>33579</v>
      </c>
      <c r="E9286" s="8" t="s">
        <v>11342</v>
      </c>
      <c r="F9286" s="8">
        <v>6580000</v>
      </c>
      <c r="G9286" s="7" t="s">
        <v>35</v>
      </c>
      <c r="H9286" s="7" t="s">
        <v>24</v>
      </c>
      <c r="I9286" s="9" t="s">
        <v>36</v>
      </c>
      <c r="J9286" s="7" t="s">
        <v>37</v>
      </c>
      <c r="K9286" s="10" t="s">
        <v>387</v>
      </c>
      <c r="L9286" s="7">
        <v>2</v>
      </c>
      <c r="M9286" s="11">
        <v>39753</v>
      </c>
      <c r="N9286" s="7" t="s">
        <v>2044</v>
      </c>
      <c r="O9286" s="7" t="s">
        <v>833</v>
      </c>
      <c r="P9286" s="10">
        <v>2008</v>
      </c>
      <c r="Q9286" s="12">
        <v>39873</v>
      </c>
      <c r="R9286" s="12">
        <v>40339</v>
      </c>
    </row>
    <row r="9287" spans="1:18" x14ac:dyDescent="0.25">
      <c r="A9287" s="7" t="s">
        <v>33580</v>
      </c>
      <c r="B9287" s="7" t="s">
        <v>33581</v>
      </c>
      <c r="C9287" s="7" t="s">
        <v>33582</v>
      </c>
      <c r="D9287" s="7" t="s">
        <v>33583</v>
      </c>
      <c r="E9287" s="8" t="s">
        <v>13605</v>
      </c>
      <c r="F9287" s="8">
        <v>125000</v>
      </c>
      <c r="G9287" s="7" t="s">
        <v>35</v>
      </c>
      <c r="H9287" s="7" t="s">
        <v>24</v>
      </c>
      <c r="I9287" s="9" t="s">
        <v>502</v>
      </c>
      <c r="J9287" s="7" t="s">
        <v>993</v>
      </c>
      <c r="K9287" s="10" t="s">
        <v>993</v>
      </c>
      <c r="L9287" s="7">
        <v>2</v>
      </c>
      <c r="M9287" s="11">
        <v>41426</v>
      </c>
      <c r="N9287" s="7" t="s">
        <v>1766</v>
      </c>
      <c r="O9287" s="7" t="s">
        <v>412</v>
      </c>
      <c r="P9287" s="10">
        <v>2013</v>
      </c>
      <c r="Q9287" s="12">
        <v>41438</v>
      </c>
      <c r="R9287" s="12">
        <v>41715</v>
      </c>
    </row>
    <row r="9288" spans="1:18" x14ac:dyDescent="0.25">
      <c r="A9288" s="7" t="s">
        <v>33584</v>
      </c>
      <c r="B9288" s="7" t="s">
        <v>33585</v>
      </c>
      <c r="C9288" s="7" t="s">
        <v>33586</v>
      </c>
      <c r="D9288" s="7" t="s">
        <v>68</v>
      </c>
      <c r="E9288" s="8" t="s">
        <v>69</v>
      </c>
      <c r="F9288" s="8">
        <v>0</v>
      </c>
      <c r="G9288" s="7" t="s">
        <v>35</v>
      </c>
      <c r="H9288" s="7" t="s">
        <v>24</v>
      </c>
      <c r="I9288" s="9" t="s">
        <v>36</v>
      </c>
      <c r="J9288" s="7" t="s">
        <v>181</v>
      </c>
      <c r="K9288" s="10" t="s">
        <v>695</v>
      </c>
      <c r="L9288" s="7">
        <v>1</v>
      </c>
      <c r="M9288" s="11">
        <v>41061</v>
      </c>
      <c r="N9288" s="7" t="s">
        <v>28</v>
      </c>
      <c r="O9288" s="7" t="s">
        <v>29</v>
      </c>
      <c r="P9288" s="10">
        <v>2012</v>
      </c>
      <c r="Q9288" s="12">
        <v>41122</v>
      </c>
      <c r="R9288" s="12">
        <v>41122</v>
      </c>
    </row>
    <row r="9289" spans="1:18" x14ac:dyDescent="0.25">
      <c r="A9289" s="7" t="s">
        <v>33587</v>
      </c>
      <c r="B9289" s="7" t="s">
        <v>33588</v>
      </c>
      <c r="C9289" s="7" t="s">
        <v>33589</v>
      </c>
      <c r="D9289" s="7" t="s">
        <v>296</v>
      </c>
      <c r="E9289" s="8" t="s">
        <v>297</v>
      </c>
      <c r="F9289" s="8">
        <v>16735646</v>
      </c>
      <c r="G9289" s="7" t="s">
        <v>35</v>
      </c>
      <c r="H9289" s="7" t="s">
        <v>24</v>
      </c>
      <c r="I9289" s="9" t="s">
        <v>2213</v>
      </c>
      <c r="J9289" s="7" t="s">
        <v>6394</v>
      </c>
      <c r="K9289" s="10" t="s">
        <v>2397</v>
      </c>
      <c r="L9289" s="7">
        <v>5</v>
      </c>
      <c r="M9289" s="11">
        <v>38718</v>
      </c>
      <c r="N9289" s="7" t="s">
        <v>400</v>
      </c>
      <c r="O9289" s="7" t="s">
        <v>401</v>
      </c>
      <c r="P9289" s="10">
        <v>2006</v>
      </c>
      <c r="Q9289" s="12">
        <v>39927</v>
      </c>
      <c r="R9289" s="12">
        <v>41372</v>
      </c>
    </row>
    <row r="9290" spans="1:18" x14ac:dyDescent="0.25">
      <c r="A9290" s="7" t="s">
        <v>33590</v>
      </c>
      <c r="B9290" s="7" t="s">
        <v>33591</v>
      </c>
      <c r="C9290" s="7" t="s">
        <v>33592</v>
      </c>
      <c r="D9290" s="7" t="s">
        <v>78</v>
      </c>
      <c r="E9290" s="8" t="s">
        <v>79</v>
      </c>
      <c r="F9290" s="8">
        <v>86400002</v>
      </c>
      <c r="G9290" s="7" t="s">
        <v>35</v>
      </c>
      <c r="H9290" s="7" t="s">
        <v>24</v>
      </c>
      <c r="I9290" s="9" t="s">
        <v>25</v>
      </c>
      <c r="J9290" s="7" t="s">
        <v>26</v>
      </c>
      <c r="K9290" s="10" t="s">
        <v>27</v>
      </c>
      <c r="L9290" s="7">
        <v>5</v>
      </c>
      <c r="M9290" s="11">
        <v>38353</v>
      </c>
      <c r="N9290" s="7" t="s">
        <v>435</v>
      </c>
      <c r="O9290" s="7" t="s">
        <v>436</v>
      </c>
      <c r="P9290" s="10">
        <v>2005</v>
      </c>
      <c r="Q9290" s="12">
        <v>39356</v>
      </c>
      <c r="R9290" s="12">
        <v>41467</v>
      </c>
    </row>
    <row r="9291" spans="1:18" x14ac:dyDescent="0.25">
      <c r="A9291" s="7" t="s">
        <v>33593</v>
      </c>
      <c r="B9291" s="7" t="s">
        <v>33594</v>
      </c>
      <c r="C9291" s="7" t="s">
        <v>33595</v>
      </c>
      <c r="D9291" s="7" t="s">
        <v>33596</v>
      </c>
      <c r="E9291" s="8" t="s">
        <v>5847</v>
      </c>
      <c r="F9291" s="8">
        <v>11000000</v>
      </c>
      <c r="G9291" s="7" t="s">
        <v>35</v>
      </c>
      <c r="H9291" s="7" t="s">
        <v>24</v>
      </c>
      <c r="I9291" s="9" t="s">
        <v>1289</v>
      </c>
      <c r="J9291" s="7" t="s">
        <v>1290</v>
      </c>
      <c r="K9291" s="10" t="s">
        <v>12563</v>
      </c>
      <c r="L9291" s="7">
        <v>3</v>
      </c>
      <c r="M9291" s="11">
        <v>39944</v>
      </c>
      <c r="N9291" s="7" t="s">
        <v>407</v>
      </c>
      <c r="O9291" s="7" t="s">
        <v>251</v>
      </c>
      <c r="P9291" s="10">
        <v>2009</v>
      </c>
      <c r="Q9291" s="12">
        <v>39814</v>
      </c>
      <c r="R9291" s="12">
        <v>41366</v>
      </c>
    </row>
    <row r="9292" spans="1:18" x14ac:dyDescent="0.25">
      <c r="A9292" s="7" t="s">
        <v>33597</v>
      </c>
      <c r="B9292" s="7" t="s">
        <v>33598</v>
      </c>
      <c r="C9292" s="7" t="s">
        <v>33599</v>
      </c>
      <c r="D9292" s="7" t="s">
        <v>33600</v>
      </c>
      <c r="E9292" s="8" t="s">
        <v>386</v>
      </c>
      <c r="F9292" s="8">
        <v>0</v>
      </c>
      <c r="H9292" s="7" t="s">
        <v>24</v>
      </c>
      <c r="I9292" s="9" t="s">
        <v>36</v>
      </c>
      <c r="J9292" s="7" t="s">
        <v>37</v>
      </c>
      <c r="K9292" s="10" t="s">
        <v>4005</v>
      </c>
      <c r="L9292" s="7">
        <v>1</v>
      </c>
      <c r="M9292" s="11">
        <v>40695</v>
      </c>
      <c r="N9292" s="7" t="s">
        <v>702</v>
      </c>
      <c r="O9292" s="7" t="s">
        <v>55</v>
      </c>
      <c r="P9292" s="10">
        <v>2011</v>
      </c>
      <c r="Q9292" s="12">
        <v>41725</v>
      </c>
      <c r="R9292" s="12">
        <v>41725</v>
      </c>
    </row>
    <row r="9293" spans="1:18" x14ac:dyDescent="0.25">
      <c r="A9293" s="7" t="s">
        <v>33601</v>
      </c>
      <c r="B9293" s="7" t="s">
        <v>33602</v>
      </c>
      <c r="C9293" s="7" t="s">
        <v>33603</v>
      </c>
      <c r="D9293" s="7" t="s">
        <v>68</v>
      </c>
      <c r="E9293" s="8" t="s">
        <v>69</v>
      </c>
      <c r="F9293" s="8">
        <v>0</v>
      </c>
      <c r="G9293" s="7" t="s">
        <v>35</v>
      </c>
      <c r="H9293" s="7" t="s">
        <v>24</v>
      </c>
      <c r="I9293" s="9" t="s">
        <v>36</v>
      </c>
      <c r="J9293" s="7" t="s">
        <v>181</v>
      </c>
      <c r="K9293" s="10" t="s">
        <v>1537</v>
      </c>
      <c r="L9293" s="7">
        <v>2</v>
      </c>
      <c r="M9293" s="11">
        <v>41275</v>
      </c>
      <c r="N9293" s="7" t="s">
        <v>146</v>
      </c>
      <c r="O9293" s="7" t="s">
        <v>147</v>
      </c>
      <c r="P9293" s="10">
        <v>2013</v>
      </c>
      <c r="Q9293" s="12">
        <v>41670</v>
      </c>
      <c r="R9293" s="12">
        <v>41863</v>
      </c>
    </row>
    <row r="9294" spans="1:18" x14ac:dyDescent="0.25">
      <c r="A9294" s="7" t="s">
        <v>33604</v>
      </c>
      <c r="B9294" s="7" t="s">
        <v>33605</v>
      </c>
      <c r="C9294" s="7" t="s">
        <v>33606</v>
      </c>
      <c r="D9294" s="7" t="s">
        <v>33607</v>
      </c>
      <c r="E9294" s="8" t="s">
        <v>228</v>
      </c>
      <c r="F9294" s="8">
        <v>15324624</v>
      </c>
      <c r="G9294" s="7" t="s">
        <v>23</v>
      </c>
      <c r="H9294" s="7" t="s">
        <v>24</v>
      </c>
      <c r="I9294" s="9" t="s">
        <v>782</v>
      </c>
      <c r="J9294" s="7" t="s">
        <v>783</v>
      </c>
      <c r="K9294" s="10" t="s">
        <v>784</v>
      </c>
      <c r="L9294" s="7">
        <v>6</v>
      </c>
      <c r="M9294" s="11">
        <v>38353</v>
      </c>
      <c r="N9294" s="7" t="s">
        <v>435</v>
      </c>
      <c r="O9294" s="7" t="s">
        <v>436</v>
      </c>
      <c r="P9294" s="10">
        <v>2005</v>
      </c>
      <c r="Q9294" s="12">
        <v>38749</v>
      </c>
      <c r="R9294" s="12">
        <v>41250</v>
      </c>
    </row>
    <row r="9295" spans="1:18" x14ac:dyDescent="0.25">
      <c r="A9295" s="7" t="s">
        <v>33608</v>
      </c>
      <c r="B9295" s="7" t="s">
        <v>33609</v>
      </c>
      <c r="C9295" s="7" t="s">
        <v>33610</v>
      </c>
      <c r="D9295" s="7" t="s">
        <v>33611</v>
      </c>
      <c r="E9295" s="8" t="s">
        <v>170</v>
      </c>
      <c r="F9295" s="8">
        <v>3549999</v>
      </c>
      <c r="G9295" s="7" t="s">
        <v>35</v>
      </c>
      <c r="H9295" s="7" t="s">
        <v>24</v>
      </c>
      <c r="I9295" s="9" t="s">
        <v>782</v>
      </c>
      <c r="J9295" s="7" t="s">
        <v>783</v>
      </c>
      <c r="K9295" s="10" t="s">
        <v>783</v>
      </c>
      <c r="L9295" s="7">
        <v>2</v>
      </c>
      <c r="M9295" s="11">
        <v>40544</v>
      </c>
      <c r="N9295" s="7" t="s">
        <v>537</v>
      </c>
      <c r="O9295" s="7" t="s">
        <v>505</v>
      </c>
      <c r="P9295" s="10">
        <v>2011</v>
      </c>
      <c r="Q9295" s="12">
        <v>41106</v>
      </c>
      <c r="R9295" s="12">
        <v>41598</v>
      </c>
    </row>
    <row r="9296" spans="1:18" x14ac:dyDescent="0.25">
      <c r="A9296" s="7" t="s">
        <v>33612</v>
      </c>
      <c r="B9296" s="7" t="s">
        <v>33613</v>
      </c>
      <c r="C9296" s="7" t="s">
        <v>33614</v>
      </c>
      <c r="D9296" s="7" t="s">
        <v>719</v>
      </c>
      <c r="E9296" s="8" t="s">
        <v>720</v>
      </c>
      <c r="F9296" s="8">
        <v>287000</v>
      </c>
      <c r="G9296" s="7" t="s">
        <v>35</v>
      </c>
      <c r="H9296" s="7" t="s">
        <v>376</v>
      </c>
      <c r="I9296" s="9"/>
      <c r="J9296" s="7" t="s">
        <v>33615</v>
      </c>
      <c r="K9296" s="10" t="s">
        <v>33615</v>
      </c>
      <c r="L9296" s="7">
        <v>1</v>
      </c>
      <c r="M9296" s="11">
        <v>37622</v>
      </c>
      <c r="N9296" s="7" t="s">
        <v>814</v>
      </c>
      <c r="O9296" s="7" t="s">
        <v>815</v>
      </c>
      <c r="P9296" s="10">
        <v>2003</v>
      </c>
      <c r="Q9296" s="12">
        <v>40247</v>
      </c>
      <c r="R9296" s="12">
        <v>40247</v>
      </c>
    </row>
    <row r="9297" spans="1:18" x14ac:dyDescent="0.25">
      <c r="A9297" s="7" t="s">
        <v>33616</v>
      </c>
      <c r="B9297" s="7" t="s">
        <v>33617</v>
      </c>
      <c r="C9297" s="7" t="s">
        <v>33618</v>
      </c>
      <c r="D9297" s="7" t="s">
        <v>144</v>
      </c>
      <c r="E9297" s="8" t="s">
        <v>145</v>
      </c>
      <c r="F9297" s="8">
        <v>10000000</v>
      </c>
      <c r="G9297" s="7" t="s">
        <v>35</v>
      </c>
      <c r="H9297" s="7" t="s">
        <v>24</v>
      </c>
      <c r="I9297" s="9" t="s">
        <v>1218</v>
      </c>
      <c r="J9297" s="7" t="s">
        <v>1219</v>
      </c>
      <c r="K9297" s="10" t="s">
        <v>31745</v>
      </c>
      <c r="L9297" s="7">
        <v>1</v>
      </c>
      <c r="M9297" s="11">
        <v>39934</v>
      </c>
      <c r="N9297" s="7" t="s">
        <v>407</v>
      </c>
      <c r="O9297" s="7" t="s">
        <v>251</v>
      </c>
      <c r="P9297" s="10">
        <v>2009</v>
      </c>
      <c r="Q9297" s="12">
        <v>40365</v>
      </c>
      <c r="R9297" s="12">
        <v>40365</v>
      </c>
    </row>
    <row r="9298" spans="1:18" x14ac:dyDescent="0.25">
      <c r="A9298" s="7" t="s">
        <v>33619</v>
      </c>
      <c r="B9298" s="7" t="s">
        <v>33620</v>
      </c>
      <c r="D9298" s="7" t="s">
        <v>106</v>
      </c>
      <c r="E9298" s="8" t="s">
        <v>107</v>
      </c>
      <c r="F9298" s="8">
        <v>0</v>
      </c>
      <c r="G9298" s="7" t="s">
        <v>35</v>
      </c>
      <c r="H9298" s="7" t="s">
        <v>24</v>
      </c>
      <c r="I9298" s="9" t="s">
        <v>151</v>
      </c>
      <c r="J9298" s="7" t="s">
        <v>7150</v>
      </c>
      <c r="K9298" s="10" t="s">
        <v>7151</v>
      </c>
      <c r="L9298" s="7">
        <v>1</v>
      </c>
      <c r="M9298" s="11">
        <v>41518</v>
      </c>
      <c r="N9298" s="7" t="s">
        <v>900</v>
      </c>
      <c r="O9298" s="7" t="s">
        <v>258</v>
      </c>
      <c r="P9298" s="10">
        <v>2013</v>
      </c>
      <c r="Q9298" s="12">
        <v>41609</v>
      </c>
      <c r="R9298" s="12">
        <v>41609</v>
      </c>
    </row>
    <row r="9299" spans="1:18" x14ac:dyDescent="0.25">
      <c r="A9299" s="7" t="s">
        <v>33621</v>
      </c>
      <c r="B9299" s="7" t="s">
        <v>33622</v>
      </c>
      <c r="C9299" s="7" t="s">
        <v>33623</v>
      </c>
      <c r="D9299" s="7" t="s">
        <v>144</v>
      </c>
      <c r="E9299" s="8" t="s">
        <v>145</v>
      </c>
      <c r="F9299" s="8">
        <v>1000000</v>
      </c>
      <c r="G9299" s="7" t="s">
        <v>35</v>
      </c>
      <c r="H9299" s="7" t="s">
        <v>24</v>
      </c>
      <c r="I9299" s="9" t="s">
        <v>891</v>
      </c>
      <c r="J9299" s="7" t="s">
        <v>11636</v>
      </c>
      <c r="K9299" s="10" t="s">
        <v>3574</v>
      </c>
      <c r="L9299" s="7">
        <v>1</v>
      </c>
      <c r="Q9299" s="12">
        <v>41500</v>
      </c>
      <c r="R9299" s="12">
        <v>41500</v>
      </c>
    </row>
    <row r="9300" spans="1:18" x14ac:dyDescent="0.25">
      <c r="A9300" s="7" t="s">
        <v>33624</v>
      </c>
      <c r="B9300" s="7" t="s">
        <v>33625</v>
      </c>
      <c r="C9300" s="7" t="s">
        <v>33626</v>
      </c>
      <c r="D9300" s="7" t="s">
        <v>33627</v>
      </c>
      <c r="E9300" s="8" t="s">
        <v>107</v>
      </c>
      <c r="F9300" s="8">
        <v>50000</v>
      </c>
      <c r="G9300" s="7" t="s">
        <v>80</v>
      </c>
      <c r="H9300" s="7" t="s">
        <v>24</v>
      </c>
      <c r="I9300" s="9" t="s">
        <v>36</v>
      </c>
      <c r="J9300" s="7" t="s">
        <v>181</v>
      </c>
      <c r="K9300" s="10" t="s">
        <v>794</v>
      </c>
      <c r="L9300" s="7">
        <v>2</v>
      </c>
      <c r="M9300" s="11">
        <v>40483</v>
      </c>
      <c r="N9300" s="7" t="s">
        <v>198</v>
      </c>
      <c r="O9300" s="7" t="s">
        <v>199</v>
      </c>
      <c r="P9300" s="10">
        <v>2010</v>
      </c>
      <c r="Q9300" s="12">
        <v>40483</v>
      </c>
      <c r="R9300" s="12">
        <v>40603</v>
      </c>
    </row>
    <row r="9301" spans="1:18" x14ac:dyDescent="0.25">
      <c r="A9301" s="7" t="s">
        <v>33628</v>
      </c>
      <c r="B9301" s="7" t="s">
        <v>33629</v>
      </c>
      <c r="C9301" s="7" t="s">
        <v>33630</v>
      </c>
      <c r="F9301" s="8">
        <v>50000</v>
      </c>
      <c r="G9301" s="7" t="s">
        <v>35</v>
      </c>
      <c r="H9301" s="7" t="s">
        <v>24</v>
      </c>
      <c r="I9301" s="9" t="s">
        <v>60</v>
      </c>
      <c r="J9301" s="7" t="s">
        <v>61</v>
      </c>
      <c r="K9301" s="10" t="s">
        <v>61</v>
      </c>
      <c r="L9301" s="7">
        <v>1</v>
      </c>
      <c r="M9301" s="11">
        <v>41122</v>
      </c>
      <c r="N9301" s="7" t="s">
        <v>569</v>
      </c>
      <c r="O9301" s="7" t="s">
        <v>570</v>
      </c>
      <c r="P9301" s="10">
        <v>2012</v>
      </c>
      <c r="Q9301" s="12">
        <v>41294</v>
      </c>
      <c r="R9301" s="12">
        <v>41294</v>
      </c>
    </row>
    <row r="9302" spans="1:18" x14ac:dyDescent="0.25">
      <c r="A9302" s="7" t="s">
        <v>33631</v>
      </c>
      <c r="B9302" s="7" t="s">
        <v>33632</v>
      </c>
      <c r="C9302" s="7" t="s">
        <v>33633</v>
      </c>
      <c r="D9302" s="7" t="s">
        <v>33634</v>
      </c>
      <c r="E9302" s="8" t="s">
        <v>1423</v>
      </c>
      <c r="F9302" s="8">
        <v>2244500</v>
      </c>
      <c r="G9302" s="7" t="s">
        <v>80</v>
      </c>
      <c r="H9302" s="7" t="s">
        <v>24</v>
      </c>
      <c r="I9302" s="9" t="s">
        <v>36</v>
      </c>
      <c r="J9302" s="7" t="s">
        <v>37</v>
      </c>
      <c r="K9302" s="10" t="s">
        <v>37</v>
      </c>
      <c r="L9302" s="7">
        <v>2</v>
      </c>
      <c r="Q9302" s="12">
        <v>39264</v>
      </c>
      <c r="R9302" s="12">
        <v>39630</v>
      </c>
    </row>
    <row r="9303" spans="1:18" x14ac:dyDescent="0.25">
      <c r="A9303" s="7" t="s">
        <v>33635</v>
      </c>
      <c r="B9303" s="7" t="s">
        <v>33636</v>
      </c>
      <c r="C9303" s="7" t="s">
        <v>33637</v>
      </c>
      <c r="D9303" s="7" t="s">
        <v>421</v>
      </c>
      <c r="E9303" s="8" t="s">
        <v>422</v>
      </c>
      <c r="F9303" s="8">
        <v>20000</v>
      </c>
      <c r="G9303" s="7" t="s">
        <v>80</v>
      </c>
      <c r="I9303" s="9"/>
      <c r="J9303" s="7"/>
      <c r="L9303" s="7">
        <v>1</v>
      </c>
      <c r="M9303" s="11">
        <v>40940</v>
      </c>
      <c r="N9303" s="7" t="s">
        <v>325</v>
      </c>
      <c r="O9303" s="7" t="s">
        <v>112</v>
      </c>
      <c r="P9303" s="10">
        <v>2012</v>
      </c>
      <c r="Q9303" s="12">
        <v>40969</v>
      </c>
      <c r="R9303" s="12">
        <v>40969</v>
      </c>
    </row>
    <row r="9304" spans="1:18" x14ac:dyDescent="0.25">
      <c r="A9304" s="7" t="s">
        <v>33638</v>
      </c>
      <c r="B9304" s="7" t="s">
        <v>33639</v>
      </c>
      <c r="C9304" s="7" t="s">
        <v>33640</v>
      </c>
      <c r="D9304" s="7" t="s">
        <v>33641</v>
      </c>
      <c r="E9304" s="8" t="s">
        <v>8360</v>
      </c>
      <c r="F9304" s="8">
        <v>20000</v>
      </c>
      <c r="G9304" s="7" t="s">
        <v>80</v>
      </c>
      <c r="I9304" s="9"/>
      <c r="J9304" s="7"/>
      <c r="L9304" s="7">
        <v>1</v>
      </c>
      <c r="Q9304" s="12">
        <v>40575</v>
      </c>
      <c r="R9304" s="12">
        <v>40575</v>
      </c>
    </row>
    <row r="9305" spans="1:18" x14ac:dyDescent="0.25">
      <c r="A9305" s="7" t="s">
        <v>33642</v>
      </c>
      <c r="B9305" s="7" t="s">
        <v>33643</v>
      </c>
      <c r="C9305" s="7" t="s">
        <v>33644</v>
      </c>
      <c r="D9305" s="7" t="s">
        <v>33645</v>
      </c>
      <c r="E9305" s="8" t="s">
        <v>87</v>
      </c>
      <c r="F9305" s="8">
        <v>715000</v>
      </c>
      <c r="G9305" s="7" t="s">
        <v>35</v>
      </c>
      <c r="H9305" s="7" t="s">
        <v>24</v>
      </c>
      <c r="I9305" s="9" t="s">
        <v>188</v>
      </c>
      <c r="J9305" s="7" t="s">
        <v>189</v>
      </c>
      <c r="K9305" s="10" t="s">
        <v>10416</v>
      </c>
      <c r="L9305" s="7">
        <v>1</v>
      </c>
      <c r="M9305" s="11">
        <v>40756</v>
      </c>
      <c r="N9305" s="7" t="s">
        <v>1091</v>
      </c>
      <c r="O9305" s="7" t="s">
        <v>230</v>
      </c>
      <c r="P9305" s="10">
        <v>2011</v>
      </c>
      <c r="Q9305" s="12">
        <v>40787</v>
      </c>
      <c r="R9305" s="12">
        <v>40787</v>
      </c>
    </row>
    <row r="9306" spans="1:18" x14ac:dyDescent="0.25">
      <c r="A9306" s="7" t="s">
        <v>33646</v>
      </c>
      <c r="B9306" s="7" t="s">
        <v>33647</v>
      </c>
      <c r="C9306" s="7" t="s">
        <v>33648</v>
      </c>
      <c r="D9306" s="7" t="s">
        <v>33649</v>
      </c>
      <c r="E9306" s="8" t="s">
        <v>8360</v>
      </c>
      <c r="F9306" s="8">
        <v>2500000</v>
      </c>
      <c r="G9306" s="7" t="s">
        <v>35</v>
      </c>
      <c r="I9306" s="9"/>
      <c r="J9306" s="7"/>
      <c r="L9306" s="7">
        <v>2</v>
      </c>
      <c r="M9306" s="11">
        <v>39326</v>
      </c>
      <c r="N9306" s="7" t="s">
        <v>642</v>
      </c>
      <c r="O9306" s="7" t="s">
        <v>643</v>
      </c>
      <c r="P9306" s="10">
        <v>2007</v>
      </c>
      <c r="Q9306" s="12">
        <v>39327</v>
      </c>
      <c r="R9306" s="12">
        <v>39540</v>
      </c>
    </row>
    <row r="9307" spans="1:18" x14ac:dyDescent="0.25">
      <c r="A9307" s="7" t="s">
        <v>33650</v>
      </c>
      <c r="B9307" s="7" t="s">
        <v>33651</v>
      </c>
      <c r="C9307" s="7" t="s">
        <v>33652</v>
      </c>
      <c r="D9307" s="7" t="s">
        <v>33653</v>
      </c>
      <c r="E9307" s="8" t="s">
        <v>1685</v>
      </c>
      <c r="F9307" s="8">
        <v>1800000</v>
      </c>
      <c r="G9307" s="7" t="s">
        <v>35</v>
      </c>
      <c r="H9307" s="7" t="s">
        <v>24</v>
      </c>
      <c r="I9307" s="9" t="s">
        <v>36</v>
      </c>
      <c r="J9307" s="7" t="s">
        <v>181</v>
      </c>
      <c r="K9307" s="10" t="s">
        <v>695</v>
      </c>
      <c r="L9307" s="7">
        <v>1</v>
      </c>
      <c r="M9307" s="11">
        <v>41275</v>
      </c>
      <c r="N9307" s="7" t="s">
        <v>146</v>
      </c>
      <c r="O9307" s="7" t="s">
        <v>147</v>
      </c>
      <c r="P9307" s="10">
        <v>2013</v>
      </c>
      <c r="Q9307" s="12">
        <v>41506</v>
      </c>
      <c r="R9307" s="12">
        <v>41506</v>
      </c>
    </row>
    <row r="9308" spans="1:18" x14ac:dyDescent="0.25">
      <c r="A9308" s="7" t="s">
        <v>33654</v>
      </c>
      <c r="B9308" s="7" t="s">
        <v>33655</v>
      </c>
      <c r="C9308" s="7" t="s">
        <v>33656</v>
      </c>
      <c r="D9308" s="7" t="s">
        <v>144</v>
      </c>
      <c r="E9308" s="8" t="s">
        <v>145</v>
      </c>
      <c r="F9308" s="8">
        <v>295514</v>
      </c>
      <c r="G9308" s="7" t="s">
        <v>35</v>
      </c>
      <c r="H9308" s="7" t="s">
        <v>24</v>
      </c>
      <c r="I9308" s="9" t="s">
        <v>70</v>
      </c>
      <c r="J9308" s="7" t="s">
        <v>8523</v>
      </c>
      <c r="K9308" s="10" t="s">
        <v>8523</v>
      </c>
      <c r="L9308" s="7">
        <v>1</v>
      </c>
      <c r="M9308" s="11">
        <v>40544</v>
      </c>
      <c r="N9308" s="7" t="s">
        <v>537</v>
      </c>
      <c r="O9308" s="7" t="s">
        <v>505</v>
      </c>
      <c r="P9308" s="10">
        <v>2011</v>
      </c>
      <c r="Q9308" s="12">
        <v>41452</v>
      </c>
      <c r="R9308" s="12">
        <v>41452</v>
      </c>
    </row>
    <row r="9309" spans="1:18" x14ac:dyDescent="0.25">
      <c r="A9309" s="7" t="s">
        <v>33657</v>
      </c>
      <c r="B9309" s="7" t="s">
        <v>33658</v>
      </c>
      <c r="C9309" s="7" t="s">
        <v>33659</v>
      </c>
      <c r="D9309" s="7" t="s">
        <v>33660</v>
      </c>
      <c r="E9309" s="8" t="s">
        <v>8360</v>
      </c>
      <c r="F9309" s="8">
        <v>20000000</v>
      </c>
      <c r="G9309" s="7" t="s">
        <v>23</v>
      </c>
      <c r="I9309" s="9"/>
      <c r="J9309" s="7"/>
      <c r="L9309" s="7">
        <v>1</v>
      </c>
      <c r="M9309" s="11">
        <v>36161</v>
      </c>
      <c r="N9309" s="7" t="s">
        <v>1066</v>
      </c>
      <c r="O9309" s="7" t="s">
        <v>1067</v>
      </c>
      <c r="P9309" s="10">
        <v>1999</v>
      </c>
      <c r="Q9309" s="12">
        <v>38930</v>
      </c>
      <c r="R9309" s="12">
        <v>38930</v>
      </c>
    </row>
    <row r="9310" spans="1:18" x14ac:dyDescent="0.25">
      <c r="A9310" s="7" t="s">
        <v>33661</v>
      </c>
      <c r="B9310" s="7" t="s">
        <v>33662</v>
      </c>
      <c r="C9310" s="7" t="s">
        <v>33663</v>
      </c>
      <c r="D9310" s="7" t="s">
        <v>33664</v>
      </c>
      <c r="E9310" s="8" t="s">
        <v>3174</v>
      </c>
      <c r="F9310" s="8">
        <v>20000</v>
      </c>
      <c r="G9310" s="7" t="s">
        <v>80</v>
      </c>
      <c r="I9310" s="9"/>
      <c r="J9310" s="7"/>
      <c r="L9310" s="7">
        <v>1</v>
      </c>
      <c r="M9310" s="11">
        <v>40299</v>
      </c>
      <c r="N9310" s="7" t="s">
        <v>1341</v>
      </c>
      <c r="O9310" s="7" t="s">
        <v>1110</v>
      </c>
      <c r="P9310" s="10">
        <v>2010</v>
      </c>
      <c r="Q9310" s="12">
        <v>40299</v>
      </c>
      <c r="R9310" s="12">
        <v>40299</v>
      </c>
    </row>
    <row r="9311" spans="1:18" x14ac:dyDescent="0.25">
      <c r="A9311" s="7" t="s">
        <v>33665</v>
      </c>
      <c r="B9311" s="7" t="s">
        <v>33666</v>
      </c>
      <c r="C9311" s="7" t="s">
        <v>33667</v>
      </c>
      <c r="D9311" s="7" t="s">
        <v>144</v>
      </c>
      <c r="E9311" s="8" t="s">
        <v>145</v>
      </c>
      <c r="F9311" s="8">
        <v>320000</v>
      </c>
      <c r="H9311" s="7" t="s">
        <v>24</v>
      </c>
      <c r="I9311" s="9" t="s">
        <v>188</v>
      </c>
      <c r="J9311" s="7" t="s">
        <v>189</v>
      </c>
      <c r="K9311" s="10" t="s">
        <v>190</v>
      </c>
      <c r="L9311" s="7">
        <v>3</v>
      </c>
      <c r="M9311" s="11">
        <v>40544</v>
      </c>
      <c r="N9311" s="7" t="s">
        <v>537</v>
      </c>
      <c r="O9311" s="7" t="s">
        <v>505</v>
      </c>
      <c r="P9311" s="10">
        <v>2011</v>
      </c>
      <c r="Q9311" s="12">
        <v>41068</v>
      </c>
      <c r="R9311" s="12">
        <v>41751</v>
      </c>
    </row>
    <row r="9312" spans="1:18" x14ac:dyDescent="0.25">
      <c r="A9312" s="7" t="s">
        <v>33668</v>
      </c>
      <c r="B9312" s="7" t="s">
        <v>33669</v>
      </c>
      <c r="C9312" s="7" t="s">
        <v>33670</v>
      </c>
      <c r="D9312" s="7" t="s">
        <v>33671</v>
      </c>
      <c r="E9312" s="8" t="s">
        <v>170</v>
      </c>
      <c r="F9312" s="8">
        <v>0</v>
      </c>
      <c r="G9312" s="7" t="s">
        <v>35</v>
      </c>
      <c r="H9312" s="7" t="s">
        <v>24</v>
      </c>
      <c r="I9312" s="9" t="s">
        <v>36</v>
      </c>
      <c r="J9312" s="7" t="s">
        <v>5467</v>
      </c>
      <c r="K9312" s="10" t="s">
        <v>9026</v>
      </c>
      <c r="L9312" s="7">
        <v>1</v>
      </c>
      <c r="M9312" s="11">
        <v>39661</v>
      </c>
      <c r="N9312" s="7" t="s">
        <v>2048</v>
      </c>
      <c r="O9312" s="7" t="s">
        <v>2049</v>
      </c>
      <c r="P9312" s="10">
        <v>2008</v>
      </c>
      <c r="Q9312" s="12">
        <v>39448</v>
      </c>
      <c r="R9312" s="12">
        <v>39448</v>
      </c>
    </row>
    <row r="9313" spans="1:18" x14ac:dyDescent="0.25">
      <c r="A9313" s="7" t="s">
        <v>33672</v>
      </c>
      <c r="B9313" s="7" t="s">
        <v>33673</v>
      </c>
      <c r="C9313" s="7" t="s">
        <v>33674</v>
      </c>
      <c r="D9313" s="7" t="s">
        <v>3345</v>
      </c>
      <c r="E9313" s="8" t="s">
        <v>2026</v>
      </c>
      <c r="F9313" s="8">
        <v>0</v>
      </c>
      <c r="G9313" s="7" t="s">
        <v>35</v>
      </c>
      <c r="H9313" s="7" t="s">
        <v>24</v>
      </c>
      <c r="I9313" s="9" t="s">
        <v>129</v>
      </c>
      <c r="J9313" s="7" t="s">
        <v>2345</v>
      </c>
      <c r="K9313" s="10" t="s">
        <v>33675</v>
      </c>
      <c r="L9313" s="7">
        <v>1</v>
      </c>
      <c r="M9313" s="11">
        <v>41409</v>
      </c>
      <c r="N9313" s="7" t="s">
        <v>3449</v>
      </c>
      <c r="O9313" s="7" t="s">
        <v>412</v>
      </c>
      <c r="P9313" s="10">
        <v>2013</v>
      </c>
      <c r="Q9313" s="12">
        <v>41886</v>
      </c>
      <c r="R9313" s="12">
        <v>41886</v>
      </c>
    </row>
    <row r="9314" spans="1:18" x14ac:dyDescent="0.25">
      <c r="A9314" s="7" t="s">
        <v>33676</v>
      </c>
      <c r="B9314" s="7" t="s">
        <v>33677</v>
      </c>
      <c r="C9314" s="7" t="s">
        <v>33678</v>
      </c>
      <c r="D9314" s="7" t="s">
        <v>33679</v>
      </c>
      <c r="E9314" s="8" t="s">
        <v>87</v>
      </c>
      <c r="F9314" s="8">
        <v>0</v>
      </c>
      <c r="G9314" s="7" t="s">
        <v>35</v>
      </c>
      <c r="H9314" s="7" t="s">
        <v>24</v>
      </c>
      <c r="I9314" s="9" t="s">
        <v>25</v>
      </c>
      <c r="J9314" s="7" t="s">
        <v>26</v>
      </c>
      <c r="K9314" s="10" t="s">
        <v>27</v>
      </c>
      <c r="L9314" s="7">
        <v>1</v>
      </c>
      <c r="Q9314" s="12">
        <v>40542</v>
      </c>
      <c r="R9314" s="12">
        <v>40542</v>
      </c>
    </row>
    <row r="9315" spans="1:18" x14ac:dyDescent="0.25">
      <c r="A9315" s="7" t="s">
        <v>33680</v>
      </c>
      <c r="B9315" s="7" t="s">
        <v>33681</v>
      </c>
      <c r="C9315" s="7" t="s">
        <v>33682</v>
      </c>
      <c r="D9315" s="7" t="s">
        <v>33683</v>
      </c>
      <c r="E9315" s="8" t="s">
        <v>909</v>
      </c>
      <c r="F9315" s="8">
        <v>2000000</v>
      </c>
      <c r="G9315" s="7" t="s">
        <v>80</v>
      </c>
      <c r="I9315" s="9"/>
      <c r="J9315" s="7"/>
      <c r="L9315" s="7">
        <v>1</v>
      </c>
      <c r="Q9315" s="12">
        <v>39729</v>
      </c>
      <c r="R9315" s="12">
        <v>39729</v>
      </c>
    </row>
    <row r="9316" spans="1:18" x14ac:dyDescent="0.25">
      <c r="A9316" s="7" t="s">
        <v>33684</v>
      </c>
      <c r="B9316" s="7" t="s">
        <v>33685</v>
      </c>
      <c r="C9316" s="7" t="s">
        <v>33686</v>
      </c>
      <c r="F9316" s="8">
        <v>0</v>
      </c>
      <c r="G9316" s="7" t="s">
        <v>35</v>
      </c>
      <c r="H9316" s="7" t="s">
        <v>24</v>
      </c>
      <c r="I9316" s="9" t="s">
        <v>502</v>
      </c>
      <c r="J9316" s="7" t="s">
        <v>993</v>
      </c>
      <c r="K9316" s="10" t="s">
        <v>993</v>
      </c>
      <c r="L9316" s="7">
        <v>1</v>
      </c>
      <c r="Q9316" s="12">
        <v>41207</v>
      </c>
      <c r="R9316" s="12">
        <v>41207</v>
      </c>
    </row>
    <row r="9317" spans="1:18" x14ac:dyDescent="0.25">
      <c r="A9317" s="7" t="s">
        <v>33687</v>
      </c>
      <c r="B9317" s="7" t="s">
        <v>33688</v>
      </c>
      <c r="C9317" s="7" t="s">
        <v>33689</v>
      </c>
      <c r="D9317" s="7" t="s">
        <v>275</v>
      </c>
      <c r="E9317" s="8" t="s">
        <v>276</v>
      </c>
      <c r="F9317" s="8">
        <v>27500002</v>
      </c>
      <c r="G9317" s="7" t="s">
        <v>35</v>
      </c>
      <c r="H9317" s="7" t="s">
        <v>24</v>
      </c>
      <c r="I9317" s="9" t="s">
        <v>331</v>
      </c>
      <c r="J9317" s="7" t="s">
        <v>332</v>
      </c>
      <c r="K9317" s="10" t="s">
        <v>18564</v>
      </c>
      <c r="L9317" s="7">
        <v>3</v>
      </c>
      <c r="M9317" s="11">
        <v>37257</v>
      </c>
      <c r="N9317" s="7" t="s">
        <v>527</v>
      </c>
      <c r="O9317" s="7" t="s">
        <v>528</v>
      </c>
      <c r="P9317" s="10">
        <v>2002</v>
      </c>
      <c r="Q9317" s="12">
        <v>40245</v>
      </c>
      <c r="R9317" s="12">
        <v>41549</v>
      </c>
    </row>
    <row r="9318" spans="1:18" x14ac:dyDescent="0.25">
      <c r="A9318" s="7" t="s">
        <v>33690</v>
      </c>
      <c r="B9318" s="7" t="s">
        <v>33691</v>
      </c>
      <c r="C9318" s="7" t="s">
        <v>33692</v>
      </c>
      <c r="F9318" s="8">
        <v>0</v>
      </c>
      <c r="G9318" s="7" t="s">
        <v>35</v>
      </c>
      <c r="H9318" s="7" t="s">
        <v>24</v>
      </c>
      <c r="I9318" s="9" t="s">
        <v>36</v>
      </c>
      <c r="J9318" s="7" t="s">
        <v>181</v>
      </c>
      <c r="K9318" s="10" t="s">
        <v>1537</v>
      </c>
      <c r="L9318" s="7">
        <v>1</v>
      </c>
      <c r="Q9318" s="12">
        <v>41526</v>
      </c>
      <c r="R9318" s="12">
        <v>41526</v>
      </c>
    </row>
    <row r="9319" spans="1:18" x14ac:dyDescent="0.25">
      <c r="A9319" s="7" t="s">
        <v>33693</v>
      </c>
      <c r="B9319" s="7" t="s">
        <v>33694</v>
      </c>
      <c r="C9319" s="7" t="s">
        <v>33695</v>
      </c>
      <c r="D9319" s="7" t="s">
        <v>33696</v>
      </c>
      <c r="E9319" s="8" t="s">
        <v>21731</v>
      </c>
      <c r="F9319" s="8">
        <v>225000</v>
      </c>
      <c r="G9319" s="7" t="s">
        <v>80</v>
      </c>
      <c r="H9319" s="7" t="s">
        <v>24</v>
      </c>
      <c r="I9319" s="9" t="s">
        <v>1321</v>
      </c>
      <c r="J9319" s="7" t="s">
        <v>7696</v>
      </c>
      <c r="K9319" s="10" t="s">
        <v>7696</v>
      </c>
      <c r="L9319" s="7">
        <v>1</v>
      </c>
      <c r="M9319" s="11">
        <v>39479</v>
      </c>
      <c r="N9319" s="7" t="s">
        <v>2131</v>
      </c>
      <c r="O9319" s="7" t="s">
        <v>165</v>
      </c>
      <c r="P9319" s="10">
        <v>2008</v>
      </c>
      <c r="Q9319" s="12">
        <v>39479</v>
      </c>
      <c r="R9319" s="12">
        <v>39479</v>
      </c>
    </row>
    <row r="9320" spans="1:18" x14ac:dyDescent="0.25">
      <c r="A9320" s="7" t="s">
        <v>33697</v>
      </c>
      <c r="B9320" s="7" t="s">
        <v>33698</v>
      </c>
      <c r="C9320" s="7" t="s">
        <v>33699</v>
      </c>
      <c r="D9320" s="7" t="s">
        <v>33700</v>
      </c>
      <c r="E9320" s="8" t="s">
        <v>341</v>
      </c>
      <c r="F9320" s="8">
        <v>1251285</v>
      </c>
      <c r="G9320" s="7" t="s">
        <v>35</v>
      </c>
      <c r="H9320" s="7" t="s">
        <v>607</v>
      </c>
      <c r="I9320" s="9"/>
      <c r="J9320" s="7" t="s">
        <v>869</v>
      </c>
      <c r="K9320" s="10" t="s">
        <v>869</v>
      </c>
      <c r="L9320" s="7">
        <v>1</v>
      </c>
      <c r="M9320" s="11">
        <v>39600</v>
      </c>
      <c r="N9320" s="7" t="s">
        <v>495</v>
      </c>
      <c r="O9320" s="7" t="s">
        <v>496</v>
      </c>
      <c r="P9320" s="10">
        <v>2008</v>
      </c>
      <c r="Q9320" s="12">
        <v>39448</v>
      </c>
      <c r="R9320" s="12">
        <v>39448</v>
      </c>
    </row>
    <row r="9321" spans="1:18" x14ac:dyDescent="0.25">
      <c r="A9321" s="7" t="s">
        <v>33701</v>
      </c>
      <c r="B9321" s="7" t="s">
        <v>33702</v>
      </c>
      <c r="C9321" s="7" t="s">
        <v>33703</v>
      </c>
      <c r="D9321" s="7" t="s">
        <v>78</v>
      </c>
      <c r="E9321" s="8" t="s">
        <v>79</v>
      </c>
      <c r="F9321" s="8">
        <v>6201649</v>
      </c>
      <c r="G9321" s="7" t="s">
        <v>23</v>
      </c>
      <c r="H9321" s="7" t="s">
        <v>24</v>
      </c>
      <c r="I9321" s="9" t="s">
        <v>60</v>
      </c>
      <c r="J9321" s="7" t="s">
        <v>1368</v>
      </c>
      <c r="K9321" s="10" t="s">
        <v>1368</v>
      </c>
      <c r="L9321" s="7">
        <v>2</v>
      </c>
      <c r="M9321" s="11">
        <v>39814</v>
      </c>
      <c r="N9321" s="7" t="s">
        <v>171</v>
      </c>
      <c r="O9321" s="7" t="s">
        <v>172</v>
      </c>
      <c r="P9321" s="10">
        <v>2009</v>
      </c>
      <c r="Q9321" s="12">
        <v>40331</v>
      </c>
      <c r="R9321" s="12">
        <v>40823</v>
      </c>
    </row>
    <row r="9322" spans="1:18" x14ac:dyDescent="0.25">
      <c r="A9322" s="7" t="s">
        <v>33704</v>
      </c>
      <c r="B9322" s="7" t="s">
        <v>33705</v>
      </c>
      <c r="C9322" s="7" t="s">
        <v>33706</v>
      </c>
      <c r="D9322" s="7" t="s">
        <v>405</v>
      </c>
      <c r="E9322" s="8" t="s">
        <v>386</v>
      </c>
      <c r="F9322" s="8">
        <v>0</v>
      </c>
      <c r="G9322" s="7" t="s">
        <v>35</v>
      </c>
      <c r="H9322" s="7" t="s">
        <v>24</v>
      </c>
      <c r="I9322" s="9" t="s">
        <v>1289</v>
      </c>
      <c r="J9322" s="7" t="s">
        <v>3276</v>
      </c>
      <c r="K9322" s="10" t="s">
        <v>33707</v>
      </c>
      <c r="L9322" s="7">
        <v>1</v>
      </c>
      <c r="M9322" s="11">
        <v>39925</v>
      </c>
      <c r="N9322" s="7" t="s">
        <v>250</v>
      </c>
      <c r="O9322" s="7" t="s">
        <v>251</v>
      </c>
      <c r="P9322" s="10">
        <v>2009</v>
      </c>
      <c r="Q9322" s="12">
        <v>40042</v>
      </c>
      <c r="R9322" s="12">
        <v>40042</v>
      </c>
    </row>
    <row r="9323" spans="1:18" x14ac:dyDescent="0.25">
      <c r="A9323" s="7" t="s">
        <v>33708</v>
      </c>
      <c r="B9323" s="7" t="s">
        <v>33709</v>
      </c>
      <c r="C9323" s="7" t="s">
        <v>33710</v>
      </c>
      <c r="D9323" s="7" t="s">
        <v>33711</v>
      </c>
      <c r="E9323" s="8" t="s">
        <v>1447</v>
      </c>
      <c r="F9323" s="8">
        <v>16500</v>
      </c>
      <c r="G9323" s="7" t="s">
        <v>35</v>
      </c>
      <c r="H9323" s="7" t="s">
        <v>469</v>
      </c>
      <c r="I9323" s="9"/>
      <c r="J9323" s="7" t="s">
        <v>651</v>
      </c>
      <c r="K9323" s="10" t="s">
        <v>651</v>
      </c>
      <c r="L9323" s="7">
        <v>1</v>
      </c>
      <c r="M9323" s="11">
        <v>41358</v>
      </c>
      <c r="N9323" s="7" t="s">
        <v>514</v>
      </c>
      <c r="O9323" s="7" t="s">
        <v>147</v>
      </c>
      <c r="P9323" s="10">
        <v>2013</v>
      </c>
      <c r="Q9323" s="12">
        <v>41522</v>
      </c>
      <c r="R9323" s="12">
        <v>41522</v>
      </c>
    </row>
    <row r="9324" spans="1:18" x14ac:dyDescent="0.25">
      <c r="A9324" s="7" t="s">
        <v>33712</v>
      </c>
      <c r="B9324" s="7" t="s">
        <v>33713</v>
      </c>
      <c r="C9324" s="7" t="s">
        <v>33714</v>
      </c>
      <c r="D9324" s="7" t="s">
        <v>1664</v>
      </c>
      <c r="E9324" s="8" t="s">
        <v>1665</v>
      </c>
      <c r="F9324" s="8">
        <v>17300000</v>
      </c>
      <c r="G9324" s="7" t="s">
        <v>35</v>
      </c>
      <c r="H9324" s="7" t="s">
        <v>680</v>
      </c>
      <c r="I9324" s="9"/>
      <c r="J9324" s="7" t="s">
        <v>681</v>
      </c>
      <c r="K9324" s="10" t="s">
        <v>5300</v>
      </c>
      <c r="L9324" s="7">
        <v>5</v>
      </c>
      <c r="Q9324" s="12">
        <v>38964</v>
      </c>
      <c r="R9324" s="12">
        <v>41633</v>
      </c>
    </row>
    <row r="9325" spans="1:18" x14ac:dyDescent="0.25">
      <c r="A9325" s="7" t="s">
        <v>33715</v>
      </c>
      <c r="B9325" s="7" t="s">
        <v>33716</v>
      </c>
      <c r="C9325" s="7" t="s">
        <v>33717</v>
      </c>
      <c r="D9325" s="7" t="s">
        <v>33718</v>
      </c>
      <c r="E9325" s="8" t="s">
        <v>1532</v>
      </c>
      <c r="F9325" s="8">
        <v>600000</v>
      </c>
      <c r="G9325" s="7" t="s">
        <v>35</v>
      </c>
      <c r="H9325" s="7" t="s">
        <v>24</v>
      </c>
      <c r="I9325" s="9" t="s">
        <v>36</v>
      </c>
      <c r="J9325" s="7" t="s">
        <v>181</v>
      </c>
      <c r="K9325" s="10" t="s">
        <v>182</v>
      </c>
      <c r="L9325" s="7">
        <v>1</v>
      </c>
      <c r="M9325" s="11">
        <v>40909</v>
      </c>
      <c r="N9325" s="7" t="s">
        <v>111</v>
      </c>
      <c r="O9325" s="7" t="s">
        <v>112</v>
      </c>
      <c r="P9325" s="10">
        <v>2012</v>
      </c>
      <c r="Q9325" s="12">
        <v>41275</v>
      </c>
      <c r="R9325" s="12">
        <v>41275</v>
      </c>
    </row>
    <row r="9326" spans="1:18" x14ac:dyDescent="0.25">
      <c r="A9326" s="7" t="s">
        <v>33719</v>
      </c>
      <c r="B9326" s="7" t="s">
        <v>33720</v>
      </c>
      <c r="C9326" s="7" t="s">
        <v>33721</v>
      </c>
      <c r="D9326" s="7" t="s">
        <v>1227</v>
      </c>
      <c r="E9326" s="8" t="s">
        <v>1228</v>
      </c>
      <c r="F9326" s="8">
        <v>1647446</v>
      </c>
      <c r="G9326" s="7" t="s">
        <v>35</v>
      </c>
      <c r="I9326" s="9"/>
      <c r="J9326" s="7"/>
      <c r="L9326" s="7">
        <v>1</v>
      </c>
      <c r="M9326" s="11">
        <v>41091</v>
      </c>
      <c r="N9326" s="7" t="s">
        <v>785</v>
      </c>
      <c r="O9326" s="7" t="s">
        <v>570</v>
      </c>
      <c r="P9326" s="10">
        <v>2012</v>
      </c>
      <c r="Q9326" s="12">
        <v>41640</v>
      </c>
      <c r="R9326" s="12">
        <v>41640</v>
      </c>
    </row>
    <row r="9327" spans="1:18" x14ac:dyDescent="0.25">
      <c r="A9327" s="7" t="s">
        <v>33722</v>
      </c>
      <c r="B9327" s="7" t="s">
        <v>33723</v>
      </c>
      <c r="D9327" s="7" t="s">
        <v>275</v>
      </c>
      <c r="E9327" s="8" t="s">
        <v>276</v>
      </c>
      <c r="F9327" s="8">
        <v>2100000</v>
      </c>
      <c r="G9327" s="7" t="s">
        <v>35</v>
      </c>
      <c r="H9327" s="7" t="s">
        <v>24</v>
      </c>
      <c r="I9327" s="9" t="s">
        <v>281</v>
      </c>
      <c r="J9327" s="7" t="s">
        <v>282</v>
      </c>
      <c r="K9327" s="10" t="s">
        <v>3809</v>
      </c>
      <c r="L9327" s="7">
        <v>1</v>
      </c>
      <c r="M9327" s="11">
        <v>40909</v>
      </c>
      <c r="N9327" s="7" t="s">
        <v>111</v>
      </c>
      <c r="O9327" s="7" t="s">
        <v>112</v>
      </c>
      <c r="P9327" s="10">
        <v>2012</v>
      </c>
      <c r="Q9327" s="12">
        <v>41684</v>
      </c>
      <c r="R9327" s="12">
        <v>41684</v>
      </c>
    </row>
    <row r="9328" spans="1:18" x14ac:dyDescent="0.25">
      <c r="A9328" s="7" t="s">
        <v>33724</v>
      </c>
      <c r="B9328" s="7" t="s">
        <v>33725</v>
      </c>
      <c r="C9328" s="7" t="s">
        <v>33726</v>
      </c>
      <c r="D9328" s="7" t="s">
        <v>33727</v>
      </c>
      <c r="E9328" s="8" t="s">
        <v>533</v>
      </c>
      <c r="F9328" s="8">
        <v>50000</v>
      </c>
      <c r="G9328" s="7" t="s">
        <v>35</v>
      </c>
      <c r="H9328" s="7" t="s">
        <v>354</v>
      </c>
      <c r="I9328" s="9"/>
      <c r="J9328" s="7" t="s">
        <v>1140</v>
      </c>
      <c r="K9328" s="10" t="s">
        <v>1140</v>
      </c>
      <c r="L9328" s="7">
        <v>1</v>
      </c>
      <c r="M9328" s="11">
        <v>41366</v>
      </c>
      <c r="N9328" s="7" t="s">
        <v>411</v>
      </c>
      <c r="O9328" s="7" t="s">
        <v>412</v>
      </c>
      <c r="P9328" s="10">
        <v>2013</v>
      </c>
      <c r="Q9328" s="12">
        <v>41334</v>
      </c>
      <c r="R9328" s="12">
        <v>41334</v>
      </c>
    </row>
    <row r="9329" spans="1:18" x14ac:dyDescent="0.25">
      <c r="A9329" s="7" t="s">
        <v>33728</v>
      </c>
      <c r="B9329" s="7" t="s">
        <v>33729</v>
      </c>
      <c r="C9329" s="7" t="s">
        <v>33730</v>
      </c>
      <c r="D9329" s="7" t="s">
        <v>33731</v>
      </c>
      <c r="E9329" s="8" t="s">
        <v>22046</v>
      </c>
      <c r="F9329" s="8">
        <v>41000000</v>
      </c>
      <c r="G9329" s="7" t="s">
        <v>80</v>
      </c>
      <c r="H9329" s="7" t="s">
        <v>24</v>
      </c>
      <c r="I9329" s="9" t="s">
        <v>36</v>
      </c>
      <c r="J9329" s="7" t="s">
        <v>181</v>
      </c>
      <c r="K9329" s="10" t="s">
        <v>794</v>
      </c>
      <c r="L9329" s="7">
        <v>2</v>
      </c>
      <c r="M9329" s="11">
        <v>40391</v>
      </c>
      <c r="N9329" s="7" t="s">
        <v>751</v>
      </c>
      <c r="O9329" s="7" t="s">
        <v>184</v>
      </c>
      <c r="P9329" s="10">
        <v>2010</v>
      </c>
      <c r="Q9329" s="12">
        <v>40391</v>
      </c>
      <c r="R9329" s="12">
        <v>40625</v>
      </c>
    </row>
    <row r="9330" spans="1:18" x14ac:dyDescent="0.25">
      <c r="A9330" s="7" t="s">
        <v>33732</v>
      </c>
      <c r="B9330" s="7" t="s">
        <v>33733</v>
      </c>
      <c r="C9330" s="7" t="s">
        <v>33734</v>
      </c>
      <c r="D9330" s="7" t="s">
        <v>2195</v>
      </c>
      <c r="E9330" s="8" t="s">
        <v>1228</v>
      </c>
      <c r="F9330" s="8">
        <v>0</v>
      </c>
      <c r="G9330" s="7" t="s">
        <v>35</v>
      </c>
      <c r="H9330" s="7" t="s">
        <v>24</v>
      </c>
      <c r="I9330" s="9" t="s">
        <v>36</v>
      </c>
      <c r="J9330" s="7" t="s">
        <v>898</v>
      </c>
      <c r="K9330" s="10" t="s">
        <v>33735</v>
      </c>
      <c r="L9330" s="7">
        <v>1</v>
      </c>
      <c r="M9330" s="11">
        <v>39269</v>
      </c>
      <c r="N9330" s="7" t="s">
        <v>1018</v>
      </c>
      <c r="O9330" s="7" t="s">
        <v>643</v>
      </c>
      <c r="P9330" s="10">
        <v>2007</v>
      </c>
      <c r="Q9330" s="12">
        <v>41462</v>
      </c>
      <c r="R9330" s="12">
        <v>41462</v>
      </c>
    </row>
    <row r="9331" spans="1:18" x14ac:dyDescent="0.25">
      <c r="A9331" s="7" t="s">
        <v>33736</v>
      </c>
      <c r="B9331" s="7" t="s">
        <v>33737</v>
      </c>
      <c r="C9331" s="7" t="s">
        <v>33738</v>
      </c>
      <c r="F9331" s="8">
        <v>0</v>
      </c>
      <c r="G9331" s="7" t="s">
        <v>35</v>
      </c>
      <c r="H9331" s="7" t="s">
        <v>24</v>
      </c>
      <c r="I9331" s="9" t="s">
        <v>782</v>
      </c>
      <c r="J9331" s="7" t="s">
        <v>6707</v>
      </c>
      <c r="K9331" s="10" t="s">
        <v>6707</v>
      </c>
      <c r="L9331" s="7">
        <v>1</v>
      </c>
      <c r="M9331" s="11">
        <v>41742</v>
      </c>
      <c r="N9331" s="7" t="s">
        <v>4368</v>
      </c>
      <c r="O9331" s="7" t="s">
        <v>1151</v>
      </c>
      <c r="P9331" s="10">
        <v>2014</v>
      </c>
      <c r="Q9331" s="12">
        <v>41748</v>
      </c>
      <c r="R9331" s="12">
        <v>41748</v>
      </c>
    </row>
    <row r="9332" spans="1:18" x14ac:dyDescent="0.25">
      <c r="A9332" s="7" t="s">
        <v>33739</v>
      </c>
      <c r="B9332" s="7" t="s">
        <v>33740</v>
      </c>
      <c r="C9332" s="7" t="s">
        <v>33741</v>
      </c>
      <c r="D9332" s="7" t="s">
        <v>33742</v>
      </c>
      <c r="E9332" s="8" t="s">
        <v>964</v>
      </c>
      <c r="F9332" s="8">
        <v>150</v>
      </c>
      <c r="G9332" s="7" t="s">
        <v>35</v>
      </c>
      <c r="I9332" s="9"/>
      <c r="J9332" s="7"/>
      <c r="L9332" s="7">
        <v>1</v>
      </c>
      <c r="Q9332" s="12">
        <v>41826</v>
      </c>
      <c r="R9332" s="12">
        <v>41826</v>
      </c>
    </row>
    <row r="9333" spans="1:18" x14ac:dyDescent="0.25">
      <c r="A9333" s="7" t="s">
        <v>33743</v>
      </c>
      <c r="B9333" s="7" t="s">
        <v>33744</v>
      </c>
      <c r="C9333" s="7" t="s">
        <v>33745</v>
      </c>
      <c r="D9333" s="7" t="s">
        <v>309</v>
      </c>
      <c r="E9333" s="8" t="s">
        <v>310</v>
      </c>
      <c r="F9333" s="8">
        <v>2500</v>
      </c>
      <c r="G9333" s="7" t="s">
        <v>35</v>
      </c>
      <c r="H9333" s="7" t="s">
        <v>24</v>
      </c>
      <c r="I9333" s="9" t="s">
        <v>782</v>
      </c>
      <c r="J9333" s="7" t="s">
        <v>2701</v>
      </c>
      <c r="K9333" s="10" t="s">
        <v>33746</v>
      </c>
      <c r="L9333" s="7">
        <v>1</v>
      </c>
      <c r="M9333" s="11">
        <v>41275</v>
      </c>
      <c r="N9333" s="7" t="s">
        <v>146</v>
      </c>
      <c r="O9333" s="7" t="s">
        <v>147</v>
      </c>
      <c r="P9333" s="10">
        <v>2013</v>
      </c>
      <c r="Q9333" s="12">
        <v>41667</v>
      </c>
      <c r="R9333" s="12">
        <v>41667</v>
      </c>
    </row>
    <row r="9334" spans="1:18" x14ac:dyDescent="0.25">
      <c r="A9334" s="7" t="s">
        <v>33747</v>
      </c>
      <c r="B9334" s="7" t="s">
        <v>33748</v>
      </c>
      <c r="C9334" s="7" t="s">
        <v>33749</v>
      </c>
      <c r="D9334" s="7" t="s">
        <v>1277</v>
      </c>
      <c r="E9334" s="8" t="s">
        <v>1278</v>
      </c>
      <c r="F9334" s="8">
        <v>45200000</v>
      </c>
      <c r="G9334" s="7" t="s">
        <v>35</v>
      </c>
      <c r="H9334" s="7" t="s">
        <v>680</v>
      </c>
      <c r="I9334" s="9"/>
      <c r="J9334" s="7" t="s">
        <v>11106</v>
      </c>
      <c r="K9334" s="10" t="s">
        <v>22989</v>
      </c>
      <c r="L9334" s="7">
        <v>6</v>
      </c>
      <c r="M9334" s="11">
        <v>36892</v>
      </c>
      <c r="N9334" s="7" t="s">
        <v>154</v>
      </c>
      <c r="O9334" s="7" t="s">
        <v>155</v>
      </c>
      <c r="P9334" s="10">
        <v>2001</v>
      </c>
      <c r="Q9334" s="12">
        <v>36943</v>
      </c>
      <c r="R9334" s="12">
        <v>41192</v>
      </c>
    </row>
    <row r="9335" spans="1:18" x14ac:dyDescent="0.25">
      <c r="A9335" s="7" t="s">
        <v>33750</v>
      </c>
      <c r="B9335" s="7" t="s">
        <v>33751</v>
      </c>
      <c r="C9335" s="7" t="s">
        <v>33752</v>
      </c>
      <c r="D9335" s="7" t="s">
        <v>33753</v>
      </c>
      <c r="E9335" s="8" t="s">
        <v>738</v>
      </c>
      <c r="F9335" s="8">
        <v>707900</v>
      </c>
      <c r="G9335" s="7" t="s">
        <v>35</v>
      </c>
      <c r="H9335" s="7" t="s">
        <v>24</v>
      </c>
      <c r="I9335" s="9" t="s">
        <v>36</v>
      </c>
      <c r="J9335" s="7" t="s">
        <v>3849</v>
      </c>
      <c r="K9335" s="10" t="s">
        <v>33754</v>
      </c>
      <c r="L9335" s="7">
        <v>5</v>
      </c>
      <c r="M9335" s="11">
        <v>40118</v>
      </c>
      <c r="N9335" s="7" t="s">
        <v>1250</v>
      </c>
      <c r="O9335" s="7" t="s">
        <v>668</v>
      </c>
      <c r="P9335" s="10">
        <v>2009</v>
      </c>
      <c r="Q9335" s="12">
        <v>41041</v>
      </c>
      <c r="R9335" s="12">
        <v>41197</v>
      </c>
    </row>
    <row r="9336" spans="1:18" x14ac:dyDescent="0.25">
      <c r="A9336" s="7" t="s">
        <v>33755</v>
      </c>
      <c r="B9336" s="7" t="s">
        <v>33756</v>
      </c>
      <c r="C9336" s="7" t="s">
        <v>33757</v>
      </c>
      <c r="D9336" s="7" t="s">
        <v>106</v>
      </c>
      <c r="E9336" s="8" t="s">
        <v>107</v>
      </c>
      <c r="F9336" s="8">
        <v>25000000</v>
      </c>
      <c r="G9336" s="7" t="s">
        <v>35</v>
      </c>
      <c r="H9336" s="7" t="s">
        <v>24</v>
      </c>
      <c r="I9336" s="9" t="s">
        <v>36</v>
      </c>
      <c r="J9336" s="7" t="s">
        <v>1162</v>
      </c>
      <c r="K9336" s="10" t="s">
        <v>3029</v>
      </c>
      <c r="L9336" s="7">
        <v>2</v>
      </c>
      <c r="M9336" s="11">
        <v>36526</v>
      </c>
      <c r="N9336" s="7" t="s">
        <v>234</v>
      </c>
      <c r="O9336" s="7" t="s">
        <v>235</v>
      </c>
      <c r="P9336" s="10">
        <v>2000</v>
      </c>
      <c r="Q9336" s="12">
        <v>41436</v>
      </c>
      <c r="R9336" s="12">
        <v>41898</v>
      </c>
    </row>
    <row r="9337" spans="1:18" x14ac:dyDescent="0.25">
      <c r="A9337" s="7" t="s">
        <v>33758</v>
      </c>
      <c r="B9337" s="7" t="s">
        <v>33759</v>
      </c>
      <c r="C9337" s="7" t="s">
        <v>33760</v>
      </c>
      <c r="D9337" s="7" t="s">
        <v>33761</v>
      </c>
      <c r="E9337" s="8" t="s">
        <v>8150</v>
      </c>
      <c r="F9337" s="8">
        <v>1300000</v>
      </c>
      <c r="G9337" s="7" t="s">
        <v>80</v>
      </c>
      <c r="H9337" s="7" t="s">
        <v>24</v>
      </c>
      <c r="I9337" s="9" t="s">
        <v>25</v>
      </c>
      <c r="J9337" s="7" t="s">
        <v>26</v>
      </c>
      <c r="K9337" s="10" t="s">
        <v>27</v>
      </c>
      <c r="L9337" s="7">
        <v>1</v>
      </c>
      <c r="M9337" s="11">
        <v>40179</v>
      </c>
      <c r="N9337" s="7" t="s">
        <v>96</v>
      </c>
      <c r="O9337" s="7" t="s">
        <v>97</v>
      </c>
      <c r="P9337" s="10">
        <v>2010</v>
      </c>
      <c r="Q9337" s="12">
        <v>41087</v>
      </c>
      <c r="R9337" s="12">
        <v>41087</v>
      </c>
    </row>
    <row r="9338" spans="1:18" x14ac:dyDescent="0.25">
      <c r="A9338" s="7" t="s">
        <v>33762</v>
      </c>
      <c r="B9338" s="7" t="s">
        <v>33763</v>
      </c>
      <c r="D9338" s="7" t="s">
        <v>86</v>
      </c>
      <c r="E9338" s="8" t="s">
        <v>87</v>
      </c>
      <c r="F9338" s="8">
        <v>2970000</v>
      </c>
      <c r="G9338" s="7" t="s">
        <v>23</v>
      </c>
      <c r="H9338" s="7" t="s">
        <v>1089</v>
      </c>
      <c r="I9338" s="9"/>
      <c r="J9338" s="7" t="s">
        <v>33764</v>
      </c>
      <c r="K9338" s="10" t="s">
        <v>33764</v>
      </c>
      <c r="L9338" s="7">
        <v>1</v>
      </c>
      <c r="M9338" s="11">
        <v>36161</v>
      </c>
      <c r="N9338" s="7" t="s">
        <v>1066</v>
      </c>
      <c r="O9338" s="7" t="s">
        <v>1067</v>
      </c>
      <c r="P9338" s="10">
        <v>1999</v>
      </c>
      <c r="Q9338" s="12">
        <v>39083</v>
      </c>
      <c r="R9338" s="12">
        <v>39083</v>
      </c>
    </row>
    <row r="9339" spans="1:18" x14ac:dyDescent="0.25">
      <c r="A9339" s="7" t="s">
        <v>33765</v>
      </c>
      <c r="B9339" s="7" t="s">
        <v>33766</v>
      </c>
      <c r="C9339" s="7" t="s">
        <v>33767</v>
      </c>
      <c r="D9339" s="7" t="s">
        <v>33</v>
      </c>
      <c r="E9339" s="8" t="s">
        <v>34</v>
      </c>
      <c r="F9339" s="8">
        <v>0</v>
      </c>
      <c r="G9339" s="7" t="s">
        <v>35</v>
      </c>
      <c r="H9339" s="7" t="s">
        <v>12252</v>
      </c>
      <c r="I9339" s="9"/>
      <c r="J9339" s="7" t="s">
        <v>33768</v>
      </c>
      <c r="K9339" s="10" t="s">
        <v>33768</v>
      </c>
      <c r="L9339" s="7">
        <v>1</v>
      </c>
      <c r="M9339" s="11">
        <v>39814</v>
      </c>
      <c r="N9339" s="7" t="s">
        <v>171</v>
      </c>
      <c r="O9339" s="7" t="s">
        <v>172</v>
      </c>
      <c r="P9339" s="10">
        <v>2009</v>
      </c>
      <c r="Q9339" s="12">
        <v>41639</v>
      </c>
      <c r="R9339" s="12">
        <v>41639</v>
      </c>
    </row>
    <row r="9340" spans="1:18" x14ac:dyDescent="0.25">
      <c r="A9340" s="7" t="s">
        <v>33769</v>
      </c>
      <c r="B9340" s="7" t="s">
        <v>33770</v>
      </c>
      <c r="C9340" s="7" t="s">
        <v>33771</v>
      </c>
      <c r="D9340" s="7" t="s">
        <v>33772</v>
      </c>
      <c r="E9340" s="8" t="s">
        <v>641</v>
      </c>
      <c r="F9340" s="8">
        <v>1000000</v>
      </c>
      <c r="G9340" s="7" t="s">
        <v>23</v>
      </c>
      <c r="H9340" s="7" t="s">
        <v>24</v>
      </c>
      <c r="I9340" s="9" t="s">
        <v>161</v>
      </c>
      <c r="J9340" s="7" t="s">
        <v>162</v>
      </c>
      <c r="K9340" s="10" t="s">
        <v>2723</v>
      </c>
      <c r="L9340" s="7">
        <v>1</v>
      </c>
      <c r="M9340" s="11">
        <v>38687</v>
      </c>
      <c r="N9340" s="7" t="s">
        <v>11966</v>
      </c>
      <c r="O9340" s="7" t="s">
        <v>4101</v>
      </c>
      <c r="P9340" s="10">
        <v>2005</v>
      </c>
      <c r="Q9340" s="12">
        <v>40666</v>
      </c>
      <c r="R9340" s="12">
        <v>40666</v>
      </c>
    </row>
    <row r="9341" spans="1:18" x14ac:dyDescent="0.25">
      <c r="A9341" s="7" t="s">
        <v>33773</v>
      </c>
      <c r="B9341" s="7" t="s">
        <v>33774</v>
      </c>
      <c r="C9341" s="7" t="s">
        <v>33775</v>
      </c>
      <c r="D9341" s="7" t="s">
        <v>1295</v>
      </c>
      <c r="E9341" s="8" t="s">
        <v>1296</v>
      </c>
      <c r="F9341" s="8">
        <v>8000000</v>
      </c>
      <c r="G9341" s="7" t="s">
        <v>35</v>
      </c>
      <c r="H9341" s="7" t="s">
        <v>24</v>
      </c>
      <c r="I9341" s="9" t="s">
        <v>36</v>
      </c>
      <c r="J9341" s="7" t="s">
        <v>181</v>
      </c>
      <c r="K9341" s="10" t="s">
        <v>1297</v>
      </c>
      <c r="L9341" s="7">
        <v>1</v>
      </c>
      <c r="M9341" s="11">
        <v>40909</v>
      </c>
      <c r="N9341" s="7" t="s">
        <v>111</v>
      </c>
      <c r="O9341" s="7" t="s">
        <v>112</v>
      </c>
      <c r="P9341" s="10">
        <v>2012</v>
      </c>
      <c r="Q9341" s="12">
        <v>41464</v>
      </c>
      <c r="R9341" s="12">
        <v>41464</v>
      </c>
    </row>
    <row r="9342" spans="1:18" x14ac:dyDescent="0.25">
      <c r="A9342" s="7" t="s">
        <v>33776</v>
      </c>
      <c r="B9342" s="7" t="s">
        <v>33777</v>
      </c>
      <c r="C9342" s="7" t="s">
        <v>33778</v>
      </c>
      <c r="D9342" s="7" t="s">
        <v>719</v>
      </c>
      <c r="E9342" s="8" t="s">
        <v>720</v>
      </c>
      <c r="F9342" s="8">
        <v>220000</v>
      </c>
      <c r="G9342" s="7" t="s">
        <v>35</v>
      </c>
      <c r="H9342" s="7" t="s">
        <v>24</v>
      </c>
      <c r="I9342" s="9" t="s">
        <v>116</v>
      </c>
      <c r="J9342" s="7" t="s">
        <v>1586</v>
      </c>
      <c r="K9342" s="10" t="s">
        <v>2230</v>
      </c>
      <c r="L9342" s="7">
        <v>1</v>
      </c>
      <c r="M9342" s="11">
        <v>40544</v>
      </c>
      <c r="N9342" s="7" t="s">
        <v>537</v>
      </c>
      <c r="O9342" s="7" t="s">
        <v>505</v>
      </c>
      <c r="P9342" s="10">
        <v>2011</v>
      </c>
      <c r="Q9342" s="12">
        <v>41509</v>
      </c>
      <c r="R9342" s="12">
        <v>41509</v>
      </c>
    </row>
    <row r="9343" spans="1:18" x14ac:dyDescent="0.25">
      <c r="A9343" s="7" t="s">
        <v>33779</v>
      </c>
      <c r="B9343" s="7" t="s">
        <v>33780</v>
      </c>
      <c r="C9343" s="7" t="s">
        <v>33781</v>
      </c>
      <c r="D9343" s="7" t="s">
        <v>33782</v>
      </c>
      <c r="E9343" s="8" t="s">
        <v>2635</v>
      </c>
      <c r="F9343" s="8">
        <v>300000</v>
      </c>
      <c r="G9343" s="7" t="s">
        <v>35</v>
      </c>
      <c r="H9343" s="7" t="s">
        <v>81</v>
      </c>
      <c r="I9343" s="9"/>
      <c r="J9343" s="7" t="s">
        <v>82</v>
      </c>
      <c r="K9343" s="10" t="s">
        <v>82</v>
      </c>
      <c r="L9343" s="7">
        <v>3</v>
      </c>
      <c r="M9343" s="11">
        <v>41183</v>
      </c>
      <c r="N9343" s="7" t="s">
        <v>45</v>
      </c>
      <c r="O9343" s="7" t="s">
        <v>46</v>
      </c>
      <c r="P9343" s="10">
        <v>2012</v>
      </c>
      <c r="Q9343" s="12">
        <v>41334</v>
      </c>
      <c r="R9343" s="12">
        <v>41791</v>
      </c>
    </row>
    <row r="9344" spans="1:18" x14ac:dyDescent="0.25">
      <c r="A9344" s="7" t="s">
        <v>33783</v>
      </c>
      <c r="B9344" s="7" t="s">
        <v>33784</v>
      </c>
      <c r="C9344" s="7" t="s">
        <v>33785</v>
      </c>
      <c r="D9344" s="7" t="s">
        <v>210</v>
      </c>
      <c r="E9344" s="8" t="s">
        <v>211</v>
      </c>
      <c r="F9344" s="8">
        <v>0</v>
      </c>
      <c r="G9344" s="7" t="s">
        <v>35</v>
      </c>
      <c r="H9344" s="7" t="s">
        <v>24</v>
      </c>
      <c r="I9344" s="9" t="s">
        <v>129</v>
      </c>
      <c r="J9344" s="7" t="s">
        <v>2345</v>
      </c>
      <c r="K9344" s="10" t="s">
        <v>33786</v>
      </c>
      <c r="L9344" s="7">
        <v>1</v>
      </c>
      <c r="M9344" s="11">
        <v>40756</v>
      </c>
      <c r="N9344" s="7" t="s">
        <v>1091</v>
      </c>
      <c r="O9344" s="7" t="s">
        <v>230</v>
      </c>
      <c r="P9344" s="10">
        <v>2011</v>
      </c>
      <c r="Q9344" s="12">
        <v>41716</v>
      </c>
      <c r="R9344" s="12">
        <v>41716</v>
      </c>
    </row>
    <row r="9345" spans="1:18" x14ac:dyDescent="0.25">
      <c r="A9345" s="7" t="s">
        <v>33787</v>
      </c>
      <c r="B9345" s="7" t="s">
        <v>33788</v>
      </c>
      <c r="C9345" s="7" t="s">
        <v>33789</v>
      </c>
      <c r="D9345" s="7" t="s">
        <v>33</v>
      </c>
      <c r="E9345" s="8" t="s">
        <v>34</v>
      </c>
      <c r="F9345" s="8">
        <v>13596</v>
      </c>
      <c r="G9345" s="7" t="s">
        <v>35</v>
      </c>
      <c r="H9345" s="7" t="s">
        <v>635</v>
      </c>
      <c r="I9345" s="9"/>
      <c r="J9345" s="7" t="s">
        <v>1838</v>
      </c>
      <c r="K9345" s="10" t="s">
        <v>1838</v>
      </c>
      <c r="L9345" s="7">
        <v>1</v>
      </c>
      <c r="Q9345" s="12">
        <v>41306</v>
      </c>
      <c r="R9345" s="12">
        <v>41306</v>
      </c>
    </row>
    <row r="9346" spans="1:18" x14ac:dyDescent="0.25">
      <c r="A9346" s="7" t="s">
        <v>33790</v>
      </c>
      <c r="B9346" s="7" t="s">
        <v>33791</v>
      </c>
      <c r="C9346" s="7" t="s">
        <v>33792</v>
      </c>
      <c r="D9346" s="7" t="s">
        <v>1295</v>
      </c>
      <c r="E9346" s="8" t="s">
        <v>1296</v>
      </c>
      <c r="F9346" s="8">
        <v>29000000</v>
      </c>
      <c r="G9346" s="7" t="s">
        <v>23</v>
      </c>
      <c r="H9346" s="7" t="s">
        <v>24</v>
      </c>
      <c r="I9346" s="9" t="s">
        <v>281</v>
      </c>
      <c r="J9346" s="7" t="s">
        <v>282</v>
      </c>
      <c r="K9346" s="10" t="s">
        <v>1560</v>
      </c>
      <c r="L9346" s="7">
        <v>2</v>
      </c>
      <c r="M9346" s="11">
        <v>36526</v>
      </c>
      <c r="N9346" s="7" t="s">
        <v>234</v>
      </c>
      <c r="O9346" s="7" t="s">
        <v>235</v>
      </c>
      <c r="P9346" s="10">
        <v>2000</v>
      </c>
      <c r="Q9346" s="12">
        <v>38419</v>
      </c>
      <c r="R9346" s="12">
        <v>39013</v>
      </c>
    </row>
    <row r="9347" spans="1:18" x14ac:dyDescent="0.25">
      <c r="A9347" s="7" t="s">
        <v>33793</v>
      </c>
      <c r="B9347" s="7" t="s">
        <v>33794</v>
      </c>
      <c r="C9347" s="7" t="s">
        <v>33795</v>
      </c>
      <c r="D9347" s="7" t="s">
        <v>275</v>
      </c>
      <c r="E9347" s="8" t="s">
        <v>276</v>
      </c>
      <c r="F9347" s="8">
        <v>18699981</v>
      </c>
      <c r="G9347" s="7" t="s">
        <v>35</v>
      </c>
      <c r="H9347" s="7" t="s">
        <v>24</v>
      </c>
      <c r="I9347" s="9" t="s">
        <v>116</v>
      </c>
      <c r="J9347" s="7" t="s">
        <v>1586</v>
      </c>
      <c r="K9347" s="10" t="s">
        <v>2230</v>
      </c>
      <c r="L9347" s="7">
        <v>3</v>
      </c>
      <c r="Q9347" s="12">
        <v>40204</v>
      </c>
      <c r="R9347" s="12">
        <v>40785</v>
      </c>
    </row>
    <row r="9348" spans="1:18" x14ac:dyDescent="0.25">
      <c r="A9348" s="7" t="s">
        <v>33796</v>
      </c>
      <c r="B9348" s="7" t="s">
        <v>33797</v>
      </c>
      <c r="C9348" s="7" t="s">
        <v>33798</v>
      </c>
      <c r="D9348" s="7" t="s">
        <v>144</v>
      </c>
      <c r="E9348" s="8" t="s">
        <v>145</v>
      </c>
      <c r="F9348" s="8">
        <v>0</v>
      </c>
      <c r="G9348" s="7" t="s">
        <v>35</v>
      </c>
      <c r="H9348" s="7" t="s">
        <v>24</v>
      </c>
      <c r="I9348" s="9" t="s">
        <v>188</v>
      </c>
      <c r="J9348" s="7" t="s">
        <v>1179</v>
      </c>
      <c r="K9348" s="10" t="s">
        <v>33799</v>
      </c>
      <c r="L9348" s="7">
        <v>1</v>
      </c>
      <c r="M9348" s="11">
        <v>40544</v>
      </c>
      <c r="N9348" s="7" t="s">
        <v>537</v>
      </c>
      <c r="O9348" s="7" t="s">
        <v>505</v>
      </c>
      <c r="P9348" s="10">
        <v>2011</v>
      </c>
      <c r="Q9348" s="12">
        <v>41722</v>
      </c>
      <c r="R9348" s="12">
        <v>41722</v>
      </c>
    </row>
    <row r="9349" spans="1:18" x14ac:dyDescent="0.25">
      <c r="A9349" s="7" t="s">
        <v>33800</v>
      </c>
      <c r="B9349" s="7" t="s">
        <v>33801</v>
      </c>
      <c r="C9349" s="7" t="s">
        <v>33802</v>
      </c>
      <c r="D9349" s="7" t="s">
        <v>33803</v>
      </c>
      <c r="E9349" s="8" t="s">
        <v>33804</v>
      </c>
      <c r="F9349" s="8">
        <v>0</v>
      </c>
      <c r="G9349" s="7" t="s">
        <v>35</v>
      </c>
      <c r="H9349" s="7" t="s">
        <v>24</v>
      </c>
      <c r="I9349" s="9" t="s">
        <v>161</v>
      </c>
      <c r="J9349" s="7" t="s">
        <v>162</v>
      </c>
      <c r="K9349" s="10" t="s">
        <v>2723</v>
      </c>
      <c r="L9349" s="7">
        <v>1</v>
      </c>
      <c r="Q9349" s="12">
        <v>41926</v>
      </c>
      <c r="R9349" s="12">
        <v>41926</v>
      </c>
    </row>
    <row r="9350" spans="1:18" x14ac:dyDescent="0.25">
      <c r="A9350" s="7" t="s">
        <v>33805</v>
      </c>
      <c r="B9350" s="7" t="s">
        <v>33806</v>
      </c>
      <c r="D9350" s="7" t="s">
        <v>136</v>
      </c>
      <c r="E9350" s="8" t="s">
        <v>137</v>
      </c>
      <c r="F9350" s="8">
        <v>1000000</v>
      </c>
      <c r="G9350" s="7" t="s">
        <v>35</v>
      </c>
      <c r="H9350" s="7" t="s">
        <v>24</v>
      </c>
      <c r="I9350" s="9" t="s">
        <v>1321</v>
      </c>
      <c r="J9350" s="7" t="s">
        <v>613</v>
      </c>
      <c r="K9350" s="10" t="s">
        <v>33807</v>
      </c>
      <c r="L9350" s="7">
        <v>1</v>
      </c>
      <c r="M9350" s="11">
        <v>41565</v>
      </c>
      <c r="N9350" s="7" t="s">
        <v>1602</v>
      </c>
      <c r="O9350" s="7" t="s">
        <v>140</v>
      </c>
      <c r="P9350" s="10">
        <v>2013</v>
      </c>
      <c r="Q9350" s="12">
        <v>41563</v>
      </c>
      <c r="R9350" s="12">
        <v>41563</v>
      </c>
    </row>
    <row r="9351" spans="1:18" x14ac:dyDescent="0.25">
      <c r="A9351" s="7" t="s">
        <v>33808</v>
      </c>
      <c r="B9351" s="7" t="s">
        <v>33809</v>
      </c>
      <c r="C9351" s="7" t="s">
        <v>33810</v>
      </c>
      <c r="D9351" s="7" t="s">
        <v>68</v>
      </c>
      <c r="E9351" s="8" t="s">
        <v>69</v>
      </c>
      <c r="F9351" s="8">
        <v>0</v>
      </c>
      <c r="G9351" s="7" t="s">
        <v>35</v>
      </c>
      <c r="H9351" s="7" t="s">
        <v>24</v>
      </c>
      <c r="I9351" s="9" t="s">
        <v>2591</v>
      </c>
      <c r="J9351" s="7" t="s">
        <v>2592</v>
      </c>
      <c r="K9351" s="10" t="s">
        <v>2592</v>
      </c>
      <c r="L9351" s="7">
        <v>1</v>
      </c>
      <c r="M9351" s="11">
        <v>32509</v>
      </c>
      <c r="N9351" s="7" t="s">
        <v>2315</v>
      </c>
      <c r="O9351" s="7" t="s">
        <v>2316</v>
      </c>
      <c r="P9351" s="10">
        <v>1989</v>
      </c>
      <c r="Q9351" s="12">
        <v>41458</v>
      </c>
      <c r="R9351" s="12">
        <v>41458</v>
      </c>
    </row>
    <row r="9352" spans="1:18" x14ac:dyDescent="0.25">
      <c r="A9352" s="7" t="s">
        <v>33811</v>
      </c>
      <c r="B9352" s="7" t="s">
        <v>33812</v>
      </c>
      <c r="C9352" s="7" t="s">
        <v>33813</v>
      </c>
      <c r="D9352" s="7" t="s">
        <v>719</v>
      </c>
      <c r="E9352" s="8" t="s">
        <v>720</v>
      </c>
      <c r="F9352" s="8">
        <v>616471</v>
      </c>
      <c r="G9352" s="7" t="s">
        <v>35</v>
      </c>
      <c r="H9352" s="7" t="s">
        <v>240</v>
      </c>
      <c r="I9352" s="9" t="s">
        <v>241</v>
      </c>
      <c r="J9352" s="7" t="s">
        <v>242</v>
      </c>
      <c r="K9352" s="10" t="s">
        <v>242</v>
      </c>
      <c r="L9352" s="7">
        <v>2</v>
      </c>
      <c r="M9352" s="11">
        <v>27030</v>
      </c>
      <c r="N9352" s="7" t="s">
        <v>6802</v>
      </c>
      <c r="O9352" s="7" t="s">
        <v>6803</v>
      </c>
      <c r="P9352" s="10">
        <v>1974</v>
      </c>
      <c r="Q9352" s="12">
        <v>40721</v>
      </c>
      <c r="R9352" s="12">
        <v>41081</v>
      </c>
    </row>
    <row r="9353" spans="1:18" x14ac:dyDescent="0.25">
      <c r="A9353" s="7" t="s">
        <v>33814</v>
      </c>
      <c r="B9353" s="7" t="s">
        <v>33815</v>
      </c>
      <c r="C9353" s="7" t="s">
        <v>33816</v>
      </c>
      <c r="D9353" s="7" t="s">
        <v>33</v>
      </c>
      <c r="E9353" s="8" t="s">
        <v>34</v>
      </c>
      <c r="F9353" s="8">
        <v>8000000</v>
      </c>
      <c r="H9353" s="7" t="s">
        <v>24</v>
      </c>
      <c r="I9353" s="9" t="s">
        <v>36</v>
      </c>
      <c r="J9353" s="7" t="s">
        <v>181</v>
      </c>
      <c r="K9353" s="10" t="s">
        <v>953</v>
      </c>
      <c r="L9353" s="7">
        <v>1</v>
      </c>
      <c r="M9353" s="11">
        <v>35977</v>
      </c>
      <c r="N9353" s="7" t="s">
        <v>8120</v>
      </c>
      <c r="O9353" s="7" t="s">
        <v>2638</v>
      </c>
      <c r="P9353" s="10">
        <v>1998</v>
      </c>
      <c r="Q9353" s="12">
        <v>38573</v>
      </c>
      <c r="R9353" s="12">
        <v>38573</v>
      </c>
    </row>
    <row r="9354" spans="1:18" x14ac:dyDescent="0.25">
      <c r="A9354" s="7" t="s">
        <v>33817</v>
      </c>
      <c r="B9354" s="7" t="s">
        <v>33818</v>
      </c>
      <c r="C9354" s="7" t="s">
        <v>33819</v>
      </c>
      <c r="D9354" s="7" t="s">
        <v>3345</v>
      </c>
      <c r="E9354" s="8" t="s">
        <v>2026</v>
      </c>
      <c r="F9354" s="8">
        <v>6000000</v>
      </c>
      <c r="G9354" s="7" t="s">
        <v>35</v>
      </c>
      <c r="H9354" s="7" t="s">
        <v>680</v>
      </c>
      <c r="I9354" s="9"/>
      <c r="J9354" s="7" t="s">
        <v>681</v>
      </c>
      <c r="K9354" s="10" t="s">
        <v>807</v>
      </c>
      <c r="L9354" s="7">
        <v>1</v>
      </c>
      <c r="M9354" s="11">
        <v>37622</v>
      </c>
      <c r="N9354" s="7" t="s">
        <v>814</v>
      </c>
      <c r="O9354" s="7" t="s">
        <v>815</v>
      </c>
      <c r="P9354" s="10">
        <v>2003</v>
      </c>
      <c r="Q9354" s="12">
        <v>39400</v>
      </c>
      <c r="R9354" s="12">
        <v>39400</v>
      </c>
    </row>
    <row r="9355" spans="1:18" x14ac:dyDescent="0.25">
      <c r="A9355" s="7" t="s">
        <v>33820</v>
      </c>
      <c r="B9355" s="7" t="s">
        <v>33821</v>
      </c>
      <c r="C9355" s="7" t="s">
        <v>33822</v>
      </c>
      <c r="D9355" s="7" t="s">
        <v>68</v>
      </c>
      <c r="E9355" s="8" t="s">
        <v>69</v>
      </c>
      <c r="F9355" s="8">
        <v>2860000</v>
      </c>
      <c r="G9355" s="7" t="s">
        <v>35</v>
      </c>
      <c r="H9355" s="7" t="s">
        <v>376</v>
      </c>
      <c r="I9355" s="9"/>
      <c r="J9355" s="7" t="s">
        <v>377</v>
      </c>
      <c r="K9355" s="10" t="s">
        <v>377</v>
      </c>
      <c r="L9355" s="7">
        <v>1</v>
      </c>
      <c r="M9355" s="11">
        <v>36892</v>
      </c>
      <c r="N9355" s="7" t="s">
        <v>154</v>
      </c>
      <c r="O9355" s="7" t="s">
        <v>155</v>
      </c>
      <c r="P9355" s="10">
        <v>2001</v>
      </c>
      <c r="Q9355" s="12">
        <v>39217</v>
      </c>
      <c r="R9355" s="12">
        <v>39217</v>
      </c>
    </row>
    <row r="9356" spans="1:18" x14ac:dyDescent="0.25">
      <c r="A9356" s="7" t="s">
        <v>33823</v>
      </c>
      <c r="B9356" s="7" t="s">
        <v>33824</v>
      </c>
      <c r="C9356" s="7" t="s">
        <v>33825</v>
      </c>
      <c r="D9356" s="7" t="s">
        <v>625</v>
      </c>
      <c r="E9356" s="8" t="s">
        <v>323</v>
      </c>
      <c r="F9356" s="8">
        <v>5540000</v>
      </c>
      <c r="G9356" s="7" t="s">
        <v>35</v>
      </c>
      <c r="H9356" s="7" t="s">
        <v>24</v>
      </c>
      <c r="I9356" s="9" t="s">
        <v>36</v>
      </c>
      <c r="J9356" s="7" t="s">
        <v>942</v>
      </c>
      <c r="K9356" s="10" t="s">
        <v>14946</v>
      </c>
      <c r="L9356" s="7">
        <v>2</v>
      </c>
      <c r="Q9356" s="12">
        <v>41141</v>
      </c>
      <c r="R9356" s="12">
        <v>41327</v>
      </c>
    </row>
    <row r="9357" spans="1:18" x14ac:dyDescent="0.25">
      <c r="A9357" s="7" t="s">
        <v>33826</v>
      </c>
      <c r="B9357" s="7" t="s">
        <v>33827</v>
      </c>
      <c r="C9357" s="7" t="s">
        <v>33828</v>
      </c>
      <c r="F9357" s="8">
        <v>25000000</v>
      </c>
      <c r="G9357" s="7" t="s">
        <v>80</v>
      </c>
      <c r="H9357" s="7" t="s">
        <v>469</v>
      </c>
      <c r="I9357" s="9"/>
      <c r="J9357" s="7" t="s">
        <v>470</v>
      </c>
      <c r="K9357" s="10" t="s">
        <v>470</v>
      </c>
      <c r="L9357" s="7">
        <v>3</v>
      </c>
      <c r="M9357" s="11">
        <v>35065</v>
      </c>
      <c r="N9357" s="7" t="s">
        <v>3258</v>
      </c>
      <c r="O9357" s="7" t="s">
        <v>3259</v>
      </c>
      <c r="P9357" s="10">
        <v>1996</v>
      </c>
      <c r="Q9357" s="12">
        <v>39151</v>
      </c>
      <c r="R9357" s="12">
        <v>39722</v>
      </c>
    </row>
    <row r="9358" spans="1:18" x14ac:dyDescent="0.25">
      <c r="A9358" s="7" t="s">
        <v>33829</v>
      </c>
      <c r="B9358" s="7" t="s">
        <v>33830</v>
      </c>
      <c r="C9358" s="7" t="s">
        <v>33831</v>
      </c>
      <c r="D9358" s="7" t="s">
        <v>210</v>
      </c>
      <c r="E9358" s="8" t="s">
        <v>211</v>
      </c>
      <c r="F9358" s="8">
        <v>1462224</v>
      </c>
      <c r="G9358" s="7" t="s">
        <v>35</v>
      </c>
      <c r="I9358" s="9"/>
      <c r="J9358" s="7"/>
      <c r="L9358" s="7">
        <v>1</v>
      </c>
      <c r="M9358" s="11">
        <v>40544</v>
      </c>
      <c r="N9358" s="7" t="s">
        <v>537</v>
      </c>
      <c r="O9358" s="7" t="s">
        <v>505</v>
      </c>
      <c r="P9358" s="10">
        <v>2011</v>
      </c>
      <c r="Q9358" s="12">
        <v>41691</v>
      </c>
      <c r="R9358" s="12">
        <v>41691</v>
      </c>
    </row>
    <row r="9359" spans="1:18" x14ac:dyDescent="0.25">
      <c r="A9359" s="7" t="s">
        <v>33832</v>
      </c>
      <c r="B9359" s="7" t="s">
        <v>33833</v>
      </c>
      <c r="C9359" s="7" t="s">
        <v>33834</v>
      </c>
      <c r="F9359" s="8">
        <v>227975</v>
      </c>
      <c r="G9359" s="7" t="s">
        <v>35</v>
      </c>
      <c r="H9359" s="7" t="s">
        <v>52</v>
      </c>
      <c r="I9359" s="9"/>
      <c r="J9359" s="7" t="s">
        <v>53</v>
      </c>
      <c r="K9359" s="10" t="s">
        <v>53</v>
      </c>
      <c r="L9359" s="7">
        <v>2</v>
      </c>
      <c r="Q9359" s="12">
        <v>41369</v>
      </c>
      <c r="R9359" s="12">
        <v>41613</v>
      </c>
    </row>
    <row r="9360" spans="1:18" x14ac:dyDescent="0.25">
      <c r="A9360" s="7" t="s">
        <v>33835</v>
      </c>
      <c r="B9360" s="7" t="s">
        <v>33836</v>
      </c>
      <c r="F9360" s="8">
        <v>0</v>
      </c>
      <c r="G9360" s="7" t="s">
        <v>35</v>
      </c>
      <c r="I9360" s="9"/>
      <c r="J9360" s="7"/>
      <c r="L9360" s="7">
        <v>1</v>
      </c>
      <c r="M9360" s="11">
        <v>41275</v>
      </c>
      <c r="N9360" s="7" t="s">
        <v>146</v>
      </c>
      <c r="O9360" s="7" t="s">
        <v>147</v>
      </c>
      <c r="P9360" s="10">
        <v>2013</v>
      </c>
      <c r="Q9360" s="12">
        <v>41455</v>
      </c>
      <c r="R9360" s="12">
        <v>41455</v>
      </c>
    </row>
    <row r="9361" spans="1:18" x14ac:dyDescent="0.25">
      <c r="A9361" s="7" t="s">
        <v>33837</v>
      </c>
      <c r="B9361" s="7" t="s">
        <v>33838</v>
      </c>
      <c r="C9361" s="7" t="s">
        <v>33839</v>
      </c>
      <c r="D9361" s="7" t="s">
        <v>33840</v>
      </c>
      <c r="E9361" s="8" t="s">
        <v>8568</v>
      </c>
      <c r="F9361" s="8">
        <v>228000</v>
      </c>
      <c r="G9361" s="7" t="s">
        <v>35</v>
      </c>
      <c r="H9361" s="7" t="s">
        <v>24</v>
      </c>
      <c r="I9361" s="9" t="s">
        <v>1196</v>
      </c>
      <c r="J9361" s="7" t="s">
        <v>1197</v>
      </c>
      <c r="K9361" s="10" t="s">
        <v>3983</v>
      </c>
      <c r="L9361" s="7">
        <v>2</v>
      </c>
      <c r="M9361" s="11">
        <v>40690</v>
      </c>
      <c r="N9361" s="7" t="s">
        <v>394</v>
      </c>
      <c r="O9361" s="7" t="s">
        <v>55</v>
      </c>
      <c r="P9361" s="10">
        <v>2011</v>
      </c>
      <c r="Q9361" s="12">
        <v>40882</v>
      </c>
      <c r="R9361" s="12">
        <v>40888</v>
      </c>
    </row>
    <row r="9362" spans="1:18" x14ac:dyDescent="0.25">
      <c r="A9362" s="7" t="s">
        <v>33841</v>
      </c>
      <c r="B9362" s="7" t="s">
        <v>33842</v>
      </c>
      <c r="C9362" s="7" t="s">
        <v>33843</v>
      </c>
      <c r="D9362" s="7" t="s">
        <v>16912</v>
      </c>
      <c r="E9362" s="8" t="s">
        <v>239</v>
      </c>
      <c r="F9362" s="8">
        <v>1840000</v>
      </c>
      <c r="G9362" s="7" t="s">
        <v>35</v>
      </c>
      <c r="H9362" s="7" t="s">
        <v>24</v>
      </c>
      <c r="I9362" s="9" t="s">
        <v>36</v>
      </c>
      <c r="J9362" s="7" t="s">
        <v>942</v>
      </c>
      <c r="K9362" s="10" t="s">
        <v>943</v>
      </c>
      <c r="L9362" s="7">
        <v>1</v>
      </c>
      <c r="M9362" s="11">
        <v>40969</v>
      </c>
      <c r="N9362" s="7" t="s">
        <v>1542</v>
      </c>
      <c r="O9362" s="7" t="s">
        <v>112</v>
      </c>
      <c r="P9362" s="10">
        <v>2012</v>
      </c>
      <c r="Q9362" s="12">
        <v>41444</v>
      </c>
      <c r="R9362" s="12">
        <v>41444</v>
      </c>
    </row>
    <row r="9363" spans="1:18" x14ac:dyDescent="0.25">
      <c r="A9363" s="7" t="s">
        <v>33844</v>
      </c>
      <c r="B9363" s="7" t="s">
        <v>33845</v>
      </c>
      <c r="C9363" s="7" t="s">
        <v>33846</v>
      </c>
      <c r="D9363" s="7" t="s">
        <v>275</v>
      </c>
      <c r="E9363" s="8" t="s">
        <v>276</v>
      </c>
      <c r="F9363" s="8">
        <v>19952124</v>
      </c>
      <c r="G9363" s="7" t="s">
        <v>35</v>
      </c>
      <c r="H9363" s="7" t="s">
        <v>24</v>
      </c>
      <c r="I9363" s="9" t="s">
        <v>36</v>
      </c>
      <c r="J9363" s="7" t="s">
        <v>942</v>
      </c>
      <c r="K9363" s="10" t="s">
        <v>943</v>
      </c>
      <c r="L9363" s="7">
        <v>4</v>
      </c>
      <c r="Q9363" s="12">
        <v>40640</v>
      </c>
      <c r="R9363" s="12">
        <v>41807</v>
      </c>
    </row>
    <row r="9364" spans="1:18" x14ac:dyDescent="0.25">
      <c r="A9364" s="7" t="s">
        <v>33847</v>
      </c>
      <c r="B9364" s="7" t="s">
        <v>33848</v>
      </c>
      <c r="D9364" s="7" t="s">
        <v>275</v>
      </c>
      <c r="E9364" s="8" t="s">
        <v>276</v>
      </c>
      <c r="F9364" s="8">
        <v>5110000</v>
      </c>
      <c r="G9364" s="7" t="s">
        <v>35</v>
      </c>
      <c r="H9364" s="7" t="s">
        <v>176</v>
      </c>
      <c r="I9364" s="9"/>
      <c r="J9364" s="7" t="s">
        <v>177</v>
      </c>
      <c r="K9364" s="10" t="s">
        <v>177</v>
      </c>
      <c r="L9364" s="7">
        <v>1</v>
      </c>
      <c r="M9364" s="11">
        <v>36526</v>
      </c>
      <c r="N9364" s="7" t="s">
        <v>234</v>
      </c>
      <c r="O9364" s="7" t="s">
        <v>235</v>
      </c>
      <c r="P9364" s="10">
        <v>2000</v>
      </c>
      <c r="Q9364" s="12">
        <v>38845</v>
      </c>
      <c r="R9364" s="12">
        <v>38845</v>
      </c>
    </row>
    <row r="9365" spans="1:18" x14ac:dyDescent="0.25">
      <c r="A9365" s="7" t="s">
        <v>33849</v>
      </c>
      <c r="B9365" s="7" t="s">
        <v>33850</v>
      </c>
      <c r="D9365" s="7" t="s">
        <v>365</v>
      </c>
      <c r="E9365" s="8" t="s">
        <v>366</v>
      </c>
      <c r="F9365" s="8">
        <v>0</v>
      </c>
      <c r="G9365" s="7" t="s">
        <v>35</v>
      </c>
      <c r="H9365" s="7" t="s">
        <v>24</v>
      </c>
      <c r="I9365" s="9" t="s">
        <v>36</v>
      </c>
      <c r="J9365" s="7" t="s">
        <v>3538</v>
      </c>
      <c r="K9365" s="10" t="s">
        <v>33851</v>
      </c>
      <c r="L9365" s="7">
        <v>1</v>
      </c>
      <c r="M9365" s="11">
        <v>37651</v>
      </c>
      <c r="N9365" s="7" t="s">
        <v>814</v>
      </c>
      <c r="O9365" s="7" t="s">
        <v>815</v>
      </c>
      <c r="P9365" s="10">
        <v>2003</v>
      </c>
      <c r="Q9365" s="12">
        <v>41023</v>
      </c>
      <c r="R9365" s="12">
        <v>41023</v>
      </c>
    </row>
    <row r="9366" spans="1:18" x14ac:dyDescent="0.25">
      <c r="A9366" s="7" t="s">
        <v>33852</v>
      </c>
      <c r="B9366" s="7" t="s">
        <v>33853</v>
      </c>
      <c r="C9366" s="7" t="s">
        <v>33854</v>
      </c>
      <c r="F9366" s="8">
        <v>20000</v>
      </c>
      <c r="G9366" s="7" t="s">
        <v>35</v>
      </c>
      <c r="H9366" s="7" t="s">
        <v>24</v>
      </c>
      <c r="I9366" s="9" t="s">
        <v>36</v>
      </c>
      <c r="J9366" s="7" t="s">
        <v>1162</v>
      </c>
      <c r="K9366" s="10" t="s">
        <v>33855</v>
      </c>
      <c r="L9366" s="7">
        <v>1</v>
      </c>
      <c r="M9366" s="11">
        <v>40179</v>
      </c>
      <c r="N9366" s="7" t="s">
        <v>96</v>
      </c>
      <c r="O9366" s="7" t="s">
        <v>97</v>
      </c>
      <c r="P9366" s="10">
        <v>2010</v>
      </c>
      <c r="Q9366" s="12">
        <v>40760</v>
      </c>
      <c r="R9366" s="12">
        <v>40760</v>
      </c>
    </row>
    <row r="9367" spans="1:18" x14ac:dyDescent="0.25">
      <c r="A9367" s="7" t="s">
        <v>33856</v>
      </c>
      <c r="B9367" s="7" t="s">
        <v>33857</v>
      </c>
      <c r="C9367" s="7" t="s">
        <v>33858</v>
      </c>
      <c r="D9367" s="7" t="s">
        <v>296</v>
      </c>
      <c r="E9367" s="8" t="s">
        <v>297</v>
      </c>
      <c r="F9367" s="8">
        <v>5191392</v>
      </c>
      <c r="G9367" s="7" t="s">
        <v>23</v>
      </c>
      <c r="H9367" s="7" t="s">
        <v>24</v>
      </c>
      <c r="I9367" s="9" t="s">
        <v>502</v>
      </c>
      <c r="J9367" s="7" t="s">
        <v>993</v>
      </c>
      <c r="K9367" s="10" t="s">
        <v>993</v>
      </c>
      <c r="L9367" s="7">
        <v>3</v>
      </c>
      <c r="M9367" s="11">
        <v>36526</v>
      </c>
      <c r="N9367" s="7" t="s">
        <v>234</v>
      </c>
      <c r="O9367" s="7" t="s">
        <v>235</v>
      </c>
      <c r="P9367" s="10">
        <v>2000</v>
      </c>
      <c r="Q9367" s="12">
        <v>39970</v>
      </c>
      <c r="R9367" s="12">
        <v>40338</v>
      </c>
    </row>
    <row r="9368" spans="1:18" x14ac:dyDescent="0.25">
      <c r="A9368" s="7" t="s">
        <v>33859</v>
      </c>
      <c r="B9368" s="7" t="s">
        <v>33860</v>
      </c>
      <c r="C9368" s="7" t="s">
        <v>33861</v>
      </c>
      <c r="D9368" s="7" t="s">
        <v>275</v>
      </c>
      <c r="E9368" s="8" t="s">
        <v>276</v>
      </c>
      <c r="F9368" s="8">
        <v>3350000</v>
      </c>
      <c r="G9368" s="7" t="s">
        <v>35</v>
      </c>
      <c r="H9368" s="7" t="s">
        <v>24</v>
      </c>
      <c r="I9368" s="9" t="s">
        <v>281</v>
      </c>
      <c r="J9368" s="7" t="s">
        <v>282</v>
      </c>
      <c r="K9368" s="10" t="s">
        <v>283</v>
      </c>
      <c r="L9368" s="7">
        <v>5</v>
      </c>
      <c r="Q9368" s="12">
        <v>40164</v>
      </c>
      <c r="R9368" s="12">
        <v>41184</v>
      </c>
    </row>
    <row r="9369" spans="1:18" x14ac:dyDescent="0.25">
      <c r="A9369" s="7" t="s">
        <v>33862</v>
      </c>
      <c r="B9369" s="7" t="s">
        <v>33863</v>
      </c>
      <c r="C9369" s="7" t="s">
        <v>33864</v>
      </c>
      <c r="D9369" s="7" t="s">
        <v>33865</v>
      </c>
      <c r="E9369" s="8" t="s">
        <v>9399</v>
      </c>
      <c r="F9369" s="8">
        <v>1600000</v>
      </c>
      <c r="G9369" s="7" t="s">
        <v>35</v>
      </c>
      <c r="H9369" s="7" t="s">
        <v>176</v>
      </c>
      <c r="I9369" s="9"/>
      <c r="J9369" s="7" t="s">
        <v>177</v>
      </c>
      <c r="K9369" s="10" t="s">
        <v>177</v>
      </c>
      <c r="L9369" s="7">
        <v>2</v>
      </c>
      <c r="M9369" s="11">
        <v>40118</v>
      </c>
      <c r="N9369" s="7" t="s">
        <v>1250</v>
      </c>
      <c r="O9369" s="7" t="s">
        <v>668</v>
      </c>
      <c r="P9369" s="10">
        <v>2009</v>
      </c>
      <c r="Q9369" s="12">
        <v>39387</v>
      </c>
      <c r="R9369" s="12">
        <v>39448</v>
      </c>
    </row>
    <row r="9370" spans="1:18" x14ac:dyDescent="0.25">
      <c r="A9370" s="7" t="s">
        <v>33866</v>
      </c>
      <c r="B9370" s="7" t="s">
        <v>33867</v>
      </c>
      <c r="C9370" s="7" t="s">
        <v>33868</v>
      </c>
      <c r="F9370" s="8">
        <v>1620840</v>
      </c>
      <c r="G9370" s="7" t="s">
        <v>80</v>
      </c>
      <c r="H9370" s="7" t="s">
        <v>24</v>
      </c>
      <c r="I9370" s="9" t="s">
        <v>502</v>
      </c>
      <c r="J9370" s="7" t="s">
        <v>503</v>
      </c>
      <c r="K9370" s="10" t="s">
        <v>13999</v>
      </c>
      <c r="L9370" s="7">
        <v>3</v>
      </c>
      <c r="Q9370" s="12">
        <v>40360</v>
      </c>
      <c r="R9370" s="12">
        <v>40599</v>
      </c>
    </row>
    <row r="9371" spans="1:18" x14ac:dyDescent="0.25">
      <c r="A9371" s="7" t="s">
        <v>33869</v>
      </c>
      <c r="B9371" s="7" t="s">
        <v>33870</v>
      </c>
      <c r="C9371" s="7" t="s">
        <v>33871</v>
      </c>
      <c r="D9371" s="7" t="s">
        <v>1295</v>
      </c>
      <c r="E9371" s="8" t="s">
        <v>1296</v>
      </c>
      <c r="F9371" s="8">
        <v>725000000</v>
      </c>
      <c r="G9371" s="7" t="s">
        <v>35</v>
      </c>
      <c r="H9371" s="7" t="s">
        <v>24</v>
      </c>
      <c r="I9371" s="9" t="s">
        <v>502</v>
      </c>
      <c r="J9371" s="7" t="s">
        <v>503</v>
      </c>
      <c r="K9371" s="10" t="s">
        <v>503</v>
      </c>
      <c r="L9371" s="7">
        <v>1</v>
      </c>
      <c r="M9371" s="11">
        <v>23012</v>
      </c>
      <c r="N9371" s="7" t="s">
        <v>33872</v>
      </c>
      <c r="O9371" s="7" t="s">
        <v>33873</v>
      </c>
      <c r="P9371" s="10">
        <v>1963</v>
      </c>
      <c r="Q9371" s="12">
        <v>41402</v>
      </c>
      <c r="R9371" s="12">
        <v>41402</v>
      </c>
    </row>
    <row r="9372" spans="1:18" x14ac:dyDescent="0.25">
      <c r="A9372" s="7" t="s">
        <v>33874</v>
      </c>
      <c r="B9372" s="7" t="s">
        <v>33875</v>
      </c>
      <c r="C9372" s="7" t="s">
        <v>33876</v>
      </c>
      <c r="D9372" s="7" t="s">
        <v>68</v>
      </c>
      <c r="E9372" s="8" t="s">
        <v>69</v>
      </c>
      <c r="F9372" s="8">
        <v>350000</v>
      </c>
      <c r="G9372" s="7" t="s">
        <v>80</v>
      </c>
      <c r="H9372" s="7" t="s">
        <v>264</v>
      </c>
      <c r="I9372" s="9"/>
      <c r="J9372" s="7" t="s">
        <v>324</v>
      </c>
      <c r="K9372" s="10" t="s">
        <v>324</v>
      </c>
      <c r="L9372" s="7">
        <v>2</v>
      </c>
      <c r="M9372" s="11">
        <v>40641</v>
      </c>
      <c r="N9372" s="7" t="s">
        <v>54</v>
      </c>
      <c r="O9372" s="7" t="s">
        <v>55</v>
      </c>
      <c r="P9372" s="10">
        <v>2011</v>
      </c>
      <c r="Q9372" s="12">
        <v>40634</v>
      </c>
      <c r="R9372" s="12">
        <v>40878</v>
      </c>
    </row>
    <row r="9373" spans="1:18" x14ac:dyDescent="0.25">
      <c r="A9373" s="7" t="s">
        <v>33877</v>
      </c>
      <c r="B9373" s="7" t="s">
        <v>33878</v>
      </c>
      <c r="C9373" s="7" t="s">
        <v>33879</v>
      </c>
      <c r="D9373" s="7" t="s">
        <v>275</v>
      </c>
      <c r="E9373" s="8" t="s">
        <v>276</v>
      </c>
      <c r="F9373" s="8">
        <v>10567500</v>
      </c>
      <c r="G9373" s="7" t="s">
        <v>35</v>
      </c>
      <c r="H9373" s="7" t="s">
        <v>1097</v>
      </c>
      <c r="I9373" s="9"/>
      <c r="J9373" s="7" t="s">
        <v>3033</v>
      </c>
      <c r="K9373" s="10" t="s">
        <v>3033</v>
      </c>
      <c r="L9373" s="7">
        <v>1</v>
      </c>
      <c r="Q9373" s="12">
        <v>40632</v>
      </c>
      <c r="R9373" s="12">
        <v>40632</v>
      </c>
    </row>
    <row r="9374" spans="1:18" x14ac:dyDescent="0.25">
      <c r="A9374" s="7" t="s">
        <v>33880</v>
      </c>
      <c r="B9374" s="7" t="s">
        <v>33881</v>
      </c>
      <c r="C9374" s="7" t="s">
        <v>33882</v>
      </c>
      <c r="D9374" s="7" t="s">
        <v>33883</v>
      </c>
      <c r="E9374" s="8" t="s">
        <v>24951</v>
      </c>
      <c r="F9374" s="8">
        <v>1200000</v>
      </c>
      <c r="G9374" s="7" t="s">
        <v>35</v>
      </c>
      <c r="I9374" s="9"/>
      <c r="J9374" s="7"/>
      <c r="L9374" s="7">
        <v>1</v>
      </c>
      <c r="Q9374" s="12">
        <v>41898</v>
      </c>
      <c r="R9374" s="12">
        <v>41898</v>
      </c>
    </row>
    <row r="9375" spans="1:18" x14ac:dyDescent="0.25">
      <c r="A9375" s="7" t="s">
        <v>33884</v>
      </c>
      <c r="B9375" s="7" t="s">
        <v>33885</v>
      </c>
      <c r="C9375" s="7" t="s">
        <v>33886</v>
      </c>
      <c r="D9375" s="7" t="s">
        <v>86</v>
      </c>
      <c r="E9375" s="8" t="s">
        <v>87</v>
      </c>
      <c r="F9375" s="8">
        <v>0</v>
      </c>
      <c r="G9375" s="7" t="s">
        <v>35</v>
      </c>
      <c r="H9375" s="7" t="s">
        <v>24</v>
      </c>
      <c r="I9375" s="9" t="s">
        <v>36</v>
      </c>
      <c r="J9375" s="7" t="s">
        <v>37</v>
      </c>
      <c r="K9375" s="10" t="s">
        <v>4180</v>
      </c>
      <c r="L9375" s="7">
        <v>1</v>
      </c>
      <c r="Q9375" s="12">
        <v>39500</v>
      </c>
      <c r="R9375" s="12">
        <v>39500</v>
      </c>
    </row>
    <row r="9376" spans="1:18" x14ac:dyDescent="0.25">
      <c r="A9376" s="7" t="s">
        <v>33887</v>
      </c>
      <c r="B9376" s="7" t="s">
        <v>33888</v>
      </c>
      <c r="C9376" s="7" t="s">
        <v>33889</v>
      </c>
      <c r="D9376" s="7" t="s">
        <v>296</v>
      </c>
      <c r="E9376" s="8" t="s">
        <v>297</v>
      </c>
      <c r="F9376" s="8">
        <v>20000</v>
      </c>
      <c r="G9376" s="7" t="s">
        <v>35</v>
      </c>
      <c r="H9376" s="7" t="s">
        <v>680</v>
      </c>
      <c r="I9376" s="9"/>
      <c r="J9376" s="7" t="s">
        <v>681</v>
      </c>
      <c r="K9376" s="10" t="s">
        <v>681</v>
      </c>
      <c r="L9376" s="7">
        <v>1</v>
      </c>
      <c r="M9376" s="11">
        <v>41244</v>
      </c>
      <c r="N9376" s="7" t="s">
        <v>949</v>
      </c>
      <c r="O9376" s="7" t="s">
        <v>46</v>
      </c>
      <c r="P9376" s="10">
        <v>2012</v>
      </c>
      <c r="Q9376" s="12">
        <v>41379</v>
      </c>
      <c r="R9376" s="12">
        <v>41379</v>
      </c>
    </row>
    <row r="9377" spans="1:18" x14ac:dyDescent="0.25">
      <c r="A9377" s="7" t="s">
        <v>33890</v>
      </c>
      <c r="B9377" s="7" t="s">
        <v>33891</v>
      </c>
      <c r="C9377" s="7" t="s">
        <v>33892</v>
      </c>
      <c r="D9377" s="7" t="s">
        <v>33893</v>
      </c>
      <c r="E9377" s="8" t="s">
        <v>386</v>
      </c>
      <c r="F9377" s="8">
        <v>1000000</v>
      </c>
      <c r="G9377" s="7" t="s">
        <v>80</v>
      </c>
      <c r="H9377" s="7" t="s">
        <v>1891</v>
      </c>
      <c r="I9377" s="9"/>
      <c r="J9377" s="7" t="s">
        <v>1892</v>
      </c>
      <c r="K9377" s="10" t="s">
        <v>1892</v>
      </c>
      <c r="L9377" s="7">
        <v>1</v>
      </c>
      <c r="Q9377" s="12">
        <v>39205</v>
      </c>
      <c r="R9377" s="12">
        <v>39205</v>
      </c>
    </row>
    <row r="9378" spans="1:18" x14ac:dyDescent="0.25">
      <c r="A9378" s="7" t="s">
        <v>33894</v>
      </c>
      <c r="B9378" s="7" t="s">
        <v>33895</v>
      </c>
      <c r="C9378" s="7" t="s">
        <v>33896</v>
      </c>
      <c r="D9378" s="7" t="s">
        <v>33897</v>
      </c>
      <c r="E9378" s="8" t="s">
        <v>22</v>
      </c>
      <c r="F9378" s="8">
        <v>538062</v>
      </c>
      <c r="H9378" s="7" t="s">
        <v>81</v>
      </c>
      <c r="I9378" s="9"/>
      <c r="J9378" s="7" t="s">
        <v>82</v>
      </c>
      <c r="K9378" s="10" t="s">
        <v>82</v>
      </c>
      <c r="L9378" s="7">
        <v>4</v>
      </c>
      <c r="M9378" s="11">
        <v>40909</v>
      </c>
      <c r="N9378" s="7" t="s">
        <v>111</v>
      </c>
      <c r="O9378" s="7" t="s">
        <v>112</v>
      </c>
      <c r="P9378" s="10">
        <v>2012</v>
      </c>
      <c r="Q9378" s="12">
        <v>40787</v>
      </c>
      <c r="R9378" s="12">
        <v>41579</v>
      </c>
    </row>
    <row r="9379" spans="1:18" x14ac:dyDescent="0.25">
      <c r="A9379" s="7" t="s">
        <v>33898</v>
      </c>
      <c r="B9379" s="7" t="s">
        <v>33899</v>
      </c>
      <c r="C9379" s="7" t="s">
        <v>33900</v>
      </c>
      <c r="D9379" s="7" t="s">
        <v>275</v>
      </c>
      <c r="E9379" s="8" t="s">
        <v>276</v>
      </c>
      <c r="F9379" s="8">
        <v>32000000</v>
      </c>
      <c r="G9379" s="7" t="s">
        <v>35</v>
      </c>
      <c r="H9379" s="7" t="s">
        <v>24</v>
      </c>
      <c r="I9379" s="9" t="s">
        <v>36</v>
      </c>
      <c r="J9379" s="7" t="s">
        <v>181</v>
      </c>
      <c r="K9379" s="10" t="s">
        <v>3417</v>
      </c>
      <c r="L9379" s="7">
        <v>2</v>
      </c>
      <c r="M9379" s="11">
        <v>37987</v>
      </c>
      <c r="N9379" s="7" t="s">
        <v>424</v>
      </c>
      <c r="O9379" s="7" t="s">
        <v>425</v>
      </c>
      <c r="P9379" s="10">
        <v>2004</v>
      </c>
      <c r="Q9379" s="12">
        <v>39419</v>
      </c>
      <c r="R9379" s="12">
        <v>39604</v>
      </c>
    </row>
    <row r="9380" spans="1:18" x14ac:dyDescent="0.25">
      <c r="A9380" s="7" t="s">
        <v>33901</v>
      </c>
      <c r="B9380" s="7" t="s">
        <v>33902</v>
      </c>
      <c r="C9380" s="7" t="s">
        <v>33903</v>
      </c>
      <c r="D9380" s="7" t="s">
        <v>68</v>
      </c>
      <c r="E9380" s="8" t="s">
        <v>69</v>
      </c>
      <c r="F9380" s="8">
        <v>18304477</v>
      </c>
      <c r="G9380" s="7" t="s">
        <v>35</v>
      </c>
      <c r="H9380" s="7" t="s">
        <v>24</v>
      </c>
      <c r="I9380" s="9" t="s">
        <v>248</v>
      </c>
      <c r="J9380" s="7" t="s">
        <v>1146</v>
      </c>
      <c r="K9380" s="10" t="s">
        <v>1146</v>
      </c>
      <c r="L9380" s="7">
        <v>7</v>
      </c>
      <c r="M9380" s="11">
        <v>36892</v>
      </c>
      <c r="N9380" s="7" t="s">
        <v>154</v>
      </c>
      <c r="O9380" s="7" t="s">
        <v>155</v>
      </c>
      <c r="P9380" s="10">
        <v>2001</v>
      </c>
      <c r="Q9380" s="12">
        <v>38756</v>
      </c>
      <c r="R9380" s="12">
        <v>41292</v>
      </c>
    </row>
    <row r="9381" spans="1:18" x14ac:dyDescent="0.25">
      <c r="A9381" s="7" t="s">
        <v>33904</v>
      </c>
      <c r="B9381" s="7" t="s">
        <v>33905</v>
      </c>
      <c r="C9381" s="7" t="s">
        <v>33906</v>
      </c>
      <c r="F9381" s="8">
        <v>50000</v>
      </c>
      <c r="H9381" s="7" t="s">
        <v>7081</v>
      </c>
      <c r="I9381" s="9"/>
      <c r="J9381" s="7" t="s">
        <v>29111</v>
      </c>
      <c r="L9381" s="7">
        <v>1</v>
      </c>
      <c r="Q9381" s="12">
        <v>41214</v>
      </c>
      <c r="R9381" s="12">
        <v>41214</v>
      </c>
    </row>
    <row r="9382" spans="1:18" x14ac:dyDescent="0.25">
      <c r="A9382" s="7" t="s">
        <v>33907</v>
      </c>
      <c r="B9382" s="7" t="s">
        <v>33908</v>
      </c>
      <c r="C9382" s="7" t="s">
        <v>33909</v>
      </c>
      <c r="D9382" s="7" t="s">
        <v>2573</v>
      </c>
      <c r="E9382" s="8" t="s">
        <v>1744</v>
      </c>
      <c r="F9382" s="8">
        <v>0</v>
      </c>
      <c r="G9382" s="7" t="s">
        <v>35</v>
      </c>
      <c r="H9382" s="7" t="s">
        <v>24</v>
      </c>
      <c r="I9382" s="9" t="s">
        <v>151</v>
      </c>
      <c r="J9382" s="7" t="s">
        <v>152</v>
      </c>
      <c r="K9382" s="10" t="s">
        <v>2592</v>
      </c>
      <c r="L9382" s="7">
        <v>1</v>
      </c>
      <c r="M9382" s="11">
        <v>41671</v>
      </c>
      <c r="N9382" s="7" t="s">
        <v>1308</v>
      </c>
      <c r="O9382" s="7" t="s">
        <v>64</v>
      </c>
      <c r="P9382" s="10">
        <v>2014</v>
      </c>
      <c r="Q9382" s="12">
        <v>41818</v>
      </c>
      <c r="R9382" s="12">
        <v>41818</v>
      </c>
    </row>
    <row r="9383" spans="1:18" x14ac:dyDescent="0.25">
      <c r="A9383" s="7" t="s">
        <v>33910</v>
      </c>
      <c r="B9383" s="7" t="s">
        <v>33911</v>
      </c>
      <c r="C9383" s="7" t="s">
        <v>33912</v>
      </c>
      <c r="F9383" s="8">
        <v>1000000</v>
      </c>
      <c r="G9383" s="7" t="s">
        <v>35</v>
      </c>
      <c r="I9383" s="9"/>
      <c r="J9383" s="7"/>
      <c r="L9383" s="7">
        <v>1</v>
      </c>
      <c r="M9383" s="11">
        <v>40944</v>
      </c>
      <c r="N9383" s="7" t="s">
        <v>325</v>
      </c>
      <c r="O9383" s="7" t="s">
        <v>112</v>
      </c>
      <c r="P9383" s="10">
        <v>2012</v>
      </c>
      <c r="Q9383" s="12">
        <v>41426</v>
      </c>
      <c r="R9383" s="12">
        <v>41426</v>
      </c>
    </row>
    <row r="9384" spans="1:18" x14ac:dyDescent="0.25">
      <c r="A9384" s="7" t="s">
        <v>33913</v>
      </c>
      <c r="B9384" s="7" t="s">
        <v>33914</v>
      </c>
      <c r="C9384" s="7" t="s">
        <v>33915</v>
      </c>
      <c r="D9384" s="7" t="s">
        <v>33916</v>
      </c>
      <c r="E9384" s="8" t="s">
        <v>24476</v>
      </c>
      <c r="F9384" s="8">
        <v>600000</v>
      </c>
      <c r="G9384" s="7" t="s">
        <v>35</v>
      </c>
      <c r="H9384" s="7" t="s">
        <v>24</v>
      </c>
      <c r="I9384" s="9" t="s">
        <v>60</v>
      </c>
      <c r="J9384" s="7" t="s">
        <v>1368</v>
      </c>
      <c r="K9384" s="10" t="s">
        <v>1368</v>
      </c>
      <c r="L9384" s="7">
        <v>1</v>
      </c>
      <c r="M9384" s="11">
        <v>41365</v>
      </c>
      <c r="N9384" s="7" t="s">
        <v>411</v>
      </c>
      <c r="O9384" s="7" t="s">
        <v>412</v>
      </c>
      <c r="P9384" s="10">
        <v>2013</v>
      </c>
      <c r="Q9384" s="12">
        <v>41824</v>
      </c>
      <c r="R9384" s="12">
        <v>41824</v>
      </c>
    </row>
    <row r="9385" spans="1:18" x14ac:dyDescent="0.25">
      <c r="A9385" s="7" t="s">
        <v>33917</v>
      </c>
      <c r="B9385" s="7" t="s">
        <v>33918</v>
      </c>
      <c r="C9385" s="7" t="s">
        <v>33919</v>
      </c>
      <c r="D9385" s="7" t="s">
        <v>144</v>
      </c>
      <c r="E9385" s="8" t="s">
        <v>145</v>
      </c>
      <c r="F9385" s="8">
        <v>1200000</v>
      </c>
      <c r="G9385" s="7" t="s">
        <v>35</v>
      </c>
      <c r="H9385" s="7" t="s">
        <v>680</v>
      </c>
      <c r="I9385" s="9"/>
      <c r="J9385" s="7" t="s">
        <v>681</v>
      </c>
      <c r="K9385" s="10" t="s">
        <v>681</v>
      </c>
      <c r="L9385" s="7">
        <v>1</v>
      </c>
      <c r="M9385" s="11">
        <v>37622</v>
      </c>
      <c r="N9385" s="7" t="s">
        <v>814</v>
      </c>
      <c r="O9385" s="7" t="s">
        <v>815</v>
      </c>
      <c r="P9385" s="10">
        <v>2003</v>
      </c>
      <c r="Q9385" s="12">
        <v>39225</v>
      </c>
      <c r="R9385" s="12">
        <v>39225</v>
      </c>
    </row>
    <row r="9386" spans="1:18" x14ac:dyDescent="0.25">
      <c r="A9386" s="7" t="s">
        <v>33920</v>
      </c>
      <c r="B9386" s="7" t="s">
        <v>33921</v>
      </c>
      <c r="C9386" s="7" t="s">
        <v>33922</v>
      </c>
      <c r="D9386" s="7" t="s">
        <v>755</v>
      </c>
      <c r="E9386" s="8" t="s">
        <v>756</v>
      </c>
      <c r="F9386" s="8">
        <v>150000</v>
      </c>
      <c r="G9386" s="7" t="s">
        <v>35</v>
      </c>
      <c r="H9386" s="7" t="s">
        <v>24</v>
      </c>
      <c r="I9386" s="9" t="s">
        <v>25</v>
      </c>
      <c r="J9386" s="7" t="s">
        <v>26</v>
      </c>
      <c r="K9386" s="10" t="s">
        <v>27</v>
      </c>
      <c r="L9386" s="7">
        <v>1</v>
      </c>
      <c r="M9386" s="11">
        <v>40179</v>
      </c>
      <c r="N9386" s="7" t="s">
        <v>96</v>
      </c>
      <c r="O9386" s="7" t="s">
        <v>97</v>
      </c>
      <c r="P9386" s="10">
        <v>2010</v>
      </c>
      <c r="Q9386" s="12">
        <v>41870</v>
      </c>
      <c r="R9386" s="12">
        <v>41870</v>
      </c>
    </row>
    <row r="9387" spans="1:18" x14ac:dyDescent="0.25">
      <c r="A9387" s="7" t="s">
        <v>33923</v>
      </c>
      <c r="B9387" s="7" t="s">
        <v>33924</v>
      </c>
      <c r="C9387" s="7" t="s">
        <v>33925</v>
      </c>
      <c r="D9387" s="7" t="s">
        <v>10353</v>
      </c>
      <c r="E9387" s="8" t="s">
        <v>87</v>
      </c>
      <c r="F9387" s="8">
        <v>86250</v>
      </c>
      <c r="G9387" s="7" t="s">
        <v>35</v>
      </c>
      <c r="H9387" s="7" t="s">
        <v>240</v>
      </c>
      <c r="I9387" s="9" t="s">
        <v>241</v>
      </c>
      <c r="J9387" s="7" t="s">
        <v>242</v>
      </c>
      <c r="K9387" s="10" t="s">
        <v>242</v>
      </c>
      <c r="L9387" s="7">
        <v>1</v>
      </c>
      <c r="M9387" s="11">
        <v>40909</v>
      </c>
      <c r="N9387" s="7" t="s">
        <v>111</v>
      </c>
      <c r="O9387" s="7" t="s">
        <v>112</v>
      </c>
      <c r="P9387" s="10">
        <v>2012</v>
      </c>
      <c r="Q9387" s="12">
        <v>40889</v>
      </c>
      <c r="R9387" s="12">
        <v>40889</v>
      </c>
    </row>
    <row r="9388" spans="1:18" x14ac:dyDescent="0.25">
      <c r="A9388" s="7" t="s">
        <v>33926</v>
      </c>
      <c r="B9388" s="7" t="s">
        <v>33927</v>
      </c>
      <c r="C9388" s="7" t="s">
        <v>33928</v>
      </c>
      <c r="D9388" s="7" t="s">
        <v>33</v>
      </c>
      <c r="E9388" s="8" t="s">
        <v>34</v>
      </c>
      <c r="F9388" s="8">
        <v>25000</v>
      </c>
      <c r="G9388" s="7" t="s">
        <v>35</v>
      </c>
      <c r="H9388" s="7" t="s">
        <v>24</v>
      </c>
      <c r="I9388" s="9" t="s">
        <v>161</v>
      </c>
      <c r="J9388" s="7" t="s">
        <v>162</v>
      </c>
      <c r="K9388" s="10" t="s">
        <v>2723</v>
      </c>
      <c r="L9388" s="7">
        <v>1</v>
      </c>
      <c r="M9388" s="11">
        <v>40575</v>
      </c>
      <c r="N9388" s="7" t="s">
        <v>504</v>
      </c>
      <c r="O9388" s="7" t="s">
        <v>505</v>
      </c>
      <c r="P9388" s="10">
        <v>2011</v>
      </c>
      <c r="Q9388" s="12">
        <v>40855</v>
      </c>
      <c r="R9388" s="12">
        <v>40855</v>
      </c>
    </row>
    <row r="9389" spans="1:18" x14ac:dyDescent="0.25">
      <c r="A9389" s="7" t="s">
        <v>33929</v>
      </c>
      <c r="B9389" s="7" t="s">
        <v>33930</v>
      </c>
      <c r="C9389" s="7" t="s">
        <v>33931</v>
      </c>
      <c r="D9389" s="7" t="s">
        <v>86</v>
      </c>
      <c r="E9389" s="8" t="s">
        <v>87</v>
      </c>
      <c r="F9389" s="8">
        <v>750000</v>
      </c>
      <c r="G9389" s="7" t="s">
        <v>35</v>
      </c>
      <c r="H9389" s="7" t="s">
        <v>24</v>
      </c>
      <c r="I9389" s="9" t="s">
        <v>220</v>
      </c>
      <c r="J9389" s="7" t="s">
        <v>1943</v>
      </c>
      <c r="K9389" s="10" t="s">
        <v>1943</v>
      </c>
      <c r="L9389" s="7">
        <v>1</v>
      </c>
      <c r="M9389" s="11">
        <v>39083</v>
      </c>
      <c r="N9389" s="7" t="s">
        <v>88</v>
      </c>
      <c r="O9389" s="7" t="s">
        <v>89</v>
      </c>
      <c r="P9389" s="10">
        <v>2007</v>
      </c>
      <c r="Q9389" s="12">
        <v>39486</v>
      </c>
      <c r="R9389" s="12">
        <v>39486</v>
      </c>
    </row>
    <row r="9390" spans="1:18" x14ac:dyDescent="0.25">
      <c r="A9390" s="7" t="s">
        <v>33932</v>
      </c>
      <c r="B9390" s="7" t="s">
        <v>33933</v>
      </c>
      <c r="C9390" s="7" t="s">
        <v>33934</v>
      </c>
      <c r="D9390" s="7" t="s">
        <v>33</v>
      </c>
      <c r="E9390" s="8" t="s">
        <v>34</v>
      </c>
      <c r="F9390" s="8">
        <v>3471222</v>
      </c>
      <c r="G9390" s="7" t="s">
        <v>23</v>
      </c>
      <c r="H9390" s="7" t="s">
        <v>24</v>
      </c>
      <c r="I9390" s="9" t="s">
        <v>25</v>
      </c>
      <c r="J9390" s="7" t="s">
        <v>26</v>
      </c>
      <c r="K9390" s="10" t="s">
        <v>27</v>
      </c>
      <c r="L9390" s="7">
        <v>6</v>
      </c>
      <c r="M9390" s="11">
        <v>39142</v>
      </c>
      <c r="N9390" s="7" t="s">
        <v>954</v>
      </c>
      <c r="O9390" s="7" t="s">
        <v>89</v>
      </c>
      <c r="P9390" s="10">
        <v>2007</v>
      </c>
      <c r="Q9390" s="12">
        <v>39995</v>
      </c>
      <c r="R9390" s="12">
        <v>41456</v>
      </c>
    </row>
    <row r="9391" spans="1:18" x14ac:dyDescent="0.25">
      <c r="A9391" s="7" t="s">
        <v>33935</v>
      </c>
      <c r="B9391" s="7" t="s">
        <v>33936</v>
      </c>
      <c r="C9391" s="7" t="s">
        <v>33937</v>
      </c>
      <c r="F9391" s="8">
        <v>23500000</v>
      </c>
      <c r="G9391" s="7" t="s">
        <v>80</v>
      </c>
      <c r="H9391" s="7" t="s">
        <v>24</v>
      </c>
      <c r="I9391" s="9" t="s">
        <v>1321</v>
      </c>
      <c r="J9391" s="7" t="s">
        <v>5336</v>
      </c>
      <c r="K9391" s="10" t="s">
        <v>5336</v>
      </c>
      <c r="L9391" s="7">
        <v>2</v>
      </c>
      <c r="Q9391" s="12">
        <v>38980</v>
      </c>
      <c r="R9391" s="12">
        <v>40100</v>
      </c>
    </row>
    <row r="9392" spans="1:18" x14ac:dyDescent="0.25">
      <c r="A9392" s="7" t="s">
        <v>33938</v>
      </c>
      <c r="B9392" s="7" t="s">
        <v>33939</v>
      </c>
      <c r="C9392" s="7" t="s">
        <v>33940</v>
      </c>
      <c r="D9392" s="7" t="s">
        <v>33941</v>
      </c>
      <c r="E9392" s="8" t="s">
        <v>10059</v>
      </c>
      <c r="F9392" s="8">
        <v>300000</v>
      </c>
      <c r="G9392" s="7" t="s">
        <v>35</v>
      </c>
      <c r="I9392" s="9"/>
      <c r="J9392" s="7"/>
      <c r="L9392" s="7">
        <v>1</v>
      </c>
      <c r="M9392" s="11">
        <v>39458</v>
      </c>
      <c r="N9392" s="7" t="s">
        <v>164</v>
      </c>
      <c r="O9392" s="7" t="s">
        <v>165</v>
      </c>
      <c r="P9392" s="10">
        <v>2008</v>
      </c>
      <c r="Q9392" s="12">
        <v>39458</v>
      </c>
      <c r="R9392" s="12">
        <v>39458</v>
      </c>
    </row>
    <row r="9393" spans="1:18" x14ac:dyDescent="0.25">
      <c r="A9393" s="7" t="s">
        <v>33942</v>
      </c>
      <c r="B9393" s="7" t="s">
        <v>33943</v>
      </c>
      <c r="C9393" s="7" t="s">
        <v>33944</v>
      </c>
      <c r="F9393" s="8">
        <v>150000000</v>
      </c>
      <c r="G9393" s="7" t="s">
        <v>35</v>
      </c>
      <c r="H9393" s="7" t="s">
        <v>24</v>
      </c>
      <c r="I9393" s="9" t="s">
        <v>8006</v>
      </c>
      <c r="J9393" s="7" t="s">
        <v>8534</v>
      </c>
      <c r="K9393" s="10" t="s">
        <v>8534</v>
      </c>
      <c r="L9393" s="7">
        <v>1</v>
      </c>
      <c r="M9393" s="11" t="s">
        <v>33945</v>
      </c>
      <c r="Q9393" s="12">
        <v>41808</v>
      </c>
      <c r="R9393" s="12">
        <v>41808</v>
      </c>
    </row>
    <row r="9394" spans="1:18" x14ac:dyDescent="0.25">
      <c r="A9394" s="7" t="s">
        <v>33946</v>
      </c>
      <c r="B9394" s="7" t="s">
        <v>33947</v>
      </c>
      <c r="C9394" s="7" t="s">
        <v>33948</v>
      </c>
      <c r="D9394" s="7" t="s">
        <v>33949</v>
      </c>
      <c r="E9394" s="8" t="s">
        <v>69</v>
      </c>
      <c r="F9394" s="8">
        <v>12300000</v>
      </c>
      <c r="G9394" s="7" t="s">
        <v>35</v>
      </c>
      <c r="H9394" s="7" t="s">
        <v>24</v>
      </c>
      <c r="I9394" s="9" t="s">
        <v>1043</v>
      </c>
      <c r="J9394" s="7" t="s">
        <v>7877</v>
      </c>
      <c r="K9394" s="10" t="s">
        <v>7878</v>
      </c>
      <c r="L9394" s="7">
        <v>2</v>
      </c>
      <c r="M9394" s="11">
        <v>39448</v>
      </c>
      <c r="N9394" s="7" t="s">
        <v>164</v>
      </c>
      <c r="O9394" s="7" t="s">
        <v>165</v>
      </c>
      <c r="P9394" s="10">
        <v>2008</v>
      </c>
      <c r="Q9394" s="12">
        <v>40974</v>
      </c>
      <c r="R9394" s="12">
        <v>41792</v>
      </c>
    </row>
    <row r="9395" spans="1:18" x14ac:dyDescent="0.25">
      <c r="A9395" s="7" t="s">
        <v>33950</v>
      </c>
      <c r="B9395" s="7" t="s">
        <v>33951</v>
      </c>
      <c r="C9395" s="7" t="s">
        <v>33952</v>
      </c>
      <c r="D9395" s="7" t="s">
        <v>33953</v>
      </c>
      <c r="E9395" s="8" t="s">
        <v>15395</v>
      </c>
      <c r="F9395" s="8">
        <v>5000000</v>
      </c>
      <c r="G9395" s="7" t="s">
        <v>35</v>
      </c>
      <c r="H9395" s="7" t="s">
        <v>240</v>
      </c>
      <c r="I9395" s="9" t="s">
        <v>930</v>
      </c>
      <c r="J9395" s="7" t="s">
        <v>931</v>
      </c>
      <c r="K9395" s="10" t="s">
        <v>931</v>
      </c>
      <c r="L9395" s="7">
        <v>1</v>
      </c>
      <c r="Q9395" s="12">
        <v>41918</v>
      </c>
      <c r="R9395" s="12">
        <v>41918</v>
      </c>
    </row>
    <row r="9396" spans="1:18" x14ac:dyDescent="0.25">
      <c r="A9396" s="7" t="s">
        <v>33954</v>
      </c>
      <c r="B9396" s="7" t="s">
        <v>33955</v>
      </c>
      <c r="C9396" s="7" t="s">
        <v>33956</v>
      </c>
      <c r="D9396" s="7" t="s">
        <v>33957</v>
      </c>
      <c r="E9396" s="8" t="s">
        <v>79</v>
      </c>
      <c r="F9396" s="8">
        <v>1800000</v>
      </c>
      <c r="G9396" s="7" t="s">
        <v>35</v>
      </c>
      <c r="H9396" s="7" t="s">
        <v>24</v>
      </c>
      <c r="I9396" s="9" t="s">
        <v>36</v>
      </c>
      <c r="J9396" s="7" t="s">
        <v>181</v>
      </c>
      <c r="K9396" s="10" t="s">
        <v>794</v>
      </c>
      <c r="L9396" s="7">
        <v>1</v>
      </c>
      <c r="M9396" s="11">
        <v>40544</v>
      </c>
      <c r="N9396" s="7" t="s">
        <v>537</v>
      </c>
      <c r="O9396" s="7" t="s">
        <v>505</v>
      </c>
      <c r="P9396" s="10">
        <v>2011</v>
      </c>
      <c r="Q9396" s="12">
        <v>41092</v>
      </c>
      <c r="R9396" s="12">
        <v>41092</v>
      </c>
    </row>
    <row r="9397" spans="1:18" x14ac:dyDescent="0.25">
      <c r="A9397" s="7" t="s">
        <v>33958</v>
      </c>
      <c r="B9397" s="7" t="s">
        <v>33959</v>
      </c>
      <c r="C9397" s="7" t="s">
        <v>33960</v>
      </c>
      <c r="D9397" s="7" t="s">
        <v>68</v>
      </c>
      <c r="E9397" s="8" t="s">
        <v>69</v>
      </c>
      <c r="F9397" s="8">
        <v>834000</v>
      </c>
      <c r="G9397" s="7" t="s">
        <v>23</v>
      </c>
      <c r="H9397" s="7" t="s">
        <v>176</v>
      </c>
      <c r="I9397" s="9"/>
      <c r="J9397" s="7" t="s">
        <v>1572</v>
      </c>
      <c r="K9397" s="10" t="s">
        <v>22954</v>
      </c>
      <c r="L9397" s="7">
        <v>2</v>
      </c>
      <c r="M9397" s="11">
        <v>38718</v>
      </c>
      <c r="N9397" s="7" t="s">
        <v>400</v>
      </c>
      <c r="O9397" s="7" t="s">
        <v>401</v>
      </c>
      <c r="P9397" s="10">
        <v>2006</v>
      </c>
      <c r="Q9397" s="12">
        <v>38961</v>
      </c>
      <c r="R9397" s="12">
        <v>40817</v>
      </c>
    </row>
    <row r="9398" spans="1:18" x14ac:dyDescent="0.25">
      <c r="A9398" s="7" t="s">
        <v>33961</v>
      </c>
      <c r="B9398" s="7" t="s">
        <v>33962</v>
      </c>
      <c r="C9398" s="7" t="s">
        <v>33963</v>
      </c>
      <c r="D9398" s="7" t="s">
        <v>136</v>
      </c>
      <c r="E9398" s="8" t="s">
        <v>137</v>
      </c>
      <c r="F9398" s="8">
        <v>26500000</v>
      </c>
      <c r="G9398" s="7" t="s">
        <v>35</v>
      </c>
      <c r="H9398" s="7" t="s">
        <v>24</v>
      </c>
      <c r="I9398" s="9" t="s">
        <v>129</v>
      </c>
      <c r="J9398" s="7" t="s">
        <v>130</v>
      </c>
      <c r="K9398" s="10" t="s">
        <v>33964</v>
      </c>
      <c r="L9398" s="7">
        <v>1</v>
      </c>
      <c r="M9398" s="11">
        <v>35065</v>
      </c>
      <c r="N9398" s="7" t="s">
        <v>3258</v>
      </c>
      <c r="O9398" s="7" t="s">
        <v>3259</v>
      </c>
      <c r="P9398" s="10">
        <v>1996</v>
      </c>
      <c r="Q9398" s="12">
        <v>41584</v>
      </c>
      <c r="R9398" s="12">
        <v>41584</v>
      </c>
    </row>
    <row r="9399" spans="1:18" x14ac:dyDescent="0.25">
      <c r="A9399" s="7" t="s">
        <v>33965</v>
      </c>
      <c r="B9399" s="7" t="s">
        <v>33966</v>
      </c>
      <c r="C9399" s="7" t="s">
        <v>33967</v>
      </c>
      <c r="D9399" s="7" t="s">
        <v>68</v>
      </c>
      <c r="E9399" s="8" t="s">
        <v>69</v>
      </c>
      <c r="F9399" s="8">
        <v>3200000</v>
      </c>
      <c r="G9399" s="7" t="s">
        <v>35</v>
      </c>
      <c r="H9399" s="7" t="s">
        <v>24</v>
      </c>
      <c r="I9399" s="9" t="s">
        <v>782</v>
      </c>
      <c r="J9399" s="7" t="s">
        <v>783</v>
      </c>
      <c r="K9399" s="10" t="s">
        <v>783</v>
      </c>
      <c r="L9399" s="7">
        <v>1</v>
      </c>
      <c r="M9399" s="11">
        <v>41275</v>
      </c>
      <c r="N9399" s="7" t="s">
        <v>146</v>
      </c>
      <c r="O9399" s="7" t="s">
        <v>147</v>
      </c>
      <c r="P9399" s="10">
        <v>2013</v>
      </c>
      <c r="Q9399" s="12">
        <v>41758</v>
      </c>
      <c r="R9399" s="12">
        <v>41758</v>
      </c>
    </row>
    <row r="9400" spans="1:18" x14ac:dyDescent="0.25">
      <c r="A9400" s="7" t="s">
        <v>33968</v>
      </c>
      <c r="B9400" s="7" t="s">
        <v>33969</v>
      </c>
      <c r="C9400" s="7" t="s">
        <v>33970</v>
      </c>
      <c r="D9400" s="7" t="s">
        <v>33971</v>
      </c>
      <c r="E9400" s="8" t="s">
        <v>1278</v>
      </c>
      <c r="F9400" s="8">
        <v>11500000</v>
      </c>
      <c r="G9400" s="7" t="s">
        <v>35</v>
      </c>
      <c r="H9400" s="7" t="s">
        <v>680</v>
      </c>
      <c r="I9400" s="9"/>
      <c r="J9400" s="7" t="s">
        <v>681</v>
      </c>
      <c r="K9400" s="10" t="s">
        <v>681</v>
      </c>
      <c r="L9400" s="7">
        <v>2</v>
      </c>
      <c r="M9400" s="11">
        <v>38353</v>
      </c>
      <c r="N9400" s="7" t="s">
        <v>435</v>
      </c>
      <c r="O9400" s="7" t="s">
        <v>436</v>
      </c>
      <c r="P9400" s="10">
        <v>2005</v>
      </c>
      <c r="Q9400" s="12">
        <v>39090</v>
      </c>
      <c r="R9400" s="12">
        <v>39890</v>
      </c>
    </row>
    <row r="9401" spans="1:18" x14ac:dyDescent="0.25">
      <c r="A9401" s="7" t="s">
        <v>33972</v>
      </c>
      <c r="B9401" s="7" t="s">
        <v>33973</v>
      </c>
      <c r="C9401" s="7" t="s">
        <v>33974</v>
      </c>
      <c r="D9401" s="7" t="s">
        <v>33975</v>
      </c>
      <c r="E9401" s="8" t="s">
        <v>22657</v>
      </c>
      <c r="F9401" s="8">
        <v>50000</v>
      </c>
      <c r="G9401" s="7" t="s">
        <v>35</v>
      </c>
      <c r="I9401" s="9"/>
      <c r="J9401" s="7"/>
      <c r="L9401" s="7">
        <v>2</v>
      </c>
      <c r="M9401" s="11">
        <v>41821</v>
      </c>
      <c r="N9401" s="7" t="s">
        <v>222</v>
      </c>
      <c r="O9401" s="7" t="s">
        <v>223</v>
      </c>
      <c r="P9401" s="10">
        <v>2014</v>
      </c>
      <c r="Q9401" s="12">
        <v>41821</v>
      </c>
      <c r="R9401" s="12">
        <v>41883</v>
      </c>
    </row>
    <row r="9402" spans="1:18" x14ac:dyDescent="0.25">
      <c r="A9402" s="7" t="s">
        <v>33976</v>
      </c>
      <c r="B9402" s="7" t="s">
        <v>33977</v>
      </c>
      <c r="C9402" s="7" t="s">
        <v>33978</v>
      </c>
      <c r="D9402" s="7" t="s">
        <v>33979</v>
      </c>
      <c r="E9402" s="8" t="s">
        <v>3148</v>
      </c>
      <c r="F9402" s="8">
        <v>987000</v>
      </c>
      <c r="G9402" s="7" t="s">
        <v>35</v>
      </c>
      <c r="H9402" s="7" t="s">
        <v>24</v>
      </c>
      <c r="I9402" s="9" t="s">
        <v>36</v>
      </c>
      <c r="J9402" s="7" t="s">
        <v>181</v>
      </c>
      <c r="K9402" s="10" t="s">
        <v>182</v>
      </c>
      <c r="L9402" s="7">
        <v>2</v>
      </c>
      <c r="M9402" s="11">
        <v>40909</v>
      </c>
      <c r="N9402" s="7" t="s">
        <v>111</v>
      </c>
      <c r="O9402" s="7" t="s">
        <v>112</v>
      </c>
      <c r="P9402" s="10">
        <v>2012</v>
      </c>
      <c r="Q9402" s="12">
        <v>41757</v>
      </c>
      <c r="R9402" s="12">
        <v>41807</v>
      </c>
    </row>
    <row r="9403" spans="1:18" x14ac:dyDescent="0.25">
      <c r="A9403" s="7" t="s">
        <v>33980</v>
      </c>
      <c r="B9403" s="7" t="s">
        <v>33981</v>
      </c>
      <c r="C9403" s="7" t="s">
        <v>33982</v>
      </c>
      <c r="D9403" s="7" t="s">
        <v>3345</v>
      </c>
      <c r="E9403" s="8" t="s">
        <v>2026</v>
      </c>
      <c r="F9403" s="8">
        <v>0</v>
      </c>
      <c r="G9403" s="7" t="s">
        <v>23</v>
      </c>
      <c r="H9403" s="7" t="s">
        <v>24</v>
      </c>
      <c r="I9403" s="9" t="s">
        <v>620</v>
      </c>
      <c r="J9403" s="7" t="s">
        <v>621</v>
      </c>
      <c r="K9403" s="10" t="s">
        <v>621</v>
      </c>
      <c r="L9403" s="7">
        <v>1</v>
      </c>
      <c r="M9403" s="11">
        <v>36526</v>
      </c>
      <c r="N9403" s="7" t="s">
        <v>234</v>
      </c>
      <c r="O9403" s="7" t="s">
        <v>235</v>
      </c>
      <c r="P9403" s="10">
        <v>2000</v>
      </c>
      <c r="Q9403" s="12">
        <v>37978</v>
      </c>
      <c r="R9403" s="12">
        <v>37978</v>
      </c>
    </row>
    <row r="9404" spans="1:18" x14ac:dyDescent="0.25">
      <c r="A9404" s="7" t="s">
        <v>33983</v>
      </c>
      <c r="B9404" s="7" t="s">
        <v>33984</v>
      </c>
      <c r="C9404" s="7" t="s">
        <v>33985</v>
      </c>
      <c r="D9404" s="7" t="s">
        <v>33986</v>
      </c>
      <c r="E9404" s="8" t="s">
        <v>18461</v>
      </c>
      <c r="F9404" s="8">
        <v>16000000</v>
      </c>
      <c r="G9404" s="7" t="s">
        <v>35</v>
      </c>
      <c r="I9404" s="9"/>
      <c r="J9404" s="7"/>
      <c r="L9404" s="7">
        <v>1</v>
      </c>
      <c r="M9404" s="11">
        <v>39934</v>
      </c>
      <c r="N9404" s="7" t="s">
        <v>407</v>
      </c>
      <c r="O9404" s="7" t="s">
        <v>251</v>
      </c>
      <c r="P9404" s="10">
        <v>2009</v>
      </c>
      <c r="Q9404" s="12">
        <v>41151</v>
      </c>
      <c r="R9404" s="12">
        <v>41151</v>
      </c>
    </row>
    <row r="9405" spans="1:18" x14ac:dyDescent="0.25">
      <c r="A9405" s="7" t="s">
        <v>33987</v>
      </c>
      <c r="B9405" s="7" t="s">
        <v>33988</v>
      </c>
      <c r="C9405" s="7" t="s">
        <v>33989</v>
      </c>
      <c r="D9405" s="7" t="s">
        <v>33990</v>
      </c>
      <c r="E9405" s="8" t="s">
        <v>4331</v>
      </c>
      <c r="F9405" s="8">
        <v>0</v>
      </c>
      <c r="G9405" s="7" t="s">
        <v>80</v>
      </c>
      <c r="I9405" s="9"/>
      <c r="J9405" s="7"/>
      <c r="L9405" s="7">
        <v>1</v>
      </c>
      <c r="M9405" s="11">
        <v>40483</v>
      </c>
      <c r="N9405" s="7" t="s">
        <v>198</v>
      </c>
      <c r="O9405" s="7" t="s">
        <v>199</v>
      </c>
      <c r="P9405" s="10">
        <v>2010</v>
      </c>
      <c r="Q9405" s="12">
        <v>40179</v>
      </c>
      <c r="R9405" s="12">
        <v>40179</v>
      </c>
    </row>
    <row r="9406" spans="1:18" x14ac:dyDescent="0.25">
      <c r="A9406" s="7" t="s">
        <v>33991</v>
      </c>
      <c r="B9406" s="7" t="s">
        <v>33992</v>
      </c>
      <c r="C9406" s="7" t="s">
        <v>33993</v>
      </c>
      <c r="D9406" s="7" t="s">
        <v>33994</v>
      </c>
      <c r="E9406" s="8" t="s">
        <v>5086</v>
      </c>
      <c r="F9406" s="8">
        <v>10000000</v>
      </c>
      <c r="G9406" s="7" t="s">
        <v>35</v>
      </c>
      <c r="H9406" s="7" t="s">
        <v>52</v>
      </c>
      <c r="I9406" s="9"/>
      <c r="J9406" s="7" t="s">
        <v>53</v>
      </c>
      <c r="K9406" s="10" t="s">
        <v>53</v>
      </c>
      <c r="L9406" s="7">
        <v>1</v>
      </c>
      <c r="Q9406" s="12">
        <v>41829</v>
      </c>
      <c r="R9406" s="12">
        <v>41829</v>
      </c>
    </row>
    <row r="9407" spans="1:18" x14ac:dyDescent="0.25">
      <c r="A9407" s="7" t="s">
        <v>33995</v>
      </c>
      <c r="B9407" s="7" t="s">
        <v>33996</v>
      </c>
      <c r="C9407" s="7" t="s">
        <v>33997</v>
      </c>
      <c r="D9407" s="7" t="s">
        <v>144</v>
      </c>
      <c r="E9407" s="8" t="s">
        <v>145</v>
      </c>
      <c r="F9407" s="8">
        <v>3000000</v>
      </c>
      <c r="G9407" s="7" t="s">
        <v>35</v>
      </c>
      <c r="H9407" s="7" t="s">
        <v>24</v>
      </c>
      <c r="I9407" s="9" t="s">
        <v>36</v>
      </c>
      <c r="J9407" s="7" t="s">
        <v>181</v>
      </c>
      <c r="K9407" s="10" t="s">
        <v>182</v>
      </c>
      <c r="L9407" s="7">
        <v>1</v>
      </c>
      <c r="M9407" s="11">
        <v>37622</v>
      </c>
      <c r="N9407" s="7" t="s">
        <v>814</v>
      </c>
      <c r="O9407" s="7" t="s">
        <v>815</v>
      </c>
      <c r="P9407" s="10">
        <v>2003</v>
      </c>
      <c r="Q9407" s="12">
        <v>41626</v>
      </c>
      <c r="R9407" s="12">
        <v>41626</v>
      </c>
    </row>
    <row r="9408" spans="1:18" x14ac:dyDescent="0.25">
      <c r="A9408" s="7" t="s">
        <v>33998</v>
      </c>
      <c r="B9408" s="7" t="s">
        <v>33999</v>
      </c>
      <c r="C9408" s="7" t="s">
        <v>34000</v>
      </c>
      <c r="D9408" s="7" t="s">
        <v>68</v>
      </c>
      <c r="E9408" s="8" t="s">
        <v>69</v>
      </c>
      <c r="F9408" s="8">
        <v>1130881</v>
      </c>
      <c r="G9408" s="7" t="s">
        <v>35</v>
      </c>
      <c r="H9408" s="7" t="s">
        <v>24</v>
      </c>
      <c r="I9408" s="9" t="s">
        <v>281</v>
      </c>
      <c r="J9408" s="7" t="s">
        <v>282</v>
      </c>
      <c r="K9408" s="10" t="s">
        <v>346</v>
      </c>
      <c r="L9408" s="7">
        <v>2</v>
      </c>
      <c r="M9408" s="11">
        <v>40909</v>
      </c>
      <c r="N9408" s="7" t="s">
        <v>111</v>
      </c>
      <c r="O9408" s="7" t="s">
        <v>112</v>
      </c>
      <c r="P9408" s="10">
        <v>2012</v>
      </c>
      <c r="Q9408" s="12">
        <v>41507</v>
      </c>
      <c r="R9408" s="12">
        <v>41898</v>
      </c>
    </row>
    <row r="9409" spans="1:18" x14ac:dyDescent="0.25">
      <c r="A9409" s="7" t="s">
        <v>34001</v>
      </c>
      <c r="B9409" s="7" t="s">
        <v>34002</v>
      </c>
      <c r="C9409" s="7" t="s">
        <v>34003</v>
      </c>
      <c r="D9409" s="7" t="s">
        <v>433</v>
      </c>
      <c r="E9409" s="8" t="s">
        <v>434</v>
      </c>
      <c r="F9409" s="8">
        <v>103500000</v>
      </c>
      <c r="G9409" s="7" t="s">
        <v>35</v>
      </c>
      <c r="H9409" s="7" t="s">
        <v>24</v>
      </c>
      <c r="I9409" s="9" t="s">
        <v>25</v>
      </c>
      <c r="J9409" s="7" t="s">
        <v>26</v>
      </c>
      <c r="K9409" s="10" t="s">
        <v>27</v>
      </c>
      <c r="L9409" s="7">
        <v>2</v>
      </c>
      <c r="M9409" s="11">
        <v>40848</v>
      </c>
      <c r="N9409" s="7" t="s">
        <v>2287</v>
      </c>
      <c r="O9409" s="7" t="s">
        <v>74</v>
      </c>
      <c r="P9409" s="10">
        <v>2011</v>
      </c>
      <c r="Q9409" s="12">
        <v>41242</v>
      </c>
      <c r="R9409" s="12">
        <v>41521</v>
      </c>
    </row>
    <row r="9410" spans="1:18" x14ac:dyDescent="0.25">
      <c r="A9410" s="7" t="s">
        <v>34004</v>
      </c>
      <c r="B9410" s="7" t="s">
        <v>34005</v>
      </c>
      <c r="C9410" s="7" t="s">
        <v>34006</v>
      </c>
      <c r="D9410" s="7" t="s">
        <v>136</v>
      </c>
      <c r="E9410" s="8" t="s">
        <v>137</v>
      </c>
      <c r="F9410" s="8">
        <v>47900000</v>
      </c>
      <c r="G9410" s="7" t="s">
        <v>35</v>
      </c>
      <c r="H9410" s="7" t="s">
        <v>469</v>
      </c>
      <c r="I9410" s="9"/>
      <c r="J9410" s="7" t="s">
        <v>470</v>
      </c>
      <c r="K9410" s="10" t="s">
        <v>470</v>
      </c>
      <c r="L9410" s="7">
        <v>3</v>
      </c>
      <c r="M9410" s="11">
        <v>39083</v>
      </c>
      <c r="N9410" s="7" t="s">
        <v>88</v>
      </c>
      <c r="O9410" s="7" t="s">
        <v>89</v>
      </c>
      <c r="P9410" s="10">
        <v>2007</v>
      </c>
      <c r="Q9410" s="12">
        <v>41429</v>
      </c>
      <c r="R9410" s="12">
        <v>41906</v>
      </c>
    </row>
    <row r="9411" spans="1:18" x14ac:dyDescent="0.25">
      <c r="A9411" s="7" t="s">
        <v>34007</v>
      </c>
      <c r="B9411" s="7" t="s">
        <v>34008</v>
      </c>
      <c r="C9411" s="7" t="s">
        <v>34009</v>
      </c>
      <c r="D9411" s="7" t="s">
        <v>1402</v>
      </c>
      <c r="E9411" s="8" t="s">
        <v>1403</v>
      </c>
      <c r="F9411" s="8">
        <v>40000</v>
      </c>
      <c r="G9411" s="7" t="s">
        <v>35</v>
      </c>
      <c r="H9411" s="7" t="s">
        <v>24</v>
      </c>
      <c r="I9411" s="9" t="s">
        <v>25</v>
      </c>
      <c r="J9411" s="7" t="s">
        <v>26</v>
      </c>
      <c r="K9411" s="10" t="s">
        <v>27</v>
      </c>
      <c r="L9411" s="7">
        <v>1</v>
      </c>
      <c r="M9411" s="11">
        <v>41183</v>
      </c>
      <c r="N9411" s="7" t="s">
        <v>45</v>
      </c>
      <c r="O9411" s="7" t="s">
        <v>46</v>
      </c>
      <c r="P9411" s="10">
        <v>2012</v>
      </c>
      <c r="Q9411" s="12">
        <v>41645</v>
      </c>
      <c r="R9411" s="12">
        <v>41645</v>
      </c>
    </row>
    <row r="9412" spans="1:18" x14ac:dyDescent="0.25">
      <c r="A9412" s="7" t="s">
        <v>34010</v>
      </c>
      <c r="B9412" s="7" t="s">
        <v>34011</v>
      </c>
      <c r="C9412" s="7" t="s">
        <v>34012</v>
      </c>
      <c r="D9412" s="7" t="s">
        <v>106</v>
      </c>
      <c r="E9412" s="8" t="s">
        <v>107</v>
      </c>
      <c r="F9412" s="8">
        <v>430139</v>
      </c>
      <c r="G9412" s="7" t="s">
        <v>35</v>
      </c>
      <c r="H9412" s="7" t="s">
        <v>52</v>
      </c>
      <c r="I9412" s="9"/>
      <c r="J9412" s="7" t="s">
        <v>53</v>
      </c>
      <c r="K9412" s="10" t="s">
        <v>53</v>
      </c>
      <c r="L9412" s="7">
        <v>2</v>
      </c>
      <c r="Q9412" s="12">
        <v>41456</v>
      </c>
      <c r="R9412" s="12">
        <v>41864</v>
      </c>
    </row>
    <row r="9413" spans="1:18" x14ac:dyDescent="0.25">
      <c r="A9413" s="7" t="s">
        <v>34013</v>
      </c>
      <c r="B9413" s="7" t="s">
        <v>34014</v>
      </c>
      <c r="C9413" s="7" t="s">
        <v>34015</v>
      </c>
      <c r="D9413" s="7" t="s">
        <v>2043</v>
      </c>
      <c r="E9413" s="8" t="s">
        <v>107</v>
      </c>
      <c r="F9413" s="8">
        <v>0</v>
      </c>
      <c r="G9413" s="7" t="s">
        <v>35</v>
      </c>
      <c r="H9413" s="7" t="s">
        <v>24</v>
      </c>
      <c r="I9413" s="9" t="s">
        <v>25</v>
      </c>
      <c r="J9413" s="7" t="s">
        <v>26</v>
      </c>
      <c r="K9413" s="10" t="s">
        <v>27</v>
      </c>
      <c r="L9413" s="7">
        <v>1</v>
      </c>
      <c r="M9413" s="11">
        <v>40162</v>
      </c>
      <c r="N9413" s="7" t="s">
        <v>5389</v>
      </c>
      <c r="O9413" s="7" t="s">
        <v>668</v>
      </c>
      <c r="P9413" s="10">
        <v>2009</v>
      </c>
      <c r="Q9413" s="12">
        <v>39814</v>
      </c>
      <c r="R9413" s="12">
        <v>39814</v>
      </c>
    </row>
    <row r="9414" spans="1:18" x14ac:dyDescent="0.25">
      <c r="A9414" s="7" t="s">
        <v>34016</v>
      </c>
      <c r="B9414" s="7" t="s">
        <v>34017</v>
      </c>
      <c r="C9414" s="7" t="s">
        <v>34018</v>
      </c>
      <c r="F9414" s="8">
        <v>1000000</v>
      </c>
      <c r="G9414" s="7" t="s">
        <v>35</v>
      </c>
      <c r="H9414" s="7" t="s">
        <v>52</v>
      </c>
      <c r="I9414" s="9"/>
      <c r="J9414" s="7" t="s">
        <v>34019</v>
      </c>
      <c r="K9414" s="10" t="s">
        <v>34019</v>
      </c>
      <c r="L9414" s="7">
        <v>1</v>
      </c>
      <c r="Q9414" s="12">
        <v>39629</v>
      </c>
      <c r="R9414" s="12">
        <v>39629</v>
      </c>
    </row>
    <row r="9415" spans="1:18" x14ac:dyDescent="0.25">
      <c r="A9415" s="7" t="s">
        <v>34020</v>
      </c>
      <c r="B9415" s="7" t="s">
        <v>34021</v>
      </c>
      <c r="C9415" s="7" t="s">
        <v>34022</v>
      </c>
      <c r="D9415" s="7" t="s">
        <v>68</v>
      </c>
      <c r="E9415" s="8" t="s">
        <v>69</v>
      </c>
      <c r="F9415" s="8">
        <v>18000000</v>
      </c>
      <c r="G9415" s="7" t="s">
        <v>35</v>
      </c>
      <c r="H9415" s="7" t="s">
        <v>196</v>
      </c>
      <c r="I9415" s="9"/>
      <c r="J9415" s="7" t="s">
        <v>1256</v>
      </c>
      <c r="K9415" s="10" t="s">
        <v>1257</v>
      </c>
      <c r="L9415" s="7">
        <v>2</v>
      </c>
      <c r="M9415" s="11">
        <v>35065</v>
      </c>
      <c r="N9415" s="7" t="s">
        <v>3258</v>
      </c>
      <c r="O9415" s="7" t="s">
        <v>3259</v>
      </c>
      <c r="P9415" s="10">
        <v>1996</v>
      </c>
      <c r="Q9415" s="12">
        <v>39706</v>
      </c>
      <c r="R9415" s="12">
        <v>40471</v>
      </c>
    </row>
    <row r="9416" spans="1:18" x14ac:dyDescent="0.25">
      <c r="A9416" s="7" t="s">
        <v>34023</v>
      </c>
      <c r="B9416" s="7" t="s">
        <v>34024</v>
      </c>
      <c r="C9416" s="7" t="s">
        <v>34025</v>
      </c>
      <c r="D9416" s="7" t="s">
        <v>34026</v>
      </c>
      <c r="E9416" s="8" t="s">
        <v>8725</v>
      </c>
      <c r="F9416" s="8">
        <v>100000000</v>
      </c>
      <c r="G9416" s="7" t="s">
        <v>35</v>
      </c>
      <c r="H9416" s="7" t="s">
        <v>24</v>
      </c>
      <c r="I9416" s="9" t="s">
        <v>60</v>
      </c>
      <c r="J9416" s="7" t="s">
        <v>61</v>
      </c>
      <c r="K9416" s="10" t="s">
        <v>2574</v>
      </c>
      <c r="L9416" s="7">
        <v>1</v>
      </c>
      <c r="M9416" s="11">
        <v>27760</v>
      </c>
      <c r="N9416" s="7" t="s">
        <v>3375</v>
      </c>
      <c r="O9416" s="7" t="s">
        <v>3376</v>
      </c>
      <c r="P9416" s="10">
        <v>1976</v>
      </c>
      <c r="Q9416" s="12">
        <v>39895</v>
      </c>
      <c r="R9416" s="12">
        <v>39895</v>
      </c>
    </row>
    <row r="9417" spans="1:18" x14ac:dyDescent="0.25">
      <c r="A9417" s="7" t="s">
        <v>34027</v>
      </c>
      <c r="B9417" s="7" t="s">
        <v>34028</v>
      </c>
      <c r="D9417" s="7" t="s">
        <v>106</v>
      </c>
      <c r="E9417" s="8" t="s">
        <v>107</v>
      </c>
      <c r="F9417" s="8">
        <v>250000</v>
      </c>
      <c r="G9417" s="7" t="s">
        <v>35</v>
      </c>
      <c r="H9417" s="7" t="s">
        <v>24</v>
      </c>
      <c r="I9417" s="9" t="s">
        <v>36</v>
      </c>
      <c r="J9417" s="7" t="s">
        <v>181</v>
      </c>
      <c r="K9417" s="10" t="s">
        <v>6433</v>
      </c>
      <c r="L9417" s="7">
        <v>1</v>
      </c>
      <c r="M9417" s="11">
        <v>41275</v>
      </c>
      <c r="N9417" s="7" t="s">
        <v>146</v>
      </c>
      <c r="O9417" s="7" t="s">
        <v>147</v>
      </c>
      <c r="P9417" s="10">
        <v>2013</v>
      </c>
      <c r="Q9417" s="12">
        <v>41498</v>
      </c>
      <c r="R9417" s="12">
        <v>41498</v>
      </c>
    </row>
    <row r="9418" spans="1:18" x14ac:dyDescent="0.25">
      <c r="A9418" s="7" t="s">
        <v>34029</v>
      </c>
      <c r="B9418" s="7" t="s">
        <v>34030</v>
      </c>
      <c r="C9418" s="7" t="s">
        <v>34031</v>
      </c>
      <c r="D9418" s="7" t="s">
        <v>34032</v>
      </c>
      <c r="E9418" s="8" t="s">
        <v>20012</v>
      </c>
      <c r="F9418" s="8">
        <v>100000</v>
      </c>
      <c r="G9418" s="7" t="s">
        <v>35</v>
      </c>
      <c r="H9418" s="7" t="s">
        <v>680</v>
      </c>
      <c r="I9418" s="9"/>
      <c r="J9418" s="7" t="s">
        <v>2027</v>
      </c>
      <c r="L9418" s="7">
        <v>1</v>
      </c>
      <c r="M9418" s="11">
        <v>41244</v>
      </c>
      <c r="N9418" s="7" t="s">
        <v>949</v>
      </c>
      <c r="O9418" s="7" t="s">
        <v>46</v>
      </c>
      <c r="P9418" s="10">
        <v>2012</v>
      </c>
      <c r="Q9418" s="12">
        <v>41245</v>
      </c>
      <c r="R9418" s="12">
        <v>41245</v>
      </c>
    </row>
    <row r="9419" spans="1:18" x14ac:dyDescent="0.25">
      <c r="A9419" s="7" t="s">
        <v>34033</v>
      </c>
      <c r="B9419" s="7" t="s">
        <v>34034</v>
      </c>
      <c r="C9419" s="7" t="s">
        <v>34035</v>
      </c>
      <c r="D9419" s="7" t="s">
        <v>68</v>
      </c>
      <c r="E9419" s="8" t="s">
        <v>69</v>
      </c>
      <c r="F9419" s="8">
        <v>15600000</v>
      </c>
      <c r="G9419" s="7" t="s">
        <v>80</v>
      </c>
      <c r="H9419" s="7" t="s">
        <v>24</v>
      </c>
      <c r="I9419" s="9" t="s">
        <v>36</v>
      </c>
      <c r="J9419" s="7" t="s">
        <v>493</v>
      </c>
      <c r="K9419" s="10" t="s">
        <v>494</v>
      </c>
      <c r="L9419" s="7">
        <v>2</v>
      </c>
      <c r="Q9419" s="12">
        <v>38874</v>
      </c>
      <c r="R9419" s="12">
        <v>39307</v>
      </c>
    </row>
    <row r="9420" spans="1:18" x14ac:dyDescent="0.25">
      <c r="A9420" s="7" t="s">
        <v>34036</v>
      </c>
      <c r="B9420" s="7" t="s">
        <v>34037</v>
      </c>
      <c r="C9420" s="7" t="s">
        <v>34038</v>
      </c>
      <c r="D9420" s="7" t="s">
        <v>719</v>
      </c>
      <c r="E9420" s="8" t="s">
        <v>720</v>
      </c>
      <c r="F9420" s="8">
        <v>15112330</v>
      </c>
      <c r="H9420" s="7" t="s">
        <v>24</v>
      </c>
      <c r="I9420" s="9" t="s">
        <v>36</v>
      </c>
      <c r="J9420" s="7" t="s">
        <v>181</v>
      </c>
      <c r="K9420" s="10" t="s">
        <v>14991</v>
      </c>
      <c r="L9420" s="7">
        <v>7</v>
      </c>
      <c r="M9420" s="11">
        <v>29587</v>
      </c>
      <c r="N9420" s="7" t="s">
        <v>3961</v>
      </c>
      <c r="O9420" s="7" t="s">
        <v>3962</v>
      </c>
      <c r="P9420" s="10">
        <v>1981</v>
      </c>
      <c r="Q9420" s="12">
        <v>39968</v>
      </c>
      <c r="R9420" s="12">
        <v>41414</v>
      </c>
    </row>
    <row r="9421" spans="1:18" x14ac:dyDescent="0.25">
      <c r="A9421" s="7" t="s">
        <v>34039</v>
      </c>
      <c r="B9421" s="7" t="s">
        <v>34040</v>
      </c>
      <c r="C9421" s="7" t="s">
        <v>34041</v>
      </c>
      <c r="F9421" s="8">
        <v>0</v>
      </c>
      <c r="G9421" s="7" t="s">
        <v>35</v>
      </c>
      <c r="H9421" s="7" t="s">
        <v>24</v>
      </c>
      <c r="I9421" s="9" t="s">
        <v>93</v>
      </c>
      <c r="J9421" s="7" t="s">
        <v>314</v>
      </c>
      <c r="K9421" s="10" t="s">
        <v>34042</v>
      </c>
      <c r="L9421" s="7">
        <v>2</v>
      </c>
      <c r="M9421" s="11">
        <v>32509</v>
      </c>
      <c r="N9421" s="7" t="s">
        <v>2315</v>
      </c>
      <c r="O9421" s="7" t="s">
        <v>2316</v>
      </c>
      <c r="P9421" s="10">
        <v>1989</v>
      </c>
      <c r="Q9421" s="12">
        <v>37257</v>
      </c>
      <c r="R9421" s="12">
        <v>38353</v>
      </c>
    </row>
    <row r="9422" spans="1:18" x14ac:dyDescent="0.25">
      <c r="A9422" s="7" t="s">
        <v>34043</v>
      </c>
      <c r="B9422" s="7" t="s">
        <v>34044</v>
      </c>
      <c r="D9422" s="7" t="s">
        <v>106</v>
      </c>
      <c r="E9422" s="8" t="s">
        <v>107</v>
      </c>
      <c r="F9422" s="8">
        <v>10500</v>
      </c>
      <c r="G9422" s="7" t="s">
        <v>35</v>
      </c>
      <c r="H9422" s="7" t="s">
        <v>52</v>
      </c>
      <c r="I9422" s="9"/>
      <c r="J9422" s="7" t="s">
        <v>53</v>
      </c>
      <c r="K9422" s="10" t="s">
        <v>3268</v>
      </c>
      <c r="L9422" s="7">
        <v>1</v>
      </c>
      <c r="Q9422" s="12">
        <v>40277</v>
      </c>
      <c r="R9422" s="12">
        <v>40277</v>
      </c>
    </row>
    <row r="9423" spans="1:18" x14ac:dyDescent="0.25">
      <c r="A9423" s="7" t="s">
        <v>34045</v>
      </c>
      <c r="B9423" s="7" t="s">
        <v>34046</v>
      </c>
      <c r="F9423" s="8">
        <v>33463229</v>
      </c>
      <c r="G9423" s="7" t="s">
        <v>35</v>
      </c>
      <c r="H9423" s="7" t="s">
        <v>24</v>
      </c>
      <c r="I9423" s="9" t="s">
        <v>1218</v>
      </c>
      <c r="J9423" s="7" t="s">
        <v>1238</v>
      </c>
      <c r="K9423" s="10" t="s">
        <v>1238</v>
      </c>
      <c r="L9423" s="7">
        <v>1</v>
      </c>
      <c r="Q9423" s="12">
        <v>39902</v>
      </c>
      <c r="R9423" s="12">
        <v>39902</v>
      </c>
    </row>
    <row r="9424" spans="1:18" x14ac:dyDescent="0.25">
      <c r="A9424" s="7" t="s">
        <v>34047</v>
      </c>
      <c r="B9424" s="7" t="s">
        <v>34048</v>
      </c>
      <c r="D9424" s="7" t="s">
        <v>68</v>
      </c>
      <c r="E9424" s="8" t="s">
        <v>69</v>
      </c>
      <c r="F9424" s="8">
        <v>50000</v>
      </c>
      <c r="G9424" s="7" t="s">
        <v>35</v>
      </c>
      <c r="H9424" s="7" t="s">
        <v>24</v>
      </c>
      <c r="I9424" s="9" t="s">
        <v>1321</v>
      </c>
      <c r="J9424" s="7" t="s">
        <v>613</v>
      </c>
      <c r="K9424" s="10" t="s">
        <v>6762</v>
      </c>
      <c r="L9424" s="7">
        <v>1</v>
      </c>
      <c r="M9424" s="11">
        <v>38777</v>
      </c>
      <c r="N9424" s="7" t="s">
        <v>6235</v>
      </c>
      <c r="O9424" s="7" t="s">
        <v>401</v>
      </c>
      <c r="P9424" s="10">
        <v>2006</v>
      </c>
      <c r="Q9424" s="12">
        <v>40198</v>
      </c>
      <c r="R9424" s="12">
        <v>40198</v>
      </c>
    </row>
    <row r="9425" spans="1:18" x14ac:dyDescent="0.25">
      <c r="A9425" s="7" t="s">
        <v>34049</v>
      </c>
      <c r="B9425" s="7" t="s">
        <v>34050</v>
      </c>
      <c r="C9425" s="7" t="s">
        <v>34051</v>
      </c>
      <c r="D9425" s="7" t="s">
        <v>34052</v>
      </c>
      <c r="E9425" s="8" t="s">
        <v>3148</v>
      </c>
      <c r="F9425" s="8">
        <v>765000</v>
      </c>
      <c r="G9425" s="7" t="s">
        <v>35</v>
      </c>
      <c r="H9425" s="7" t="s">
        <v>24</v>
      </c>
      <c r="I9425" s="9" t="s">
        <v>36</v>
      </c>
      <c r="J9425" s="7" t="s">
        <v>942</v>
      </c>
      <c r="K9425" s="10" t="s">
        <v>2792</v>
      </c>
      <c r="L9425" s="7">
        <v>3</v>
      </c>
      <c r="M9425" s="11">
        <v>40849</v>
      </c>
      <c r="N9425" s="7" t="s">
        <v>2287</v>
      </c>
      <c r="O9425" s="7" t="s">
        <v>74</v>
      </c>
      <c r="P9425" s="10">
        <v>2011</v>
      </c>
      <c r="Q9425" s="12">
        <v>40849</v>
      </c>
      <c r="R9425" s="12">
        <v>41654</v>
      </c>
    </row>
    <row r="9426" spans="1:18" x14ac:dyDescent="0.25">
      <c r="A9426" s="7" t="s">
        <v>34053</v>
      </c>
      <c r="B9426" s="7" t="s">
        <v>34054</v>
      </c>
      <c r="C9426" s="7" t="s">
        <v>34055</v>
      </c>
      <c r="F9426" s="8">
        <v>500</v>
      </c>
      <c r="G9426" s="7" t="s">
        <v>35</v>
      </c>
      <c r="H9426" s="7" t="s">
        <v>24</v>
      </c>
      <c r="I9426" s="9" t="s">
        <v>70</v>
      </c>
      <c r="J9426" s="7" t="s">
        <v>138</v>
      </c>
      <c r="K9426" s="10" t="s">
        <v>34056</v>
      </c>
      <c r="L9426" s="7">
        <v>1</v>
      </c>
      <c r="M9426" s="11">
        <v>38353</v>
      </c>
      <c r="N9426" s="7" t="s">
        <v>435</v>
      </c>
      <c r="O9426" s="7" t="s">
        <v>436</v>
      </c>
      <c r="P9426" s="10">
        <v>2005</v>
      </c>
      <c r="Q9426" s="12">
        <v>41820</v>
      </c>
      <c r="R9426" s="12">
        <v>41820</v>
      </c>
    </row>
    <row r="9427" spans="1:18" x14ac:dyDescent="0.25">
      <c r="A9427" s="7" t="s">
        <v>34057</v>
      </c>
      <c r="B9427" s="7" t="s">
        <v>34058</v>
      </c>
      <c r="C9427" s="7" t="s">
        <v>34059</v>
      </c>
      <c r="D9427" s="7" t="s">
        <v>532</v>
      </c>
      <c r="E9427" s="8" t="s">
        <v>533</v>
      </c>
      <c r="F9427" s="8">
        <v>22500</v>
      </c>
      <c r="H9427" s="7" t="s">
        <v>24</v>
      </c>
      <c r="I9427" s="9" t="s">
        <v>60</v>
      </c>
      <c r="J9427" s="7" t="s">
        <v>1368</v>
      </c>
      <c r="K9427" s="10" t="s">
        <v>1368</v>
      </c>
      <c r="L9427" s="7">
        <v>1</v>
      </c>
      <c r="Q9427" s="12">
        <v>41446</v>
      </c>
      <c r="R9427" s="12">
        <v>41446</v>
      </c>
    </row>
    <row r="9428" spans="1:18" x14ac:dyDescent="0.25">
      <c r="A9428" s="7" t="s">
        <v>34060</v>
      </c>
      <c r="B9428" s="7" t="s">
        <v>34061</v>
      </c>
      <c r="C9428" s="7" t="s">
        <v>34062</v>
      </c>
      <c r="D9428" s="7" t="s">
        <v>78</v>
      </c>
      <c r="E9428" s="8" t="s">
        <v>79</v>
      </c>
      <c r="F9428" s="8">
        <v>37500</v>
      </c>
      <c r="G9428" s="7" t="s">
        <v>35</v>
      </c>
      <c r="H9428" s="7" t="s">
        <v>24</v>
      </c>
      <c r="I9428" s="9" t="s">
        <v>947</v>
      </c>
      <c r="J9428" s="7" t="s">
        <v>948</v>
      </c>
      <c r="K9428" s="10" t="s">
        <v>948</v>
      </c>
      <c r="L9428" s="7">
        <v>1</v>
      </c>
      <c r="M9428" s="11">
        <v>39448</v>
      </c>
      <c r="N9428" s="7" t="s">
        <v>164</v>
      </c>
      <c r="O9428" s="7" t="s">
        <v>165</v>
      </c>
      <c r="P9428" s="10">
        <v>2008</v>
      </c>
      <c r="Q9428" s="12">
        <v>41541</v>
      </c>
      <c r="R9428" s="12">
        <v>41541</v>
      </c>
    </row>
    <row r="9429" spans="1:18" x14ac:dyDescent="0.25">
      <c r="A9429" s="7" t="s">
        <v>34063</v>
      </c>
      <c r="B9429" s="7" t="s">
        <v>34064</v>
      </c>
      <c r="C9429" s="7" t="s">
        <v>34065</v>
      </c>
      <c r="F9429" s="8">
        <v>2500000</v>
      </c>
      <c r="G9429" s="7" t="s">
        <v>35</v>
      </c>
      <c r="H9429" s="7" t="s">
        <v>24</v>
      </c>
      <c r="I9429" s="9" t="s">
        <v>331</v>
      </c>
      <c r="J9429" s="7" t="s">
        <v>332</v>
      </c>
      <c r="K9429" s="10" t="s">
        <v>7989</v>
      </c>
      <c r="L9429" s="7">
        <v>1</v>
      </c>
      <c r="M9429" s="11">
        <v>23377</v>
      </c>
      <c r="N9429" s="7" t="s">
        <v>29700</v>
      </c>
      <c r="O9429" s="7" t="s">
        <v>29701</v>
      </c>
      <c r="P9429" s="10">
        <v>1964</v>
      </c>
      <c r="Q9429" s="12">
        <v>41799</v>
      </c>
      <c r="R9429" s="12">
        <v>41799</v>
      </c>
    </row>
    <row r="9430" spans="1:18" x14ac:dyDescent="0.25">
      <c r="A9430" s="7" t="s">
        <v>34066</v>
      </c>
      <c r="B9430" s="7" t="s">
        <v>34067</v>
      </c>
      <c r="C9430" s="7" t="s">
        <v>34068</v>
      </c>
      <c r="D9430" s="7" t="s">
        <v>737</v>
      </c>
      <c r="E9430" s="8" t="s">
        <v>738</v>
      </c>
      <c r="F9430" s="8">
        <v>4000000</v>
      </c>
      <c r="G9430" s="7" t="s">
        <v>35</v>
      </c>
      <c r="H9430" s="7" t="s">
        <v>24</v>
      </c>
      <c r="I9430" s="9" t="s">
        <v>502</v>
      </c>
      <c r="J9430" s="7" t="s">
        <v>503</v>
      </c>
      <c r="K9430" s="10" t="s">
        <v>28963</v>
      </c>
      <c r="L9430" s="7">
        <v>1</v>
      </c>
      <c r="Q9430" s="12">
        <v>40457</v>
      </c>
      <c r="R9430" s="12">
        <v>40457</v>
      </c>
    </row>
    <row r="9431" spans="1:18" x14ac:dyDescent="0.25">
      <c r="A9431" s="7" t="s">
        <v>34069</v>
      </c>
      <c r="B9431" s="7" t="s">
        <v>34070</v>
      </c>
      <c r="C9431" s="7" t="s">
        <v>34071</v>
      </c>
      <c r="D9431" s="7" t="s">
        <v>737</v>
      </c>
      <c r="E9431" s="8" t="s">
        <v>738</v>
      </c>
      <c r="F9431" s="8">
        <v>4900000</v>
      </c>
      <c r="G9431" s="7" t="s">
        <v>35</v>
      </c>
      <c r="H9431" s="7" t="s">
        <v>24</v>
      </c>
      <c r="I9431" s="9" t="s">
        <v>36</v>
      </c>
      <c r="J9431" s="7" t="s">
        <v>1162</v>
      </c>
      <c r="K9431" s="10" t="s">
        <v>7542</v>
      </c>
      <c r="L9431" s="7">
        <v>1</v>
      </c>
      <c r="M9431" s="11">
        <v>38353</v>
      </c>
      <c r="N9431" s="7" t="s">
        <v>435</v>
      </c>
      <c r="O9431" s="7" t="s">
        <v>436</v>
      </c>
      <c r="P9431" s="10">
        <v>2005</v>
      </c>
      <c r="Q9431" s="12">
        <v>41632</v>
      </c>
      <c r="R9431" s="12">
        <v>41632</v>
      </c>
    </row>
    <row r="9432" spans="1:18" x14ac:dyDescent="0.25">
      <c r="A9432" s="7" t="s">
        <v>34072</v>
      </c>
      <c r="B9432" s="7" t="s">
        <v>34073</v>
      </c>
      <c r="C9432" s="7" t="s">
        <v>34074</v>
      </c>
      <c r="D9432" s="7" t="s">
        <v>34075</v>
      </c>
      <c r="E9432" s="8" t="s">
        <v>4782</v>
      </c>
      <c r="F9432" s="8">
        <v>29222</v>
      </c>
      <c r="G9432" s="7" t="s">
        <v>35</v>
      </c>
      <c r="H9432" s="7" t="s">
        <v>52</v>
      </c>
      <c r="I9432" s="9"/>
      <c r="J9432" s="7" t="s">
        <v>2784</v>
      </c>
      <c r="L9432" s="7">
        <v>1</v>
      </c>
      <c r="M9432" s="11">
        <v>39867</v>
      </c>
      <c r="N9432" s="7" t="s">
        <v>690</v>
      </c>
      <c r="O9432" s="7" t="s">
        <v>172</v>
      </c>
      <c r="P9432" s="10">
        <v>2009</v>
      </c>
      <c r="Q9432" s="12">
        <v>39814</v>
      </c>
      <c r="R9432" s="12">
        <v>39814</v>
      </c>
    </row>
    <row r="9433" spans="1:18" x14ac:dyDescent="0.25">
      <c r="A9433" s="7" t="s">
        <v>34076</v>
      </c>
      <c r="B9433" s="7" t="s">
        <v>34077</v>
      </c>
      <c r="C9433" s="7" t="s">
        <v>34078</v>
      </c>
      <c r="D9433" s="7" t="s">
        <v>34079</v>
      </c>
      <c r="E9433" s="8" t="s">
        <v>228</v>
      </c>
      <c r="F9433" s="8">
        <v>125000</v>
      </c>
      <c r="H9433" s="7" t="s">
        <v>24</v>
      </c>
      <c r="I9433" s="9" t="s">
        <v>129</v>
      </c>
      <c r="J9433" s="7" t="s">
        <v>130</v>
      </c>
      <c r="K9433" s="10" t="s">
        <v>34080</v>
      </c>
      <c r="L9433" s="7">
        <v>1</v>
      </c>
      <c r="M9433" s="11">
        <v>41153</v>
      </c>
      <c r="N9433" s="7" t="s">
        <v>2143</v>
      </c>
      <c r="O9433" s="7" t="s">
        <v>570</v>
      </c>
      <c r="P9433" s="10">
        <v>2012</v>
      </c>
      <c r="Q9433" s="12">
        <v>41374</v>
      </c>
      <c r="R9433" s="12">
        <v>41374</v>
      </c>
    </row>
    <row r="9434" spans="1:18" x14ac:dyDescent="0.25">
      <c r="A9434" s="7" t="s">
        <v>34081</v>
      </c>
      <c r="B9434" s="7" t="s">
        <v>34082</v>
      </c>
      <c r="C9434" s="7" t="s">
        <v>34083</v>
      </c>
      <c r="D9434" s="7" t="s">
        <v>68</v>
      </c>
      <c r="E9434" s="8" t="s">
        <v>69</v>
      </c>
      <c r="F9434" s="8">
        <v>12600000</v>
      </c>
      <c r="G9434" s="7" t="s">
        <v>35</v>
      </c>
      <c r="I9434" s="9"/>
      <c r="J9434" s="7"/>
      <c r="L9434" s="7">
        <v>1</v>
      </c>
      <c r="M9434" s="11">
        <v>38596</v>
      </c>
      <c r="N9434" s="7" t="s">
        <v>685</v>
      </c>
      <c r="O9434" s="7" t="s">
        <v>686</v>
      </c>
      <c r="P9434" s="10">
        <v>2005</v>
      </c>
      <c r="Q9434" s="12">
        <v>41443</v>
      </c>
      <c r="R9434" s="12">
        <v>41443</v>
      </c>
    </row>
    <row r="9435" spans="1:18" x14ac:dyDescent="0.25">
      <c r="A9435" s="7" t="s">
        <v>34084</v>
      </c>
      <c r="B9435" s="7" t="s">
        <v>34085</v>
      </c>
      <c r="C9435" s="7" t="s">
        <v>34086</v>
      </c>
      <c r="D9435" s="7" t="s">
        <v>1664</v>
      </c>
      <c r="E9435" s="8" t="s">
        <v>1665</v>
      </c>
      <c r="F9435" s="8">
        <v>700000</v>
      </c>
      <c r="G9435" s="7" t="s">
        <v>35</v>
      </c>
      <c r="H9435" s="7" t="s">
        <v>24</v>
      </c>
      <c r="I9435" s="9" t="s">
        <v>36</v>
      </c>
      <c r="J9435" s="7" t="s">
        <v>8876</v>
      </c>
      <c r="K9435" s="10" t="s">
        <v>34087</v>
      </c>
      <c r="L9435" s="7">
        <v>1</v>
      </c>
      <c r="M9435" s="11" t="s">
        <v>34088</v>
      </c>
      <c r="Q9435" s="12">
        <v>41586</v>
      </c>
      <c r="R9435" s="12">
        <v>41586</v>
      </c>
    </row>
    <row r="9436" spans="1:18" x14ac:dyDescent="0.25">
      <c r="A9436" s="7" t="s">
        <v>34089</v>
      </c>
      <c r="B9436" s="7" t="s">
        <v>34090</v>
      </c>
      <c r="C9436" s="7" t="s">
        <v>34091</v>
      </c>
      <c r="D9436" s="7" t="s">
        <v>34092</v>
      </c>
      <c r="E9436" s="8" t="s">
        <v>23092</v>
      </c>
      <c r="F9436" s="8">
        <v>369995</v>
      </c>
      <c r="G9436" s="7" t="s">
        <v>35</v>
      </c>
      <c r="H9436" s="7" t="s">
        <v>354</v>
      </c>
      <c r="I9436" s="9"/>
      <c r="J9436" s="7" t="s">
        <v>18105</v>
      </c>
      <c r="K9436" s="10" t="s">
        <v>18106</v>
      </c>
      <c r="L9436" s="7">
        <v>1</v>
      </c>
      <c r="M9436" s="11">
        <v>41306</v>
      </c>
      <c r="N9436" s="7" t="s">
        <v>1258</v>
      </c>
      <c r="O9436" s="7" t="s">
        <v>147</v>
      </c>
      <c r="P9436" s="10">
        <v>2013</v>
      </c>
      <c r="Q9436" s="12">
        <v>41963</v>
      </c>
      <c r="R9436" s="12">
        <v>41963</v>
      </c>
    </row>
    <row r="9437" spans="1:18" x14ac:dyDescent="0.25">
      <c r="A9437" s="7" t="s">
        <v>34093</v>
      </c>
      <c r="B9437" s="7" t="s">
        <v>34094</v>
      </c>
      <c r="C9437" s="7" t="s">
        <v>34095</v>
      </c>
      <c r="D9437" s="7" t="s">
        <v>136</v>
      </c>
      <c r="E9437" s="8" t="s">
        <v>137</v>
      </c>
      <c r="F9437" s="8">
        <v>0</v>
      </c>
      <c r="G9437" s="7" t="s">
        <v>35</v>
      </c>
      <c r="H9437" s="7" t="s">
        <v>24</v>
      </c>
      <c r="I9437" s="9" t="s">
        <v>248</v>
      </c>
      <c r="J9437" s="7" t="s">
        <v>6361</v>
      </c>
      <c r="K9437" s="10" t="s">
        <v>7696</v>
      </c>
      <c r="L9437" s="7">
        <v>1</v>
      </c>
      <c r="M9437" s="11">
        <v>39539</v>
      </c>
      <c r="N9437" s="7" t="s">
        <v>16619</v>
      </c>
      <c r="O9437" s="7" t="s">
        <v>496</v>
      </c>
      <c r="P9437" s="10">
        <v>2008</v>
      </c>
      <c r="Q9437" s="12">
        <v>41464</v>
      </c>
      <c r="R9437" s="12">
        <v>41464</v>
      </c>
    </row>
    <row r="9438" spans="1:18" x14ac:dyDescent="0.25">
      <c r="A9438" s="7" t="s">
        <v>34096</v>
      </c>
      <c r="B9438" s="7" t="s">
        <v>34097</v>
      </c>
      <c r="C9438" s="7" t="s">
        <v>34098</v>
      </c>
      <c r="D9438" s="7" t="s">
        <v>275</v>
      </c>
      <c r="E9438" s="8" t="s">
        <v>276</v>
      </c>
      <c r="F9438" s="8">
        <v>0</v>
      </c>
      <c r="G9438" s="7" t="s">
        <v>35</v>
      </c>
      <c r="H9438" s="7" t="s">
        <v>24</v>
      </c>
      <c r="I9438" s="9" t="s">
        <v>60</v>
      </c>
      <c r="J9438" s="7" t="s">
        <v>61</v>
      </c>
      <c r="K9438" s="10" t="s">
        <v>34099</v>
      </c>
      <c r="L9438" s="7">
        <v>1</v>
      </c>
      <c r="Q9438" s="12">
        <v>40792</v>
      </c>
      <c r="R9438" s="12">
        <v>40792</v>
      </c>
    </row>
    <row r="9439" spans="1:18" x14ac:dyDescent="0.25">
      <c r="A9439" s="7" t="s">
        <v>34100</v>
      </c>
      <c r="B9439" s="7" t="s">
        <v>34101</v>
      </c>
      <c r="C9439" s="7" t="s">
        <v>34102</v>
      </c>
      <c r="D9439" s="7" t="s">
        <v>34103</v>
      </c>
      <c r="E9439" s="8" t="s">
        <v>5519</v>
      </c>
      <c r="F9439" s="8">
        <v>17000</v>
      </c>
      <c r="G9439" s="7" t="s">
        <v>35</v>
      </c>
      <c r="H9439" s="7" t="s">
        <v>24</v>
      </c>
      <c r="I9439" s="9" t="s">
        <v>188</v>
      </c>
      <c r="J9439" s="7" t="s">
        <v>189</v>
      </c>
      <c r="K9439" s="10" t="s">
        <v>189</v>
      </c>
      <c r="L9439" s="7">
        <v>1</v>
      </c>
      <c r="M9439" s="11">
        <v>40909</v>
      </c>
      <c r="N9439" s="7" t="s">
        <v>111</v>
      </c>
      <c r="O9439" s="7" t="s">
        <v>112</v>
      </c>
      <c r="P9439" s="10">
        <v>2012</v>
      </c>
      <c r="Q9439" s="12">
        <v>41153</v>
      </c>
      <c r="R9439" s="12">
        <v>41153</v>
      </c>
    </row>
    <row r="9440" spans="1:18" x14ac:dyDescent="0.25">
      <c r="A9440" s="7" t="s">
        <v>34104</v>
      </c>
      <c r="B9440" s="7" t="s">
        <v>34105</v>
      </c>
      <c r="C9440" s="7" t="s">
        <v>34106</v>
      </c>
      <c r="F9440" s="8">
        <v>730000</v>
      </c>
      <c r="G9440" s="7" t="s">
        <v>35</v>
      </c>
      <c r="H9440" s="7" t="s">
        <v>52</v>
      </c>
      <c r="I9440" s="9"/>
      <c r="J9440" s="7" t="s">
        <v>16310</v>
      </c>
      <c r="K9440" s="10" t="s">
        <v>16310</v>
      </c>
      <c r="L9440" s="7">
        <v>1</v>
      </c>
      <c r="Q9440" s="12">
        <v>41792</v>
      </c>
      <c r="R9440" s="12">
        <v>41792</v>
      </c>
    </row>
    <row r="9441" spans="1:18" x14ac:dyDescent="0.25">
      <c r="A9441" s="7" t="s">
        <v>34107</v>
      </c>
      <c r="B9441" s="7" t="s">
        <v>34108</v>
      </c>
      <c r="C9441" s="7" t="s">
        <v>34109</v>
      </c>
      <c r="D9441" s="7" t="s">
        <v>275</v>
      </c>
      <c r="E9441" s="8" t="s">
        <v>276</v>
      </c>
      <c r="F9441" s="8">
        <v>1631134</v>
      </c>
      <c r="G9441" s="7" t="s">
        <v>35</v>
      </c>
      <c r="H9441" s="7" t="s">
        <v>24</v>
      </c>
      <c r="I9441" s="9" t="s">
        <v>502</v>
      </c>
      <c r="J9441" s="7" t="s">
        <v>503</v>
      </c>
      <c r="K9441" s="10" t="s">
        <v>34110</v>
      </c>
      <c r="L9441" s="7">
        <v>2</v>
      </c>
      <c r="M9441" s="11">
        <v>39814</v>
      </c>
      <c r="N9441" s="7" t="s">
        <v>171</v>
      </c>
      <c r="O9441" s="7" t="s">
        <v>172</v>
      </c>
      <c r="P9441" s="10">
        <v>2009</v>
      </c>
      <c r="Q9441" s="12">
        <v>40150</v>
      </c>
      <c r="R9441" s="12">
        <v>40931</v>
      </c>
    </row>
    <row r="9442" spans="1:18" x14ac:dyDescent="0.25">
      <c r="A9442" s="7" t="s">
        <v>34111</v>
      </c>
      <c r="B9442" s="7" t="s">
        <v>34112</v>
      </c>
      <c r="C9442" s="7" t="s">
        <v>34113</v>
      </c>
      <c r="D9442" s="7" t="s">
        <v>296</v>
      </c>
      <c r="E9442" s="8" t="s">
        <v>297</v>
      </c>
      <c r="F9442" s="8">
        <v>745000</v>
      </c>
      <c r="G9442" s="7" t="s">
        <v>35</v>
      </c>
      <c r="H9442" s="7" t="s">
        <v>24</v>
      </c>
      <c r="I9442" s="9" t="s">
        <v>1321</v>
      </c>
      <c r="J9442" s="7" t="s">
        <v>613</v>
      </c>
      <c r="K9442" s="10" t="s">
        <v>3118</v>
      </c>
      <c r="L9442" s="7">
        <v>1</v>
      </c>
      <c r="M9442" s="11">
        <v>40909</v>
      </c>
      <c r="N9442" s="7" t="s">
        <v>111</v>
      </c>
      <c r="O9442" s="7" t="s">
        <v>112</v>
      </c>
      <c r="P9442" s="10">
        <v>2012</v>
      </c>
      <c r="Q9442" s="12">
        <v>41376</v>
      </c>
      <c r="R9442" s="12">
        <v>41376</v>
      </c>
    </row>
    <row r="9443" spans="1:18" x14ac:dyDescent="0.25">
      <c r="A9443" s="7" t="s">
        <v>34114</v>
      </c>
      <c r="B9443" s="7" t="s">
        <v>34115</v>
      </c>
      <c r="C9443" s="7" t="s">
        <v>34116</v>
      </c>
      <c r="F9443" s="8">
        <v>0</v>
      </c>
      <c r="G9443" s="7" t="s">
        <v>35</v>
      </c>
      <c r="H9443" s="7" t="s">
        <v>626</v>
      </c>
      <c r="I9443" s="9"/>
      <c r="J9443" s="7" t="s">
        <v>1398</v>
      </c>
      <c r="L9443" s="7">
        <v>1</v>
      </c>
      <c r="M9443" s="11">
        <v>40544</v>
      </c>
      <c r="N9443" s="7" t="s">
        <v>537</v>
      </c>
      <c r="O9443" s="7" t="s">
        <v>505</v>
      </c>
      <c r="P9443" s="10">
        <v>2011</v>
      </c>
      <c r="Q9443" s="12">
        <v>40575</v>
      </c>
      <c r="R9443" s="12">
        <v>40575</v>
      </c>
    </row>
    <row r="9444" spans="1:18" x14ac:dyDescent="0.25">
      <c r="A9444" s="7" t="s">
        <v>34117</v>
      </c>
      <c r="B9444" s="7" t="s">
        <v>34118</v>
      </c>
      <c r="C9444" s="7" t="s">
        <v>34119</v>
      </c>
      <c r="D9444" s="7" t="s">
        <v>34120</v>
      </c>
      <c r="E9444" s="8" t="s">
        <v>460</v>
      </c>
      <c r="F9444" s="8">
        <v>1100000</v>
      </c>
      <c r="G9444" s="7" t="s">
        <v>35</v>
      </c>
      <c r="H9444" s="7" t="s">
        <v>24</v>
      </c>
      <c r="I9444" s="9" t="s">
        <v>36</v>
      </c>
      <c r="J9444" s="7" t="s">
        <v>181</v>
      </c>
      <c r="K9444" s="10" t="s">
        <v>182</v>
      </c>
      <c r="L9444" s="7">
        <v>2</v>
      </c>
      <c r="Q9444" s="12">
        <v>40594</v>
      </c>
      <c r="R9444" s="12">
        <v>41153</v>
      </c>
    </row>
    <row r="9445" spans="1:18" x14ac:dyDescent="0.25">
      <c r="A9445" s="7" t="s">
        <v>34121</v>
      </c>
      <c r="B9445" s="7" t="s">
        <v>34122</v>
      </c>
      <c r="C9445" s="7" t="s">
        <v>34123</v>
      </c>
      <c r="D9445" s="7" t="s">
        <v>122</v>
      </c>
      <c r="E9445" s="8" t="s">
        <v>123</v>
      </c>
      <c r="F9445" s="8">
        <v>825000</v>
      </c>
      <c r="G9445" s="7" t="s">
        <v>35</v>
      </c>
      <c r="H9445" s="7" t="s">
        <v>24</v>
      </c>
      <c r="I9445" s="9" t="s">
        <v>36</v>
      </c>
      <c r="J9445" s="7" t="s">
        <v>181</v>
      </c>
      <c r="K9445" s="10" t="s">
        <v>695</v>
      </c>
      <c r="L9445" s="7">
        <v>1</v>
      </c>
      <c r="Q9445" s="12">
        <v>40365</v>
      </c>
      <c r="R9445" s="12">
        <v>40365</v>
      </c>
    </row>
    <row r="9446" spans="1:18" x14ac:dyDescent="0.25">
      <c r="A9446" s="7" t="s">
        <v>34124</v>
      </c>
      <c r="B9446" s="7" t="s">
        <v>34125</v>
      </c>
      <c r="C9446" s="7" t="s">
        <v>34126</v>
      </c>
      <c r="D9446" s="7" t="s">
        <v>33</v>
      </c>
      <c r="E9446" s="8" t="s">
        <v>34</v>
      </c>
      <c r="F9446" s="8">
        <v>26696494</v>
      </c>
      <c r="G9446" s="7" t="s">
        <v>35</v>
      </c>
      <c r="H9446" s="7" t="s">
        <v>52</v>
      </c>
      <c r="I9446" s="9"/>
      <c r="J9446" s="7" t="s">
        <v>53</v>
      </c>
      <c r="K9446" s="10" t="s">
        <v>53</v>
      </c>
      <c r="L9446" s="7">
        <v>1</v>
      </c>
      <c r="M9446" s="11">
        <v>34700</v>
      </c>
      <c r="N9446" s="7" t="s">
        <v>3231</v>
      </c>
      <c r="O9446" s="7" t="s">
        <v>3232</v>
      </c>
      <c r="P9446" s="10">
        <v>1995</v>
      </c>
      <c r="Q9446" s="12">
        <v>40473</v>
      </c>
      <c r="R9446" s="12">
        <v>40473</v>
      </c>
    </row>
    <row r="9447" spans="1:18" x14ac:dyDescent="0.25">
      <c r="A9447" s="7" t="s">
        <v>34127</v>
      </c>
      <c r="B9447" s="7" t="s">
        <v>34128</v>
      </c>
      <c r="C9447" s="7" t="s">
        <v>34129</v>
      </c>
      <c r="F9447" s="8">
        <v>6500100</v>
      </c>
      <c r="G9447" s="7" t="s">
        <v>35</v>
      </c>
      <c r="H9447" s="7" t="s">
        <v>24</v>
      </c>
      <c r="I9447" s="9" t="s">
        <v>36</v>
      </c>
      <c r="J9447" s="7" t="s">
        <v>181</v>
      </c>
      <c r="K9447" s="10" t="s">
        <v>3076</v>
      </c>
      <c r="L9447" s="7">
        <v>1</v>
      </c>
      <c r="Q9447" s="12">
        <v>41000</v>
      </c>
      <c r="R9447" s="12">
        <v>41000</v>
      </c>
    </row>
    <row r="9448" spans="1:18" x14ac:dyDescent="0.25">
      <c r="A9448" s="7" t="s">
        <v>34130</v>
      </c>
      <c r="B9448" s="7" t="s">
        <v>34131</v>
      </c>
      <c r="C9448" s="7" t="s">
        <v>34132</v>
      </c>
      <c r="F9448" s="8">
        <v>18910000</v>
      </c>
      <c r="G9448" s="7" t="s">
        <v>35</v>
      </c>
      <c r="H9448" s="7" t="s">
        <v>24</v>
      </c>
      <c r="I9448" s="9" t="s">
        <v>1171</v>
      </c>
      <c r="J9448" s="7" t="s">
        <v>1172</v>
      </c>
      <c r="K9448" s="10" t="s">
        <v>34133</v>
      </c>
      <c r="L9448" s="7">
        <v>1</v>
      </c>
      <c r="M9448" s="11">
        <v>39083</v>
      </c>
      <c r="N9448" s="7" t="s">
        <v>88</v>
      </c>
      <c r="O9448" s="7" t="s">
        <v>89</v>
      </c>
      <c r="P9448" s="10">
        <v>2007</v>
      </c>
      <c r="Q9448" s="12">
        <v>40095</v>
      </c>
      <c r="R9448" s="12">
        <v>40095</v>
      </c>
    </row>
    <row r="9449" spans="1:18" x14ac:dyDescent="0.25">
      <c r="A9449" s="7" t="s">
        <v>34134</v>
      </c>
      <c r="B9449" s="7" t="s">
        <v>34135</v>
      </c>
      <c r="C9449" s="7" t="s">
        <v>34136</v>
      </c>
      <c r="D9449" s="7" t="s">
        <v>144</v>
      </c>
      <c r="E9449" s="8" t="s">
        <v>145</v>
      </c>
      <c r="F9449" s="8">
        <v>0</v>
      </c>
      <c r="G9449" s="7" t="s">
        <v>35</v>
      </c>
      <c r="H9449" s="7" t="s">
        <v>24</v>
      </c>
      <c r="I9449" s="9" t="s">
        <v>70</v>
      </c>
      <c r="J9449" s="7" t="s">
        <v>3242</v>
      </c>
      <c r="K9449" s="10" t="s">
        <v>23548</v>
      </c>
      <c r="L9449" s="7">
        <v>1</v>
      </c>
      <c r="M9449" s="11">
        <v>36495</v>
      </c>
      <c r="N9449" s="7" t="s">
        <v>20514</v>
      </c>
      <c r="O9449" s="7" t="s">
        <v>6064</v>
      </c>
      <c r="P9449" s="10">
        <v>1999</v>
      </c>
      <c r="Q9449" s="12">
        <v>41814</v>
      </c>
      <c r="R9449" s="12">
        <v>41814</v>
      </c>
    </row>
    <row r="9450" spans="1:18" x14ac:dyDescent="0.25">
      <c r="A9450" s="7" t="s">
        <v>34137</v>
      </c>
      <c r="B9450" s="7" t="s">
        <v>34138</v>
      </c>
      <c r="D9450" s="7" t="s">
        <v>3327</v>
      </c>
      <c r="E9450" s="8" t="s">
        <v>276</v>
      </c>
      <c r="F9450" s="8">
        <v>110000</v>
      </c>
      <c r="G9450" s="7" t="s">
        <v>35</v>
      </c>
      <c r="H9450" s="7" t="s">
        <v>24</v>
      </c>
      <c r="I9450" s="9" t="s">
        <v>3380</v>
      </c>
      <c r="J9450" s="7" t="s">
        <v>3381</v>
      </c>
      <c r="K9450" s="10" t="s">
        <v>3382</v>
      </c>
      <c r="L9450" s="7">
        <v>3</v>
      </c>
      <c r="M9450" s="11">
        <v>40909</v>
      </c>
      <c r="N9450" s="7" t="s">
        <v>111</v>
      </c>
      <c r="O9450" s="7" t="s">
        <v>112</v>
      </c>
      <c r="P9450" s="10">
        <v>2012</v>
      </c>
      <c r="Q9450" s="12">
        <v>40909</v>
      </c>
      <c r="R9450" s="12">
        <v>41122</v>
      </c>
    </row>
    <row r="9451" spans="1:18" x14ac:dyDescent="0.25">
      <c r="A9451" s="7" t="s">
        <v>34139</v>
      </c>
      <c r="B9451" s="7" t="s">
        <v>34140</v>
      </c>
      <c r="C9451" s="7" t="s">
        <v>34141</v>
      </c>
      <c r="D9451" s="7" t="s">
        <v>7833</v>
      </c>
      <c r="E9451" s="8" t="s">
        <v>2130</v>
      </c>
      <c r="F9451" s="8">
        <v>1600000</v>
      </c>
      <c r="G9451" s="7" t="s">
        <v>35</v>
      </c>
      <c r="H9451" s="7" t="s">
        <v>24</v>
      </c>
      <c r="I9451" s="9" t="s">
        <v>25</v>
      </c>
      <c r="J9451" s="7" t="s">
        <v>26</v>
      </c>
      <c r="K9451" s="10" t="s">
        <v>27</v>
      </c>
      <c r="L9451" s="7">
        <v>1</v>
      </c>
      <c r="Q9451" s="12">
        <v>40758</v>
      </c>
      <c r="R9451" s="12">
        <v>40758</v>
      </c>
    </row>
    <row r="9452" spans="1:18" x14ac:dyDescent="0.25">
      <c r="A9452" s="7" t="s">
        <v>34142</v>
      </c>
      <c r="B9452" s="7" t="s">
        <v>34143</v>
      </c>
      <c r="F9452" s="8">
        <v>5000</v>
      </c>
      <c r="G9452" s="7" t="s">
        <v>35</v>
      </c>
      <c r="I9452" s="9"/>
      <c r="J9452" s="7"/>
      <c r="L9452" s="7">
        <v>1</v>
      </c>
      <c r="Q9452" s="12">
        <v>41583</v>
      </c>
      <c r="R9452" s="12">
        <v>41583</v>
      </c>
    </row>
    <row r="9453" spans="1:18" x14ac:dyDescent="0.25">
      <c r="A9453" s="7" t="s">
        <v>34144</v>
      </c>
      <c r="B9453" s="7" t="s">
        <v>34145</v>
      </c>
      <c r="C9453" s="7" t="s">
        <v>34146</v>
      </c>
      <c r="D9453" s="7" t="s">
        <v>34147</v>
      </c>
      <c r="E9453" s="8" t="s">
        <v>79</v>
      </c>
      <c r="F9453" s="8">
        <v>0</v>
      </c>
      <c r="G9453" s="7" t="s">
        <v>35</v>
      </c>
      <c r="H9453" s="7" t="s">
        <v>24</v>
      </c>
      <c r="I9453" s="9" t="s">
        <v>36</v>
      </c>
      <c r="J9453" s="7" t="s">
        <v>1162</v>
      </c>
      <c r="K9453" s="10" t="s">
        <v>1162</v>
      </c>
      <c r="L9453" s="7">
        <v>1</v>
      </c>
      <c r="M9453" s="11">
        <v>40500</v>
      </c>
      <c r="N9453" s="7" t="s">
        <v>198</v>
      </c>
      <c r="O9453" s="7" t="s">
        <v>199</v>
      </c>
      <c r="P9453" s="10">
        <v>2010</v>
      </c>
      <c r="Q9453" s="12">
        <v>40808</v>
      </c>
      <c r="R9453" s="12">
        <v>40808</v>
      </c>
    </row>
    <row r="9454" spans="1:18" x14ac:dyDescent="0.25">
      <c r="A9454" s="7" t="s">
        <v>34148</v>
      </c>
      <c r="B9454" s="7" t="s">
        <v>34149</v>
      </c>
      <c r="C9454" s="7" t="s">
        <v>34150</v>
      </c>
      <c r="D9454" s="7" t="s">
        <v>34151</v>
      </c>
      <c r="E9454" s="8" t="s">
        <v>4544</v>
      </c>
      <c r="F9454" s="8">
        <v>5665000</v>
      </c>
      <c r="G9454" s="7" t="s">
        <v>35</v>
      </c>
      <c r="H9454" s="7" t="s">
        <v>24</v>
      </c>
      <c r="I9454" s="9" t="s">
        <v>620</v>
      </c>
      <c r="J9454" s="7" t="s">
        <v>621</v>
      </c>
      <c r="K9454" s="10" t="s">
        <v>3784</v>
      </c>
      <c r="L9454" s="7">
        <v>2</v>
      </c>
      <c r="M9454" s="11">
        <v>40179</v>
      </c>
      <c r="N9454" s="7" t="s">
        <v>96</v>
      </c>
      <c r="O9454" s="7" t="s">
        <v>97</v>
      </c>
      <c r="P9454" s="10">
        <v>2010</v>
      </c>
      <c r="Q9454" s="12">
        <v>39873</v>
      </c>
      <c r="R9454" s="12">
        <v>40389</v>
      </c>
    </row>
    <row r="9455" spans="1:18" x14ac:dyDescent="0.25">
      <c r="A9455" s="7" t="s">
        <v>34152</v>
      </c>
      <c r="B9455" s="7" t="s">
        <v>34153</v>
      </c>
      <c r="C9455" s="7" t="s">
        <v>34154</v>
      </c>
      <c r="D9455" s="7" t="s">
        <v>1295</v>
      </c>
      <c r="E9455" s="8" t="s">
        <v>1296</v>
      </c>
      <c r="F9455" s="8">
        <v>5000000</v>
      </c>
      <c r="G9455" s="7" t="s">
        <v>35</v>
      </c>
      <c r="H9455" s="7" t="s">
        <v>24</v>
      </c>
      <c r="I9455" s="9" t="s">
        <v>36</v>
      </c>
      <c r="J9455" s="7" t="s">
        <v>181</v>
      </c>
      <c r="K9455" s="10" t="s">
        <v>695</v>
      </c>
      <c r="L9455" s="7">
        <v>1</v>
      </c>
      <c r="Q9455" s="12">
        <v>39387</v>
      </c>
      <c r="R9455" s="12">
        <v>39387</v>
      </c>
    </row>
    <row r="9456" spans="1:18" x14ac:dyDescent="0.25">
      <c r="A9456" s="7" t="s">
        <v>34155</v>
      </c>
      <c r="B9456" s="7" t="s">
        <v>34156</v>
      </c>
      <c r="C9456" s="7" t="s">
        <v>34157</v>
      </c>
      <c r="D9456" s="7" t="s">
        <v>433</v>
      </c>
      <c r="E9456" s="8" t="s">
        <v>434</v>
      </c>
      <c r="F9456" s="8">
        <v>40000</v>
      </c>
      <c r="G9456" s="7" t="s">
        <v>35</v>
      </c>
      <c r="H9456" s="7" t="s">
        <v>17989</v>
      </c>
      <c r="I9456" s="9"/>
      <c r="J9456" s="7" t="s">
        <v>17990</v>
      </c>
      <c r="L9456" s="7">
        <v>1</v>
      </c>
      <c r="M9456" s="11">
        <v>40500</v>
      </c>
      <c r="N9456" s="7" t="s">
        <v>198</v>
      </c>
      <c r="O9456" s="7" t="s">
        <v>199</v>
      </c>
      <c r="P9456" s="10">
        <v>2010</v>
      </c>
      <c r="Q9456" s="12">
        <v>41346</v>
      </c>
      <c r="R9456" s="12">
        <v>41346</v>
      </c>
    </row>
    <row r="9457" spans="1:18" x14ac:dyDescent="0.25">
      <c r="A9457" s="7" t="s">
        <v>34158</v>
      </c>
      <c r="B9457" s="7" t="s">
        <v>34159</v>
      </c>
      <c r="C9457" s="7" t="s">
        <v>34160</v>
      </c>
      <c r="D9457" s="7" t="s">
        <v>1205</v>
      </c>
      <c r="E9457" s="8" t="s">
        <v>1206</v>
      </c>
      <c r="F9457" s="8">
        <v>7118500</v>
      </c>
      <c r="G9457" s="7" t="s">
        <v>35</v>
      </c>
      <c r="H9457" s="7" t="s">
        <v>635</v>
      </c>
      <c r="I9457" s="9"/>
      <c r="J9457" s="7" t="s">
        <v>7711</v>
      </c>
      <c r="K9457" s="10" t="s">
        <v>12577</v>
      </c>
      <c r="L9457" s="7">
        <v>1</v>
      </c>
      <c r="Q9457" s="12">
        <v>41391</v>
      </c>
      <c r="R9457" s="12">
        <v>41391</v>
      </c>
    </row>
    <row r="9458" spans="1:18" x14ac:dyDescent="0.25">
      <c r="A9458" s="7" t="s">
        <v>34161</v>
      </c>
      <c r="B9458" s="7" t="s">
        <v>34162</v>
      </c>
      <c r="D9458" s="7" t="s">
        <v>34163</v>
      </c>
      <c r="E9458" s="8" t="s">
        <v>5612</v>
      </c>
      <c r="F9458" s="8">
        <v>815000</v>
      </c>
      <c r="G9458" s="7" t="s">
        <v>35</v>
      </c>
      <c r="I9458" s="9"/>
      <c r="J9458" s="7"/>
      <c r="L9458" s="7">
        <v>2</v>
      </c>
      <c r="Q9458" s="12">
        <v>40634</v>
      </c>
      <c r="R9458" s="12">
        <v>41244</v>
      </c>
    </row>
    <row r="9459" spans="1:18" x14ac:dyDescent="0.25">
      <c r="A9459" s="7" t="s">
        <v>34164</v>
      </c>
      <c r="B9459" s="7" t="s">
        <v>34165</v>
      </c>
      <c r="C9459" s="7" t="s">
        <v>34166</v>
      </c>
      <c r="D9459" s="7" t="s">
        <v>34167</v>
      </c>
      <c r="E9459" s="8" t="s">
        <v>1952</v>
      </c>
      <c r="F9459" s="8">
        <v>19000000</v>
      </c>
      <c r="G9459" s="7" t="s">
        <v>35</v>
      </c>
      <c r="H9459" s="7" t="s">
        <v>108</v>
      </c>
      <c r="I9459" s="9"/>
      <c r="J9459" s="7" t="s">
        <v>109</v>
      </c>
      <c r="K9459" s="10" t="s">
        <v>109</v>
      </c>
      <c r="L9459" s="7">
        <v>3</v>
      </c>
      <c r="M9459" s="11">
        <v>39814</v>
      </c>
      <c r="N9459" s="7" t="s">
        <v>171</v>
      </c>
      <c r="O9459" s="7" t="s">
        <v>172</v>
      </c>
      <c r="P9459" s="10">
        <v>2009</v>
      </c>
      <c r="Q9459" s="12">
        <v>41042</v>
      </c>
      <c r="R9459" s="12">
        <v>41626</v>
      </c>
    </row>
    <row r="9460" spans="1:18" x14ac:dyDescent="0.25">
      <c r="A9460" s="7" t="s">
        <v>34168</v>
      </c>
      <c r="B9460" s="7" t="s">
        <v>34169</v>
      </c>
      <c r="C9460" s="7" t="s">
        <v>34170</v>
      </c>
      <c r="D9460" s="7" t="s">
        <v>421</v>
      </c>
      <c r="E9460" s="8" t="s">
        <v>422</v>
      </c>
      <c r="F9460" s="8">
        <v>227287</v>
      </c>
      <c r="G9460" s="7" t="s">
        <v>35</v>
      </c>
      <c r="H9460" s="7" t="s">
        <v>52</v>
      </c>
      <c r="I9460" s="9"/>
      <c r="J9460" s="7" t="s">
        <v>53</v>
      </c>
      <c r="K9460" s="10" t="s">
        <v>53</v>
      </c>
      <c r="L9460" s="7">
        <v>2</v>
      </c>
      <c r="M9460" s="11">
        <v>41275</v>
      </c>
      <c r="N9460" s="7" t="s">
        <v>146</v>
      </c>
      <c r="O9460" s="7" t="s">
        <v>147</v>
      </c>
      <c r="P9460" s="10">
        <v>2013</v>
      </c>
      <c r="Q9460" s="12">
        <v>41561</v>
      </c>
      <c r="R9460" s="12">
        <v>41631</v>
      </c>
    </row>
    <row r="9461" spans="1:18" x14ac:dyDescent="0.25">
      <c r="A9461" s="7" t="s">
        <v>34171</v>
      </c>
      <c r="B9461" s="7" t="s">
        <v>34172</v>
      </c>
      <c r="C9461" s="7" t="s">
        <v>34173</v>
      </c>
      <c r="D9461" s="7" t="s">
        <v>20453</v>
      </c>
      <c r="E9461" s="8" t="s">
        <v>87</v>
      </c>
      <c r="F9461" s="8">
        <v>6000000</v>
      </c>
      <c r="G9461" s="7" t="s">
        <v>35</v>
      </c>
      <c r="H9461" s="7" t="s">
        <v>101</v>
      </c>
      <c r="I9461" s="9"/>
      <c r="J9461" s="7" t="s">
        <v>102</v>
      </c>
      <c r="K9461" s="10" t="s">
        <v>102</v>
      </c>
      <c r="L9461" s="7">
        <v>2</v>
      </c>
      <c r="M9461" s="11">
        <v>41456</v>
      </c>
      <c r="N9461" s="7" t="s">
        <v>257</v>
      </c>
      <c r="O9461" s="7" t="s">
        <v>258</v>
      </c>
      <c r="P9461" s="10">
        <v>2013</v>
      </c>
      <c r="Q9461" s="12">
        <v>41640</v>
      </c>
      <c r="R9461" s="12">
        <v>41900</v>
      </c>
    </row>
    <row r="9462" spans="1:18" x14ac:dyDescent="0.25">
      <c r="A9462" s="7" t="s">
        <v>34174</v>
      </c>
      <c r="B9462" s="7" t="s">
        <v>34175</v>
      </c>
      <c r="C9462" s="7" t="s">
        <v>34176</v>
      </c>
      <c r="D9462" s="7" t="s">
        <v>421</v>
      </c>
      <c r="E9462" s="8" t="s">
        <v>422</v>
      </c>
      <c r="F9462" s="8">
        <v>1003681</v>
      </c>
      <c r="G9462" s="7" t="s">
        <v>35</v>
      </c>
      <c r="H9462" s="7" t="s">
        <v>52</v>
      </c>
      <c r="I9462" s="9"/>
      <c r="J9462" s="7" t="s">
        <v>2230</v>
      </c>
      <c r="K9462" s="10" t="s">
        <v>2230</v>
      </c>
      <c r="L9462" s="7">
        <v>1</v>
      </c>
      <c r="M9462" s="11">
        <v>39873</v>
      </c>
      <c r="N9462" s="7" t="s">
        <v>2767</v>
      </c>
      <c r="O9462" s="7" t="s">
        <v>172</v>
      </c>
      <c r="P9462" s="10">
        <v>2009</v>
      </c>
      <c r="Q9462" s="12">
        <v>39448</v>
      </c>
      <c r="R9462" s="12">
        <v>39448</v>
      </c>
    </row>
    <row r="9463" spans="1:18" x14ac:dyDescent="0.25">
      <c r="A9463" s="7" t="s">
        <v>34177</v>
      </c>
      <c r="B9463" s="7" t="s">
        <v>34178</v>
      </c>
      <c r="C9463" s="7" t="s">
        <v>34179</v>
      </c>
      <c r="D9463" s="7" t="s">
        <v>34180</v>
      </c>
      <c r="E9463" s="8" t="s">
        <v>170</v>
      </c>
      <c r="F9463" s="8">
        <v>3000000</v>
      </c>
      <c r="G9463" s="7" t="s">
        <v>35</v>
      </c>
      <c r="H9463" s="7" t="s">
        <v>10544</v>
      </c>
      <c r="I9463" s="9"/>
      <c r="J9463" s="7" t="s">
        <v>13558</v>
      </c>
      <c r="K9463" s="10" t="s">
        <v>13558</v>
      </c>
      <c r="L9463" s="7">
        <v>1</v>
      </c>
      <c r="M9463" s="11">
        <v>40544</v>
      </c>
      <c r="N9463" s="7" t="s">
        <v>537</v>
      </c>
      <c r="O9463" s="7" t="s">
        <v>505</v>
      </c>
      <c r="P9463" s="10">
        <v>2011</v>
      </c>
      <c r="Q9463" s="12">
        <v>41811</v>
      </c>
      <c r="R9463" s="12">
        <v>41811</v>
      </c>
    </row>
    <row r="9464" spans="1:18" x14ac:dyDescent="0.25">
      <c r="A9464" s="7" t="s">
        <v>34181</v>
      </c>
      <c r="B9464" s="7" t="s">
        <v>34182</v>
      </c>
      <c r="C9464" s="7" t="s">
        <v>34183</v>
      </c>
      <c r="D9464" s="7" t="s">
        <v>10930</v>
      </c>
      <c r="E9464" s="8" t="s">
        <v>323</v>
      </c>
      <c r="F9464" s="8">
        <v>500000</v>
      </c>
      <c r="G9464" s="7" t="s">
        <v>35</v>
      </c>
      <c r="H9464" s="7" t="s">
        <v>52</v>
      </c>
      <c r="I9464" s="9"/>
      <c r="J9464" s="7" t="s">
        <v>53</v>
      </c>
      <c r="K9464" s="10" t="s">
        <v>53</v>
      </c>
      <c r="L9464" s="7">
        <v>1</v>
      </c>
      <c r="M9464" s="11">
        <v>40544</v>
      </c>
      <c r="N9464" s="7" t="s">
        <v>537</v>
      </c>
      <c r="O9464" s="7" t="s">
        <v>505</v>
      </c>
      <c r="P9464" s="10">
        <v>2011</v>
      </c>
      <c r="Q9464" s="12">
        <v>40544</v>
      </c>
      <c r="R9464" s="12">
        <v>40544</v>
      </c>
    </row>
    <row r="9465" spans="1:18" x14ac:dyDescent="0.25">
      <c r="A9465" s="7" t="s">
        <v>34184</v>
      </c>
      <c r="B9465" s="7" t="s">
        <v>34185</v>
      </c>
      <c r="C9465" s="7" t="s">
        <v>34186</v>
      </c>
      <c r="D9465" s="7" t="s">
        <v>34187</v>
      </c>
      <c r="E9465" s="8" t="s">
        <v>297</v>
      </c>
      <c r="F9465" s="8">
        <v>250000</v>
      </c>
      <c r="G9465" s="7" t="s">
        <v>35</v>
      </c>
      <c r="H9465" s="7" t="s">
        <v>24</v>
      </c>
      <c r="I9465" s="9" t="s">
        <v>36</v>
      </c>
      <c r="J9465" s="7" t="s">
        <v>181</v>
      </c>
      <c r="K9465" s="10" t="s">
        <v>3417</v>
      </c>
      <c r="L9465" s="7">
        <v>1</v>
      </c>
      <c r="M9465" s="11">
        <v>36708</v>
      </c>
      <c r="N9465" s="7" t="s">
        <v>14225</v>
      </c>
      <c r="O9465" s="7" t="s">
        <v>7060</v>
      </c>
      <c r="P9465" s="10">
        <v>2000</v>
      </c>
      <c r="Q9465" s="12">
        <v>40456</v>
      </c>
      <c r="R9465" s="12">
        <v>40456</v>
      </c>
    </row>
    <row r="9466" spans="1:18" x14ac:dyDescent="0.25">
      <c r="A9466" s="7" t="s">
        <v>34188</v>
      </c>
      <c r="B9466" s="7" t="s">
        <v>34189</v>
      </c>
      <c r="C9466" s="7" t="s">
        <v>34190</v>
      </c>
      <c r="D9466" s="7" t="s">
        <v>296</v>
      </c>
      <c r="E9466" s="8" t="s">
        <v>297</v>
      </c>
      <c r="F9466" s="8">
        <v>40000</v>
      </c>
      <c r="G9466" s="7" t="s">
        <v>35</v>
      </c>
      <c r="H9466" s="7" t="s">
        <v>24</v>
      </c>
      <c r="I9466" s="9" t="s">
        <v>93</v>
      </c>
      <c r="J9466" s="7" t="s">
        <v>8092</v>
      </c>
      <c r="K9466" s="10" t="s">
        <v>8092</v>
      </c>
      <c r="L9466" s="7">
        <v>1</v>
      </c>
      <c r="M9466" s="11">
        <v>41275</v>
      </c>
      <c r="N9466" s="7" t="s">
        <v>146</v>
      </c>
      <c r="O9466" s="7" t="s">
        <v>147</v>
      </c>
      <c r="P9466" s="10">
        <v>2013</v>
      </c>
      <c r="Q9466" s="12">
        <v>41347</v>
      </c>
      <c r="R9466" s="12">
        <v>41347</v>
      </c>
    </row>
    <row r="9467" spans="1:18" x14ac:dyDescent="0.25">
      <c r="A9467" s="7" t="s">
        <v>34191</v>
      </c>
      <c r="B9467" s="7" t="s">
        <v>34192</v>
      </c>
      <c r="C9467" s="7" t="s">
        <v>34193</v>
      </c>
      <c r="D9467" s="7" t="s">
        <v>625</v>
      </c>
      <c r="E9467" s="8" t="s">
        <v>323</v>
      </c>
      <c r="F9467" s="8">
        <v>1660</v>
      </c>
      <c r="G9467" s="7" t="s">
        <v>35</v>
      </c>
      <c r="H9467" s="7" t="s">
        <v>52</v>
      </c>
      <c r="I9467" s="9"/>
      <c r="J9467" s="7" t="s">
        <v>12445</v>
      </c>
      <c r="K9467" s="10" t="s">
        <v>12445</v>
      </c>
      <c r="L9467" s="7">
        <v>1</v>
      </c>
      <c r="M9467" s="11">
        <v>40909</v>
      </c>
      <c r="N9467" s="7" t="s">
        <v>111</v>
      </c>
      <c r="O9467" s="7" t="s">
        <v>112</v>
      </c>
      <c r="P9467" s="10">
        <v>2012</v>
      </c>
      <c r="Q9467" s="12">
        <v>41726</v>
      </c>
      <c r="R9467" s="12">
        <v>41726</v>
      </c>
    </row>
    <row r="9468" spans="1:18" x14ac:dyDescent="0.25">
      <c r="A9468" s="7" t="s">
        <v>34194</v>
      </c>
      <c r="B9468" s="7" t="s">
        <v>34195</v>
      </c>
      <c r="C9468" s="7" t="s">
        <v>34196</v>
      </c>
      <c r="F9468" s="8">
        <v>3000000</v>
      </c>
      <c r="G9468" s="7" t="s">
        <v>23</v>
      </c>
      <c r="H9468" s="7" t="s">
        <v>52</v>
      </c>
      <c r="I9468" s="9"/>
      <c r="J9468" s="7" t="s">
        <v>53</v>
      </c>
      <c r="K9468" s="10" t="s">
        <v>10126</v>
      </c>
      <c r="L9468" s="7">
        <v>1</v>
      </c>
      <c r="M9468" s="11">
        <v>29221</v>
      </c>
      <c r="N9468" s="7" t="s">
        <v>8937</v>
      </c>
      <c r="O9468" s="7" t="s">
        <v>8938</v>
      </c>
      <c r="P9468" s="10">
        <v>1980</v>
      </c>
      <c r="Q9468" s="12">
        <v>41939</v>
      </c>
      <c r="R9468" s="12">
        <v>41939</v>
      </c>
    </row>
    <row r="9469" spans="1:18" x14ac:dyDescent="0.25">
      <c r="A9469" s="7" t="s">
        <v>34197</v>
      </c>
      <c r="B9469" s="7" t="s">
        <v>34195</v>
      </c>
      <c r="C9469" s="7" t="s">
        <v>34198</v>
      </c>
      <c r="D9469" s="7" t="s">
        <v>12975</v>
      </c>
      <c r="E9469" s="8" t="s">
        <v>170</v>
      </c>
      <c r="F9469" s="8">
        <v>0</v>
      </c>
      <c r="G9469" s="7" t="s">
        <v>35</v>
      </c>
      <c r="H9469" s="7" t="s">
        <v>24</v>
      </c>
      <c r="I9469" s="9" t="s">
        <v>36</v>
      </c>
      <c r="J9469" s="7" t="s">
        <v>37</v>
      </c>
      <c r="K9469" s="10" t="s">
        <v>803</v>
      </c>
      <c r="L9469" s="7">
        <v>1</v>
      </c>
      <c r="M9469" s="11">
        <v>40305</v>
      </c>
      <c r="N9469" s="7" t="s">
        <v>1341</v>
      </c>
      <c r="O9469" s="7" t="s">
        <v>1110</v>
      </c>
      <c r="P9469" s="10">
        <v>2010</v>
      </c>
      <c r="Q9469" s="12">
        <v>41295</v>
      </c>
      <c r="R9469" s="12">
        <v>41295</v>
      </c>
    </row>
    <row r="9470" spans="1:18" x14ac:dyDescent="0.25">
      <c r="A9470" s="7" t="s">
        <v>34199</v>
      </c>
      <c r="B9470" s="7" t="s">
        <v>34195</v>
      </c>
      <c r="C9470" s="7" t="s">
        <v>34200</v>
      </c>
      <c r="D9470" s="7" t="s">
        <v>34201</v>
      </c>
      <c r="E9470" s="8" t="s">
        <v>4553</v>
      </c>
      <c r="F9470" s="8">
        <v>3000000</v>
      </c>
      <c r="G9470" s="7" t="s">
        <v>35</v>
      </c>
      <c r="H9470" s="7" t="s">
        <v>24</v>
      </c>
      <c r="I9470" s="9" t="s">
        <v>36</v>
      </c>
      <c r="J9470" s="7" t="s">
        <v>181</v>
      </c>
      <c r="K9470" s="10" t="s">
        <v>182</v>
      </c>
      <c r="L9470" s="7">
        <v>1</v>
      </c>
      <c r="Q9470" s="12">
        <v>41939</v>
      </c>
      <c r="R9470" s="12">
        <v>41939</v>
      </c>
    </row>
    <row r="9471" spans="1:18" x14ac:dyDescent="0.25">
      <c r="A9471" s="7" t="s">
        <v>34202</v>
      </c>
      <c r="B9471" s="7" t="s">
        <v>34203</v>
      </c>
      <c r="C9471" s="7" t="s">
        <v>34204</v>
      </c>
      <c r="D9471" s="7" t="s">
        <v>1295</v>
      </c>
      <c r="E9471" s="8" t="s">
        <v>1296</v>
      </c>
      <c r="F9471" s="8">
        <v>145000000</v>
      </c>
      <c r="G9471" s="7" t="s">
        <v>35</v>
      </c>
      <c r="H9471" s="7" t="s">
        <v>24</v>
      </c>
      <c r="I9471" s="9" t="s">
        <v>60</v>
      </c>
      <c r="J9471" s="7" t="s">
        <v>61</v>
      </c>
      <c r="K9471" s="10" t="s">
        <v>61</v>
      </c>
      <c r="L9471" s="7">
        <v>3</v>
      </c>
      <c r="Q9471" s="12">
        <v>41156</v>
      </c>
      <c r="R9471" s="12">
        <v>41786</v>
      </c>
    </row>
    <row r="9472" spans="1:18" x14ac:dyDescent="0.25">
      <c r="A9472" s="7" t="s">
        <v>34205</v>
      </c>
      <c r="B9472" s="7" t="s">
        <v>34206</v>
      </c>
      <c r="C9472" s="7" t="s">
        <v>34207</v>
      </c>
      <c r="D9472" s="7" t="s">
        <v>574</v>
      </c>
      <c r="E9472" s="8" t="s">
        <v>575</v>
      </c>
      <c r="F9472" s="8">
        <v>725000000</v>
      </c>
      <c r="G9472" s="7" t="s">
        <v>35</v>
      </c>
      <c r="H9472" s="7" t="s">
        <v>24</v>
      </c>
      <c r="I9472" s="9" t="s">
        <v>1196</v>
      </c>
      <c r="J9472" s="7" t="s">
        <v>1197</v>
      </c>
      <c r="K9472" s="10" t="s">
        <v>5183</v>
      </c>
      <c r="L9472" s="7">
        <v>1</v>
      </c>
      <c r="Q9472" s="12">
        <v>41799</v>
      </c>
      <c r="R9472" s="12">
        <v>41799</v>
      </c>
    </row>
    <row r="9473" spans="1:18" x14ac:dyDescent="0.25">
      <c r="A9473" s="7" t="s">
        <v>34208</v>
      </c>
      <c r="B9473" s="7" t="s">
        <v>34209</v>
      </c>
      <c r="C9473" s="7" t="s">
        <v>34210</v>
      </c>
      <c r="D9473" s="7" t="s">
        <v>34211</v>
      </c>
      <c r="E9473" s="8" t="s">
        <v>323</v>
      </c>
      <c r="F9473" s="8">
        <v>0</v>
      </c>
      <c r="G9473" s="7" t="s">
        <v>80</v>
      </c>
      <c r="I9473" s="9"/>
      <c r="J9473" s="7"/>
      <c r="L9473" s="7">
        <v>1</v>
      </c>
      <c r="Q9473" s="12">
        <v>39814</v>
      </c>
      <c r="R9473" s="12">
        <v>39814</v>
      </c>
    </row>
    <row r="9474" spans="1:18" x14ac:dyDescent="0.25">
      <c r="A9474" s="7" t="s">
        <v>34212</v>
      </c>
      <c r="B9474" s="7" t="s">
        <v>34213</v>
      </c>
      <c r="C9474" s="7" t="s">
        <v>34214</v>
      </c>
      <c r="D9474" s="7" t="s">
        <v>34215</v>
      </c>
      <c r="E9474" s="8" t="s">
        <v>79</v>
      </c>
      <c r="F9474" s="8">
        <v>12000000</v>
      </c>
      <c r="G9474" s="7" t="s">
        <v>35</v>
      </c>
      <c r="H9474" s="7" t="s">
        <v>24</v>
      </c>
      <c r="I9474" s="9" t="s">
        <v>36</v>
      </c>
      <c r="J9474" s="7" t="s">
        <v>181</v>
      </c>
      <c r="K9474" s="10" t="s">
        <v>594</v>
      </c>
      <c r="L9474" s="7">
        <v>3</v>
      </c>
      <c r="M9474" s="11">
        <v>39814</v>
      </c>
      <c r="N9474" s="7" t="s">
        <v>171</v>
      </c>
      <c r="O9474" s="7" t="s">
        <v>172</v>
      </c>
      <c r="P9474" s="10">
        <v>2009</v>
      </c>
      <c r="Q9474" s="12">
        <v>40083</v>
      </c>
      <c r="R9474" s="12">
        <v>40955</v>
      </c>
    </row>
    <row r="9475" spans="1:18" x14ac:dyDescent="0.25">
      <c r="A9475" s="7" t="s">
        <v>34216</v>
      </c>
      <c r="B9475" s="7" t="s">
        <v>34217</v>
      </c>
      <c r="C9475" s="7" t="s">
        <v>34218</v>
      </c>
      <c r="D9475" s="7" t="s">
        <v>68</v>
      </c>
      <c r="E9475" s="8" t="s">
        <v>69</v>
      </c>
      <c r="F9475" s="8">
        <v>2000000</v>
      </c>
      <c r="G9475" s="7" t="s">
        <v>80</v>
      </c>
      <c r="H9475" s="7" t="s">
        <v>24</v>
      </c>
      <c r="I9475" s="9" t="s">
        <v>36</v>
      </c>
      <c r="J9475" s="7" t="s">
        <v>181</v>
      </c>
      <c r="K9475" s="10" t="s">
        <v>182</v>
      </c>
      <c r="L9475" s="7">
        <v>1</v>
      </c>
      <c r="M9475" s="11">
        <v>40909</v>
      </c>
      <c r="N9475" s="7" t="s">
        <v>111</v>
      </c>
      <c r="O9475" s="7" t="s">
        <v>112</v>
      </c>
      <c r="P9475" s="10">
        <v>2012</v>
      </c>
      <c r="Q9475" s="12">
        <v>41436</v>
      </c>
      <c r="R9475" s="12">
        <v>41436</v>
      </c>
    </row>
    <row r="9476" spans="1:18" x14ac:dyDescent="0.25">
      <c r="A9476" s="7" t="s">
        <v>34219</v>
      </c>
      <c r="B9476" s="7" t="s">
        <v>34220</v>
      </c>
      <c r="C9476" s="7" t="s">
        <v>34221</v>
      </c>
      <c r="D9476" s="7" t="s">
        <v>34222</v>
      </c>
      <c r="E9476" s="8" t="s">
        <v>1423</v>
      </c>
      <c r="F9476" s="8">
        <v>95000000</v>
      </c>
      <c r="G9476" s="7" t="s">
        <v>35</v>
      </c>
      <c r="H9476" s="7" t="s">
        <v>680</v>
      </c>
      <c r="I9476" s="9"/>
      <c r="J9476" s="7" t="s">
        <v>11106</v>
      </c>
      <c r="K9476" s="10" t="s">
        <v>11106</v>
      </c>
      <c r="L9476" s="7">
        <v>3</v>
      </c>
      <c r="M9476" s="11">
        <v>38718</v>
      </c>
      <c r="N9476" s="7" t="s">
        <v>400</v>
      </c>
      <c r="O9476" s="7" t="s">
        <v>401</v>
      </c>
      <c r="P9476" s="10">
        <v>2006</v>
      </c>
      <c r="Q9476" s="12">
        <v>40381</v>
      </c>
      <c r="R9476" s="12">
        <v>41596</v>
      </c>
    </row>
    <row r="9477" spans="1:18" x14ac:dyDescent="0.25">
      <c r="A9477" s="7" t="s">
        <v>34223</v>
      </c>
      <c r="B9477" s="7" t="s">
        <v>34224</v>
      </c>
      <c r="C9477" s="7" t="s">
        <v>34225</v>
      </c>
      <c r="D9477" s="7" t="s">
        <v>34226</v>
      </c>
      <c r="E9477" s="8" t="s">
        <v>123</v>
      </c>
      <c r="F9477" s="8">
        <v>270000</v>
      </c>
      <c r="G9477" s="7" t="s">
        <v>35</v>
      </c>
      <c r="H9477" s="7" t="s">
        <v>24</v>
      </c>
      <c r="I9477" s="9" t="s">
        <v>248</v>
      </c>
      <c r="J9477" s="7" t="s">
        <v>249</v>
      </c>
      <c r="K9477" s="10" t="s">
        <v>249</v>
      </c>
      <c r="L9477" s="7">
        <v>1</v>
      </c>
      <c r="M9477" s="11">
        <v>41223</v>
      </c>
      <c r="N9477" s="7" t="s">
        <v>471</v>
      </c>
      <c r="O9477" s="7" t="s">
        <v>46</v>
      </c>
      <c r="P9477" s="10">
        <v>2012</v>
      </c>
      <c r="Q9477" s="12">
        <v>41250</v>
      </c>
      <c r="R9477" s="12">
        <v>41250</v>
      </c>
    </row>
    <row r="9478" spans="1:18" x14ac:dyDescent="0.25">
      <c r="A9478" s="7" t="s">
        <v>34227</v>
      </c>
      <c r="B9478" s="7" t="s">
        <v>34228</v>
      </c>
      <c r="D9478" s="7" t="s">
        <v>2573</v>
      </c>
      <c r="E9478" s="8" t="s">
        <v>1744</v>
      </c>
      <c r="F9478" s="8">
        <v>0</v>
      </c>
      <c r="G9478" s="7" t="s">
        <v>35</v>
      </c>
      <c r="H9478" s="7" t="s">
        <v>24</v>
      </c>
      <c r="I9478" s="9" t="s">
        <v>70</v>
      </c>
      <c r="J9478" s="7" t="s">
        <v>138</v>
      </c>
      <c r="K9478" s="10" t="s">
        <v>138</v>
      </c>
      <c r="L9478" s="7">
        <v>1</v>
      </c>
      <c r="M9478" s="11">
        <v>41812</v>
      </c>
      <c r="N9478" s="7" t="s">
        <v>1150</v>
      </c>
      <c r="O9478" s="7" t="s">
        <v>1151</v>
      </c>
      <c r="P9478" s="10">
        <v>2014</v>
      </c>
      <c r="Q9478" s="12">
        <v>41798</v>
      </c>
      <c r="R9478" s="12">
        <v>41798</v>
      </c>
    </row>
    <row r="9479" spans="1:18" x14ac:dyDescent="0.25">
      <c r="A9479" s="7" t="s">
        <v>34229</v>
      </c>
      <c r="B9479" s="7" t="s">
        <v>34230</v>
      </c>
      <c r="C9479" s="7" t="s">
        <v>34231</v>
      </c>
      <c r="D9479" s="7" t="s">
        <v>68</v>
      </c>
      <c r="E9479" s="8" t="s">
        <v>69</v>
      </c>
      <c r="F9479" s="8">
        <v>7000000</v>
      </c>
      <c r="G9479" s="7" t="s">
        <v>23</v>
      </c>
      <c r="I9479" s="9"/>
      <c r="J9479" s="7"/>
      <c r="L9479" s="7">
        <v>1</v>
      </c>
      <c r="M9479" s="11">
        <v>37257</v>
      </c>
      <c r="N9479" s="7" t="s">
        <v>527</v>
      </c>
      <c r="O9479" s="7" t="s">
        <v>528</v>
      </c>
      <c r="P9479" s="10">
        <v>2002</v>
      </c>
      <c r="Q9479" s="12">
        <v>39217</v>
      </c>
      <c r="R9479" s="12">
        <v>39217</v>
      </c>
    </row>
    <row r="9480" spans="1:18" x14ac:dyDescent="0.25">
      <c r="A9480" s="7" t="s">
        <v>34232</v>
      </c>
      <c r="B9480" s="7" t="s">
        <v>34233</v>
      </c>
      <c r="C9480" s="7" t="s">
        <v>34234</v>
      </c>
      <c r="D9480" s="7" t="s">
        <v>34235</v>
      </c>
      <c r="E9480" s="8" t="s">
        <v>11125</v>
      </c>
      <c r="F9480" s="8">
        <v>500000</v>
      </c>
      <c r="G9480" s="7" t="s">
        <v>35</v>
      </c>
      <c r="I9480" s="9"/>
      <c r="J9480" s="7"/>
      <c r="L9480" s="7">
        <v>1</v>
      </c>
      <c r="Q9480" s="12">
        <v>41760</v>
      </c>
      <c r="R9480" s="12">
        <v>41760</v>
      </c>
    </row>
    <row r="9481" spans="1:18" x14ac:dyDescent="0.25">
      <c r="A9481" s="7" t="s">
        <v>34236</v>
      </c>
      <c r="B9481" s="7" t="s">
        <v>34237</v>
      </c>
      <c r="C9481" s="7" t="s">
        <v>34238</v>
      </c>
      <c r="D9481" s="7" t="s">
        <v>3704</v>
      </c>
      <c r="E9481" s="8" t="s">
        <v>1620</v>
      </c>
      <c r="F9481" s="8">
        <v>720000</v>
      </c>
      <c r="G9481" s="7" t="s">
        <v>35</v>
      </c>
      <c r="H9481" s="7" t="s">
        <v>24</v>
      </c>
      <c r="I9481" s="9" t="s">
        <v>36</v>
      </c>
      <c r="J9481" s="7" t="s">
        <v>942</v>
      </c>
      <c r="K9481" s="10" t="s">
        <v>942</v>
      </c>
      <c r="L9481" s="7">
        <v>1</v>
      </c>
      <c r="M9481" s="11">
        <v>41146</v>
      </c>
      <c r="N9481" s="7" t="s">
        <v>569</v>
      </c>
      <c r="O9481" s="7" t="s">
        <v>570</v>
      </c>
      <c r="P9481" s="10">
        <v>2012</v>
      </c>
      <c r="Q9481" s="12">
        <v>41785</v>
      </c>
      <c r="R9481" s="12">
        <v>41785</v>
      </c>
    </row>
    <row r="9482" spans="1:18" x14ac:dyDescent="0.25">
      <c r="A9482" s="7" t="s">
        <v>34239</v>
      </c>
      <c r="B9482" s="7" t="s">
        <v>34240</v>
      </c>
      <c r="C9482" s="7" t="s">
        <v>34241</v>
      </c>
      <c r="D9482" s="7" t="s">
        <v>68</v>
      </c>
      <c r="E9482" s="8" t="s">
        <v>69</v>
      </c>
      <c r="F9482" s="8">
        <v>1329632</v>
      </c>
      <c r="G9482" s="7" t="s">
        <v>35</v>
      </c>
      <c r="H9482" s="7" t="s">
        <v>24</v>
      </c>
      <c r="I9482" s="9" t="s">
        <v>36</v>
      </c>
      <c r="J9482" s="7" t="s">
        <v>37</v>
      </c>
      <c r="K9482" s="10" t="s">
        <v>34242</v>
      </c>
      <c r="L9482" s="7">
        <v>2</v>
      </c>
      <c r="M9482" s="11">
        <v>40179</v>
      </c>
      <c r="N9482" s="7" t="s">
        <v>96</v>
      </c>
      <c r="O9482" s="7" t="s">
        <v>97</v>
      </c>
      <c r="P9482" s="10">
        <v>2010</v>
      </c>
      <c r="Q9482" s="12">
        <v>41164</v>
      </c>
      <c r="R9482" s="12">
        <v>41593</v>
      </c>
    </row>
    <row r="9483" spans="1:18" x14ac:dyDescent="0.25">
      <c r="A9483" s="7" t="s">
        <v>34243</v>
      </c>
      <c r="B9483" s="7" t="s">
        <v>34244</v>
      </c>
      <c r="C9483" s="7" t="s">
        <v>34245</v>
      </c>
      <c r="D9483" s="7" t="s">
        <v>700</v>
      </c>
      <c r="E9483" s="8" t="s">
        <v>69</v>
      </c>
      <c r="F9483" s="8">
        <v>3802024</v>
      </c>
      <c r="G9483" s="7" t="s">
        <v>23</v>
      </c>
      <c r="H9483" s="7" t="s">
        <v>24</v>
      </c>
      <c r="I9483" s="9" t="s">
        <v>764</v>
      </c>
      <c r="J9483" s="7" t="s">
        <v>765</v>
      </c>
      <c r="K9483" s="10" t="s">
        <v>765</v>
      </c>
      <c r="L9483" s="7">
        <v>4</v>
      </c>
      <c r="M9483" s="11">
        <v>39085</v>
      </c>
      <c r="N9483" s="7" t="s">
        <v>88</v>
      </c>
      <c r="O9483" s="7" t="s">
        <v>89</v>
      </c>
      <c r="P9483" s="10">
        <v>2007</v>
      </c>
      <c r="Q9483" s="12">
        <v>39203</v>
      </c>
      <c r="R9483" s="12">
        <v>41302</v>
      </c>
    </row>
    <row r="9484" spans="1:18" x14ac:dyDescent="0.25">
      <c r="A9484" s="7" t="s">
        <v>34246</v>
      </c>
      <c r="B9484" s="7" t="s">
        <v>34247</v>
      </c>
      <c r="C9484" s="7" t="s">
        <v>34248</v>
      </c>
      <c r="D9484" s="7" t="s">
        <v>34249</v>
      </c>
      <c r="E9484" s="8" t="s">
        <v>79</v>
      </c>
      <c r="F9484" s="8">
        <v>33000000</v>
      </c>
      <c r="G9484" s="7" t="s">
        <v>23</v>
      </c>
      <c r="H9484" s="7" t="s">
        <v>24</v>
      </c>
      <c r="I9484" s="9" t="s">
        <v>281</v>
      </c>
      <c r="J9484" s="7" t="s">
        <v>282</v>
      </c>
      <c r="K9484" s="10" t="s">
        <v>282</v>
      </c>
      <c r="L9484" s="7">
        <v>4</v>
      </c>
      <c r="M9484" s="11">
        <v>36526</v>
      </c>
      <c r="N9484" s="7" t="s">
        <v>234</v>
      </c>
      <c r="O9484" s="7" t="s">
        <v>235</v>
      </c>
      <c r="P9484" s="10">
        <v>2000</v>
      </c>
      <c r="Q9484" s="12">
        <v>36831</v>
      </c>
      <c r="R9484" s="12">
        <v>39295</v>
      </c>
    </row>
    <row r="9485" spans="1:18" x14ac:dyDescent="0.25">
      <c r="A9485" s="7" t="s">
        <v>34250</v>
      </c>
      <c r="B9485" s="7" t="s">
        <v>34251</v>
      </c>
      <c r="C9485" s="7" t="s">
        <v>34252</v>
      </c>
      <c r="D9485" s="7" t="s">
        <v>737</v>
      </c>
      <c r="E9485" s="8" t="s">
        <v>738</v>
      </c>
      <c r="F9485" s="8">
        <v>19460000</v>
      </c>
      <c r="G9485" s="7" t="s">
        <v>35</v>
      </c>
      <c r="H9485" s="7" t="s">
        <v>24</v>
      </c>
      <c r="I9485" s="9" t="s">
        <v>151</v>
      </c>
      <c r="J9485" s="7" t="s">
        <v>613</v>
      </c>
      <c r="K9485" s="10" t="s">
        <v>28557</v>
      </c>
      <c r="L9485" s="7">
        <v>1</v>
      </c>
      <c r="M9485" s="11">
        <v>36161</v>
      </c>
      <c r="N9485" s="7" t="s">
        <v>1066</v>
      </c>
      <c r="O9485" s="7" t="s">
        <v>1067</v>
      </c>
      <c r="P9485" s="10">
        <v>1999</v>
      </c>
      <c r="Q9485" s="12">
        <v>39598</v>
      </c>
      <c r="R9485" s="12">
        <v>39598</v>
      </c>
    </row>
    <row r="9486" spans="1:18" x14ac:dyDescent="0.25">
      <c r="A9486" s="7" t="s">
        <v>34253</v>
      </c>
      <c r="B9486" s="7" t="s">
        <v>34254</v>
      </c>
      <c r="C9486" s="7" t="s">
        <v>34255</v>
      </c>
      <c r="F9486" s="8">
        <v>550125</v>
      </c>
      <c r="H9486" s="7" t="s">
        <v>24</v>
      </c>
      <c r="I9486" s="9" t="s">
        <v>1196</v>
      </c>
      <c r="J9486" s="7" t="s">
        <v>1197</v>
      </c>
      <c r="K9486" s="10" t="s">
        <v>5758</v>
      </c>
      <c r="L9486" s="7">
        <v>1</v>
      </c>
      <c r="Q9486" s="12">
        <v>40898</v>
      </c>
      <c r="R9486" s="12">
        <v>40898</v>
      </c>
    </row>
    <row r="9487" spans="1:18" x14ac:dyDescent="0.25">
      <c r="A9487" s="7" t="s">
        <v>34256</v>
      </c>
      <c r="B9487" s="7" t="s">
        <v>34257</v>
      </c>
      <c r="C9487" s="7" t="s">
        <v>34258</v>
      </c>
      <c r="D9487" s="7" t="s">
        <v>122</v>
      </c>
      <c r="E9487" s="8" t="s">
        <v>123</v>
      </c>
      <c r="F9487" s="8">
        <v>3660322</v>
      </c>
      <c r="G9487" s="7" t="s">
        <v>35</v>
      </c>
      <c r="H9487" s="7" t="s">
        <v>205</v>
      </c>
      <c r="I9487" s="9"/>
      <c r="J9487" s="7" t="s">
        <v>206</v>
      </c>
      <c r="K9487" s="10" t="s">
        <v>206</v>
      </c>
      <c r="L9487" s="7">
        <v>2</v>
      </c>
      <c r="M9487" s="11">
        <v>36892</v>
      </c>
      <c r="N9487" s="7" t="s">
        <v>154</v>
      </c>
      <c r="O9487" s="7" t="s">
        <v>155</v>
      </c>
      <c r="P9487" s="10">
        <v>2001</v>
      </c>
      <c r="Q9487" s="12">
        <v>39539</v>
      </c>
      <c r="R9487" s="12">
        <v>40210</v>
      </c>
    </row>
    <row r="9488" spans="1:18" x14ac:dyDescent="0.25">
      <c r="A9488" s="7" t="s">
        <v>34259</v>
      </c>
      <c r="B9488" s="7" t="s">
        <v>34260</v>
      </c>
      <c r="C9488" s="7" t="s">
        <v>34261</v>
      </c>
      <c r="D9488" s="7" t="s">
        <v>296</v>
      </c>
      <c r="E9488" s="8" t="s">
        <v>297</v>
      </c>
      <c r="F9488" s="8">
        <v>6000000</v>
      </c>
      <c r="G9488" s="7" t="s">
        <v>35</v>
      </c>
      <c r="H9488" s="7" t="s">
        <v>24</v>
      </c>
      <c r="I9488" s="9" t="s">
        <v>36</v>
      </c>
      <c r="J9488" s="7" t="s">
        <v>181</v>
      </c>
      <c r="K9488" s="10" t="s">
        <v>14991</v>
      </c>
      <c r="L9488" s="7">
        <v>1</v>
      </c>
      <c r="Q9488" s="12">
        <v>38888</v>
      </c>
      <c r="R9488" s="12">
        <v>38888</v>
      </c>
    </row>
    <row r="9489" spans="1:18" x14ac:dyDescent="0.25">
      <c r="A9489" s="7" t="s">
        <v>34262</v>
      </c>
      <c r="B9489" s="7" t="s">
        <v>34263</v>
      </c>
      <c r="C9489" s="7" t="s">
        <v>34264</v>
      </c>
      <c r="D9489" s="7" t="s">
        <v>19755</v>
      </c>
      <c r="E9489" s="8" t="s">
        <v>998</v>
      </c>
      <c r="F9489" s="8">
        <v>104490061</v>
      </c>
      <c r="G9489" s="7" t="s">
        <v>35</v>
      </c>
      <c r="H9489" s="7" t="s">
        <v>24</v>
      </c>
      <c r="I9489" s="9" t="s">
        <v>36</v>
      </c>
      <c r="J9489" s="7" t="s">
        <v>181</v>
      </c>
      <c r="K9489" s="10" t="s">
        <v>695</v>
      </c>
      <c r="L9489" s="7">
        <v>4</v>
      </c>
      <c r="M9489" s="11">
        <v>39083</v>
      </c>
      <c r="N9489" s="7" t="s">
        <v>88</v>
      </c>
      <c r="O9489" s="7" t="s">
        <v>89</v>
      </c>
      <c r="P9489" s="10">
        <v>2007</v>
      </c>
      <c r="Q9489" s="12">
        <v>38804</v>
      </c>
      <c r="R9489" s="12">
        <v>40409</v>
      </c>
    </row>
    <row r="9490" spans="1:18" x14ac:dyDescent="0.25">
      <c r="A9490" s="7" t="s">
        <v>34265</v>
      </c>
      <c r="B9490" s="7" t="s">
        <v>34266</v>
      </c>
      <c r="C9490" s="7" t="s">
        <v>34267</v>
      </c>
      <c r="D9490" s="7" t="s">
        <v>68</v>
      </c>
      <c r="E9490" s="8" t="s">
        <v>69</v>
      </c>
      <c r="F9490" s="8">
        <v>6505000</v>
      </c>
      <c r="G9490" s="7" t="s">
        <v>35</v>
      </c>
      <c r="H9490" s="7" t="s">
        <v>24</v>
      </c>
      <c r="I9490" s="9" t="s">
        <v>2095</v>
      </c>
      <c r="J9490" s="7" t="s">
        <v>2314</v>
      </c>
      <c r="K9490" s="10" t="s">
        <v>6336</v>
      </c>
      <c r="L9490" s="7">
        <v>2</v>
      </c>
      <c r="M9490" s="11">
        <v>36526</v>
      </c>
      <c r="N9490" s="7" t="s">
        <v>234</v>
      </c>
      <c r="O9490" s="7" t="s">
        <v>235</v>
      </c>
      <c r="P9490" s="10">
        <v>2000</v>
      </c>
      <c r="Q9490" s="12">
        <v>40673</v>
      </c>
      <c r="R9490" s="12">
        <v>41142</v>
      </c>
    </row>
    <row r="9491" spans="1:18" x14ac:dyDescent="0.25">
      <c r="A9491" s="7" t="s">
        <v>34268</v>
      </c>
      <c r="B9491" s="7" t="s">
        <v>34269</v>
      </c>
      <c r="C9491" s="7" t="s">
        <v>34270</v>
      </c>
      <c r="D9491" s="7" t="s">
        <v>34271</v>
      </c>
      <c r="E9491" s="8" t="s">
        <v>7583</v>
      </c>
      <c r="F9491" s="8">
        <v>0</v>
      </c>
      <c r="G9491" s="7" t="s">
        <v>35</v>
      </c>
      <c r="H9491" s="7" t="s">
        <v>240</v>
      </c>
      <c r="I9491" s="9" t="s">
        <v>241</v>
      </c>
      <c r="J9491" s="7" t="s">
        <v>242</v>
      </c>
      <c r="K9491" s="10" t="s">
        <v>10105</v>
      </c>
      <c r="L9491" s="7">
        <v>1</v>
      </c>
      <c r="M9491" s="11">
        <v>36526</v>
      </c>
      <c r="N9491" s="7" t="s">
        <v>234</v>
      </c>
      <c r="O9491" s="7" t="s">
        <v>235</v>
      </c>
      <c r="P9491" s="10">
        <v>2000</v>
      </c>
      <c r="Q9491" s="12">
        <v>41884</v>
      </c>
      <c r="R9491" s="12">
        <v>41884</v>
      </c>
    </row>
    <row r="9492" spans="1:18" x14ac:dyDescent="0.25">
      <c r="A9492" s="7" t="s">
        <v>34272</v>
      </c>
      <c r="B9492" s="7" t="s">
        <v>34273</v>
      </c>
      <c r="C9492" s="7" t="s">
        <v>34274</v>
      </c>
      <c r="D9492" s="7" t="s">
        <v>34275</v>
      </c>
      <c r="E9492" s="8" t="s">
        <v>3804</v>
      </c>
      <c r="F9492" s="8">
        <v>500000</v>
      </c>
      <c r="G9492" s="7" t="s">
        <v>35</v>
      </c>
      <c r="H9492" s="7" t="s">
        <v>24</v>
      </c>
      <c r="I9492" s="9" t="s">
        <v>36</v>
      </c>
      <c r="J9492" s="7" t="s">
        <v>181</v>
      </c>
      <c r="K9492" s="10" t="s">
        <v>794</v>
      </c>
      <c r="L9492" s="7">
        <v>1</v>
      </c>
      <c r="M9492" s="11">
        <v>41671</v>
      </c>
      <c r="N9492" s="7" t="s">
        <v>1308</v>
      </c>
      <c r="O9492" s="7" t="s">
        <v>64</v>
      </c>
      <c r="P9492" s="10">
        <v>2014</v>
      </c>
      <c r="Q9492" s="12">
        <v>41791</v>
      </c>
      <c r="R9492" s="12">
        <v>41791</v>
      </c>
    </row>
    <row r="9493" spans="1:18" x14ac:dyDescent="0.25">
      <c r="A9493" s="7" t="s">
        <v>34276</v>
      </c>
      <c r="B9493" s="7" t="s">
        <v>34277</v>
      </c>
      <c r="C9493" s="7" t="s">
        <v>34278</v>
      </c>
      <c r="D9493" s="7" t="s">
        <v>1295</v>
      </c>
      <c r="E9493" s="8" t="s">
        <v>1296</v>
      </c>
      <c r="F9493" s="8">
        <v>5630000</v>
      </c>
      <c r="G9493" s="7" t="s">
        <v>23</v>
      </c>
      <c r="I9493" s="9"/>
      <c r="J9493" s="7"/>
      <c r="L9493" s="7">
        <v>1</v>
      </c>
      <c r="M9493" s="11">
        <v>36892</v>
      </c>
      <c r="N9493" s="7" t="s">
        <v>154</v>
      </c>
      <c r="O9493" s="7" t="s">
        <v>155</v>
      </c>
      <c r="P9493" s="10">
        <v>2001</v>
      </c>
      <c r="Q9493" s="12">
        <v>39349</v>
      </c>
      <c r="R9493" s="12">
        <v>39349</v>
      </c>
    </row>
    <row r="9494" spans="1:18" x14ac:dyDescent="0.25">
      <c r="A9494" s="7" t="s">
        <v>34279</v>
      </c>
      <c r="B9494" s="7" t="s">
        <v>34280</v>
      </c>
      <c r="C9494" s="7" t="s">
        <v>34281</v>
      </c>
      <c r="D9494" s="7" t="s">
        <v>737</v>
      </c>
      <c r="E9494" s="8" t="s">
        <v>738</v>
      </c>
      <c r="F9494" s="8">
        <v>5000000</v>
      </c>
      <c r="G9494" s="7" t="s">
        <v>35</v>
      </c>
      <c r="H9494" s="7" t="s">
        <v>24</v>
      </c>
      <c r="I9494" s="9" t="s">
        <v>36</v>
      </c>
      <c r="J9494" s="7" t="s">
        <v>181</v>
      </c>
      <c r="K9494" s="10" t="s">
        <v>1537</v>
      </c>
      <c r="L9494" s="7">
        <v>2</v>
      </c>
      <c r="M9494" s="11">
        <v>37257</v>
      </c>
      <c r="N9494" s="7" t="s">
        <v>527</v>
      </c>
      <c r="O9494" s="7" t="s">
        <v>528</v>
      </c>
      <c r="P9494" s="10">
        <v>2002</v>
      </c>
      <c r="Q9494" s="12">
        <v>40750</v>
      </c>
      <c r="R9494" s="12">
        <v>41709</v>
      </c>
    </row>
    <row r="9495" spans="1:18" x14ac:dyDescent="0.25">
      <c r="A9495" s="7" t="s">
        <v>34282</v>
      </c>
      <c r="B9495" s="7" t="s">
        <v>34283</v>
      </c>
      <c r="C9495" s="7" t="s">
        <v>34284</v>
      </c>
      <c r="D9495" s="7" t="s">
        <v>106</v>
      </c>
      <c r="E9495" s="8" t="s">
        <v>107</v>
      </c>
      <c r="F9495" s="8">
        <v>300000</v>
      </c>
      <c r="G9495" s="7" t="s">
        <v>35</v>
      </c>
      <c r="I9495" s="9"/>
      <c r="J9495" s="7"/>
      <c r="L9495" s="7">
        <v>1</v>
      </c>
      <c r="M9495" s="11">
        <v>36224</v>
      </c>
      <c r="N9495" s="7" t="s">
        <v>23983</v>
      </c>
      <c r="O9495" s="7" t="s">
        <v>1067</v>
      </c>
      <c r="P9495" s="10">
        <v>1999</v>
      </c>
      <c r="Q9495" s="12">
        <v>36249</v>
      </c>
      <c r="R9495" s="12">
        <v>36249</v>
      </c>
    </row>
    <row r="9496" spans="1:18" x14ac:dyDescent="0.25">
      <c r="A9496" s="7" t="s">
        <v>34285</v>
      </c>
      <c r="B9496" s="7" t="s">
        <v>34286</v>
      </c>
      <c r="C9496" s="7" t="s">
        <v>34287</v>
      </c>
      <c r="D9496" s="7" t="s">
        <v>34288</v>
      </c>
      <c r="E9496" s="8" t="s">
        <v>3719</v>
      </c>
      <c r="F9496" s="8">
        <v>684000</v>
      </c>
      <c r="G9496" s="7" t="s">
        <v>35</v>
      </c>
      <c r="H9496" s="7" t="s">
        <v>24</v>
      </c>
      <c r="I9496" s="9" t="s">
        <v>248</v>
      </c>
      <c r="J9496" s="7" t="s">
        <v>1146</v>
      </c>
      <c r="K9496" s="10" t="s">
        <v>1146</v>
      </c>
      <c r="L9496" s="7">
        <v>5</v>
      </c>
      <c r="M9496" s="11">
        <v>41172</v>
      </c>
      <c r="N9496" s="7" t="s">
        <v>2143</v>
      </c>
      <c r="O9496" s="7" t="s">
        <v>570</v>
      </c>
      <c r="P9496" s="10">
        <v>2012</v>
      </c>
      <c r="Q9496" s="12">
        <v>41000</v>
      </c>
      <c r="R9496" s="12">
        <v>41974</v>
      </c>
    </row>
    <row r="9497" spans="1:18" x14ac:dyDescent="0.25">
      <c r="A9497" s="7" t="s">
        <v>34289</v>
      </c>
      <c r="B9497" s="7" t="s">
        <v>34290</v>
      </c>
      <c r="C9497" s="7" t="s">
        <v>34291</v>
      </c>
      <c r="D9497" s="7" t="s">
        <v>33</v>
      </c>
      <c r="E9497" s="8" t="s">
        <v>34</v>
      </c>
      <c r="F9497" s="8">
        <v>39533695</v>
      </c>
      <c r="G9497" s="7" t="s">
        <v>35</v>
      </c>
      <c r="H9497" s="7" t="s">
        <v>24</v>
      </c>
      <c r="I9497" s="9" t="s">
        <v>25</v>
      </c>
      <c r="J9497" s="7" t="s">
        <v>26</v>
      </c>
      <c r="K9497" s="10" t="s">
        <v>27</v>
      </c>
      <c r="L9497" s="7">
        <v>3</v>
      </c>
      <c r="M9497" s="11">
        <v>37257</v>
      </c>
      <c r="N9497" s="7" t="s">
        <v>527</v>
      </c>
      <c r="O9497" s="7" t="s">
        <v>528</v>
      </c>
      <c r="P9497" s="10">
        <v>2002</v>
      </c>
      <c r="Q9497" s="12">
        <v>40150</v>
      </c>
      <c r="R9497" s="12">
        <v>41540</v>
      </c>
    </row>
    <row r="9498" spans="1:18" x14ac:dyDescent="0.25">
      <c r="A9498" s="7" t="s">
        <v>34292</v>
      </c>
      <c r="B9498" s="7" t="s">
        <v>34293</v>
      </c>
      <c r="C9498" s="7" t="s">
        <v>34294</v>
      </c>
      <c r="D9498" s="7" t="s">
        <v>34295</v>
      </c>
      <c r="E9498" s="8" t="s">
        <v>2825</v>
      </c>
      <c r="F9498" s="8">
        <v>1700000</v>
      </c>
      <c r="G9498" s="7" t="s">
        <v>35</v>
      </c>
      <c r="H9498" s="7" t="s">
        <v>24</v>
      </c>
      <c r="I9498" s="9" t="s">
        <v>36</v>
      </c>
      <c r="J9498" s="7" t="s">
        <v>181</v>
      </c>
      <c r="K9498" s="10" t="s">
        <v>182</v>
      </c>
      <c r="L9498" s="7">
        <v>1</v>
      </c>
      <c r="Q9498" s="12">
        <v>41922</v>
      </c>
      <c r="R9498" s="12">
        <v>41922</v>
      </c>
    </row>
    <row r="9499" spans="1:18" x14ac:dyDescent="0.25">
      <c r="A9499" s="7" t="s">
        <v>34296</v>
      </c>
      <c r="B9499" s="7" t="s">
        <v>34297</v>
      </c>
      <c r="C9499" s="7" t="s">
        <v>34298</v>
      </c>
      <c r="D9499" s="7" t="s">
        <v>275</v>
      </c>
      <c r="E9499" s="8" t="s">
        <v>276</v>
      </c>
      <c r="F9499" s="8">
        <v>20183205</v>
      </c>
      <c r="G9499" s="7" t="s">
        <v>35</v>
      </c>
      <c r="H9499" s="7" t="s">
        <v>24</v>
      </c>
      <c r="I9499" s="9" t="s">
        <v>502</v>
      </c>
      <c r="J9499" s="7" t="s">
        <v>993</v>
      </c>
      <c r="K9499" s="10" t="s">
        <v>993</v>
      </c>
      <c r="L9499" s="7">
        <v>6</v>
      </c>
      <c r="M9499" s="11">
        <v>39448</v>
      </c>
      <c r="N9499" s="7" t="s">
        <v>164</v>
      </c>
      <c r="O9499" s="7" t="s">
        <v>165</v>
      </c>
      <c r="P9499" s="10">
        <v>2008</v>
      </c>
      <c r="Q9499" s="12">
        <v>41052</v>
      </c>
      <c r="R9499" s="12">
        <v>41795</v>
      </c>
    </row>
    <row r="9500" spans="1:18" x14ac:dyDescent="0.25">
      <c r="A9500" s="7" t="s">
        <v>34299</v>
      </c>
      <c r="B9500" s="7" t="s">
        <v>34300</v>
      </c>
      <c r="C9500" s="7" t="s">
        <v>34301</v>
      </c>
      <c r="D9500" s="7" t="s">
        <v>122</v>
      </c>
      <c r="E9500" s="8" t="s">
        <v>123</v>
      </c>
      <c r="F9500" s="8">
        <v>40000000</v>
      </c>
      <c r="G9500" s="7" t="s">
        <v>35</v>
      </c>
      <c r="H9500" s="7" t="s">
        <v>24</v>
      </c>
      <c r="I9500" s="9" t="s">
        <v>25</v>
      </c>
      <c r="J9500" s="7" t="s">
        <v>26</v>
      </c>
      <c r="K9500" s="10" t="s">
        <v>27</v>
      </c>
      <c r="L9500" s="7">
        <v>1</v>
      </c>
      <c r="Q9500" s="12">
        <v>41648</v>
      </c>
      <c r="R9500" s="12">
        <v>41648</v>
      </c>
    </row>
    <row r="9501" spans="1:18" x14ac:dyDescent="0.25">
      <c r="A9501" s="7" t="s">
        <v>34302</v>
      </c>
      <c r="B9501" s="7" t="s">
        <v>34303</v>
      </c>
      <c r="D9501" s="7" t="s">
        <v>34304</v>
      </c>
      <c r="E9501" s="8" t="s">
        <v>434</v>
      </c>
      <c r="F9501" s="8">
        <v>12530000</v>
      </c>
      <c r="G9501" s="7" t="s">
        <v>23</v>
      </c>
      <c r="H9501" s="7" t="s">
        <v>24</v>
      </c>
      <c r="I9501" s="9" t="s">
        <v>93</v>
      </c>
      <c r="J9501" s="7" t="s">
        <v>314</v>
      </c>
      <c r="K9501" s="10" t="s">
        <v>314</v>
      </c>
      <c r="L9501" s="7">
        <v>3</v>
      </c>
      <c r="M9501" s="11">
        <v>38353</v>
      </c>
      <c r="N9501" s="7" t="s">
        <v>435</v>
      </c>
      <c r="O9501" s="7" t="s">
        <v>436</v>
      </c>
      <c r="P9501" s="10">
        <v>2005</v>
      </c>
      <c r="Q9501" s="12">
        <v>39021</v>
      </c>
      <c r="R9501" s="12">
        <v>40574</v>
      </c>
    </row>
    <row r="9502" spans="1:18" x14ac:dyDescent="0.25">
      <c r="A9502" s="7" t="s">
        <v>34305</v>
      </c>
      <c r="B9502" s="7" t="s">
        <v>34306</v>
      </c>
      <c r="C9502" s="7" t="s">
        <v>34307</v>
      </c>
      <c r="D9502" s="7" t="s">
        <v>68</v>
      </c>
      <c r="E9502" s="8" t="s">
        <v>69</v>
      </c>
      <c r="F9502" s="8">
        <v>3317360</v>
      </c>
      <c r="G9502" s="7" t="s">
        <v>35</v>
      </c>
      <c r="H9502" s="7" t="s">
        <v>24</v>
      </c>
      <c r="I9502" s="9" t="s">
        <v>620</v>
      </c>
      <c r="J9502" s="7" t="s">
        <v>621</v>
      </c>
      <c r="K9502" s="10" t="s">
        <v>6195</v>
      </c>
      <c r="L9502" s="7">
        <v>2</v>
      </c>
      <c r="M9502" s="11">
        <v>36526</v>
      </c>
      <c r="N9502" s="7" t="s">
        <v>234</v>
      </c>
      <c r="O9502" s="7" t="s">
        <v>235</v>
      </c>
      <c r="P9502" s="10">
        <v>2000</v>
      </c>
      <c r="Q9502" s="12">
        <v>39204</v>
      </c>
      <c r="R9502" s="12">
        <v>39870</v>
      </c>
    </row>
    <row r="9503" spans="1:18" x14ac:dyDescent="0.25">
      <c r="A9503" s="7" t="s">
        <v>34308</v>
      </c>
      <c r="B9503" s="7" t="s">
        <v>34309</v>
      </c>
      <c r="C9503" s="7" t="s">
        <v>34310</v>
      </c>
      <c r="D9503" s="7" t="s">
        <v>68</v>
      </c>
      <c r="E9503" s="8" t="s">
        <v>69</v>
      </c>
      <c r="F9503" s="8">
        <v>1250000</v>
      </c>
      <c r="G9503" s="7" t="s">
        <v>23</v>
      </c>
      <c r="H9503" s="7" t="s">
        <v>24</v>
      </c>
      <c r="I9503" s="9" t="s">
        <v>502</v>
      </c>
      <c r="J9503" s="7" t="s">
        <v>993</v>
      </c>
      <c r="K9503" s="10" t="s">
        <v>993</v>
      </c>
      <c r="L9503" s="7">
        <v>1</v>
      </c>
      <c r="Q9503" s="12">
        <v>40617</v>
      </c>
      <c r="R9503" s="12">
        <v>40617</v>
      </c>
    </row>
    <row r="9504" spans="1:18" x14ac:dyDescent="0.25">
      <c r="A9504" s="7" t="s">
        <v>34311</v>
      </c>
      <c r="B9504" s="7" t="s">
        <v>34312</v>
      </c>
      <c r="C9504" s="7" t="s">
        <v>34313</v>
      </c>
      <c r="D9504" s="7" t="s">
        <v>2066</v>
      </c>
      <c r="E9504" s="8" t="s">
        <v>2067</v>
      </c>
      <c r="F9504" s="8">
        <v>177435</v>
      </c>
      <c r="G9504" s="7" t="s">
        <v>35</v>
      </c>
      <c r="H9504" s="7" t="s">
        <v>52</v>
      </c>
      <c r="I9504" s="9"/>
      <c r="J9504" s="7" t="s">
        <v>9697</v>
      </c>
      <c r="L9504" s="7">
        <v>1</v>
      </c>
      <c r="Q9504" s="12">
        <v>41183</v>
      </c>
      <c r="R9504" s="12">
        <v>41183</v>
      </c>
    </row>
    <row r="9505" spans="1:18" x14ac:dyDescent="0.25">
      <c r="A9505" s="7" t="s">
        <v>34314</v>
      </c>
      <c r="B9505" s="7" t="s">
        <v>34315</v>
      </c>
      <c r="C9505" s="7" t="s">
        <v>34316</v>
      </c>
      <c r="D9505" s="7" t="s">
        <v>34317</v>
      </c>
      <c r="E9505" s="8" t="s">
        <v>1665</v>
      </c>
      <c r="F9505" s="8">
        <v>0</v>
      </c>
      <c r="G9505" s="7" t="s">
        <v>35</v>
      </c>
      <c r="H9505" s="7" t="s">
        <v>24</v>
      </c>
      <c r="I9505" s="9" t="s">
        <v>36</v>
      </c>
      <c r="J9505" s="7" t="s">
        <v>181</v>
      </c>
      <c r="K9505" s="10" t="s">
        <v>1073</v>
      </c>
      <c r="L9505" s="7">
        <v>1</v>
      </c>
      <c r="M9505" s="11">
        <v>38718</v>
      </c>
      <c r="N9505" s="7" t="s">
        <v>400</v>
      </c>
      <c r="O9505" s="7" t="s">
        <v>401</v>
      </c>
      <c r="P9505" s="10">
        <v>2006</v>
      </c>
      <c r="Q9505" s="12">
        <v>41809</v>
      </c>
      <c r="R9505" s="12">
        <v>41809</v>
      </c>
    </row>
    <row r="9506" spans="1:18" x14ac:dyDescent="0.25">
      <c r="A9506" s="7" t="s">
        <v>34318</v>
      </c>
      <c r="B9506" s="7" t="s">
        <v>34319</v>
      </c>
      <c r="C9506" s="7" t="s">
        <v>34320</v>
      </c>
      <c r="D9506" s="7" t="s">
        <v>86</v>
      </c>
      <c r="E9506" s="8" t="s">
        <v>87</v>
      </c>
      <c r="F9506" s="8">
        <v>8250000</v>
      </c>
      <c r="G9506" s="7" t="s">
        <v>35</v>
      </c>
      <c r="H9506" s="7" t="s">
        <v>24</v>
      </c>
      <c r="I9506" s="9" t="s">
        <v>25</v>
      </c>
      <c r="J9506" s="7" t="s">
        <v>26</v>
      </c>
      <c r="K9506" s="10" t="s">
        <v>27</v>
      </c>
      <c r="L9506" s="7">
        <v>1</v>
      </c>
      <c r="Q9506" s="12">
        <v>41647</v>
      </c>
      <c r="R9506" s="12">
        <v>41647</v>
      </c>
    </row>
    <row r="9507" spans="1:18" x14ac:dyDescent="0.25">
      <c r="A9507" s="7" t="s">
        <v>34321</v>
      </c>
      <c r="B9507" s="7" t="s">
        <v>34322</v>
      </c>
      <c r="C9507" s="7" t="s">
        <v>34323</v>
      </c>
      <c r="D9507" s="7" t="s">
        <v>275</v>
      </c>
      <c r="E9507" s="8" t="s">
        <v>276</v>
      </c>
      <c r="F9507" s="8">
        <v>24399800</v>
      </c>
      <c r="G9507" s="7" t="s">
        <v>35</v>
      </c>
      <c r="H9507" s="7" t="s">
        <v>607</v>
      </c>
      <c r="I9507" s="9"/>
      <c r="J9507" s="7" t="s">
        <v>869</v>
      </c>
      <c r="K9507" s="10" t="s">
        <v>34324</v>
      </c>
      <c r="L9507" s="7">
        <v>3</v>
      </c>
      <c r="M9507" s="11">
        <v>39448</v>
      </c>
      <c r="N9507" s="7" t="s">
        <v>164</v>
      </c>
      <c r="O9507" s="7" t="s">
        <v>165</v>
      </c>
      <c r="P9507" s="10">
        <v>2008</v>
      </c>
      <c r="Q9507" s="12">
        <v>40339</v>
      </c>
      <c r="R9507" s="12">
        <v>41451</v>
      </c>
    </row>
    <row r="9508" spans="1:18" x14ac:dyDescent="0.25">
      <c r="A9508" s="7" t="s">
        <v>34325</v>
      </c>
      <c r="B9508" s="7" t="s">
        <v>34326</v>
      </c>
      <c r="C9508" s="7" t="s">
        <v>34327</v>
      </c>
      <c r="D9508" s="7" t="s">
        <v>68</v>
      </c>
      <c r="E9508" s="8" t="s">
        <v>69</v>
      </c>
      <c r="F9508" s="8">
        <v>1166969</v>
      </c>
      <c r="G9508" s="7" t="s">
        <v>35</v>
      </c>
      <c r="H9508" s="7" t="s">
        <v>52</v>
      </c>
      <c r="I9508" s="9"/>
      <c r="J9508" s="7" t="s">
        <v>34328</v>
      </c>
      <c r="K9508" s="10" t="s">
        <v>34328</v>
      </c>
      <c r="L9508" s="7">
        <v>2</v>
      </c>
      <c r="Q9508" s="12">
        <v>39895</v>
      </c>
      <c r="R9508" s="12">
        <v>40987</v>
      </c>
    </row>
    <row r="9509" spans="1:18" x14ac:dyDescent="0.25">
      <c r="A9509" s="7" t="s">
        <v>34329</v>
      </c>
      <c r="B9509" s="7" t="s">
        <v>34330</v>
      </c>
      <c r="C9509" s="7" t="s">
        <v>34331</v>
      </c>
      <c r="D9509" s="7" t="s">
        <v>34332</v>
      </c>
      <c r="E9509" s="8" t="s">
        <v>297</v>
      </c>
      <c r="F9509" s="8">
        <v>14000000</v>
      </c>
      <c r="G9509" s="7" t="s">
        <v>35</v>
      </c>
      <c r="H9509" s="7" t="s">
        <v>24</v>
      </c>
      <c r="I9509" s="9" t="s">
        <v>220</v>
      </c>
      <c r="J9509" s="7" t="s">
        <v>1943</v>
      </c>
      <c r="K9509" s="10" t="s">
        <v>34333</v>
      </c>
      <c r="L9509" s="7">
        <v>2</v>
      </c>
      <c r="M9509" s="11">
        <v>39356</v>
      </c>
      <c r="N9509" s="7" t="s">
        <v>4771</v>
      </c>
      <c r="O9509" s="7" t="s">
        <v>1361</v>
      </c>
      <c r="P9509" s="10">
        <v>2007</v>
      </c>
      <c r="Q9509" s="12">
        <v>40787</v>
      </c>
      <c r="R9509" s="12">
        <v>41919</v>
      </c>
    </row>
    <row r="9510" spans="1:18" x14ac:dyDescent="0.25">
      <c r="A9510" s="7" t="s">
        <v>34334</v>
      </c>
      <c r="B9510" s="7" t="s">
        <v>34335</v>
      </c>
      <c r="C9510" s="7" t="s">
        <v>34336</v>
      </c>
      <c r="D9510" s="7" t="s">
        <v>68</v>
      </c>
      <c r="E9510" s="8" t="s">
        <v>69</v>
      </c>
      <c r="F9510" s="8">
        <v>1130000</v>
      </c>
      <c r="G9510" s="7" t="s">
        <v>35</v>
      </c>
      <c r="H9510" s="7" t="s">
        <v>24</v>
      </c>
      <c r="I9510" s="9" t="s">
        <v>298</v>
      </c>
      <c r="J9510" s="7" t="s">
        <v>4554</v>
      </c>
      <c r="K9510" s="10" t="s">
        <v>4554</v>
      </c>
      <c r="L9510" s="7">
        <v>1</v>
      </c>
      <c r="Q9510" s="12">
        <v>40904</v>
      </c>
      <c r="R9510" s="12">
        <v>40904</v>
      </c>
    </row>
    <row r="9511" spans="1:18" x14ac:dyDescent="0.25">
      <c r="A9511" s="7" t="s">
        <v>34337</v>
      </c>
      <c r="B9511" s="7" t="s">
        <v>34338</v>
      </c>
      <c r="C9511" s="7" t="s">
        <v>34339</v>
      </c>
      <c r="D9511" s="7" t="s">
        <v>737</v>
      </c>
      <c r="E9511" s="8" t="s">
        <v>738</v>
      </c>
      <c r="F9511" s="8">
        <v>525000</v>
      </c>
      <c r="H9511" s="7" t="s">
        <v>24</v>
      </c>
      <c r="I9511" s="9" t="s">
        <v>36</v>
      </c>
      <c r="J9511" s="7" t="s">
        <v>181</v>
      </c>
      <c r="K9511" s="10" t="s">
        <v>182</v>
      </c>
      <c r="L9511" s="7">
        <v>1</v>
      </c>
      <c r="M9511" s="11">
        <v>40909</v>
      </c>
      <c r="N9511" s="7" t="s">
        <v>111</v>
      </c>
      <c r="O9511" s="7" t="s">
        <v>112</v>
      </c>
      <c r="P9511" s="10">
        <v>2012</v>
      </c>
      <c r="Q9511" s="12">
        <v>41742</v>
      </c>
      <c r="R9511" s="12">
        <v>41742</v>
      </c>
    </row>
    <row r="9512" spans="1:18" x14ac:dyDescent="0.25">
      <c r="A9512" s="7" t="s">
        <v>34340</v>
      </c>
      <c r="B9512" s="7" t="s">
        <v>34341</v>
      </c>
      <c r="C9512" s="7" t="s">
        <v>34342</v>
      </c>
      <c r="D9512" s="7" t="s">
        <v>68</v>
      </c>
      <c r="E9512" s="8" t="s">
        <v>69</v>
      </c>
      <c r="F9512" s="8">
        <v>1296000</v>
      </c>
      <c r="G9512" s="7" t="s">
        <v>35</v>
      </c>
      <c r="H9512" s="7" t="s">
        <v>24</v>
      </c>
      <c r="I9512" s="9" t="s">
        <v>188</v>
      </c>
      <c r="J9512" s="7" t="s">
        <v>189</v>
      </c>
      <c r="K9512" s="10" t="s">
        <v>189</v>
      </c>
      <c r="L9512" s="7">
        <v>3</v>
      </c>
      <c r="Q9512" s="12">
        <v>41099</v>
      </c>
      <c r="R9512" s="12">
        <v>41708</v>
      </c>
    </row>
    <row r="9513" spans="1:18" x14ac:dyDescent="0.25">
      <c r="A9513" s="7" t="s">
        <v>34343</v>
      </c>
      <c r="B9513" s="7" t="s">
        <v>34344</v>
      </c>
      <c r="C9513" s="7" t="s">
        <v>34345</v>
      </c>
      <c r="D9513" s="7" t="s">
        <v>34346</v>
      </c>
      <c r="E9513" s="8" t="s">
        <v>1423</v>
      </c>
      <c r="F9513" s="8">
        <v>6417000</v>
      </c>
      <c r="G9513" s="7" t="s">
        <v>35</v>
      </c>
      <c r="H9513" s="7" t="s">
        <v>24</v>
      </c>
      <c r="I9513" s="9" t="s">
        <v>36</v>
      </c>
      <c r="J9513" s="7" t="s">
        <v>181</v>
      </c>
      <c r="K9513" s="10" t="s">
        <v>695</v>
      </c>
      <c r="L9513" s="7">
        <v>2</v>
      </c>
      <c r="M9513" s="11">
        <v>40544</v>
      </c>
      <c r="N9513" s="7" t="s">
        <v>537</v>
      </c>
      <c r="O9513" s="7" t="s">
        <v>505</v>
      </c>
      <c r="P9513" s="10">
        <v>2011</v>
      </c>
      <c r="Q9513" s="12">
        <v>40718</v>
      </c>
      <c r="R9513" s="12">
        <v>41201</v>
      </c>
    </row>
    <row r="9514" spans="1:18" x14ac:dyDescent="0.25">
      <c r="A9514" s="7" t="s">
        <v>34347</v>
      </c>
      <c r="B9514" s="7" t="s">
        <v>34348</v>
      </c>
      <c r="C9514" s="7" t="s">
        <v>34349</v>
      </c>
      <c r="D9514" s="7" t="s">
        <v>41</v>
      </c>
      <c r="E9514" s="8" t="s">
        <v>42</v>
      </c>
      <c r="F9514" s="8">
        <v>250000</v>
      </c>
      <c r="G9514" s="7" t="s">
        <v>35</v>
      </c>
      <c r="H9514" s="7" t="s">
        <v>264</v>
      </c>
      <c r="I9514" s="9"/>
      <c r="J9514" s="7" t="s">
        <v>4142</v>
      </c>
      <c r="K9514" s="10" t="s">
        <v>34350</v>
      </c>
      <c r="L9514" s="7">
        <v>1</v>
      </c>
      <c r="M9514" s="11">
        <v>40909</v>
      </c>
      <c r="N9514" s="7" t="s">
        <v>111</v>
      </c>
      <c r="O9514" s="7" t="s">
        <v>112</v>
      </c>
      <c r="P9514" s="10">
        <v>2012</v>
      </c>
      <c r="Q9514" s="12">
        <v>41122</v>
      </c>
      <c r="R9514" s="12">
        <v>41122</v>
      </c>
    </row>
    <row r="9515" spans="1:18" x14ac:dyDescent="0.25">
      <c r="A9515" s="7" t="s">
        <v>34351</v>
      </c>
      <c r="B9515" s="7" t="s">
        <v>34352</v>
      </c>
      <c r="C9515" s="7" t="s">
        <v>34353</v>
      </c>
      <c r="D9515" s="7" t="s">
        <v>34354</v>
      </c>
      <c r="E9515" s="8" t="s">
        <v>6537</v>
      </c>
      <c r="F9515" s="8">
        <v>14650003</v>
      </c>
      <c r="G9515" s="7" t="s">
        <v>23</v>
      </c>
      <c r="H9515" s="7" t="s">
        <v>24</v>
      </c>
      <c r="I9515" s="9" t="s">
        <v>36</v>
      </c>
      <c r="J9515" s="7" t="s">
        <v>181</v>
      </c>
      <c r="K9515" s="10" t="s">
        <v>1537</v>
      </c>
      <c r="L9515" s="7">
        <v>3</v>
      </c>
      <c r="M9515" s="11">
        <v>37257</v>
      </c>
      <c r="N9515" s="7" t="s">
        <v>527</v>
      </c>
      <c r="O9515" s="7" t="s">
        <v>528</v>
      </c>
      <c r="P9515" s="10">
        <v>2002</v>
      </c>
      <c r="Q9515" s="12">
        <v>37257</v>
      </c>
      <c r="R9515" s="12">
        <v>41206</v>
      </c>
    </row>
    <row r="9516" spans="1:18" x14ac:dyDescent="0.25">
      <c r="A9516" s="7" t="s">
        <v>34355</v>
      </c>
      <c r="B9516" s="7" t="s">
        <v>34356</v>
      </c>
      <c r="C9516" s="7" t="s">
        <v>34357</v>
      </c>
      <c r="D9516" s="7" t="s">
        <v>719</v>
      </c>
      <c r="E9516" s="8" t="s">
        <v>720</v>
      </c>
      <c r="F9516" s="8">
        <v>0</v>
      </c>
      <c r="G9516" s="7" t="s">
        <v>35</v>
      </c>
      <c r="H9516" s="7" t="s">
        <v>176</v>
      </c>
      <c r="I9516" s="9"/>
      <c r="J9516" s="7" t="s">
        <v>34358</v>
      </c>
      <c r="K9516" s="10" t="s">
        <v>34358</v>
      </c>
      <c r="L9516" s="7">
        <v>1</v>
      </c>
      <c r="Q9516" s="12">
        <v>41393</v>
      </c>
      <c r="R9516" s="12">
        <v>41393</v>
      </c>
    </row>
    <row r="9517" spans="1:18" x14ac:dyDescent="0.25">
      <c r="A9517" s="7" t="s">
        <v>34359</v>
      </c>
      <c r="B9517" s="7" t="s">
        <v>34360</v>
      </c>
      <c r="C9517" s="7" t="s">
        <v>34361</v>
      </c>
      <c r="D9517" s="7" t="s">
        <v>1277</v>
      </c>
      <c r="E9517" s="8" t="s">
        <v>1278</v>
      </c>
      <c r="F9517" s="8">
        <v>8589492</v>
      </c>
      <c r="G9517" s="7" t="s">
        <v>35</v>
      </c>
      <c r="H9517" s="7" t="s">
        <v>52</v>
      </c>
      <c r="I9517" s="9"/>
      <c r="J9517" s="7" t="s">
        <v>25073</v>
      </c>
      <c r="K9517" s="10" t="s">
        <v>25073</v>
      </c>
      <c r="L9517" s="7">
        <v>2</v>
      </c>
      <c r="M9517" s="11">
        <v>36161</v>
      </c>
      <c r="N9517" s="7" t="s">
        <v>1066</v>
      </c>
      <c r="O9517" s="7" t="s">
        <v>1067</v>
      </c>
      <c r="P9517" s="10">
        <v>1999</v>
      </c>
      <c r="Q9517" s="12">
        <v>39960</v>
      </c>
      <c r="R9517" s="12">
        <v>41384</v>
      </c>
    </row>
    <row r="9518" spans="1:18" x14ac:dyDescent="0.25">
      <c r="A9518" s="7" t="s">
        <v>34362</v>
      </c>
      <c r="B9518" s="7" t="s">
        <v>34363</v>
      </c>
      <c r="C9518" s="7" t="s">
        <v>34364</v>
      </c>
      <c r="D9518" s="7" t="s">
        <v>1268</v>
      </c>
      <c r="E9518" s="8" t="s">
        <v>1269</v>
      </c>
      <c r="F9518" s="8">
        <v>40000</v>
      </c>
      <c r="G9518" s="7" t="s">
        <v>35</v>
      </c>
      <c r="H9518" s="7" t="s">
        <v>24</v>
      </c>
      <c r="I9518" s="9" t="s">
        <v>25</v>
      </c>
      <c r="J9518" s="7" t="s">
        <v>26</v>
      </c>
      <c r="K9518" s="10" t="s">
        <v>4479</v>
      </c>
      <c r="L9518" s="7">
        <v>1</v>
      </c>
      <c r="M9518" s="11">
        <v>40513</v>
      </c>
      <c r="N9518" s="7" t="s">
        <v>357</v>
      </c>
      <c r="O9518" s="7" t="s">
        <v>199</v>
      </c>
      <c r="P9518" s="10">
        <v>2010</v>
      </c>
      <c r="Q9518" s="12">
        <v>41009</v>
      </c>
      <c r="R9518" s="12">
        <v>41009</v>
      </c>
    </row>
    <row r="9519" spans="1:18" x14ac:dyDescent="0.25">
      <c r="A9519" s="7" t="s">
        <v>34365</v>
      </c>
      <c r="B9519" s="7" t="s">
        <v>34366</v>
      </c>
      <c r="C9519" s="7" t="s">
        <v>34367</v>
      </c>
      <c r="D9519" s="7" t="s">
        <v>34368</v>
      </c>
      <c r="E9519" s="8" t="s">
        <v>297</v>
      </c>
      <c r="F9519" s="8">
        <v>30600000</v>
      </c>
      <c r="G9519" s="7" t="s">
        <v>35</v>
      </c>
      <c r="H9519" s="7" t="s">
        <v>24</v>
      </c>
      <c r="I9519" s="9" t="s">
        <v>36</v>
      </c>
      <c r="J9519" s="7" t="s">
        <v>181</v>
      </c>
      <c r="K9519" s="10" t="s">
        <v>1184</v>
      </c>
      <c r="L9519" s="7">
        <v>3</v>
      </c>
      <c r="M9519" s="11">
        <v>40179</v>
      </c>
      <c r="N9519" s="7" t="s">
        <v>96</v>
      </c>
      <c r="O9519" s="7" t="s">
        <v>97</v>
      </c>
      <c r="P9519" s="10">
        <v>2010</v>
      </c>
      <c r="Q9519" s="12">
        <v>40855</v>
      </c>
      <c r="R9519" s="12">
        <v>41869</v>
      </c>
    </row>
    <row r="9520" spans="1:18" x14ac:dyDescent="0.25">
      <c r="A9520" s="7" t="s">
        <v>34369</v>
      </c>
      <c r="B9520" s="7" t="s">
        <v>34370</v>
      </c>
      <c r="C9520" s="7" t="s">
        <v>34371</v>
      </c>
      <c r="D9520" s="7" t="s">
        <v>275</v>
      </c>
      <c r="E9520" s="8" t="s">
        <v>276</v>
      </c>
      <c r="F9520" s="8">
        <v>1800000</v>
      </c>
      <c r="H9520" s="7" t="s">
        <v>24</v>
      </c>
      <c r="I9520" s="9" t="s">
        <v>70</v>
      </c>
      <c r="J9520" s="7" t="s">
        <v>3037</v>
      </c>
      <c r="K9520" s="10" t="s">
        <v>3037</v>
      </c>
      <c r="L9520" s="7">
        <v>1</v>
      </c>
      <c r="M9520" s="11">
        <v>25204</v>
      </c>
      <c r="N9520" s="7" t="s">
        <v>13545</v>
      </c>
      <c r="O9520" s="7" t="s">
        <v>13546</v>
      </c>
      <c r="P9520" s="10">
        <v>1969</v>
      </c>
      <c r="Q9520" s="12">
        <v>40800</v>
      </c>
      <c r="R9520" s="12">
        <v>40800</v>
      </c>
    </row>
    <row r="9521" spans="1:18" x14ac:dyDescent="0.25">
      <c r="A9521" s="7" t="s">
        <v>34372</v>
      </c>
      <c r="B9521" s="7" t="s">
        <v>34373</v>
      </c>
      <c r="C9521" s="7" t="s">
        <v>34374</v>
      </c>
      <c r="F9521" s="8">
        <v>50000</v>
      </c>
      <c r="G9521" s="7" t="s">
        <v>35</v>
      </c>
      <c r="H9521" s="7" t="s">
        <v>24</v>
      </c>
      <c r="I9521" s="9" t="s">
        <v>2095</v>
      </c>
      <c r="J9521" s="7" t="s">
        <v>3837</v>
      </c>
      <c r="K9521" s="10" t="s">
        <v>3837</v>
      </c>
      <c r="L9521" s="7">
        <v>1</v>
      </c>
      <c r="M9521" s="11">
        <v>41773</v>
      </c>
      <c r="N9521" s="7" t="s">
        <v>2456</v>
      </c>
      <c r="O9521" s="7" t="s">
        <v>1151</v>
      </c>
      <c r="P9521" s="10">
        <v>2014</v>
      </c>
      <c r="Q9521" s="12">
        <v>41774</v>
      </c>
      <c r="R9521" s="12">
        <v>41774</v>
      </c>
    </row>
    <row r="9522" spans="1:18" x14ac:dyDescent="0.25">
      <c r="A9522" s="7" t="s">
        <v>34375</v>
      </c>
      <c r="B9522" s="7" t="s">
        <v>34376</v>
      </c>
      <c r="C9522" s="7" t="s">
        <v>34377</v>
      </c>
      <c r="D9522" s="7" t="s">
        <v>275</v>
      </c>
      <c r="E9522" s="8" t="s">
        <v>276</v>
      </c>
      <c r="F9522" s="8">
        <v>8147860</v>
      </c>
      <c r="G9522" s="7" t="s">
        <v>35</v>
      </c>
      <c r="H9522" s="7" t="s">
        <v>24</v>
      </c>
      <c r="I9522" s="9" t="s">
        <v>6145</v>
      </c>
      <c r="J9522" s="7" t="s">
        <v>613</v>
      </c>
      <c r="K9522" s="10" t="s">
        <v>6146</v>
      </c>
      <c r="L9522" s="7">
        <v>1</v>
      </c>
      <c r="M9522" s="11">
        <v>36526</v>
      </c>
      <c r="N9522" s="7" t="s">
        <v>234</v>
      </c>
      <c r="O9522" s="7" t="s">
        <v>235</v>
      </c>
      <c r="P9522" s="10">
        <v>2000</v>
      </c>
      <c r="Q9522" s="12">
        <v>39975</v>
      </c>
      <c r="R9522" s="12">
        <v>39975</v>
      </c>
    </row>
    <row r="9523" spans="1:18" x14ac:dyDescent="0.25">
      <c r="A9523" s="7" t="s">
        <v>34378</v>
      </c>
      <c r="B9523" s="7" t="s">
        <v>34379</v>
      </c>
      <c r="C9523" s="7" t="s">
        <v>34380</v>
      </c>
      <c r="D9523" s="7" t="s">
        <v>34381</v>
      </c>
      <c r="E9523" s="8" t="s">
        <v>4903</v>
      </c>
      <c r="F9523" s="8">
        <v>1525545</v>
      </c>
      <c r="G9523" s="7" t="s">
        <v>35</v>
      </c>
      <c r="H9523" s="7" t="s">
        <v>986</v>
      </c>
      <c r="I9523" s="9"/>
      <c r="J9523" s="7" t="s">
        <v>987</v>
      </c>
      <c r="K9523" s="10" t="s">
        <v>34382</v>
      </c>
      <c r="L9523" s="7">
        <v>2</v>
      </c>
      <c r="Q9523" s="12">
        <v>41569</v>
      </c>
      <c r="R9523" s="12">
        <v>41911</v>
      </c>
    </row>
    <row r="9524" spans="1:18" x14ac:dyDescent="0.25">
      <c r="A9524" s="7" t="s">
        <v>34383</v>
      </c>
      <c r="B9524" s="7" t="s">
        <v>34384</v>
      </c>
      <c r="C9524" s="7" t="s">
        <v>34385</v>
      </c>
      <c r="D9524" s="7" t="s">
        <v>34386</v>
      </c>
      <c r="E9524" s="8" t="s">
        <v>5847</v>
      </c>
      <c r="F9524" s="8">
        <v>386670</v>
      </c>
      <c r="G9524" s="7" t="s">
        <v>35</v>
      </c>
      <c r="H9524" s="7" t="s">
        <v>749</v>
      </c>
      <c r="I9524" s="9"/>
      <c r="J9524" s="7" t="s">
        <v>1359</v>
      </c>
      <c r="K9524" s="10" t="s">
        <v>1359</v>
      </c>
      <c r="L9524" s="7">
        <v>1</v>
      </c>
      <c r="M9524" s="11">
        <v>40544</v>
      </c>
      <c r="N9524" s="7" t="s">
        <v>537</v>
      </c>
      <c r="O9524" s="7" t="s">
        <v>505</v>
      </c>
      <c r="P9524" s="10">
        <v>2011</v>
      </c>
      <c r="Q9524" s="12">
        <v>41192</v>
      </c>
      <c r="R9524" s="12">
        <v>41192</v>
      </c>
    </row>
    <row r="9525" spans="1:18" x14ac:dyDescent="0.25">
      <c r="A9525" s="7" t="s">
        <v>34387</v>
      </c>
      <c r="B9525" s="7" t="s">
        <v>34388</v>
      </c>
      <c r="C9525" s="7" t="s">
        <v>34389</v>
      </c>
      <c r="F9525" s="8">
        <v>10000</v>
      </c>
      <c r="G9525" s="7" t="s">
        <v>35</v>
      </c>
      <c r="I9525" s="9"/>
      <c r="J9525" s="7"/>
      <c r="L9525" s="7">
        <v>1</v>
      </c>
      <c r="Q9525" s="12">
        <v>41518</v>
      </c>
      <c r="R9525" s="12">
        <v>41518</v>
      </c>
    </row>
    <row r="9526" spans="1:18" x14ac:dyDescent="0.25">
      <c r="A9526" s="7" t="s">
        <v>34390</v>
      </c>
      <c r="B9526" s="7" t="s">
        <v>34391</v>
      </c>
      <c r="F9526" s="8">
        <v>0</v>
      </c>
      <c r="G9526" s="7" t="s">
        <v>23</v>
      </c>
      <c r="H9526" s="7" t="s">
        <v>24</v>
      </c>
      <c r="I9526" s="9" t="s">
        <v>36</v>
      </c>
      <c r="J9526" s="7" t="s">
        <v>1162</v>
      </c>
      <c r="K9526" s="10" t="s">
        <v>1162</v>
      </c>
      <c r="L9526" s="7">
        <v>1</v>
      </c>
      <c r="M9526" s="11">
        <v>29952</v>
      </c>
      <c r="N9526" s="7" t="s">
        <v>9427</v>
      </c>
      <c r="O9526" s="7" t="s">
        <v>9428</v>
      </c>
      <c r="P9526" s="10">
        <v>1982</v>
      </c>
      <c r="Q9526" s="12">
        <v>34617</v>
      </c>
      <c r="R9526" s="12">
        <v>34617</v>
      </c>
    </row>
    <row r="9527" spans="1:18" x14ac:dyDescent="0.25">
      <c r="A9527" s="7" t="s">
        <v>34392</v>
      </c>
      <c r="B9527" s="7" t="s">
        <v>34393</v>
      </c>
      <c r="C9527" s="7" t="s">
        <v>34394</v>
      </c>
      <c r="D9527" s="7" t="s">
        <v>34395</v>
      </c>
      <c r="E9527" s="8" t="s">
        <v>655</v>
      </c>
      <c r="F9527" s="8">
        <v>9990000</v>
      </c>
      <c r="G9527" s="7" t="s">
        <v>35</v>
      </c>
      <c r="H9527" s="7" t="s">
        <v>24</v>
      </c>
      <c r="I9527" s="9" t="s">
        <v>25</v>
      </c>
      <c r="J9527" s="7" t="s">
        <v>26</v>
      </c>
      <c r="K9527" s="10" t="s">
        <v>27</v>
      </c>
      <c r="L9527" s="7">
        <v>4</v>
      </c>
      <c r="M9527" s="11">
        <v>40725</v>
      </c>
      <c r="N9527" s="7" t="s">
        <v>1706</v>
      </c>
      <c r="O9527" s="7" t="s">
        <v>230</v>
      </c>
      <c r="P9527" s="10">
        <v>2011</v>
      </c>
      <c r="Q9527" s="12">
        <v>41200</v>
      </c>
      <c r="R9527" s="12">
        <v>41960</v>
      </c>
    </row>
    <row r="9528" spans="1:18" x14ac:dyDescent="0.25">
      <c r="A9528" s="7" t="s">
        <v>34396</v>
      </c>
      <c r="B9528" s="7" t="s">
        <v>34397</v>
      </c>
      <c r="C9528" s="7" t="s">
        <v>34398</v>
      </c>
      <c r="D9528" s="7" t="s">
        <v>3147</v>
      </c>
      <c r="E9528" s="8" t="s">
        <v>3148</v>
      </c>
      <c r="F9528" s="8">
        <v>70000</v>
      </c>
      <c r="G9528" s="7" t="s">
        <v>35</v>
      </c>
      <c r="H9528" s="7" t="s">
        <v>24</v>
      </c>
      <c r="I9528" s="9" t="s">
        <v>93</v>
      </c>
      <c r="J9528" s="7" t="s">
        <v>314</v>
      </c>
      <c r="K9528" s="10" t="s">
        <v>314</v>
      </c>
      <c r="L9528" s="7">
        <v>1</v>
      </c>
      <c r="Q9528" s="12">
        <v>41003</v>
      </c>
      <c r="R9528" s="12">
        <v>41003</v>
      </c>
    </row>
    <row r="9529" spans="1:18" x14ac:dyDescent="0.25">
      <c r="A9529" s="7" t="s">
        <v>34399</v>
      </c>
      <c r="B9529" s="7" t="s">
        <v>34400</v>
      </c>
      <c r="D9529" s="7" t="s">
        <v>3345</v>
      </c>
      <c r="E9529" s="8" t="s">
        <v>2026</v>
      </c>
      <c r="F9529" s="8">
        <v>323000000</v>
      </c>
      <c r="G9529" s="7" t="s">
        <v>35</v>
      </c>
      <c r="H9529" s="7" t="s">
        <v>24</v>
      </c>
      <c r="I9529" s="9" t="s">
        <v>281</v>
      </c>
      <c r="J9529" s="7" t="s">
        <v>282</v>
      </c>
      <c r="K9529" s="10" t="s">
        <v>282</v>
      </c>
      <c r="L9529" s="7">
        <v>1</v>
      </c>
      <c r="M9529" s="11">
        <v>39083</v>
      </c>
      <c r="N9529" s="7" t="s">
        <v>88</v>
      </c>
      <c r="O9529" s="7" t="s">
        <v>89</v>
      </c>
      <c r="P9529" s="10">
        <v>2007</v>
      </c>
      <c r="Q9529" s="12">
        <v>41418</v>
      </c>
      <c r="R9529" s="12">
        <v>41418</v>
      </c>
    </row>
    <row r="9530" spans="1:18" x14ac:dyDescent="0.25">
      <c r="A9530" s="7" t="s">
        <v>34401</v>
      </c>
      <c r="B9530" s="7" t="s">
        <v>34402</v>
      </c>
      <c r="C9530" s="7" t="s">
        <v>34403</v>
      </c>
      <c r="D9530" s="7" t="s">
        <v>106</v>
      </c>
      <c r="E9530" s="8" t="s">
        <v>107</v>
      </c>
      <c r="F9530" s="8">
        <v>1560000</v>
      </c>
      <c r="G9530" s="7" t="s">
        <v>35</v>
      </c>
      <c r="I9530" s="9"/>
      <c r="J9530" s="7"/>
      <c r="L9530" s="7">
        <v>1</v>
      </c>
      <c r="Q9530" s="12">
        <v>39580</v>
      </c>
      <c r="R9530" s="12">
        <v>39580</v>
      </c>
    </row>
    <row r="9531" spans="1:18" x14ac:dyDescent="0.25">
      <c r="A9531" s="7" t="s">
        <v>34404</v>
      </c>
      <c r="B9531" s="7" t="s">
        <v>34405</v>
      </c>
      <c r="C9531" s="7" t="s">
        <v>34406</v>
      </c>
      <c r="D9531" s="7" t="s">
        <v>34407</v>
      </c>
      <c r="E9531" s="8" t="s">
        <v>5519</v>
      </c>
      <c r="F9531" s="8">
        <v>15400000</v>
      </c>
      <c r="G9531" s="7" t="s">
        <v>35</v>
      </c>
      <c r="H9531" s="7" t="s">
        <v>24</v>
      </c>
      <c r="I9531" s="9" t="s">
        <v>947</v>
      </c>
      <c r="J9531" s="7" t="s">
        <v>948</v>
      </c>
      <c r="K9531" s="10" t="s">
        <v>948</v>
      </c>
      <c r="L9531" s="7">
        <v>2</v>
      </c>
      <c r="M9531" s="11">
        <v>39043</v>
      </c>
      <c r="N9531" s="7" t="s">
        <v>1280</v>
      </c>
      <c r="O9531" s="7" t="s">
        <v>1281</v>
      </c>
      <c r="P9531" s="10">
        <v>2006</v>
      </c>
      <c r="Q9531" s="12">
        <v>41263</v>
      </c>
      <c r="R9531" s="12">
        <v>41713</v>
      </c>
    </row>
    <row r="9532" spans="1:18" x14ac:dyDescent="0.25">
      <c r="A9532" s="7" t="s">
        <v>34408</v>
      </c>
      <c r="B9532" s="7" t="s">
        <v>34409</v>
      </c>
      <c r="C9532" s="7" t="s">
        <v>34410</v>
      </c>
      <c r="F9532" s="8">
        <v>120000</v>
      </c>
      <c r="G9532" s="7" t="s">
        <v>35</v>
      </c>
      <c r="H9532" s="7" t="s">
        <v>24</v>
      </c>
      <c r="I9532" s="9" t="s">
        <v>36</v>
      </c>
      <c r="J9532" s="7" t="s">
        <v>37</v>
      </c>
      <c r="K9532" s="10" t="s">
        <v>37</v>
      </c>
      <c r="L9532" s="7">
        <v>1</v>
      </c>
      <c r="Q9532" s="12">
        <v>40275</v>
      </c>
      <c r="R9532" s="12">
        <v>40275</v>
      </c>
    </row>
    <row r="9533" spans="1:18" x14ac:dyDescent="0.25">
      <c r="A9533" s="7" t="s">
        <v>34411</v>
      </c>
      <c r="B9533" s="7" t="s">
        <v>34412</v>
      </c>
      <c r="C9533" s="7" t="s">
        <v>34413</v>
      </c>
      <c r="D9533" s="7" t="s">
        <v>13213</v>
      </c>
      <c r="E9533" s="8" t="s">
        <v>1373</v>
      </c>
      <c r="F9533" s="8">
        <v>20000000</v>
      </c>
      <c r="G9533" s="7" t="s">
        <v>35</v>
      </c>
      <c r="H9533" s="7" t="s">
        <v>24</v>
      </c>
      <c r="I9533" s="9" t="s">
        <v>70</v>
      </c>
      <c r="J9533" s="7" t="s">
        <v>8523</v>
      </c>
      <c r="K9533" s="10" t="s">
        <v>8524</v>
      </c>
      <c r="L9533" s="7">
        <v>1</v>
      </c>
      <c r="M9533" s="11">
        <v>29221</v>
      </c>
      <c r="N9533" s="7" t="s">
        <v>8937</v>
      </c>
      <c r="O9533" s="7" t="s">
        <v>8938</v>
      </c>
      <c r="P9533" s="10">
        <v>1980</v>
      </c>
      <c r="Q9533" s="12">
        <v>40148</v>
      </c>
      <c r="R9533" s="12">
        <v>40148</v>
      </c>
    </row>
    <row r="9534" spans="1:18" x14ac:dyDescent="0.25">
      <c r="A9534" s="7" t="s">
        <v>34414</v>
      </c>
      <c r="B9534" s="7" t="s">
        <v>34415</v>
      </c>
      <c r="C9534" s="7" t="s">
        <v>34416</v>
      </c>
      <c r="D9534" s="7" t="s">
        <v>3147</v>
      </c>
      <c r="E9534" s="8" t="s">
        <v>3148</v>
      </c>
      <c r="F9534" s="8">
        <v>5000000</v>
      </c>
      <c r="G9534" s="7" t="s">
        <v>35</v>
      </c>
      <c r="H9534" s="7" t="s">
        <v>24</v>
      </c>
      <c r="I9534" s="9" t="s">
        <v>188</v>
      </c>
      <c r="J9534" s="7" t="s">
        <v>189</v>
      </c>
      <c r="K9534" s="10" t="s">
        <v>189</v>
      </c>
      <c r="L9534" s="7">
        <v>1</v>
      </c>
      <c r="M9534" s="11">
        <v>38386</v>
      </c>
      <c r="N9534" s="7" t="s">
        <v>6728</v>
      </c>
      <c r="O9534" s="7" t="s">
        <v>436</v>
      </c>
      <c r="P9534" s="10">
        <v>2005</v>
      </c>
      <c r="Q9534" s="12">
        <v>38386</v>
      </c>
      <c r="R9534" s="12">
        <v>38386</v>
      </c>
    </row>
    <row r="9535" spans="1:18" x14ac:dyDescent="0.25">
      <c r="A9535" s="7" t="s">
        <v>34417</v>
      </c>
      <c r="B9535" s="7" t="s">
        <v>34418</v>
      </c>
      <c r="C9535" s="7" t="s">
        <v>34419</v>
      </c>
      <c r="D9535" s="7" t="s">
        <v>34420</v>
      </c>
      <c r="E9535" s="8" t="s">
        <v>34421</v>
      </c>
      <c r="F9535" s="8">
        <v>2000</v>
      </c>
      <c r="G9535" s="7" t="s">
        <v>35</v>
      </c>
      <c r="H9535" s="7" t="s">
        <v>24</v>
      </c>
      <c r="I9535" s="9" t="s">
        <v>782</v>
      </c>
      <c r="J9535" s="7" t="s">
        <v>3012</v>
      </c>
      <c r="K9535" s="10" t="s">
        <v>3012</v>
      </c>
      <c r="L9535" s="7">
        <v>1</v>
      </c>
      <c r="M9535" s="11">
        <v>37690</v>
      </c>
      <c r="N9535" s="7" t="s">
        <v>5875</v>
      </c>
      <c r="O9535" s="7" t="s">
        <v>815</v>
      </c>
      <c r="P9535" s="10">
        <v>2003</v>
      </c>
      <c r="Q9535" s="12">
        <v>40802</v>
      </c>
      <c r="R9535" s="12">
        <v>40802</v>
      </c>
    </row>
    <row r="9536" spans="1:18" x14ac:dyDescent="0.25">
      <c r="A9536" s="7" t="s">
        <v>34422</v>
      </c>
      <c r="B9536" s="7" t="s">
        <v>34423</v>
      </c>
      <c r="C9536" s="7" t="s">
        <v>34424</v>
      </c>
      <c r="D9536" s="7" t="s">
        <v>68</v>
      </c>
      <c r="E9536" s="8" t="s">
        <v>69</v>
      </c>
      <c r="F9536" s="8">
        <v>4000000</v>
      </c>
      <c r="G9536" s="7" t="s">
        <v>35</v>
      </c>
      <c r="H9536" s="7" t="s">
        <v>24</v>
      </c>
      <c r="I9536" s="9" t="s">
        <v>188</v>
      </c>
      <c r="J9536" s="7" t="s">
        <v>189</v>
      </c>
      <c r="K9536" s="10" t="s">
        <v>190</v>
      </c>
      <c r="L9536" s="7">
        <v>1</v>
      </c>
      <c r="M9536" s="11">
        <v>40179</v>
      </c>
      <c r="N9536" s="7" t="s">
        <v>96</v>
      </c>
      <c r="O9536" s="7" t="s">
        <v>97</v>
      </c>
      <c r="P9536" s="10">
        <v>2010</v>
      </c>
      <c r="Q9536" s="12">
        <v>41703</v>
      </c>
      <c r="R9536" s="12">
        <v>41703</v>
      </c>
    </row>
    <row r="9537" spans="1:18" x14ac:dyDescent="0.25">
      <c r="A9537" s="7" t="s">
        <v>34425</v>
      </c>
      <c r="B9537" s="7" t="s">
        <v>34426</v>
      </c>
      <c r="C9537" s="7" t="s">
        <v>34427</v>
      </c>
      <c r="D9537" s="7" t="s">
        <v>68</v>
      </c>
      <c r="E9537" s="8" t="s">
        <v>69</v>
      </c>
      <c r="F9537" s="8">
        <v>11250</v>
      </c>
      <c r="G9537" s="7" t="s">
        <v>35</v>
      </c>
      <c r="H9537" s="7" t="s">
        <v>24</v>
      </c>
      <c r="I9537" s="9" t="s">
        <v>1171</v>
      </c>
      <c r="J9537" s="7" t="s">
        <v>1872</v>
      </c>
      <c r="K9537" s="10" t="s">
        <v>1873</v>
      </c>
      <c r="L9537" s="7">
        <v>1</v>
      </c>
      <c r="M9537" s="11">
        <v>32509</v>
      </c>
      <c r="N9537" s="7" t="s">
        <v>2315</v>
      </c>
      <c r="O9537" s="7" t="s">
        <v>2316</v>
      </c>
      <c r="P9537" s="10">
        <v>1989</v>
      </c>
      <c r="Q9537" s="12">
        <v>39962</v>
      </c>
      <c r="R9537" s="12">
        <v>39962</v>
      </c>
    </row>
    <row r="9538" spans="1:18" x14ac:dyDescent="0.25">
      <c r="A9538" s="7" t="s">
        <v>34428</v>
      </c>
      <c r="B9538" s="7" t="s">
        <v>34429</v>
      </c>
      <c r="C9538" s="7" t="s">
        <v>34430</v>
      </c>
      <c r="D9538" s="7" t="s">
        <v>34431</v>
      </c>
      <c r="E9538" s="8" t="s">
        <v>8631</v>
      </c>
      <c r="F9538" s="8">
        <v>932000</v>
      </c>
      <c r="G9538" s="7" t="s">
        <v>35</v>
      </c>
      <c r="H9538" s="7" t="s">
        <v>812</v>
      </c>
      <c r="I9538" s="9"/>
      <c r="J9538" s="7" t="s">
        <v>21916</v>
      </c>
      <c r="K9538" s="10" t="s">
        <v>34432</v>
      </c>
      <c r="L9538" s="7">
        <v>1</v>
      </c>
      <c r="M9538" s="11">
        <v>39814</v>
      </c>
      <c r="N9538" s="7" t="s">
        <v>171</v>
      </c>
      <c r="O9538" s="7" t="s">
        <v>172</v>
      </c>
      <c r="P9538" s="10">
        <v>2009</v>
      </c>
      <c r="Q9538" s="12">
        <v>41537</v>
      </c>
      <c r="R9538" s="12">
        <v>41537</v>
      </c>
    </row>
    <row r="9539" spans="1:18" x14ac:dyDescent="0.25">
      <c r="A9539" s="7" t="s">
        <v>34433</v>
      </c>
      <c r="B9539" s="7" t="s">
        <v>34434</v>
      </c>
      <c r="C9539" s="7" t="s">
        <v>34435</v>
      </c>
      <c r="D9539" s="7" t="s">
        <v>2066</v>
      </c>
      <c r="E9539" s="8" t="s">
        <v>2067</v>
      </c>
      <c r="F9539" s="8">
        <v>2000000</v>
      </c>
      <c r="G9539" s="7" t="s">
        <v>35</v>
      </c>
      <c r="H9539" s="7" t="s">
        <v>24</v>
      </c>
      <c r="I9539" s="9" t="s">
        <v>3380</v>
      </c>
      <c r="J9539" s="7" t="s">
        <v>3381</v>
      </c>
      <c r="K9539" s="10" t="s">
        <v>3382</v>
      </c>
      <c r="L9539" s="7">
        <v>1</v>
      </c>
      <c r="Q9539" s="12">
        <v>40106</v>
      </c>
      <c r="R9539" s="12">
        <v>40106</v>
      </c>
    </row>
    <row r="9540" spans="1:18" x14ac:dyDescent="0.25">
      <c r="A9540" s="7" t="s">
        <v>34436</v>
      </c>
      <c r="B9540" s="7" t="s">
        <v>34437</v>
      </c>
      <c r="C9540" s="7" t="s">
        <v>34438</v>
      </c>
      <c r="D9540" s="7" t="s">
        <v>296</v>
      </c>
      <c r="E9540" s="8" t="s">
        <v>297</v>
      </c>
      <c r="F9540" s="8">
        <v>28000000</v>
      </c>
      <c r="G9540" s="7" t="s">
        <v>35</v>
      </c>
      <c r="H9540" s="7" t="s">
        <v>24</v>
      </c>
      <c r="I9540" s="9" t="s">
        <v>25</v>
      </c>
      <c r="J9540" s="7" t="s">
        <v>26</v>
      </c>
      <c r="K9540" s="10" t="s">
        <v>27</v>
      </c>
      <c r="L9540" s="7">
        <v>2</v>
      </c>
      <c r="M9540" s="11">
        <v>40544</v>
      </c>
      <c r="N9540" s="7" t="s">
        <v>537</v>
      </c>
      <c r="O9540" s="7" t="s">
        <v>505</v>
      </c>
      <c r="P9540" s="10">
        <v>2011</v>
      </c>
      <c r="Q9540" s="12">
        <v>39364</v>
      </c>
      <c r="R9540" s="12">
        <v>39721</v>
      </c>
    </row>
    <row r="9541" spans="1:18" x14ac:dyDescent="0.25">
      <c r="A9541" s="7" t="s">
        <v>34439</v>
      </c>
      <c r="B9541" s="7" t="s">
        <v>34440</v>
      </c>
      <c r="C9541" s="7" t="s">
        <v>34441</v>
      </c>
      <c r="D9541" s="7" t="s">
        <v>34442</v>
      </c>
      <c r="E9541" s="8" t="s">
        <v>107</v>
      </c>
      <c r="F9541" s="8">
        <v>2941000</v>
      </c>
      <c r="G9541" s="7" t="s">
        <v>35</v>
      </c>
      <c r="H9541" s="7" t="s">
        <v>24</v>
      </c>
      <c r="I9541" s="9" t="s">
        <v>188</v>
      </c>
      <c r="J9541" s="7" t="s">
        <v>189</v>
      </c>
      <c r="K9541" s="10" t="s">
        <v>189</v>
      </c>
      <c r="L9541" s="7">
        <v>2</v>
      </c>
      <c r="M9541" s="11">
        <v>40982</v>
      </c>
      <c r="N9541" s="7" t="s">
        <v>1542</v>
      </c>
      <c r="O9541" s="7" t="s">
        <v>112</v>
      </c>
      <c r="P9541" s="10">
        <v>2012</v>
      </c>
      <c r="Q9541" s="12">
        <v>41669</v>
      </c>
      <c r="R9541" s="12">
        <v>41841</v>
      </c>
    </row>
    <row r="9542" spans="1:18" x14ac:dyDescent="0.25">
      <c r="A9542" s="7" t="s">
        <v>34443</v>
      </c>
      <c r="B9542" s="7" t="s">
        <v>34444</v>
      </c>
      <c r="C9542" s="7" t="s">
        <v>34445</v>
      </c>
      <c r="D9542" s="7" t="s">
        <v>275</v>
      </c>
      <c r="E9542" s="8" t="s">
        <v>276</v>
      </c>
      <c r="F9542" s="8">
        <v>25900501</v>
      </c>
      <c r="G9542" s="7" t="s">
        <v>35</v>
      </c>
      <c r="H9542" s="7" t="s">
        <v>24</v>
      </c>
      <c r="I9542" s="9" t="s">
        <v>248</v>
      </c>
      <c r="J9542" s="7" t="s">
        <v>1936</v>
      </c>
      <c r="K9542" s="10" t="s">
        <v>26387</v>
      </c>
      <c r="L9542" s="7">
        <v>2</v>
      </c>
      <c r="Q9542" s="12">
        <v>40856</v>
      </c>
      <c r="R9542" s="12">
        <v>41443</v>
      </c>
    </row>
    <row r="9543" spans="1:18" x14ac:dyDescent="0.25">
      <c r="A9543" s="7" t="s">
        <v>34446</v>
      </c>
      <c r="B9543" s="7" t="s">
        <v>34447</v>
      </c>
      <c r="C9543" s="7" t="s">
        <v>34448</v>
      </c>
      <c r="D9543" s="7" t="s">
        <v>34449</v>
      </c>
      <c r="E9543" s="8" t="s">
        <v>1601</v>
      </c>
      <c r="F9543" s="8">
        <v>68239769</v>
      </c>
      <c r="G9543" s="7" t="s">
        <v>35</v>
      </c>
      <c r="H9543" s="7" t="s">
        <v>24</v>
      </c>
      <c r="I9543" s="9" t="s">
        <v>1321</v>
      </c>
      <c r="J9543" s="7" t="s">
        <v>613</v>
      </c>
      <c r="K9543" s="10" t="s">
        <v>3118</v>
      </c>
      <c r="L9543" s="7">
        <v>4</v>
      </c>
      <c r="M9543" s="11">
        <v>36373</v>
      </c>
      <c r="N9543" s="7" t="s">
        <v>3859</v>
      </c>
      <c r="O9543" s="7" t="s">
        <v>3860</v>
      </c>
      <c r="P9543" s="10">
        <v>1999</v>
      </c>
      <c r="Q9543" s="12">
        <v>36770</v>
      </c>
      <c r="R9543" s="12">
        <v>40360</v>
      </c>
    </row>
    <row r="9544" spans="1:18" x14ac:dyDescent="0.25">
      <c r="A9544" s="7" t="s">
        <v>34450</v>
      </c>
      <c r="B9544" s="7" t="s">
        <v>34451</v>
      </c>
      <c r="F9544" s="8">
        <v>195607</v>
      </c>
      <c r="G9544" s="7" t="s">
        <v>35</v>
      </c>
      <c r="H9544" s="7" t="s">
        <v>24</v>
      </c>
      <c r="I9544" s="9" t="s">
        <v>248</v>
      </c>
      <c r="J9544" s="7" t="s">
        <v>249</v>
      </c>
      <c r="K9544" s="10" t="s">
        <v>249</v>
      </c>
      <c r="L9544" s="7">
        <v>1</v>
      </c>
      <c r="Q9544" s="12">
        <v>38688</v>
      </c>
      <c r="R9544" s="12">
        <v>38688</v>
      </c>
    </row>
    <row r="9545" spans="1:18" x14ac:dyDescent="0.25">
      <c r="A9545" s="7" t="s">
        <v>34452</v>
      </c>
      <c r="B9545" s="7" t="s">
        <v>34453</v>
      </c>
      <c r="C9545" s="7" t="s">
        <v>34454</v>
      </c>
      <c r="D9545" s="7" t="s">
        <v>34455</v>
      </c>
      <c r="E9545" s="8" t="s">
        <v>14675</v>
      </c>
      <c r="F9545" s="8">
        <v>2000000</v>
      </c>
      <c r="G9545" s="7" t="s">
        <v>23</v>
      </c>
      <c r="H9545" s="7" t="s">
        <v>205</v>
      </c>
      <c r="I9545" s="9"/>
      <c r="J9545" s="7" t="s">
        <v>206</v>
      </c>
      <c r="K9545" s="10" t="s">
        <v>206</v>
      </c>
      <c r="L9545" s="7">
        <v>1</v>
      </c>
      <c r="Q9545" s="12">
        <v>38922</v>
      </c>
      <c r="R9545" s="12">
        <v>38922</v>
      </c>
    </row>
    <row r="9546" spans="1:18" x14ac:dyDescent="0.25">
      <c r="A9546" s="7" t="s">
        <v>34456</v>
      </c>
      <c r="B9546" s="7" t="s">
        <v>34457</v>
      </c>
      <c r="C9546" s="7" t="s">
        <v>34458</v>
      </c>
      <c r="D9546" s="7" t="s">
        <v>68</v>
      </c>
      <c r="E9546" s="8" t="s">
        <v>69</v>
      </c>
      <c r="F9546" s="8">
        <v>155000</v>
      </c>
      <c r="G9546" s="7" t="s">
        <v>23</v>
      </c>
      <c r="H9546" s="7" t="s">
        <v>7163</v>
      </c>
      <c r="I9546" s="9"/>
      <c r="J9546" s="7" t="s">
        <v>7164</v>
      </c>
      <c r="K9546" s="10" t="s">
        <v>7164</v>
      </c>
      <c r="L9546" s="7">
        <v>1</v>
      </c>
      <c r="Q9546" s="12">
        <v>38453</v>
      </c>
      <c r="R9546" s="12">
        <v>38453</v>
      </c>
    </row>
    <row r="9547" spans="1:18" x14ac:dyDescent="0.25">
      <c r="A9547" s="7" t="s">
        <v>34459</v>
      </c>
      <c r="B9547" s="7" t="s">
        <v>34460</v>
      </c>
      <c r="C9547" s="7" t="s">
        <v>34461</v>
      </c>
      <c r="F9547" s="8">
        <v>40000</v>
      </c>
      <c r="G9547" s="7" t="s">
        <v>35</v>
      </c>
      <c r="H9547" s="7" t="s">
        <v>635</v>
      </c>
      <c r="I9547" s="9"/>
      <c r="J9547" s="7" t="s">
        <v>28143</v>
      </c>
      <c r="K9547" s="10" t="s">
        <v>28143</v>
      </c>
      <c r="L9547" s="7">
        <v>1</v>
      </c>
      <c r="M9547" s="11">
        <v>40544</v>
      </c>
      <c r="N9547" s="7" t="s">
        <v>537</v>
      </c>
      <c r="O9547" s="7" t="s">
        <v>505</v>
      </c>
      <c r="P9547" s="10">
        <v>2011</v>
      </c>
      <c r="Q9547" s="12">
        <v>41598</v>
      </c>
      <c r="R9547" s="12">
        <v>41598</v>
      </c>
    </row>
    <row r="9548" spans="1:18" x14ac:dyDescent="0.25">
      <c r="A9548" s="7" t="s">
        <v>34462</v>
      </c>
      <c r="B9548" s="7" t="s">
        <v>34463</v>
      </c>
      <c r="C9548" s="7" t="s">
        <v>34464</v>
      </c>
      <c r="D9548" s="7" t="s">
        <v>34465</v>
      </c>
      <c r="E9548" s="8" t="s">
        <v>7429</v>
      </c>
      <c r="F9548" s="8">
        <v>4807100</v>
      </c>
      <c r="G9548" s="7" t="s">
        <v>35</v>
      </c>
      <c r="H9548" s="7" t="s">
        <v>749</v>
      </c>
      <c r="I9548" s="9"/>
      <c r="J9548" s="7" t="s">
        <v>750</v>
      </c>
      <c r="K9548" s="10" t="s">
        <v>750</v>
      </c>
      <c r="L9548" s="7">
        <v>2</v>
      </c>
      <c r="M9548" s="11">
        <v>39569</v>
      </c>
      <c r="N9548" s="7" t="s">
        <v>4875</v>
      </c>
      <c r="O9548" s="7" t="s">
        <v>496</v>
      </c>
      <c r="P9548" s="10">
        <v>2008</v>
      </c>
      <c r="Q9548" s="12">
        <v>39995</v>
      </c>
      <c r="R9548" s="12">
        <v>40926</v>
      </c>
    </row>
    <row r="9549" spans="1:18" x14ac:dyDescent="0.25">
      <c r="A9549" s="7" t="s">
        <v>34466</v>
      </c>
      <c r="B9549" s="7" t="s">
        <v>34467</v>
      </c>
      <c r="C9549" s="7" t="s">
        <v>34468</v>
      </c>
      <c r="D9549" s="7" t="s">
        <v>17593</v>
      </c>
      <c r="E9549" s="8" t="s">
        <v>533</v>
      </c>
      <c r="F9549" s="8">
        <v>130000</v>
      </c>
      <c r="G9549" s="7" t="s">
        <v>35</v>
      </c>
      <c r="I9549" s="9"/>
      <c r="J9549" s="7"/>
      <c r="L9549" s="7">
        <v>1</v>
      </c>
      <c r="M9549" s="11">
        <v>40544</v>
      </c>
      <c r="N9549" s="7" t="s">
        <v>537</v>
      </c>
      <c r="O9549" s="7" t="s">
        <v>505</v>
      </c>
      <c r="P9549" s="10">
        <v>2011</v>
      </c>
      <c r="Q9549" s="12">
        <v>40669</v>
      </c>
      <c r="R9549" s="12">
        <v>40669</v>
      </c>
    </row>
    <row r="9550" spans="1:18" x14ac:dyDescent="0.25">
      <c r="A9550" s="7" t="s">
        <v>34469</v>
      </c>
      <c r="B9550" s="7" t="s">
        <v>34470</v>
      </c>
      <c r="C9550" s="7" t="s">
        <v>34471</v>
      </c>
      <c r="D9550" s="7" t="s">
        <v>86</v>
      </c>
      <c r="E9550" s="8" t="s">
        <v>87</v>
      </c>
      <c r="F9550" s="8">
        <v>1540000</v>
      </c>
      <c r="G9550" s="7" t="s">
        <v>35</v>
      </c>
      <c r="H9550" s="7" t="s">
        <v>196</v>
      </c>
      <c r="I9550" s="9"/>
      <c r="J9550" s="7" t="s">
        <v>197</v>
      </c>
      <c r="K9550" s="10" t="s">
        <v>197</v>
      </c>
      <c r="L9550" s="7">
        <v>1</v>
      </c>
      <c r="M9550" s="11">
        <v>38718</v>
      </c>
      <c r="N9550" s="7" t="s">
        <v>400</v>
      </c>
      <c r="O9550" s="7" t="s">
        <v>401</v>
      </c>
      <c r="P9550" s="10">
        <v>2006</v>
      </c>
      <c r="Q9550" s="12">
        <v>40352</v>
      </c>
      <c r="R9550" s="12">
        <v>40352</v>
      </c>
    </row>
    <row r="9551" spans="1:18" x14ac:dyDescent="0.25">
      <c r="A9551" s="7" t="s">
        <v>34472</v>
      </c>
      <c r="B9551" s="7" t="s">
        <v>34473</v>
      </c>
      <c r="F9551" s="8">
        <v>5710000</v>
      </c>
      <c r="G9551" s="7" t="s">
        <v>35</v>
      </c>
      <c r="H9551" s="7" t="s">
        <v>24</v>
      </c>
      <c r="I9551" s="9" t="s">
        <v>188</v>
      </c>
      <c r="J9551" s="7" t="s">
        <v>189</v>
      </c>
      <c r="K9551" s="10" t="s">
        <v>189</v>
      </c>
      <c r="L9551" s="7">
        <v>1</v>
      </c>
      <c r="M9551" s="11">
        <v>39448</v>
      </c>
      <c r="N9551" s="7" t="s">
        <v>164</v>
      </c>
      <c r="O9551" s="7" t="s">
        <v>165</v>
      </c>
      <c r="P9551" s="10">
        <v>2008</v>
      </c>
      <c r="Q9551" s="12">
        <v>40428</v>
      </c>
      <c r="R9551" s="12">
        <v>40428</v>
      </c>
    </row>
    <row r="9552" spans="1:18" x14ac:dyDescent="0.25">
      <c r="A9552" s="7" t="s">
        <v>34474</v>
      </c>
      <c r="B9552" s="7" t="s">
        <v>34475</v>
      </c>
      <c r="C9552" s="7" t="s">
        <v>34476</v>
      </c>
      <c r="F9552" s="8">
        <v>0</v>
      </c>
      <c r="G9552" s="7" t="s">
        <v>35</v>
      </c>
      <c r="H9552" s="7" t="s">
        <v>24</v>
      </c>
      <c r="I9552" s="9" t="s">
        <v>502</v>
      </c>
      <c r="J9552" s="7" t="s">
        <v>993</v>
      </c>
      <c r="K9552" s="10" t="s">
        <v>993</v>
      </c>
      <c r="L9552" s="7">
        <v>4</v>
      </c>
      <c r="Q9552" s="12">
        <v>40842</v>
      </c>
      <c r="R9552" s="12">
        <v>41695</v>
      </c>
    </row>
    <row r="9553" spans="1:18" x14ac:dyDescent="0.25">
      <c r="A9553" s="7" t="s">
        <v>34477</v>
      </c>
      <c r="B9553" s="7" t="s">
        <v>34478</v>
      </c>
      <c r="C9553" s="7" t="s">
        <v>34479</v>
      </c>
      <c r="D9553" s="7" t="s">
        <v>625</v>
      </c>
      <c r="E9553" s="8" t="s">
        <v>323</v>
      </c>
      <c r="F9553" s="8">
        <v>13500000</v>
      </c>
      <c r="G9553" s="7" t="s">
        <v>35</v>
      </c>
      <c r="H9553" s="7" t="s">
        <v>24</v>
      </c>
      <c r="I9553" s="9" t="s">
        <v>764</v>
      </c>
      <c r="J9553" s="7" t="s">
        <v>5015</v>
      </c>
      <c r="L9553" s="7">
        <v>1</v>
      </c>
      <c r="Q9553" s="12">
        <v>38690</v>
      </c>
      <c r="R9553" s="12">
        <v>38690</v>
      </c>
    </row>
    <row r="9554" spans="1:18" x14ac:dyDescent="0.25">
      <c r="A9554" s="7" t="s">
        <v>34480</v>
      </c>
      <c r="B9554" s="7" t="s">
        <v>34481</v>
      </c>
      <c r="C9554" s="7" t="s">
        <v>34482</v>
      </c>
      <c r="D9554" s="7" t="s">
        <v>68</v>
      </c>
      <c r="E9554" s="8" t="s">
        <v>69</v>
      </c>
      <c r="F9554" s="8">
        <v>400000</v>
      </c>
      <c r="G9554" s="7" t="s">
        <v>35</v>
      </c>
      <c r="H9554" s="7" t="s">
        <v>24</v>
      </c>
      <c r="I9554" s="9" t="s">
        <v>36</v>
      </c>
      <c r="J9554" s="7" t="s">
        <v>898</v>
      </c>
      <c r="K9554" s="10" t="s">
        <v>34483</v>
      </c>
      <c r="L9554" s="7">
        <v>1</v>
      </c>
      <c r="M9554" s="11">
        <v>41030</v>
      </c>
      <c r="N9554" s="7" t="s">
        <v>1953</v>
      </c>
      <c r="O9554" s="7" t="s">
        <v>29</v>
      </c>
      <c r="P9554" s="10">
        <v>2012</v>
      </c>
      <c r="Q9554" s="12">
        <v>41275</v>
      </c>
      <c r="R9554" s="12">
        <v>41275</v>
      </c>
    </row>
    <row r="9555" spans="1:18" x14ac:dyDescent="0.25">
      <c r="A9555" s="7" t="s">
        <v>34484</v>
      </c>
      <c r="B9555" s="7" t="s">
        <v>34485</v>
      </c>
      <c r="C9555" s="7" t="s">
        <v>34486</v>
      </c>
      <c r="D9555" s="7" t="s">
        <v>34487</v>
      </c>
      <c r="E9555" s="8" t="s">
        <v>8615</v>
      </c>
      <c r="F9555" s="8">
        <v>0</v>
      </c>
      <c r="G9555" s="7" t="s">
        <v>35</v>
      </c>
      <c r="H9555" s="7" t="s">
        <v>24</v>
      </c>
      <c r="I9555" s="9" t="s">
        <v>1321</v>
      </c>
      <c r="J9555" s="7" t="s">
        <v>613</v>
      </c>
      <c r="K9555" s="10" t="s">
        <v>6864</v>
      </c>
      <c r="L9555" s="7">
        <v>1</v>
      </c>
      <c r="Q9555" s="12">
        <v>41487</v>
      </c>
      <c r="R9555" s="12">
        <v>41487</v>
      </c>
    </row>
    <row r="9556" spans="1:18" x14ac:dyDescent="0.25">
      <c r="A9556" s="7" t="s">
        <v>34488</v>
      </c>
      <c r="B9556" s="7" t="s">
        <v>34489</v>
      </c>
      <c r="C9556" s="7" t="s">
        <v>34490</v>
      </c>
      <c r="D9556" s="7" t="s">
        <v>2886</v>
      </c>
      <c r="E9556" s="8" t="s">
        <v>1665</v>
      </c>
      <c r="F9556" s="8">
        <v>33501551</v>
      </c>
      <c r="G9556" s="7" t="s">
        <v>35</v>
      </c>
      <c r="H9556" s="7" t="s">
        <v>24</v>
      </c>
      <c r="I9556" s="9" t="s">
        <v>36</v>
      </c>
      <c r="J9556" s="7" t="s">
        <v>1162</v>
      </c>
      <c r="K9556" s="10" t="s">
        <v>1162</v>
      </c>
      <c r="L9556" s="7">
        <v>4</v>
      </c>
      <c r="Q9556" s="12">
        <v>40479</v>
      </c>
      <c r="R9556" s="12">
        <v>41437</v>
      </c>
    </row>
    <row r="9557" spans="1:18" x14ac:dyDescent="0.25">
      <c r="A9557" s="7" t="s">
        <v>34491</v>
      </c>
      <c r="B9557" s="7" t="s">
        <v>34492</v>
      </c>
      <c r="C9557" s="7" t="s">
        <v>34493</v>
      </c>
      <c r="D9557" s="7" t="s">
        <v>34494</v>
      </c>
      <c r="E9557" s="8" t="s">
        <v>12202</v>
      </c>
      <c r="F9557" s="8">
        <v>0</v>
      </c>
      <c r="G9557" s="7" t="s">
        <v>35</v>
      </c>
      <c r="H9557" s="7" t="s">
        <v>52</v>
      </c>
      <c r="I9557" s="9"/>
      <c r="J9557" s="7" t="s">
        <v>53</v>
      </c>
      <c r="K9557" s="10" t="s">
        <v>53</v>
      </c>
      <c r="L9557" s="7">
        <v>1</v>
      </c>
      <c r="M9557" s="11">
        <v>41821</v>
      </c>
      <c r="N9557" s="7" t="s">
        <v>222</v>
      </c>
      <c r="O9557" s="7" t="s">
        <v>223</v>
      </c>
      <c r="P9557" s="10">
        <v>2014</v>
      </c>
      <c r="Q9557" s="12">
        <v>41852</v>
      </c>
      <c r="R9557" s="12">
        <v>41852</v>
      </c>
    </row>
    <row r="9558" spans="1:18" x14ac:dyDescent="0.25">
      <c r="A9558" s="7" t="s">
        <v>34495</v>
      </c>
      <c r="B9558" s="7" t="s">
        <v>34496</v>
      </c>
      <c r="C9558" s="7" t="s">
        <v>34497</v>
      </c>
      <c r="D9558" s="7" t="s">
        <v>1402</v>
      </c>
      <c r="E9558" s="8" t="s">
        <v>1403</v>
      </c>
      <c r="F9558" s="8">
        <v>500000</v>
      </c>
      <c r="G9558" s="7" t="s">
        <v>35</v>
      </c>
      <c r="I9558" s="9"/>
      <c r="J9558" s="7"/>
      <c r="L9558" s="7">
        <v>1</v>
      </c>
      <c r="M9558" s="11">
        <v>39965</v>
      </c>
      <c r="N9558" s="7" t="s">
        <v>1702</v>
      </c>
      <c r="O9558" s="7" t="s">
        <v>251</v>
      </c>
      <c r="P9558" s="10">
        <v>2009</v>
      </c>
      <c r="Q9558" s="12">
        <v>39960</v>
      </c>
      <c r="R9558" s="12">
        <v>39960</v>
      </c>
    </row>
    <row r="9559" spans="1:18" x14ac:dyDescent="0.25">
      <c r="A9559" s="7" t="s">
        <v>34498</v>
      </c>
      <c r="B9559" s="7" t="s">
        <v>34499</v>
      </c>
      <c r="C9559" s="7" t="s">
        <v>34500</v>
      </c>
      <c r="D9559" s="7" t="s">
        <v>2066</v>
      </c>
      <c r="E9559" s="8" t="s">
        <v>2067</v>
      </c>
      <c r="F9559" s="8">
        <v>0</v>
      </c>
      <c r="G9559" s="7" t="s">
        <v>35</v>
      </c>
      <c r="H9559" s="7" t="s">
        <v>52</v>
      </c>
      <c r="I9559" s="9"/>
      <c r="J9559" s="7" t="s">
        <v>53</v>
      </c>
      <c r="K9559" s="10" t="s">
        <v>53</v>
      </c>
      <c r="L9559" s="7">
        <v>1</v>
      </c>
      <c r="M9559" s="11">
        <v>38353</v>
      </c>
      <c r="N9559" s="7" t="s">
        <v>435</v>
      </c>
      <c r="O9559" s="7" t="s">
        <v>436</v>
      </c>
      <c r="P9559" s="10">
        <v>2005</v>
      </c>
      <c r="Q9559" s="12">
        <v>40169</v>
      </c>
      <c r="R9559" s="12">
        <v>40169</v>
      </c>
    </row>
    <row r="9560" spans="1:18" x14ac:dyDescent="0.25">
      <c r="A9560" s="7" t="s">
        <v>34501</v>
      </c>
      <c r="B9560" s="7" t="s">
        <v>34502</v>
      </c>
      <c r="C9560" s="7" t="s">
        <v>34503</v>
      </c>
      <c r="D9560" s="7" t="s">
        <v>34504</v>
      </c>
      <c r="E9560" s="8" t="s">
        <v>8643</v>
      </c>
      <c r="F9560" s="8">
        <v>52430</v>
      </c>
      <c r="G9560" s="7" t="s">
        <v>35</v>
      </c>
      <c r="H9560" s="7" t="s">
        <v>749</v>
      </c>
      <c r="I9560" s="9"/>
      <c r="J9560" s="7" t="s">
        <v>750</v>
      </c>
      <c r="K9560" s="10" t="s">
        <v>750</v>
      </c>
      <c r="L9560" s="7">
        <v>1</v>
      </c>
      <c r="M9560" s="11">
        <v>40909</v>
      </c>
      <c r="N9560" s="7" t="s">
        <v>111</v>
      </c>
      <c r="O9560" s="7" t="s">
        <v>112</v>
      </c>
      <c r="P9560" s="10">
        <v>2012</v>
      </c>
      <c r="Q9560" s="12">
        <v>41399</v>
      </c>
      <c r="R9560" s="12">
        <v>41399</v>
      </c>
    </row>
    <row r="9561" spans="1:18" x14ac:dyDescent="0.25">
      <c r="A9561" s="7" t="s">
        <v>34505</v>
      </c>
      <c r="B9561" s="7" t="s">
        <v>34506</v>
      </c>
      <c r="C9561" s="7" t="s">
        <v>34507</v>
      </c>
      <c r="D9561" s="7" t="s">
        <v>34508</v>
      </c>
      <c r="E9561" s="8" t="s">
        <v>14413</v>
      </c>
      <c r="F9561" s="8">
        <v>7200000</v>
      </c>
      <c r="G9561" s="7" t="s">
        <v>23</v>
      </c>
      <c r="H9561" s="7" t="s">
        <v>24</v>
      </c>
      <c r="I9561" s="9" t="s">
        <v>36</v>
      </c>
      <c r="J9561" s="7" t="s">
        <v>181</v>
      </c>
      <c r="K9561" s="10" t="s">
        <v>695</v>
      </c>
      <c r="L9561" s="7">
        <v>2</v>
      </c>
      <c r="M9561" s="11">
        <v>40909</v>
      </c>
      <c r="N9561" s="7" t="s">
        <v>111</v>
      </c>
      <c r="O9561" s="7" t="s">
        <v>112</v>
      </c>
      <c r="P9561" s="10">
        <v>2012</v>
      </c>
      <c r="Q9561" s="12">
        <v>40909</v>
      </c>
      <c r="R9561" s="12">
        <v>41473</v>
      </c>
    </row>
    <row r="9562" spans="1:18" x14ac:dyDescent="0.25">
      <c r="A9562" s="7" t="s">
        <v>34509</v>
      </c>
      <c r="B9562" s="7" t="s">
        <v>34510</v>
      </c>
      <c r="C9562" s="7" t="s">
        <v>34511</v>
      </c>
      <c r="D9562" s="7" t="s">
        <v>68</v>
      </c>
      <c r="E9562" s="8" t="s">
        <v>69</v>
      </c>
      <c r="F9562" s="8">
        <v>1250000</v>
      </c>
      <c r="G9562" s="7" t="s">
        <v>35</v>
      </c>
      <c r="H9562" s="7" t="s">
        <v>24</v>
      </c>
      <c r="I9562" s="9" t="s">
        <v>782</v>
      </c>
      <c r="J9562" s="7" t="s">
        <v>783</v>
      </c>
      <c r="K9562" s="10" t="s">
        <v>784</v>
      </c>
      <c r="L9562" s="7">
        <v>1</v>
      </c>
      <c r="Q9562" s="12">
        <v>41774</v>
      </c>
      <c r="R9562" s="12">
        <v>41774</v>
      </c>
    </row>
    <row r="9563" spans="1:18" x14ac:dyDescent="0.25">
      <c r="A9563" s="7" t="s">
        <v>34512</v>
      </c>
      <c r="B9563" s="7" t="s">
        <v>34513</v>
      </c>
      <c r="C9563" s="7" t="s">
        <v>34514</v>
      </c>
      <c r="D9563" s="7" t="s">
        <v>1664</v>
      </c>
      <c r="E9563" s="8" t="s">
        <v>1665</v>
      </c>
      <c r="F9563" s="8">
        <v>3922003</v>
      </c>
      <c r="G9563" s="7" t="s">
        <v>35</v>
      </c>
      <c r="H9563" s="7" t="s">
        <v>52</v>
      </c>
      <c r="I9563" s="9"/>
      <c r="J9563" s="7" t="s">
        <v>53</v>
      </c>
      <c r="K9563" s="10" t="s">
        <v>367</v>
      </c>
      <c r="L9563" s="7">
        <v>1</v>
      </c>
      <c r="Q9563" s="12">
        <v>41844</v>
      </c>
      <c r="R9563" s="12">
        <v>41844</v>
      </c>
    </row>
    <row r="9564" spans="1:18" x14ac:dyDescent="0.25">
      <c r="A9564" s="7" t="s">
        <v>34515</v>
      </c>
      <c r="B9564" s="7" t="s">
        <v>34516</v>
      </c>
      <c r="C9564" s="7" t="s">
        <v>34517</v>
      </c>
      <c r="D9564" s="7" t="s">
        <v>1664</v>
      </c>
      <c r="E9564" s="8" t="s">
        <v>1665</v>
      </c>
      <c r="F9564" s="8">
        <v>1473577</v>
      </c>
      <c r="G9564" s="7" t="s">
        <v>35</v>
      </c>
      <c r="H9564" s="7" t="s">
        <v>482</v>
      </c>
      <c r="I9564" s="9"/>
      <c r="J9564" s="7" t="s">
        <v>4618</v>
      </c>
      <c r="K9564" s="10" t="s">
        <v>34518</v>
      </c>
      <c r="L9564" s="7">
        <v>2</v>
      </c>
      <c r="M9564" s="11">
        <v>40975</v>
      </c>
      <c r="N9564" s="7" t="s">
        <v>1542</v>
      </c>
      <c r="O9564" s="7" t="s">
        <v>112</v>
      </c>
      <c r="P9564" s="10">
        <v>2012</v>
      </c>
      <c r="Q9564" s="12">
        <v>41320</v>
      </c>
      <c r="R9564" s="12">
        <v>41409</v>
      </c>
    </row>
    <row r="9565" spans="1:18" x14ac:dyDescent="0.25">
      <c r="A9565" s="7" t="s">
        <v>34519</v>
      </c>
      <c r="B9565" s="7" t="s">
        <v>34520</v>
      </c>
      <c r="C9565" s="7" t="s">
        <v>34521</v>
      </c>
      <c r="D9565" s="7" t="s">
        <v>68</v>
      </c>
      <c r="E9565" s="8" t="s">
        <v>69</v>
      </c>
      <c r="F9565" s="8">
        <v>2075000</v>
      </c>
      <c r="G9565" s="7" t="s">
        <v>35</v>
      </c>
      <c r="H9565" s="7" t="s">
        <v>24</v>
      </c>
      <c r="I9565" s="9" t="s">
        <v>36</v>
      </c>
      <c r="J9565" s="7" t="s">
        <v>5467</v>
      </c>
      <c r="K9565" s="10" t="s">
        <v>10378</v>
      </c>
      <c r="L9565" s="7">
        <v>1</v>
      </c>
      <c r="M9565" s="11">
        <v>39814</v>
      </c>
      <c r="N9565" s="7" t="s">
        <v>171</v>
      </c>
      <c r="O9565" s="7" t="s">
        <v>172</v>
      </c>
      <c r="P9565" s="10">
        <v>2009</v>
      </c>
      <c r="Q9565" s="12">
        <v>41050</v>
      </c>
      <c r="R9565" s="12">
        <v>41050</v>
      </c>
    </row>
    <row r="9566" spans="1:18" x14ac:dyDescent="0.25">
      <c r="A9566" s="7" t="s">
        <v>34522</v>
      </c>
      <c r="B9566" s="7" t="s">
        <v>34523</v>
      </c>
      <c r="C9566" s="7" t="s">
        <v>34524</v>
      </c>
      <c r="D9566" s="7" t="s">
        <v>34525</v>
      </c>
      <c r="E9566" s="8" t="s">
        <v>297</v>
      </c>
      <c r="F9566" s="8">
        <v>40000</v>
      </c>
      <c r="G9566" s="7" t="s">
        <v>35</v>
      </c>
      <c r="H9566" s="7" t="s">
        <v>24</v>
      </c>
      <c r="I9566" s="9" t="s">
        <v>1321</v>
      </c>
      <c r="J9566" s="7" t="s">
        <v>7696</v>
      </c>
      <c r="K9566" s="10" t="s">
        <v>7696</v>
      </c>
      <c r="L9566" s="7">
        <v>1</v>
      </c>
      <c r="M9566" s="11">
        <v>39448</v>
      </c>
      <c r="N9566" s="7" t="s">
        <v>164</v>
      </c>
      <c r="O9566" s="7" t="s">
        <v>165</v>
      </c>
      <c r="P9566" s="10">
        <v>2008</v>
      </c>
      <c r="Q9566" s="12">
        <v>40745</v>
      </c>
      <c r="R9566" s="12">
        <v>40745</v>
      </c>
    </row>
    <row r="9567" spans="1:18" x14ac:dyDescent="0.25">
      <c r="A9567" s="7" t="s">
        <v>34526</v>
      </c>
      <c r="B9567" s="7" t="s">
        <v>34527</v>
      </c>
      <c r="C9567" s="7" t="s">
        <v>34528</v>
      </c>
      <c r="D9567" s="7" t="s">
        <v>2886</v>
      </c>
      <c r="E9567" s="8" t="s">
        <v>1665</v>
      </c>
      <c r="F9567" s="8">
        <v>99500000</v>
      </c>
      <c r="G9567" s="7" t="s">
        <v>35</v>
      </c>
      <c r="H9567" s="7" t="s">
        <v>24</v>
      </c>
      <c r="I9567" s="9" t="s">
        <v>281</v>
      </c>
      <c r="J9567" s="7" t="s">
        <v>282</v>
      </c>
      <c r="K9567" s="10" t="s">
        <v>283</v>
      </c>
      <c r="L9567" s="7">
        <v>4</v>
      </c>
      <c r="M9567" s="11">
        <v>38718</v>
      </c>
      <c r="N9567" s="7" t="s">
        <v>400</v>
      </c>
      <c r="O9567" s="7" t="s">
        <v>401</v>
      </c>
      <c r="P9567" s="10">
        <v>2006</v>
      </c>
      <c r="Q9567" s="12">
        <v>38915</v>
      </c>
      <c r="R9567" s="12">
        <v>40714</v>
      </c>
    </row>
    <row r="9568" spans="1:18" x14ac:dyDescent="0.25">
      <c r="A9568" s="7" t="s">
        <v>34529</v>
      </c>
      <c r="B9568" s="7" t="s">
        <v>34530</v>
      </c>
      <c r="C9568" s="7" t="s">
        <v>34531</v>
      </c>
      <c r="D9568" s="7" t="s">
        <v>86</v>
      </c>
      <c r="E9568" s="8" t="s">
        <v>87</v>
      </c>
      <c r="F9568" s="8">
        <v>415000</v>
      </c>
      <c r="G9568" s="7" t="s">
        <v>35</v>
      </c>
      <c r="H9568" s="7" t="s">
        <v>24</v>
      </c>
      <c r="I9568" s="9" t="s">
        <v>25</v>
      </c>
      <c r="J9568" s="7" t="s">
        <v>26</v>
      </c>
      <c r="K9568" s="10" t="s">
        <v>27</v>
      </c>
      <c r="L9568" s="7">
        <v>1</v>
      </c>
      <c r="M9568" s="11">
        <v>40422</v>
      </c>
      <c r="N9568" s="7" t="s">
        <v>976</v>
      </c>
      <c r="O9568" s="7" t="s">
        <v>184</v>
      </c>
      <c r="P9568" s="10">
        <v>2010</v>
      </c>
      <c r="Q9568" s="12">
        <v>41695</v>
      </c>
      <c r="R9568" s="12">
        <v>41695</v>
      </c>
    </row>
    <row r="9569" spans="1:18" x14ac:dyDescent="0.25">
      <c r="A9569" s="7" t="s">
        <v>34532</v>
      </c>
      <c r="B9569" s="7" t="s">
        <v>34533</v>
      </c>
      <c r="C9569" s="7" t="s">
        <v>34534</v>
      </c>
      <c r="D9569" s="7" t="s">
        <v>34535</v>
      </c>
      <c r="E9569" s="8" t="s">
        <v>211</v>
      </c>
      <c r="F9569" s="8">
        <v>500000</v>
      </c>
      <c r="G9569" s="7" t="s">
        <v>35</v>
      </c>
      <c r="H9569" s="7" t="s">
        <v>24</v>
      </c>
      <c r="I9569" s="9" t="s">
        <v>1321</v>
      </c>
      <c r="J9569" s="7" t="s">
        <v>613</v>
      </c>
      <c r="K9569" s="10" t="s">
        <v>6762</v>
      </c>
      <c r="L9569" s="7">
        <v>1</v>
      </c>
      <c r="M9569" s="11">
        <v>41579</v>
      </c>
      <c r="N9569" s="7" t="s">
        <v>4114</v>
      </c>
      <c r="O9569" s="7" t="s">
        <v>140</v>
      </c>
      <c r="P9569" s="10">
        <v>2013</v>
      </c>
      <c r="Q9569" s="12">
        <v>41913</v>
      </c>
      <c r="R9569" s="12">
        <v>41913</v>
      </c>
    </row>
    <row r="9570" spans="1:18" x14ac:dyDescent="0.25">
      <c r="A9570" s="7" t="s">
        <v>34536</v>
      </c>
      <c r="B9570" s="7" t="s">
        <v>34537</v>
      </c>
      <c r="C9570" s="7" t="s">
        <v>34538</v>
      </c>
      <c r="F9570" s="8">
        <v>1273700</v>
      </c>
      <c r="G9570" s="7" t="s">
        <v>35</v>
      </c>
      <c r="H9570" s="7" t="s">
        <v>24</v>
      </c>
      <c r="I9570" s="9" t="s">
        <v>36</v>
      </c>
      <c r="J9570" s="7" t="s">
        <v>181</v>
      </c>
      <c r="K9570" s="10" t="s">
        <v>1297</v>
      </c>
      <c r="L9570" s="7">
        <v>1</v>
      </c>
      <c r="Q9570" s="12">
        <v>38993</v>
      </c>
      <c r="R9570" s="12">
        <v>38993</v>
      </c>
    </row>
    <row r="9571" spans="1:18" x14ac:dyDescent="0.25">
      <c r="A9571" s="7" t="s">
        <v>34539</v>
      </c>
      <c r="B9571" s="7" t="s">
        <v>34540</v>
      </c>
      <c r="C9571" s="7" t="s">
        <v>34541</v>
      </c>
      <c r="D9571" s="7" t="s">
        <v>34542</v>
      </c>
      <c r="E9571" s="8" t="s">
        <v>1532</v>
      </c>
      <c r="F9571" s="8">
        <v>100000</v>
      </c>
      <c r="G9571" s="7" t="s">
        <v>35</v>
      </c>
      <c r="H9571" s="7" t="s">
        <v>176</v>
      </c>
      <c r="I9571" s="9"/>
      <c r="J9571" s="7" t="s">
        <v>1025</v>
      </c>
      <c r="K9571" s="10" t="s">
        <v>1026</v>
      </c>
      <c r="L9571" s="7">
        <v>1</v>
      </c>
      <c r="M9571" s="11">
        <v>41698</v>
      </c>
      <c r="N9571" s="7" t="s">
        <v>1308</v>
      </c>
      <c r="O9571" s="7" t="s">
        <v>64</v>
      </c>
      <c r="P9571" s="10">
        <v>2014</v>
      </c>
      <c r="Q9571" s="12">
        <v>41698</v>
      </c>
      <c r="R9571" s="12">
        <v>41698</v>
      </c>
    </row>
    <row r="9572" spans="1:18" x14ac:dyDescent="0.25">
      <c r="A9572" s="7" t="s">
        <v>34543</v>
      </c>
      <c r="B9572" s="7" t="s">
        <v>34544</v>
      </c>
      <c r="C9572" s="7" t="s">
        <v>34545</v>
      </c>
      <c r="D9572" s="7" t="s">
        <v>227</v>
      </c>
      <c r="E9572" s="8" t="s">
        <v>228</v>
      </c>
      <c r="F9572" s="8">
        <v>12000000</v>
      </c>
      <c r="G9572" s="7" t="s">
        <v>35</v>
      </c>
      <c r="H9572" s="7" t="s">
        <v>24</v>
      </c>
      <c r="I9572" s="9" t="s">
        <v>116</v>
      </c>
      <c r="J9572" s="7" t="s">
        <v>3292</v>
      </c>
      <c r="K9572" s="10" t="s">
        <v>3292</v>
      </c>
      <c r="L9572" s="7">
        <v>5</v>
      </c>
      <c r="M9572" s="11">
        <v>36526</v>
      </c>
      <c r="N9572" s="7" t="s">
        <v>234</v>
      </c>
      <c r="O9572" s="7" t="s">
        <v>235</v>
      </c>
      <c r="P9572" s="10">
        <v>2000</v>
      </c>
      <c r="Q9572" s="12">
        <v>39038</v>
      </c>
      <c r="R9572" s="12">
        <v>41579</v>
      </c>
    </row>
    <row r="9573" spans="1:18" x14ac:dyDescent="0.25">
      <c r="A9573" s="7" t="s">
        <v>34546</v>
      </c>
      <c r="B9573" s="7" t="s">
        <v>34547</v>
      </c>
      <c r="C9573" s="7" t="s">
        <v>34548</v>
      </c>
      <c r="D9573" s="7" t="s">
        <v>68</v>
      </c>
      <c r="E9573" s="8" t="s">
        <v>69</v>
      </c>
      <c r="F9573" s="8">
        <v>4053915</v>
      </c>
      <c r="H9573" s="7" t="s">
        <v>52</v>
      </c>
      <c r="I9573" s="9"/>
      <c r="J9573" s="7" t="s">
        <v>34549</v>
      </c>
      <c r="L9573" s="7">
        <v>2</v>
      </c>
      <c r="Q9573" s="12">
        <v>40871</v>
      </c>
      <c r="R9573" s="12">
        <v>41757</v>
      </c>
    </row>
    <row r="9574" spans="1:18" x14ac:dyDescent="0.25">
      <c r="A9574" s="7" t="s">
        <v>34550</v>
      </c>
      <c r="B9574" s="7" t="s">
        <v>34551</v>
      </c>
      <c r="C9574" s="7" t="s">
        <v>34552</v>
      </c>
      <c r="D9574" s="7" t="s">
        <v>365</v>
      </c>
      <c r="E9574" s="8" t="s">
        <v>366</v>
      </c>
      <c r="F9574" s="8">
        <v>6500000</v>
      </c>
      <c r="G9574" s="7" t="s">
        <v>35</v>
      </c>
      <c r="H9574" s="7" t="s">
        <v>24</v>
      </c>
      <c r="I9574" s="9" t="s">
        <v>188</v>
      </c>
      <c r="J9574" s="7" t="s">
        <v>189</v>
      </c>
      <c r="K9574" s="10" t="s">
        <v>190</v>
      </c>
      <c r="L9574" s="7">
        <v>1</v>
      </c>
      <c r="M9574" s="11">
        <v>32874</v>
      </c>
      <c r="N9574" s="7" t="s">
        <v>416</v>
      </c>
      <c r="O9574" s="7" t="s">
        <v>417</v>
      </c>
      <c r="P9574" s="10">
        <v>1990</v>
      </c>
      <c r="Q9574" s="12">
        <v>40945</v>
      </c>
      <c r="R9574" s="12">
        <v>40945</v>
      </c>
    </row>
    <row r="9575" spans="1:18" x14ac:dyDescent="0.25">
      <c r="A9575" s="7" t="s">
        <v>34553</v>
      </c>
      <c r="B9575" s="7" t="s">
        <v>34554</v>
      </c>
      <c r="C9575" s="7" t="s">
        <v>34555</v>
      </c>
      <c r="D9575" s="7" t="s">
        <v>122</v>
      </c>
      <c r="E9575" s="8" t="s">
        <v>123</v>
      </c>
      <c r="F9575" s="8">
        <v>72658074</v>
      </c>
      <c r="H9575" s="7" t="s">
        <v>240</v>
      </c>
      <c r="I9575" s="9" t="s">
        <v>241</v>
      </c>
      <c r="J9575" s="7" t="s">
        <v>242</v>
      </c>
      <c r="K9575" s="10" t="s">
        <v>27125</v>
      </c>
      <c r="L9575" s="7">
        <v>2</v>
      </c>
      <c r="Q9575" s="12">
        <v>41638</v>
      </c>
      <c r="R9575" s="12">
        <v>41709</v>
      </c>
    </row>
    <row r="9576" spans="1:18" x14ac:dyDescent="0.25">
      <c r="A9576" s="7" t="s">
        <v>34556</v>
      </c>
      <c r="B9576" s="7" t="s">
        <v>34557</v>
      </c>
      <c r="D9576" s="7" t="s">
        <v>136</v>
      </c>
      <c r="E9576" s="8" t="s">
        <v>137</v>
      </c>
      <c r="F9576" s="8">
        <v>0</v>
      </c>
      <c r="G9576" s="7" t="s">
        <v>35</v>
      </c>
      <c r="H9576" s="7" t="s">
        <v>24</v>
      </c>
      <c r="I9576" s="9" t="s">
        <v>620</v>
      </c>
      <c r="J9576" s="7" t="s">
        <v>621</v>
      </c>
      <c r="K9576" s="10" t="s">
        <v>621</v>
      </c>
      <c r="L9576" s="7">
        <v>1</v>
      </c>
      <c r="M9576" s="11">
        <v>41897</v>
      </c>
      <c r="N9576" s="7" t="s">
        <v>589</v>
      </c>
      <c r="O9576" s="7" t="s">
        <v>223</v>
      </c>
      <c r="P9576" s="10">
        <v>2014</v>
      </c>
      <c r="Q9576" s="12">
        <v>41919</v>
      </c>
      <c r="R9576" s="12">
        <v>41919</v>
      </c>
    </row>
    <row r="9577" spans="1:18" x14ac:dyDescent="0.25">
      <c r="A9577" s="7" t="s">
        <v>34558</v>
      </c>
      <c r="B9577" s="7" t="s">
        <v>34559</v>
      </c>
      <c r="C9577" s="7" t="s">
        <v>34560</v>
      </c>
      <c r="D9577" s="7" t="s">
        <v>68</v>
      </c>
      <c r="E9577" s="8" t="s">
        <v>69</v>
      </c>
      <c r="F9577" s="8">
        <v>2500000</v>
      </c>
      <c r="G9577" s="7" t="s">
        <v>23</v>
      </c>
      <c r="H9577" s="7" t="s">
        <v>24</v>
      </c>
      <c r="I9577" s="9" t="s">
        <v>93</v>
      </c>
      <c r="J9577" s="7" t="s">
        <v>314</v>
      </c>
      <c r="K9577" s="10" t="s">
        <v>34561</v>
      </c>
      <c r="L9577" s="7">
        <v>1</v>
      </c>
      <c r="Q9577" s="12">
        <v>38833</v>
      </c>
      <c r="R9577" s="12">
        <v>38833</v>
      </c>
    </row>
    <row r="9578" spans="1:18" x14ac:dyDescent="0.25">
      <c r="A9578" s="7" t="s">
        <v>34562</v>
      </c>
      <c r="B9578" s="7" t="s">
        <v>34563</v>
      </c>
      <c r="C9578" s="7" t="s">
        <v>34564</v>
      </c>
      <c r="D9578" s="7" t="s">
        <v>34565</v>
      </c>
      <c r="E9578" s="8" t="s">
        <v>1532</v>
      </c>
      <c r="F9578" s="8">
        <v>15000000</v>
      </c>
      <c r="G9578" s="7" t="s">
        <v>35</v>
      </c>
      <c r="H9578" s="7" t="s">
        <v>1347</v>
      </c>
      <c r="I9578" s="9"/>
      <c r="J9578" s="7" t="s">
        <v>1348</v>
      </c>
      <c r="K9578" s="10" t="s">
        <v>1348</v>
      </c>
      <c r="L9578" s="7">
        <v>3</v>
      </c>
      <c r="M9578" s="11">
        <v>40544</v>
      </c>
      <c r="N9578" s="7" t="s">
        <v>537</v>
      </c>
      <c r="O9578" s="7" t="s">
        <v>505</v>
      </c>
      <c r="P9578" s="10">
        <v>2011</v>
      </c>
      <c r="Q9578" s="12">
        <v>40584</v>
      </c>
      <c r="R9578" s="12">
        <v>41636</v>
      </c>
    </row>
    <row r="9579" spans="1:18" x14ac:dyDescent="0.25">
      <c r="A9579" s="7" t="s">
        <v>34566</v>
      </c>
      <c r="B9579" s="7" t="s">
        <v>34567</v>
      </c>
      <c r="C9579" s="7" t="s">
        <v>34568</v>
      </c>
      <c r="D9579" s="7" t="s">
        <v>34569</v>
      </c>
      <c r="E9579" s="8" t="s">
        <v>422</v>
      </c>
      <c r="F9579" s="8">
        <v>291754092</v>
      </c>
      <c r="G9579" s="7" t="s">
        <v>23</v>
      </c>
      <c r="H9579" s="7" t="s">
        <v>24</v>
      </c>
      <c r="I9579" s="9" t="s">
        <v>188</v>
      </c>
      <c r="J9579" s="7" t="s">
        <v>189</v>
      </c>
      <c r="K9579" s="10" t="s">
        <v>2200</v>
      </c>
      <c r="L9579" s="7">
        <v>2</v>
      </c>
      <c r="M9579" s="11">
        <v>34182</v>
      </c>
      <c r="N9579" s="7" t="s">
        <v>34570</v>
      </c>
      <c r="O9579" s="7" t="s">
        <v>34571</v>
      </c>
      <c r="P9579" s="10">
        <v>1993</v>
      </c>
      <c r="Q9579" s="12">
        <v>40042</v>
      </c>
      <c r="R9579" s="12">
        <v>40276</v>
      </c>
    </row>
    <row r="9580" spans="1:18" x14ac:dyDescent="0.25">
      <c r="A9580" s="7" t="s">
        <v>34572</v>
      </c>
      <c r="B9580" s="7" t="s">
        <v>34573</v>
      </c>
      <c r="C9580" s="7" t="s">
        <v>34574</v>
      </c>
      <c r="D9580" s="7" t="s">
        <v>68</v>
      </c>
      <c r="E9580" s="8" t="s">
        <v>69</v>
      </c>
      <c r="F9580" s="8">
        <v>3000000</v>
      </c>
      <c r="H9580" s="7" t="s">
        <v>24</v>
      </c>
      <c r="I9580" s="9" t="s">
        <v>188</v>
      </c>
      <c r="J9580" s="7" t="s">
        <v>189</v>
      </c>
      <c r="K9580" s="10" t="s">
        <v>461</v>
      </c>
      <c r="L9580" s="7">
        <v>2</v>
      </c>
      <c r="M9580" s="11">
        <v>40990</v>
      </c>
      <c r="N9580" s="7" t="s">
        <v>1542</v>
      </c>
      <c r="O9580" s="7" t="s">
        <v>112</v>
      </c>
      <c r="P9580" s="10">
        <v>2012</v>
      </c>
      <c r="Q9580" s="12">
        <v>40990</v>
      </c>
      <c r="R9580" s="12">
        <v>41712</v>
      </c>
    </row>
    <row r="9581" spans="1:18" x14ac:dyDescent="0.25">
      <c r="A9581" s="7" t="s">
        <v>34575</v>
      </c>
      <c r="B9581" s="7" t="s">
        <v>34576</v>
      </c>
      <c r="C9581" s="7" t="s">
        <v>34577</v>
      </c>
      <c r="D9581" s="7" t="s">
        <v>34578</v>
      </c>
      <c r="E9581" s="8" t="s">
        <v>10943</v>
      </c>
      <c r="F9581" s="8">
        <v>14900000</v>
      </c>
      <c r="G9581" s="7" t="s">
        <v>35</v>
      </c>
      <c r="H9581" s="7" t="s">
        <v>24</v>
      </c>
      <c r="I9581" s="9" t="s">
        <v>36</v>
      </c>
      <c r="J9581" s="7" t="s">
        <v>181</v>
      </c>
      <c r="K9581" s="10" t="s">
        <v>182</v>
      </c>
      <c r="L9581" s="7">
        <v>3</v>
      </c>
      <c r="M9581" s="11">
        <v>39448</v>
      </c>
      <c r="N9581" s="7" t="s">
        <v>164</v>
      </c>
      <c r="O9581" s="7" t="s">
        <v>165</v>
      </c>
      <c r="P9581" s="10">
        <v>2008</v>
      </c>
      <c r="Q9581" s="12">
        <v>40643</v>
      </c>
      <c r="R9581" s="12">
        <v>41792</v>
      </c>
    </row>
    <row r="9582" spans="1:18" x14ac:dyDescent="0.25">
      <c r="A9582" s="7" t="s">
        <v>34579</v>
      </c>
      <c r="B9582" s="7" t="s">
        <v>34580</v>
      </c>
      <c r="C9582" s="7" t="s">
        <v>34581</v>
      </c>
      <c r="D9582" s="7" t="s">
        <v>68</v>
      </c>
      <c r="E9582" s="8" t="s">
        <v>69</v>
      </c>
      <c r="F9582" s="8">
        <v>5902201</v>
      </c>
      <c r="G9582" s="7" t="s">
        <v>35</v>
      </c>
      <c r="H9582" s="7" t="s">
        <v>52</v>
      </c>
      <c r="I9582" s="9"/>
      <c r="J9582" s="7" t="s">
        <v>7989</v>
      </c>
      <c r="K9582" s="10" t="s">
        <v>7989</v>
      </c>
      <c r="L9582" s="7">
        <v>3</v>
      </c>
      <c r="Q9582" s="12">
        <v>39015</v>
      </c>
      <c r="R9582" s="12">
        <v>41737</v>
      </c>
    </row>
    <row r="9583" spans="1:18" x14ac:dyDescent="0.25">
      <c r="A9583" s="7" t="s">
        <v>34582</v>
      </c>
      <c r="B9583" s="7" t="s">
        <v>34583</v>
      </c>
      <c r="C9583" s="7" t="s">
        <v>34584</v>
      </c>
      <c r="D9583" s="7" t="s">
        <v>34585</v>
      </c>
      <c r="E9583" s="8" t="s">
        <v>434</v>
      </c>
      <c r="F9583" s="8">
        <v>2350000</v>
      </c>
      <c r="G9583" s="7" t="s">
        <v>35</v>
      </c>
      <c r="H9583" s="7" t="s">
        <v>24</v>
      </c>
      <c r="I9583" s="9" t="s">
        <v>36</v>
      </c>
      <c r="J9583" s="7" t="s">
        <v>181</v>
      </c>
      <c r="K9583" s="10" t="s">
        <v>794</v>
      </c>
      <c r="L9583" s="7">
        <v>3</v>
      </c>
      <c r="M9583" s="11">
        <v>40452</v>
      </c>
      <c r="N9583" s="7" t="s">
        <v>1799</v>
      </c>
      <c r="O9583" s="7" t="s">
        <v>199</v>
      </c>
      <c r="P9583" s="10">
        <v>2010</v>
      </c>
      <c r="Q9583" s="12">
        <v>40909</v>
      </c>
      <c r="R9583" s="12">
        <v>41197</v>
      </c>
    </row>
    <row r="9584" spans="1:18" x14ac:dyDescent="0.25">
      <c r="A9584" s="7" t="s">
        <v>34586</v>
      </c>
      <c r="B9584" s="7" t="s">
        <v>34587</v>
      </c>
      <c r="C9584" s="7" t="s">
        <v>34588</v>
      </c>
      <c r="D9584" s="7" t="s">
        <v>136</v>
      </c>
      <c r="E9584" s="8" t="s">
        <v>137</v>
      </c>
      <c r="F9584" s="8">
        <v>250000</v>
      </c>
      <c r="G9584" s="7" t="s">
        <v>35</v>
      </c>
      <c r="H9584" s="7" t="s">
        <v>24</v>
      </c>
      <c r="I9584" s="9" t="s">
        <v>25</v>
      </c>
      <c r="J9584" s="7" t="s">
        <v>26</v>
      </c>
      <c r="K9584" s="10" t="s">
        <v>27</v>
      </c>
      <c r="L9584" s="7">
        <v>1</v>
      </c>
      <c r="M9584" s="11">
        <v>38626</v>
      </c>
      <c r="N9584" s="7" t="s">
        <v>12394</v>
      </c>
      <c r="O9584" s="7" t="s">
        <v>4101</v>
      </c>
      <c r="P9584" s="10">
        <v>2005</v>
      </c>
      <c r="Q9584" s="12">
        <v>38504</v>
      </c>
      <c r="R9584" s="12">
        <v>38504</v>
      </c>
    </row>
    <row r="9585" spans="1:18" x14ac:dyDescent="0.25">
      <c r="A9585" s="7" t="s">
        <v>34589</v>
      </c>
      <c r="B9585" s="7" t="s">
        <v>34590</v>
      </c>
      <c r="C9585" s="7" t="s">
        <v>34591</v>
      </c>
      <c r="D9585" s="7" t="s">
        <v>136</v>
      </c>
      <c r="E9585" s="8" t="s">
        <v>137</v>
      </c>
      <c r="F9585" s="8">
        <v>0</v>
      </c>
      <c r="G9585" s="7" t="s">
        <v>35</v>
      </c>
      <c r="I9585" s="9"/>
      <c r="J9585" s="7"/>
      <c r="L9585" s="7">
        <v>1</v>
      </c>
      <c r="M9585" s="11">
        <v>39722</v>
      </c>
      <c r="N9585" s="7" t="s">
        <v>832</v>
      </c>
      <c r="O9585" s="7" t="s">
        <v>833</v>
      </c>
      <c r="P9585" s="10">
        <v>2008</v>
      </c>
      <c r="Q9585" s="12">
        <v>39448</v>
      </c>
      <c r="R9585" s="12">
        <v>39448</v>
      </c>
    </row>
    <row r="9586" spans="1:18" x14ac:dyDescent="0.25">
      <c r="A9586" s="7" t="s">
        <v>34592</v>
      </c>
      <c r="B9586" s="7" t="s">
        <v>34593</v>
      </c>
      <c r="C9586" s="7" t="s">
        <v>34594</v>
      </c>
      <c r="D9586" s="7" t="s">
        <v>532</v>
      </c>
      <c r="E9586" s="8" t="s">
        <v>533</v>
      </c>
      <c r="F9586" s="8">
        <v>128660</v>
      </c>
      <c r="G9586" s="7" t="s">
        <v>35</v>
      </c>
      <c r="H9586" s="7" t="s">
        <v>635</v>
      </c>
      <c r="I9586" s="9"/>
      <c r="J9586" s="7" t="s">
        <v>28143</v>
      </c>
      <c r="K9586" s="10" t="s">
        <v>28143</v>
      </c>
      <c r="L9586" s="7">
        <v>1</v>
      </c>
      <c r="M9586" s="11">
        <v>41341</v>
      </c>
      <c r="N9586" s="7" t="s">
        <v>514</v>
      </c>
      <c r="O9586" s="7" t="s">
        <v>147</v>
      </c>
      <c r="P9586" s="10">
        <v>2013</v>
      </c>
      <c r="Q9586" s="12">
        <v>41730</v>
      </c>
      <c r="R9586" s="12">
        <v>41730</v>
      </c>
    </row>
    <row r="9587" spans="1:18" x14ac:dyDescent="0.25">
      <c r="A9587" s="7" t="s">
        <v>34595</v>
      </c>
      <c r="B9587" s="7" t="s">
        <v>34596</v>
      </c>
      <c r="C9587" s="7" t="s">
        <v>34597</v>
      </c>
      <c r="D9587" s="7" t="s">
        <v>68</v>
      </c>
      <c r="E9587" s="8" t="s">
        <v>69</v>
      </c>
      <c r="F9587" s="8">
        <v>10000000</v>
      </c>
      <c r="G9587" s="7" t="s">
        <v>35</v>
      </c>
      <c r="H9587" s="7" t="s">
        <v>24</v>
      </c>
      <c r="I9587" s="9" t="s">
        <v>188</v>
      </c>
      <c r="J9587" s="7" t="s">
        <v>189</v>
      </c>
      <c r="K9587" s="10" t="s">
        <v>7384</v>
      </c>
      <c r="L9587" s="7">
        <v>1</v>
      </c>
      <c r="M9587" s="11">
        <v>39814</v>
      </c>
      <c r="N9587" s="7" t="s">
        <v>171</v>
      </c>
      <c r="O9587" s="7" t="s">
        <v>172</v>
      </c>
      <c r="P9587" s="10">
        <v>2009</v>
      </c>
      <c r="Q9587" s="12">
        <v>41500</v>
      </c>
      <c r="R9587" s="12">
        <v>41500</v>
      </c>
    </row>
    <row r="9588" spans="1:18" x14ac:dyDescent="0.25">
      <c r="A9588" s="7" t="s">
        <v>34598</v>
      </c>
      <c r="B9588" s="7" t="s">
        <v>34599</v>
      </c>
      <c r="C9588" s="7" t="s">
        <v>34600</v>
      </c>
      <c r="D9588" s="7" t="s">
        <v>34601</v>
      </c>
      <c r="E9588" s="8" t="s">
        <v>4903</v>
      </c>
      <c r="F9588" s="8">
        <v>33648126</v>
      </c>
      <c r="G9588" s="7" t="s">
        <v>35</v>
      </c>
      <c r="H9588" s="7" t="s">
        <v>24</v>
      </c>
      <c r="I9588" s="9" t="s">
        <v>25</v>
      </c>
      <c r="J9588" s="7" t="s">
        <v>26</v>
      </c>
      <c r="K9588" s="10" t="s">
        <v>27</v>
      </c>
      <c r="L9588" s="7">
        <v>4</v>
      </c>
      <c r="M9588" s="11">
        <v>40344</v>
      </c>
      <c r="N9588" s="7" t="s">
        <v>1109</v>
      </c>
      <c r="O9588" s="7" t="s">
        <v>1110</v>
      </c>
      <c r="P9588" s="10">
        <v>2010</v>
      </c>
      <c r="Q9588" s="12">
        <v>39077</v>
      </c>
      <c r="R9588" s="12">
        <v>41213</v>
      </c>
    </row>
    <row r="9589" spans="1:18" x14ac:dyDescent="0.25">
      <c r="A9589" s="7" t="s">
        <v>34602</v>
      </c>
      <c r="B9589" s="7" t="s">
        <v>34603</v>
      </c>
      <c r="C9589" s="7" t="s">
        <v>34604</v>
      </c>
      <c r="D9589" s="7" t="s">
        <v>34605</v>
      </c>
      <c r="E9589" s="8" t="s">
        <v>552</v>
      </c>
      <c r="F9589" s="8">
        <v>210000</v>
      </c>
      <c r="G9589" s="7" t="s">
        <v>35</v>
      </c>
      <c r="H9589" s="7" t="s">
        <v>24</v>
      </c>
      <c r="I9589" s="9" t="s">
        <v>25</v>
      </c>
      <c r="J9589" s="7" t="s">
        <v>26</v>
      </c>
      <c r="K9589" s="10" t="s">
        <v>4479</v>
      </c>
      <c r="L9589" s="7">
        <v>2</v>
      </c>
      <c r="Q9589" s="12">
        <v>40909</v>
      </c>
      <c r="R9589" s="12">
        <v>41214</v>
      </c>
    </row>
    <row r="9590" spans="1:18" x14ac:dyDescent="0.25">
      <c r="A9590" s="7" t="s">
        <v>34606</v>
      </c>
      <c r="B9590" s="7" t="s">
        <v>34607</v>
      </c>
      <c r="C9590" s="7" t="s">
        <v>34608</v>
      </c>
      <c r="D9590" s="7" t="s">
        <v>34609</v>
      </c>
      <c r="E9590" s="8" t="s">
        <v>12122</v>
      </c>
      <c r="F9590" s="8">
        <v>109800000</v>
      </c>
      <c r="G9590" s="7" t="s">
        <v>35</v>
      </c>
      <c r="H9590" s="7" t="s">
        <v>24</v>
      </c>
      <c r="I9590" s="9" t="s">
        <v>36</v>
      </c>
      <c r="J9590" s="7" t="s">
        <v>181</v>
      </c>
      <c r="K9590" s="10" t="s">
        <v>4058</v>
      </c>
      <c r="L9590" s="7">
        <v>3</v>
      </c>
      <c r="M9590" s="11">
        <v>38353</v>
      </c>
      <c r="N9590" s="7" t="s">
        <v>435</v>
      </c>
      <c r="O9590" s="7" t="s">
        <v>436</v>
      </c>
      <c r="P9590" s="10">
        <v>2005</v>
      </c>
      <c r="Q9590" s="12">
        <v>38899</v>
      </c>
      <c r="R9590" s="12">
        <v>41011</v>
      </c>
    </row>
    <row r="9591" spans="1:18" x14ac:dyDescent="0.25">
      <c r="A9591" s="7" t="s">
        <v>34610</v>
      </c>
      <c r="B9591" s="7" t="s">
        <v>34611</v>
      </c>
      <c r="C9591" s="7" t="s">
        <v>34612</v>
      </c>
      <c r="D9591" s="7" t="s">
        <v>34613</v>
      </c>
      <c r="E9591" s="8" t="s">
        <v>1269</v>
      </c>
      <c r="F9591" s="8">
        <v>8500000</v>
      </c>
      <c r="G9591" s="7" t="s">
        <v>23</v>
      </c>
      <c r="H9591" s="7" t="s">
        <v>24</v>
      </c>
      <c r="I9591" s="9" t="s">
        <v>281</v>
      </c>
      <c r="J9591" s="7" t="s">
        <v>282</v>
      </c>
      <c r="K9591" s="10" t="s">
        <v>346</v>
      </c>
      <c r="L9591" s="7">
        <v>2</v>
      </c>
      <c r="Q9591" s="12">
        <v>39295</v>
      </c>
      <c r="R9591" s="12">
        <v>40071</v>
      </c>
    </row>
    <row r="9592" spans="1:18" x14ac:dyDescent="0.25">
      <c r="A9592" s="7" t="s">
        <v>34614</v>
      </c>
      <c r="B9592" s="7" t="s">
        <v>34615</v>
      </c>
      <c r="C9592" s="7" t="s">
        <v>34616</v>
      </c>
      <c r="D9592" s="7" t="s">
        <v>34617</v>
      </c>
      <c r="E9592" s="8" t="s">
        <v>2067</v>
      </c>
      <c r="F9592" s="8">
        <v>15000</v>
      </c>
      <c r="G9592" s="7" t="s">
        <v>80</v>
      </c>
      <c r="H9592" s="7" t="s">
        <v>24</v>
      </c>
      <c r="I9592" s="9" t="s">
        <v>36</v>
      </c>
      <c r="J9592" s="7" t="s">
        <v>181</v>
      </c>
      <c r="K9592" s="10" t="s">
        <v>794</v>
      </c>
      <c r="L9592" s="7">
        <v>1</v>
      </c>
      <c r="M9592" s="11">
        <v>41066</v>
      </c>
      <c r="N9592" s="7" t="s">
        <v>28</v>
      </c>
      <c r="O9592" s="7" t="s">
        <v>29</v>
      </c>
      <c r="P9592" s="10">
        <v>2012</v>
      </c>
      <c r="Q9592" s="12">
        <v>39234</v>
      </c>
      <c r="R9592" s="12">
        <v>39234</v>
      </c>
    </row>
    <row r="9593" spans="1:18" x14ac:dyDescent="0.25">
      <c r="A9593" s="7" t="s">
        <v>34618</v>
      </c>
      <c r="B9593" s="7" t="s">
        <v>34619</v>
      </c>
      <c r="C9593" s="7" t="s">
        <v>34620</v>
      </c>
      <c r="D9593" s="7" t="s">
        <v>2066</v>
      </c>
      <c r="E9593" s="8" t="s">
        <v>2067</v>
      </c>
      <c r="F9593" s="8">
        <v>6000</v>
      </c>
      <c r="G9593" s="7" t="s">
        <v>35</v>
      </c>
      <c r="H9593" s="7" t="s">
        <v>1097</v>
      </c>
      <c r="I9593" s="9"/>
      <c r="J9593" s="7" t="s">
        <v>1578</v>
      </c>
      <c r="K9593" s="10" t="s">
        <v>1579</v>
      </c>
      <c r="L9593" s="7">
        <v>1</v>
      </c>
      <c r="M9593" s="11">
        <v>36161</v>
      </c>
      <c r="N9593" s="7" t="s">
        <v>1066</v>
      </c>
      <c r="O9593" s="7" t="s">
        <v>1067</v>
      </c>
      <c r="P9593" s="10">
        <v>1999</v>
      </c>
      <c r="Q9593" s="12">
        <v>40575</v>
      </c>
      <c r="R9593" s="12">
        <v>40575</v>
      </c>
    </row>
    <row r="9594" spans="1:18" x14ac:dyDescent="0.25">
      <c r="A9594" s="7" t="s">
        <v>34621</v>
      </c>
      <c r="B9594" s="7" t="s">
        <v>34622</v>
      </c>
      <c r="C9594" s="7" t="s">
        <v>34623</v>
      </c>
      <c r="D9594" s="7" t="s">
        <v>34624</v>
      </c>
      <c r="E9594" s="8" t="s">
        <v>1358</v>
      </c>
      <c r="F9594" s="8">
        <v>295000</v>
      </c>
      <c r="G9594" s="7" t="s">
        <v>35</v>
      </c>
      <c r="H9594" s="7" t="s">
        <v>6095</v>
      </c>
      <c r="I9594" s="9"/>
      <c r="J9594" s="7" t="s">
        <v>6096</v>
      </c>
      <c r="K9594" s="10" t="s">
        <v>6096</v>
      </c>
      <c r="L9594" s="7">
        <v>2</v>
      </c>
      <c r="M9594" s="11">
        <v>41192</v>
      </c>
      <c r="N9594" s="7" t="s">
        <v>45</v>
      </c>
      <c r="O9594" s="7" t="s">
        <v>46</v>
      </c>
      <c r="P9594" s="10">
        <v>2012</v>
      </c>
      <c r="Q9594" s="12">
        <v>40831</v>
      </c>
      <c r="R9594" s="12">
        <v>41438</v>
      </c>
    </row>
    <row r="9595" spans="1:18" x14ac:dyDescent="0.25">
      <c r="A9595" s="7" t="s">
        <v>34625</v>
      </c>
      <c r="B9595" s="7" t="s">
        <v>34626</v>
      </c>
      <c r="C9595" s="7" t="s">
        <v>34627</v>
      </c>
      <c r="D9595" s="7" t="s">
        <v>275</v>
      </c>
      <c r="E9595" s="8" t="s">
        <v>276</v>
      </c>
      <c r="F9595" s="8">
        <v>257320</v>
      </c>
      <c r="G9595" s="7" t="s">
        <v>35</v>
      </c>
      <c r="H9595" s="7" t="s">
        <v>7590</v>
      </c>
      <c r="I9595" s="9"/>
      <c r="J9595" s="7" t="s">
        <v>7591</v>
      </c>
      <c r="K9595" s="10" t="s">
        <v>7591</v>
      </c>
      <c r="L9595" s="7">
        <v>1</v>
      </c>
      <c r="M9595" s="11">
        <v>40909</v>
      </c>
      <c r="N9595" s="7" t="s">
        <v>111</v>
      </c>
      <c r="O9595" s="7" t="s">
        <v>112</v>
      </c>
      <c r="P9595" s="10">
        <v>2012</v>
      </c>
      <c r="Q9595" s="12">
        <v>41528</v>
      </c>
      <c r="R9595" s="12">
        <v>41528</v>
      </c>
    </row>
    <row r="9596" spans="1:18" x14ac:dyDescent="0.25">
      <c r="A9596" s="7" t="s">
        <v>34628</v>
      </c>
      <c r="B9596" s="7" t="s">
        <v>34629</v>
      </c>
      <c r="C9596" s="7" t="s">
        <v>34630</v>
      </c>
      <c r="D9596" s="7" t="s">
        <v>737</v>
      </c>
      <c r="E9596" s="8" t="s">
        <v>738</v>
      </c>
      <c r="F9596" s="8">
        <v>0</v>
      </c>
      <c r="G9596" s="7" t="s">
        <v>23</v>
      </c>
      <c r="H9596" s="7" t="s">
        <v>176</v>
      </c>
      <c r="I9596" s="9"/>
      <c r="J9596" s="7" t="s">
        <v>1418</v>
      </c>
      <c r="K9596" s="10" t="s">
        <v>1418</v>
      </c>
      <c r="L9596" s="7">
        <v>1</v>
      </c>
      <c r="Q9596" s="12">
        <v>39699</v>
      </c>
      <c r="R9596" s="12">
        <v>39699</v>
      </c>
    </row>
    <row r="9597" spans="1:18" x14ac:dyDescent="0.25">
      <c r="A9597" s="7" t="s">
        <v>34631</v>
      </c>
      <c r="B9597" s="7" t="s">
        <v>34632</v>
      </c>
      <c r="C9597" s="7" t="s">
        <v>34633</v>
      </c>
      <c r="D9597" s="7" t="s">
        <v>275</v>
      </c>
      <c r="E9597" s="8" t="s">
        <v>276</v>
      </c>
      <c r="F9597" s="8">
        <v>200000</v>
      </c>
      <c r="G9597" s="7" t="s">
        <v>35</v>
      </c>
      <c r="H9597" s="7" t="s">
        <v>24</v>
      </c>
      <c r="I9597" s="9" t="s">
        <v>10663</v>
      </c>
      <c r="J9597" s="7" t="s">
        <v>18389</v>
      </c>
      <c r="K9597" s="10" t="s">
        <v>15109</v>
      </c>
      <c r="L9597" s="7">
        <v>1</v>
      </c>
      <c r="Q9597" s="12">
        <v>40498</v>
      </c>
      <c r="R9597" s="12">
        <v>40498</v>
      </c>
    </row>
    <row r="9598" spans="1:18" x14ac:dyDescent="0.25">
      <c r="A9598" s="7" t="s">
        <v>34634</v>
      </c>
      <c r="B9598" s="7" t="s">
        <v>34635</v>
      </c>
      <c r="C9598" s="7" t="s">
        <v>34636</v>
      </c>
      <c r="D9598" s="7" t="s">
        <v>78</v>
      </c>
      <c r="E9598" s="8" t="s">
        <v>79</v>
      </c>
      <c r="F9598" s="8">
        <v>1100000</v>
      </c>
      <c r="G9598" s="7" t="s">
        <v>35</v>
      </c>
      <c r="H9598" s="7" t="s">
        <v>196</v>
      </c>
      <c r="I9598" s="9"/>
      <c r="J9598" s="7" t="s">
        <v>3825</v>
      </c>
      <c r="K9598" s="10" t="s">
        <v>34637</v>
      </c>
      <c r="L9598" s="7">
        <v>1</v>
      </c>
      <c r="Q9598" s="12">
        <v>38796</v>
      </c>
      <c r="R9598" s="12">
        <v>38796</v>
      </c>
    </row>
    <row r="9599" spans="1:18" x14ac:dyDescent="0.25">
      <c r="A9599" s="7" t="s">
        <v>34638</v>
      </c>
      <c r="B9599" s="7" t="s">
        <v>34639</v>
      </c>
      <c r="C9599" s="7" t="s">
        <v>34640</v>
      </c>
      <c r="D9599" s="7" t="s">
        <v>34641</v>
      </c>
      <c r="E9599" s="8" t="s">
        <v>23092</v>
      </c>
      <c r="F9599" s="8">
        <v>500000</v>
      </c>
      <c r="G9599" s="7" t="s">
        <v>80</v>
      </c>
      <c r="H9599" s="7" t="s">
        <v>24</v>
      </c>
      <c r="I9599" s="9" t="s">
        <v>25</v>
      </c>
      <c r="J9599" s="7" t="s">
        <v>26</v>
      </c>
      <c r="K9599" s="10" t="s">
        <v>27</v>
      </c>
      <c r="L9599" s="7">
        <v>1</v>
      </c>
      <c r="M9599" s="11">
        <v>40544</v>
      </c>
      <c r="N9599" s="7" t="s">
        <v>537</v>
      </c>
      <c r="O9599" s="7" t="s">
        <v>505</v>
      </c>
      <c r="P9599" s="10">
        <v>2011</v>
      </c>
      <c r="Q9599" s="12">
        <v>40544</v>
      </c>
      <c r="R9599" s="12">
        <v>40544</v>
      </c>
    </row>
    <row r="9600" spans="1:18" x14ac:dyDescent="0.25">
      <c r="A9600" s="7" t="s">
        <v>34642</v>
      </c>
      <c r="B9600" s="7" t="s">
        <v>34643</v>
      </c>
      <c r="C9600" s="7" t="s">
        <v>34644</v>
      </c>
      <c r="D9600" s="7" t="s">
        <v>532</v>
      </c>
      <c r="E9600" s="8" t="s">
        <v>533</v>
      </c>
      <c r="F9600" s="8">
        <v>200000</v>
      </c>
      <c r="G9600" s="7" t="s">
        <v>80</v>
      </c>
      <c r="H9600" s="7" t="s">
        <v>24</v>
      </c>
      <c r="I9600" s="9" t="s">
        <v>36</v>
      </c>
      <c r="J9600" s="7" t="s">
        <v>181</v>
      </c>
      <c r="K9600" s="10" t="s">
        <v>1184</v>
      </c>
      <c r="L9600" s="7">
        <v>1</v>
      </c>
      <c r="M9600" s="11">
        <v>38869</v>
      </c>
      <c r="N9600" s="7" t="s">
        <v>462</v>
      </c>
      <c r="O9600" s="7" t="s">
        <v>463</v>
      </c>
      <c r="P9600" s="10">
        <v>2006</v>
      </c>
      <c r="Q9600" s="12">
        <v>39295</v>
      </c>
      <c r="R9600" s="12">
        <v>39295</v>
      </c>
    </row>
    <row r="9601" spans="1:18" x14ac:dyDescent="0.25">
      <c r="A9601" s="7" t="s">
        <v>34645</v>
      </c>
      <c r="B9601" s="7" t="s">
        <v>34646</v>
      </c>
      <c r="C9601" s="7" t="s">
        <v>34647</v>
      </c>
      <c r="D9601" s="7" t="s">
        <v>296</v>
      </c>
      <c r="E9601" s="8" t="s">
        <v>297</v>
      </c>
      <c r="F9601" s="8">
        <v>400000</v>
      </c>
      <c r="G9601" s="7" t="s">
        <v>35</v>
      </c>
      <c r="H9601" s="7" t="s">
        <v>24</v>
      </c>
      <c r="I9601" s="9" t="s">
        <v>248</v>
      </c>
      <c r="J9601" s="7" t="s">
        <v>1936</v>
      </c>
      <c r="K9601" s="10" t="s">
        <v>2771</v>
      </c>
      <c r="L9601" s="7">
        <v>2</v>
      </c>
      <c r="M9601" s="11">
        <v>39965</v>
      </c>
      <c r="N9601" s="7" t="s">
        <v>1702</v>
      </c>
      <c r="O9601" s="7" t="s">
        <v>251</v>
      </c>
      <c r="P9601" s="10">
        <v>2009</v>
      </c>
      <c r="Q9601" s="12">
        <v>39965</v>
      </c>
      <c r="R9601" s="12">
        <v>40330</v>
      </c>
    </row>
    <row r="9602" spans="1:18" x14ac:dyDescent="0.25">
      <c r="A9602" s="7" t="s">
        <v>34648</v>
      </c>
      <c r="B9602" s="7" t="s">
        <v>34649</v>
      </c>
      <c r="C9602" s="7" t="s">
        <v>34650</v>
      </c>
      <c r="D9602" s="7" t="s">
        <v>1402</v>
      </c>
      <c r="E9602" s="8" t="s">
        <v>1403</v>
      </c>
      <c r="F9602" s="8">
        <v>8000000</v>
      </c>
      <c r="G9602" s="7" t="s">
        <v>35</v>
      </c>
      <c r="H9602" s="7" t="s">
        <v>24</v>
      </c>
      <c r="I9602" s="9" t="s">
        <v>281</v>
      </c>
      <c r="J9602" s="7" t="s">
        <v>282</v>
      </c>
      <c r="K9602" s="10" t="s">
        <v>1560</v>
      </c>
      <c r="L9602" s="7">
        <v>1</v>
      </c>
      <c r="M9602" s="11">
        <v>41275</v>
      </c>
      <c r="N9602" s="7" t="s">
        <v>146</v>
      </c>
      <c r="O9602" s="7" t="s">
        <v>147</v>
      </c>
      <c r="P9602" s="10">
        <v>2013</v>
      </c>
      <c r="Q9602" s="12">
        <v>41654</v>
      </c>
      <c r="R9602" s="12">
        <v>41654</v>
      </c>
    </row>
    <row r="9603" spans="1:18" x14ac:dyDescent="0.25">
      <c r="A9603" s="7" t="s">
        <v>34651</v>
      </c>
      <c r="B9603" s="7" t="s">
        <v>34652</v>
      </c>
      <c r="C9603" s="7" t="s">
        <v>34653</v>
      </c>
      <c r="D9603" s="7" t="s">
        <v>34654</v>
      </c>
      <c r="E9603" s="8" t="s">
        <v>228</v>
      </c>
      <c r="F9603" s="8">
        <v>1900000</v>
      </c>
      <c r="G9603" s="7" t="s">
        <v>35</v>
      </c>
      <c r="H9603" s="7" t="s">
        <v>24</v>
      </c>
      <c r="I9603" s="9" t="s">
        <v>36</v>
      </c>
      <c r="J9603" s="7" t="s">
        <v>181</v>
      </c>
      <c r="K9603" s="10" t="s">
        <v>182</v>
      </c>
      <c r="L9603" s="7">
        <v>5</v>
      </c>
      <c r="M9603" s="11">
        <v>40179</v>
      </c>
      <c r="N9603" s="7" t="s">
        <v>96</v>
      </c>
      <c r="O9603" s="7" t="s">
        <v>97</v>
      </c>
      <c r="P9603" s="10">
        <v>2010</v>
      </c>
      <c r="Q9603" s="12">
        <v>40617</v>
      </c>
      <c r="R9603" s="12">
        <v>41529</v>
      </c>
    </row>
    <row r="9604" spans="1:18" x14ac:dyDescent="0.25">
      <c r="A9604" s="7" t="s">
        <v>34655</v>
      </c>
      <c r="B9604" s="7" t="s">
        <v>34656</v>
      </c>
      <c r="C9604" s="7" t="s">
        <v>34657</v>
      </c>
      <c r="D9604" s="7" t="s">
        <v>34658</v>
      </c>
      <c r="E9604" s="8" t="s">
        <v>79</v>
      </c>
      <c r="F9604" s="8">
        <v>0</v>
      </c>
      <c r="G9604" s="7" t="s">
        <v>35</v>
      </c>
      <c r="H9604" s="7" t="s">
        <v>24</v>
      </c>
      <c r="I9604" s="9" t="s">
        <v>782</v>
      </c>
      <c r="J9604" s="7" t="s">
        <v>783</v>
      </c>
      <c r="K9604" s="10" t="s">
        <v>783</v>
      </c>
      <c r="L9604" s="7">
        <v>1</v>
      </c>
      <c r="M9604" s="11">
        <v>39083</v>
      </c>
      <c r="N9604" s="7" t="s">
        <v>88</v>
      </c>
      <c r="O9604" s="7" t="s">
        <v>89</v>
      </c>
      <c r="P9604" s="10">
        <v>2007</v>
      </c>
      <c r="Q9604" s="12">
        <v>41110</v>
      </c>
      <c r="R9604" s="12">
        <v>41110</v>
      </c>
    </row>
    <row r="9605" spans="1:18" x14ac:dyDescent="0.25">
      <c r="A9605" s="7" t="s">
        <v>34659</v>
      </c>
      <c r="B9605" s="7" t="s">
        <v>34660</v>
      </c>
      <c r="C9605" s="7" t="s">
        <v>34661</v>
      </c>
      <c r="D9605" s="7" t="s">
        <v>34662</v>
      </c>
      <c r="E9605" s="8" t="s">
        <v>1789</v>
      </c>
      <c r="F9605" s="8">
        <v>0</v>
      </c>
      <c r="G9605" s="7" t="s">
        <v>35</v>
      </c>
      <c r="H9605" s="7" t="s">
        <v>196</v>
      </c>
      <c r="I9605" s="9"/>
      <c r="J9605" s="7" t="s">
        <v>197</v>
      </c>
      <c r="K9605" s="10" t="s">
        <v>197</v>
      </c>
      <c r="L9605" s="7">
        <v>1</v>
      </c>
      <c r="Q9605" s="12">
        <v>39814</v>
      </c>
      <c r="R9605" s="12">
        <v>39814</v>
      </c>
    </row>
    <row r="9606" spans="1:18" x14ac:dyDescent="0.25">
      <c r="A9606" s="7" t="s">
        <v>34663</v>
      </c>
      <c r="B9606" s="7" t="s">
        <v>34664</v>
      </c>
      <c r="C9606" s="7" t="s">
        <v>34665</v>
      </c>
      <c r="D9606" s="7" t="s">
        <v>86</v>
      </c>
      <c r="E9606" s="8" t="s">
        <v>87</v>
      </c>
      <c r="F9606" s="8">
        <v>1330000</v>
      </c>
      <c r="G9606" s="7" t="s">
        <v>35</v>
      </c>
      <c r="H9606" s="7" t="s">
        <v>454</v>
      </c>
      <c r="I9606" s="9"/>
      <c r="J9606" s="7" t="s">
        <v>455</v>
      </c>
      <c r="K9606" s="10" t="s">
        <v>455</v>
      </c>
      <c r="L9606" s="7">
        <v>2</v>
      </c>
      <c r="M9606" s="11">
        <v>40179</v>
      </c>
      <c r="N9606" s="7" t="s">
        <v>96</v>
      </c>
      <c r="O9606" s="7" t="s">
        <v>97</v>
      </c>
      <c r="P9606" s="10">
        <v>2010</v>
      </c>
      <c r="Q9606" s="12">
        <v>41216</v>
      </c>
      <c r="R9606" s="12">
        <v>41535</v>
      </c>
    </row>
    <row r="9607" spans="1:18" x14ac:dyDescent="0.25">
      <c r="A9607" s="7" t="s">
        <v>34666</v>
      </c>
      <c r="B9607" s="7" t="s">
        <v>34667</v>
      </c>
      <c r="C9607" s="7" t="s">
        <v>34668</v>
      </c>
      <c r="D9607" s="7" t="s">
        <v>33</v>
      </c>
      <c r="E9607" s="8" t="s">
        <v>34</v>
      </c>
      <c r="F9607" s="8">
        <v>32059</v>
      </c>
      <c r="G9607" s="7" t="s">
        <v>35</v>
      </c>
      <c r="H9607" s="7" t="s">
        <v>4917</v>
      </c>
      <c r="I9607" s="9"/>
      <c r="J9607" s="7" t="s">
        <v>34669</v>
      </c>
      <c r="L9607" s="7">
        <v>1</v>
      </c>
      <c r="M9607" s="11">
        <v>40909</v>
      </c>
      <c r="N9607" s="7" t="s">
        <v>111</v>
      </c>
      <c r="O9607" s="7" t="s">
        <v>112</v>
      </c>
      <c r="P9607" s="10">
        <v>2012</v>
      </c>
      <c r="Q9607" s="12">
        <v>41365</v>
      </c>
      <c r="R9607" s="12">
        <v>41365</v>
      </c>
    </row>
    <row r="9608" spans="1:18" x14ac:dyDescent="0.25">
      <c r="A9608" s="7" t="s">
        <v>34670</v>
      </c>
      <c r="B9608" s="7" t="s">
        <v>34671</v>
      </c>
      <c r="C9608" s="7" t="s">
        <v>34672</v>
      </c>
      <c r="D9608" s="7" t="s">
        <v>908</v>
      </c>
      <c r="E9608" s="8" t="s">
        <v>909</v>
      </c>
      <c r="F9608" s="8">
        <v>1900000</v>
      </c>
      <c r="G9608" s="7" t="s">
        <v>35</v>
      </c>
      <c r="H9608" s="7" t="s">
        <v>24</v>
      </c>
      <c r="I9608" s="9" t="s">
        <v>25</v>
      </c>
      <c r="J9608" s="7" t="s">
        <v>26</v>
      </c>
      <c r="K9608" s="10" t="s">
        <v>27</v>
      </c>
      <c r="L9608" s="7">
        <v>1</v>
      </c>
      <c r="M9608" s="11">
        <v>41609</v>
      </c>
      <c r="N9608" s="7" t="s">
        <v>139</v>
      </c>
      <c r="O9608" s="7" t="s">
        <v>140</v>
      </c>
      <c r="P9608" s="10">
        <v>2013</v>
      </c>
      <c r="Q9608" s="12">
        <v>41674</v>
      </c>
      <c r="R9608" s="12">
        <v>41674</v>
      </c>
    </row>
    <row r="9609" spans="1:18" x14ac:dyDescent="0.25">
      <c r="A9609" s="7" t="s">
        <v>34673</v>
      </c>
      <c r="B9609" s="7" t="s">
        <v>34674</v>
      </c>
      <c r="C9609" s="7" t="s">
        <v>34675</v>
      </c>
      <c r="D9609" s="7" t="s">
        <v>34676</v>
      </c>
      <c r="E9609" s="8" t="s">
        <v>297</v>
      </c>
      <c r="F9609" s="8">
        <v>7090000</v>
      </c>
      <c r="G9609" s="7" t="s">
        <v>35</v>
      </c>
      <c r="H9609" s="7" t="s">
        <v>24</v>
      </c>
      <c r="I9609" s="9" t="s">
        <v>36</v>
      </c>
      <c r="J9609" s="7" t="s">
        <v>1162</v>
      </c>
      <c r="K9609" s="10" t="s">
        <v>34677</v>
      </c>
      <c r="L9609" s="7">
        <v>2</v>
      </c>
      <c r="M9609" s="11">
        <v>35796</v>
      </c>
      <c r="N9609" s="7" t="s">
        <v>674</v>
      </c>
      <c r="O9609" s="7" t="s">
        <v>675</v>
      </c>
      <c r="P9609" s="10">
        <v>1998</v>
      </c>
      <c r="Q9609" s="12">
        <v>40207</v>
      </c>
      <c r="R9609" s="12">
        <v>41856</v>
      </c>
    </row>
    <row r="9610" spans="1:18" x14ac:dyDescent="0.25">
      <c r="A9610" s="7" t="s">
        <v>34678</v>
      </c>
      <c r="B9610" s="7" t="s">
        <v>34679</v>
      </c>
      <c r="C9610" s="7" t="s">
        <v>34680</v>
      </c>
      <c r="D9610" s="7" t="s">
        <v>719</v>
      </c>
      <c r="E9610" s="8" t="s">
        <v>720</v>
      </c>
      <c r="F9610" s="8">
        <v>3760000</v>
      </c>
      <c r="G9610" s="7" t="s">
        <v>35</v>
      </c>
      <c r="H9610" s="7" t="s">
        <v>1891</v>
      </c>
      <c r="I9610" s="9"/>
      <c r="J9610" s="7" t="s">
        <v>34681</v>
      </c>
      <c r="K9610" s="10" t="s">
        <v>34681</v>
      </c>
      <c r="L9610" s="7">
        <v>1</v>
      </c>
      <c r="Q9610" s="12">
        <v>40210</v>
      </c>
      <c r="R9610" s="12">
        <v>40210</v>
      </c>
    </row>
    <row r="9611" spans="1:18" x14ac:dyDescent="0.25">
      <c r="A9611" s="7" t="s">
        <v>34682</v>
      </c>
      <c r="B9611" s="7" t="s">
        <v>34683</v>
      </c>
      <c r="C9611" s="7" t="s">
        <v>34684</v>
      </c>
      <c r="D9611" s="7" t="s">
        <v>2066</v>
      </c>
      <c r="E9611" s="8" t="s">
        <v>2067</v>
      </c>
      <c r="F9611" s="8">
        <v>66033</v>
      </c>
      <c r="G9611" s="7" t="s">
        <v>35</v>
      </c>
      <c r="H9611" s="7" t="s">
        <v>24</v>
      </c>
      <c r="I9611" s="9" t="s">
        <v>36</v>
      </c>
      <c r="J9611" s="7" t="s">
        <v>181</v>
      </c>
      <c r="K9611" s="10" t="s">
        <v>1297</v>
      </c>
      <c r="L9611" s="7">
        <v>1</v>
      </c>
      <c r="M9611" s="11">
        <v>38504</v>
      </c>
      <c r="N9611" s="7" t="s">
        <v>2266</v>
      </c>
      <c r="O9611" s="7" t="s">
        <v>1715</v>
      </c>
      <c r="P9611" s="10">
        <v>2005</v>
      </c>
      <c r="Q9611" s="12">
        <v>41402</v>
      </c>
      <c r="R9611" s="12">
        <v>41402</v>
      </c>
    </row>
    <row r="9612" spans="1:18" x14ac:dyDescent="0.25">
      <c r="A9612" s="7" t="s">
        <v>34685</v>
      </c>
      <c r="B9612" s="7" t="s">
        <v>34686</v>
      </c>
      <c r="C9612" s="7" t="s">
        <v>34687</v>
      </c>
      <c r="D9612" s="7" t="s">
        <v>275</v>
      </c>
      <c r="E9612" s="8" t="s">
        <v>276</v>
      </c>
      <c r="F9612" s="8">
        <v>75000</v>
      </c>
      <c r="G9612" s="7" t="s">
        <v>35</v>
      </c>
      <c r="H9612" s="7" t="s">
        <v>24</v>
      </c>
      <c r="I9612" s="9" t="s">
        <v>3380</v>
      </c>
      <c r="J9612" s="7" t="s">
        <v>3381</v>
      </c>
      <c r="K9612" s="10" t="s">
        <v>3382</v>
      </c>
      <c r="L9612" s="7">
        <v>1</v>
      </c>
      <c r="Q9612" s="12">
        <v>40544</v>
      </c>
      <c r="R9612" s="12">
        <v>40544</v>
      </c>
    </row>
    <row r="9613" spans="1:18" x14ac:dyDescent="0.25">
      <c r="A9613" s="7" t="s">
        <v>34688</v>
      </c>
      <c r="B9613" s="7" t="s">
        <v>34689</v>
      </c>
      <c r="C9613" s="7" t="s">
        <v>34690</v>
      </c>
      <c r="D9613" s="7" t="s">
        <v>275</v>
      </c>
      <c r="E9613" s="8" t="s">
        <v>276</v>
      </c>
      <c r="F9613" s="8">
        <v>6470000</v>
      </c>
      <c r="G9613" s="7" t="s">
        <v>35</v>
      </c>
      <c r="H9613" s="7" t="s">
        <v>24</v>
      </c>
      <c r="I9613" s="9" t="s">
        <v>3380</v>
      </c>
      <c r="J9613" s="7" t="s">
        <v>3381</v>
      </c>
      <c r="K9613" s="10" t="s">
        <v>3382</v>
      </c>
      <c r="L9613" s="7">
        <v>5</v>
      </c>
      <c r="Q9613" s="12">
        <v>40634</v>
      </c>
      <c r="R9613" s="12">
        <v>41689</v>
      </c>
    </row>
    <row r="9614" spans="1:18" x14ac:dyDescent="0.25">
      <c r="A9614" s="7" t="s">
        <v>34691</v>
      </c>
      <c r="B9614" s="7" t="s">
        <v>34692</v>
      </c>
      <c r="C9614" s="7" t="s">
        <v>34693</v>
      </c>
      <c r="D9614" s="7" t="s">
        <v>737</v>
      </c>
      <c r="E9614" s="8" t="s">
        <v>738</v>
      </c>
      <c r="F9614" s="8">
        <v>12700000</v>
      </c>
      <c r="G9614" s="7" t="s">
        <v>23</v>
      </c>
      <c r="H9614" s="7" t="s">
        <v>24</v>
      </c>
      <c r="I9614" s="9" t="s">
        <v>3380</v>
      </c>
      <c r="J9614" s="7" t="s">
        <v>3381</v>
      </c>
      <c r="K9614" s="10" t="s">
        <v>34694</v>
      </c>
      <c r="L9614" s="7">
        <v>1</v>
      </c>
      <c r="Q9614" s="12">
        <v>39715</v>
      </c>
      <c r="R9614" s="12">
        <v>39715</v>
      </c>
    </row>
    <row r="9615" spans="1:18" x14ac:dyDescent="0.25">
      <c r="A9615" s="7" t="s">
        <v>34695</v>
      </c>
      <c r="B9615" s="7" t="s">
        <v>34696</v>
      </c>
      <c r="C9615" s="7" t="s">
        <v>34697</v>
      </c>
      <c r="D9615" s="7" t="s">
        <v>433</v>
      </c>
      <c r="E9615" s="8" t="s">
        <v>434</v>
      </c>
      <c r="F9615" s="8">
        <v>60000000</v>
      </c>
      <c r="G9615" s="7" t="s">
        <v>35</v>
      </c>
      <c r="H9615" s="7" t="s">
        <v>24</v>
      </c>
      <c r="I9615" s="9" t="s">
        <v>502</v>
      </c>
      <c r="J9615" s="7" t="s">
        <v>993</v>
      </c>
      <c r="K9615" s="10" t="s">
        <v>993</v>
      </c>
      <c r="L9615" s="7">
        <v>1</v>
      </c>
      <c r="Q9615" s="12">
        <v>38953</v>
      </c>
      <c r="R9615" s="12">
        <v>38953</v>
      </c>
    </row>
    <row r="9616" spans="1:18" x14ac:dyDescent="0.25">
      <c r="A9616" s="7" t="s">
        <v>34698</v>
      </c>
      <c r="B9616" s="7" t="s">
        <v>34699</v>
      </c>
      <c r="C9616" s="7" t="s">
        <v>34700</v>
      </c>
      <c r="D9616" s="7" t="s">
        <v>9068</v>
      </c>
      <c r="E9616" s="8" t="s">
        <v>1732</v>
      </c>
      <c r="F9616" s="8">
        <v>6900000</v>
      </c>
      <c r="G9616" s="7" t="s">
        <v>35</v>
      </c>
      <c r="H9616" s="7" t="s">
        <v>24</v>
      </c>
      <c r="I9616" s="9" t="s">
        <v>36</v>
      </c>
      <c r="J9616" s="7" t="s">
        <v>181</v>
      </c>
      <c r="K9616" s="10" t="s">
        <v>695</v>
      </c>
      <c r="L9616" s="7">
        <v>1</v>
      </c>
      <c r="Q9616" s="12">
        <v>41949</v>
      </c>
      <c r="R9616" s="12">
        <v>41949</v>
      </c>
    </row>
    <row r="9617" spans="1:18" x14ac:dyDescent="0.25">
      <c r="A9617" s="7" t="s">
        <v>34701</v>
      </c>
      <c r="B9617" s="7" t="s">
        <v>34702</v>
      </c>
      <c r="F9617" s="8">
        <v>0</v>
      </c>
      <c r="G9617" s="7" t="s">
        <v>35</v>
      </c>
      <c r="I9617" s="9"/>
      <c r="J9617" s="7"/>
      <c r="L9617" s="7">
        <v>1</v>
      </c>
      <c r="Q9617" s="12">
        <v>37453</v>
      </c>
      <c r="R9617" s="12">
        <v>37453</v>
      </c>
    </row>
    <row r="9618" spans="1:18" x14ac:dyDescent="0.25">
      <c r="A9618" s="7" t="s">
        <v>34703</v>
      </c>
      <c r="B9618" s="7" t="s">
        <v>34704</v>
      </c>
      <c r="C9618" s="7" t="s">
        <v>34705</v>
      </c>
      <c r="D9618" s="7" t="s">
        <v>68</v>
      </c>
      <c r="E9618" s="8" t="s">
        <v>69</v>
      </c>
      <c r="F9618" s="8">
        <v>27250000</v>
      </c>
      <c r="G9618" s="7" t="s">
        <v>23</v>
      </c>
      <c r="H9618" s="7" t="s">
        <v>24</v>
      </c>
      <c r="I9618" s="9" t="s">
        <v>36</v>
      </c>
      <c r="J9618" s="7" t="s">
        <v>181</v>
      </c>
      <c r="K9618" s="10" t="s">
        <v>1073</v>
      </c>
      <c r="L9618" s="7">
        <v>3</v>
      </c>
      <c r="Q9618" s="12">
        <v>38991</v>
      </c>
      <c r="R9618" s="12">
        <v>39652</v>
      </c>
    </row>
    <row r="9619" spans="1:18" x14ac:dyDescent="0.25">
      <c r="A9619" s="7" t="s">
        <v>34706</v>
      </c>
      <c r="B9619" s="7" t="s">
        <v>34707</v>
      </c>
      <c r="C9619" s="7" t="s">
        <v>34708</v>
      </c>
      <c r="D9619" s="7" t="s">
        <v>68</v>
      </c>
      <c r="E9619" s="8" t="s">
        <v>69</v>
      </c>
      <c r="F9619" s="8">
        <v>8836723</v>
      </c>
      <c r="G9619" s="7" t="s">
        <v>35</v>
      </c>
      <c r="H9619" s="7" t="s">
        <v>24</v>
      </c>
      <c r="I9619" s="9" t="s">
        <v>36</v>
      </c>
      <c r="J9619" s="7" t="s">
        <v>181</v>
      </c>
      <c r="K9619" s="10" t="s">
        <v>7299</v>
      </c>
      <c r="L9619" s="7">
        <v>2</v>
      </c>
      <c r="Q9619" s="12">
        <v>39668</v>
      </c>
      <c r="R9619" s="12">
        <v>39857</v>
      </c>
    </row>
    <row r="9620" spans="1:18" x14ac:dyDescent="0.25">
      <c r="A9620" s="7" t="s">
        <v>34709</v>
      </c>
      <c r="B9620" s="7" t="s">
        <v>34710</v>
      </c>
      <c r="C9620" s="7" t="s">
        <v>34711</v>
      </c>
      <c r="D9620" s="7" t="s">
        <v>7086</v>
      </c>
      <c r="E9620" s="8" t="s">
        <v>276</v>
      </c>
      <c r="F9620" s="8">
        <v>219100000</v>
      </c>
      <c r="G9620" s="7" t="s">
        <v>35</v>
      </c>
      <c r="H9620" s="7" t="s">
        <v>24</v>
      </c>
      <c r="I9620" s="9" t="s">
        <v>281</v>
      </c>
      <c r="J9620" s="7" t="s">
        <v>282</v>
      </c>
      <c r="K9620" s="10" t="s">
        <v>3574</v>
      </c>
      <c r="L9620" s="7">
        <v>3</v>
      </c>
      <c r="M9620" s="11">
        <v>37987</v>
      </c>
      <c r="N9620" s="7" t="s">
        <v>424</v>
      </c>
      <c r="O9620" s="7" t="s">
        <v>425</v>
      </c>
      <c r="P9620" s="10">
        <v>2004</v>
      </c>
      <c r="Q9620" s="12">
        <v>40035</v>
      </c>
      <c r="R9620" s="12">
        <v>41488</v>
      </c>
    </row>
    <row r="9621" spans="1:18" x14ac:dyDescent="0.25">
      <c r="A9621" s="7" t="s">
        <v>34712</v>
      </c>
      <c r="B9621" s="7" t="s">
        <v>34713</v>
      </c>
      <c r="C9621" s="7" t="s">
        <v>34714</v>
      </c>
      <c r="D9621" s="7" t="s">
        <v>34715</v>
      </c>
      <c r="E9621" s="8" t="s">
        <v>297</v>
      </c>
      <c r="F9621" s="8">
        <v>3000000</v>
      </c>
      <c r="G9621" s="7" t="s">
        <v>80</v>
      </c>
      <c r="H9621" s="7" t="s">
        <v>24</v>
      </c>
      <c r="I9621" s="9" t="s">
        <v>60</v>
      </c>
      <c r="J9621" s="7" t="s">
        <v>1368</v>
      </c>
      <c r="K9621" s="10" t="s">
        <v>1368</v>
      </c>
      <c r="L9621" s="7">
        <v>1</v>
      </c>
      <c r="M9621" s="11">
        <v>39264</v>
      </c>
      <c r="N9621" s="7" t="s">
        <v>1018</v>
      </c>
      <c r="O9621" s="7" t="s">
        <v>643</v>
      </c>
      <c r="P9621" s="10">
        <v>2007</v>
      </c>
      <c r="Q9621" s="12">
        <v>39841</v>
      </c>
      <c r="R9621" s="12">
        <v>39841</v>
      </c>
    </row>
    <row r="9622" spans="1:18" x14ac:dyDescent="0.25">
      <c r="A9622" s="7" t="s">
        <v>34716</v>
      </c>
      <c r="B9622" s="7" t="s">
        <v>34717</v>
      </c>
      <c r="C9622" s="7" t="s">
        <v>34718</v>
      </c>
      <c r="D9622" s="7" t="s">
        <v>106</v>
      </c>
      <c r="E9622" s="8" t="s">
        <v>107</v>
      </c>
      <c r="F9622" s="8">
        <v>2570000</v>
      </c>
      <c r="G9622" s="7" t="s">
        <v>35</v>
      </c>
      <c r="H9622" s="7" t="s">
        <v>196</v>
      </c>
      <c r="I9622" s="9"/>
      <c r="J9622" s="7" t="s">
        <v>197</v>
      </c>
      <c r="K9622" s="10" t="s">
        <v>197</v>
      </c>
      <c r="L9622" s="7">
        <v>1</v>
      </c>
      <c r="M9622" s="11">
        <v>37987</v>
      </c>
      <c r="N9622" s="7" t="s">
        <v>424</v>
      </c>
      <c r="O9622" s="7" t="s">
        <v>425</v>
      </c>
      <c r="P9622" s="10">
        <v>2004</v>
      </c>
      <c r="Q9622" s="12">
        <v>40435</v>
      </c>
      <c r="R9622" s="12">
        <v>40435</v>
      </c>
    </row>
    <row r="9623" spans="1:18" x14ac:dyDescent="0.25">
      <c r="A9623" s="7" t="s">
        <v>34719</v>
      </c>
      <c r="B9623" s="7" t="s">
        <v>34720</v>
      </c>
      <c r="C9623" s="7" t="s">
        <v>34721</v>
      </c>
      <c r="D9623" s="7" t="s">
        <v>719</v>
      </c>
      <c r="E9623" s="8" t="s">
        <v>720</v>
      </c>
      <c r="F9623" s="8">
        <v>0</v>
      </c>
      <c r="G9623" s="7" t="s">
        <v>35</v>
      </c>
      <c r="H9623" s="7" t="s">
        <v>176</v>
      </c>
      <c r="I9623" s="9"/>
      <c r="J9623" s="7" t="s">
        <v>6216</v>
      </c>
      <c r="K9623" s="10" t="s">
        <v>6216</v>
      </c>
      <c r="L9623" s="7">
        <v>2</v>
      </c>
      <c r="Q9623" s="12">
        <v>40096</v>
      </c>
      <c r="R9623" s="12">
        <v>40135</v>
      </c>
    </row>
    <row r="9624" spans="1:18" x14ac:dyDescent="0.25">
      <c r="A9624" s="7" t="s">
        <v>34722</v>
      </c>
      <c r="B9624" s="7" t="s">
        <v>34723</v>
      </c>
      <c r="C9624" s="7" t="s">
        <v>34724</v>
      </c>
      <c r="D9624" s="7" t="s">
        <v>2898</v>
      </c>
      <c r="E9624" s="8" t="s">
        <v>2899</v>
      </c>
      <c r="F9624" s="8">
        <v>1750000</v>
      </c>
      <c r="G9624" s="7" t="s">
        <v>35</v>
      </c>
      <c r="H9624" s="7" t="s">
        <v>24</v>
      </c>
      <c r="I9624" s="9" t="s">
        <v>782</v>
      </c>
      <c r="J9624" s="7" t="s">
        <v>783</v>
      </c>
      <c r="K9624" s="10" t="s">
        <v>784</v>
      </c>
      <c r="L9624" s="7">
        <v>1</v>
      </c>
      <c r="M9624" s="11">
        <v>41275</v>
      </c>
      <c r="N9624" s="7" t="s">
        <v>146</v>
      </c>
      <c r="O9624" s="7" t="s">
        <v>147</v>
      </c>
      <c r="P9624" s="10">
        <v>2013</v>
      </c>
      <c r="Q9624" s="12">
        <v>41646</v>
      </c>
      <c r="R9624" s="12">
        <v>41646</v>
      </c>
    </row>
    <row r="9625" spans="1:18" x14ac:dyDescent="0.25">
      <c r="A9625" s="7" t="s">
        <v>34725</v>
      </c>
      <c r="B9625" s="7" t="s">
        <v>34726</v>
      </c>
      <c r="F9625" s="8">
        <v>1060000</v>
      </c>
      <c r="G9625" s="7" t="s">
        <v>35</v>
      </c>
      <c r="H9625" s="7" t="s">
        <v>24</v>
      </c>
      <c r="I9625" s="9" t="s">
        <v>129</v>
      </c>
      <c r="J9625" s="7" t="s">
        <v>130</v>
      </c>
      <c r="K9625" s="10" t="s">
        <v>3624</v>
      </c>
      <c r="L9625" s="7">
        <v>2</v>
      </c>
      <c r="Q9625" s="12">
        <v>41137</v>
      </c>
      <c r="R9625" s="12">
        <v>41518</v>
      </c>
    </row>
    <row r="9626" spans="1:18" x14ac:dyDescent="0.25">
      <c r="A9626" s="7" t="s">
        <v>34727</v>
      </c>
      <c r="B9626" s="7" t="s">
        <v>34728</v>
      </c>
      <c r="C9626" s="7" t="s">
        <v>34729</v>
      </c>
      <c r="D9626" s="7" t="s">
        <v>1664</v>
      </c>
      <c r="E9626" s="8" t="s">
        <v>1665</v>
      </c>
      <c r="F9626" s="8">
        <v>46500000</v>
      </c>
      <c r="G9626" s="7" t="s">
        <v>35</v>
      </c>
      <c r="H9626" s="7" t="s">
        <v>24</v>
      </c>
      <c r="I9626" s="9" t="s">
        <v>620</v>
      </c>
      <c r="J9626" s="7" t="s">
        <v>621</v>
      </c>
      <c r="K9626" s="10" t="s">
        <v>621</v>
      </c>
      <c r="L9626" s="7">
        <v>1</v>
      </c>
      <c r="M9626" s="11">
        <v>34700</v>
      </c>
      <c r="N9626" s="7" t="s">
        <v>3231</v>
      </c>
      <c r="O9626" s="7" t="s">
        <v>3232</v>
      </c>
      <c r="P9626" s="10">
        <v>1995</v>
      </c>
      <c r="Q9626" s="12">
        <v>41282</v>
      </c>
      <c r="R9626" s="12">
        <v>41282</v>
      </c>
    </row>
    <row r="9627" spans="1:18" x14ac:dyDescent="0.25">
      <c r="A9627" s="7" t="s">
        <v>34730</v>
      </c>
      <c r="B9627" s="7" t="s">
        <v>34731</v>
      </c>
      <c r="C9627" s="7" t="s">
        <v>34732</v>
      </c>
      <c r="D9627" s="7" t="s">
        <v>136</v>
      </c>
      <c r="E9627" s="8" t="s">
        <v>137</v>
      </c>
      <c r="F9627" s="8">
        <v>5000000</v>
      </c>
      <c r="G9627" s="7" t="s">
        <v>35</v>
      </c>
      <c r="H9627" s="7" t="s">
        <v>176</v>
      </c>
      <c r="I9627" s="9"/>
      <c r="J9627" s="7" t="s">
        <v>1572</v>
      </c>
      <c r="K9627" s="10" t="s">
        <v>1572</v>
      </c>
      <c r="L9627" s="7">
        <v>1</v>
      </c>
      <c r="Q9627" s="12">
        <v>39692</v>
      </c>
      <c r="R9627" s="12">
        <v>39692</v>
      </c>
    </row>
    <row r="9628" spans="1:18" x14ac:dyDescent="0.25">
      <c r="A9628" s="7" t="s">
        <v>34733</v>
      </c>
      <c r="B9628" s="7" t="s">
        <v>34734</v>
      </c>
      <c r="C9628" s="7" t="s">
        <v>34735</v>
      </c>
      <c r="D9628" s="7" t="s">
        <v>34736</v>
      </c>
      <c r="E9628" s="8" t="s">
        <v>434</v>
      </c>
      <c r="F9628" s="8">
        <v>100000</v>
      </c>
      <c r="G9628" s="7" t="s">
        <v>35</v>
      </c>
      <c r="H9628" s="7" t="s">
        <v>24</v>
      </c>
      <c r="I9628" s="9" t="s">
        <v>116</v>
      </c>
      <c r="J9628" s="7" t="s">
        <v>3292</v>
      </c>
      <c r="K9628" s="10" t="s">
        <v>3292</v>
      </c>
      <c r="L9628" s="7">
        <v>1</v>
      </c>
      <c r="M9628" s="11">
        <v>40603</v>
      </c>
      <c r="N9628" s="7" t="s">
        <v>1552</v>
      </c>
      <c r="O9628" s="7" t="s">
        <v>505</v>
      </c>
      <c r="P9628" s="10">
        <v>2011</v>
      </c>
      <c r="Q9628" s="12">
        <v>40603</v>
      </c>
      <c r="R9628" s="12">
        <v>40603</v>
      </c>
    </row>
    <row r="9629" spans="1:18" x14ac:dyDescent="0.25">
      <c r="A9629" s="7" t="s">
        <v>34737</v>
      </c>
      <c r="B9629" s="7" t="s">
        <v>34738</v>
      </c>
      <c r="C9629" s="7" t="s">
        <v>34739</v>
      </c>
      <c r="D9629" s="7" t="s">
        <v>34740</v>
      </c>
      <c r="E9629" s="8" t="s">
        <v>34</v>
      </c>
      <c r="F9629" s="8">
        <v>0</v>
      </c>
      <c r="G9629" s="7" t="s">
        <v>35</v>
      </c>
      <c r="H9629" s="7" t="s">
        <v>24</v>
      </c>
      <c r="I9629" s="9" t="s">
        <v>36</v>
      </c>
      <c r="J9629" s="7" t="s">
        <v>181</v>
      </c>
      <c r="K9629" s="10" t="s">
        <v>182</v>
      </c>
      <c r="L9629" s="7">
        <v>1</v>
      </c>
      <c r="M9629" s="11">
        <v>41518</v>
      </c>
      <c r="N9629" s="7" t="s">
        <v>900</v>
      </c>
      <c r="O9629" s="7" t="s">
        <v>258</v>
      </c>
      <c r="P9629" s="10">
        <v>2013</v>
      </c>
      <c r="Q9629" s="12">
        <v>41609</v>
      </c>
      <c r="R9629" s="12">
        <v>41609</v>
      </c>
    </row>
    <row r="9630" spans="1:18" x14ac:dyDescent="0.25">
      <c r="A9630" s="7" t="s">
        <v>34741</v>
      </c>
      <c r="B9630" s="7" t="s">
        <v>34742</v>
      </c>
      <c r="C9630" s="7" t="s">
        <v>34743</v>
      </c>
      <c r="D9630" s="7" t="s">
        <v>275</v>
      </c>
      <c r="E9630" s="8" t="s">
        <v>276</v>
      </c>
      <c r="F9630" s="8">
        <v>5820000</v>
      </c>
      <c r="G9630" s="7" t="s">
        <v>35</v>
      </c>
      <c r="H9630" s="7" t="s">
        <v>24</v>
      </c>
      <c r="I9630" s="9" t="s">
        <v>220</v>
      </c>
      <c r="J9630" s="7" t="s">
        <v>221</v>
      </c>
      <c r="K9630" s="10" t="s">
        <v>221</v>
      </c>
      <c r="L9630" s="7">
        <v>3</v>
      </c>
      <c r="M9630" s="11">
        <v>36892</v>
      </c>
      <c r="N9630" s="7" t="s">
        <v>154</v>
      </c>
      <c r="O9630" s="7" t="s">
        <v>155</v>
      </c>
      <c r="P9630" s="10">
        <v>2001</v>
      </c>
      <c r="Q9630" s="12">
        <v>39064</v>
      </c>
      <c r="R9630" s="12">
        <v>41614</v>
      </c>
    </row>
    <row r="9631" spans="1:18" x14ac:dyDescent="0.25">
      <c r="A9631" s="7" t="s">
        <v>34744</v>
      </c>
      <c r="B9631" s="7" t="s">
        <v>34745</v>
      </c>
      <c r="C9631" s="7" t="s">
        <v>34746</v>
      </c>
      <c r="D9631" s="7" t="s">
        <v>1295</v>
      </c>
      <c r="E9631" s="8" t="s">
        <v>1296</v>
      </c>
      <c r="F9631" s="8">
        <v>934850</v>
      </c>
      <c r="G9631" s="7" t="s">
        <v>35</v>
      </c>
      <c r="H9631" s="7" t="s">
        <v>52</v>
      </c>
      <c r="I9631" s="9"/>
      <c r="J9631" s="7" t="s">
        <v>33964</v>
      </c>
      <c r="K9631" s="10" t="s">
        <v>33964</v>
      </c>
      <c r="L9631" s="7">
        <v>2</v>
      </c>
      <c r="M9631" s="11">
        <v>37987</v>
      </c>
      <c r="N9631" s="7" t="s">
        <v>424</v>
      </c>
      <c r="O9631" s="7" t="s">
        <v>425</v>
      </c>
      <c r="P9631" s="10">
        <v>2004</v>
      </c>
      <c r="Q9631" s="12">
        <v>40317</v>
      </c>
      <c r="R9631" s="12">
        <v>40899</v>
      </c>
    </row>
    <row r="9632" spans="1:18" x14ac:dyDescent="0.25">
      <c r="A9632" s="7" t="s">
        <v>34747</v>
      </c>
      <c r="B9632" s="7" t="s">
        <v>34748</v>
      </c>
      <c r="C9632" s="7" t="s">
        <v>34749</v>
      </c>
      <c r="D9632" s="7" t="s">
        <v>34750</v>
      </c>
      <c r="E9632" s="8" t="s">
        <v>2730</v>
      </c>
      <c r="F9632" s="8">
        <v>0</v>
      </c>
      <c r="G9632" s="7" t="s">
        <v>35</v>
      </c>
      <c r="H9632" s="7" t="s">
        <v>24</v>
      </c>
      <c r="I9632" s="9" t="s">
        <v>281</v>
      </c>
      <c r="J9632" s="7" t="s">
        <v>282</v>
      </c>
      <c r="K9632" s="10" t="s">
        <v>346</v>
      </c>
      <c r="L9632" s="7">
        <v>1</v>
      </c>
      <c r="M9632" s="11">
        <v>40544</v>
      </c>
      <c r="N9632" s="7" t="s">
        <v>537</v>
      </c>
      <c r="O9632" s="7" t="s">
        <v>505</v>
      </c>
      <c r="P9632" s="10">
        <v>2011</v>
      </c>
      <c r="Q9632" s="12">
        <v>41619</v>
      </c>
      <c r="R9632" s="12">
        <v>41619</v>
      </c>
    </row>
    <row r="9633" spans="1:18" x14ac:dyDescent="0.25">
      <c r="A9633" s="7" t="s">
        <v>34751</v>
      </c>
      <c r="B9633" s="7" t="s">
        <v>34752</v>
      </c>
      <c r="C9633" s="7" t="s">
        <v>34753</v>
      </c>
      <c r="D9633" s="7" t="s">
        <v>34754</v>
      </c>
      <c r="E9633" s="8" t="s">
        <v>4413</v>
      </c>
      <c r="F9633" s="8">
        <v>0</v>
      </c>
      <c r="G9633" s="7" t="s">
        <v>35</v>
      </c>
      <c r="H9633" s="7" t="s">
        <v>24</v>
      </c>
      <c r="I9633" s="9" t="s">
        <v>6145</v>
      </c>
      <c r="J9633" s="7" t="s">
        <v>613</v>
      </c>
      <c r="K9633" s="10" t="s">
        <v>6146</v>
      </c>
      <c r="L9633" s="7">
        <v>1</v>
      </c>
      <c r="Q9633" s="12">
        <v>41110</v>
      </c>
      <c r="R9633" s="12">
        <v>41110</v>
      </c>
    </row>
    <row r="9634" spans="1:18" x14ac:dyDescent="0.25">
      <c r="A9634" s="7" t="s">
        <v>34755</v>
      </c>
      <c r="B9634" s="7" t="s">
        <v>34756</v>
      </c>
      <c r="C9634" s="7" t="s">
        <v>34757</v>
      </c>
      <c r="D9634" s="7" t="s">
        <v>275</v>
      </c>
      <c r="E9634" s="8" t="s">
        <v>276</v>
      </c>
      <c r="F9634" s="8">
        <v>6504875</v>
      </c>
      <c r="G9634" s="7" t="s">
        <v>35</v>
      </c>
      <c r="H9634" s="7" t="s">
        <v>24</v>
      </c>
      <c r="I9634" s="9" t="s">
        <v>36</v>
      </c>
      <c r="J9634" s="7" t="s">
        <v>3538</v>
      </c>
      <c r="K9634" s="10" t="s">
        <v>34758</v>
      </c>
      <c r="L9634" s="7">
        <v>1</v>
      </c>
      <c r="Q9634" s="12">
        <v>41746</v>
      </c>
      <c r="R9634" s="12">
        <v>41746</v>
      </c>
    </row>
    <row r="9635" spans="1:18" x14ac:dyDescent="0.25">
      <c r="A9635" s="7" t="s">
        <v>34759</v>
      </c>
      <c r="B9635" s="7" t="s">
        <v>34760</v>
      </c>
      <c r="C9635" s="7" t="s">
        <v>34761</v>
      </c>
      <c r="D9635" s="7" t="s">
        <v>625</v>
      </c>
      <c r="E9635" s="8" t="s">
        <v>323</v>
      </c>
      <c r="F9635" s="8">
        <v>2000000</v>
      </c>
      <c r="G9635" s="7" t="s">
        <v>35</v>
      </c>
      <c r="H9635" s="7" t="s">
        <v>1891</v>
      </c>
      <c r="I9635" s="9"/>
      <c r="J9635" s="7" t="s">
        <v>1892</v>
      </c>
      <c r="K9635" s="10" t="s">
        <v>1892</v>
      </c>
      <c r="L9635" s="7">
        <v>1</v>
      </c>
      <c r="M9635" s="11">
        <v>37257</v>
      </c>
      <c r="N9635" s="7" t="s">
        <v>527</v>
      </c>
      <c r="O9635" s="7" t="s">
        <v>528</v>
      </c>
      <c r="P9635" s="10">
        <v>2002</v>
      </c>
      <c r="Q9635" s="12">
        <v>40204</v>
      </c>
      <c r="R9635" s="12">
        <v>40204</v>
      </c>
    </row>
    <row r="9636" spans="1:18" x14ac:dyDescent="0.25">
      <c r="A9636" s="7" t="s">
        <v>34762</v>
      </c>
      <c r="B9636" s="7" t="s">
        <v>34763</v>
      </c>
      <c r="C9636" s="7" t="s">
        <v>34764</v>
      </c>
      <c r="D9636" s="7" t="s">
        <v>78</v>
      </c>
      <c r="E9636" s="8" t="s">
        <v>79</v>
      </c>
      <c r="F9636" s="8">
        <v>0</v>
      </c>
      <c r="G9636" s="7" t="s">
        <v>35</v>
      </c>
      <c r="I9636" s="9"/>
      <c r="J9636" s="7"/>
      <c r="L9636" s="7">
        <v>1</v>
      </c>
      <c r="M9636" s="11">
        <v>41275</v>
      </c>
      <c r="N9636" s="7" t="s">
        <v>146</v>
      </c>
      <c r="O9636" s="7" t="s">
        <v>147</v>
      </c>
      <c r="P9636" s="10">
        <v>2013</v>
      </c>
      <c r="Q9636" s="12">
        <v>41456</v>
      </c>
      <c r="R9636" s="12">
        <v>41456</v>
      </c>
    </row>
    <row r="9637" spans="1:18" x14ac:dyDescent="0.25">
      <c r="A9637" s="7" t="s">
        <v>34765</v>
      </c>
      <c r="B9637" s="7" t="s">
        <v>34766</v>
      </c>
      <c r="C9637" s="7" t="s">
        <v>34767</v>
      </c>
      <c r="D9637" s="7" t="s">
        <v>34768</v>
      </c>
      <c r="E9637" s="8" t="s">
        <v>909</v>
      </c>
      <c r="F9637" s="8">
        <v>7800000</v>
      </c>
      <c r="G9637" s="7" t="s">
        <v>35</v>
      </c>
      <c r="H9637" s="7" t="s">
        <v>24</v>
      </c>
      <c r="I9637" s="9" t="s">
        <v>36</v>
      </c>
      <c r="J9637" s="7" t="s">
        <v>181</v>
      </c>
      <c r="K9637" s="10" t="s">
        <v>182</v>
      </c>
      <c r="L9637" s="7">
        <v>3</v>
      </c>
      <c r="M9637" s="11">
        <v>41061</v>
      </c>
      <c r="N9637" s="7" t="s">
        <v>28</v>
      </c>
      <c r="O9637" s="7" t="s">
        <v>29</v>
      </c>
      <c r="P9637" s="10">
        <v>2012</v>
      </c>
      <c r="Q9637" s="12">
        <v>41183</v>
      </c>
      <c r="R9637" s="12">
        <v>41794</v>
      </c>
    </row>
    <row r="9638" spans="1:18" x14ac:dyDescent="0.25">
      <c r="A9638" s="7" t="s">
        <v>34769</v>
      </c>
      <c r="B9638" s="7" t="s">
        <v>34770</v>
      </c>
      <c r="F9638" s="8">
        <v>0</v>
      </c>
      <c r="G9638" s="7" t="s">
        <v>35</v>
      </c>
      <c r="I9638" s="9"/>
      <c r="J9638" s="7"/>
      <c r="L9638" s="7">
        <v>1</v>
      </c>
      <c r="Q9638" s="12">
        <v>41306</v>
      </c>
      <c r="R9638" s="12">
        <v>41306</v>
      </c>
    </row>
    <row r="9639" spans="1:18" x14ac:dyDescent="0.25">
      <c r="A9639" s="7" t="s">
        <v>34771</v>
      </c>
      <c r="B9639" s="7" t="s">
        <v>34772</v>
      </c>
      <c r="C9639" s="7" t="s">
        <v>34773</v>
      </c>
      <c r="D9639" s="7" t="s">
        <v>68</v>
      </c>
      <c r="E9639" s="8" t="s">
        <v>69</v>
      </c>
      <c r="F9639" s="8">
        <v>3325000</v>
      </c>
      <c r="H9639" s="7" t="s">
        <v>24</v>
      </c>
      <c r="I9639" s="9" t="s">
        <v>1233</v>
      </c>
      <c r="J9639" s="7" t="s">
        <v>1234</v>
      </c>
      <c r="K9639" s="10" t="s">
        <v>31745</v>
      </c>
      <c r="L9639" s="7">
        <v>4</v>
      </c>
      <c r="M9639" s="11">
        <v>39083</v>
      </c>
      <c r="N9639" s="7" t="s">
        <v>88</v>
      </c>
      <c r="O9639" s="7" t="s">
        <v>89</v>
      </c>
      <c r="P9639" s="10">
        <v>2007</v>
      </c>
      <c r="Q9639" s="12">
        <v>40214</v>
      </c>
      <c r="R9639" s="12">
        <v>41751</v>
      </c>
    </row>
    <row r="9640" spans="1:18" x14ac:dyDescent="0.25">
      <c r="A9640" s="7" t="s">
        <v>34774</v>
      </c>
      <c r="B9640" s="7" t="s">
        <v>34775</v>
      </c>
      <c r="C9640" s="7" t="s">
        <v>34776</v>
      </c>
      <c r="D9640" s="7" t="s">
        <v>34777</v>
      </c>
      <c r="E9640" s="8" t="s">
        <v>8438</v>
      </c>
      <c r="F9640" s="8">
        <v>0</v>
      </c>
      <c r="G9640" s="7" t="s">
        <v>35</v>
      </c>
      <c r="I9640" s="9"/>
      <c r="J9640" s="7"/>
      <c r="L9640" s="7">
        <v>1</v>
      </c>
      <c r="M9640" s="11">
        <v>41640</v>
      </c>
      <c r="N9640" s="7" t="s">
        <v>63</v>
      </c>
      <c r="O9640" s="7" t="s">
        <v>64</v>
      </c>
      <c r="P9640" s="10">
        <v>2014</v>
      </c>
      <c r="Q9640" s="12">
        <v>41791</v>
      </c>
      <c r="R9640" s="12">
        <v>41791</v>
      </c>
    </row>
    <row r="9641" spans="1:18" x14ac:dyDescent="0.25">
      <c r="A9641" s="7" t="s">
        <v>34778</v>
      </c>
      <c r="B9641" s="7" t="s">
        <v>34779</v>
      </c>
      <c r="C9641" s="7" t="s">
        <v>34780</v>
      </c>
      <c r="D9641" s="7" t="s">
        <v>1285</v>
      </c>
      <c r="E9641" s="8" t="s">
        <v>7190</v>
      </c>
      <c r="F9641" s="8">
        <v>1500000</v>
      </c>
      <c r="G9641" s="7" t="s">
        <v>35</v>
      </c>
      <c r="H9641" s="7" t="s">
        <v>6025</v>
      </c>
      <c r="I9641" s="9"/>
      <c r="J9641" s="7" t="s">
        <v>6026</v>
      </c>
      <c r="K9641" s="10" t="s">
        <v>6026</v>
      </c>
      <c r="L9641" s="7">
        <v>1</v>
      </c>
      <c r="M9641" s="11">
        <v>39083</v>
      </c>
      <c r="N9641" s="7" t="s">
        <v>88</v>
      </c>
      <c r="O9641" s="7" t="s">
        <v>89</v>
      </c>
      <c r="P9641" s="10">
        <v>2007</v>
      </c>
      <c r="Q9641" s="12">
        <v>40920</v>
      </c>
      <c r="R9641" s="12">
        <v>40920</v>
      </c>
    </row>
    <row r="9642" spans="1:18" x14ac:dyDescent="0.25">
      <c r="A9642" s="7" t="s">
        <v>34781</v>
      </c>
      <c r="B9642" s="7" t="s">
        <v>34782</v>
      </c>
      <c r="C9642" s="7" t="s">
        <v>34783</v>
      </c>
      <c r="D9642" s="7" t="s">
        <v>68</v>
      </c>
      <c r="E9642" s="8" t="s">
        <v>69</v>
      </c>
      <c r="F9642" s="8">
        <v>217158</v>
      </c>
      <c r="G9642" s="7" t="s">
        <v>35</v>
      </c>
      <c r="H9642" s="7" t="s">
        <v>52</v>
      </c>
      <c r="I9642" s="9"/>
      <c r="J9642" s="7" t="s">
        <v>7343</v>
      </c>
      <c r="L9642" s="7">
        <v>1</v>
      </c>
      <c r="Q9642" s="12">
        <v>41164</v>
      </c>
      <c r="R9642" s="12">
        <v>41164</v>
      </c>
    </row>
    <row r="9643" spans="1:18" x14ac:dyDescent="0.25">
      <c r="A9643" s="7" t="s">
        <v>34784</v>
      </c>
      <c r="B9643" s="7" t="s">
        <v>34785</v>
      </c>
      <c r="C9643" s="7" t="s">
        <v>34786</v>
      </c>
      <c r="D9643" s="7" t="s">
        <v>34787</v>
      </c>
      <c r="E9643" s="8" t="s">
        <v>3662</v>
      </c>
      <c r="F9643" s="8">
        <v>500000</v>
      </c>
      <c r="G9643" s="7" t="s">
        <v>35</v>
      </c>
      <c r="H9643" s="7" t="s">
        <v>446</v>
      </c>
      <c r="I9643" s="9"/>
      <c r="J9643" s="7" t="s">
        <v>447</v>
      </c>
      <c r="K9643" s="10" t="s">
        <v>447</v>
      </c>
      <c r="L9643" s="7">
        <v>2</v>
      </c>
      <c r="Q9643" s="12">
        <v>40603</v>
      </c>
      <c r="R9643" s="12">
        <v>41030</v>
      </c>
    </row>
    <row r="9644" spans="1:18" x14ac:dyDescent="0.25">
      <c r="A9644" s="7" t="s">
        <v>34788</v>
      </c>
      <c r="B9644" s="7" t="s">
        <v>34789</v>
      </c>
      <c r="C9644" s="7" t="s">
        <v>34790</v>
      </c>
      <c r="D9644" s="7" t="s">
        <v>296</v>
      </c>
      <c r="E9644" s="8" t="s">
        <v>297</v>
      </c>
      <c r="F9644" s="8">
        <v>8450000</v>
      </c>
      <c r="G9644" s="7" t="s">
        <v>35</v>
      </c>
      <c r="H9644" s="7" t="s">
        <v>24</v>
      </c>
      <c r="I9644" s="9" t="s">
        <v>36</v>
      </c>
      <c r="J9644" s="7" t="s">
        <v>181</v>
      </c>
      <c r="K9644" s="10" t="s">
        <v>1537</v>
      </c>
      <c r="L9644" s="7">
        <v>2</v>
      </c>
      <c r="M9644" s="11">
        <v>39083</v>
      </c>
      <c r="N9644" s="7" t="s">
        <v>88</v>
      </c>
      <c r="O9644" s="7" t="s">
        <v>89</v>
      </c>
      <c r="P9644" s="10">
        <v>2007</v>
      </c>
      <c r="Q9644" s="12">
        <v>40583</v>
      </c>
      <c r="R9644" s="12">
        <v>41724</v>
      </c>
    </row>
    <row r="9645" spans="1:18" x14ac:dyDescent="0.25">
      <c r="A9645" s="7" t="s">
        <v>34791</v>
      </c>
      <c r="B9645" s="7" t="s">
        <v>34792</v>
      </c>
      <c r="C9645" s="7" t="s">
        <v>34793</v>
      </c>
      <c r="D9645" s="7" t="s">
        <v>68</v>
      </c>
      <c r="E9645" s="8" t="s">
        <v>69</v>
      </c>
      <c r="F9645" s="8">
        <v>3500000</v>
      </c>
      <c r="G9645" s="7" t="s">
        <v>35</v>
      </c>
      <c r="H9645" s="7" t="s">
        <v>24</v>
      </c>
      <c r="I9645" s="9" t="s">
        <v>36</v>
      </c>
      <c r="J9645" s="7" t="s">
        <v>181</v>
      </c>
      <c r="K9645" s="10" t="s">
        <v>695</v>
      </c>
      <c r="L9645" s="7">
        <v>1</v>
      </c>
      <c r="M9645" s="11">
        <v>38353</v>
      </c>
      <c r="N9645" s="7" t="s">
        <v>435</v>
      </c>
      <c r="O9645" s="7" t="s">
        <v>436</v>
      </c>
      <c r="P9645" s="10">
        <v>2005</v>
      </c>
      <c r="Q9645" s="12">
        <v>39280</v>
      </c>
      <c r="R9645" s="12">
        <v>39280</v>
      </c>
    </row>
    <row r="9646" spans="1:18" x14ac:dyDescent="0.25">
      <c r="A9646" s="7" t="s">
        <v>34794</v>
      </c>
      <c r="B9646" s="7" t="s">
        <v>34795</v>
      </c>
      <c r="F9646" s="8">
        <v>28000</v>
      </c>
      <c r="G9646" s="7" t="s">
        <v>35</v>
      </c>
      <c r="I9646" s="9"/>
      <c r="J9646" s="7"/>
      <c r="L9646" s="7">
        <v>1</v>
      </c>
      <c r="Q9646" s="12">
        <v>41091</v>
      </c>
      <c r="R9646" s="12">
        <v>41091</v>
      </c>
    </row>
    <row r="9647" spans="1:18" x14ac:dyDescent="0.25">
      <c r="A9647" s="7" t="s">
        <v>34796</v>
      </c>
      <c r="B9647" s="7" t="s">
        <v>34797</v>
      </c>
      <c r="C9647" s="7" t="s">
        <v>34798</v>
      </c>
      <c r="D9647" s="7" t="s">
        <v>10239</v>
      </c>
      <c r="E9647" s="8" t="s">
        <v>69</v>
      </c>
      <c r="F9647" s="8">
        <v>500000</v>
      </c>
      <c r="G9647" s="7" t="s">
        <v>23</v>
      </c>
      <c r="H9647" s="7" t="s">
        <v>24</v>
      </c>
      <c r="I9647" s="9" t="s">
        <v>36</v>
      </c>
      <c r="J9647" s="7" t="s">
        <v>181</v>
      </c>
      <c r="K9647" s="10" t="s">
        <v>182</v>
      </c>
      <c r="L9647" s="7">
        <v>1</v>
      </c>
      <c r="M9647" s="11">
        <v>39814</v>
      </c>
      <c r="N9647" s="7" t="s">
        <v>171</v>
      </c>
      <c r="O9647" s="7" t="s">
        <v>172</v>
      </c>
      <c r="P9647" s="10">
        <v>2009</v>
      </c>
      <c r="Q9647" s="12">
        <v>40723</v>
      </c>
      <c r="R9647" s="12">
        <v>40723</v>
      </c>
    </row>
    <row r="9648" spans="1:18" x14ac:dyDescent="0.25">
      <c r="A9648" s="7" t="s">
        <v>34799</v>
      </c>
      <c r="B9648" s="7" t="s">
        <v>34800</v>
      </c>
      <c r="C9648" s="7" t="s">
        <v>34801</v>
      </c>
      <c r="D9648" s="7" t="s">
        <v>227</v>
      </c>
      <c r="E9648" s="8" t="s">
        <v>228</v>
      </c>
      <c r="F9648" s="8">
        <v>6745000</v>
      </c>
      <c r="G9648" s="7" t="s">
        <v>35</v>
      </c>
      <c r="H9648" s="7" t="s">
        <v>24</v>
      </c>
      <c r="I9648" s="9" t="s">
        <v>36</v>
      </c>
      <c r="J9648" s="7" t="s">
        <v>181</v>
      </c>
      <c r="K9648" s="10" t="s">
        <v>1297</v>
      </c>
      <c r="L9648" s="7">
        <v>3</v>
      </c>
      <c r="Q9648" s="12">
        <v>40974</v>
      </c>
      <c r="R9648" s="12">
        <v>41792</v>
      </c>
    </row>
    <row r="9649" spans="1:18" x14ac:dyDescent="0.25">
      <c r="A9649" s="7" t="s">
        <v>34802</v>
      </c>
      <c r="B9649" s="7" t="s">
        <v>34803</v>
      </c>
      <c r="C9649" s="7" t="s">
        <v>34804</v>
      </c>
      <c r="D9649" s="7" t="s">
        <v>625</v>
      </c>
      <c r="E9649" s="8" t="s">
        <v>323</v>
      </c>
      <c r="F9649" s="8">
        <v>4300000</v>
      </c>
      <c r="G9649" s="7" t="s">
        <v>35</v>
      </c>
      <c r="H9649" s="7" t="s">
        <v>24</v>
      </c>
      <c r="I9649" s="9" t="s">
        <v>129</v>
      </c>
      <c r="J9649" s="7" t="s">
        <v>130</v>
      </c>
      <c r="K9649" s="10" t="s">
        <v>2584</v>
      </c>
      <c r="L9649" s="7">
        <v>1</v>
      </c>
      <c r="Q9649" s="12">
        <v>41225</v>
      </c>
      <c r="R9649" s="12">
        <v>41225</v>
      </c>
    </row>
    <row r="9650" spans="1:18" x14ac:dyDescent="0.25">
      <c r="A9650" s="7" t="s">
        <v>34805</v>
      </c>
      <c r="B9650" s="7" t="s">
        <v>34806</v>
      </c>
      <c r="C9650" s="7" t="s">
        <v>34807</v>
      </c>
      <c r="D9650" s="7" t="s">
        <v>34808</v>
      </c>
      <c r="E9650" s="8" t="s">
        <v>323</v>
      </c>
      <c r="F9650" s="8">
        <v>400000</v>
      </c>
      <c r="G9650" s="7" t="s">
        <v>35</v>
      </c>
      <c r="H9650" s="7" t="s">
        <v>477</v>
      </c>
      <c r="I9650" s="9"/>
      <c r="J9650" s="7" t="s">
        <v>478</v>
      </c>
      <c r="K9650" s="10" t="s">
        <v>478</v>
      </c>
      <c r="L9650" s="7">
        <v>1</v>
      </c>
      <c r="M9650" s="11">
        <v>40238</v>
      </c>
      <c r="N9650" s="7" t="s">
        <v>1566</v>
      </c>
      <c r="O9650" s="7" t="s">
        <v>97</v>
      </c>
      <c r="P9650" s="10">
        <v>2010</v>
      </c>
      <c r="Q9650" s="12">
        <v>40619</v>
      </c>
      <c r="R9650" s="12">
        <v>40619</v>
      </c>
    </row>
    <row r="9651" spans="1:18" x14ac:dyDescent="0.25">
      <c r="A9651" s="7" t="s">
        <v>34809</v>
      </c>
      <c r="B9651" s="7" t="s">
        <v>34810</v>
      </c>
      <c r="C9651" s="7" t="s">
        <v>34811</v>
      </c>
      <c r="D9651" s="7" t="s">
        <v>144</v>
      </c>
      <c r="E9651" s="8" t="s">
        <v>145</v>
      </c>
      <c r="F9651" s="8">
        <v>28703843</v>
      </c>
      <c r="G9651" s="7" t="s">
        <v>35</v>
      </c>
      <c r="H9651" s="7" t="s">
        <v>24</v>
      </c>
      <c r="I9651" s="9" t="s">
        <v>281</v>
      </c>
      <c r="J9651" s="7" t="s">
        <v>282</v>
      </c>
      <c r="K9651" s="10" t="s">
        <v>282</v>
      </c>
      <c r="L9651" s="7">
        <v>5</v>
      </c>
      <c r="M9651" s="11">
        <v>37257</v>
      </c>
      <c r="N9651" s="7" t="s">
        <v>527</v>
      </c>
      <c r="O9651" s="7" t="s">
        <v>528</v>
      </c>
      <c r="P9651" s="10">
        <v>2002</v>
      </c>
      <c r="Q9651" s="12">
        <v>40007</v>
      </c>
      <c r="R9651" s="12">
        <v>41527</v>
      </c>
    </row>
    <row r="9652" spans="1:18" x14ac:dyDescent="0.25">
      <c r="A9652" s="7" t="s">
        <v>34812</v>
      </c>
      <c r="B9652" s="7" t="s">
        <v>34813</v>
      </c>
      <c r="C9652" s="7" t="s">
        <v>34814</v>
      </c>
      <c r="D9652" s="7" t="s">
        <v>625</v>
      </c>
      <c r="E9652" s="8" t="s">
        <v>323</v>
      </c>
      <c r="F9652" s="8">
        <v>400000</v>
      </c>
      <c r="G9652" s="7" t="s">
        <v>35</v>
      </c>
      <c r="H9652" s="7" t="s">
        <v>24</v>
      </c>
      <c r="I9652" s="9" t="s">
        <v>36</v>
      </c>
      <c r="J9652" s="7" t="s">
        <v>181</v>
      </c>
      <c r="K9652" s="10" t="s">
        <v>1297</v>
      </c>
      <c r="L9652" s="7">
        <v>1</v>
      </c>
      <c r="M9652" s="11">
        <v>40544</v>
      </c>
      <c r="N9652" s="7" t="s">
        <v>537</v>
      </c>
      <c r="O9652" s="7" t="s">
        <v>505</v>
      </c>
      <c r="P9652" s="10">
        <v>2011</v>
      </c>
      <c r="Q9652" s="12">
        <v>41045</v>
      </c>
      <c r="R9652" s="12">
        <v>41045</v>
      </c>
    </row>
    <row r="9653" spans="1:18" x14ac:dyDescent="0.25">
      <c r="A9653" s="7" t="s">
        <v>34815</v>
      </c>
      <c r="B9653" s="7" t="s">
        <v>34816</v>
      </c>
      <c r="C9653" s="7" t="s">
        <v>34817</v>
      </c>
      <c r="D9653" s="7" t="s">
        <v>34818</v>
      </c>
      <c r="E9653" s="8" t="s">
        <v>3894</v>
      </c>
      <c r="F9653" s="8">
        <v>100000</v>
      </c>
      <c r="G9653" s="7" t="s">
        <v>35</v>
      </c>
      <c r="H9653" s="7" t="s">
        <v>24</v>
      </c>
      <c r="I9653" s="9" t="s">
        <v>36</v>
      </c>
      <c r="J9653" s="7" t="s">
        <v>37</v>
      </c>
      <c r="K9653" s="10" t="s">
        <v>34819</v>
      </c>
      <c r="L9653" s="7">
        <v>1</v>
      </c>
      <c r="M9653" s="11">
        <v>40452</v>
      </c>
      <c r="N9653" s="7" t="s">
        <v>1799</v>
      </c>
      <c r="O9653" s="7" t="s">
        <v>199</v>
      </c>
      <c r="P9653" s="10">
        <v>2010</v>
      </c>
      <c r="Q9653" s="12">
        <v>40630</v>
      </c>
      <c r="R9653" s="12">
        <v>40630</v>
      </c>
    </row>
    <row r="9654" spans="1:18" x14ac:dyDescent="0.25">
      <c r="A9654" s="7" t="s">
        <v>34820</v>
      </c>
      <c r="B9654" s="7" t="s">
        <v>34821</v>
      </c>
      <c r="C9654" s="7" t="s">
        <v>34822</v>
      </c>
      <c r="D9654" s="7" t="s">
        <v>122</v>
      </c>
      <c r="E9654" s="8" t="s">
        <v>123</v>
      </c>
      <c r="F9654" s="8">
        <v>250000</v>
      </c>
      <c r="G9654" s="7" t="s">
        <v>35</v>
      </c>
      <c r="H9654" s="7" t="s">
        <v>24</v>
      </c>
      <c r="I9654" s="9" t="s">
        <v>1196</v>
      </c>
      <c r="J9654" s="7" t="s">
        <v>1197</v>
      </c>
      <c r="K9654" s="10" t="s">
        <v>1197</v>
      </c>
      <c r="L9654" s="7">
        <v>1</v>
      </c>
      <c r="M9654" s="11">
        <v>35065</v>
      </c>
      <c r="N9654" s="7" t="s">
        <v>3258</v>
      </c>
      <c r="O9654" s="7" t="s">
        <v>3259</v>
      </c>
      <c r="P9654" s="10">
        <v>1996</v>
      </c>
      <c r="Q9654" s="12">
        <v>41736</v>
      </c>
      <c r="R9654" s="12">
        <v>41736</v>
      </c>
    </row>
    <row r="9655" spans="1:18" x14ac:dyDescent="0.25">
      <c r="A9655" s="7" t="s">
        <v>34823</v>
      </c>
      <c r="B9655" s="7" t="s">
        <v>34824</v>
      </c>
      <c r="C9655" s="7" t="s">
        <v>34825</v>
      </c>
      <c r="D9655" s="7" t="s">
        <v>34826</v>
      </c>
      <c r="E9655" s="8" t="s">
        <v>4265</v>
      </c>
      <c r="F9655" s="8">
        <v>0</v>
      </c>
      <c r="G9655" s="7" t="s">
        <v>35</v>
      </c>
      <c r="H9655" s="7" t="s">
        <v>24</v>
      </c>
      <c r="I9655" s="9" t="s">
        <v>502</v>
      </c>
      <c r="J9655" s="7" t="s">
        <v>503</v>
      </c>
      <c r="K9655" s="10" t="s">
        <v>503</v>
      </c>
      <c r="L9655" s="7">
        <v>1</v>
      </c>
      <c r="M9655" s="11">
        <v>39814</v>
      </c>
      <c r="N9655" s="7" t="s">
        <v>171</v>
      </c>
      <c r="O9655" s="7" t="s">
        <v>172</v>
      </c>
      <c r="P9655" s="10">
        <v>2009</v>
      </c>
      <c r="Q9655" s="12">
        <v>40695</v>
      </c>
      <c r="R9655" s="12">
        <v>40695</v>
      </c>
    </row>
    <row r="9656" spans="1:18" x14ac:dyDescent="0.25">
      <c r="A9656" s="7" t="s">
        <v>34827</v>
      </c>
      <c r="B9656" s="7" t="s">
        <v>34828</v>
      </c>
      <c r="C9656" s="7" t="s">
        <v>34829</v>
      </c>
      <c r="D9656" s="7" t="s">
        <v>68</v>
      </c>
      <c r="E9656" s="8" t="s">
        <v>69</v>
      </c>
      <c r="F9656" s="8">
        <v>1316325</v>
      </c>
      <c r="G9656" s="7" t="s">
        <v>35</v>
      </c>
      <c r="H9656" s="7" t="s">
        <v>24</v>
      </c>
      <c r="I9656" s="9" t="s">
        <v>1196</v>
      </c>
      <c r="J9656" s="7" t="s">
        <v>1197</v>
      </c>
      <c r="K9656" s="10" t="s">
        <v>34830</v>
      </c>
      <c r="L9656" s="7">
        <v>1</v>
      </c>
      <c r="M9656" s="11">
        <v>37987</v>
      </c>
      <c r="N9656" s="7" t="s">
        <v>424</v>
      </c>
      <c r="O9656" s="7" t="s">
        <v>425</v>
      </c>
      <c r="P9656" s="10">
        <v>2004</v>
      </c>
      <c r="Q9656" s="12">
        <v>40298</v>
      </c>
      <c r="R9656" s="12">
        <v>40298</v>
      </c>
    </row>
    <row r="9657" spans="1:18" x14ac:dyDescent="0.25">
      <c r="A9657" s="7" t="s">
        <v>34831</v>
      </c>
      <c r="B9657" s="7" t="s">
        <v>34832</v>
      </c>
      <c r="C9657" s="7" t="s">
        <v>34833</v>
      </c>
      <c r="F9657" s="8">
        <v>49877</v>
      </c>
      <c r="G9657" s="7" t="s">
        <v>35</v>
      </c>
      <c r="I9657" s="9"/>
      <c r="J9657" s="7"/>
      <c r="L9657" s="7">
        <v>1</v>
      </c>
      <c r="M9657" s="11">
        <v>41275</v>
      </c>
      <c r="N9657" s="7" t="s">
        <v>146</v>
      </c>
      <c r="O9657" s="7" t="s">
        <v>147</v>
      </c>
      <c r="P9657" s="10">
        <v>2013</v>
      </c>
      <c r="Q9657" s="12">
        <v>41091</v>
      </c>
      <c r="R9657" s="12">
        <v>41091</v>
      </c>
    </row>
    <row r="9658" spans="1:18" x14ac:dyDescent="0.25">
      <c r="A9658" s="7" t="s">
        <v>34834</v>
      </c>
      <c r="B9658" s="7" t="s">
        <v>34835</v>
      </c>
      <c r="C9658" s="7" t="s">
        <v>34836</v>
      </c>
      <c r="D9658" s="7" t="s">
        <v>68</v>
      </c>
      <c r="E9658" s="8" t="s">
        <v>69</v>
      </c>
      <c r="F9658" s="8">
        <v>17000000</v>
      </c>
      <c r="G9658" s="7" t="s">
        <v>35</v>
      </c>
      <c r="H9658" s="7" t="s">
        <v>24</v>
      </c>
      <c r="I9658" s="9" t="s">
        <v>25</v>
      </c>
      <c r="J9658" s="7" t="s">
        <v>26</v>
      </c>
      <c r="K9658" s="10" t="s">
        <v>27</v>
      </c>
      <c r="L9658" s="7">
        <v>1</v>
      </c>
      <c r="M9658" s="11">
        <v>36526</v>
      </c>
      <c r="N9658" s="7" t="s">
        <v>234</v>
      </c>
      <c r="O9658" s="7" t="s">
        <v>235</v>
      </c>
      <c r="P9658" s="10">
        <v>2000</v>
      </c>
      <c r="Q9658" s="12">
        <v>39714</v>
      </c>
      <c r="R9658" s="12">
        <v>39714</v>
      </c>
    </row>
    <row r="9659" spans="1:18" x14ac:dyDescent="0.25">
      <c r="A9659" s="7" t="s">
        <v>34837</v>
      </c>
      <c r="B9659" s="7" t="s">
        <v>34838</v>
      </c>
      <c r="C9659" s="7" t="s">
        <v>34839</v>
      </c>
      <c r="D9659" s="7" t="s">
        <v>34840</v>
      </c>
      <c r="E9659" s="8" t="s">
        <v>8631</v>
      </c>
      <c r="F9659" s="8">
        <v>6350000</v>
      </c>
      <c r="G9659" s="7" t="s">
        <v>35</v>
      </c>
      <c r="H9659" s="7" t="s">
        <v>24</v>
      </c>
      <c r="I9659" s="9" t="s">
        <v>36</v>
      </c>
      <c r="J9659" s="7" t="s">
        <v>37</v>
      </c>
      <c r="K9659" s="10" t="s">
        <v>23413</v>
      </c>
      <c r="L9659" s="7">
        <v>1</v>
      </c>
      <c r="Q9659" s="12">
        <v>41753</v>
      </c>
      <c r="R9659" s="12">
        <v>41753</v>
      </c>
    </row>
    <row r="9660" spans="1:18" x14ac:dyDescent="0.25">
      <c r="A9660" s="7" t="s">
        <v>34841</v>
      </c>
      <c r="B9660" s="7" t="s">
        <v>34842</v>
      </c>
      <c r="D9660" s="7" t="s">
        <v>227</v>
      </c>
      <c r="E9660" s="8" t="s">
        <v>228</v>
      </c>
      <c r="F9660" s="8">
        <v>0</v>
      </c>
      <c r="G9660" s="7" t="s">
        <v>80</v>
      </c>
      <c r="I9660" s="9"/>
      <c r="J9660" s="7"/>
      <c r="L9660" s="7">
        <v>1</v>
      </c>
      <c r="Q9660" s="12">
        <v>40513</v>
      </c>
      <c r="R9660" s="12">
        <v>40513</v>
      </c>
    </row>
    <row r="9661" spans="1:18" x14ac:dyDescent="0.25">
      <c r="A9661" s="7" t="s">
        <v>34843</v>
      </c>
      <c r="B9661" s="7" t="s">
        <v>34844</v>
      </c>
      <c r="C9661" s="7" t="s">
        <v>34845</v>
      </c>
      <c r="D9661" s="7" t="s">
        <v>68</v>
      </c>
      <c r="E9661" s="8" t="s">
        <v>69</v>
      </c>
      <c r="F9661" s="8">
        <v>3850000</v>
      </c>
      <c r="G9661" s="7" t="s">
        <v>35</v>
      </c>
      <c r="H9661" s="7" t="s">
        <v>24</v>
      </c>
      <c r="I9661" s="9" t="s">
        <v>60</v>
      </c>
      <c r="J9661" s="7" t="s">
        <v>61</v>
      </c>
      <c r="K9661" s="10" t="s">
        <v>61</v>
      </c>
      <c r="L9661" s="7">
        <v>2</v>
      </c>
      <c r="M9661" s="11">
        <v>41275</v>
      </c>
      <c r="N9661" s="7" t="s">
        <v>146</v>
      </c>
      <c r="O9661" s="7" t="s">
        <v>147</v>
      </c>
      <c r="P9661" s="10">
        <v>2013</v>
      </c>
      <c r="Q9661" s="12">
        <v>41346</v>
      </c>
      <c r="R9661" s="12">
        <v>41653</v>
      </c>
    </row>
    <row r="9662" spans="1:18" x14ac:dyDescent="0.25">
      <c r="A9662" s="7" t="s">
        <v>34846</v>
      </c>
      <c r="B9662" s="7" t="s">
        <v>34847</v>
      </c>
      <c r="C9662" s="7" t="s">
        <v>34848</v>
      </c>
      <c r="D9662" s="7" t="s">
        <v>34849</v>
      </c>
      <c r="E9662" s="8" t="s">
        <v>263</v>
      </c>
      <c r="F9662" s="8">
        <v>10000000</v>
      </c>
      <c r="G9662" s="7" t="s">
        <v>35</v>
      </c>
      <c r="H9662" s="7" t="s">
        <v>469</v>
      </c>
      <c r="I9662" s="9"/>
      <c r="J9662" s="7" t="s">
        <v>470</v>
      </c>
      <c r="K9662" s="10" t="s">
        <v>470</v>
      </c>
      <c r="L9662" s="7">
        <v>2</v>
      </c>
      <c r="M9662" s="11">
        <v>39083</v>
      </c>
      <c r="N9662" s="7" t="s">
        <v>88</v>
      </c>
      <c r="O9662" s="7" t="s">
        <v>89</v>
      </c>
      <c r="P9662" s="10">
        <v>2007</v>
      </c>
      <c r="Q9662" s="12">
        <v>39260</v>
      </c>
      <c r="R9662" s="12">
        <v>40391</v>
      </c>
    </row>
    <row r="9663" spans="1:18" x14ac:dyDescent="0.25">
      <c r="A9663" s="7" t="s">
        <v>34850</v>
      </c>
      <c r="B9663" s="7" t="s">
        <v>34851</v>
      </c>
      <c r="C9663" s="7" t="s">
        <v>34852</v>
      </c>
      <c r="D9663" s="7" t="s">
        <v>34853</v>
      </c>
      <c r="E9663" s="8" t="s">
        <v>160</v>
      </c>
      <c r="F9663" s="8">
        <v>130000</v>
      </c>
      <c r="G9663" s="7" t="s">
        <v>35</v>
      </c>
      <c r="H9663" s="7" t="s">
        <v>1638</v>
      </c>
      <c r="I9663" s="9"/>
      <c r="J9663" s="7" t="s">
        <v>1639</v>
      </c>
      <c r="K9663" s="10" t="s">
        <v>1639</v>
      </c>
      <c r="L9663" s="7">
        <v>1</v>
      </c>
      <c r="M9663" s="11">
        <v>39448</v>
      </c>
      <c r="N9663" s="7" t="s">
        <v>164</v>
      </c>
      <c r="O9663" s="7" t="s">
        <v>165</v>
      </c>
      <c r="P9663" s="10">
        <v>2008</v>
      </c>
      <c r="Q9663" s="12">
        <v>40210</v>
      </c>
      <c r="R9663" s="12">
        <v>40210</v>
      </c>
    </row>
    <row r="9664" spans="1:18" x14ac:dyDescent="0.25">
      <c r="A9664" s="7" t="s">
        <v>34854</v>
      </c>
      <c r="B9664" s="7" t="s">
        <v>34855</v>
      </c>
      <c r="C9664" s="7" t="s">
        <v>34856</v>
      </c>
      <c r="D9664" s="7" t="s">
        <v>34857</v>
      </c>
      <c r="E9664" s="8" t="s">
        <v>985</v>
      </c>
      <c r="F9664" s="8">
        <v>1800052</v>
      </c>
      <c r="G9664" s="7" t="s">
        <v>35</v>
      </c>
      <c r="H9664" s="7" t="s">
        <v>24</v>
      </c>
      <c r="I9664" s="9" t="s">
        <v>1196</v>
      </c>
      <c r="J9664" s="7" t="s">
        <v>5975</v>
      </c>
      <c r="K9664" s="10" t="s">
        <v>34858</v>
      </c>
      <c r="L9664" s="7">
        <v>6</v>
      </c>
      <c r="M9664" s="11">
        <v>40162</v>
      </c>
      <c r="N9664" s="7" t="s">
        <v>5389</v>
      </c>
      <c r="O9664" s="7" t="s">
        <v>668</v>
      </c>
      <c r="P9664" s="10">
        <v>2009</v>
      </c>
      <c r="Q9664" s="12">
        <v>40679</v>
      </c>
      <c r="R9664" s="12">
        <v>41849</v>
      </c>
    </row>
    <row r="9665" spans="1:18" x14ac:dyDescent="0.25">
      <c r="A9665" s="7" t="s">
        <v>34859</v>
      </c>
      <c r="B9665" s="7" t="s">
        <v>34860</v>
      </c>
      <c r="C9665" s="7" t="s">
        <v>34861</v>
      </c>
      <c r="D9665" s="7" t="s">
        <v>68</v>
      </c>
      <c r="E9665" s="8" t="s">
        <v>69</v>
      </c>
      <c r="F9665" s="8">
        <v>4795519</v>
      </c>
      <c r="G9665" s="7" t="s">
        <v>80</v>
      </c>
      <c r="H9665" s="7" t="s">
        <v>24</v>
      </c>
      <c r="I9665" s="9" t="s">
        <v>1218</v>
      </c>
      <c r="J9665" s="7" t="s">
        <v>1238</v>
      </c>
      <c r="K9665" s="10" t="s">
        <v>1238</v>
      </c>
      <c r="L9665" s="7">
        <v>2</v>
      </c>
      <c r="Q9665" s="12">
        <v>40272</v>
      </c>
      <c r="R9665" s="12">
        <v>40638</v>
      </c>
    </row>
    <row r="9666" spans="1:18" x14ac:dyDescent="0.25">
      <c r="A9666" s="7" t="s">
        <v>34862</v>
      </c>
      <c r="B9666" s="7" t="s">
        <v>34863</v>
      </c>
      <c r="C9666" s="7" t="s">
        <v>34864</v>
      </c>
      <c r="D9666" s="7" t="s">
        <v>34865</v>
      </c>
      <c r="E9666" s="8" t="s">
        <v>15400</v>
      </c>
      <c r="F9666" s="8">
        <v>10000000</v>
      </c>
      <c r="G9666" s="7" t="s">
        <v>35</v>
      </c>
      <c r="H9666" s="7" t="s">
        <v>24</v>
      </c>
      <c r="I9666" s="9" t="s">
        <v>36</v>
      </c>
      <c r="J9666" s="7" t="s">
        <v>181</v>
      </c>
      <c r="K9666" s="10" t="s">
        <v>182</v>
      </c>
      <c r="L9666" s="7">
        <v>1</v>
      </c>
      <c r="M9666" s="11">
        <v>39264</v>
      </c>
      <c r="N9666" s="7" t="s">
        <v>1018</v>
      </c>
      <c r="O9666" s="7" t="s">
        <v>643</v>
      </c>
      <c r="P9666" s="10">
        <v>2007</v>
      </c>
      <c r="Q9666" s="12">
        <v>41284</v>
      </c>
      <c r="R9666" s="12">
        <v>41284</v>
      </c>
    </row>
    <row r="9667" spans="1:18" x14ac:dyDescent="0.25">
      <c r="A9667" s="7" t="s">
        <v>34866</v>
      </c>
      <c r="B9667" s="7" t="s">
        <v>34867</v>
      </c>
      <c r="C9667" s="7" t="s">
        <v>34868</v>
      </c>
      <c r="D9667" s="7" t="s">
        <v>34869</v>
      </c>
      <c r="E9667" s="8" t="s">
        <v>22</v>
      </c>
      <c r="F9667" s="8">
        <v>20000</v>
      </c>
      <c r="G9667" s="7" t="s">
        <v>35</v>
      </c>
      <c r="H9667" s="7" t="s">
        <v>24</v>
      </c>
      <c r="I9667" s="9" t="s">
        <v>248</v>
      </c>
      <c r="J9667" s="7" t="s">
        <v>11839</v>
      </c>
      <c r="K9667" s="10" t="s">
        <v>15375</v>
      </c>
      <c r="L9667" s="7">
        <v>1</v>
      </c>
      <c r="M9667" s="11">
        <v>41334</v>
      </c>
      <c r="N9667" s="7" t="s">
        <v>514</v>
      </c>
      <c r="O9667" s="7" t="s">
        <v>147</v>
      </c>
      <c r="P9667" s="10">
        <v>2013</v>
      </c>
      <c r="Q9667" s="12">
        <v>41536</v>
      </c>
      <c r="R9667" s="12">
        <v>41536</v>
      </c>
    </row>
    <row r="9668" spans="1:18" x14ac:dyDescent="0.25">
      <c r="A9668" s="7" t="s">
        <v>34870</v>
      </c>
      <c r="B9668" s="7" t="s">
        <v>34871</v>
      </c>
      <c r="C9668" s="7" t="s">
        <v>34872</v>
      </c>
      <c r="D9668" s="7" t="s">
        <v>68</v>
      </c>
      <c r="E9668" s="8" t="s">
        <v>69</v>
      </c>
      <c r="F9668" s="8">
        <v>23500000</v>
      </c>
      <c r="G9668" s="7" t="s">
        <v>35</v>
      </c>
      <c r="H9668" s="7" t="s">
        <v>24</v>
      </c>
      <c r="I9668" s="9" t="s">
        <v>620</v>
      </c>
      <c r="J9668" s="7" t="s">
        <v>621</v>
      </c>
      <c r="K9668" s="10" t="s">
        <v>621</v>
      </c>
      <c r="L9668" s="7">
        <v>2</v>
      </c>
      <c r="M9668" s="11">
        <v>36161</v>
      </c>
      <c r="N9668" s="7" t="s">
        <v>1066</v>
      </c>
      <c r="O9668" s="7" t="s">
        <v>1067</v>
      </c>
      <c r="P9668" s="10">
        <v>1999</v>
      </c>
      <c r="Q9668" s="12">
        <v>38506</v>
      </c>
      <c r="R9668" s="12">
        <v>41137</v>
      </c>
    </row>
    <row r="9669" spans="1:18" x14ac:dyDescent="0.25">
      <c r="A9669" s="7" t="s">
        <v>34873</v>
      </c>
      <c r="B9669" s="7" t="s">
        <v>34874</v>
      </c>
      <c r="C9669" s="7" t="s">
        <v>34875</v>
      </c>
      <c r="D9669" s="7" t="s">
        <v>33</v>
      </c>
      <c r="E9669" s="8" t="s">
        <v>34</v>
      </c>
      <c r="F9669" s="8">
        <v>2927500</v>
      </c>
      <c r="G9669" s="7" t="s">
        <v>35</v>
      </c>
      <c r="H9669" s="7" t="s">
        <v>24</v>
      </c>
      <c r="I9669" s="9" t="s">
        <v>36</v>
      </c>
      <c r="J9669" s="7" t="s">
        <v>181</v>
      </c>
      <c r="K9669" s="10" t="s">
        <v>1031</v>
      </c>
      <c r="L9669" s="7">
        <v>2</v>
      </c>
      <c r="M9669" s="11">
        <v>40179</v>
      </c>
      <c r="N9669" s="7" t="s">
        <v>96</v>
      </c>
      <c r="O9669" s="7" t="s">
        <v>97</v>
      </c>
      <c r="P9669" s="10">
        <v>2010</v>
      </c>
      <c r="Q9669" s="12">
        <v>40700</v>
      </c>
      <c r="R9669" s="12">
        <v>41451</v>
      </c>
    </row>
    <row r="9670" spans="1:18" x14ac:dyDescent="0.25">
      <c r="A9670" s="7" t="s">
        <v>34876</v>
      </c>
      <c r="B9670" s="7" t="s">
        <v>34877</v>
      </c>
      <c r="C9670" s="7" t="s">
        <v>34878</v>
      </c>
      <c r="D9670" s="7" t="s">
        <v>34879</v>
      </c>
      <c r="E9670" s="8" t="s">
        <v>145</v>
      </c>
      <c r="F9670" s="8">
        <v>1250000</v>
      </c>
      <c r="G9670" s="7" t="s">
        <v>35</v>
      </c>
      <c r="H9670" s="7" t="s">
        <v>24</v>
      </c>
      <c r="I9670" s="9" t="s">
        <v>129</v>
      </c>
      <c r="J9670" s="7" t="s">
        <v>130</v>
      </c>
      <c r="K9670" s="10" t="s">
        <v>5312</v>
      </c>
      <c r="L9670" s="7">
        <v>3</v>
      </c>
      <c r="M9670" s="11">
        <v>39381</v>
      </c>
      <c r="N9670" s="7" t="s">
        <v>4771</v>
      </c>
      <c r="O9670" s="7" t="s">
        <v>1361</v>
      </c>
      <c r="P9670" s="10">
        <v>2007</v>
      </c>
      <c r="Q9670" s="12">
        <v>40360</v>
      </c>
      <c r="R9670" s="12">
        <v>41092</v>
      </c>
    </row>
    <row r="9671" spans="1:18" x14ac:dyDescent="0.25">
      <c r="A9671" s="7" t="s">
        <v>34880</v>
      </c>
      <c r="B9671" s="7" t="s">
        <v>34881</v>
      </c>
      <c r="C9671" s="7" t="s">
        <v>34882</v>
      </c>
      <c r="F9671" s="8">
        <v>247500</v>
      </c>
      <c r="G9671" s="7" t="s">
        <v>35</v>
      </c>
      <c r="H9671" s="7" t="s">
        <v>24</v>
      </c>
      <c r="I9671" s="9" t="s">
        <v>70</v>
      </c>
      <c r="J9671" s="7" t="s">
        <v>9022</v>
      </c>
      <c r="K9671" s="10" t="s">
        <v>34883</v>
      </c>
      <c r="L9671" s="7">
        <v>1</v>
      </c>
      <c r="Q9671" s="12">
        <v>40100</v>
      </c>
      <c r="R9671" s="12">
        <v>40100</v>
      </c>
    </row>
    <row r="9672" spans="1:18" x14ac:dyDescent="0.25">
      <c r="A9672" s="7" t="s">
        <v>34884</v>
      </c>
      <c r="B9672" s="7" t="s">
        <v>34885</v>
      </c>
      <c r="C9672" s="7" t="s">
        <v>34886</v>
      </c>
      <c r="D9672" s="7" t="s">
        <v>34887</v>
      </c>
      <c r="E9672" s="8" t="s">
        <v>3745</v>
      </c>
      <c r="F9672" s="8">
        <v>1075000</v>
      </c>
      <c r="G9672" s="7" t="s">
        <v>35</v>
      </c>
      <c r="H9672" s="7" t="s">
        <v>24</v>
      </c>
      <c r="I9672" s="9" t="s">
        <v>36</v>
      </c>
      <c r="J9672" s="7" t="s">
        <v>1162</v>
      </c>
      <c r="K9672" s="10" t="s">
        <v>1162</v>
      </c>
      <c r="L9672" s="7">
        <v>3</v>
      </c>
      <c r="M9672" s="11">
        <v>40179</v>
      </c>
      <c r="N9672" s="7" t="s">
        <v>96</v>
      </c>
      <c r="O9672" s="7" t="s">
        <v>97</v>
      </c>
      <c r="P9672" s="10">
        <v>2010</v>
      </c>
      <c r="Q9672" s="12">
        <v>41365</v>
      </c>
      <c r="R9672" s="12">
        <v>41912</v>
      </c>
    </row>
    <row r="9673" spans="1:18" x14ac:dyDescent="0.25">
      <c r="A9673" s="7" t="s">
        <v>34888</v>
      </c>
      <c r="B9673" s="7" t="s">
        <v>34889</v>
      </c>
      <c r="C9673" s="7" t="s">
        <v>34890</v>
      </c>
      <c r="D9673" s="7" t="s">
        <v>34891</v>
      </c>
      <c r="E9673" s="8" t="s">
        <v>297</v>
      </c>
      <c r="F9673" s="8">
        <v>1300000</v>
      </c>
      <c r="G9673" s="7" t="s">
        <v>35</v>
      </c>
      <c r="H9673" s="7" t="s">
        <v>680</v>
      </c>
      <c r="I9673" s="9"/>
      <c r="J9673" s="7" t="s">
        <v>681</v>
      </c>
      <c r="K9673" s="10" t="s">
        <v>10711</v>
      </c>
      <c r="L9673" s="7">
        <v>1</v>
      </c>
      <c r="M9673" s="11">
        <v>40695</v>
      </c>
      <c r="N9673" s="7" t="s">
        <v>702</v>
      </c>
      <c r="O9673" s="7" t="s">
        <v>55</v>
      </c>
      <c r="P9673" s="10">
        <v>2011</v>
      </c>
      <c r="Q9673" s="12">
        <v>41365</v>
      </c>
      <c r="R9673" s="12">
        <v>41365</v>
      </c>
    </row>
    <row r="9674" spans="1:18" x14ac:dyDescent="0.25">
      <c r="A9674" s="7" t="s">
        <v>34892</v>
      </c>
      <c r="B9674" s="7" t="s">
        <v>34893</v>
      </c>
      <c r="C9674" s="7" t="s">
        <v>34894</v>
      </c>
      <c r="D9674" s="7" t="s">
        <v>34895</v>
      </c>
      <c r="E9674" s="8" t="s">
        <v>24521</v>
      </c>
      <c r="F9674" s="8">
        <v>10000</v>
      </c>
      <c r="G9674" s="7" t="s">
        <v>80</v>
      </c>
      <c r="H9674" s="7" t="s">
        <v>1089</v>
      </c>
      <c r="I9674" s="9"/>
      <c r="J9674" s="7" t="s">
        <v>1469</v>
      </c>
      <c r="K9674" s="10" t="s">
        <v>1470</v>
      </c>
      <c r="L9674" s="7">
        <v>1</v>
      </c>
      <c r="M9674" s="11">
        <v>40208</v>
      </c>
      <c r="N9674" s="7" t="s">
        <v>96</v>
      </c>
      <c r="O9674" s="7" t="s">
        <v>97</v>
      </c>
      <c r="P9674" s="10">
        <v>2010</v>
      </c>
      <c r="Q9674" s="12">
        <v>40351</v>
      </c>
      <c r="R9674" s="12">
        <v>40351</v>
      </c>
    </row>
    <row r="9675" spans="1:18" x14ac:dyDescent="0.25">
      <c r="A9675" s="7" t="s">
        <v>34896</v>
      </c>
      <c r="B9675" s="7" t="s">
        <v>34897</v>
      </c>
      <c r="C9675" s="7" t="s">
        <v>34898</v>
      </c>
      <c r="D9675" s="7" t="s">
        <v>68</v>
      </c>
      <c r="E9675" s="8" t="s">
        <v>69</v>
      </c>
      <c r="F9675" s="8">
        <v>394842</v>
      </c>
      <c r="G9675" s="7" t="s">
        <v>35</v>
      </c>
      <c r="H9675" s="7" t="s">
        <v>52</v>
      </c>
      <c r="I9675" s="9"/>
      <c r="J9675" s="7" t="s">
        <v>5357</v>
      </c>
      <c r="K9675" s="10" t="s">
        <v>5357</v>
      </c>
      <c r="L9675" s="7">
        <v>1</v>
      </c>
      <c r="M9675" s="11">
        <v>38987</v>
      </c>
      <c r="N9675" s="7" t="s">
        <v>629</v>
      </c>
      <c r="O9675" s="7" t="s">
        <v>630</v>
      </c>
      <c r="P9675" s="10">
        <v>2006</v>
      </c>
      <c r="Q9675" s="12">
        <v>40450</v>
      </c>
      <c r="R9675" s="12">
        <v>40450</v>
      </c>
    </row>
    <row r="9676" spans="1:18" x14ac:dyDescent="0.25">
      <c r="A9676" s="7" t="s">
        <v>34899</v>
      </c>
      <c r="B9676" s="7" t="s">
        <v>34900</v>
      </c>
      <c r="C9676" s="7" t="s">
        <v>34901</v>
      </c>
      <c r="D9676" s="7" t="s">
        <v>34902</v>
      </c>
      <c r="E9676" s="8" t="s">
        <v>297</v>
      </c>
      <c r="F9676" s="8">
        <v>400000</v>
      </c>
      <c r="G9676" s="7" t="s">
        <v>35</v>
      </c>
      <c r="H9676" s="7" t="s">
        <v>24</v>
      </c>
      <c r="I9676" s="9" t="s">
        <v>25</v>
      </c>
      <c r="J9676" s="7" t="s">
        <v>26</v>
      </c>
      <c r="K9676" s="10" t="s">
        <v>27</v>
      </c>
      <c r="L9676" s="7">
        <v>2</v>
      </c>
      <c r="Q9676" s="12">
        <v>41527</v>
      </c>
      <c r="R9676" s="12">
        <v>41588</v>
      </c>
    </row>
    <row r="9677" spans="1:18" x14ac:dyDescent="0.25">
      <c r="A9677" s="7" t="s">
        <v>34903</v>
      </c>
      <c r="B9677" s="7" t="s">
        <v>34904</v>
      </c>
      <c r="C9677" s="7" t="s">
        <v>34905</v>
      </c>
      <c r="D9677" s="7" t="s">
        <v>68</v>
      </c>
      <c r="E9677" s="8" t="s">
        <v>69</v>
      </c>
      <c r="F9677" s="8">
        <v>0</v>
      </c>
      <c r="G9677" s="7" t="s">
        <v>35</v>
      </c>
      <c r="H9677" s="7" t="s">
        <v>24</v>
      </c>
      <c r="I9677" s="9" t="s">
        <v>25</v>
      </c>
      <c r="J9677" s="7" t="s">
        <v>26</v>
      </c>
      <c r="K9677" s="10" t="s">
        <v>27</v>
      </c>
      <c r="L9677" s="7">
        <v>1</v>
      </c>
      <c r="M9677" s="11">
        <v>35513</v>
      </c>
      <c r="N9677" s="7" t="s">
        <v>34906</v>
      </c>
      <c r="O9677" s="7" t="s">
        <v>1437</v>
      </c>
      <c r="P9677" s="10">
        <v>1997</v>
      </c>
      <c r="Q9677" s="12">
        <v>40863</v>
      </c>
      <c r="R9677" s="12">
        <v>40863</v>
      </c>
    </row>
    <row r="9678" spans="1:18" x14ac:dyDescent="0.25">
      <c r="A9678" s="7" t="s">
        <v>34907</v>
      </c>
      <c r="B9678" s="7" t="s">
        <v>34908</v>
      </c>
      <c r="C9678" s="7" t="s">
        <v>34909</v>
      </c>
      <c r="D9678" s="7" t="s">
        <v>78</v>
      </c>
      <c r="E9678" s="8" t="s">
        <v>79</v>
      </c>
      <c r="F9678" s="8">
        <v>5000000</v>
      </c>
      <c r="G9678" s="7" t="s">
        <v>23</v>
      </c>
      <c r="H9678" s="7" t="s">
        <v>24</v>
      </c>
      <c r="I9678" s="9" t="s">
        <v>36</v>
      </c>
      <c r="J9678" s="7" t="s">
        <v>3849</v>
      </c>
      <c r="K9678" s="10" t="s">
        <v>33754</v>
      </c>
      <c r="L9678" s="7">
        <v>3</v>
      </c>
      <c r="M9678" s="11">
        <v>40664</v>
      </c>
      <c r="N9678" s="7" t="s">
        <v>394</v>
      </c>
      <c r="O9678" s="7" t="s">
        <v>55</v>
      </c>
      <c r="P9678" s="10">
        <v>2011</v>
      </c>
      <c r="Q9678" s="12">
        <v>40472</v>
      </c>
      <c r="R9678" s="12">
        <v>41123</v>
      </c>
    </row>
    <row r="9679" spans="1:18" x14ac:dyDescent="0.25">
      <c r="A9679" s="7" t="s">
        <v>34910</v>
      </c>
      <c r="B9679" s="7" t="s">
        <v>34911</v>
      </c>
      <c r="C9679" s="7" t="s">
        <v>34912</v>
      </c>
      <c r="D9679" s="7" t="s">
        <v>433</v>
      </c>
      <c r="E9679" s="8" t="s">
        <v>434</v>
      </c>
      <c r="F9679" s="8">
        <v>0</v>
      </c>
      <c r="G9679" s="7" t="s">
        <v>35</v>
      </c>
      <c r="H9679" s="7" t="s">
        <v>24</v>
      </c>
      <c r="I9679" s="9" t="s">
        <v>620</v>
      </c>
      <c r="J9679" s="7" t="s">
        <v>621</v>
      </c>
      <c r="K9679" s="10" t="s">
        <v>621</v>
      </c>
      <c r="L9679" s="7">
        <v>1</v>
      </c>
      <c r="Q9679" s="12">
        <v>41074</v>
      </c>
      <c r="R9679" s="12">
        <v>41074</v>
      </c>
    </row>
    <row r="9680" spans="1:18" x14ac:dyDescent="0.25">
      <c r="A9680" s="7" t="s">
        <v>34913</v>
      </c>
      <c r="B9680" s="7" t="s">
        <v>34914</v>
      </c>
      <c r="C9680" s="7" t="s">
        <v>34915</v>
      </c>
      <c r="D9680" s="7" t="s">
        <v>625</v>
      </c>
      <c r="E9680" s="8" t="s">
        <v>323</v>
      </c>
      <c r="F9680" s="8">
        <v>100000</v>
      </c>
      <c r="G9680" s="7" t="s">
        <v>35</v>
      </c>
      <c r="I9680" s="9"/>
      <c r="J9680" s="7"/>
      <c r="L9680" s="7">
        <v>1</v>
      </c>
      <c r="M9680" s="11">
        <v>41214</v>
      </c>
      <c r="N9680" s="7" t="s">
        <v>471</v>
      </c>
      <c r="O9680" s="7" t="s">
        <v>46</v>
      </c>
      <c r="P9680" s="10">
        <v>2012</v>
      </c>
      <c r="Q9680" s="12">
        <v>41372</v>
      </c>
      <c r="R9680" s="12">
        <v>41372</v>
      </c>
    </row>
    <row r="9681" spans="1:18" x14ac:dyDescent="0.25">
      <c r="A9681" s="7" t="s">
        <v>34916</v>
      </c>
      <c r="B9681" s="7" t="s">
        <v>34917</v>
      </c>
      <c r="C9681" s="7" t="s">
        <v>34918</v>
      </c>
      <c r="D9681" s="7" t="s">
        <v>34919</v>
      </c>
      <c r="E9681" s="8" t="s">
        <v>228</v>
      </c>
      <c r="F9681" s="8">
        <v>12250000</v>
      </c>
      <c r="G9681" s="7" t="s">
        <v>35</v>
      </c>
      <c r="H9681" s="7" t="s">
        <v>24</v>
      </c>
      <c r="I9681" s="9" t="s">
        <v>129</v>
      </c>
      <c r="J9681" s="7" t="s">
        <v>130</v>
      </c>
      <c r="K9681" s="10" t="s">
        <v>34920</v>
      </c>
      <c r="L9681" s="7">
        <v>2</v>
      </c>
      <c r="M9681" s="11">
        <v>36526</v>
      </c>
      <c r="N9681" s="7" t="s">
        <v>234</v>
      </c>
      <c r="O9681" s="7" t="s">
        <v>235</v>
      </c>
      <c r="P9681" s="10">
        <v>2000</v>
      </c>
      <c r="Q9681" s="12">
        <v>40337</v>
      </c>
      <c r="R9681" s="12">
        <v>41011</v>
      </c>
    </row>
    <row r="9682" spans="1:18" x14ac:dyDescent="0.25">
      <c r="A9682" s="7" t="s">
        <v>34921</v>
      </c>
      <c r="B9682" s="7" t="s">
        <v>34922</v>
      </c>
      <c r="C9682" s="7" t="s">
        <v>34923</v>
      </c>
      <c r="D9682" s="7" t="s">
        <v>34924</v>
      </c>
      <c r="E9682" s="8" t="s">
        <v>87</v>
      </c>
      <c r="F9682" s="8">
        <v>1700000</v>
      </c>
      <c r="G9682" s="7" t="s">
        <v>35</v>
      </c>
      <c r="H9682" s="7" t="s">
        <v>24</v>
      </c>
      <c r="I9682" s="9" t="s">
        <v>248</v>
      </c>
      <c r="J9682" s="7" t="s">
        <v>1146</v>
      </c>
      <c r="K9682" s="10" t="s">
        <v>13529</v>
      </c>
      <c r="L9682" s="7">
        <v>2</v>
      </c>
      <c r="M9682" s="11">
        <v>40238</v>
      </c>
      <c r="N9682" s="7" t="s">
        <v>1566</v>
      </c>
      <c r="O9682" s="7" t="s">
        <v>97</v>
      </c>
      <c r="P9682" s="10">
        <v>2010</v>
      </c>
      <c r="Q9682" s="12">
        <v>40855</v>
      </c>
      <c r="R9682" s="12">
        <v>41716</v>
      </c>
    </row>
    <row r="9683" spans="1:18" x14ac:dyDescent="0.25">
      <c r="A9683" s="7" t="s">
        <v>34925</v>
      </c>
      <c r="B9683" s="7" t="s">
        <v>34926</v>
      </c>
      <c r="C9683" s="7" t="s">
        <v>34927</v>
      </c>
      <c r="F9683" s="8">
        <v>24509</v>
      </c>
      <c r="G9683" s="7" t="s">
        <v>35</v>
      </c>
      <c r="H9683" s="7" t="s">
        <v>6095</v>
      </c>
      <c r="I9683" s="9"/>
      <c r="J9683" s="7" t="s">
        <v>6096</v>
      </c>
      <c r="K9683" s="10" t="s">
        <v>6096</v>
      </c>
      <c r="L9683" s="7">
        <v>1</v>
      </c>
      <c r="Q9683" s="12">
        <v>41699</v>
      </c>
      <c r="R9683" s="12">
        <v>41699</v>
      </c>
    </row>
    <row r="9684" spans="1:18" x14ac:dyDescent="0.25">
      <c r="A9684" s="7" t="s">
        <v>34928</v>
      </c>
      <c r="B9684" s="7" t="s">
        <v>34929</v>
      </c>
      <c r="C9684" s="7" t="s">
        <v>34930</v>
      </c>
      <c r="F9684" s="8">
        <v>0</v>
      </c>
      <c r="G9684" s="7" t="s">
        <v>35</v>
      </c>
      <c r="H9684" s="7" t="s">
        <v>454</v>
      </c>
      <c r="I9684" s="9"/>
      <c r="J9684" s="7" t="s">
        <v>2334</v>
      </c>
      <c r="K9684" s="10" t="s">
        <v>34931</v>
      </c>
      <c r="L9684" s="7">
        <v>2</v>
      </c>
      <c r="M9684" s="11">
        <v>40179</v>
      </c>
      <c r="N9684" s="7" t="s">
        <v>96</v>
      </c>
      <c r="O9684" s="7" t="s">
        <v>97</v>
      </c>
      <c r="P9684" s="10">
        <v>2010</v>
      </c>
      <c r="Q9684" s="12">
        <v>40508</v>
      </c>
      <c r="R9684" s="12">
        <v>41334</v>
      </c>
    </row>
    <row r="9685" spans="1:18" x14ac:dyDescent="0.25">
      <c r="A9685" s="7" t="s">
        <v>34932</v>
      </c>
      <c r="B9685" s="7" t="s">
        <v>34933</v>
      </c>
      <c r="C9685" s="7" t="s">
        <v>34934</v>
      </c>
      <c r="D9685" s="7" t="s">
        <v>275</v>
      </c>
      <c r="E9685" s="8" t="s">
        <v>276</v>
      </c>
      <c r="F9685" s="8">
        <v>3900000</v>
      </c>
      <c r="G9685" s="7" t="s">
        <v>35</v>
      </c>
      <c r="H9685" s="7" t="s">
        <v>24</v>
      </c>
      <c r="I9685" s="9" t="s">
        <v>36</v>
      </c>
      <c r="J9685" s="7" t="s">
        <v>181</v>
      </c>
      <c r="K9685" s="10" t="s">
        <v>182</v>
      </c>
      <c r="L9685" s="7">
        <v>1</v>
      </c>
      <c r="Q9685" s="12">
        <v>41786</v>
      </c>
      <c r="R9685" s="12">
        <v>41786</v>
      </c>
    </row>
    <row r="9686" spans="1:18" x14ac:dyDescent="0.25">
      <c r="A9686" s="7" t="s">
        <v>34935</v>
      </c>
      <c r="B9686" s="7" t="s">
        <v>34936</v>
      </c>
      <c r="C9686" s="7" t="s">
        <v>34937</v>
      </c>
      <c r="D9686" s="7" t="s">
        <v>34938</v>
      </c>
      <c r="E9686" s="8" t="s">
        <v>1665</v>
      </c>
      <c r="F9686" s="8">
        <v>3900000</v>
      </c>
      <c r="G9686" s="7" t="s">
        <v>35</v>
      </c>
      <c r="I9686" s="9"/>
      <c r="J9686" s="7"/>
      <c r="L9686" s="7">
        <v>1</v>
      </c>
      <c r="M9686" s="11">
        <v>41177</v>
      </c>
      <c r="N9686" s="7" t="s">
        <v>2143</v>
      </c>
      <c r="O9686" s="7" t="s">
        <v>570</v>
      </c>
      <c r="P9686" s="10">
        <v>2012</v>
      </c>
      <c r="Q9686" s="12">
        <v>41816</v>
      </c>
      <c r="R9686" s="12">
        <v>41816</v>
      </c>
    </row>
    <row r="9687" spans="1:18" x14ac:dyDescent="0.25">
      <c r="A9687" s="7" t="s">
        <v>34939</v>
      </c>
      <c r="B9687" s="7" t="s">
        <v>34940</v>
      </c>
      <c r="C9687" s="7" t="s">
        <v>34941</v>
      </c>
      <c r="D9687" s="7" t="s">
        <v>34942</v>
      </c>
      <c r="E9687" s="8" t="s">
        <v>14983</v>
      </c>
      <c r="F9687" s="8">
        <v>1384000</v>
      </c>
      <c r="G9687" s="7" t="s">
        <v>35</v>
      </c>
      <c r="H9687" s="7" t="s">
        <v>24</v>
      </c>
      <c r="I9687" s="9" t="s">
        <v>161</v>
      </c>
      <c r="J9687" s="7" t="s">
        <v>162</v>
      </c>
      <c r="K9687" s="10" t="s">
        <v>2723</v>
      </c>
      <c r="L9687" s="7">
        <v>1</v>
      </c>
      <c r="M9687" s="11">
        <v>40725</v>
      </c>
      <c r="N9687" s="7" t="s">
        <v>1706</v>
      </c>
      <c r="O9687" s="7" t="s">
        <v>230</v>
      </c>
      <c r="P9687" s="10">
        <v>2011</v>
      </c>
      <c r="Q9687" s="12">
        <v>41391</v>
      </c>
      <c r="R9687" s="12">
        <v>41391</v>
      </c>
    </row>
    <row r="9688" spans="1:18" x14ac:dyDescent="0.25">
      <c r="A9688" s="7" t="s">
        <v>34943</v>
      </c>
      <c r="B9688" s="7" t="s">
        <v>34944</v>
      </c>
      <c r="C9688" s="7" t="s">
        <v>34945</v>
      </c>
      <c r="D9688" s="7" t="s">
        <v>275</v>
      </c>
      <c r="E9688" s="8" t="s">
        <v>276</v>
      </c>
      <c r="F9688" s="8">
        <v>12000000</v>
      </c>
      <c r="G9688" s="7" t="s">
        <v>35</v>
      </c>
      <c r="H9688" s="7" t="s">
        <v>24</v>
      </c>
      <c r="I9688" s="9" t="s">
        <v>36</v>
      </c>
      <c r="J9688" s="7" t="s">
        <v>898</v>
      </c>
      <c r="K9688" s="10" t="s">
        <v>21484</v>
      </c>
      <c r="L9688" s="7">
        <v>2</v>
      </c>
      <c r="M9688" s="11">
        <v>33604</v>
      </c>
      <c r="N9688" s="7" t="s">
        <v>2843</v>
      </c>
      <c r="O9688" s="7" t="s">
        <v>2844</v>
      </c>
      <c r="P9688" s="10">
        <v>1992</v>
      </c>
      <c r="Q9688" s="12">
        <v>40554</v>
      </c>
      <c r="R9688" s="12">
        <v>41912</v>
      </c>
    </row>
    <row r="9689" spans="1:18" x14ac:dyDescent="0.25">
      <c r="A9689" s="7" t="s">
        <v>34946</v>
      </c>
      <c r="B9689" s="7" t="s">
        <v>34947</v>
      </c>
      <c r="C9689" s="7" t="s">
        <v>34948</v>
      </c>
      <c r="D9689" s="7" t="s">
        <v>34949</v>
      </c>
      <c r="E9689" s="8" t="s">
        <v>297</v>
      </c>
      <c r="F9689" s="8">
        <v>5938758</v>
      </c>
      <c r="G9689" s="7" t="s">
        <v>35</v>
      </c>
      <c r="H9689" s="7" t="s">
        <v>24</v>
      </c>
      <c r="I9689" s="9" t="s">
        <v>2095</v>
      </c>
      <c r="J9689" s="7" t="s">
        <v>2314</v>
      </c>
      <c r="K9689" s="10" t="s">
        <v>2314</v>
      </c>
      <c r="L9689" s="7">
        <v>6</v>
      </c>
      <c r="M9689" s="11">
        <v>38718</v>
      </c>
      <c r="N9689" s="7" t="s">
        <v>400</v>
      </c>
      <c r="O9689" s="7" t="s">
        <v>401</v>
      </c>
      <c r="P9689" s="10">
        <v>2006</v>
      </c>
      <c r="Q9689" s="12">
        <v>40638</v>
      </c>
      <c r="R9689" s="12">
        <v>41579</v>
      </c>
    </row>
    <row r="9690" spans="1:18" x14ac:dyDescent="0.25">
      <c r="A9690" s="7" t="s">
        <v>34950</v>
      </c>
      <c r="B9690" s="7" t="s">
        <v>34951</v>
      </c>
      <c r="C9690" s="7" t="s">
        <v>34952</v>
      </c>
      <c r="D9690" s="7" t="s">
        <v>2066</v>
      </c>
      <c r="E9690" s="8" t="s">
        <v>2067</v>
      </c>
      <c r="F9690" s="8">
        <v>46400000</v>
      </c>
      <c r="G9690" s="7" t="s">
        <v>80</v>
      </c>
      <c r="H9690" s="7" t="s">
        <v>24</v>
      </c>
      <c r="I9690" s="9" t="s">
        <v>36</v>
      </c>
      <c r="J9690" s="7" t="s">
        <v>181</v>
      </c>
      <c r="K9690" s="10" t="s">
        <v>5320</v>
      </c>
      <c r="L9690" s="7">
        <v>3</v>
      </c>
      <c r="M9690" s="11">
        <v>37773</v>
      </c>
      <c r="N9690" s="7" t="s">
        <v>13011</v>
      </c>
      <c r="O9690" s="7" t="s">
        <v>4233</v>
      </c>
      <c r="P9690" s="10">
        <v>2003</v>
      </c>
      <c r="Q9690" s="12">
        <v>38551</v>
      </c>
      <c r="R9690" s="12">
        <v>39832</v>
      </c>
    </row>
    <row r="9691" spans="1:18" x14ac:dyDescent="0.25">
      <c r="A9691" s="7" t="s">
        <v>34953</v>
      </c>
      <c r="B9691" s="7" t="s">
        <v>34954</v>
      </c>
      <c r="C9691" s="7" t="s">
        <v>34955</v>
      </c>
      <c r="D9691" s="7" t="s">
        <v>737</v>
      </c>
      <c r="E9691" s="8" t="s">
        <v>738</v>
      </c>
      <c r="F9691" s="8">
        <v>33048483</v>
      </c>
      <c r="G9691" s="7" t="s">
        <v>23</v>
      </c>
      <c r="H9691" s="7" t="s">
        <v>24</v>
      </c>
      <c r="I9691" s="9" t="s">
        <v>60</v>
      </c>
      <c r="J9691" s="7" t="s">
        <v>3154</v>
      </c>
      <c r="K9691" s="10" t="s">
        <v>3154</v>
      </c>
      <c r="L9691" s="7">
        <v>4</v>
      </c>
      <c r="M9691" s="11">
        <v>39448</v>
      </c>
      <c r="N9691" s="7" t="s">
        <v>164</v>
      </c>
      <c r="O9691" s="7" t="s">
        <v>165</v>
      </c>
      <c r="P9691" s="10">
        <v>2008</v>
      </c>
      <c r="Q9691" s="12">
        <v>40165</v>
      </c>
      <c r="R9691" s="12">
        <v>41009</v>
      </c>
    </row>
    <row r="9692" spans="1:18" x14ac:dyDescent="0.25">
      <c r="A9692" s="7" t="s">
        <v>34956</v>
      </c>
      <c r="B9692" s="7" t="s">
        <v>34957</v>
      </c>
      <c r="C9692" s="7" t="s">
        <v>34958</v>
      </c>
      <c r="D9692" s="7" t="s">
        <v>34959</v>
      </c>
      <c r="E9692" s="8" t="s">
        <v>6468</v>
      </c>
      <c r="F9692" s="8">
        <v>11000002</v>
      </c>
      <c r="G9692" s="7" t="s">
        <v>35</v>
      </c>
      <c r="H9692" s="7" t="s">
        <v>24</v>
      </c>
      <c r="I9692" s="9" t="s">
        <v>1166</v>
      </c>
      <c r="J9692" s="7" t="s">
        <v>1167</v>
      </c>
      <c r="K9692" s="10" t="s">
        <v>1167</v>
      </c>
      <c r="L9692" s="7">
        <v>2</v>
      </c>
      <c r="M9692" s="11">
        <v>39814</v>
      </c>
      <c r="N9692" s="7" t="s">
        <v>171</v>
      </c>
      <c r="O9692" s="7" t="s">
        <v>172</v>
      </c>
      <c r="P9692" s="10">
        <v>2009</v>
      </c>
      <c r="Q9692" s="12">
        <v>41249</v>
      </c>
      <c r="R9692" s="12">
        <v>41890</v>
      </c>
    </row>
    <row r="9693" spans="1:18" x14ac:dyDescent="0.25">
      <c r="A9693" s="7" t="s">
        <v>34960</v>
      </c>
      <c r="B9693" s="7" t="s">
        <v>34961</v>
      </c>
      <c r="C9693" s="7" t="s">
        <v>34962</v>
      </c>
      <c r="D9693" s="7" t="s">
        <v>78</v>
      </c>
      <c r="E9693" s="8" t="s">
        <v>79</v>
      </c>
      <c r="F9693" s="8">
        <v>0</v>
      </c>
      <c r="G9693" s="7" t="s">
        <v>80</v>
      </c>
      <c r="H9693" s="7" t="s">
        <v>10544</v>
      </c>
      <c r="I9693" s="9"/>
      <c r="J9693" s="7" t="s">
        <v>13558</v>
      </c>
      <c r="K9693" s="10" t="s">
        <v>13558</v>
      </c>
      <c r="L9693" s="7">
        <v>1</v>
      </c>
      <c r="Q9693" s="12">
        <v>39862</v>
      </c>
      <c r="R9693" s="12">
        <v>39862</v>
      </c>
    </row>
    <row r="9694" spans="1:18" x14ac:dyDescent="0.25">
      <c r="A9694" s="7" t="s">
        <v>34963</v>
      </c>
      <c r="B9694" s="7" t="s">
        <v>34964</v>
      </c>
      <c r="C9694" s="7" t="s">
        <v>34965</v>
      </c>
      <c r="D9694" s="7" t="s">
        <v>719</v>
      </c>
      <c r="E9694" s="8" t="s">
        <v>720</v>
      </c>
      <c r="F9694" s="8">
        <v>87206</v>
      </c>
      <c r="G9694" s="7" t="s">
        <v>35</v>
      </c>
      <c r="I9694" s="9"/>
      <c r="J9694" s="7"/>
      <c r="L9694" s="7">
        <v>1</v>
      </c>
      <c r="M9694" s="11">
        <v>41437</v>
      </c>
      <c r="N9694" s="7" t="s">
        <v>1766</v>
      </c>
      <c r="O9694" s="7" t="s">
        <v>412</v>
      </c>
      <c r="P9694" s="10">
        <v>2013</v>
      </c>
      <c r="Q9694" s="12">
        <v>41365</v>
      </c>
      <c r="R9694" s="12">
        <v>41365</v>
      </c>
    </row>
    <row r="9695" spans="1:18" x14ac:dyDescent="0.25">
      <c r="A9695" s="7" t="s">
        <v>34966</v>
      </c>
      <c r="B9695" s="7" t="s">
        <v>34967</v>
      </c>
      <c r="C9695" s="7" t="s">
        <v>34968</v>
      </c>
      <c r="D9695" s="7" t="s">
        <v>106</v>
      </c>
      <c r="E9695" s="8" t="s">
        <v>107</v>
      </c>
      <c r="F9695" s="8">
        <v>40000</v>
      </c>
      <c r="G9695" s="7" t="s">
        <v>35</v>
      </c>
      <c r="H9695" s="7" t="s">
        <v>24</v>
      </c>
      <c r="I9695" s="9" t="s">
        <v>25</v>
      </c>
      <c r="J9695" s="7" t="s">
        <v>26</v>
      </c>
      <c r="K9695" s="10" t="s">
        <v>27</v>
      </c>
      <c r="L9695" s="7">
        <v>1</v>
      </c>
      <c r="Q9695" s="12">
        <v>41281</v>
      </c>
      <c r="R9695" s="12">
        <v>41281</v>
      </c>
    </row>
    <row r="9696" spans="1:18" x14ac:dyDescent="0.25">
      <c r="A9696" s="7" t="s">
        <v>34969</v>
      </c>
      <c r="B9696" s="7" t="s">
        <v>34970</v>
      </c>
      <c r="C9696" s="7" t="s">
        <v>34971</v>
      </c>
      <c r="D9696" s="7" t="s">
        <v>68</v>
      </c>
      <c r="E9696" s="8" t="s">
        <v>69</v>
      </c>
      <c r="F9696" s="8">
        <v>2000000</v>
      </c>
      <c r="G9696" s="7" t="s">
        <v>35</v>
      </c>
      <c r="H9696" s="7" t="s">
        <v>477</v>
      </c>
      <c r="I9696" s="9"/>
      <c r="J9696" s="7" t="s">
        <v>478</v>
      </c>
      <c r="K9696" s="10" t="s">
        <v>478</v>
      </c>
      <c r="L9696" s="7">
        <v>2</v>
      </c>
      <c r="M9696" s="11">
        <v>39388</v>
      </c>
      <c r="N9696" s="7" t="s">
        <v>1409</v>
      </c>
      <c r="O9696" s="7" t="s">
        <v>1361</v>
      </c>
      <c r="P9696" s="10">
        <v>2007</v>
      </c>
      <c r="Q9696" s="12">
        <v>40179</v>
      </c>
      <c r="R9696" s="12">
        <v>40380</v>
      </c>
    </row>
    <row r="9697" spans="1:18" x14ac:dyDescent="0.25">
      <c r="A9697" s="7" t="s">
        <v>34972</v>
      </c>
      <c r="B9697" s="7" t="s">
        <v>34973</v>
      </c>
      <c r="F9697" s="8">
        <v>0</v>
      </c>
      <c r="G9697" s="7" t="s">
        <v>35</v>
      </c>
      <c r="H9697" s="7" t="s">
        <v>24</v>
      </c>
      <c r="I9697" s="9" t="s">
        <v>8006</v>
      </c>
      <c r="J9697" s="7" t="s">
        <v>8534</v>
      </c>
      <c r="K9697" s="10" t="s">
        <v>8534</v>
      </c>
      <c r="L9697" s="7">
        <v>1</v>
      </c>
      <c r="M9697" s="11">
        <v>40817</v>
      </c>
      <c r="N9697" s="7" t="s">
        <v>73</v>
      </c>
      <c r="O9697" s="7" t="s">
        <v>74</v>
      </c>
      <c r="P9697" s="10">
        <v>2011</v>
      </c>
      <c r="Q9697" s="12">
        <v>41055</v>
      </c>
      <c r="R9697" s="12">
        <v>41055</v>
      </c>
    </row>
    <row r="9698" spans="1:18" x14ac:dyDescent="0.25">
      <c r="A9698" s="7" t="s">
        <v>34974</v>
      </c>
      <c r="B9698" s="7" t="s">
        <v>34975</v>
      </c>
      <c r="C9698" s="7" t="s">
        <v>34976</v>
      </c>
      <c r="D9698" s="7" t="s">
        <v>737</v>
      </c>
      <c r="E9698" s="8" t="s">
        <v>738</v>
      </c>
      <c r="F9698" s="8">
        <v>200000</v>
      </c>
      <c r="G9698" s="7" t="s">
        <v>35</v>
      </c>
      <c r="H9698" s="7" t="s">
        <v>24</v>
      </c>
      <c r="I9698" s="9" t="s">
        <v>1233</v>
      </c>
      <c r="J9698" s="7" t="s">
        <v>1234</v>
      </c>
      <c r="K9698" s="10" t="s">
        <v>1234</v>
      </c>
      <c r="L9698" s="7">
        <v>1</v>
      </c>
      <c r="Q9698" s="12">
        <v>39666</v>
      </c>
      <c r="R9698" s="12">
        <v>39666</v>
      </c>
    </row>
    <row r="9699" spans="1:18" x14ac:dyDescent="0.25">
      <c r="A9699" s="7" t="s">
        <v>34977</v>
      </c>
      <c r="B9699" s="7" t="s">
        <v>34978</v>
      </c>
      <c r="C9699" s="7" t="s">
        <v>34979</v>
      </c>
      <c r="D9699" s="7" t="s">
        <v>78</v>
      </c>
      <c r="E9699" s="8" t="s">
        <v>79</v>
      </c>
      <c r="F9699" s="8">
        <v>7000000</v>
      </c>
      <c r="G9699" s="7" t="s">
        <v>23</v>
      </c>
      <c r="H9699" s="7" t="s">
        <v>24</v>
      </c>
      <c r="I9699" s="9" t="s">
        <v>36</v>
      </c>
      <c r="J9699" s="7" t="s">
        <v>181</v>
      </c>
      <c r="K9699" s="10" t="s">
        <v>182</v>
      </c>
      <c r="L9699" s="7">
        <v>1</v>
      </c>
      <c r="M9699" s="11">
        <v>38534</v>
      </c>
      <c r="N9699" s="7" t="s">
        <v>1273</v>
      </c>
      <c r="O9699" s="7" t="s">
        <v>686</v>
      </c>
      <c r="P9699" s="10">
        <v>2005</v>
      </c>
      <c r="Q9699" s="12">
        <v>39417</v>
      </c>
      <c r="R9699" s="12">
        <v>39417</v>
      </c>
    </row>
    <row r="9700" spans="1:18" x14ac:dyDescent="0.25">
      <c r="A9700" s="7" t="s">
        <v>34980</v>
      </c>
      <c r="B9700" s="7" t="s">
        <v>34981</v>
      </c>
      <c r="C9700" s="7" t="s">
        <v>34982</v>
      </c>
      <c r="D9700" s="7" t="s">
        <v>34983</v>
      </c>
      <c r="E9700" s="8" t="s">
        <v>4973</v>
      </c>
      <c r="F9700" s="8">
        <v>360010</v>
      </c>
      <c r="G9700" s="7" t="s">
        <v>35</v>
      </c>
      <c r="H9700" s="7" t="s">
        <v>24</v>
      </c>
      <c r="I9700" s="9" t="s">
        <v>281</v>
      </c>
      <c r="J9700" s="7" t="s">
        <v>282</v>
      </c>
      <c r="K9700" s="10" t="s">
        <v>11616</v>
      </c>
      <c r="L9700" s="7">
        <v>2</v>
      </c>
      <c r="Q9700" s="12">
        <v>41893</v>
      </c>
      <c r="R9700" s="12">
        <v>41929</v>
      </c>
    </row>
    <row r="9701" spans="1:18" x14ac:dyDescent="0.25">
      <c r="A9701" s="7" t="s">
        <v>34984</v>
      </c>
      <c r="B9701" s="7" t="s">
        <v>34985</v>
      </c>
      <c r="C9701" s="7" t="s">
        <v>34986</v>
      </c>
      <c r="D9701" s="7" t="s">
        <v>34987</v>
      </c>
      <c r="E9701" s="8" t="s">
        <v>34988</v>
      </c>
      <c r="F9701" s="8">
        <v>3535026</v>
      </c>
      <c r="G9701" s="7" t="s">
        <v>35</v>
      </c>
      <c r="I9701" s="9"/>
      <c r="J9701" s="7"/>
      <c r="L9701" s="7">
        <v>3</v>
      </c>
      <c r="M9701" s="11">
        <v>41091</v>
      </c>
      <c r="N9701" s="7" t="s">
        <v>785</v>
      </c>
      <c r="O9701" s="7" t="s">
        <v>570</v>
      </c>
      <c r="P9701" s="10">
        <v>2012</v>
      </c>
      <c r="Q9701" s="12">
        <v>41288</v>
      </c>
      <c r="R9701" s="12">
        <v>41855</v>
      </c>
    </row>
    <row r="9702" spans="1:18" x14ac:dyDescent="0.25">
      <c r="A9702" s="7" t="s">
        <v>34989</v>
      </c>
      <c r="B9702" s="7" t="s">
        <v>34990</v>
      </c>
      <c r="C9702" s="7" t="s">
        <v>34991</v>
      </c>
      <c r="F9702" s="8">
        <v>0</v>
      </c>
      <c r="G9702" s="7" t="s">
        <v>35</v>
      </c>
      <c r="I9702" s="9"/>
      <c r="J9702" s="7"/>
      <c r="L9702" s="7">
        <v>1</v>
      </c>
      <c r="Q9702" s="12">
        <v>41428</v>
      </c>
      <c r="R9702" s="12">
        <v>41428</v>
      </c>
    </row>
    <row r="9703" spans="1:18" x14ac:dyDescent="0.25">
      <c r="A9703" s="7" t="s">
        <v>34992</v>
      </c>
      <c r="B9703" s="7" t="s">
        <v>34993</v>
      </c>
      <c r="C9703" s="7" t="s">
        <v>34994</v>
      </c>
      <c r="D9703" s="7" t="s">
        <v>34995</v>
      </c>
      <c r="E9703" s="8" t="s">
        <v>6305</v>
      </c>
      <c r="F9703" s="8">
        <v>1917833</v>
      </c>
      <c r="G9703" s="7" t="s">
        <v>35</v>
      </c>
      <c r="H9703" s="7" t="s">
        <v>52</v>
      </c>
      <c r="I9703" s="9"/>
      <c r="J9703" s="7" t="s">
        <v>53</v>
      </c>
      <c r="K9703" s="10" t="s">
        <v>53</v>
      </c>
      <c r="L9703" s="7">
        <v>3</v>
      </c>
      <c r="M9703" s="11">
        <v>40259</v>
      </c>
      <c r="N9703" s="7" t="s">
        <v>1566</v>
      </c>
      <c r="O9703" s="7" t="s">
        <v>97</v>
      </c>
      <c r="P9703" s="10">
        <v>2010</v>
      </c>
      <c r="Q9703" s="12">
        <v>41089</v>
      </c>
      <c r="R9703" s="12">
        <v>41548</v>
      </c>
    </row>
    <row r="9704" spans="1:18" x14ac:dyDescent="0.25">
      <c r="A9704" s="7" t="s">
        <v>34996</v>
      </c>
      <c r="B9704" s="7" t="s">
        <v>34997</v>
      </c>
      <c r="C9704" s="7" t="s">
        <v>34998</v>
      </c>
      <c r="D9704" s="7" t="s">
        <v>34999</v>
      </c>
      <c r="E9704" s="8" t="s">
        <v>79</v>
      </c>
      <c r="F9704" s="8">
        <v>3659714</v>
      </c>
      <c r="G9704" s="7" t="s">
        <v>35</v>
      </c>
      <c r="I9704" s="9"/>
      <c r="J9704" s="7"/>
      <c r="L9704" s="7">
        <v>1</v>
      </c>
      <c r="M9704" s="11">
        <v>35796</v>
      </c>
      <c r="N9704" s="7" t="s">
        <v>674</v>
      </c>
      <c r="O9704" s="7" t="s">
        <v>675</v>
      </c>
      <c r="P9704" s="10">
        <v>1998</v>
      </c>
      <c r="Q9704" s="12">
        <v>40332</v>
      </c>
      <c r="R9704" s="12">
        <v>40332</v>
      </c>
    </row>
    <row r="9705" spans="1:18" x14ac:dyDescent="0.25">
      <c r="A9705" s="7" t="s">
        <v>35000</v>
      </c>
      <c r="B9705" s="7" t="s">
        <v>35001</v>
      </c>
      <c r="C9705" s="7" t="s">
        <v>35002</v>
      </c>
      <c r="D9705" s="7" t="s">
        <v>35003</v>
      </c>
      <c r="E9705" s="8" t="s">
        <v>552</v>
      </c>
      <c r="F9705" s="8">
        <v>16666</v>
      </c>
      <c r="G9705" s="7" t="s">
        <v>35</v>
      </c>
      <c r="H9705" s="7" t="s">
        <v>24</v>
      </c>
      <c r="I9705" s="9" t="s">
        <v>70</v>
      </c>
      <c r="J9705" s="7" t="s">
        <v>138</v>
      </c>
      <c r="K9705" s="10" t="s">
        <v>138</v>
      </c>
      <c r="L9705" s="7">
        <v>1</v>
      </c>
      <c r="Q9705" s="12">
        <v>41277</v>
      </c>
      <c r="R9705" s="12">
        <v>41277</v>
      </c>
    </row>
    <row r="9706" spans="1:18" x14ac:dyDescent="0.25">
      <c r="A9706" s="7" t="s">
        <v>35004</v>
      </c>
      <c r="B9706" s="7" t="s">
        <v>35005</v>
      </c>
      <c r="C9706" s="7" t="s">
        <v>35006</v>
      </c>
      <c r="D9706" s="7" t="s">
        <v>35007</v>
      </c>
      <c r="E9706" s="8" t="s">
        <v>123</v>
      </c>
      <c r="F9706" s="8">
        <v>0</v>
      </c>
      <c r="G9706" s="7" t="s">
        <v>35</v>
      </c>
      <c r="H9706" s="7" t="s">
        <v>24</v>
      </c>
      <c r="I9706" s="9" t="s">
        <v>281</v>
      </c>
      <c r="J9706" s="7" t="s">
        <v>282</v>
      </c>
      <c r="K9706" s="10" t="s">
        <v>282</v>
      </c>
      <c r="L9706" s="7">
        <v>1</v>
      </c>
      <c r="M9706" s="11">
        <v>41275</v>
      </c>
      <c r="N9706" s="7" t="s">
        <v>146</v>
      </c>
      <c r="O9706" s="7" t="s">
        <v>147</v>
      </c>
      <c r="P9706" s="10">
        <v>2013</v>
      </c>
      <c r="Q9706" s="12">
        <v>41694</v>
      </c>
      <c r="R9706" s="12">
        <v>41694</v>
      </c>
    </row>
    <row r="9707" spans="1:18" x14ac:dyDescent="0.25">
      <c r="A9707" s="7" t="s">
        <v>35008</v>
      </c>
      <c r="B9707" s="7" t="s">
        <v>35009</v>
      </c>
      <c r="C9707" s="7" t="s">
        <v>35010</v>
      </c>
      <c r="D9707" s="7" t="s">
        <v>275</v>
      </c>
      <c r="E9707" s="8" t="s">
        <v>276</v>
      </c>
      <c r="F9707" s="8">
        <v>154450000</v>
      </c>
      <c r="G9707" s="7" t="s">
        <v>35</v>
      </c>
      <c r="H9707" s="7" t="s">
        <v>24</v>
      </c>
      <c r="I9707" s="9" t="s">
        <v>281</v>
      </c>
      <c r="J9707" s="7" t="s">
        <v>282</v>
      </c>
      <c r="K9707" s="10" t="s">
        <v>346</v>
      </c>
      <c r="L9707" s="7">
        <v>5</v>
      </c>
      <c r="M9707" s="11">
        <v>39448</v>
      </c>
      <c r="N9707" s="7" t="s">
        <v>164</v>
      </c>
      <c r="O9707" s="7" t="s">
        <v>165</v>
      </c>
      <c r="P9707" s="10">
        <v>2008</v>
      </c>
      <c r="Q9707" s="12">
        <v>40038</v>
      </c>
      <c r="R9707" s="12">
        <v>41857</v>
      </c>
    </row>
    <row r="9708" spans="1:18" x14ac:dyDescent="0.25">
      <c r="A9708" s="7" t="s">
        <v>35011</v>
      </c>
      <c r="B9708" s="7" t="s">
        <v>35012</v>
      </c>
      <c r="C9708" s="7" t="s">
        <v>35013</v>
      </c>
      <c r="D9708" s="7" t="s">
        <v>2066</v>
      </c>
      <c r="E9708" s="8" t="s">
        <v>2067</v>
      </c>
      <c r="F9708" s="8">
        <v>3000000</v>
      </c>
      <c r="G9708" s="7" t="s">
        <v>35</v>
      </c>
      <c r="H9708" s="7" t="s">
        <v>24</v>
      </c>
      <c r="I9708" s="9" t="s">
        <v>36</v>
      </c>
      <c r="J9708" s="7" t="s">
        <v>181</v>
      </c>
      <c r="K9708" s="10" t="s">
        <v>4892</v>
      </c>
      <c r="L9708" s="7">
        <v>1</v>
      </c>
      <c r="M9708" s="11">
        <v>40491</v>
      </c>
      <c r="N9708" s="7" t="s">
        <v>198</v>
      </c>
      <c r="O9708" s="7" t="s">
        <v>199</v>
      </c>
      <c r="P9708" s="10">
        <v>2010</v>
      </c>
      <c r="Q9708" s="12">
        <v>41153</v>
      </c>
      <c r="R9708" s="12">
        <v>41153</v>
      </c>
    </row>
    <row r="9709" spans="1:18" x14ac:dyDescent="0.25">
      <c r="A9709" s="7" t="s">
        <v>35014</v>
      </c>
      <c r="B9709" s="7" t="s">
        <v>35015</v>
      </c>
      <c r="C9709" s="7" t="s">
        <v>35016</v>
      </c>
      <c r="D9709" s="7" t="s">
        <v>275</v>
      </c>
      <c r="E9709" s="8" t="s">
        <v>276</v>
      </c>
      <c r="F9709" s="8">
        <v>48350000</v>
      </c>
      <c r="H9709" s="7" t="s">
        <v>24</v>
      </c>
      <c r="I9709" s="9" t="s">
        <v>281</v>
      </c>
      <c r="J9709" s="7" t="s">
        <v>282</v>
      </c>
      <c r="K9709" s="10" t="s">
        <v>282</v>
      </c>
      <c r="L9709" s="7">
        <v>3</v>
      </c>
      <c r="Q9709" s="12">
        <v>40315</v>
      </c>
      <c r="R9709" s="12">
        <v>41037</v>
      </c>
    </row>
    <row r="9710" spans="1:18" x14ac:dyDescent="0.25">
      <c r="A9710" s="7" t="s">
        <v>35017</v>
      </c>
      <c r="B9710" s="7" t="s">
        <v>35018</v>
      </c>
      <c r="C9710" s="7" t="s">
        <v>35019</v>
      </c>
      <c r="D9710" s="7" t="s">
        <v>106</v>
      </c>
      <c r="E9710" s="8" t="s">
        <v>107</v>
      </c>
      <c r="F9710" s="8">
        <v>36000</v>
      </c>
      <c r="G9710" s="7" t="s">
        <v>35</v>
      </c>
      <c r="I9710" s="9"/>
      <c r="J9710" s="7"/>
      <c r="L9710" s="7">
        <v>1</v>
      </c>
      <c r="Q9710" s="12">
        <v>41643</v>
      </c>
      <c r="R9710" s="12">
        <v>41643</v>
      </c>
    </row>
    <row r="9711" spans="1:18" x14ac:dyDescent="0.25">
      <c r="A9711" s="7" t="s">
        <v>35020</v>
      </c>
      <c r="B9711" s="7" t="s">
        <v>35021</v>
      </c>
      <c r="C9711" s="7" t="s">
        <v>35022</v>
      </c>
      <c r="D9711" s="7" t="s">
        <v>68</v>
      </c>
      <c r="E9711" s="8" t="s">
        <v>69</v>
      </c>
      <c r="F9711" s="8">
        <v>13154038</v>
      </c>
      <c r="G9711" s="7" t="s">
        <v>35</v>
      </c>
      <c r="H9711" s="7" t="s">
        <v>24</v>
      </c>
      <c r="I9711" s="9" t="s">
        <v>248</v>
      </c>
      <c r="J9711" s="7" t="s">
        <v>1146</v>
      </c>
      <c r="K9711" s="10" t="s">
        <v>1146</v>
      </c>
      <c r="L9711" s="7">
        <v>2</v>
      </c>
      <c r="M9711" s="11">
        <v>33970</v>
      </c>
      <c r="N9711" s="7" t="s">
        <v>2694</v>
      </c>
      <c r="O9711" s="7" t="s">
        <v>2695</v>
      </c>
      <c r="P9711" s="10">
        <v>1993</v>
      </c>
      <c r="Q9711" s="12">
        <v>39052</v>
      </c>
      <c r="R9711" s="12">
        <v>39973</v>
      </c>
    </row>
    <row r="9712" spans="1:18" x14ac:dyDescent="0.25">
      <c r="A9712" s="7" t="s">
        <v>35023</v>
      </c>
      <c r="B9712" s="7" t="s">
        <v>35024</v>
      </c>
      <c r="C9712" s="7" t="s">
        <v>35025</v>
      </c>
      <c r="D9712" s="7" t="s">
        <v>854</v>
      </c>
      <c r="E9712" s="8" t="s">
        <v>434</v>
      </c>
      <c r="F9712" s="8">
        <v>0</v>
      </c>
      <c r="G9712" s="7" t="s">
        <v>35</v>
      </c>
      <c r="H9712" s="7" t="s">
        <v>24</v>
      </c>
      <c r="I9712" s="9" t="s">
        <v>25</v>
      </c>
      <c r="J9712" s="7" t="s">
        <v>26</v>
      </c>
      <c r="K9712" s="10" t="s">
        <v>27</v>
      </c>
      <c r="L9712" s="7">
        <v>1</v>
      </c>
      <c r="Q9712" s="12">
        <v>41330</v>
      </c>
      <c r="R9712" s="12">
        <v>41330</v>
      </c>
    </row>
    <row r="9713" spans="1:18" x14ac:dyDescent="0.25">
      <c r="A9713" s="7" t="s">
        <v>35026</v>
      </c>
      <c r="B9713" s="7" t="s">
        <v>35027</v>
      </c>
      <c r="C9713" s="7" t="s">
        <v>35028</v>
      </c>
      <c r="D9713" s="7" t="s">
        <v>122</v>
      </c>
      <c r="E9713" s="8" t="s">
        <v>123</v>
      </c>
      <c r="F9713" s="8">
        <v>5000000</v>
      </c>
      <c r="G9713" s="7" t="s">
        <v>23</v>
      </c>
      <c r="H9713" s="7" t="s">
        <v>24</v>
      </c>
      <c r="I9713" s="9" t="s">
        <v>70</v>
      </c>
      <c r="J9713" s="7" t="s">
        <v>576</v>
      </c>
      <c r="K9713" s="10" t="s">
        <v>4843</v>
      </c>
      <c r="L9713" s="7">
        <v>1</v>
      </c>
      <c r="Q9713" s="12">
        <v>40225</v>
      </c>
      <c r="R9713" s="12">
        <v>40225</v>
      </c>
    </row>
    <row r="9714" spans="1:18" x14ac:dyDescent="0.25">
      <c r="A9714" s="7" t="s">
        <v>35029</v>
      </c>
      <c r="B9714" s="7" t="s">
        <v>35030</v>
      </c>
      <c r="C9714" s="7" t="s">
        <v>35031</v>
      </c>
      <c r="D9714" s="7" t="s">
        <v>35032</v>
      </c>
      <c r="E9714" s="8" t="s">
        <v>10959</v>
      </c>
      <c r="F9714" s="8">
        <v>25000</v>
      </c>
      <c r="G9714" s="7" t="s">
        <v>35</v>
      </c>
      <c r="I9714" s="9"/>
      <c r="J9714" s="7"/>
      <c r="L9714" s="7">
        <v>2</v>
      </c>
      <c r="M9714" s="11">
        <v>41815</v>
      </c>
      <c r="N9714" s="7" t="s">
        <v>1150</v>
      </c>
      <c r="O9714" s="7" t="s">
        <v>1151</v>
      </c>
      <c r="P9714" s="10">
        <v>2014</v>
      </c>
      <c r="Q9714" s="12">
        <v>41780</v>
      </c>
      <c r="R9714" s="12">
        <v>41841</v>
      </c>
    </row>
    <row r="9715" spans="1:18" x14ac:dyDescent="0.25">
      <c r="A9715" s="7" t="s">
        <v>35033</v>
      </c>
      <c r="B9715" s="7" t="s">
        <v>35034</v>
      </c>
      <c r="D9715" s="7" t="s">
        <v>2066</v>
      </c>
      <c r="E9715" s="8" t="s">
        <v>2067</v>
      </c>
      <c r="F9715" s="8">
        <v>0</v>
      </c>
      <c r="G9715" s="7" t="s">
        <v>35</v>
      </c>
      <c r="H9715" s="7" t="s">
        <v>24</v>
      </c>
      <c r="I9715" s="9" t="s">
        <v>129</v>
      </c>
      <c r="J9715" s="7" t="s">
        <v>130</v>
      </c>
      <c r="K9715" s="10" t="s">
        <v>35035</v>
      </c>
      <c r="L9715" s="7">
        <v>1</v>
      </c>
      <c r="M9715" s="11">
        <v>41197</v>
      </c>
      <c r="N9715" s="7" t="s">
        <v>45</v>
      </c>
      <c r="O9715" s="7" t="s">
        <v>46</v>
      </c>
      <c r="P9715" s="10">
        <v>2012</v>
      </c>
      <c r="Q9715" s="12">
        <v>41195</v>
      </c>
      <c r="R9715" s="12">
        <v>41195</v>
      </c>
    </row>
    <row r="9716" spans="1:18" x14ac:dyDescent="0.25">
      <c r="A9716" s="7" t="s">
        <v>35036</v>
      </c>
      <c r="B9716" s="7" t="s">
        <v>35037</v>
      </c>
      <c r="C9716" s="7" t="s">
        <v>35038</v>
      </c>
      <c r="D9716" s="7" t="s">
        <v>35039</v>
      </c>
      <c r="E9716" s="8" t="s">
        <v>297</v>
      </c>
      <c r="F9716" s="8">
        <v>0</v>
      </c>
      <c r="G9716" s="7" t="s">
        <v>35</v>
      </c>
      <c r="I9716" s="9"/>
      <c r="J9716" s="7"/>
      <c r="L9716" s="7">
        <v>1</v>
      </c>
      <c r="M9716" s="11">
        <v>41640</v>
      </c>
      <c r="N9716" s="7" t="s">
        <v>63</v>
      </c>
      <c r="O9716" s="7" t="s">
        <v>64</v>
      </c>
      <c r="P9716" s="10">
        <v>2014</v>
      </c>
      <c r="Q9716" s="12">
        <v>41821</v>
      </c>
      <c r="R9716" s="12">
        <v>41821</v>
      </c>
    </row>
    <row r="9717" spans="1:18" x14ac:dyDescent="0.25">
      <c r="A9717" s="7" t="s">
        <v>35040</v>
      </c>
      <c r="B9717" s="7" t="s">
        <v>35041</v>
      </c>
      <c r="F9717" s="8">
        <v>2271475</v>
      </c>
      <c r="G9717" s="7" t="s">
        <v>35</v>
      </c>
      <c r="H9717" s="7" t="s">
        <v>24</v>
      </c>
      <c r="I9717" s="9" t="s">
        <v>36</v>
      </c>
      <c r="J9717" s="7" t="s">
        <v>942</v>
      </c>
      <c r="K9717" s="10" t="s">
        <v>24233</v>
      </c>
      <c r="L9717" s="7">
        <v>1</v>
      </c>
      <c r="Q9717" s="12">
        <v>40091</v>
      </c>
      <c r="R9717" s="12">
        <v>40091</v>
      </c>
    </row>
    <row r="9718" spans="1:18" x14ac:dyDescent="0.25">
      <c r="A9718" s="7" t="s">
        <v>35042</v>
      </c>
      <c r="B9718" s="7" t="s">
        <v>35043</v>
      </c>
      <c r="C9718" s="7" t="s">
        <v>35044</v>
      </c>
      <c r="D9718" s="7" t="s">
        <v>86</v>
      </c>
      <c r="E9718" s="8" t="s">
        <v>87</v>
      </c>
      <c r="F9718" s="8">
        <v>40600000</v>
      </c>
      <c r="H9718" s="7" t="s">
        <v>24</v>
      </c>
      <c r="I9718" s="9" t="s">
        <v>1166</v>
      </c>
      <c r="J9718" s="7" t="s">
        <v>5215</v>
      </c>
      <c r="K9718" s="10" t="s">
        <v>35045</v>
      </c>
      <c r="L9718" s="7">
        <v>4</v>
      </c>
      <c r="M9718" s="11">
        <v>40544</v>
      </c>
      <c r="N9718" s="7" t="s">
        <v>537</v>
      </c>
      <c r="O9718" s="7" t="s">
        <v>505</v>
      </c>
      <c r="P9718" s="10">
        <v>2011</v>
      </c>
      <c r="Q9718" s="12">
        <v>40785</v>
      </c>
      <c r="R9718" s="12">
        <v>41753</v>
      </c>
    </row>
    <row r="9719" spans="1:18" x14ac:dyDescent="0.25">
      <c r="A9719" s="7" t="s">
        <v>35046</v>
      </c>
      <c r="B9719" s="7" t="s">
        <v>35047</v>
      </c>
      <c r="C9719" s="7" t="s">
        <v>35048</v>
      </c>
      <c r="D9719" s="7" t="s">
        <v>35049</v>
      </c>
      <c r="E9719" s="8" t="s">
        <v>3106</v>
      </c>
      <c r="F9719" s="8">
        <v>1600000</v>
      </c>
      <c r="G9719" s="7" t="s">
        <v>35</v>
      </c>
      <c r="H9719" s="7" t="s">
        <v>24</v>
      </c>
      <c r="I9719" s="9" t="s">
        <v>36</v>
      </c>
      <c r="J9719" s="7" t="s">
        <v>942</v>
      </c>
      <c r="K9719" s="10" t="s">
        <v>9990</v>
      </c>
      <c r="L9719" s="7">
        <v>2</v>
      </c>
      <c r="M9719" s="11">
        <v>40544</v>
      </c>
      <c r="N9719" s="7" t="s">
        <v>537</v>
      </c>
      <c r="O9719" s="7" t="s">
        <v>505</v>
      </c>
      <c r="P9719" s="10">
        <v>2011</v>
      </c>
      <c r="Q9719" s="12">
        <v>41026</v>
      </c>
      <c r="R9719" s="12">
        <v>41225</v>
      </c>
    </row>
    <row r="9720" spans="1:18" x14ac:dyDescent="0.25">
      <c r="A9720" s="7" t="s">
        <v>35050</v>
      </c>
      <c r="B9720" s="7" t="s">
        <v>35051</v>
      </c>
      <c r="D9720" s="7" t="s">
        <v>122</v>
      </c>
      <c r="E9720" s="8" t="s">
        <v>123</v>
      </c>
      <c r="F9720" s="8">
        <v>2805480</v>
      </c>
      <c r="G9720" s="7" t="s">
        <v>35</v>
      </c>
      <c r="H9720" s="7" t="s">
        <v>24</v>
      </c>
      <c r="I9720" s="9" t="s">
        <v>151</v>
      </c>
      <c r="J9720" s="7" t="s">
        <v>613</v>
      </c>
      <c r="K9720" s="10" t="s">
        <v>3946</v>
      </c>
      <c r="L9720" s="7">
        <v>2</v>
      </c>
      <c r="M9720" s="11">
        <v>39083</v>
      </c>
      <c r="N9720" s="7" t="s">
        <v>88</v>
      </c>
      <c r="O9720" s="7" t="s">
        <v>89</v>
      </c>
      <c r="P9720" s="10">
        <v>2007</v>
      </c>
      <c r="Q9720" s="12">
        <v>40056</v>
      </c>
      <c r="R9720" s="12">
        <v>40302</v>
      </c>
    </row>
    <row r="9721" spans="1:18" x14ac:dyDescent="0.25">
      <c r="A9721" s="7" t="s">
        <v>35052</v>
      </c>
      <c r="B9721" s="7" t="s">
        <v>35053</v>
      </c>
      <c r="C9721" s="7" t="s">
        <v>35054</v>
      </c>
      <c r="D9721" s="7" t="s">
        <v>31192</v>
      </c>
      <c r="E9721" s="8" t="s">
        <v>10471</v>
      </c>
      <c r="F9721" s="8">
        <v>14481216</v>
      </c>
      <c r="G9721" s="7" t="s">
        <v>35</v>
      </c>
      <c r="H9721" s="7" t="s">
        <v>680</v>
      </c>
      <c r="I9721" s="9"/>
      <c r="J9721" s="7" t="s">
        <v>681</v>
      </c>
      <c r="K9721" s="10" t="s">
        <v>807</v>
      </c>
      <c r="L9721" s="7">
        <v>5</v>
      </c>
      <c r="M9721" s="11">
        <v>40544</v>
      </c>
      <c r="N9721" s="7" t="s">
        <v>537</v>
      </c>
      <c r="O9721" s="7" t="s">
        <v>505</v>
      </c>
      <c r="P9721" s="10">
        <v>2011</v>
      </c>
      <c r="Q9721" s="12">
        <v>41196</v>
      </c>
      <c r="R9721" s="12">
        <v>41852</v>
      </c>
    </row>
    <row r="9722" spans="1:18" x14ac:dyDescent="0.25">
      <c r="A9722" s="7" t="s">
        <v>35055</v>
      </c>
      <c r="B9722" s="7" t="s">
        <v>35056</v>
      </c>
      <c r="C9722" s="7" t="s">
        <v>35057</v>
      </c>
      <c r="D9722" s="7" t="s">
        <v>4530</v>
      </c>
      <c r="E9722" s="8" t="s">
        <v>87</v>
      </c>
      <c r="F9722" s="8">
        <v>300000</v>
      </c>
      <c r="G9722" s="7" t="s">
        <v>35</v>
      </c>
      <c r="H9722" s="7" t="s">
        <v>24</v>
      </c>
      <c r="I9722" s="9" t="s">
        <v>25</v>
      </c>
      <c r="J9722" s="7" t="s">
        <v>26</v>
      </c>
      <c r="K9722" s="10" t="s">
        <v>27</v>
      </c>
      <c r="L9722" s="7">
        <v>1</v>
      </c>
      <c r="M9722" s="11">
        <v>40299</v>
      </c>
      <c r="N9722" s="7" t="s">
        <v>1341</v>
      </c>
      <c r="O9722" s="7" t="s">
        <v>1110</v>
      </c>
      <c r="P9722" s="10">
        <v>2010</v>
      </c>
      <c r="Q9722" s="12">
        <v>40754</v>
      </c>
      <c r="R9722" s="12">
        <v>40754</v>
      </c>
    </row>
    <row r="9723" spans="1:18" x14ac:dyDescent="0.25">
      <c r="A9723" s="7" t="s">
        <v>35058</v>
      </c>
      <c r="B9723" s="7" t="s">
        <v>35059</v>
      </c>
      <c r="C9723" s="7" t="s">
        <v>35060</v>
      </c>
      <c r="D9723" s="7" t="s">
        <v>86</v>
      </c>
      <c r="E9723" s="8" t="s">
        <v>87</v>
      </c>
      <c r="F9723" s="8">
        <v>565000</v>
      </c>
      <c r="G9723" s="7" t="s">
        <v>35</v>
      </c>
      <c r="H9723" s="7" t="s">
        <v>24</v>
      </c>
      <c r="I9723" s="9" t="s">
        <v>25</v>
      </c>
      <c r="J9723" s="7" t="s">
        <v>26</v>
      </c>
      <c r="K9723" s="10" t="s">
        <v>27</v>
      </c>
      <c r="L9723" s="7">
        <v>1</v>
      </c>
      <c r="M9723" s="11">
        <v>40544</v>
      </c>
      <c r="N9723" s="7" t="s">
        <v>537</v>
      </c>
      <c r="O9723" s="7" t="s">
        <v>505</v>
      </c>
      <c r="P9723" s="10">
        <v>2011</v>
      </c>
      <c r="Q9723" s="12">
        <v>41247</v>
      </c>
      <c r="R9723" s="12">
        <v>41247</v>
      </c>
    </row>
    <row r="9724" spans="1:18" x14ac:dyDescent="0.25">
      <c r="A9724" s="7" t="s">
        <v>35061</v>
      </c>
      <c r="B9724" s="7" t="s">
        <v>35062</v>
      </c>
      <c r="C9724" s="7" t="s">
        <v>35063</v>
      </c>
      <c r="D9724" s="7" t="s">
        <v>35064</v>
      </c>
      <c r="E9724" s="8" t="s">
        <v>4903</v>
      </c>
      <c r="F9724" s="8">
        <v>0</v>
      </c>
      <c r="G9724" s="7" t="s">
        <v>35</v>
      </c>
      <c r="H9724" s="7" t="s">
        <v>24</v>
      </c>
      <c r="I9724" s="9" t="s">
        <v>6145</v>
      </c>
      <c r="J9724" s="7" t="s">
        <v>613</v>
      </c>
      <c r="K9724" s="10" t="s">
        <v>6146</v>
      </c>
      <c r="L9724" s="7">
        <v>2</v>
      </c>
      <c r="M9724" s="11">
        <v>40583</v>
      </c>
      <c r="N9724" s="7" t="s">
        <v>504</v>
      </c>
      <c r="O9724" s="7" t="s">
        <v>505</v>
      </c>
      <c r="P9724" s="10">
        <v>2011</v>
      </c>
      <c r="Q9724" s="12">
        <v>41195</v>
      </c>
      <c r="R9724" s="12">
        <v>41242</v>
      </c>
    </row>
    <row r="9725" spans="1:18" x14ac:dyDescent="0.25">
      <c r="A9725" s="7" t="s">
        <v>35065</v>
      </c>
      <c r="B9725" s="7" t="s">
        <v>35066</v>
      </c>
      <c r="C9725" s="7" t="s">
        <v>35067</v>
      </c>
      <c r="D9725" s="7" t="s">
        <v>35068</v>
      </c>
      <c r="E9725" s="8" t="s">
        <v>341</v>
      </c>
      <c r="F9725" s="8">
        <v>0</v>
      </c>
      <c r="G9725" s="7" t="s">
        <v>35</v>
      </c>
      <c r="H9725" s="7" t="s">
        <v>1097</v>
      </c>
      <c r="I9725" s="9"/>
      <c r="J9725" s="7" t="s">
        <v>2429</v>
      </c>
      <c r="K9725" s="10" t="s">
        <v>35069</v>
      </c>
      <c r="L9725" s="7">
        <v>3</v>
      </c>
      <c r="M9725" s="11">
        <v>40826</v>
      </c>
      <c r="N9725" s="7" t="s">
        <v>73</v>
      </c>
      <c r="O9725" s="7" t="s">
        <v>74</v>
      </c>
      <c r="P9725" s="10">
        <v>2011</v>
      </c>
      <c r="Q9725" s="12">
        <v>40842</v>
      </c>
      <c r="R9725" s="12">
        <v>41582</v>
      </c>
    </row>
    <row r="9726" spans="1:18" x14ac:dyDescent="0.25">
      <c r="A9726" s="7" t="s">
        <v>35070</v>
      </c>
      <c r="B9726" s="7" t="s">
        <v>35071</v>
      </c>
      <c r="C9726" s="7" t="s">
        <v>35072</v>
      </c>
      <c r="D9726" s="7" t="s">
        <v>35073</v>
      </c>
      <c r="E9726" s="8" t="s">
        <v>468</v>
      </c>
      <c r="F9726" s="8">
        <v>3000000</v>
      </c>
      <c r="G9726" s="7" t="s">
        <v>23</v>
      </c>
      <c r="H9726" s="7" t="s">
        <v>24</v>
      </c>
      <c r="I9726" s="9" t="s">
        <v>620</v>
      </c>
      <c r="J9726" s="7" t="s">
        <v>621</v>
      </c>
      <c r="K9726" s="10" t="s">
        <v>6195</v>
      </c>
      <c r="L9726" s="7">
        <v>1</v>
      </c>
      <c r="M9726" s="11">
        <v>38353</v>
      </c>
      <c r="N9726" s="7" t="s">
        <v>435</v>
      </c>
      <c r="O9726" s="7" t="s">
        <v>436</v>
      </c>
      <c r="P9726" s="10">
        <v>2005</v>
      </c>
      <c r="Q9726" s="12">
        <v>41037</v>
      </c>
      <c r="R9726" s="12">
        <v>41037</v>
      </c>
    </row>
    <row r="9727" spans="1:18" x14ac:dyDescent="0.25">
      <c r="A9727" s="7" t="s">
        <v>35074</v>
      </c>
      <c r="B9727" s="7" t="s">
        <v>35075</v>
      </c>
      <c r="C9727" s="7" t="s">
        <v>35076</v>
      </c>
      <c r="D9727" s="7" t="s">
        <v>68</v>
      </c>
      <c r="E9727" s="8" t="s">
        <v>69</v>
      </c>
      <c r="F9727" s="8">
        <v>46000000</v>
      </c>
      <c r="G9727" s="7" t="s">
        <v>35</v>
      </c>
      <c r="H9727" s="7" t="s">
        <v>24</v>
      </c>
      <c r="I9727" s="9" t="s">
        <v>1321</v>
      </c>
      <c r="J9727" s="7" t="s">
        <v>613</v>
      </c>
      <c r="K9727" s="10" t="s">
        <v>3118</v>
      </c>
      <c r="L9727" s="7">
        <v>1</v>
      </c>
      <c r="M9727" s="11">
        <v>37257</v>
      </c>
      <c r="N9727" s="7" t="s">
        <v>527</v>
      </c>
      <c r="O9727" s="7" t="s">
        <v>528</v>
      </c>
      <c r="P9727" s="10">
        <v>2002</v>
      </c>
      <c r="Q9727" s="12">
        <v>40429</v>
      </c>
      <c r="R9727" s="12">
        <v>40429</v>
      </c>
    </row>
    <row r="9728" spans="1:18" x14ac:dyDescent="0.25">
      <c r="A9728" s="7" t="s">
        <v>35077</v>
      </c>
      <c r="B9728" s="7" t="s">
        <v>35078</v>
      </c>
      <c r="C9728" s="7" t="s">
        <v>35079</v>
      </c>
      <c r="D9728" s="7" t="s">
        <v>35080</v>
      </c>
      <c r="E9728" s="8" t="s">
        <v>11310</v>
      </c>
      <c r="F9728" s="8">
        <v>4996533</v>
      </c>
      <c r="G9728" s="7" t="s">
        <v>35</v>
      </c>
      <c r="H9728" s="7" t="s">
        <v>635</v>
      </c>
      <c r="I9728" s="9"/>
      <c r="J9728" s="7" t="s">
        <v>1838</v>
      </c>
      <c r="K9728" s="10" t="s">
        <v>1838</v>
      </c>
      <c r="L9728" s="7">
        <v>1</v>
      </c>
      <c r="M9728" s="11">
        <v>35796</v>
      </c>
      <c r="N9728" s="7" t="s">
        <v>674</v>
      </c>
      <c r="O9728" s="7" t="s">
        <v>675</v>
      </c>
      <c r="P9728" s="10">
        <v>1998</v>
      </c>
      <c r="Q9728" s="12">
        <v>41962</v>
      </c>
      <c r="R9728" s="12">
        <v>41962</v>
      </c>
    </row>
    <row r="9729" spans="1:18" x14ac:dyDescent="0.25">
      <c r="A9729" s="7" t="s">
        <v>35081</v>
      </c>
      <c r="B9729" s="7" t="s">
        <v>35082</v>
      </c>
      <c r="C9729" s="7" t="s">
        <v>35083</v>
      </c>
      <c r="D9729" s="7" t="s">
        <v>68</v>
      </c>
      <c r="E9729" s="8" t="s">
        <v>69</v>
      </c>
      <c r="F9729" s="8">
        <v>800000</v>
      </c>
      <c r="G9729" s="7" t="s">
        <v>35</v>
      </c>
      <c r="H9729" s="7" t="s">
        <v>240</v>
      </c>
      <c r="I9729" s="9" t="s">
        <v>241</v>
      </c>
      <c r="J9729" s="7" t="s">
        <v>242</v>
      </c>
      <c r="K9729" s="10" t="s">
        <v>242</v>
      </c>
      <c r="L9729" s="7">
        <v>1</v>
      </c>
      <c r="M9729" s="11">
        <v>40544</v>
      </c>
      <c r="N9729" s="7" t="s">
        <v>537</v>
      </c>
      <c r="O9729" s="7" t="s">
        <v>505</v>
      </c>
      <c r="P9729" s="10">
        <v>2011</v>
      </c>
      <c r="Q9729" s="12">
        <v>40987</v>
      </c>
      <c r="R9729" s="12">
        <v>40987</v>
      </c>
    </row>
    <row r="9730" spans="1:18" x14ac:dyDescent="0.25">
      <c r="A9730" s="7" t="s">
        <v>35084</v>
      </c>
      <c r="B9730" s="7" t="s">
        <v>35085</v>
      </c>
      <c r="C9730" s="7" t="s">
        <v>35086</v>
      </c>
      <c r="D9730" s="7" t="s">
        <v>18034</v>
      </c>
      <c r="E9730" s="8" t="s">
        <v>69</v>
      </c>
      <c r="F9730" s="8">
        <v>4250000</v>
      </c>
      <c r="G9730" s="7" t="s">
        <v>35</v>
      </c>
      <c r="H9730" s="7" t="s">
        <v>24</v>
      </c>
      <c r="I9730" s="9" t="s">
        <v>1233</v>
      </c>
      <c r="J9730" s="7" t="s">
        <v>3670</v>
      </c>
      <c r="K9730" s="10" t="s">
        <v>35087</v>
      </c>
      <c r="L9730" s="7">
        <v>2</v>
      </c>
      <c r="M9730" s="11">
        <v>36892</v>
      </c>
      <c r="N9730" s="7" t="s">
        <v>154</v>
      </c>
      <c r="O9730" s="7" t="s">
        <v>155</v>
      </c>
      <c r="P9730" s="10">
        <v>2001</v>
      </c>
      <c r="Q9730" s="12">
        <v>40179</v>
      </c>
      <c r="R9730" s="12">
        <v>40909</v>
      </c>
    </row>
    <row r="9731" spans="1:18" x14ac:dyDescent="0.25">
      <c r="A9731" s="7" t="s">
        <v>35088</v>
      </c>
      <c r="B9731" s="7" t="s">
        <v>35089</v>
      </c>
      <c r="C9731" s="7" t="s">
        <v>35090</v>
      </c>
      <c r="D9731" s="7" t="s">
        <v>35091</v>
      </c>
      <c r="E9731" s="8" t="s">
        <v>69</v>
      </c>
      <c r="F9731" s="8">
        <v>1000000</v>
      </c>
      <c r="G9731" s="7" t="s">
        <v>35</v>
      </c>
      <c r="H9731" s="7" t="s">
        <v>24</v>
      </c>
      <c r="I9731" s="9" t="s">
        <v>36</v>
      </c>
      <c r="J9731" s="7" t="s">
        <v>181</v>
      </c>
      <c r="K9731" s="10" t="s">
        <v>794</v>
      </c>
      <c r="L9731" s="7">
        <v>1</v>
      </c>
      <c r="Q9731" s="12">
        <v>41187</v>
      </c>
      <c r="R9731" s="12">
        <v>41187</v>
      </c>
    </row>
    <row r="9732" spans="1:18" x14ac:dyDescent="0.25">
      <c r="A9732" s="7" t="s">
        <v>35092</v>
      </c>
      <c r="B9732" s="7" t="s">
        <v>35093</v>
      </c>
      <c r="C9732" s="7" t="s">
        <v>35094</v>
      </c>
      <c r="D9732" s="7" t="s">
        <v>719</v>
      </c>
      <c r="E9732" s="8" t="s">
        <v>720</v>
      </c>
      <c r="F9732" s="8">
        <v>9000000</v>
      </c>
      <c r="G9732" s="7" t="s">
        <v>23</v>
      </c>
      <c r="H9732" s="7" t="s">
        <v>24</v>
      </c>
      <c r="I9732" s="9" t="s">
        <v>36</v>
      </c>
      <c r="J9732" s="7" t="s">
        <v>181</v>
      </c>
      <c r="K9732" s="10" t="s">
        <v>1184</v>
      </c>
      <c r="L9732" s="7">
        <v>1</v>
      </c>
      <c r="M9732" s="11">
        <v>36526</v>
      </c>
      <c r="N9732" s="7" t="s">
        <v>234</v>
      </c>
      <c r="O9732" s="7" t="s">
        <v>235</v>
      </c>
      <c r="P9732" s="10">
        <v>2000</v>
      </c>
      <c r="Q9732" s="12">
        <v>38833</v>
      </c>
      <c r="R9732" s="12">
        <v>38833</v>
      </c>
    </row>
    <row r="9733" spans="1:18" x14ac:dyDescent="0.25">
      <c r="A9733" s="7" t="s">
        <v>35095</v>
      </c>
      <c r="B9733" s="7" t="s">
        <v>35096</v>
      </c>
      <c r="C9733" s="7" t="s">
        <v>35097</v>
      </c>
      <c r="D9733" s="7" t="s">
        <v>35098</v>
      </c>
      <c r="E9733" s="8" t="s">
        <v>3773</v>
      </c>
      <c r="F9733" s="8">
        <v>4000000</v>
      </c>
      <c r="G9733" s="7" t="s">
        <v>35</v>
      </c>
      <c r="H9733" s="7" t="s">
        <v>24</v>
      </c>
      <c r="I9733" s="9" t="s">
        <v>6145</v>
      </c>
      <c r="J9733" s="7" t="s">
        <v>613</v>
      </c>
      <c r="K9733" s="10" t="s">
        <v>6146</v>
      </c>
      <c r="L9733" s="7">
        <v>4</v>
      </c>
      <c r="M9733" s="11">
        <v>40725</v>
      </c>
      <c r="N9733" s="7" t="s">
        <v>1706</v>
      </c>
      <c r="O9733" s="7" t="s">
        <v>230</v>
      </c>
      <c r="P9733" s="10">
        <v>2011</v>
      </c>
      <c r="Q9733" s="12">
        <v>40842</v>
      </c>
      <c r="R9733" s="12">
        <v>41947</v>
      </c>
    </row>
    <row r="9734" spans="1:18" x14ac:dyDescent="0.25">
      <c r="A9734" s="7" t="s">
        <v>35099</v>
      </c>
      <c r="B9734" s="7" t="s">
        <v>35100</v>
      </c>
      <c r="C9734" s="7" t="s">
        <v>35101</v>
      </c>
      <c r="D9734" s="7" t="s">
        <v>23687</v>
      </c>
      <c r="E9734" s="8" t="s">
        <v>4544</v>
      </c>
      <c r="F9734" s="8">
        <v>1000000</v>
      </c>
      <c r="G9734" s="7" t="s">
        <v>35</v>
      </c>
      <c r="H9734" s="7" t="s">
        <v>24</v>
      </c>
      <c r="I9734" s="9" t="s">
        <v>70</v>
      </c>
      <c r="J9734" s="7" t="s">
        <v>576</v>
      </c>
      <c r="K9734" s="10" t="s">
        <v>576</v>
      </c>
      <c r="L9734" s="7">
        <v>3</v>
      </c>
      <c r="M9734" s="11">
        <v>41214</v>
      </c>
      <c r="N9734" s="7" t="s">
        <v>471</v>
      </c>
      <c r="O9734" s="7" t="s">
        <v>46</v>
      </c>
      <c r="P9734" s="10">
        <v>2012</v>
      </c>
      <c r="Q9734" s="12">
        <v>41289</v>
      </c>
      <c r="R9734" s="12">
        <v>41618</v>
      </c>
    </row>
    <row r="9735" spans="1:18" x14ac:dyDescent="0.25">
      <c r="A9735" s="7" t="s">
        <v>35102</v>
      </c>
      <c r="B9735" s="7" t="s">
        <v>35103</v>
      </c>
      <c r="C9735" s="7" t="s">
        <v>35090</v>
      </c>
      <c r="F9735" s="8">
        <v>1000000</v>
      </c>
      <c r="H9735" s="7" t="s">
        <v>446</v>
      </c>
      <c r="I9735" s="9"/>
      <c r="J9735" s="7" t="s">
        <v>1211</v>
      </c>
      <c r="L9735" s="7">
        <v>1</v>
      </c>
      <c r="Q9735" s="12">
        <v>41153</v>
      </c>
      <c r="R9735" s="12">
        <v>41153</v>
      </c>
    </row>
    <row r="9736" spans="1:18" x14ac:dyDescent="0.25">
      <c r="A9736" s="7" t="s">
        <v>35104</v>
      </c>
      <c r="B9736" s="7" t="s">
        <v>35105</v>
      </c>
      <c r="C9736" s="7" t="s">
        <v>35106</v>
      </c>
      <c r="D9736" s="7" t="s">
        <v>68</v>
      </c>
      <c r="E9736" s="8" t="s">
        <v>69</v>
      </c>
      <c r="F9736" s="8">
        <v>4750000</v>
      </c>
      <c r="G9736" s="7" t="s">
        <v>35</v>
      </c>
      <c r="H9736" s="7" t="s">
        <v>24</v>
      </c>
      <c r="I9736" s="9" t="s">
        <v>2591</v>
      </c>
      <c r="J9736" s="7" t="s">
        <v>2592</v>
      </c>
      <c r="K9736" s="10" t="s">
        <v>2836</v>
      </c>
      <c r="L9736" s="7">
        <v>2</v>
      </c>
      <c r="M9736" s="11">
        <v>40544</v>
      </c>
      <c r="N9736" s="7" t="s">
        <v>537</v>
      </c>
      <c r="O9736" s="7" t="s">
        <v>505</v>
      </c>
      <c r="P9736" s="10">
        <v>2011</v>
      </c>
      <c r="Q9736" s="12">
        <v>41479</v>
      </c>
      <c r="R9736" s="12">
        <v>41775</v>
      </c>
    </row>
    <row r="9737" spans="1:18" x14ac:dyDescent="0.25">
      <c r="A9737" s="7" t="s">
        <v>35107</v>
      </c>
      <c r="B9737" s="7" t="s">
        <v>35108</v>
      </c>
      <c r="F9737" s="8">
        <v>3000000</v>
      </c>
      <c r="G9737" s="7" t="s">
        <v>35</v>
      </c>
      <c r="H9737" s="7" t="s">
        <v>24</v>
      </c>
      <c r="I9737" s="9" t="s">
        <v>70</v>
      </c>
      <c r="J9737" s="7" t="s">
        <v>138</v>
      </c>
      <c r="K9737" s="10" t="s">
        <v>13173</v>
      </c>
      <c r="L9737" s="7">
        <v>1</v>
      </c>
      <c r="Q9737" s="12">
        <v>41688</v>
      </c>
      <c r="R9737" s="12">
        <v>41688</v>
      </c>
    </row>
    <row r="9738" spans="1:18" x14ac:dyDescent="0.25">
      <c r="A9738" s="7" t="s">
        <v>35109</v>
      </c>
      <c r="B9738" s="7" t="s">
        <v>35110</v>
      </c>
      <c r="C9738" s="7" t="s">
        <v>35111</v>
      </c>
      <c r="D9738" s="7" t="s">
        <v>68</v>
      </c>
      <c r="E9738" s="8" t="s">
        <v>69</v>
      </c>
      <c r="F9738" s="8">
        <v>2216728</v>
      </c>
      <c r="G9738" s="7" t="s">
        <v>35</v>
      </c>
      <c r="H9738" s="7" t="s">
        <v>52</v>
      </c>
      <c r="I9738" s="9"/>
      <c r="J9738" s="7" t="s">
        <v>53</v>
      </c>
      <c r="K9738" s="10" t="s">
        <v>3468</v>
      </c>
      <c r="L9738" s="7">
        <v>3</v>
      </c>
      <c r="M9738" s="11">
        <v>40544</v>
      </c>
      <c r="N9738" s="7" t="s">
        <v>537</v>
      </c>
      <c r="O9738" s="7" t="s">
        <v>505</v>
      </c>
      <c r="P9738" s="10">
        <v>2011</v>
      </c>
      <c r="Q9738" s="12">
        <v>40848</v>
      </c>
      <c r="R9738" s="12">
        <v>41578</v>
      </c>
    </row>
    <row r="9739" spans="1:18" x14ac:dyDescent="0.25">
      <c r="A9739" s="7" t="s">
        <v>35112</v>
      </c>
      <c r="B9739" s="7" t="s">
        <v>35113</v>
      </c>
      <c r="C9739" s="7" t="s">
        <v>35114</v>
      </c>
      <c r="D9739" s="7" t="s">
        <v>35115</v>
      </c>
      <c r="E9739" s="8" t="s">
        <v>434</v>
      </c>
      <c r="F9739" s="8">
        <v>15798</v>
      </c>
      <c r="G9739" s="7" t="s">
        <v>35</v>
      </c>
      <c r="H9739" s="7" t="s">
        <v>24</v>
      </c>
      <c r="I9739" s="9" t="s">
        <v>8006</v>
      </c>
      <c r="J9739" s="7" t="s">
        <v>8534</v>
      </c>
      <c r="K9739" s="10" t="s">
        <v>8534</v>
      </c>
      <c r="L9739" s="7">
        <v>1</v>
      </c>
      <c r="M9739" s="11">
        <v>39448</v>
      </c>
      <c r="N9739" s="7" t="s">
        <v>164</v>
      </c>
      <c r="O9739" s="7" t="s">
        <v>165</v>
      </c>
      <c r="P9739" s="10">
        <v>2008</v>
      </c>
      <c r="Q9739" s="12">
        <v>39448</v>
      </c>
      <c r="R9739" s="12">
        <v>39448</v>
      </c>
    </row>
    <row r="9740" spans="1:18" x14ac:dyDescent="0.25">
      <c r="A9740" s="7" t="s">
        <v>35116</v>
      </c>
      <c r="B9740" s="7" t="s">
        <v>35117</v>
      </c>
      <c r="C9740" s="7" t="s">
        <v>35118</v>
      </c>
      <c r="D9740" s="7" t="s">
        <v>35119</v>
      </c>
      <c r="E9740" s="8" t="s">
        <v>3106</v>
      </c>
      <c r="F9740" s="8">
        <v>5500000</v>
      </c>
      <c r="G9740" s="7" t="s">
        <v>35</v>
      </c>
      <c r="I9740" s="9"/>
      <c r="J9740" s="7"/>
      <c r="L9740" s="7">
        <v>2</v>
      </c>
      <c r="Q9740" s="12">
        <v>41640</v>
      </c>
      <c r="R9740" s="12">
        <v>41906</v>
      </c>
    </row>
    <row r="9741" spans="1:18" x14ac:dyDescent="0.25">
      <c r="A9741" s="7" t="s">
        <v>35120</v>
      </c>
      <c r="B9741" s="7" t="s">
        <v>35121</v>
      </c>
      <c r="C9741" s="7" t="s">
        <v>35122</v>
      </c>
      <c r="D9741" s="7" t="s">
        <v>35123</v>
      </c>
      <c r="E9741" s="8" t="s">
        <v>341</v>
      </c>
      <c r="F9741" s="8">
        <v>250000</v>
      </c>
      <c r="G9741" s="7" t="s">
        <v>80</v>
      </c>
      <c r="H9741" s="7" t="s">
        <v>24</v>
      </c>
      <c r="I9741" s="9" t="s">
        <v>36</v>
      </c>
      <c r="J9741" s="7" t="s">
        <v>181</v>
      </c>
      <c r="K9741" s="10" t="s">
        <v>953</v>
      </c>
      <c r="L9741" s="7">
        <v>1</v>
      </c>
      <c r="M9741" s="11">
        <v>39302</v>
      </c>
      <c r="N9741" s="7" t="s">
        <v>730</v>
      </c>
      <c r="O9741" s="7" t="s">
        <v>643</v>
      </c>
      <c r="P9741" s="10">
        <v>2007</v>
      </c>
      <c r="Q9741" s="12">
        <v>39356</v>
      </c>
      <c r="R9741" s="12">
        <v>39356</v>
      </c>
    </row>
    <row r="9742" spans="1:18" x14ac:dyDescent="0.25">
      <c r="A9742" s="7" t="s">
        <v>35124</v>
      </c>
      <c r="B9742" s="7" t="s">
        <v>35125</v>
      </c>
      <c r="C9742" s="7" t="s">
        <v>35126</v>
      </c>
      <c r="D9742" s="7" t="s">
        <v>35127</v>
      </c>
      <c r="E9742" s="8" t="s">
        <v>42</v>
      </c>
      <c r="F9742" s="8">
        <v>3500000</v>
      </c>
      <c r="G9742" s="7" t="s">
        <v>35</v>
      </c>
      <c r="H9742" s="7" t="s">
        <v>176</v>
      </c>
      <c r="I9742" s="9"/>
      <c r="J9742" s="7" t="s">
        <v>1418</v>
      </c>
      <c r="K9742" s="10" t="s">
        <v>1418</v>
      </c>
      <c r="L9742" s="7">
        <v>2</v>
      </c>
      <c r="M9742" s="11">
        <v>40452</v>
      </c>
      <c r="N9742" s="7" t="s">
        <v>1799</v>
      </c>
      <c r="O9742" s="7" t="s">
        <v>199</v>
      </c>
      <c r="P9742" s="10">
        <v>2010</v>
      </c>
      <c r="Q9742" s="12">
        <v>40500</v>
      </c>
      <c r="R9742" s="12">
        <v>40815</v>
      </c>
    </row>
    <row r="9743" spans="1:18" x14ac:dyDescent="0.25">
      <c r="A9743" s="7" t="s">
        <v>35128</v>
      </c>
      <c r="B9743" s="7" t="s">
        <v>35129</v>
      </c>
      <c r="C9743" s="7" t="s">
        <v>35130</v>
      </c>
      <c r="F9743" s="8">
        <v>425000</v>
      </c>
      <c r="G9743" s="7" t="s">
        <v>35</v>
      </c>
      <c r="H9743" s="7" t="s">
        <v>24</v>
      </c>
      <c r="I9743" s="9" t="s">
        <v>36</v>
      </c>
      <c r="J9743" s="7" t="s">
        <v>3538</v>
      </c>
      <c r="K9743" s="10" t="s">
        <v>35131</v>
      </c>
      <c r="L9743" s="7">
        <v>2</v>
      </c>
      <c r="M9743" s="11">
        <v>37965</v>
      </c>
      <c r="N9743" s="7" t="s">
        <v>13074</v>
      </c>
      <c r="O9743" s="7" t="s">
        <v>13075</v>
      </c>
      <c r="P9743" s="10">
        <v>2003</v>
      </c>
      <c r="Q9743" s="12">
        <v>41618</v>
      </c>
      <c r="R9743" s="12">
        <v>41931</v>
      </c>
    </row>
    <row r="9744" spans="1:18" x14ac:dyDescent="0.25">
      <c r="A9744" s="7" t="s">
        <v>35132</v>
      </c>
      <c r="B9744" s="7" t="s">
        <v>35133</v>
      </c>
      <c r="C9744" s="7" t="s">
        <v>35134</v>
      </c>
      <c r="F9744" s="8">
        <v>0</v>
      </c>
      <c r="G9744" s="7" t="s">
        <v>35</v>
      </c>
      <c r="H9744" s="7" t="s">
        <v>24</v>
      </c>
      <c r="I9744" s="9" t="s">
        <v>25</v>
      </c>
      <c r="J9744" s="7" t="s">
        <v>26</v>
      </c>
      <c r="K9744" s="10" t="s">
        <v>27</v>
      </c>
      <c r="L9744" s="7">
        <v>1</v>
      </c>
      <c r="Q9744" s="12">
        <v>41275</v>
      </c>
      <c r="R9744" s="12">
        <v>41275</v>
      </c>
    </row>
    <row r="9745" spans="1:18" x14ac:dyDescent="0.25">
      <c r="A9745" s="7" t="s">
        <v>35135</v>
      </c>
      <c r="B9745" s="7" t="s">
        <v>35136</v>
      </c>
      <c r="C9745" s="7" t="s">
        <v>35137</v>
      </c>
      <c r="D9745" s="7" t="s">
        <v>296</v>
      </c>
      <c r="E9745" s="8" t="s">
        <v>297</v>
      </c>
      <c r="F9745" s="8">
        <v>2000000</v>
      </c>
      <c r="G9745" s="7" t="s">
        <v>35</v>
      </c>
      <c r="H9745" s="7" t="s">
        <v>24</v>
      </c>
      <c r="I9745" s="9" t="s">
        <v>281</v>
      </c>
      <c r="J9745" s="7" t="s">
        <v>282</v>
      </c>
      <c r="K9745" s="10" t="s">
        <v>3098</v>
      </c>
      <c r="L9745" s="7">
        <v>1</v>
      </c>
      <c r="M9745" s="11">
        <v>40544</v>
      </c>
      <c r="N9745" s="7" t="s">
        <v>537</v>
      </c>
      <c r="O9745" s="7" t="s">
        <v>505</v>
      </c>
      <c r="P9745" s="10">
        <v>2011</v>
      </c>
      <c r="Q9745" s="12">
        <v>41431</v>
      </c>
      <c r="R9745" s="12">
        <v>41431</v>
      </c>
    </row>
    <row r="9746" spans="1:18" x14ac:dyDescent="0.25">
      <c r="A9746" s="7" t="s">
        <v>35138</v>
      </c>
      <c r="B9746" s="7" t="s">
        <v>35139</v>
      </c>
      <c r="C9746" s="7" t="s">
        <v>35140</v>
      </c>
      <c r="D9746" s="7" t="s">
        <v>35141</v>
      </c>
      <c r="E9746" s="8" t="s">
        <v>3494</v>
      </c>
      <c r="F9746" s="8">
        <v>992250</v>
      </c>
      <c r="G9746" s="7" t="s">
        <v>23</v>
      </c>
      <c r="H9746" s="7" t="s">
        <v>24</v>
      </c>
      <c r="I9746" s="9" t="s">
        <v>25</v>
      </c>
      <c r="J9746" s="7" t="s">
        <v>672</v>
      </c>
      <c r="K9746" s="10" t="s">
        <v>5770</v>
      </c>
      <c r="L9746" s="7">
        <v>3</v>
      </c>
      <c r="M9746" s="11">
        <v>40544</v>
      </c>
      <c r="N9746" s="7" t="s">
        <v>537</v>
      </c>
      <c r="O9746" s="7" t="s">
        <v>505</v>
      </c>
      <c r="P9746" s="10">
        <v>2011</v>
      </c>
      <c r="Q9746" s="12">
        <v>41131</v>
      </c>
      <c r="R9746" s="12">
        <v>41479</v>
      </c>
    </row>
    <row r="9747" spans="1:18" x14ac:dyDescent="0.25">
      <c r="A9747" s="7" t="s">
        <v>35142</v>
      </c>
      <c r="B9747" s="7" t="s">
        <v>35143</v>
      </c>
      <c r="C9747" s="7" t="s">
        <v>35144</v>
      </c>
      <c r="D9747" s="7" t="s">
        <v>35145</v>
      </c>
      <c r="E9747" s="8" t="s">
        <v>297</v>
      </c>
      <c r="F9747" s="8">
        <v>1500000</v>
      </c>
      <c r="G9747" s="7" t="s">
        <v>35</v>
      </c>
      <c r="H9747" s="7" t="s">
        <v>10544</v>
      </c>
      <c r="I9747" s="9"/>
      <c r="J9747" s="7" t="s">
        <v>13558</v>
      </c>
      <c r="K9747" s="10" t="s">
        <v>13558</v>
      </c>
      <c r="L9747" s="7">
        <v>2</v>
      </c>
      <c r="M9747" s="11">
        <v>39335</v>
      </c>
      <c r="N9747" s="7" t="s">
        <v>642</v>
      </c>
      <c r="O9747" s="7" t="s">
        <v>643</v>
      </c>
      <c r="P9747" s="10">
        <v>2007</v>
      </c>
      <c r="Q9747" s="12">
        <v>39818</v>
      </c>
      <c r="R9747" s="12">
        <v>39884</v>
      </c>
    </row>
    <row r="9748" spans="1:18" x14ac:dyDescent="0.25">
      <c r="A9748" s="7" t="s">
        <v>35146</v>
      </c>
      <c r="B9748" s="7" t="s">
        <v>35147</v>
      </c>
      <c r="C9748" s="7" t="s">
        <v>35148</v>
      </c>
      <c r="D9748" s="7" t="s">
        <v>35149</v>
      </c>
      <c r="E9748" s="8" t="s">
        <v>228</v>
      </c>
      <c r="F9748" s="8">
        <v>132013</v>
      </c>
      <c r="G9748" s="7" t="s">
        <v>35</v>
      </c>
      <c r="H9748" s="7" t="s">
        <v>4917</v>
      </c>
      <c r="I9748" s="9"/>
      <c r="J9748" s="7" t="s">
        <v>4918</v>
      </c>
      <c r="K9748" s="10" t="s">
        <v>4918</v>
      </c>
      <c r="L9748" s="7">
        <v>2</v>
      </c>
      <c r="M9748" s="11">
        <v>41753</v>
      </c>
      <c r="N9748" s="7" t="s">
        <v>4368</v>
      </c>
      <c r="O9748" s="7" t="s">
        <v>1151</v>
      </c>
      <c r="P9748" s="10">
        <v>2014</v>
      </c>
      <c r="Q9748" s="12">
        <v>41751</v>
      </c>
      <c r="R9748" s="12">
        <v>41843</v>
      </c>
    </row>
    <row r="9749" spans="1:18" x14ac:dyDescent="0.25">
      <c r="A9749" s="7" t="s">
        <v>35150</v>
      </c>
      <c r="B9749" s="7" t="s">
        <v>35151</v>
      </c>
      <c r="C9749" s="7" t="s">
        <v>35152</v>
      </c>
      <c r="D9749" s="7" t="s">
        <v>35153</v>
      </c>
      <c r="E9749" s="8" t="s">
        <v>297</v>
      </c>
      <c r="F9749" s="8">
        <v>40000</v>
      </c>
      <c r="G9749" s="7" t="s">
        <v>35</v>
      </c>
      <c r="H9749" s="7" t="s">
        <v>2011</v>
      </c>
      <c r="I9749" s="9"/>
      <c r="J9749" s="7" t="s">
        <v>17517</v>
      </c>
      <c r="K9749" s="10" t="s">
        <v>17517</v>
      </c>
      <c r="L9749" s="7">
        <v>1</v>
      </c>
      <c r="M9749" s="11">
        <v>41091</v>
      </c>
      <c r="N9749" s="7" t="s">
        <v>785</v>
      </c>
      <c r="O9749" s="7" t="s">
        <v>570</v>
      </c>
      <c r="P9749" s="10">
        <v>2012</v>
      </c>
      <c r="Q9749" s="12">
        <v>40999</v>
      </c>
      <c r="R9749" s="12">
        <v>40999</v>
      </c>
    </row>
    <row r="9750" spans="1:18" x14ac:dyDescent="0.25">
      <c r="A9750" s="7" t="s">
        <v>35154</v>
      </c>
      <c r="B9750" s="7" t="s">
        <v>35155</v>
      </c>
      <c r="C9750" s="7" t="s">
        <v>35156</v>
      </c>
      <c r="D9750" s="7" t="s">
        <v>68</v>
      </c>
      <c r="E9750" s="8" t="s">
        <v>69</v>
      </c>
      <c r="F9750" s="8">
        <v>40000</v>
      </c>
      <c r="G9750" s="7" t="s">
        <v>35</v>
      </c>
      <c r="H9750" s="7" t="s">
        <v>24</v>
      </c>
      <c r="I9750" s="9" t="s">
        <v>36</v>
      </c>
      <c r="J9750" s="7" t="s">
        <v>181</v>
      </c>
      <c r="K9750" s="10" t="s">
        <v>182</v>
      </c>
      <c r="L9750" s="7">
        <v>1</v>
      </c>
      <c r="Q9750" s="12">
        <v>41239</v>
      </c>
      <c r="R9750" s="12">
        <v>41239</v>
      </c>
    </row>
    <row r="9751" spans="1:18" x14ac:dyDescent="0.25">
      <c r="A9751" s="7" t="s">
        <v>35157</v>
      </c>
      <c r="B9751" s="7" t="s">
        <v>35158</v>
      </c>
      <c r="C9751" s="7" t="s">
        <v>35159</v>
      </c>
      <c r="D9751" s="7" t="s">
        <v>35160</v>
      </c>
      <c r="E9751" s="8" t="s">
        <v>2825</v>
      </c>
      <c r="F9751" s="8">
        <v>0</v>
      </c>
      <c r="G9751" s="7" t="s">
        <v>35</v>
      </c>
      <c r="H9751" s="7" t="s">
        <v>176</v>
      </c>
      <c r="I9751" s="9"/>
      <c r="J9751" s="7" t="s">
        <v>177</v>
      </c>
      <c r="K9751" s="10" t="s">
        <v>177</v>
      </c>
      <c r="L9751" s="7">
        <v>2</v>
      </c>
      <c r="M9751" s="11">
        <v>40544</v>
      </c>
      <c r="N9751" s="7" t="s">
        <v>537</v>
      </c>
      <c r="O9751" s="7" t="s">
        <v>505</v>
      </c>
      <c r="P9751" s="10">
        <v>2011</v>
      </c>
      <c r="Q9751" s="12">
        <v>41122</v>
      </c>
      <c r="R9751" s="12">
        <v>41451</v>
      </c>
    </row>
    <row r="9752" spans="1:18" x14ac:dyDescent="0.25">
      <c r="A9752" s="7" t="s">
        <v>35161</v>
      </c>
      <c r="B9752" s="7" t="s">
        <v>35162</v>
      </c>
      <c r="C9752" s="7" t="s">
        <v>35163</v>
      </c>
      <c r="D9752" s="7" t="s">
        <v>17235</v>
      </c>
      <c r="E9752" s="8" t="s">
        <v>434</v>
      </c>
      <c r="F9752" s="8">
        <v>12325014</v>
      </c>
      <c r="G9752" s="7" t="s">
        <v>35</v>
      </c>
      <c r="H9752" s="7" t="s">
        <v>24</v>
      </c>
      <c r="I9752" s="9" t="s">
        <v>25</v>
      </c>
      <c r="J9752" s="7" t="s">
        <v>26</v>
      </c>
      <c r="K9752" s="10" t="s">
        <v>27</v>
      </c>
      <c r="L9752" s="7">
        <v>4</v>
      </c>
      <c r="M9752" s="11">
        <v>40513</v>
      </c>
      <c r="N9752" s="7" t="s">
        <v>357</v>
      </c>
      <c r="O9752" s="7" t="s">
        <v>199</v>
      </c>
      <c r="P9752" s="10">
        <v>2010</v>
      </c>
      <c r="Q9752" s="12">
        <v>40742</v>
      </c>
      <c r="R9752" s="12">
        <v>41654</v>
      </c>
    </row>
    <row r="9753" spans="1:18" x14ac:dyDescent="0.25">
      <c r="A9753" s="7" t="s">
        <v>35164</v>
      </c>
      <c r="B9753" s="7" t="s">
        <v>35165</v>
      </c>
      <c r="C9753" s="7" t="s">
        <v>35166</v>
      </c>
      <c r="D9753" s="7" t="s">
        <v>35167</v>
      </c>
      <c r="E9753" s="8" t="s">
        <v>4903</v>
      </c>
      <c r="F9753" s="8">
        <v>757591</v>
      </c>
      <c r="G9753" s="7" t="s">
        <v>35</v>
      </c>
      <c r="H9753" s="7" t="s">
        <v>52</v>
      </c>
      <c r="I9753" s="9"/>
      <c r="J9753" s="7" t="s">
        <v>53</v>
      </c>
      <c r="K9753" s="10" t="s">
        <v>53</v>
      </c>
      <c r="L9753" s="7">
        <v>1</v>
      </c>
      <c r="Q9753" s="12">
        <v>41333</v>
      </c>
      <c r="R9753" s="12">
        <v>41333</v>
      </c>
    </row>
    <row r="9754" spans="1:18" x14ac:dyDescent="0.25">
      <c r="A9754" s="7" t="s">
        <v>35168</v>
      </c>
      <c r="B9754" s="7" t="s">
        <v>35169</v>
      </c>
      <c r="C9754" s="7" t="s">
        <v>35170</v>
      </c>
      <c r="D9754" s="7" t="s">
        <v>86</v>
      </c>
      <c r="E9754" s="8" t="s">
        <v>87</v>
      </c>
      <c r="F9754" s="8">
        <v>50000</v>
      </c>
      <c r="G9754" s="7" t="s">
        <v>35</v>
      </c>
      <c r="H9754" s="7" t="s">
        <v>24</v>
      </c>
      <c r="I9754" s="9" t="s">
        <v>60</v>
      </c>
      <c r="J9754" s="7" t="s">
        <v>1368</v>
      </c>
      <c r="K9754" s="10" t="s">
        <v>1368</v>
      </c>
      <c r="L9754" s="7">
        <v>1</v>
      </c>
      <c r="M9754" s="11">
        <v>39295</v>
      </c>
      <c r="N9754" s="7" t="s">
        <v>730</v>
      </c>
      <c r="O9754" s="7" t="s">
        <v>643</v>
      </c>
      <c r="P9754" s="10">
        <v>2007</v>
      </c>
      <c r="Q9754" s="12">
        <v>39295</v>
      </c>
      <c r="R9754" s="12">
        <v>39295</v>
      </c>
    </row>
    <row r="9755" spans="1:18" x14ac:dyDescent="0.25">
      <c r="A9755" s="7" t="s">
        <v>35171</v>
      </c>
      <c r="B9755" s="7" t="s">
        <v>35172</v>
      </c>
      <c r="C9755" s="7" t="s">
        <v>35173</v>
      </c>
      <c r="D9755" s="7" t="s">
        <v>35174</v>
      </c>
      <c r="E9755" s="8" t="s">
        <v>10959</v>
      </c>
      <c r="F9755" s="8">
        <v>0</v>
      </c>
      <c r="G9755" s="7" t="s">
        <v>35</v>
      </c>
      <c r="H9755" s="7" t="s">
        <v>1503</v>
      </c>
      <c r="I9755" s="9"/>
      <c r="J9755" s="7" t="s">
        <v>1504</v>
      </c>
      <c r="K9755" s="10" t="s">
        <v>1504</v>
      </c>
      <c r="L9755" s="7">
        <v>1</v>
      </c>
      <c r="M9755" s="11">
        <v>41275</v>
      </c>
      <c r="N9755" s="7" t="s">
        <v>146</v>
      </c>
      <c r="O9755" s="7" t="s">
        <v>147</v>
      </c>
      <c r="P9755" s="10">
        <v>2013</v>
      </c>
      <c r="Q9755" s="12">
        <v>41579</v>
      </c>
      <c r="R9755" s="12">
        <v>41579</v>
      </c>
    </row>
    <row r="9756" spans="1:18" x14ac:dyDescent="0.25">
      <c r="A9756" s="7" t="s">
        <v>35175</v>
      </c>
      <c r="B9756" s="7" t="s">
        <v>35176</v>
      </c>
      <c r="C9756" s="7" t="s">
        <v>35177</v>
      </c>
      <c r="D9756" s="7" t="s">
        <v>1402</v>
      </c>
      <c r="E9756" s="8" t="s">
        <v>1403</v>
      </c>
      <c r="F9756" s="8">
        <v>3635000</v>
      </c>
      <c r="G9756" s="7" t="s">
        <v>35</v>
      </c>
      <c r="H9756" s="7" t="s">
        <v>24</v>
      </c>
      <c r="I9756" s="9" t="s">
        <v>1233</v>
      </c>
      <c r="J9756" s="7" t="s">
        <v>1234</v>
      </c>
      <c r="K9756" s="10" t="s">
        <v>1234</v>
      </c>
      <c r="L9756" s="7">
        <v>1</v>
      </c>
      <c r="Q9756" s="12">
        <v>40602</v>
      </c>
      <c r="R9756" s="12">
        <v>40602</v>
      </c>
    </row>
    <row r="9757" spans="1:18" x14ac:dyDescent="0.25">
      <c r="A9757" s="7" t="s">
        <v>35178</v>
      </c>
      <c r="B9757" s="7" t="s">
        <v>35179</v>
      </c>
      <c r="C9757" s="7" t="s">
        <v>35180</v>
      </c>
      <c r="D9757" s="7" t="s">
        <v>625</v>
      </c>
      <c r="E9757" s="8" t="s">
        <v>323</v>
      </c>
      <c r="F9757" s="8">
        <v>25000000</v>
      </c>
      <c r="G9757" s="7" t="s">
        <v>35</v>
      </c>
      <c r="H9757" s="7" t="s">
        <v>24</v>
      </c>
      <c r="I9757" s="9" t="s">
        <v>116</v>
      </c>
      <c r="J9757" s="7" t="s">
        <v>3292</v>
      </c>
      <c r="K9757" s="10" t="s">
        <v>3292</v>
      </c>
      <c r="L9757" s="7">
        <v>1</v>
      </c>
      <c r="M9757" s="11">
        <v>37987</v>
      </c>
      <c r="N9757" s="7" t="s">
        <v>424</v>
      </c>
      <c r="O9757" s="7" t="s">
        <v>425</v>
      </c>
      <c r="P9757" s="10">
        <v>2004</v>
      </c>
      <c r="Q9757" s="12">
        <v>40191</v>
      </c>
      <c r="R9757" s="12">
        <v>40191</v>
      </c>
    </row>
    <row r="9758" spans="1:18" x14ac:dyDescent="0.25">
      <c r="A9758" s="7" t="s">
        <v>35181</v>
      </c>
      <c r="B9758" s="7" t="s">
        <v>35182</v>
      </c>
      <c r="C9758" s="7" t="s">
        <v>35183</v>
      </c>
      <c r="D9758" s="7" t="s">
        <v>35184</v>
      </c>
      <c r="E9758" s="8" t="s">
        <v>18377</v>
      </c>
      <c r="F9758" s="8">
        <v>0</v>
      </c>
      <c r="G9758" s="7" t="s">
        <v>35</v>
      </c>
      <c r="H9758" s="7" t="s">
        <v>24</v>
      </c>
      <c r="I9758" s="9" t="s">
        <v>1043</v>
      </c>
      <c r="J9758" s="7" t="s">
        <v>1044</v>
      </c>
      <c r="K9758" s="10" t="s">
        <v>18090</v>
      </c>
      <c r="L9758" s="7">
        <v>1</v>
      </c>
      <c r="M9758" s="11">
        <v>39448</v>
      </c>
      <c r="N9758" s="7" t="s">
        <v>164</v>
      </c>
      <c r="O9758" s="7" t="s">
        <v>165</v>
      </c>
      <c r="P9758" s="10">
        <v>2008</v>
      </c>
      <c r="Q9758" s="12">
        <v>39662</v>
      </c>
      <c r="R9758" s="12">
        <v>39662</v>
      </c>
    </row>
    <row r="9759" spans="1:18" x14ac:dyDescent="0.25">
      <c r="A9759" s="7" t="s">
        <v>35185</v>
      </c>
      <c r="B9759" s="7" t="s">
        <v>35186</v>
      </c>
      <c r="C9759" s="7" t="s">
        <v>35187</v>
      </c>
      <c r="D9759" s="7" t="s">
        <v>35188</v>
      </c>
      <c r="E9759" s="8" t="s">
        <v>4326</v>
      </c>
      <c r="F9759" s="8">
        <v>336000</v>
      </c>
      <c r="G9759" s="7" t="s">
        <v>35</v>
      </c>
      <c r="H9759" s="7" t="s">
        <v>749</v>
      </c>
      <c r="I9759" s="9"/>
      <c r="J9759" s="7" t="s">
        <v>750</v>
      </c>
      <c r="K9759" s="10" t="s">
        <v>750</v>
      </c>
      <c r="L9759" s="7">
        <v>1</v>
      </c>
      <c r="M9759" s="11">
        <v>41214</v>
      </c>
      <c r="N9759" s="7" t="s">
        <v>471</v>
      </c>
      <c r="O9759" s="7" t="s">
        <v>46</v>
      </c>
      <c r="P9759" s="10">
        <v>2012</v>
      </c>
      <c r="Q9759" s="12">
        <v>41153</v>
      </c>
      <c r="R9759" s="12">
        <v>41153</v>
      </c>
    </row>
    <row r="9760" spans="1:18" x14ac:dyDescent="0.25">
      <c r="A9760" s="7" t="s">
        <v>35189</v>
      </c>
      <c r="B9760" s="7" t="s">
        <v>35190</v>
      </c>
      <c r="C9760" s="7" t="s">
        <v>35191</v>
      </c>
      <c r="D9760" s="7" t="s">
        <v>35192</v>
      </c>
      <c r="E9760" s="8" t="s">
        <v>35193</v>
      </c>
      <c r="F9760" s="8">
        <v>0</v>
      </c>
      <c r="G9760" s="7" t="s">
        <v>35</v>
      </c>
      <c r="I9760" s="9"/>
      <c r="J9760" s="7"/>
      <c r="L9760" s="7">
        <v>1</v>
      </c>
      <c r="M9760" s="11">
        <v>41676</v>
      </c>
      <c r="N9760" s="7" t="s">
        <v>1308</v>
      </c>
      <c r="O9760" s="7" t="s">
        <v>64</v>
      </c>
      <c r="P9760" s="10">
        <v>2014</v>
      </c>
      <c r="Q9760" s="12">
        <v>41791</v>
      </c>
      <c r="R9760" s="12">
        <v>41791</v>
      </c>
    </row>
    <row r="9761" spans="1:18" x14ac:dyDescent="0.25">
      <c r="A9761" s="7" t="s">
        <v>35194</v>
      </c>
      <c r="B9761" s="7" t="s">
        <v>35195</v>
      </c>
      <c r="C9761" s="7" t="s">
        <v>35196</v>
      </c>
      <c r="D9761" s="7" t="s">
        <v>1713</v>
      </c>
      <c r="E9761" s="8" t="s">
        <v>542</v>
      </c>
      <c r="F9761" s="8">
        <v>1000000</v>
      </c>
      <c r="G9761" s="7" t="s">
        <v>35</v>
      </c>
      <c r="I9761" s="9"/>
      <c r="J9761" s="7"/>
      <c r="L9761" s="7">
        <v>1</v>
      </c>
      <c r="Q9761" s="12">
        <v>41628</v>
      </c>
      <c r="R9761" s="12">
        <v>41628</v>
      </c>
    </row>
    <row r="9762" spans="1:18" x14ac:dyDescent="0.25">
      <c r="A9762" s="7" t="s">
        <v>35197</v>
      </c>
      <c r="B9762" s="7" t="s">
        <v>35198</v>
      </c>
      <c r="D9762" s="7" t="s">
        <v>35199</v>
      </c>
      <c r="E9762" s="8" t="s">
        <v>909</v>
      </c>
      <c r="F9762" s="8">
        <v>0</v>
      </c>
      <c r="G9762" s="7" t="s">
        <v>35</v>
      </c>
      <c r="I9762" s="9"/>
      <c r="J9762" s="7"/>
      <c r="L9762" s="7">
        <v>1</v>
      </c>
      <c r="Q9762" s="12">
        <v>39814</v>
      </c>
      <c r="R9762" s="12">
        <v>39814</v>
      </c>
    </row>
    <row r="9763" spans="1:18" x14ac:dyDescent="0.25">
      <c r="A9763" s="7" t="s">
        <v>35200</v>
      </c>
      <c r="B9763" s="7" t="s">
        <v>35201</v>
      </c>
      <c r="D9763" s="7" t="s">
        <v>68</v>
      </c>
      <c r="E9763" s="8" t="s">
        <v>69</v>
      </c>
      <c r="F9763" s="8">
        <v>949996</v>
      </c>
      <c r="G9763" s="7" t="s">
        <v>35</v>
      </c>
      <c r="H9763" s="7" t="s">
        <v>24</v>
      </c>
      <c r="I9763" s="9" t="s">
        <v>25</v>
      </c>
      <c r="J9763" s="7" t="s">
        <v>26</v>
      </c>
      <c r="K9763" s="10" t="s">
        <v>27</v>
      </c>
      <c r="L9763" s="7">
        <v>1</v>
      </c>
      <c r="M9763" s="11">
        <v>40909</v>
      </c>
      <c r="N9763" s="7" t="s">
        <v>111</v>
      </c>
      <c r="O9763" s="7" t="s">
        <v>112</v>
      </c>
      <c r="P9763" s="10">
        <v>2012</v>
      </c>
      <c r="Q9763" s="12">
        <v>41626</v>
      </c>
      <c r="R9763" s="12">
        <v>41626</v>
      </c>
    </row>
    <row r="9764" spans="1:18" x14ac:dyDescent="0.25">
      <c r="A9764" s="7" t="s">
        <v>35202</v>
      </c>
      <c r="B9764" s="7" t="s">
        <v>35203</v>
      </c>
      <c r="C9764" s="7" t="s">
        <v>35204</v>
      </c>
      <c r="D9764" s="7" t="s">
        <v>227</v>
      </c>
      <c r="E9764" s="8" t="s">
        <v>228</v>
      </c>
      <c r="F9764" s="8">
        <v>1537909</v>
      </c>
      <c r="G9764" s="7" t="s">
        <v>35</v>
      </c>
      <c r="H9764" s="7" t="s">
        <v>24</v>
      </c>
      <c r="I9764" s="9" t="s">
        <v>25</v>
      </c>
      <c r="J9764" s="7" t="s">
        <v>26</v>
      </c>
      <c r="K9764" s="10" t="s">
        <v>27</v>
      </c>
      <c r="L9764" s="7">
        <v>3</v>
      </c>
      <c r="M9764" s="11">
        <v>40179</v>
      </c>
      <c r="N9764" s="7" t="s">
        <v>96</v>
      </c>
      <c r="O9764" s="7" t="s">
        <v>97</v>
      </c>
      <c r="P9764" s="10">
        <v>2010</v>
      </c>
      <c r="Q9764" s="12">
        <v>40805</v>
      </c>
      <c r="R9764" s="12">
        <v>41731</v>
      </c>
    </row>
    <row r="9765" spans="1:18" x14ac:dyDescent="0.25">
      <c r="A9765" s="7" t="s">
        <v>35205</v>
      </c>
      <c r="B9765" s="7" t="s">
        <v>35206</v>
      </c>
      <c r="C9765" s="7" t="s">
        <v>35207</v>
      </c>
      <c r="D9765" s="7" t="s">
        <v>35208</v>
      </c>
      <c r="E9765" s="8" t="s">
        <v>559</v>
      </c>
      <c r="F9765" s="8">
        <v>44300000</v>
      </c>
      <c r="G9765" s="7" t="s">
        <v>35</v>
      </c>
      <c r="H9765" s="7" t="s">
        <v>24</v>
      </c>
      <c r="I9765" s="9" t="s">
        <v>188</v>
      </c>
      <c r="J9765" s="7" t="s">
        <v>189</v>
      </c>
      <c r="K9765" s="10" t="s">
        <v>189</v>
      </c>
      <c r="L9765" s="7">
        <v>5</v>
      </c>
      <c r="M9765" s="11">
        <v>40985</v>
      </c>
      <c r="N9765" s="7" t="s">
        <v>1542</v>
      </c>
      <c r="O9765" s="7" t="s">
        <v>112</v>
      </c>
      <c r="P9765" s="10">
        <v>2012</v>
      </c>
      <c r="Q9765" s="12">
        <v>41088</v>
      </c>
      <c r="R9765" s="12">
        <v>41907</v>
      </c>
    </row>
    <row r="9766" spans="1:18" x14ac:dyDescent="0.25">
      <c r="A9766" s="7" t="s">
        <v>35209</v>
      </c>
      <c r="B9766" s="7" t="s">
        <v>35210</v>
      </c>
      <c r="C9766" s="7" t="s">
        <v>35211</v>
      </c>
      <c r="F9766" s="8">
        <v>378907</v>
      </c>
      <c r="H9766" s="7" t="s">
        <v>446</v>
      </c>
      <c r="I9766" s="9"/>
      <c r="J9766" s="7" t="s">
        <v>1211</v>
      </c>
      <c r="L9766" s="7">
        <v>2</v>
      </c>
      <c r="Q9766" s="12">
        <v>41202</v>
      </c>
      <c r="R9766" s="12">
        <v>41233</v>
      </c>
    </row>
    <row r="9767" spans="1:18" x14ac:dyDescent="0.25">
      <c r="A9767" s="7" t="s">
        <v>35212</v>
      </c>
      <c r="B9767" s="7" t="s">
        <v>35213</v>
      </c>
      <c r="C9767" s="7" t="s">
        <v>35214</v>
      </c>
      <c r="D9767" s="7" t="s">
        <v>35215</v>
      </c>
      <c r="E9767" s="8" t="s">
        <v>542</v>
      </c>
      <c r="F9767" s="8">
        <v>52000</v>
      </c>
      <c r="G9767" s="7" t="s">
        <v>35</v>
      </c>
      <c r="H9767" s="7" t="s">
        <v>3921</v>
      </c>
      <c r="I9767" s="9"/>
      <c r="J9767" s="7" t="s">
        <v>7134</v>
      </c>
      <c r="K9767" s="10" t="s">
        <v>35216</v>
      </c>
      <c r="L9767" s="7">
        <v>1</v>
      </c>
      <c r="M9767" s="11">
        <v>41426</v>
      </c>
      <c r="N9767" s="7" t="s">
        <v>1766</v>
      </c>
      <c r="O9767" s="7" t="s">
        <v>412</v>
      </c>
      <c r="P9767" s="10">
        <v>2013</v>
      </c>
      <c r="Q9767" s="12">
        <v>41767</v>
      </c>
      <c r="R9767" s="12">
        <v>41767</v>
      </c>
    </row>
    <row r="9768" spans="1:18" x14ac:dyDescent="0.25">
      <c r="A9768" s="7" t="s">
        <v>35217</v>
      </c>
      <c r="B9768" s="7" t="s">
        <v>35218</v>
      </c>
      <c r="C9768" s="7" t="s">
        <v>35219</v>
      </c>
      <c r="D9768" s="7" t="s">
        <v>35220</v>
      </c>
      <c r="E9768" s="8" t="s">
        <v>35221</v>
      </c>
      <c r="F9768" s="8">
        <v>500000</v>
      </c>
      <c r="G9768" s="7" t="s">
        <v>35</v>
      </c>
      <c r="H9768" s="7" t="s">
        <v>680</v>
      </c>
      <c r="I9768" s="9"/>
      <c r="J9768" s="7" t="s">
        <v>681</v>
      </c>
      <c r="K9768" s="10" t="s">
        <v>681</v>
      </c>
      <c r="L9768" s="7">
        <v>1</v>
      </c>
      <c r="M9768" s="11">
        <v>40118</v>
      </c>
      <c r="N9768" s="7" t="s">
        <v>1250</v>
      </c>
      <c r="O9768" s="7" t="s">
        <v>668</v>
      </c>
      <c r="P9768" s="10">
        <v>2009</v>
      </c>
      <c r="Q9768" s="12">
        <v>40848</v>
      </c>
      <c r="R9768" s="12">
        <v>40848</v>
      </c>
    </row>
    <row r="9769" spans="1:18" x14ac:dyDescent="0.25">
      <c r="A9769" s="7" t="s">
        <v>35222</v>
      </c>
      <c r="B9769" s="7" t="s">
        <v>35223</v>
      </c>
      <c r="C9769" s="7" t="s">
        <v>35224</v>
      </c>
      <c r="F9769" s="8">
        <v>1000000</v>
      </c>
      <c r="G9769" s="7" t="s">
        <v>35</v>
      </c>
      <c r="I9769" s="9"/>
      <c r="J9769" s="7"/>
      <c r="L9769" s="7">
        <v>1</v>
      </c>
      <c r="Q9769" s="12">
        <v>41791</v>
      </c>
      <c r="R9769" s="12">
        <v>41791</v>
      </c>
    </row>
    <row r="9770" spans="1:18" x14ac:dyDescent="0.25">
      <c r="A9770" s="7" t="s">
        <v>35225</v>
      </c>
      <c r="B9770" s="7" t="s">
        <v>35226</v>
      </c>
      <c r="C9770" s="7" t="s">
        <v>35227</v>
      </c>
      <c r="D9770" s="7" t="s">
        <v>35228</v>
      </c>
      <c r="E9770" s="8" t="s">
        <v>69</v>
      </c>
      <c r="F9770" s="8">
        <v>23817000</v>
      </c>
      <c r="G9770" s="7" t="s">
        <v>35</v>
      </c>
      <c r="H9770" s="7" t="s">
        <v>24</v>
      </c>
      <c r="I9770" s="9" t="s">
        <v>36</v>
      </c>
      <c r="J9770" s="7" t="s">
        <v>181</v>
      </c>
      <c r="K9770" s="10" t="s">
        <v>1297</v>
      </c>
      <c r="L9770" s="7">
        <v>3</v>
      </c>
      <c r="M9770" s="11">
        <v>38718</v>
      </c>
      <c r="N9770" s="7" t="s">
        <v>400</v>
      </c>
      <c r="O9770" s="7" t="s">
        <v>401</v>
      </c>
      <c r="P9770" s="10">
        <v>2006</v>
      </c>
      <c r="Q9770" s="12">
        <v>39234</v>
      </c>
      <c r="R9770" s="12">
        <v>41365</v>
      </c>
    </row>
    <row r="9771" spans="1:18" x14ac:dyDescent="0.25">
      <c r="A9771" s="7" t="s">
        <v>35229</v>
      </c>
      <c r="B9771" s="7" t="s">
        <v>35230</v>
      </c>
      <c r="C9771" s="7" t="s">
        <v>35231</v>
      </c>
      <c r="D9771" s="7" t="s">
        <v>35232</v>
      </c>
      <c r="E9771" s="8" t="s">
        <v>79</v>
      </c>
      <c r="F9771" s="8">
        <v>63500000</v>
      </c>
      <c r="G9771" s="7" t="s">
        <v>80</v>
      </c>
      <c r="H9771" s="7" t="s">
        <v>24</v>
      </c>
      <c r="I9771" s="9" t="s">
        <v>25</v>
      </c>
      <c r="J9771" s="7" t="s">
        <v>26</v>
      </c>
      <c r="K9771" s="10" t="s">
        <v>27</v>
      </c>
      <c r="L9771" s="7">
        <v>5</v>
      </c>
      <c r="M9771" s="11">
        <v>36526</v>
      </c>
      <c r="N9771" s="7" t="s">
        <v>234</v>
      </c>
      <c r="O9771" s="7" t="s">
        <v>235</v>
      </c>
      <c r="P9771" s="10">
        <v>2000</v>
      </c>
      <c r="Q9771" s="12">
        <v>38139</v>
      </c>
      <c r="R9771" s="12">
        <v>40807</v>
      </c>
    </row>
    <row r="9772" spans="1:18" x14ac:dyDescent="0.25">
      <c r="A9772" s="7" t="s">
        <v>35233</v>
      </c>
      <c r="B9772" s="7" t="s">
        <v>35234</v>
      </c>
      <c r="C9772" s="7" t="s">
        <v>35235</v>
      </c>
      <c r="D9772" s="7" t="s">
        <v>7428</v>
      </c>
      <c r="E9772" s="8" t="s">
        <v>434</v>
      </c>
      <c r="F9772" s="8">
        <v>15000</v>
      </c>
      <c r="G9772" s="7" t="s">
        <v>23</v>
      </c>
      <c r="H9772" s="7" t="s">
        <v>24</v>
      </c>
      <c r="I9772" s="9" t="s">
        <v>2095</v>
      </c>
      <c r="J9772" s="7" t="s">
        <v>2314</v>
      </c>
      <c r="K9772" s="10" t="s">
        <v>2314</v>
      </c>
      <c r="L9772" s="7">
        <v>1</v>
      </c>
      <c r="M9772" s="11">
        <v>41030</v>
      </c>
      <c r="N9772" s="7" t="s">
        <v>1953</v>
      </c>
      <c r="O9772" s="7" t="s">
        <v>29</v>
      </c>
      <c r="P9772" s="10">
        <v>2012</v>
      </c>
      <c r="Q9772" s="12">
        <v>41148</v>
      </c>
      <c r="R9772" s="12">
        <v>41148</v>
      </c>
    </row>
    <row r="9773" spans="1:18" x14ac:dyDescent="0.25">
      <c r="A9773" s="7" t="s">
        <v>35236</v>
      </c>
      <c r="B9773" s="7" t="s">
        <v>35237</v>
      </c>
      <c r="C9773" s="7" t="s">
        <v>35238</v>
      </c>
      <c r="D9773" s="7" t="s">
        <v>737</v>
      </c>
      <c r="E9773" s="8" t="s">
        <v>738</v>
      </c>
      <c r="F9773" s="8">
        <v>5000000</v>
      </c>
      <c r="G9773" s="7" t="s">
        <v>35</v>
      </c>
      <c r="H9773" s="7" t="s">
        <v>6095</v>
      </c>
      <c r="I9773" s="9"/>
      <c r="J9773" s="7" t="s">
        <v>13841</v>
      </c>
      <c r="K9773" s="10" t="s">
        <v>35239</v>
      </c>
      <c r="L9773" s="7">
        <v>1</v>
      </c>
      <c r="M9773" s="11">
        <v>39083</v>
      </c>
      <c r="N9773" s="7" t="s">
        <v>88</v>
      </c>
      <c r="O9773" s="7" t="s">
        <v>89</v>
      </c>
      <c r="P9773" s="10">
        <v>2007</v>
      </c>
      <c r="Q9773" s="12">
        <v>41667</v>
      </c>
      <c r="R9773" s="12">
        <v>41667</v>
      </c>
    </row>
    <row r="9774" spans="1:18" x14ac:dyDescent="0.25">
      <c r="A9774" s="7" t="s">
        <v>35240</v>
      </c>
      <c r="B9774" s="7" t="s">
        <v>35241</v>
      </c>
      <c r="C9774" s="7" t="s">
        <v>35242</v>
      </c>
      <c r="D9774" s="7" t="s">
        <v>405</v>
      </c>
      <c r="E9774" s="8" t="s">
        <v>386</v>
      </c>
      <c r="F9774" s="8">
        <v>0</v>
      </c>
      <c r="G9774" s="7" t="s">
        <v>35</v>
      </c>
      <c r="H9774" s="7" t="s">
        <v>24</v>
      </c>
      <c r="I9774" s="9" t="s">
        <v>70</v>
      </c>
      <c r="J9774" s="7" t="s">
        <v>138</v>
      </c>
      <c r="K9774" s="10" t="s">
        <v>138</v>
      </c>
      <c r="L9774" s="7">
        <v>1</v>
      </c>
      <c r="M9774" s="11">
        <v>39668</v>
      </c>
      <c r="N9774" s="7" t="s">
        <v>2048</v>
      </c>
      <c r="O9774" s="7" t="s">
        <v>2049</v>
      </c>
      <c r="P9774" s="10">
        <v>2008</v>
      </c>
      <c r="Q9774" s="12">
        <v>41659</v>
      </c>
      <c r="R9774" s="12">
        <v>41659</v>
      </c>
    </row>
    <row r="9775" spans="1:18" x14ac:dyDescent="0.25">
      <c r="A9775" s="7" t="s">
        <v>35243</v>
      </c>
      <c r="B9775" s="7" t="s">
        <v>35244</v>
      </c>
      <c r="C9775" s="7" t="s">
        <v>35245</v>
      </c>
      <c r="D9775" s="7" t="s">
        <v>35246</v>
      </c>
      <c r="E9775" s="8" t="s">
        <v>10868</v>
      </c>
      <c r="F9775" s="8">
        <v>5750000</v>
      </c>
      <c r="G9775" s="7" t="s">
        <v>35</v>
      </c>
      <c r="H9775" s="7" t="s">
        <v>24</v>
      </c>
      <c r="I9775" s="9" t="s">
        <v>36</v>
      </c>
      <c r="J9775" s="7" t="s">
        <v>181</v>
      </c>
      <c r="K9775" s="10" t="s">
        <v>594</v>
      </c>
      <c r="L9775" s="7">
        <v>1</v>
      </c>
      <c r="M9775" s="11">
        <v>38078</v>
      </c>
      <c r="N9775" s="7" t="s">
        <v>17129</v>
      </c>
      <c r="O9775" s="7" t="s">
        <v>919</v>
      </c>
      <c r="P9775" s="10">
        <v>2004</v>
      </c>
      <c r="Q9775" s="12">
        <v>38656</v>
      </c>
      <c r="R9775" s="12">
        <v>38656</v>
      </c>
    </row>
    <row r="9776" spans="1:18" x14ac:dyDescent="0.25">
      <c r="A9776" s="7" t="s">
        <v>35247</v>
      </c>
      <c r="B9776" s="7" t="s">
        <v>35248</v>
      </c>
      <c r="C9776" s="7" t="s">
        <v>35249</v>
      </c>
      <c r="D9776" s="7" t="s">
        <v>144</v>
      </c>
      <c r="E9776" s="8" t="s">
        <v>145</v>
      </c>
      <c r="F9776" s="8">
        <v>0</v>
      </c>
      <c r="G9776" s="7" t="s">
        <v>35</v>
      </c>
      <c r="H9776" s="7" t="s">
        <v>24</v>
      </c>
      <c r="I9776" s="9" t="s">
        <v>36</v>
      </c>
      <c r="J9776" s="7" t="s">
        <v>181</v>
      </c>
      <c r="K9776" s="10" t="s">
        <v>4383</v>
      </c>
      <c r="L9776" s="7">
        <v>1</v>
      </c>
      <c r="M9776" s="11">
        <v>41225</v>
      </c>
      <c r="N9776" s="7" t="s">
        <v>471</v>
      </c>
      <c r="O9776" s="7" t="s">
        <v>46</v>
      </c>
      <c r="P9776" s="10">
        <v>2012</v>
      </c>
      <c r="Q9776" s="12">
        <v>41762</v>
      </c>
      <c r="R9776" s="12">
        <v>41762</v>
      </c>
    </row>
    <row r="9777" spans="1:18" x14ac:dyDescent="0.25">
      <c r="A9777" s="7" t="s">
        <v>35250</v>
      </c>
      <c r="B9777" s="7" t="s">
        <v>35251</v>
      </c>
      <c r="C9777" s="7" t="s">
        <v>35252</v>
      </c>
      <c r="D9777" s="7" t="s">
        <v>68</v>
      </c>
      <c r="E9777" s="8" t="s">
        <v>69</v>
      </c>
      <c r="F9777" s="8">
        <v>16492907</v>
      </c>
      <c r="G9777" s="7" t="s">
        <v>35</v>
      </c>
      <c r="H9777" s="7" t="s">
        <v>24</v>
      </c>
      <c r="I9777" s="9" t="s">
        <v>1196</v>
      </c>
      <c r="J9777" s="7" t="s">
        <v>1197</v>
      </c>
      <c r="K9777" s="10" t="s">
        <v>1198</v>
      </c>
      <c r="L9777" s="7">
        <v>5</v>
      </c>
      <c r="M9777" s="11">
        <v>39448</v>
      </c>
      <c r="N9777" s="7" t="s">
        <v>164</v>
      </c>
      <c r="O9777" s="7" t="s">
        <v>165</v>
      </c>
      <c r="P9777" s="10">
        <v>2008</v>
      </c>
      <c r="Q9777" s="12">
        <v>40240</v>
      </c>
      <c r="R9777" s="12">
        <v>41877</v>
      </c>
    </row>
    <row r="9778" spans="1:18" x14ac:dyDescent="0.25">
      <c r="A9778" s="7" t="s">
        <v>35253</v>
      </c>
      <c r="B9778" s="7" t="s">
        <v>35254</v>
      </c>
      <c r="C9778" s="7" t="s">
        <v>35255</v>
      </c>
      <c r="D9778" s="7" t="s">
        <v>68</v>
      </c>
      <c r="E9778" s="8" t="s">
        <v>69</v>
      </c>
      <c r="F9778" s="8">
        <v>9500000</v>
      </c>
      <c r="G9778" s="7" t="s">
        <v>35</v>
      </c>
      <c r="H9778" s="7" t="s">
        <v>24</v>
      </c>
      <c r="I9778" s="9" t="s">
        <v>25</v>
      </c>
      <c r="J9778" s="7" t="s">
        <v>26</v>
      </c>
      <c r="K9778" s="10" t="s">
        <v>27</v>
      </c>
      <c r="L9778" s="7">
        <v>2</v>
      </c>
      <c r="M9778" s="11">
        <v>38353</v>
      </c>
      <c r="N9778" s="7" t="s">
        <v>435</v>
      </c>
      <c r="O9778" s="7" t="s">
        <v>436</v>
      </c>
      <c r="P9778" s="10">
        <v>2005</v>
      </c>
      <c r="Q9778" s="12">
        <v>38596</v>
      </c>
      <c r="R9778" s="12">
        <v>38720</v>
      </c>
    </row>
    <row r="9779" spans="1:18" x14ac:dyDescent="0.25">
      <c r="A9779" s="7" t="s">
        <v>35256</v>
      </c>
      <c r="B9779" s="7" t="s">
        <v>35257</v>
      </c>
      <c r="C9779" s="7" t="s">
        <v>35258</v>
      </c>
      <c r="D9779" s="7" t="s">
        <v>68</v>
      </c>
      <c r="E9779" s="8" t="s">
        <v>69</v>
      </c>
      <c r="F9779" s="8">
        <v>1125000</v>
      </c>
      <c r="G9779" s="7" t="s">
        <v>80</v>
      </c>
      <c r="H9779" s="7" t="s">
        <v>24</v>
      </c>
      <c r="I9779" s="9" t="s">
        <v>93</v>
      </c>
      <c r="J9779" s="7" t="s">
        <v>15130</v>
      </c>
      <c r="K9779" s="10" t="s">
        <v>35259</v>
      </c>
      <c r="L9779" s="7">
        <v>1</v>
      </c>
      <c r="M9779" s="11">
        <v>40544</v>
      </c>
      <c r="N9779" s="7" t="s">
        <v>537</v>
      </c>
      <c r="O9779" s="7" t="s">
        <v>505</v>
      </c>
      <c r="P9779" s="10">
        <v>2011</v>
      </c>
      <c r="Q9779" s="12">
        <v>41134</v>
      </c>
      <c r="R9779" s="12">
        <v>41134</v>
      </c>
    </row>
    <row r="9780" spans="1:18" x14ac:dyDescent="0.25">
      <c r="A9780" s="7" t="s">
        <v>35260</v>
      </c>
      <c r="B9780" s="7" t="s">
        <v>35261</v>
      </c>
      <c r="C9780" s="7" t="s">
        <v>35262</v>
      </c>
      <c r="D9780" s="7" t="s">
        <v>35263</v>
      </c>
      <c r="E9780" s="8" t="s">
        <v>2130</v>
      </c>
      <c r="F9780" s="8">
        <v>0</v>
      </c>
      <c r="G9780" s="7" t="s">
        <v>35</v>
      </c>
      <c r="I9780" s="9"/>
      <c r="J9780" s="7"/>
      <c r="L9780" s="7">
        <v>1</v>
      </c>
      <c r="Q9780" s="12">
        <v>39497</v>
      </c>
      <c r="R9780" s="12">
        <v>39497</v>
      </c>
    </row>
    <row r="9781" spans="1:18" x14ac:dyDescent="0.25">
      <c r="A9781" s="7" t="s">
        <v>35264</v>
      </c>
      <c r="B9781" s="7" t="s">
        <v>35265</v>
      </c>
      <c r="C9781" s="7" t="s">
        <v>35266</v>
      </c>
      <c r="D9781" s="7" t="s">
        <v>227</v>
      </c>
      <c r="E9781" s="8" t="s">
        <v>228</v>
      </c>
      <c r="F9781" s="8">
        <v>5250000</v>
      </c>
      <c r="G9781" s="7" t="s">
        <v>35</v>
      </c>
      <c r="H9781" s="7" t="s">
        <v>24</v>
      </c>
      <c r="I9781" s="9" t="s">
        <v>60</v>
      </c>
      <c r="J9781" s="7" t="s">
        <v>1368</v>
      </c>
      <c r="K9781" s="10" t="s">
        <v>1368</v>
      </c>
      <c r="L9781" s="7">
        <v>2</v>
      </c>
      <c r="M9781" s="11">
        <v>40544</v>
      </c>
      <c r="N9781" s="7" t="s">
        <v>537</v>
      </c>
      <c r="O9781" s="7" t="s">
        <v>505</v>
      </c>
      <c r="P9781" s="10">
        <v>2011</v>
      </c>
      <c r="Q9781" s="12">
        <v>41135</v>
      </c>
      <c r="R9781" s="12">
        <v>41310</v>
      </c>
    </row>
    <row r="9782" spans="1:18" x14ac:dyDescent="0.25">
      <c r="A9782" s="7" t="s">
        <v>35267</v>
      </c>
      <c r="B9782" s="7" t="s">
        <v>35268</v>
      </c>
      <c r="C9782" s="7" t="s">
        <v>35269</v>
      </c>
      <c r="D9782" s="7" t="s">
        <v>2066</v>
      </c>
      <c r="E9782" s="8" t="s">
        <v>2067</v>
      </c>
      <c r="F9782" s="8">
        <v>9750000</v>
      </c>
      <c r="G9782" s="7" t="s">
        <v>35</v>
      </c>
      <c r="H9782" s="7" t="s">
        <v>24</v>
      </c>
      <c r="I9782" s="9" t="s">
        <v>129</v>
      </c>
      <c r="J9782" s="7" t="s">
        <v>2345</v>
      </c>
      <c r="K9782" s="10" t="s">
        <v>3636</v>
      </c>
      <c r="L9782" s="7">
        <v>1</v>
      </c>
      <c r="M9782" s="11">
        <v>35796</v>
      </c>
      <c r="N9782" s="7" t="s">
        <v>674</v>
      </c>
      <c r="O9782" s="7" t="s">
        <v>675</v>
      </c>
      <c r="P9782" s="10">
        <v>1998</v>
      </c>
      <c r="Q9782" s="12">
        <v>41179</v>
      </c>
      <c r="R9782" s="12">
        <v>41179</v>
      </c>
    </row>
    <row r="9783" spans="1:18" x14ac:dyDescent="0.25">
      <c r="A9783" s="7" t="s">
        <v>35270</v>
      </c>
      <c r="B9783" s="7" t="s">
        <v>35271</v>
      </c>
      <c r="D9783" s="7" t="s">
        <v>275</v>
      </c>
      <c r="E9783" s="8" t="s">
        <v>276</v>
      </c>
      <c r="F9783" s="8">
        <v>11500000</v>
      </c>
      <c r="G9783" s="7" t="s">
        <v>35</v>
      </c>
      <c r="H9783" s="7" t="s">
        <v>24</v>
      </c>
      <c r="I9783" s="9" t="s">
        <v>2095</v>
      </c>
      <c r="J9783" s="7" t="s">
        <v>2314</v>
      </c>
      <c r="K9783" s="10" t="s">
        <v>4383</v>
      </c>
      <c r="L9783" s="7">
        <v>1</v>
      </c>
      <c r="Q9783" s="12">
        <v>41478</v>
      </c>
      <c r="R9783" s="12">
        <v>41478</v>
      </c>
    </row>
    <row r="9784" spans="1:18" x14ac:dyDescent="0.25">
      <c r="A9784" s="7" t="s">
        <v>35272</v>
      </c>
      <c r="B9784" s="7" t="s">
        <v>35273</v>
      </c>
      <c r="C9784" s="7" t="s">
        <v>35274</v>
      </c>
      <c r="D9784" s="7" t="s">
        <v>35275</v>
      </c>
      <c r="E9784" s="8" t="s">
        <v>2130</v>
      </c>
      <c r="F9784" s="8">
        <v>0</v>
      </c>
      <c r="G9784" s="7" t="s">
        <v>35</v>
      </c>
      <c r="H9784" s="7" t="s">
        <v>24</v>
      </c>
      <c r="I9784" s="9" t="s">
        <v>281</v>
      </c>
      <c r="J9784" s="7" t="s">
        <v>282</v>
      </c>
      <c r="K9784" s="10" t="s">
        <v>35276</v>
      </c>
      <c r="L9784" s="7">
        <v>1</v>
      </c>
      <c r="M9784" s="11">
        <v>30317</v>
      </c>
      <c r="N9784" s="7" t="s">
        <v>3347</v>
      </c>
      <c r="O9784" s="7" t="s">
        <v>3348</v>
      </c>
      <c r="P9784" s="10">
        <v>1983</v>
      </c>
      <c r="Q9784" s="12">
        <v>39508</v>
      </c>
      <c r="R9784" s="12">
        <v>39508</v>
      </c>
    </row>
    <row r="9785" spans="1:18" x14ac:dyDescent="0.25">
      <c r="A9785" s="7" t="s">
        <v>35277</v>
      </c>
      <c r="B9785" s="7" t="s">
        <v>35278</v>
      </c>
      <c r="C9785" s="7" t="s">
        <v>35279</v>
      </c>
      <c r="D9785" s="7" t="s">
        <v>14860</v>
      </c>
      <c r="E9785" s="8" t="s">
        <v>1408</v>
      </c>
      <c r="F9785" s="8">
        <v>0</v>
      </c>
      <c r="G9785" s="7" t="s">
        <v>35</v>
      </c>
      <c r="H9785" s="7" t="s">
        <v>24</v>
      </c>
      <c r="I9785" s="9" t="s">
        <v>281</v>
      </c>
      <c r="J9785" s="7" t="s">
        <v>282</v>
      </c>
      <c r="K9785" s="10" t="s">
        <v>282</v>
      </c>
      <c r="L9785" s="7">
        <v>1</v>
      </c>
      <c r="M9785" s="11">
        <v>40787</v>
      </c>
      <c r="N9785" s="7" t="s">
        <v>229</v>
      </c>
      <c r="O9785" s="7" t="s">
        <v>230</v>
      </c>
      <c r="P9785" s="10">
        <v>2011</v>
      </c>
      <c r="Q9785" s="12">
        <v>40787</v>
      </c>
      <c r="R9785" s="12">
        <v>40787</v>
      </c>
    </row>
    <row r="9786" spans="1:18" x14ac:dyDescent="0.25">
      <c r="A9786" s="7" t="s">
        <v>35280</v>
      </c>
      <c r="B9786" s="7" t="s">
        <v>35281</v>
      </c>
      <c r="C9786" s="7" t="s">
        <v>35282</v>
      </c>
      <c r="D9786" s="7" t="s">
        <v>122</v>
      </c>
      <c r="E9786" s="8" t="s">
        <v>123</v>
      </c>
      <c r="F9786" s="8">
        <v>0</v>
      </c>
      <c r="G9786" s="7" t="s">
        <v>35</v>
      </c>
      <c r="H9786" s="7" t="s">
        <v>24</v>
      </c>
      <c r="I9786" s="9" t="s">
        <v>1196</v>
      </c>
      <c r="J9786" s="7" t="s">
        <v>1197</v>
      </c>
      <c r="K9786" s="10" t="s">
        <v>32823</v>
      </c>
      <c r="L9786" s="7">
        <v>1</v>
      </c>
      <c r="M9786" s="11">
        <v>40909</v>
      </c>
      <c r="N9786" s="7" t="s">
        <v>111</v>
      </c>
      <c r="O9786" s="7" t="s">
        <v>112</v>
      </c>
      <c r="P9786" s="10">
        <v>2012</v>
      </c>
      <c r="Q9786" s="12">
        <v>41582</v>
      </c>
      <c r="R9786" s="12">
        <v>41582</v>
      </c>
    </row>
    <row r="9787" spans="1:18" x14ac:dyDescent="0.25">
      <c r="A9787" s="7" t="s">
        <v>35283</v>
      </c>
      <c r="B9787" s="7" t="s">
        <v>35284</v>
      </c>
      <c r="C9787" s="7" t="s">
        <v>35285</v>
      </c>
      <c r="D9787" s="7" t="s">
        <v>275</v>
      </c>
      <c r="E9787" s="8" t="s">
        <v>276</v>
      </c>
      <c r="F9787" s="8">
        <v>7000000</v>
      </c>
      <c r="G9787" s="7" t="s">
        <v>35</v>
      </c>
      <c r="H9787" s="7" t="s">
        <v>24</v>
      </c>
      <c r="I9787" s="9" t="s">
        <v>298</v>
      </c>
      <c r="J9787" s="7" t="s">
        <v>4554</v>
      </c>
      <c r="K9787" s="10" t="s">
        <v>4554</v>
      </c>
      <c r="L9787" s="7">
        <v>1</v>
      </c>
      <c r="Q9787" s="12">
        <v>41172</v>
      </c>
      <c r="R9787" s="12">
        <v>41172</v>
      </c>
    </row>
    <row r="9788" spans="1:18" x14ac:dyDescent="0.25">
      <c r="A9788" s="7" t="s">
        <v>35286</v>
      </c>
      <c r="B9788" s="7" t="s">
        <v>35287</v>
      </c>
      <c r="C9788" s="7" t="s">
        <v>35288</v>
      </c>
      <c r="D9788" s="7" t="s">
        <v>275</v>
      </c>
      <c r="E9788" s="8" t="s">
        <v>276</v>
      </c>
      <c r="F9788" s="8">
        <v>2728659</v>
      </c>
      <c r="G9788" s="7" t="s">
        <v>35</v>
      </c>
      <c r="H9788" s="7" t="s">
        <v>24</v>
      </c>
      <c r="I9788" s="9" t="s">
        <v>281</v>
      </c>
      <c r="J9788" s="7" t="s">
        <v>282</v>
      </c>
      <c r="K9788" s="10" t="s">
        <v>282</v>
      </c>
      <c r="L9788" s="7">
        <v>2</v>
      </c>
      <c r="M9788" s="11">
        <v>40909</v>
      </c>
      <c r="N9788" s="7" t="s">
        <v>111</v>
      </c>
      <c r="O9788" s="7" t="s">
        <v>112</v>
      </c>
      <c r="P9788" s="10">
        <v>2012</v>
      </c>
      <c r="Q9788" s="12">
        <v>41416</v>
      </c>
      <c r="R9788" s="12">
        <v>41808</v>
      </c>
    </row>
    <row r="9789" spans="1:18" x14ac:dyDescent="0.25">
      <c r="A9789" s="7" t="s">
        <v>35289</v>
      </c>
      <c r="B9789" s="7" t="s">
        <v>35290</v>
      </c>
      <c r="C9789" s="7" t="s">
        <v>35291</v>
      </c>
      <c r="D9789" s="7" t="s">
        <v>35292</v>
      </c>
      <c r="E9789" s="8" t="s">
        <v>5519</v>
      </c>
      <c r="F9789" s="8">
        <v>1585000</v>
      </c>
      <c r="G9789" s="7" t="s">
        <v>35</v>
      </c>
      <c r="H9789" s="7" t="s">
        <v>24</v>
      </c>
      <c r="I9789" s="9" t="s">
        <v>4150</v>
      </c>
      <c r="J9789" s="7" t="s">
        <v>4151</v>
      </c>
      <c r="K9789" s="10" t="s">
        <v>4151</v>
      </c>
      <c r="L9789" s="7">
        <v>1</v>
      </c>
      <c r="M9789" s="11">
        <v>41093</v>
      </c>
      <c r="N9789" s="7" t="s">
        <v>785</v>
      </c>
      <c r="O9789" s="7" t="s">
        <v>570</v>
      </c>
      <c r="P9789" s="10">
        <v>2012</v>
      </c>
      <c r="Q9789" s="12">
        <v>41364</v>
      </c>
      <c r="R9789" s="12">
        <v>41364</v>
      </c>
    </row>
    <row r="9790" spans="1:18" x14ac:dyDescent="0.25">
      <c r="A9790" s="7" t="s">
        <v>35293</v>
      </c>
      <c r="B9790" s="7" t="s">
        <v>35294</v>
      </c>
      <c r="C9790" s="7" t="s">
        <v>35295</v>
      </c>
      <c r="D9790" s="7" t="s">
        <v>35296</v>
      </c>
      <c r="E9790" s="8" t="s">
        <v>170</v>
      </c>
      <c r="F9790" s="8">
        <v>0</v>
      </c>
      <c r="G9790" s="7" t="s">
        <v>35</v>
      </c>
      <c r="I9790" s="9"/>
      <c r="J9790" s="7"/>
      <c r="L9790" s="7">
        <v>1</v>
      </c>
      <c r="M9790" s="11">
        <v>41640</v>
      </c>
      <c r="N9790" s="7" t="s">
        <v>63</v>
      </c>
      <c r="O9790" s="7" t="s">
        <v>64</v>
      </c>
      <c r="P9790" s="10">
        <v>2014</v>
      </c>
      <c r="Q9790" s="12">
        <v>41821</v>
      </c>
      <c r="R9790" s="12">
        <v>41821</v>
      </c>
    </row>
    <row r="9791" spans="1:18" x14ac:dyDescent="0.25">
      <c r="A9791" s="7" t="s">
        <v>35297</v>
      </c>
      <c r="B9791" s="7" t="s">
        <v>35298</v>
      </c>
      <c r="C9791" s="7" t="s">
        <v>35299</v>
      </c>
      <c r="D9791" s="7" t="s">
        <v>35300</v>
      </c>
      <c r="E9791" s="8" t="s">
        <v>10104</v>
      </c>
      <c r="F9791" s="8">
        <v>2250000</v>
      </c>
      <c r="G9791" s="7" t="s">
        <v>35</v>
      </c>
      <c r="H9791" s="7" t="s">
        <v>24</v>
      </c>
      <c r="I9791" s="9" t="s">
        <v>1233</v>
      </c>
      <c r="J9791" s="7" t="s">
        <v>1234</v>
      </c>
      <c r="K9791" s="10" t="s">
        <v>2920</v>
      </c>
      <c r="L9791" s="7">
        <v>2</v>
      </c>
      <c r="M9791" s="11">
        <v>38200</v>
      </c>
      <c r="N9791" s="7" t="s">
        <v>1478</v>
      </c>
      <c r="O9791" s="7" t="s">
        <v>1479</v>
      </c>
      <c r="P9791" s="10">
        <v>2004</v>
      </c>
      <c r="Q9791" s="12">
        <v>39417</v>
      </c>
      <c r="R9791" s="12">
        <v>41710</v>
      </c>
    </row>
    <row r="9792" spans="1:18" x14ac:dyDescent="0.25">
      <c r="A9792" s="7" t="s">
        <v>35301</v>
      </c>
      <c r="B9792" s="7" t="s">
        <v>35302</v>
      </c>
      <c r="C9792" s="7" t="s">
        <v>35303</v>
      </c>
      <c r="D9792" s="7" t="s">
        <v>737</v>
      </c>
      <c r="E9792" s="8" t="s">
        <v>738</v>
      </c>
      <c r="F9792" s="8">
        <v>39200000</v>
      </c>
      <c r="G9792" s="7" t="s">
        <v>35</v>
      </c>
      <c r="H9792" s="7" t="s">
        <v>24</v>
      </c>
      <c r="I9792" s="9" t="s">
        <v>36</v>
      </c>
      <c r="J9792" s="7" t="s">
        <v>2238</v>
      </c>
      <c r="K9792" s="10" t="s">
        <v>28720</v>
      </c>
      <c r="L9792" s="7">
        <v>3</v>
      </c>
      <c r="M9792" s="11">
        <v>39234</v>
      </c>
      <c r="N9792" s="7" t="s">
        <v>8416</v>
      </c>
      <c r="O9792" s="7" t="s">
        <v>2756</v>
      </c>
      <c r="P9792" s="10">
        <v>2007</v>
      </c>
      <c r="Q9792" s="12">
        <v>40053</v>
      </c>
      <c r="R9792" s="12">
        <v>40822</v>
      </c>
    </row>
    <row r="9793" spans="1:18" x14ac:dyDescent="0.25">
      <c r="A9793" s="7" t="s">
        <v>35304</v>
      </c>
      <c r="B9793" s="7" t="s">
        <v>35305</v>
      </c>
      <c r="C9793" s="7" t="s">
        <v>35306</v>
      </c>
      <c r="D9793" s="7" t="s">
        <v>35307</v>
      </c>
      <c r="E9793" s="8" t="s">
        <v>4831</v>
      </c>
      <c r="F9793" s="8">
        <v>0</v>
      </c>
      <c r="G9793" s="7" t="s">
        <v>35</v>
      </c>
      <c r="I9793" s="9"/>
      <c r="J9793" s="7"/>
      <c r="L9793" s="7">
        <v>1</v>
      </c>
      <c r="M9793" s="11">
        <v>39904</v>
      </c>
      <c r="N9793" s="7" t="s">
        <v>250</v>
      </c>
      <c r="O9793" s="7" t="s">
        <v>251</v>
      </c>
      <c r="P9793" s="10">
        <v>2009</v>
      </c>
      <c r="Q9793" s="12">
        <v>40360</v>
      </c>
      <c r="R9793" s="12">
        <v>40360</v>
      </c>
    </row>
    <row r="9794" spans="1:18" x14ac:dyDescent="0.25">
      <c r="A9794" s="7" t="s">
        <v>35308</v>
      </c>
      <c r="B9794" s="7" t="s">
        <v>35309</v>
      </c>
      <c r="C9794" s="7" t="s">
        <v>35310</v>
      </c>
      <c r="D9794" s="7" t="s">
        <v>1277</v>
      </c>
      <c r="E9794" s="8" t="s">
        <v>1278</v>
      </c>
      <c r="F9794" s="8">
        <v>23999888</v>
      </c>
      <c r="G9794" s="7" t="s">
        <v>35</v>
      </c>
      <c r="H9794" s="7" t="s">
        <v>24</v>
      </c>
      <c r="I9794" s="9" t="s">
        <v>281</v>
      </c>
      <c r="J9794" s="7" t="s">
        <v>282</v>
      </c>
      <c r="K9794" s="10" t="s">
        <v>12452</v>
      </c>
      <c r="L9794" s="7">
        <v>2</v>
      </c>
      <c r="Q9794" s="12">
        <v>39538</v>
      </c>
      <c r="R9794" s="12">
        <v>40149</v>
      </c>
    </row>
    <row r="9795" spans="1:18" x14ac:dyDescent="0.25">
      <c r="A9795" s="7" t="s">
        <v>35311</v>
      </c>
      <c r="B9795" s="7" t="s">
        <v>35312</v>
      </c>
      <c r="C9795" s="7" t="s">
        <v>35299</v>
      </c>
      <c r="D9795" s="7" t="s">
        <v>31192</v>
      </c>
      <c r="E9795" s="8" t="s">
        <v>10471</v>
      </c>
      <c r="F9795" s="8">
        <v>2250000</v>
      </c>
      <c r="G9795" s="7" t="s">
        <v>35</v>
      </c>
      <c r="I9795" s="9"/>
      <c r="J9795" s="7"/>
      <c r="L9795" s="7">
        <v>1</v>
      </c>
      <c r="Q9795" s="12">
        <v>41710</v>
      </c>
      <c r="R9795" s="12">
        <v>41710</v>
      </c>
    </row>
    <row r="9796" spans="1:18" x14ac:dyDescent="0.25">
      <c r="A9796" s="7" t="s">
        <v>35313</v>
      </c>
      <c r="B9796" s="7" t="s">
        <v>35314</v>
      </c>
      <c r="D9796" s="7" t="s">
        <v>136</v>
      </c>
      <c r="E9796" s="8" t="s">
        <v>137</v>
      </c>
      <c r="F9796" s="8">
        <v>45000</v>
      </c>
      <c r="G9796" s="7" t="s">
        <v>35</v>
      </c>
      <c r="H9796" s="7" t="s">
        <v>24</v>
      </c>
      <c r="I9796" s="9" t="s">
        <v>1233</v>
      </c>
      <c r="J9796" s="7" t="s">
        <v>1234</v>
      </c>
      <c r="K9796" s="10" t="s">
        <v>24487</v>
      </c>
      <c r="L9796" s="7">
        <v>1</v>
      </c>
      <c r="M9796" s="11">
        <v>40969</v>
      </c>
      <c r="N9796" s="7" t="s">
        <v>1542</v>
      </c>
      <c r="O9796" s="7" t="s">
        <v>112</v>
      </c>
      <c r="P9796" s="10">
        <v>2012</v>
      </c>
      <c r="Q9796" s="12">
        <v>41923</v>
      </c>
      <c r="R9796" s="12">
        <v>41923</v>
      </c>
    </row>
    <row r="9797" spans="1:18" x14ac:dyDescent="0.25">
      <c r="A9797" s="7" t="s">
        <v>35315</v>
      </c>
      <c r="B9797" s="7" t="s">
        <v>35316</v>
      </c>
      <c r="C9797" s="7" t="s">
        <v>35317</v>
      </c>
      <c r="D9797" s="7" t="s">
        <v>35318</v>
      </c>
      <c r="E9797" s="8" t="s">
        <v>16590</v>
      </c>
      <c r="F9797" s="8">
        <v>0</v>
      </c>
      <c r="G9797" s="7" t="s">
        <v>35</v>
      </c>
      <c r="I9797" s="9"/>
      <c r="J9797" s="7"/>
      <c r="L9797" s="7">
        <v>1</v>
      </c>
      <c r="M9797" s="11">
        <v>41395</v>
      </c>
      <c r="N9797" s="7" t="s">
        <v>3449</v>
      </c>
      <c r="O9797" s="7" t="s">
        <v>412</v>
      </c>
      <c r="P9797" s="10">
        <v>2013</v>
      </c>
      <c r="Q9797" s="12">
        <v>41913</v>
      </c>
      <c r="R9797" s="12">
        <v>41913</v>
      </c>
    </row>
    <row r="9798" spans="1:18" x14ac:dyDescent="0.25">
      <c r="A9798" s="7" t="s">
        <v>35319</v>
      </c>
      <c r="B9798" s="7" t="s">
        <v>35320</v>
      </c>
      <c r="C9798" s="7" t="s">
        <v>35321</v>
      </c>
      <c r="D9798" s="7" t="s">
        <v>20149</v>
      </c>
      <c r="E9798" s="8" t="s">
        <v>3662</v>
      </c>
      <c r="F9798" s="8">
        <v>1400000</v>
      </c>
      <c r="G9798" s="7" t="s">
        <v>35</v>
      </c>
      <c r="H9798" s="7" t="s">
        <v>196</v>
      </c>
      <c r="I9798" s="9"/>
      <c r="J9798" s="7" t="s">
        <v>197</v>
      </c>
      <c r="K9798" s="10" t="s">
        <v>197</v>
      </c>
      <c r="L9798" s="7">
        <v>1</v>
      </c>
      <c r="M9798" s="11">
        <v>40179</v>
      </c>
      <c r="N9798" s="7" t="s">
        <v>96</v>
      </c>
      <c r="O9798" s="7" t="s">
        <v>97</v>
      </c>
      <c r="P9798" s="10">
        <v>2010</v>
      </c>
      <c r="Q9798" s="12">
        <v>41775</v>
      </c>
      <c r="R9798" s="12">
        <v>41775</v>
      </c>
    </row>
    <row r="9799" spans="1:18" x14ac:dyDescent="0.25">
      <c r="A9799" s="7" t="s">
        <v>35322</v>
      </c>
      <c r="B9799" s="7" t="s">
        <v>35323</v>
      </c>
      <c r="D9799" s="7" t="s">
        <v>106</v>
      </c>
      <c r="E9799" s="8" t="s">
        <v>107</v>
      </c>
      <c r="F9799" s="8">
        <v>40000</v>
      </c>
      <c r="G9799" s="7" t="s">
        <v>35</v>
      </c>
      <c r="H9799" s="7" t="s">
        <v>108</v>
      </c>
      <c r="I9799" s="9"/>
      <c r="J9799" s="7" t="s">
        <v>109</v>
      </c>
      <c r="K9799" s="10" t="s">
        <v>109</v>
      </c>
      <c r="L9799" s="7">
        <v>1</v>
      </c>
      <c r="Q9799" s="12">
        <v>40949</v>
      </c>
      <c r="R9799" s="12">
        <v>40949</v>
      </c>
    </row>
    <row r="9800" spans="1:18" x14ac:dyDescent="0.25">
      <c r="A9800" s="7" t="s">
        <v>35324</v>
      </c>
      <c r="B9800" s="7" t="s">
        <v>35325</v>
      </c>
      <c r="C9800" s="7" t="s">
        <v>35326</v>
      </c>
      <c r="D9800" s="7" t="s">
        <v>35327</v>
      </c>
      <c r="E9800" s="8" t="s">
        <v>16979</v>
      </c>
      <c r="F9800" s="8">
        <v>485000</v>
      </c>
      <c r="G9800" s="7" t="s">
        <v>35</v>
      </c>
      <c r="H9800" s="7" t="s">
        <v>24</v>
      </c>
      <c r="I9800" s="9" t="s">
        <v>36</v>
      </c>
      <c r="J9800" s="7" t="s">
        <v>898</v>
      </c>
      <c r="K9800" s="10" t="s">
        <v>13309</v>
      </c>
      <c r="L9800" s="7">
        <v>1</v>
      </c>
      <c r="M9800" s="11">
        <v>41244</v>
      </c>
      <c r="N9800" s="7" t="s">
        <v>949</v>
      </c>
      <c r="O9800" s="7" t="s">
        <v>46</v>
      </c>
      <c r="P9800" s="10">
        <v>2012</v>
      </c>
      <c r="Q9800" s="12">
        <v>41426</v>
      </c>
      <c r="R9800" s="12">
        <v>41426</v>
      </c>
    </row>
    <row r="9801" spans="1:18" x14ac:dyDescent="0.25">
      <c r="A9801" s="7" t="s">
        <v>35328</v>
      </c>
      <c r="B9801" s="7" t="s">
        <v>35329</v>
      </c>
      <c r="C9801" s="7" t="s">
        <v>35326</v>
      </c>
      <c r="D9801" s="7" t="s">
        <v>33535</v>
      </c>
      <c r="E9801" s="8" t="s">
        <v>16979</v>
      </c>
      <c r="F9801" s="8">
        <v>485000</v>
      </c>
      <c r="H9801" s="7" t="s">
        <v>24</v>
      </c>
      <c r="I9801" s="9" t="s">
        <v>36</v>
      </c>
      <c r="J9801" s="7" t="s">
        <v>898</v>
      </c>
      <c r="K9801" s="10" t="s">
        <v>13309</v>
      </c>
      <c r="L9801" s="7">
        <v>1</v>
      </c>
      <c r="M9801" s="11">
        <v>41244</v>
      </c>
      <c r="N9801" s="7" t="s">
        <v>949</v>
      </c>
      <c r="O9801" s="7" t="s">
        <v>46</v>
      </c>
      <c r="P9801" s="10">
        <v>2012</v>
      </c>
      <c r="Q9801" s="12">
        <v>41426</v>
      </c>
      <c r="R9801" s="12">
        <v>41426</v>
      </c>
    </row>
    <row r="9802" spans="1:18" x14ac:dyDescent="0.25">
      <c r="A9802" s="7" t="s">
        <v>35330</v>
      </c>
      <c r="B9802" s="7" t="s">
        <v>35331</v>
      </c>
      <c r="C9802" s="7" t="s">
        <v>35332</v>
      </c>
      <c r="D9802" s="7" t="s">
        <v>35333</v>
      </c>
      <c r="E9802" s="8" t="s">
        <v>87</v>
      </c>
      <c r="F9802" s="8">
        <v>850000</v>
      </c>
      <c r="G9802" s="7" t="s">
        <v>35</v>
      </c>
      <c r="H9802" s="7" t="s">
        <v>24</v>
      </c>
      <c r="I9802" s="9" t="s">
        <v>25</v>
      </c>
      <c r="J9802" s="7" t="s">
        <v>26</v>
      </c>
      <c r="K9802" s="10" t="s">
        <v>27</v>
      </c>
      <c r="L9802" s="7">
        <v>1</v>
      </c>
      <c r="M9802" s="11">
        <v>40968</v>
      </c>
      <c r="N9802" s="7" t="s">
        <v>325</v>
      </c>
      <c r="O9802" s="7" t="s">
        <v>112</v>
      </c>
      <c r="P9802" s="10">
        <v>2012</v>
      </c>
      <c r="Q9802" s="12">
        <v>41486</v>
      </c>
      <c r="R9802" s="12">
        <v>41486</v>
      </c>
    </row>
    <row r="9803" spans="1:18" x14ac:dyDescent="0.25">
      <c r="A9803" s="7" t="s">
        <v>35334</v>
      </c>
      <c r="B9803" s="7" t="s">
        <v>35335</v>
      </c>
      <c r="C9803" s="7" t="s">
        <v>35336</v>
      </c>
      <c r="D9803" s="7" t="s">
        <v>2066</v>
      </c>
      <c r="E9803" s="8" t="s">
        <v>2067</v>
      </c>
      <c r="F9803" s="8">
        <v>0</v>
      </c>
      <c r="G9803" s="7" t="s">
        <v>35</v>
      </c>
      <c r="H9803" s="7" t="s">
        <v>24</v>
      </c>
      <c r="I9803" s="9" t="s">
        <v>620</v>
      </c>
      <c r="J9803" s="7" t="s">
        <v>621</v>
      </c>
      <c r="K9803" s="10" t="s">
        <v>35337</v>
      </c>
      <c r="L9803" s="7">
        <v>1</v>
      </c>
      <c r="M9803" s="11">
        <v>34895</v>
      </c>
      <c r="N9803" s="7" t="s">
        <v>35338</v>
      </c>
      <c r="O9803" s="7" t="s">
        <v>20492</v>
      </c>
      <c r="P9803" s="10">
        <v>1995</v>
      </c>
      <c r="Q9803" s="12">
        <v>41238</v>
      </c>
      <c r="R9803" s="12">
        <v>41238</v>
      </c>
    </row>
    <row r="9804" spans="1:18" x14ac:dyDescent="0.25">
      <c r="A9804" s="7" t="s">
        <v>35339</v>
      </c>
      <c r="B9804" s="7" t="s">
        <v>35340</v>
      </c>
      <c r="C9804" s="7" t="s">
        <v>35341</v>
      </c>
      <c r="D9804" s="7" t="s">
        <v>6074</v>
      </c>
      <c r="E9804" s="8" t="s">
        <v>5477</v>
      </c>
      <c r="F9804" s="8">
        <v>46177</v>
      </c>
      <c r="G9804" s="7" t="s">
        <v>35</v>
      </c>
      <c r="H9804" s="7" t="s">
        <v>240</v>
      </c>
      <c r="I9804" s="9" t="s">
        <v>930</v>
      </c>
      <c r="J9804" s="7" t="s">
        <v>931</v>
      </c>
      <c r="K9804" s="10" t="s">
        <v>931</v>
      </c>
      <c r="L9804" s="7">
        <v>1</v>
      </c>
      <c r="M9804" s="11">
        <v>40179</v>
      </c>
      <c r="N9804" s="7" t="s">
        <v>96</v>
      </c>
      <c r="O9804" s="7" t="s">
        <v>97</v>
      </c>
      <c r="P9804" s="10">
        <v>2010</v>
      </c>
      <c r="Q9804" s="12">
        <v>39965</v>
      </c>
      <c r="R9804" s="12">
        <v>39965</v>
      </c>
    </row>
    <row r="9805" spans="1:18" x14ac:dyDescent="0.25">
      <c r="A9805" s="7" t="s">
        <v>35342</v>
      </c>
      <c r="B9805" s="7" t="s">
        <v>35343</v>
      </c>
      <c r="C9805" s="7" t="s">
        <v>35344</v>
      </c>
      <c r="D9805" s="7" t="s">
        <v>275</v>
      </c>
      <c r="E9805" s="8" t="s">
        <v>276</v>
      </c>
      <c r="F9805" s="8">
        <v>28793158</v>
      </c>
      <c r="G9805" s="7" t="s">
        <v>35</v>
      </c>
      <c r="H9805" s="7" t="s">
        <v>24</v>
      </c>
      <c r="I9805" s="9" t="s">
        <v>25</v>
      </c>
      <c r="J9805" s="7" t="s">
        <v>26</v>
      </c>
      <c r="K9805" s="10" t="s">
        <v>27</v>
      </c>
      <c r="L9805" s="7">
        <v>3</v>
      </c>
      <c r="M9805" s="11">
        <v>39448</v>
      </c>
      <c r="N9805" s="7" t="s">
        <v>164</v>
      </c>
      <c r="O9805" s="7" t="s">
        <v>165</v>
      </c>
      <c r="P9805" s="10">
        <v>2008</v>
      </c>
      <c r="Q9805" s="12">
        <v>40413</v>
      </c>
      <c r="R9805" s="12">
        <v>41521</v>
      </c>
    </row>
    <row r="9806" spans="1:18" x14ac:dyDescent="0.25">
      <c r="A9806" s="7" t="s">
        <v>35345</v>
      </c>
      <c r="B9806" s="7" t="s">
        <v>35346</v>
      </c>
      <c r="C9806" s="7" t="s">
        <v>35347</v>
      </c>
      <c r="D9806" s="7" t="s">
        <v>68</v>
      </c>
      <c r="E9806" s="8" t="s">
        <v>69</v>
      </c>
      <c r="F9806" s="8">
        <v>10000000</v>
      </c>
      <c r="G9806" s="7" t="s">
        <v>23</v>
      </c>
      <c r="H9806" s="7" t="s">
        <v>24</v>
      </c>
      <c r="I9806" s="9" t="s">
        <v>36</v>
      </c>
      <c r="J9806" s="7" t="s">
        <v>181</v>
      </c>
      <c r="K9806" s="10" t="s">
        <v>1297</v>
      </c>
      <c r="L9806" s="7">
        <v>1</v>
      </c>
      <c r="Q9806" s="12">
        <v>41117</v>
      </c>
      <c r="R9806" s="12">
        <v>41117</v>
      </c>
    </row>
    <row r="9807" spans="1:18" x14ac:dyDescent="0.25">
      <c r="A9807" s="7" t="s">
        <v>35348</v>
      </c>
      <c r="B9807" s="7" t="s">
        <v>35349</v>
      </c>
      <c r="C9807" s="7" t="s">
        <v>35350</v>
      </c>
      <c r="D9807" s="7" t="s">
        <v>35351</v>
      </c>
      <c r="E9807" s="8" t="s">
        <v>35352</v>
      </c>
      <c r="F9807" s="8">
        <v>605000</v>
      </c>
      <c r="G9807" s="7" t="s">
        <v>35</v>
      </c>
      <c r="H9807" s="7" t="s">
        <v>24</v>
      </c>
      <c r="I9807" s="9" t="s">
        <v>1321</v>
      </c>
      <c r="J9807" s="7" t="s">
        <v>613</v>
      </c>
      <c r="K9807" s="10" t="s">
        <v>6864</v>
      </c>
      <c r="L9807" s="7">
        <v>1</v>
      </c>
      <c r="M9807" s="11">
        <v>41180</v>
      </c>
      <c r="N9807" s="7" t="s">
        <v>2143</v>
      </c>
      <c r="O9807" s="7" t="s">
        <v>570</v>
      </c>
      <c r="P9807" s="10">
        <v>2012</v>
      </c>
      <c r="Q9807" s="12">
        <v>41488</v>
      </c>
      <c r="R9807" s="12">
        <v>41488</v>
      </c>
    </row>
    <row r="9808" spans="1:18" x14ac:dyDescent="0.25">
      <c r="A9808" s="7" t="s">
        <v>35353</v>
      </c>
      <c r="B9808" s="7" t="s">
        <v>35354</v>
      </c>
      <c r="C9808" s="7" t="s">
        <v>35355</v>
      </c>
      <c r="D9808" s="7" t="s">
        <v>35356</v>
      </c>
      <c r="E9808" s="8" t="s">
        <v>4418</v>
      </c>
      <c r="F9808" s="8">
        <v>47917</v>
      </c>
      <c r="G9808" s="7" t="s">
        <v>35</v>
      </c>
      <c r="H9808" s="7" t="s">
        <v>3628</v>
      </c>
      <c r="I9808" s="9"/>
      <c r="J9808" s="7" t="s">
        <v>3629</v>
      </c>
      <c r="K9808" s="10" t="s">
        <v>3630</v>
      </c>
      <c r="L9808" s="7">
        <v>1</v>
      </c>
      <c r="M9808" s="11">
        <v>40544</v>
      </c>
      <c r="N9808" s="7" t="s">
        <v>537</v>
      </c>
      <c r="O9808" s="7" t="s">
        <v>505</v>
      </c>
      <c r="P9808" s="10">
        <v>2011</v>
      </c>
      <c r="Q9808" s="12">
        <v>41426</v>
      </c>
      <c r="R9808" s="12">
        <v>41426</v>
      </c>
    </row>
    <row r="9809" spans="1:18" x14ac:dyDescent="0.25">
      <c r="A9809" s="7" t="s">
        <v>35357</v>
      </c>
      <c r="B9809" s="7" t="s">
        <v>35358</v>
      </c>
      <c r="C9809" s="7" t="s">
        <v>35359</v>
      </c>
      <c r="D9809" s="7" t="s">
        <v>275</v>
      </c>
      <c r="E9809" s="8" t="s">
        <v>276</v>
      </c>
      <c r="F9809" s="8">
        <v>16967648</v>
      </c>
      <c r="G9809" s="7" t="s">
        <v>35</v>
      </c>
      <c r="H9809" s="7" t="s">
        <v>24</v>
      </c>
      <c r="I9809" s="9" t="s">
        <v>25</v>
      </c>
      <c r="J9809" s="7" t="s">
        <v>26</v>
      </c>
      <c r="K9809" s="10" t="s">
        <v>27</v>
      </c>
      <c r="L9809" s="7">
        <v>3</v>
      </c>
      <c r="M9809" s="11">
        <v>41275</v>
      </c>
      <c r="N9809" s="7" t="s">
        <v>146</v>
      </c>
      <c r="O9809" s="7" t="s">
        <v>147</v>
      </c>
      <c r="P9809" s="10">
        <v>2013</v>
      </c>
      <c r="Q9809" s="12">
        <v>41684</v>
      </c>
      <c r="R9809" s="12">
        <v>41927</v>
      </c>
    </row>
    <row r="9810" spans="1:18" x14ac:dyDescent="0.25">
      <c r="A9810" s="7" t="s">
        <v>35360</v>
      </c>
      <c r="B9810" s="7" t="s">
        <v>35361</v>
      </c>
      <c r="C9810" s="7" t="s">
        <v>35362</v>
      </c>
      <c r="D9810" s="7" t="s">
        <v>532</v>
      </c>
      <c r="E9810" s="8" t="s">
        <v>533</v>
      </c>
      <c r="F9810" s="8">
        <v>300000</v>
      </c>
      <c r="G9810" s="7" t="s">
        <v>35</v>
      </c>
      <c r="I9810" s="9"/>
      <c r="J9810" s="7"/>
      <c r="L9810" s="7">
        <v>1</v>
      </c>
      <c r="M9810" s="11">
        <v>41103</v>
      </c>
      <c r="N9810" s="7" t="s">
        <v>785</v>
      </c>
      <c r="O9810" s="7" t="s">
        <v>570</v>
      </c>
      <c r="P9810" s="10">
        <v>2012</v>
      </c>
      <c r="Q9810" s="12">
        <v>41807</v>
      </c>
      <c r="R9810" s="12">
        <v>41807</v>
      </c>
    </row>
    <row r="9811" spans="1:18" x14ac:dyDescent="0.25">
      <c r="A9811" s="7" t="s">
        <v>35363</v>
      </c>
      <c r="B9811" s="7" t="s">
        <v>35364</v>
      </c>
      <c r="C9811" s="7" t="s">
        <v>35362</v>
      </c>
      <c r="F9811" s="8">
        <v>300000</v>
      </c>
      <c r="G9811" s="7" t="s">
        <v>35</v>
      </c>
      <c r="H9811" s="7" t="s">
        <v>24</v>
      </c>
      <c r="I9811" s="9" t="s">
        <v>70</v>
      </c>
      <c r="J9811" s="7" t="s">
        <v>3242</v>
      </c>
      <c r="K9811" s="10" t="s">
        <v>13206</v>
      </c>
      <c r="L9811" s="7">
        <v>1</v>
      </c>
      <c r="Q9811" s="12">
        <v>40976</v>
      </c>
      <c r="R9811" s="12">
        <v>40976</v>
      </c>
    </row>
    <row r="9812" spans="1:18" x14ac:dyDescent="0.25">
      <c r="A9812" s="7" t="s">
        <v>35365</v>
      </c>
      <c r="B9812" s="7" t="s">
        <v>35366</v>
      </c>
      <c r="C9812" s="7" t="s">
        <v>35367</v>
      </c>
      <c r="D9812" s="7" t="s">
        <v>1664</v>
      </c>
      <c r="E9812" s="8" t="s">
        <v>1665</v>
      </c>
      <c r="F9812" s="8">
        <v>39745</v>
      </c>
      <c r="G9812" s="7" t="s">
        <v>35</v>
      </c>
      <c r="H9812" s="7" t="s">
        <v>3628</v>
      </c>
      <c r="I9812" s="9"/>
      <c r="J9812" s="7" t="s">
        <v>32835</v>
      </c>
      <c r="K9812" s="10" t="s">
        <v>35368</v>
      </c>
      <c r="L9812" s="7">
        <v>1</v>
      </c>
      <c r="M9812" s="11">
        <v>39814</v>
      </c>
      <c r="N9812" s="7" t="s">
        <v>171</v>
      </c>
      <c r="O9812" s="7" t="s">
        <v>172</v>
      </c>
      <c r="P9812" s="10">
        <v>2009</v>
      </c>
      <c r="Q9812" s="12">
        <v>41609</v>
      </c>
      <c r="R9812" s="12">
        <v>41609</v>
      </c>
    </row>
    <row r="9813" spans="1:18" x14ac:dyDescent="0.25">
      <c r="A9813" s="7" t="s">
        <v>35369</v>
      </c>
      <c r="B9813" s="7" t="s">
        <v>35370</v>
      </c>
      <c r="C9813" s="7" t="s">
        <v>35371</v>
      </c>
      <c r="D9813" s="7" t="s">
        <v>1664</v>
      </c>
      <c r="E9813" s="8" t="s">
        <v>1665</v>
      </c>
      <c r="F9813" s="8">
        <v>3000000</v>
      </c>
      <c r="G9813" s="7" t="s">
        <v>35</v>
      </c>
      <c r="H9813" s="7" t="s">
        <v>24</v>
      </c>
      <c r="I9813" s="9" t="s">
        <v>1233</v>
      </c>
      <c r="J9813" s="7" t="s">
        <v>1234</v>
      </c>
      <c r="K9813" s="10" t="s">
        <v>35372</v>
      </c>
      <c r="L9813" s="7">
        <v>1</v>
      </c>
      <c r="Q9813" s="12">
        <v>39960</v>
      </c>
      <c r="R9813" s="12">
        <v>39960</v>
      </c>
    </row>
    <row r="9814" spans="1:18" x14ac:dyDescent="0.25">
      <c r="A9814" s="7" t="s">
        <v>35373</v>
      </c>
      <c r="B9814" s="7" t="s">
        <v>35374</v>
      </c>
      <c r="C9814" s="7" t="s">
        <v>35375</v>
      </c>
      <c r="D9814" s="7" t="s">
        <v>719</v>
      </c>
      <c r="E9814" s="8" t="s">
        <v>720</v>
      </c>
      <c r="F9814" s="8">
        <v>93000000</v>
      </c>
      <c r="G9814" s="7" t="s">
        <v>35</v>
      </c>
      <c r="H9814" s="7" t="s">
        <v>24</v>
      </c>
      <c r="I9814" s="9" t="s">
        <v>1233</v>
      </c>
      <c r="J9814" s="7" t="s">
        <v>1234</v>
      </c>
      <c r="K9814" s="10" t="s">
        <v>1234</v>
      </c>
      <c r="L9814" s="7">
        <v>7</v>
      </c>
      <c r="M9814" s="11">
        <v>37622</v>
      </c>
      <c r="N9814" s="7" t="s">
        <v>814</v>
      </c>
      <c r="O9814" s="7" t="s">
        <v>815</v>
      </c>
      <c r="P9814" s="10">
        <v>2003</v>
      </c>
      <c r="Q9814" s="12">
        <v>38217</v>
      </c>
      <c r="R9814" s="12">
        <v>40875</v>
      </c>
    </row>
    <row r="9815" spans="1:18" x14ac:dyDescent="0.25">
      <c r="A9815" s="7" t="s">
        <v>35376</v>
      </c>
      <c r="B9815" s="7" t="s">
        <v>35377</v>
      </c>
      <c r="C9815" s="7" t="s">
        <v>35378</v>
      </c>
      <c r="F9815" s="8">
        <v>373570000</v>
      </c>
      <c r="G9815" s="7" t="s">
        <v>35</v>
      </c>
      <c r="H9815" s="7" t="s">
        <v>6095</v>
      </c>
      <c r="I9815" s="9"/>
      <c r="J9815" s="7" t="s">
        <v>6096</v>
      </c>
      <c r="K9815" s="10" t="s">
        <v>6096</v>
      </c>
      <c r="L9815" s="7">
        <v>1</v>
      </c>
      <c r="M9815" s="11">
        <v>10959</v>
      </c>
      <c r="N9815" s="7" t="s">
        <v>28441</v>
      </c>
      <c r="O9815" s="7" t="s">
        <v>28442</v>
      </c>
      <c r="P9815" s="10">
        <v>1930</v>
      </c>
      <c r="Q9815" s="12">
        <v>40483</v>
      </c>
      <c r="R9815" s="12">
        <v>40483</v>
      </c>
    </row>
    <row r="9816" spans="1:18" x14ac:dyDescent="0.25">
      <c r="A9816" s="7" t="s">
        <v>35379</v>
      </c>
      <c r="B9816" s="7" t="s">
        <v>35380</v>
      </c>
      <c r="C9816" s="7" t="s">
        <v>35381</v>
      </c>
      <c r="D9816" s="7" t="s">
        <v>23947</v>
      </c>
      <c r="E9816" s="8" t="s">
        <v>20577</v>
      </c>
      <c r="F9816" s="8">
        <v>9079060</v>
      </c>
      <c r="G9816" s="7" t="s">
        <v>23</v>
      </c>
      <c r="H9816" s="7" t="s">
        <v>52</v>
      </c>
      <c r="I9816" s="9"/>
      <c r="J9816" s="7" t="s">
        <v>53</v>
      </c>
      <c r="K9816" s="10" t="s">
        <v>53</v>
      </c>
      <c r="L9816" s="7">
        <v>1</v>
      </c>
      <c r="M9816" s="11">
        <v>36892</v>
      </c>
      <c r="N9816" s="7" t="s">
        <v>154</v>
      </c>
      <c r="O9816" s="7" t="s">
        <v>155</v>
      </c>
      <c r="P9816" s="10">
        <v>2001</v>
      </c>
      <c r="Q9816" s="12">
        <v>40253</v>
      </c>
      <c r="R9816" s="12">
        <v>40253</v>
      </c>
    </row>
    <row r="9817" spans="1:18" x14ac:dyDescent="0.25">
      <c r="A9817" s="7" t="s">
        <v>35382</v>
      </c>
      <c r="B9817" s="7" t="s">
        <v>35383</v>
      </c>
      <c r="C9817" s="7" t="s">
        <v>35384</v>
      </c>
      <c r="F9817" s="8">
        <v>0</v>
      </c>
      <c r="G9817" s="7" t="s">
        <v>35</v>
      </c>
      <c r="H9817" s="7" t="s">
        <v>52</v>
      </c>
      <c r="I9817" s="9"/>
      <c r="J9817" s="7" t="s">
        <v>2784</v>
      </c>
      <c r="K9817" s="10" t="s">
        <v>35385</v>
      </c>
      <c r="L9817" s="7">
        <v>1</v>
      </c>
      <c r="M9817" s="11">
        <v>39083</v>
      </c>
      <c r="N9817" s="7" t="s">
        <v>88</v>
      </c>
      <c r="O9817" s="7" t="s">
        <v>89</v>
      </c>
      <c r="P9817" s="10">
        <v>2007</v>
      </c>
      <c r="Q9817" s="12">
        <v>40724</v>
      </c>
      <c r="R9817" s="12">
        <v>40724</v>
      </c>
    </row>
    <row r="9818" spans="1:18" x14ac:dyDescent="0.25">
      <c r="A9818" s="7" t="s">
        <v>35386</v>
      </c>
      <c r="B9818" s="7" t="s">
        <v>35387</v>
      </c>
      <c r="C9818" s="7" t="s">
        <v>35388</v>
      </c>
      <c r="D9818" s="7" t="s">
        <v>275</v>
      </c>
      <c r="E9818" s="8" t="s">
        <v>276</v>
      </c>
      <c r="F9818" s="8">
        <v>9854082</v>
      </c>
      <c r="G9818" s="7" t="s">
        <v>35</v>
      </c>
      <c r="H9818" s="7" t="s">
        <v>24</v>
      </c>
      <c r="I9818" s="9" t="s">
        <v>502</v>
      </c>
      <c r="J9818" s="7" t="s">
        <v>503</v>
      </c>
      <c r="K9818" s="10" t="s">
        <v>28963</v>
      </c>
      <c r="L9818" s="7">
        <v>2</v>
      </c>
      <c r="M9818" s="11">
        <v>40544</v>
      </c>
      <c r="N9818" s="7" t="s">
        <v>537</v>
      </c>
      <c r="O9818" s="7" t="s">
        <v>505</v>
      </c>
      <c r="P9818" s="10">
        <v>2011</v>
      </c>
      <c r="Q9818" s="12">
        <v>41166</v>
      </c>
      <c r="R9818" s="12">
        <v>41726</v>
      </c>
    </row>
    <row r="9819" spans="1:18" x14ac:dyDescent="0.25">
      <c r="A9819" s="7" t="s">
        <v>35389</v>
      </c>
      <c r="B9819" s="7" t="s">
        <v>35390</v>
      </c>
      <c r="C9819" s="7" t="s">
        <v>35391</v>
      </c>
      <c r="D9819" s="7" t="s">
        <v>1402</v>
      </c>
      <c r="E9819" s="8" t="s">
        <v>1403</v>
      </c>
      <c r="F9819" s="8">
        <v>8247532</v>
      </c>
      <c r="H9819" s="7" t="s">
        <v>24</v>
      </c>
      <c r="I9819" s="9" t="s">
        <v>620</v>
      </c>
      <c r="J9819" s="7" t="s">
        <v>621</v>
      </c>
      <c r="K9819" s="10" t="s">
        <v>621</v>
      </c>
      <c r="L9819" s="7">
        <v>5</v>
      </c>
      <c r="M9819" s="11">
        <v>39448</v>
      </c>
      <c r="N9819" s="7" t="s">
        <v>164</v>
      </c>
      <c r="O9819" s="7" t="s">
        <v>165</v>
      </c>
      <c r="P9819" s="10">
        <v>2008</v>
      </c>
      <c r="Q9819" s="12">
        <v>39969</v>
      </c>
      <c r="R9819" s="12">
        <v>41663</v>
      </c>
    </row>
    <row r="9820" spans="1:18" x14ac:dyDescent="0.25">
      <c r="A9820" s="7" t="s">
        <v>35392</v>
      </c>
      <c r="B9820" s="7" t="s">
        <v>35393</v>
      </c>
      <c r="C9820" s="7" t="s">
        <v>35394</v>
      </c>
      <c r="D9820" s="7" t="s">
        <v>35395</v>
      </c>
      <c r="E9820" s="8" t="s">
        <v>552</v>
      </c>
      <c r="F9820" s="8">
        <v>200000</v>
      </c>
      <c r="G9820" s="7" t="s">
        <v>35</v>
      </c>
      <c r="H9820" s="7" t="s">
        <v>446</v>
      </c>
      <c r="I9820" s="9"/>
      <c r="J9820" s="7" t="s">
        <v>447</v>
      </c>
      <c r="K9820" s="10" t="s">
        <v>447</v>
      </c>
      <c r="L9820" s="7">
        <v>1</v>
      </c>
      <c r="M9820" s="11">
        <v>40940</v>
      </c>
      <c r="N9820" s="7" t="s">
        <v>325</v>
      </c>
      <c r="O9820" s="7" t="s">
        <v>112</v>
      </c>
      <c r="P9820" s="10">
        <v>2012</v>
      </c>
      <c r="Q9820" s="12">
        <v>41030</v>
      </c>
      <c r="R9820" s="12">
        <v>41030</v>
      </c>
    </row>
    <row r="9821" spans="1:18" x14ac:dyDescent="0.25">
      <c r="A9821" s="7" t="s">
        <v>35396</v>
      </c>
      <c r="B9821" s="7" t="s">
        <v>35397</v>
      </c>
      <c r="C9821" s="7" t="s">
        <v>35398</v>
      </c>
      <c r="D9821" s="7" t="s">
        <v>35399</v>
      </c>
      <c r="E9821" s="8" t="s">
        <v>3773</v>
      </c>
      <c r="F9821" s="8">
        <v>0</v>
      </c>
      <c r="G9821" s="7" t="s">
        <v>80</v>
      </c>
      <c r="H9821" s="7" t="s">
        <v>24</v>
      </c>
      <c r="I9821" s="9" t="s">
        <v>36</v>
      </c>
      <c r="J9821" s="7" t="s">
        <v>37</v>
      </c>
      <c r="K9821" s="10" t="s">
        <v>37</v>
      </c>
      <c r="L9821" s="7">
        <v>1</v>
      </c>
      <c r="M9821" s="11">
        <v>40787</v>
      </c>
      <c r="N9821" s="7" t="s">
        <v>229</v>
      </c>
      <c r="O9821" s="7" t="s">
        <v>230</v>
      </c>
      <c r="P9821" s="10">
        <v>2011</v>
      </c>
      <c r="Q9821" s="12">
        <v>41173</v>
      </c>
      <c r="R9821" s="12">
        <v>41173</v>
      </c>
    </row>
    <row r="9822" spans="1:18" x14ac:dyDescent="0.25">
      <c r="A9822" s="7" t="s">
        <v>35400</v>
      </c>
      <c r="B9822" s="7" t="s">
        <v>35401</v>
      </c>
      <c r="C9822" s="7" t="s">
        <v>35402</v>
      </c>
      <c r="D9822" s="7" t="s">
        <v>35403</v>
      </c>
      <c r="E9822" s="8" t="s">
        <v>6268</v>
      </c>
      <c r="F9822" s="8">
        <v>10000000</v>
      </c>
      <c r="G9822" s="7" t="s">
        <v>35</v>
      </c>
      <c r="H9822" s="7" t="s">
        <v>24</v>
      </c>
      <c r="I9822" s="9" t="s">
        <v>25</v>
      </c>
      <c r="J9822" s="7" t="s">
        <v>26</v>
      </c>
      <c r="K9822" s="10" t="s">
        <v>27</v>
      </c>
      <c r="L9822" s="7">
        <v>1</v>
      </c>
      <c r="M9822" s="11">
        <v>40118</v>
      </c>
      <c r="N9822" s="7" t="s">
        <v>1250</v>
      </c>
      <c r="O9822" s="7" t="s">
        <v>668</v>
      </c>
      <c r="P9822" s="10">
        <v>2009</v>
      </c>
      <c r="Q9822" s="12">
        <v>41464</v>
      </c>
      <c r="R9822" s="12">
        <v>41464</v>
      </c>
    </row>
    <row r="9823" spans="1:18" x14ac:dyDescent="0.25">
      <c r="A9823" s="7" t="s">
        <v>35404</v>
      </c>
      <c r="B9823" s="7" t="s">
        <v>35405</v>
      </c>
      <c r="C9823" s="7" t="s">
        <v>35406</v>
      </c>
      <c r="D9823" s="7" t="s">
        <v>625</v>
      </c>
      <c r="E9823" s="8" t="s">
        <v>323</v>
      </c>
      <c r="F9823" s="8">
        <v>5792000</v>
      </c>
      <c r="G9823" s="7" t="s">
        <v>23</v>
      </c>
      <c r="H9823" s="7" t="s">
        <v>376</v>
      </c>
      <c r="I9823" s="9"/>
      <c r="J9823" s="7" t="s">
        <v>4488</v>
      </c>
      <c r="K9823" s="10" t="s">
        <v>11534</v>
      </c>
      <c r="L9823" s="7">
        <v>3</v>
      </c>
      <c r="M9823" s="11">
        <v>37987</v>
      </c>
      <c r="N9823" s="7" t="s">
        <v>424</v>
      </c>
      <c r="O9823" s="7" t="s">
        <v>425</v>
      </c>
      <c r="P9823" s="10">
        <v>2004</v>
      </c>
      <c r="Q9823" s="12">
        <v>39264</v>
      </c>
      <c r="R9823" s="12">
        <v>39876</v>
      </c>
    </row>
    <row r="9824" spans="1:18" x14ac:dyDescent="0.25">
      <c r="A9824" s="7" t="s">
        <v>35407</v>
      </c>
      <c r="B9824" s="7" t="s">
        <v>35408</v>
      </c>
      <c r="C9824" s="7" t="s">
        <v>35409</v>
      </c>
      <c r="D9824" s="7" t="s">
        <v>275</v>
      </c>
      <c r="E9824" s="8" t="s">
        <v>276</v>
      </c>
      <c r="F9824" s="8">
        <v>26900333</v>
      </c>
      <c r="H9824" s="7" t="s">
        <v>24</v>
      </c>
      <c r="I9824" s="9" t="s">
        <v>1166</v>
      </c>
      <c r="J9824" s="7" t="s">
        <v>1167</v>
      </c>
      <c r="K9824" s="10" t="s">
        <v>35410</v>
      </c>
      <c r="L9824" s="7">
        <v>3</v>
      </c>
      <c r="M9824" s="11">
        <v>39814</v>
      </c>
      <c r="N9824" s="7" t="s">
        <v>171</v>
      </c>
      <c r="O9824" s="7" t="s">
        <v>172</v>
      </c>
      <c r="P9824" s="10">
        <v>2009</v>
      </c>
      <c r="Q9824" s="12">
        <v>41337</v>
      </c>
      <c r="R9824" s="12">
        <v>41751</v>
      </c>
    </row>
    <row r="9825" spans="1:18" x14ac:dyDescent="0.25">
      <c r="A9825" s="7" t="s">
        <v>35411</v>
      </c>
      <c r="B9825" s="7" t="s">
        <v>35412</v>
      </c>
      <c r="C9825" s="7" t="s">
        <v>35413</v>
      </c>
      <c r="D9825" s="7" t="s">
        <v>296</v>
      </c>
      <c r="E9825" s="8" t="s">
        <v>297</v>
      </c>
      <c r="F9825" s="8">
        <v>20200000</v>
      </c>
      <c r="G9825" s="7" t="s">
        <v>35</v>
      </c>
      <c r="H9825" s="7" t="s">
        <v>24</v>
      </c>
      <c r="I9825" s="9" t="s">
        <v>782</v>
      </c>
      <c r="J9825" s="7" t="s">
        <v>783</v>
      </c>
      <c r="K9825" s="10" t="s">
        <v>783</v>
      </c>
      <c r="L9825" s="7">
        <v>2</v>
      </c>
      <c r="M9825" s="11">
        <v>41303</v>
      </c>
      <c r="N9825" s="7" t="s">
        <v>146</v>
      </c>
      <c r="O9825" s="7" t="s">
        <v>147</v>
      </c>
      <c r="P9825" s="10">
        <v>2013</v>
      </c>
      <c r="Q9825" s="12">
        <v>41303</v>
      </c>
      <c r="R9825" s="12">
        <v>41571</v>
      </c>
    </row>
    <row r="9826" spans="1:18" x14ac:dyDescent="0.25">
      <c r="A9826" s="7" t="s">
        <v>35414</v>
      </c>
      <c r="B9826" s="7" t="s">
        <v>35415</v>
      </c>
      <c r="D9826" s="7" t="s">
        <v>296</v>
      </c>
      <c r="E9826" s="8" t="s">
        <v>297</v>
      </c>
      <c r="F9826" s="8">
        <v>8000000</v>
      </c>
      <c r="G9826" s="7" t="s">
        <v>35</v>
      </c>
      <c r="H9826" s="7" t="s">
        <v>24</v>
      </c>
      <c r="I9826" s="9" t="s">
        <v>281</v>
      </c>
      <c r="J9826" s="7" t="s">
        <v>282</v>
      </c>
      <c r="K9826" s="10" t="s">
        <v>2766</v>
      </c>
      <c r="L9826" s="7">
        <v>1</v>
      </c>
      <c r="M9826" s="11">
        <v>35065</v>
      </c>
      <c r="N9826" s="7" t="s">
        <v>3258</v>
      </c>
      <c r="O9826" s="7" t="s">
        <v>3259</v>
      </c>
      <c r="P9826" s="10">
        <v>1996</v>
      </c>
      <c r="Q9826" s="12">
        <v>38734</v>
      </c>
      <c r="R9826" s="12">
        <v>38734</v>
      </c>
    </row>
    <row r="9827" spans="1:18" x14ac:dyDescent="0.25">
      <c r="A9827" s="7" t="s">
        <v>35416</v>
      </c>
      <c r="B9827" s="7" t="s">
        <v>35417</v>
      </c>
      <c r="C9827" s="7" t="s">
        <v>35418</v>
      </c>
      <c r="D9827" s="7" t="s">
        <v>275</v>
      </c>
      <c r="E9827" s="8" t="s">
        <v>276</v>
      </c>
      <c r="F9827" s="8">
        <v>35400000</v>
      </c>
      <c r="G9827" s="7" t="s">
        <v>35</v>
      </c>
      <c r="H9827" s="7" t="s">
        <v>52</v>
      </c>
      <c r="I9827" s="9"/>
      <c r="J9827" s="7" t="s">
        <v>53</v>
      </c>
      <c r="K9827" s="10" t="s">
        <v>346</v>
      </c>
      <c r="L9827" s="7">
        <v>1</v>
      </c>
      <c r="Q9827" s="12">
        <v>40456</v>
      </c>
      <c r="R9827" s="12">
        <v>40456</v>
      </c>
    </row>
    <row r="9828" spans="1:18" x14ac:dyDescent="0.25">
      <c r="A9828" s="7" t="s">
        <v>35419</v>
      </c>
      <c r="B9828" s="7" t="s">
        <v>35420</v>
      </c>
      <c r="C9828" s="7" t="s">
        <v>35421</v>
      </c>
      <c r="D9828" s="7" t="s">
        <v>275</v>
      </c>
      <c r="E9828" s="8" t="s">
        <v>276</v>
      </c>
      <c r="F9828" s="8">
        <v>23035151</v>
      </c>
      <c r="G9828" s="7" t="s">
        <v>35</v>
      </c>
      <c r="H9828" s="7" t="s">
        <v>24</v>
      </c>
      <c r="I9828" s="9" t="s">
        <v>281</v>
      </c>
      <c r="J9828" s="7" t="s">
        <v>282</v>
      </c>
      <c r="K9828" s="10" t="s">
        <v>12097</v>
      </c>
      <c r="L9828" s="7">
        <v>4</v>
      </c>
      <c r="M9828" s="11">
        <v>40544</v>
      </c>
      <c r="N9828" s="7" t="s">
        <v>537</v>
      </c>
      <c r="O9828" s="7" t="s">
        <v>505</v>
      </c>
      <c r="P9828" s="10">
        <v>2011</v>
      </c>
      <c r="Q9828" s="12">
        <v>40802</v>
      </c>
      <c r="R9828" s="12">
        <v>41745</v>
      </c>
    </row>
    <row r="9829" spans="1:18" x14ac:dyDescent="0.25">
      <c r="A9829" s="7" t="s">
        <v>35422</v>
      </c>
      <c r="B9829" s="7" t="s">
        <v>35423</v>
      </c>
      <c r="D9829" s="7" t="s">
        <v>275</v>
      </c>
      <c r="E9829" s="8" t="s">
        <v>276</v>
      </c>
      <c r="F9829" s="8">
        <v>1200000</v>
      </c>
      <c r="G9829" s="7" t="s">
        <v>35</v>
      </c>
      <c r="H9829" s="7" t="s">
        <v>24</v>
      </c>
      <c r="I9829" s="9" t="s">
        <v>70</v>
      </c>
      <c r="J9829" s="7" t="s">
        <v>662</v>
      </c>
      <c r="K9829" s="10" t="s">
        <v>23021</v>
      </c>
      <c r="L9829" s="7">
        <v>1</v>
      </c>
      <c r="M9829" s="11">
        <v>40544</v>
      </c>
      <c r="N9829" s="7" t="s">
        <v>537</v>
      </c>
      <c r="O9829" s="7" t="s">
        <v>505</v>
      </c>
      <c r="P9829" s="10">
        <v>2011</v>
      </c>
      <c r="Q9829" s="12">
        <v>40894</v>
      </c>
      <c r="R9829" s="12">
        <v>40894</v>
      </c>
    </row>
    <row r="9830" spans="1:18" x14ac:dyDescent="0.25">
      <c r="A9830" s="7" t="s">
        <v>35424</v>
      </c>
      <c r="B9830" s="7" t="s">
        <v>35425</v>
      </c>
      <c r="D9830" s="7" t="s">
        <v>35426</v>
      </c>
      <c r="E9830" s="8" t="s">
        <v>1423</v>
      </c>
      <c r="F9830" s="8">
        <v>11406000</v>
      </c>
      <c r="G9830" s="7" t="s">
        <v>35</v>
      </c>
      <c r="H9830" s="7" t="s">
        <v>24</v>
      </c>
      <c r="I9830" s="9" t="s">
        <v>36</v>
      </c>
      <c r="J9830" s="7" t="s">
        <v>181</v>
      </c>
      <c r="K9830" s="10" t="s">
        <v>594</v>
      </c>
      <c r="L9830" s="7">
        <v>1</v>
      </c>
      <c r="Q9830" s="12">
        <v>41091</v>
      </c>
      <c r="R9830" s="12">
        <v>41091</v>
      </c>
    </row>
    <row r="9831" spans="1:18" x14ac:dyDescent="0.25">
      <c r="A9831" s="7" t="s">
        <v>35427</v>
      </c>
      <c r="B9831" s="7" t="s">
        <v>35428</v>
      </c>
      <c r="C9831" s="7" t="s">
        <v>35429</v>
      </c>
      <c r="D9831" s="7" t="s">
        <v>1295</v>
      </c>
      <c r="E9831" s="8" t="s">
        <v>1296</v>
      </c>
      <c r="F9831" s="8">
        <v>10000000</v>
      </c>
      <c r="G9831" s="7" t="s">
        <v>23</v>
      </c>
      <c r="H9831" s="7" t="s">
        <v>680</v>
      </c>
      <c r="I9831" s="9"/>
      <c r="J9831" s="7" t="s">
        <v>681</v>
      </c>
      <c r="K9831" s="10" t="s">
        <v>807</v>
      </c>
      <c r="L9831" s="7">
        <v>1</v>
      </c>
      <c r="M9831" s="11">
        <v>36526</v>
      </c>
      <c r="N9831" s="7" t="s">
        <v>234</v>
      </c>
      <c r="O9831" s="7" t="s">
        <v>235</v>
      </c>
      <c r="P9831" s="10">
        <v>2000</v>
      </c>
      <c r="Q9831" s="12">
        <v>39763</v>
      </c>
      <c r="R9831" s="12">
        <v>39763</v>
      </c>
    </row>
    <row r="9832" spans="1:18" x14ac:dyDescent="0.25">
      <c r="A9832" s="7" t="s">
        <v>35430</v>
      </c>
      <c r="B9832" s="7" t="s">
        <v>35431</v>
      </c>
      <c r="C9832" s="7" t="s">
        <v>35432</v>
      </c>
      <c r="D9832" s="7" t="s">
        <v>35433</v>
      </c>
      <c r="E9832" s="8" t="s">
        <v>123</v>
      </c>
      <c r="F9832" s="8">
        <v>0</v>
      </c>
      <c r="G9832" s="7" t="s">
        <v>35</v>
      </c>
      <c r="I9832" s="9"/>
      <c r="J9832" s="7"/>
      <c r="L9832" s="7">
        <v>1</v>
      </c>
      <c r="Q9832" s="12">
        <v>41823</v>
      </c>
      <c r="R9832" s="12">
        <v>41823</v>
      </c>
    </row>
    <row r="9833" spans="1:18" x14ac:dyDescent="0.25">
      <c r="A9833" s="7" t="s">
        <v>35434</v>
      </c>
      <c r="B9833" s="7" t="s">
        <v>35435</v>
      </c>
      <c r="F9833" s="8">
        <v>50000</v>
      </c>
      <c r="G9833" s="7" t="s">
        <v>35</v>
      </c>
      <c r="I9833" s="9"/>
      <c r="J9833" s="7"/>
      <c r="L9833" s="7">
        <v>1</v>
      </c>
      <c r="Q9833" s="12">
        <v>40848</v>
      </c>
      <c r="R9833" s="12">
        <v>40848</v>
      </c>
    </row>
    <row r="9834" spans="1:18" x14ac:dyDescent="0.25">
      <c r="A9834" s="7" t="s">
        <v>35436</v>
      </c>
      <c r="B9834" s="7" t="s">
        <v>35437</v>
      </c>
      <c r="C9834" s="7" t="s">
        <v>35438</v>
      </c>
      <c r="D9834" s="7" t="s">
        <v>35439</v>
      </c>
      <c r="E9834" s="8" t="s">
        <v>2825</v>
      </c>
      <c r="F9834" s="8">
        <v>1200000</v>
      </c>
      <c r="G9834" s="7" t="s">
        <v>35</v>
      </c>
      <c r="H9834" s="7" t="s">
        <v>626</v>
      </c>
      <c r="I9834" s="9"/>
      <c r="J9834" s="7" t="s">
        <v>1398</v>
      </c>
      <c r="K9834" s="10" t="s">
        <v>1398</v>
      </c>
      <c r="L9834" s="7">
        <v>1</v>
      </c>
      <c r="M9834" s="11">
        <v>40787</v>
      </c>
      <c r="N9834" s="7" t="s">
        <v>229</v>
      </c>
      <c r="O9834" s="7" t="s">
        <v>230</v>
      </c>
      <c r="P9834" s="10">
        <v>2011</v>
      </c>
      <c r="Q9834" s="12">
        <v>41275</v>
      </c>
      <c r="R9834" s="12">
        <v>41275</v>
      </c>
    </row>
    <row r="9835" spans="1:18" x14ac:dyDescent="0.25">
      <c r="A9835" s="7" t="s">
        <v>35440</v>
      </c>
      <c r="B9835" s="7" t="s">
        <v>35441</v>
      </c>
      <c r="C9835" s="7" t="s">
        <v>35442</v>
      </c>
      <c r="D9835" s="7" t="s">
        <v>122</v>
      </c>
      <c r="E9835" s="8" t="s">
        <v>123</v>
      </c>
      <c r="F9835" s="8">
        <v>0</v>
      </c>
      <c r="G9835" s="7" t="s">
        <v>35</v>
      </c>
      <c r="H9835" s="7" t="s">
        <v>24</v>
      </c>
      <c r="I9835" s="9" t="s">
        <v>60</v>
      </c>
      <c r="J9835" s="7" t="s">
        <v>563</v>
      </c>
      <c r="K9835" s="10" t="s">
        <v>563</v>
      </c>
      <c r="L9835" s="7">
        <v>1</v>
      </c>
      <c r="M9835" s="11">
        <v>40909</v>
      </c>
      <c r="N9835" s="7" t="s">
        <v>111</v>
      </c>
      <c r="O9835" s="7" t="s">
        <v>112</v>
      </c>
      <c r="P9835" s="10">
        <v>2012</v>
      </c>
      <c r="Q9835" s="12">
        <v>41563</v>
      </c>
      <c r="R9835" s="12">
        <v>41563</v>
      </c>
    </row>
    <row r="9836" spans="1:18" x14ac:dyDescent="0.25">
      <c r="A9836" s="7" t="s">
        <v>35443</v>
      </c>
      <c r="B9836" s="7" t="s">
        <v>35444</v>
      </c>
      <c r="D9836" s="7" t="s">
        <v>68</v>
      </c>
      <c r="E9836" s="8" t="s">
        <v>69</v>
      </c>
      <c r="F9836" s="8">
        <v>100242</v>
      </c>
      <c r="G9836" s="7" t="s">
        <v>35</v>
      </c>
      <c r="H9836" s="7" t="s">
        <v>24</v>
      </c>
      <c r="I9836" s="9" t="s">
        <v>281</v>
      </c>
      <c r="J9836" s="7" t="s">
        <v>282</v>
      </c>
      <c r="K9836" s="10" t="s">
        <v>16660</v>
      </c>
      <c r="L9836" s="7">
        <v>1</v>
      </c>
      <c r="M9836" s="11">
        <v>38353</v>
      </c>
      <c r="N9836" s="7" t="s">
        <v>435</v>
      </c>
      <c r="O9836" s="7" t="s">
        <v>436</v>
      </c>
      <c r="P9836" s="10">
        <v>2005</v>
      </c>
      <c r="Q9836" s="12">
        <v>40053</v>
      </c>
      <c r="R9836" s="12">
        <v>40053</v>
      </c>
    </row>
    <row r="9837" spans="1:18" x14ac:dyDescent="0.25">
      <c r="A9837" s="7" t="s">
        <v>35445</v>
      </c>
      <c r="B9837" s="7" t="s">
        <v>35446</v>
      </c>
      <c r="C9837" s="7" t="s">
        <v>35447</v>
      </c>
      <c r="D9837" s="7" t="s">
        <v>78</v>
      </c>
      <c r="E9837" s="8" t="s">
        <v>79</v>
      </c>
      <c r="F9837" s="8">
        <v>750000</v>
      </c>
      <c r="G9837" s="7" t="s">
        <v>35</v>
      </c>
      <c r="H9837" s="7" t="s">
        <v>24</v>
      </c>
      <c r="I9837" s="9" t="s">
        <v>281</v>
      </c>
      <c r="J9837" s="7" t="s">
        <v>282</v>
      </c>
      <c r="K9837" s="10" t="s">
        <v>282</v>
      </c>
      <c r="L9837" s="7">
        <v>1</v>
      </c>
      <c r="M9837" s="11">
        <v>38353</v>
      </c>
      <c r="N9837" s="7" t="s">
        <v>435</v>
      </c>
      <c r="O9837" s="7" t="s">
        <v>436</v>
      </c>
      <c r="P9837" s="10">
        <v>2005</v>
      </c>
      <c r="Q9837" s="12">
        <v>41096</v>
      </c>
      <c r="R9837" s="12">
        <v>41096</v>
      </c>
    </row>
    <row r="9838" spans="1:18" x14ac:dyDescent="0.25">
      <c r="A9838" s="7" t="s">
        <v>35448</v>
      </c>
      <c r="B9838" s="7" t="s">
        <v>35449</v>
      </c>
      <c r="C9838" s="7" t="s">
        <v>35450</v>
      </c>
      <c r="D9838" s="7" t="s">
        <v>68</v>
      </c>
      <c r="E9838" s="8" t="s">
        <v>69</v>
      </c>
      <c r="F9838" s="8">
        <v>1100000</v>
      </c>
      <c r="G9838" s="7" t="s">
        <v>35</v>
      </c>
      <c r="H9838" s="7" t="s">
        <v>24</v>
      </c>
      <c r="I9838" s="9" t="s">
        <v>36</v>
      </c>
      <c r="J9838" s="7" t="s">
        <v>37</v>
      </c>
      <c r="K9838" s="10" t="s">
        <v>387</v>
      </c>
      <c r="L9838" s="7">
        <v>1</v>
      </c>
      <c r="M9838" s="11">
        <v>41640</v>
      </c>
      <c r="N9838" s="7" t="s">
        <v>63</v>
      </c>
      <c r="O9838" s="7" t="s">
        <v>64</v>
      </c>
      <c r="P9838" s="10">
        <v>2014</v>
      </c>
      <c r="Q9838" s="12">
        <v>41865</v>
      </c>
      <c r="R9838" s="12">
        <v>41865</v>
      </c>
    </row>
    <row r="9839" spans="1:18" x14ac:dyDescent="0.25">
      <c r="A9839" s="7" t="s">
        <v>35451</v>
      </c>
      <c r="B9839" s="7" t="s">
        <v>35452</v>
      </c>
      <c r="C9839" s="7" t="s">
        <v>35453</v>
      </c>
      <c r="D9839" s="7" t="s">
        <v>719</v>
      </c>
      <c r="E9839" s="8" t="s">
        <v>720</v>
      </c>
      <c r="F9839" s="8">
        <v>5634740</v>
      </c>
      <c r="G9839" s="7" t="s">
        <v>35</v>
      </c>
      <c r="H9839" s="7" t="s">
        <v>24</v>
      </c>
      <c r="I9839" s="9" t="s">
        <v>93</v>
      </c>
      <c r="J9839" s="7" t="s">
        <v>314</v>
      </c>
      <c r="K9839" s="10" t="s">
        <v>35454</v>
      </c>
      <c r="L9839" s="7">
        <v>1</v>
      </c>
      <c r="Q9839" s="12">
        <v>41673</v>
      </c>
      <c r="R9839" s="12">
        <v>41673</v>
      </c>
    </row>
    <row r="9840" spans="1:18" x14ac:dyDescent="0.25">
      <c r="A9840" s="7" t="s">
        <v>35455</v>
      </c>
      <c r="B9840" s="7" t="s">
        <v>35456</v>
      </c>
      <c r="C9840" s="7" t="s">
        <v>35457</v>
      </c>
      <c r="D9840" s="7" t="s">
        <v>35458</v>
      </c>
      <c r="E9840" s="8" t="s">
        <v>21956</v>
      </c>
      <c r="F9840" s="8">
        <v>11850000</v>
      </c>
      <c r="G9840" s="7" t="s">
        <v>35</v>
      </c>
      <c r="H9840" s="7" t="s">
        <v>24</v>
      </c>
      <c r="I9840" s="9" t="s">
        <v>25</v>
      </c>
      <c r="J9840" s="7" t="s">
        <v>26</v>
      </c>
      <c r="K9840" s="10" t="s">
        <v>27</v>
      </c>
      <c r="L9840" s="7">
        <v>4</v>
      </c>
      <c r="M9840" s="11">
        <v>40118</v>
      </c>
      <c r="N9840" s="7" t="s">
        <v>1250</v>
      </c>
      <c r="O9840" s="7" t="s">
        <v>668</v>
      </c>
      <c r="P9840" s="10">
        <v>2009</v>
      </c>
      <c r="Q9840" s="12">
        <v>40687</v>
      </c>
      <c r="R9840" s="12">
        <v>41836</v>
      </c>
    </row>
    <row r="9841" spans="1:18" x14ac:dyDescent="0.25">
      <c r="A9841" s="7" t="s">
        <v>35459</v>
      </c>
      <c r="B9841" s="7" t="s">
        <v>35460</v>
      </c>
      <c r="C9841" s="7" t="s">
        <v>35461</v>
      </c>
      <c r="D9841" s="7" t="s">
        <v>296</v>
      </c>
      <c r="E9841" s="8" t="s">
        <v>297</v>
      </c>
      <c r="F9841" s="8">
        <v>5775596</v>
      </c>
      <c r="G9841" s="7" t="s">
        <v>35</v>
      </c>
      <c r="H9841" s="7" t="s">
        <v>196</v>
      </c>
      <c r="I9841" s="9"/>
      <c r="J9841" s="7" t="s">
        <v>1377</v>
      </c>
      <c r="L9841" s="7">
        <v>2</v>
      </c>
      <c r="Q9841" s="12">
        <v>40058</v>
      </c>
      <c r="R9841" s="12">
        <v>41771</v>
      </c>
    </row>
    <row r="9842" spans="1:18" x14ac:dyDescent="0.25">
      <c r="A9842" s="7" t="s">
        <v>35462</v>
      </c>
      <c r="B9842" s="7" t="s">
        <v>35463</v>
      </c>
      <c r="C9842" s="7" t="s">
        <v>35464</v>
      </c>
      <c r="F9842" s="8">
        <v>50000</v>
      </c>
      <c r="G9842" s="7" t="s">
        <v>35</v>
      </c>
      <c r="I9842" s="9"/>
      <c r="J9842" s="7"/>
      <c r="L9842" s="7">
        <v>1</v>
      </c>
      <c r="Q9842" s="12">
        <v>41852</v>
      </c>
      <c r="R9842" s="12">
        <v>41852</v>
      </c>
    </row>
    <row r="9843" spans="1:18" x14ac:dyDescent="0.25">
      <c r="A9843" s="7" t="s">
        <v>35465</v>
      </c>
      <c r="B9843" s="7" t="s">
        <v>35466</v>
      </c>
      <c r="C9843" s="7" t="s">
        <v>35467</v>
      </c>
      <c r="D9843" s="7" t="s">
        <v>78</v>
      </c>
      <c r="E9843" s="8" t="s">
        <v>79</v>
      </c>
      <c r="F9843" s="8">
        <v>0</v>
      </c>
      <c r="G9843" s="7" t="s">
        <v>35</v>
      </c>
      <c r="H9843" s="7" t="s">
        <v>680</v>
      </c>
      <c r="I9843" s="9"/>
      <c r="J9843" s="7" t="s">
        <v>681</v>
      </c>
      <c r="K9843" s="10" t="s">
        <v>20957</v>
      </c>
      <c r="L9843" s="7">
        <v>3</v>
      </c>
      <c r="M9843" s="11">
        <v>39083</v>
      </c>
      <c r="N9843" s="7" t="s">
        <v>88</v>
      </c>
      <c r="O9843" s="7" t="s">
        <v>89</v>
      </c>
      <c r="P9843" s="10">
        <v>2007</v>
      </c>
      <c r="Q9843" s="12">
        <v>39083</v>
      </c>
      <c r="R9843" s="12">
        <v>40422</v>
      </c>
    </row>
    <row r="9844" spans="1:18" x14ac:dyDescent="0.25">
      <c r="A9844" s="7" t="s">
        <v>35468</v>
      </c>
      <c r="B9844" s="7" t="s">
        <v>35469</v>
      </c>
      <c r="C9844" s="7" t="s">
        <v>35470</v>
      </c>
      <c r="D9844" s="7" t="s">
        <v>5127</v>
      </c>
      <c r="E9844" s="8" t="s">
        <v>4507</v>
      </c>
      <c r="F9844" s="8">
        <v>5000000</v>
      </c>
      <c r="G9844" s="7" t="s">
        <v>23</v>
      </c>
      <c r="H9844" s="7" t="s">
        <v>24</v>
      </c>
      <c r="I9844" s="9" t="s">
        <v>36</v>
      </c>
      <c r="J9844" s="7" t="s">
        <v>37</v>
      </c>
      <c r="K9844" s="10" t="s">
        <v>387</v>
      </c>
      <c r="L9844" s="7">
        <v>2</v>
      </c>
      <c r="M9844" s="11">
        <v>39814</v>
      </c>
      <c r="N9844" s="7" t="s">
        <v>171</v>
      </c>
      <c r="O9844" s="7" t="s">
        <v>172</v>
      </c>
      <c r="P9844" s="10">
        <v>2009</v>
      </c>
      <c r="Q9844" s="12">
        <v>39814</v>
      </c>
      <c r="R9844" s="12">
        <v>41288</v>
      </c>
    </row>
    <row r="9845" spans="1:18" x14ac:dyDescent="0.25">
      <c r="A9845" s="7" t="s">
        <v>35471</v>
      </c>
      <c r="B9845" s="7" t="s">
        <v>35472</v>
      </c>
      <c r="C9845" s="7" t="s">
        <v>35473</v>
      </c>
      <c r="D9845" s="7" t="s">
        <v>719</v>
      </c>
      <c r="E9845" s="8" t="s">
        <v>720</v>
      </c>
      <c r="F9845" s="8">
        <v>58641287</v>
      </c>
      <c r="G9845" s="7" t="s">
        <v>35</v>
      </c>
      <c r="H9845" s="7" t="s">
        <v>24</v>
      </c>
      <c r="I9845" s="9" t="s">
        <v>60</v>
      </c>
      <c r="J9845" s="7" t="s">
        <v>61</v>
      </c>
      <c r="K9845" s="10" t="s">
        <v>2574</v>
      </c>
      <c r="L9845" s="7">
        <v>4</v>
      </c>
      <c r="M9845" s="11">
        <v>38718</v>
      </c>
      <c r="N9845" s="7" t="s">
        <v>400</v>
      </c>
      <c r="O9845" s="7" t="s">
        <v>401</v>
      </c>
      <c r="P9845" s="10">
        <v>2006</v>
      </c>
      <c r="Q9845" s="12">
        <v>39293</v>
      </c>
      <c r="R9845" s="12">
        <v>41415</v>
      </c>
    </row>
    <row r="9846" spans="1:18" x14ac:dyDescent="0.25">
      <c r="A9846" s="7" t="s">
        <v>35474</v>
      </c>
      <c r="B9846" s="7" t="s">
        <v>35475</v>
      </c>
      <c r="C9846" s="7" t="s">
        <v>35476</v>
      </c>
      <c r="D9846" s="7" t="s">
        <v>68</v>
      </c>
      <c r="E9846" s="8" t="s">
        <v>69</v>
      </c>
      <c r="F9846" s="8">
        <v>10150000</v>
      </c>
      <c r="G9846" s="7" t="s">
        <v>35</v>
      </c>
      <c r="H9846" s="7" t="s">
        <v>24</v>
      </c>
      <c r="I9846" s="9" t="s">
        <v>60</v>
      </c>
      <c r="J9846" s="7" t="s">
        <v>1368</v>
      </c>
      <c r="K9846" s="10" t="s">
        <v>1368</v>
      </c>
      <c r="L9846" s="7">
        <v>1</v>
      </c>
      <c r="M9846" s="11">
        <v>36161</v>
      </c>
      <c r="N9846" s="7" t="s">
        <v>1066</v>
      </c>
      <c r="O9846" s="7" t="s">
        <v>1067</v>
      </c>
      <c r="P9846" s="10">
        <v>1999</v>
      </c>
      <c r="Q9846" s="12">
        <v>39218</v>
      </c>
      <c r="R9846" s="12">
        <v>39218</v>
      </c>
    </row>
    <row r="9847" spans="1:18" x14ac:dyDescent="0.25">
      <c r="A9847" s="7" t="s">
        <v>35477</v>
      </c>
      <c r="B9847" s="7" t="s">
        <v>35478</v>
      </c>
      <c r="C9847" s="7" t="s">
        <v>35479</v>
      </c>
      <c r="D9847" s="7" t="s">
        <v>35480</v>
      </c>
      <c r="E9847" s="8" t="s">
        <v>228</v>
      </c>
      <c r="F9847" s="8">
        <v>69000000</v>
      </c>
      <c r="G9847" s="7" t="s">
        <v>35</v>
      </c>
      <c r="H9847" s="7" t="s">
        <v>24</v>
      </c>
      <c r="I9847" s="9" t="s">
        <v>36</v>
      </c>
      <c r="J9847" s="7" t="s">
        <v>181</v>
      </c>
      <c r="K9847" s="10" t="s">
        <v>1537</v>
      </c>
      <c r="L9847" s="7">
        <v>5</v>
      </c>
      <c r="M9847" s="11">
        <v>38718</v>
      </c>
      <c r="N9847" s="7" t="s">
        <v>400</v>
      </c>
      <c r="O9847" s="7" t="s">
        <v>401</v>
      </c>
      <c r="P9847" s="10">
        <v>2006</v>
      </c>
      <c r="Q9847" s="12">
        <v>39182</v>
      </c>
      <c r="R9847" s="12">
        <v>41708</v>
      </c>
    </row>
    <row r="9848" spans="1:18" x14ac:dyDescent="0.25">
      <c r="A9848" s="7" t="s">
        <v>35481</v>
      </c>
      <c r="B9848" s="7" t="s">
        <v>35482</v>
      </c>
      <c r="C9848" s="7" t="s">
        <v>35483</v>
      </c>
      <c r="D9848" s="7" t="s">
        <v>35484</v>
      </c>
      <c r="E9848" s="8" t="s">
        <v>13605</v>
      </c>
      <c r="F9848" s="8">
        <v>5000000</v>
      </c>
      <c r="G9848" s="7" t="s">
        <v>35</v>
      </c>
      <c r="H9848" s="7" t="s">
        <v>24</v>
      </c>
      <c r="I9848" s="9" t="s">
        <v>36</v>
      </c>
      <c r="J9848" s="7" t="s">
        <v>181</v>
      </c>
      <c r="K9848" s="10" t="s">
        <v>182</v>
      </c>
      <c r="L9848" s="7">
        <v>1</v>
      </c>
      <c r="M9848" s="11">
        <v>40544</v>
      </c>
      <c r="N9848" s="7" t="s">
        <v>537</v>
      </c>
      <c r="O9848" s="7" t="s">
        <v>505</v>
      </c>
      <c r="P9848" s="10">
        <v>2011</v>
      </c>
      <c r="Q9848" s="12">
        <v>41533</v>
      </c>
      <c r="R9848" s="12">
        <v>41533</v>
      </c>
    </row>
    <row r="9849" spans="1:18" x14ac:dyDescent="0.25">
      <c r="A9849" s="7" t="s">
        <v>35485</v>
      </c>
      <c r="B9849" s="7" t="s">
        <v>35486</v>
      </c>
      <c r="C9849" s="7" t="s">
        <v>35487</v>
      </c>
      <c r="D9849" s="7" t="s">
        <v>908</v>
      </c>
      <c r="E9849" s="8" t="s">
        <v>909</v>
      </c>
      <c r="F9849" s="8">
        <v>500000</v>
      </c>
      <c r="G9849" s="7" t="s">
        <v>35</v>
      </c>
      <c r="H9849" s="7" t="s">
        <v>24</v>
      </c>
      <c r="I9849" s="9" t="s">
        <v>36</v>
      </c>
      <c r="J9849" s="7" t="s">
        <v>181</v>
      </c>
      <c r="K9849" s="10" t="s">
        <v>2265</v>
      </c>
      <c r="L9849" s="7">
        <v>1</v>
      </c>
      <c r="Q9849" s="12">
        <v>40492</v>
      </c>
      <c r="R9849" s="12">
        <v>40492</v>
      </c>
    </row>
    <row r="9850" spans="1:18" x14ac:dyDescent="0.25">
      <c r="A9850" s="7" t="s">
        <v>35488</v>
      </c>
      <c r="B9850" s="7" t="s">
        <v>35489</v>
      </c>
      <c r="C9850" s="7" t="s">
        <v>35490</v>
      </c>
      <c r="D9850" s="7" t="s">
        <v>35491</v>
      </c>
      <c r="E9850" s="8" t="s">
        <v>533</v>
      </c>
      <c r="F9850" s="8">
        <v>12000</v>
      </c>
      <c r="G9850" s="7" t="s">
        <v>35</v>
      </c>
      <c r="H9850" s="7" t="s">
        <v>24</v>
      </c>
      <c r="I9850" s="9" t="s">
        <v>620</v>
      </c>
      <c r="J9850" s="7" t="s">
        <v>621</v>
      </c>
      <c r="K9850" s="10" t="s">
        <v>621</v>
      </c>
      <c r="L9850" s="7">
        <v>1</v>
      </c>
      <c r="M9850" s="11">
        <v>40910</v>
      </c>
      <c r="N9850" s="7" t="s">
        <v>111</v>
      </c>
      <c r="O9850" s="7" t="s">
        <v>112</v>
      </c>
      <c r="P9850" s="10">
        <v>2012</v>
      </c>
      <c r="Q9850" s="12">
        <v>41566</v>
      </c>
      <c r="R9850" s="12">
        <v>41566</v>
      </c>
    </row>
    <row r="9851" spans="1:18" x14ac:dyDescent="0.25">
      <c r="A9851" s="7" t="s">
        <v>35492</v>
      </c>
      <c r="B9851" s="7" t="s">
        <v>35493</v>
      </c>
      <c r="C9851" s="7" t="s">
        <v>35494</v>
      </c>
      <c r="D9851" s="7" t="s">
        <v>68</v>
      </c>
      <c r="E9851" s="8" t="s">
        <v>69</v>
      </c>
      <c r="F9851" s="8">
        <v>5500000</v>
      </c>
      <c r="G9851" s="7" t="s">
        <v>35</v>
      </c>
      <c r="H9851" s="7" t="s">
        <v>24</v>
      </c>
      <c r="I9851" s="9" t="s">
        <v>36</v>
      </c>
      <c r="J9851" s="7" t="s">
        <v>181</v>
      </c>
      <c r="K9851" s="10" t="s">
        <v>182</v>
      </c>
      <c r="L9851" s="7">
        <v>1</v>
      </c>
      <c r="M9851" s="11">
        <v>38718</v>
      </c>
      <c r="N9851" s="7" t="s">
        <v>400</v>
      </c>
      <c r="O9851" s="7" t="s">
        <v>401</v>
      </c>
      <c r="P9851" s="10">
        <v>2006</v>
      </c>
      <c r="Q9851" s="12">
        <v>40385</v>
      </c>
      <c r="R9851" s="12">
        <v>40385</v>
      </c>
    </row>
    <row r="9852" spans="1:18" x14ac:dyDescent="0.25">
      <c r="A9852" s="7" t="s">
        <v>35495</v>
      </c>
      <c r="B9852" s="7" t="s">
        <v>35496</v>
      </c>
      <c r="C9852" s="7" t="s">
        <v>35497</v>
      </c>
      <c r="D9852" s="7" t="s">
        <v>35498</v>
      </c>
      <c r="E9852" s="8" t="s">
        <v>468</v>
      </c>
      <c r="F9852" s="8">
        <v>0</v>
      </c>
      <c r="G9852" s="7" t="s">
        <v>35</v>
      </c>
      <c r="H9852" s="7" t="s">
        <v>24</v>
      </c>
      <c r="I9852" s="9" t="s">
        <v>36</v>
      </c>
      <c r="J9852" s="7" t="s">
        <v>181</v>
      </c>
      <c r="K9852" s="10" t="s">
        <v>182</v>
      </c>
      <c r="L9852" s="7">
        <v>1</v>
      </c>
      <c r="M9852" s="11">
        <v>40544</v>
      </c>
      <c r="N9852" s="7" t="s">
        <v>537</v>
      </c>
      <c r="O9852" s="7" t="s">
        <v>505</v>
      </c>
      <c r="P9852" s="10">
        <v>2011</v>
      </c>
      <c r="Q9852" s="12">
        <v>40583</v>
      </c>
      <c r="R9852" s="12">
        <v>40583</v>
      </c>
    </row>
    <row r="9853" spans="1:18" x14ac:dyDescent="0.25">
      <c r="A9853" s="7" t="s">
        <v>35499</v>
      </c>
      <c r="B9853" s="7" t="s">
        <v>35500</v>
      </c>
      <c r="C9853" s="7" t="s">
        <v>35501</v>
      </c>
      <c r="D9853" s="7" t="s">
        <v>275</v>
      </c>
      <c r="E9853" s="8" t="s">
        <v>276</v>
      </c>
      <c r="F9853" s="8">
        <v>2000000</v>
      </c>
      <c r="G9853" s="7" t="s">
        <v>35</v>
      </c>
      <c r="H9853" s="7" t="s">
        <v>24</v>
      </c>
      <c r="I9853" s="9" t="s">
        <v>2591</v>
      </c>
      <c r="J9853" s="7" t="s">
        <v>2963</v>
      </c>
      <c r="K9853" s="10" t="s">
        <v>2963</v>
      </c>
      <c r="L9853" s="7">
        <v>1</v>
      </c>
      <c r="Q9853" s="12">
        <v>41044</v>
      </c>
      <c r="R9853" s="12">
        <v>41044</v>
      </c>
    </row>
    <row r="9854" spans="1:18" x14ac:dyDescent="0.25">
      <c r="A9854" s="7" t="s">
        <v>35502</v>
      </c>
      <c r="B9854" s="7" t="s">
        <v>35503</v>
      </c>
      <c r="C9854" s="7" t="s">
        <v>35504</v>
      </c>
      <c r="D9854" s="7" t="s">
        <v>35505</v>
      </c>
      <c r="E9854" s="8" t="s">
        <v>87</v>
      </c>
      <c r="F9854" s="8">
        <v>50000</v>
      </c>
      <c r="G9854" s="7" t="s">
        <v>35</v>
      </c>
      <c r="H9854" s="7" t="s">
        <v>24</v>
      </c>
      <c r="I9854" s="9" t="s">
        <v>36</v>
      </c>
      <c r="J9854" s="7" t="s">
        <v>181</v>
      </c>
      <c r="K9854" s="10" t="s">
        <v>182</v>
      </c>
      <c r="L9854" s="7">
        <v>1</v>
      </c>
      <c r="M9854" s="11">
        <v>40544</v>
      </c>
      <c r="N9854" s="7" t="s">
        <v>537</v>
      </c>
      <c r="O9854" s="7" t="s">
        <v>505</v>
      </c>
      <c r="P9854" s="10">
        <v>2011</v>
      </c>
      <c r="Q9854" s="12">
        <v>40544</v>
      </c>
      <c r="R9854" s="12">
        <v>40544</v>
      </c>
    </row>
    <row r="9855" spans="1:18" x14ac:dyDescent="0.25">
      <c r="A9855" s="7" t="s">
        <v>35506</v>
      </c>
      <c r="B9855" s="7" t="s">
        <v>35507</v>
      </c>
      <c r="C9855" s="7" t="s">
        <v>35508</v>
      </c>
      <c r="D9855" s="7" t="s">
        <v>35509</v>
      </c>
      <c r="E9855" s="8" t="s">
        <v>87</v>
      </c>
      <c r="F9855" s="8">
        <v>50000</v>
      </c>
      <c r="G9855" s="7" t="s">
        <v>35</v>
      </c>
      <c r="I9855" s="9"/>
      <c r="J9855" s="7"/>
      <c r="L9855" s="7">
        <v>1</v>
      </c>
      <c r="M9855" s="11">
        <v>40444</v>
      </c>
      <c r="N9855" s="7" t="s">
        <v>976</v>
      </c>
      <c r="O9855" s="7" t="s">
        <v>184</v>
      </c>
      <c r="P9855" s="10">
        <v>2010</v>
      </c>
      <c r="Q9855" s="12">
        <v>40544</v>
      </c>
      <c r="R9855" s="12">
        <v>40544</v>
      </c>
    </row>
    <row r="9856" spans="1:18" x14ac:dyDescent="0.25">
      <c r="A9856" s="7" t="s">
        <v>35510</v>
      </c>
      <c r="B9856" s="7" t="s">
        <v>35511</v>
      </c>
      <c r="C9856" s="7" t="s">
        <v>35512</v>
      </c>
      <c r="D9856" s="7" t="s">
        <v>68</v>
      </c>
      <c r="E9856" s="8" t="s">
        <v>69</v>
      </c>
      <c r="F9856" s="8">
        <v>0</v>
      </c>
      <c r="G9856" s="7" t="s">
        <v>35</v>
      </c>
      <c r="H9856" s="7" t="s">
        <v>176</v>
      </c>
      <c r="I9856" s="9"/>
      <c r="J9856" s="7" t="s">
        <v>1025</v>
      </c>
      <c r="K9856" s="10" t="s">
        <v>19637</v>
      </c>
      <c r="L9856" s="7">
        <v>1</v>
      </c>
      <c r="Q9856" s="12">
        <v>40436</v>
      </c>
      <c r="R9856" s="12">
        <v>40436</v>
      </c>
    </row>
    <row r="9857" spans="1:18" x14ac:dyDescent="0.25">
      <c r="A9857" s="7" t="s">
        <v>35513</v>
      </c>
      <c r="B9857" s="7" t="s">
        <v>35514</v>
      </c>
      <c r="C9857" s="7" t="s">
        <v>35515</v>
      </c>
      <c r="D9857" s="7" t="s">
        <v>35516</v>
      </c>
      <c r="E9857" s="8" t="s">
        <v>12202</v>
      </c>
      <c r="F9857" s="8">
        <v>80000</v>
      </c>
      <c r="G9857" s="7" t="s">
        <v>35</v>
      </c>
      <c r="H9857" s="7" t="s">
        <v>24</v>
      </c>
      <c r="I9857" s="9" t="s">
        <v>502</v>
      </c>
      <c r="J9857" s="7" t="s">
        <v>503</v>
      </c>
      <c r="K9857" s="10" t="s">
        <v>34110</v>
      </c>
      <c r="L9857" s="7">
        <v>2</v>
      </c>
      <c r="M9857" s="11">
        <v>40057</v>
      </c>
      <c r="N9857" s="7" t="s">
        <v>1265</v>
      </c>
      <c r="O9857" s="7" t="s">
        <v>267</v>
      </c>
      <c r="P9857" s="10">
        <v>2009</v>
      </c>
      <c r="Q9857" s="12">
        <v>40664</v>
      </c>
      <c r="R9857" s="12">
        <v>40969</v>
      </c>
    </row>
    <row r="9858" spans="1:18" x14ac:dyDescent="0.25">
      <c r="A9858" s="7" t="s">
        <v>35517</v>
      </c>
      <c r="B9858" s="7" t="s">
        <v>35518</v>
      </c>
      <c r="C9858" s="7" t="s">
        <v>35519</v>
      </c>
      <c r="D9858" s="7" t="s">
        <v>365</v>
      </c>
      <c r="E9858" s="8" t="s">
        <v>366</v>
      </c>
      <c r="F9858" s="8">
        <v>7100000</v>
      </c>
      <c r="G9858" s="7" t="s">
        <v>35</v>
      </c>
      <c r="H9858" s="7" t="s">
        <v>24</v>
      </c>
      <c r="I9858" s="9" t="s">
        <v>36</v>
      </c>
      <c r="J9858" s="7" t="s">
        <v>181</v>
      </c>
      <c r="K9858" s="10" t="s">
        <v>5206</v>
      </c>
      <c r="L9858" s="7">
        <v>1</v>
      </c>
      <c r="Q9858" s="12">
        <v>39427</v>
      </c>
      <c r="R9858" s="12">
        <v>39427</v>
      </c>
    </row>
    <row r="9859" spans="1:18" x14ac:dyDescent="0.25">
      <c r="A9859" s="7" t="s">
        <v>35520</v>
      </c>
      <c r="B9859" s="7" t="s">
        <v>35521</v>
      </c>
      <c r="C9859" s="7" t="s">
        <v>35522</v>
      </c>
      <c r="D9859" s="7" t="s">
        <v>35523</v>
      </c>
      <c r="E9859" s="8" t="s">
        <v>16044</v>
      </c>
      <c r="F9859" s="8">
        <v>1080000</v>
      </c>
      <c r="G9859" s="7" t="s">
        <v>35</v>
      </c>
      <c r="H9859" s="7" t="s">
        <v>1347</v>
      </c>
      <c r="I9859" s="9"/>
      <c r="J9859" s="7" t="s">
        <v>1348</v>
      </c>
      <c r="K9859" s="10" t="s">
        <v>1348</v>
      </c>
      <c r="L9859" s="7">
        <v>3</v>
      </c>
      <c r="M9859" s="11">
        <v>39814</v>
      </c>
      <c r="N9859" s="7" t="s">
        <v>171</v>
      </c>
      <c r="O9859" s="7" t="s">
        <v>172</v>
      </c>
      <c r="P9859" s="10">
        <v>2009</v>
      </c>
      <c r="Q9859" s="12">
        <v>40238</v>
      </c>
      <c r="R9859" s="12">
        <v>41548</v>
      </c>
    </row>
    <row r="9860" spans="1:18" x14ac:dyDescent="0.25">
      <c r="A9860" s="7" t="s">
        <v>35524</v>
      </c>
      <c r="B9860" s="7" t="s">
        <v>35525</v>
      </c>
      <c r="C9860" s="7" t="s">
        <v>35526</v>
      </c>
      <c r="D9860" s="7" t="s">
        <v>106</v>
      </c>
      <c r="E9860" s="8" t="s">
        <v>107</v>
      </c>
      <c r="F9860" s="8">
        <v>770274</v>
      </c>
      <c r="G9860" s="7" t="s">
        <v>35</v>
      </c>
      <c r="H9860" s="7" t="s">
        <v>749</v>
      </c>
      <c r="I9860" s="9"/>
      <c r="J9860" s="7" t="s">
        <v>1359</v>
      </c>
      <c r="K9860" s="10" t="s">
        <v>1359</v>
      </c>
      <c r="L9860" s="7">
        <v>1</v>
      </c>
      <c r="Q9860" s="12">
        <v>41904</v>
      </c>
      <c r="R9860" s="12">
        <v>41904</v>
      </c>
    </row>
    <row r="9861" spans="1:18" x14ac:dyDescent="0.25">
      <c r="A9861" s="7" t="s">
        <v>35527</v>
      </c>
      <c r="B9861" s="7" t="s">
        <v>35528</v>
      </c>
      <c r="C9861" s="7" t="s">
        <v>35529</v>
      </c>
      <c r="D9861" s="7" t="s">
        <v>35530</v>
      </c>
      <c r="E9861" s="8" t="s">
        <v>4034</v>
      </c>
      <c r="F9861" s="8">
        <v>166791</v>
      </c>
      <c r="G9861" s="7" t="s">
        <v>35</v>
      </c>
      <c r="H9861" s="7" t="s">
        <v>52</v>
      </c>
      <c r="I9861" s="9"/>
      <c r="J9861" s="7" t="s">
        <v>6583</v>
      </c>
      <c r="K9861" s="10" t="s">
        <v>6583</v>
      </c>
      <c r="L9861" s="7">
        <v>1</v>
      </c>
      <c r="M9861" s="11">
        <v>41275</v>
      </c>
      <c r="N9861" s="7" t="s">
        <v>146</v>
      </c>
      <c r="O9861" s="7" t="s">
        <v>147</v>
      </c>
      <c r="P9861" s="10">
        <v>2013</v>
      </c>
      <c r="Q9861" s="12">
        <v>41697</v>
      </c>
      <c r="R9861" s="12">
        <v>41697</v>
      </c>
    </row>
    <row r="9862" spans="1:18" x14ac:dyDescent="0.25">
      <c r="A9862" s="7" t="s">
        <v>35531</v>
      </c>
      <c r="B9862" s="7" t="s">
        <v>35532</v>
      </c>
      <c r="C9862" s="7" t="s">
        <v>35533</v>
      </c>
      <c r="D9862" s="7" t="s">
        <v>35534</v>
      </c>
      <c r="E9862" s="8" t="s">
        <v>107</v>
      </c>
      <c r="F9862" s="8">
        <v>1910000</v>
      </c>
      <c r="G9862" s="7" t="s">
        <v>35</v>
      </c>
      <c r="H9862" s="7" t="s">
        <v>24</v>
      </c>
      <c r="I9862" s="9" t="s">
        <v>25</v>
      </c>
      <c r="J9862" s="7" t="s">
        <v>1495</v>
      </c>
      <c r="K9862" s="10" t="s">
        <v>3323</v>
      </c>
      <c r="L9862" s="7">
        <v>2</v>
      </c>
      <c r="M9862" s="11">
        <v>39814</v>
      </c>
      <c r="N9862" s="7" t="s">
        <v>171</v>
      </c>
      <c r="O9862" s="7" t="s">
        <v>172</v>
      </c>
      <c r="P9862" s="10">
        <v>2009</v>
      </c>
      <c r="Q9862" s="12">
        <v>40452</v>
      </c>
      <c r="R9862" s="12">
        <v>40634</v>
      </c>
    </row>
    <row r="9863" spans="1:18" x14ac:dyDescent="0.25">
      <c r="A9863" s="7" t="s">
        <v>35535</v>
      </c>
      <c r="B9863" s="7" t="s">
        <v>35536</v>
      </c>
      <c r="C9863" s="7" t="s">
        <v>35537</v>
      </c>
      <c r="D9863" s="7" t="s">
        <v>210</v>
      </c>
      <c r="E9863" s="8" t="s">
        <v>211</v>
      </c>
      <c r="F9863" s="8">
        <v>405279</v>
      </c>
      <c r="G9863" s="7" t="s">
        <v>35</v>
      </c>
      <c r="H9863" s="7" t="s">
        <v>196</v>
      </c>
      <c r="I9863" s="9"/>
      <c r="J9863" s="7" t="s">
        <v>197</v>
      </c>
      <c r="K9863" s="10" t="s">
        <v>197</v>
      </c>
      <c r="L9863" s="7">
        <v>1</v>
      </c>
      <c r="M9863" s="11">
        <v>40909</v>
      </c>
      <c r="N9863" s="7" t="s">
        <v>111</v>
      </c>
      <c r="O9863" s="7" t="s">
        <v>112</v>
      </c>
      <c r="P9863" s="10">
        <v>2012</v>
      </c>
      <c r="Q9863" s="12">
        <v>41725</v>
      </c>
      <c r="R9863" s="12">
        <v>41725</v>
      </c>
    </row>
    <row r="9864" spans="1:18" x14ac:dyDescent="0.25">
      <c r="A9864" s="7" t="s">
        <v>35538</v>
      </c>
      <c r="B9864" s="7" t="s">
        <v>35539</v>
      </c>
      <c r="C9864" s="7" t="s">
        <v>35540</v>
      </c>
      <c r="D9864" s="7" t="s">
        <v>210</v>
      </c>
      <c r="E9864" s="8" t="s">
        <v>211</v>
      </c>
      <c r="F9864" s="8">
        <v>0</v>
      </c>
      <c r="G9864" s="7" t="s">
        <v>35</v>
      </c>
      <c r="H9864" s="7" t="s">
        <v>24</v>
      </c>
      <c r="I9864" s="9" t="s">
        <v>36</v>
      </c>
      <c r="J9864" s="7" t="s">
        <v>181</v>
      </c>
      <c r="K9864" s="10" t="s">
        <v>182</v>
      </c>
      <c r="L9864" s="7">
        <v>1</v>
      </c>
      <c r="Q9864" s="12">
        <v>41038</v>
      </c>
      <c r="R9864" s="12">
        <v>41038</v>
      </c>
    </row>
    <row r="9865" spans="1:18" x14ac:dyDescent="0.25">
      <c r="A9865" s="7" t="s">
        <v>35541</v>
      </c>
      <c r="B9865" s="7" t="s">
        <v>35542</v>
      </c>
      <c r="C9865" s="7" t="s">
        <v>35543</v>
      </c>
      <c r="D9865" s="7" t="s">
        <v>210</v>
      </c>
      <c r="E9865" s="8" t="s">
        <v>211</v>
      </c>
      <c r="F9865" s="8">
        <v>0</v>
      </c>
      <c r="G9865" s="7" t="s">
        <v>35</v>
      </c>
      <c r="H9865" s="7" t="s">
        <v>24</v>
      </c>
      <c r="I9865" s="9" t="s">
        <v>281</v>
      </c>
      <c r="J9865" s="7" t="s">
        <v>282</v>
      </c>
      <c r="K9865" s="10" t="s">
        <v>35544</v>
      </c>
      <c r="L9865" s="7">
        <v>1</v>
      </c>
      <c r="M9865" s="11">
        <v>41456</v>
      </c>
      <c r="N9865" s="7" t="s">
        <v>257</v>
      </c>
      <c r="O9865" s="7" t="s">
        <v>258</v>
      </c>
      <c r="P9865" s="10">
        <v>2013</v>
      </c>
      <c r="Q9865" s="12">
        <v>41456</v>
      </c>
      <c r="R9865" s="12">
        <v>41456</v>
      </c>
    </row>
    <row r="9866" spans="1:18" x14ac:dyDescent="0.25">
      <c r="A9866" s="7" t="s">
        <v>35545</v>
      </c>
      <c r="B9866" s="7" t="s">
        <v>35546</v>
      </c>
      <c r="C9866" s="7" t="s">
        <v>35547</v>
      </c>
      <c r="D9866" s="7" t="s">
        <v>35548</v>
      </c>
      <c r="E9866" s="8" t="s">
        <v>170</v>
      </c>
      <c r="F9866" s="8">
        <v>25000</v>
      </c>
      <c r="G9866" s="7" t="s">
        <v>35</v>
      </c>
      <c r="H9866" s="7" t="s">
        <v>24</v>
      </c>
      <c r="I9866" s="9" t="s">
        <v>25</v>
      </c>
      <c r="J9866" s="7" t="s">
        <v>26</v>
      </c>
      <c r="K9866" s="10" t="s">
        <v>27</v>
      </c>
      <c r="L9866" s="7">
        <v>1</v>
      </c>
      <c r="M9866" s="11">
        <v>41275</v>
      </c>
      <c r="N9866" s="7" t="s">
        <v>146</v>
      </c>
      <c r="O9866" s="7" t="s">
        <v>147</v>
      </c>
      <c r="P9866" s="10">
        <v>2013</v>
      </c>
      <c r="Q9866" s="12">
        <v>41699</v>
      </c>
      <c r="R9866" s="12">
        <v>41699</v>
      </c>
    </row>
    <row r="9867" spans="1:18" x14ac:dyDescent="0.25">
      <c r="A9867" s="7" t="s">
        <v>35549</v>
      </c>
      <c r="B9867" s="7" t="s">
        <v>35550</v>
      </c>
      <c r="C9867" s="7" t="s">
        <v>35551</v>
      </c>
      <c r="D9867" s="7" t="s">
        <v>365</v>
      </c>
      <c r="E9867" s="8" t="s">
        <v>366</v>
      </c>
      <c r="F9867" s="8">
        <v>1835000</v>
      </c>
      <c r="G9867" s="7" t="s">
        <v>35</v>
      </c>
      <c r="H9867" s="7" t="s">
        <v>24</v>
      </c>
      <c r="I9867" s="9" t="s">
        <v>188</v>
      </c>
      <c r="J9867" s="7" t="s">
        <v>189</v>
      </c>
      <c r="K9867" s="10" t="s">
        <v>10416</v>
      </c>
      <c r="L9867" s="7">
        <v>1</v>
      </c>
      <c r="M9867" s="11">
        <v>40544</v>
      </c>
      <c r="N9867" s="7" t="s">
        <v>537</v>
      </c>
      <c r="O9867" s="7" t="s">
        <v>505</v>
      </c>
      <c r="P9867" s="10">
        <v>2011</v>
      </c>
      <c r="Q9867" s="12">
        <v>41688</v>
      </c>
      <c r="R9867" s="12">
        <v>41688</v>
      </c>
    </row>
    <row r="9868" spans="1:18" x14ac:dyDescent="0.25">
      <c r="A9868" s="7" t="s">
        <v>35552</v>
      </c>
      <c r="B9868" s="7" t="s">
        <v>35553</v>
      </c>
      <c r="C9868" s="7" t="s">
        <v>35554</v>
      </c>
      <c r="D9868" s="7" t="s">
        <v>35555</v>
      </c>
      <c r="E9868" s="8" t="s">
        <v>552</v>
      </c>
      <c r="F9868" s="8">
        <v>0</v>
      </c>
      <c r="G9868" s="7" t="s">
        <v>80</v>
      </c>
      <c r="H9868" s="7" t="s">
        <v>264</v>
      </c>
      <c r="I9868" s="9"/>
      <c r="J9868" s="7" t="s">
        <v>324</v>
      </c>
      <c r="K9868" s="10" t="s">
        <v>324</v>
      </c>
      <c r="L9868" s="7">
        <v>1</v>
      </c>
      <c r="M9868" s="11">
        <v>40363</v>
      </c>
      <c r="N9868" s="7" t="s">
        <v>183</v>
      </c>
      <c r="O9868" s="7" t="s">
        <v>184</v>
      </c>
      <c r="P9868" s="10">
        <v>2010</v>
      </c>
      <c r="Q9868" s="12">
        <v>40238</v>
      </c>
      <c r="R9868" s="12">
        <v>40238</v>
      </c>
    </row>
    <row r="9869" spans="1:18" x14ac:dyDescent="0.25">
      <c r="A9869" s="7" t="s">
        <v>35556</v>
      </c>
      <c r="B9869" s="7" t="s">
        <v>35557</v>
      </c>
      <c r="C9869" s="7" t="s">
        <v>35558</v>
      </c>
      <c r="D9869" s="7" t="s">
        <v>35559</v>
      </c>
      <c r="E9869" s="8" t="s">
        <v>35560</v>
      </c>
      <c r="F9869" s="8">
        <v>107500000</v>
      </c>
      <c r="G9869" s="7" t="s">
        <v>35</v>
      </c>
      <c r="H9869" s="7" t="s">
        <v>24</v>
      </c>
      <c r="I9869" s="9" t="s">
        <v>36</v>
      </c>
      <c r="J9869" s="7" t="s">
        <v>37</v>
      </c>
      <c r="K9869" s="10" t="s">
        <v>24858</v>
      </c>
      <c r="L9869" s="7">
        <v>7</v>
      </c>
      <c r="M9869" s="11">
        <v>35855</v>
      </c>
      <c r="N9869" s="7" t="s">
        <v>9351</v>
      </c>
      <c r="O9869" s="7" t="s">
        <v>675</v>
      </c>
      <c r="P9869" s="10">
        <v>1998</v>
      </c>
      <c r="Q9869" s="12">
        <v>36251</v>
      </c>
      <c r="R9869" s="12">
        <v>40883</v>
      </c>
    </row>
    <row r="9870" spans="1:18" x14ac:dyDescent="0.25">
      <c r="A9870" s="7" t="s">
        <v>35561</v>
      </c>
      <c r="B9870" s="7" t="s">
        <v>35562</v>
      </c>
      <c r="C9870" s="7" t="s">
        <v>35563</v>
      </c>
      <c r="D9870" s="7" t="s">
        <v>35564</v>
      </c>
      <c r="E9870" s="8" t="s">
        <v>211</v>
      </c>
      <c r="F9870" s="8">
        <v>265199</v>
      </c>
      <c r="G9870" s="7" t="s">
        <v>35</v>
      </c>
      <c r="H9870" s="7" t="s">
        <v>52</v>
      </c>
      <c r="I9870" s="9"/>
      <c r="J9870" s="7" t="s">
        <v>53</v>
      </c>
      <c r="K9870" s="10" t="s">
        <v>53</v>
      </c>
      <c r="L9870" s="7">
        <v>1</v>
      </c>
      <c r="M9870" s="11">
        <v>41275</v>
      </c>
      <c r="N9870" s="7" t="s">
        <v>146</v>
      </c>
      <c r="O9870" s="7" t="s">
        <v>147</v>
      </c>
      <c r="P9870" s="10">
        <v>2013</v>
      </c>
      <c r="Q9870" s="12">
        <v>41487</v>
      </c>
      <c r="R9870" s="12">
        <v>41487</v>
      </c>
    </row>
    <row r="9871" spans="1:18" x14ac:dyDescent="0.25">
      <c r="A9871" s="7" t="s">
        <v>35565</v>
      </c>
      <c r="B9871" s="7" t="s">
        <v>35566</v>
      </c>
      <c r="C9871" s="7" t="s">
        <v>35567</v>
      </c>
      <c r="D9871" s="7" t="s">
        <v>35568</v>
      </c>
      <c r="E9871" s="8" t="s">
        <v>211</v>
      </c>
      <c r="F9871" s="8">
        <v>75000</v>
      </c>
      <c r="G9871" s="7" t="s">
        <v>80</v>
      </c>
      <c r="H9871" s="7" t="s">
        <v>24</v>
      </c>
      <c r="I9871" s="9" t="s">
        <v>93</v>
      </c>
      <c r="J9871" s="7" t="s">
        <v>314</v>
      </c>
      <c r="K9871" s="10" t="s">
        <v>314</v>
      </c>
      <c r="L9871" s="7">
        <v>1</v>
      </c>
      <c r="Q9871" s="12">
        <v>40695</v>
      </c>
      <c r="R9871" s="12">
        <v>40695</v>
      </c>
    </row>
    <row r="9872" spans="1:18" x14ac:dyDescent="0.25">
      <c r="A9872" s="7" t="s">
        <v>35569</v>
      </c>
      <c r="B9872" s="7" t="s">
        <v>35570</v>
      </c>
      <c r="C9872" s="7" t="s">
        <v>35571</v>
      </c>
      <c r="F9872" s="8">
        <v>0</v>
      </c>
      <c r="G9872" s="7" t="s">
        <v>35</v>
      </c>
      <c r="H9872" s="7" t="s">
        <v>24</v>
      </c>
      <c r="I9872" s="9" t="s">
        <v>620</v>
      </c>
      <c r="J9872" s="7" t="s">
        <v>11681</v>
      </c>
      <c r="K9872" s="10" t="s">
        <v>11681</v>
      </c>
      <c r="L9872" s="7">
        <v>1</v>
      </c>
      <c r="M9872" s="11">
        <v>41311</v>
      </c>
      <c r="N9872" s="7" t="s">
        <v>1258</v>
      </c>
      <c r="O9872" s="7" t="s">
        <v>147</v>
      </c>
      <c r="P9872" s="10">
        <v>2013</v>
      </c>
      <c r="Q9872" s="12">
        <v>41835</v>
      </c>
      <c r="R9872" s="12">
        <v>41835</v>
      </c>
    </row>
    <row r="9873" spans="1:18" x14ac:dyDescent="0.25">
      <c r="A9873" s="7" t="s">
        <v>35572</v>
      </c>
      <c r="B9873" s="7" t="s">
        <v>35573</v>
      </c>
      <c r="C9873" s="7" t="s">
        <v>35574</v>
      </c>
      <c r="D9873" s="7" t="s">
        <v>35575</v>
      </c>
      <c r="E9873" s="8" t="s">
        <v>211</v>
      </c>
      <c r="F9873" s="8">
        <v>0</v>
      </c>
      <c r="G9873" s="7" t="s">
        <v>23</v>
      </c>
      <c r="H9873" s="7" t="s">
        <v>24</v>
      </c>
      <c r="I9873" s="9" t="s">
        <v>25</v>
      </c>
      <c r="J9873" s="7" t="s">
        <v>26</v>
      </c>
      <c r="K9873" s="10" t="s">
        <v>27</v>
      </c>
      <c r="L9873" s="7">
        <v>1</v>
      </c>
      <c r="M9873" s="11">
        <v>39753</v>
      </c>
      <c r="N9873" s="7" t="s">
        <v>2044</v>
      </c>
      <c r="O9873" s="7" t="s">
        <v>833</v>
      </c>
      <c r="P9873" s="10">
        <v>2008</v>
      </c>
      <c r="Q9873" s="12">
        <v>39448</v>
      </c>
      <c r="R9873" s="12">
        <v>39448</v>
      </c>
    </row>
    <row r="9874" spans="1:18" x14ac:dyDescent="0.25">
      <c r="A9874" s="7" t="s">
        <v>35576</v>
      </c>
      <c r="B9874" s="7" t="s">
        <v>35577</v>
      </c>
      <c r="C9874" s="7" t="s">
        <v>35578</v>
      </c>
      <c r="D9874" s="7" t="s">
        <v>365</v>
      </c>
      <c r="E9874" s="8" t="s">
        <v>366</v>
      </c>
      <c r="F9874" s="8">
        <v>1317000</v>
      </c>
      <c r="G9874" s="7" t="s">
        <v>35</v>
      </c>
      <c r="H9874" s="7" t="s">
        <v>24</v>
      </c>
      <c r="I9874" s="9" t="s">
        <v>60</v>
      </c>
      <c r="J9874" s="7" t="s">
        <v>317</v>
      </c>
      <c r="K9874" s="10" t="s">
        <v>35579</v>
      </c>
      <c r="L9874" s="7">
        <v>1</v>
      </c>
      <c r="M9874" s="11">
        <v>36892</v>
      </c>
      <c r="N9874" s="7" t="s">
        <v>154</v>
      </c>
      <c r="O9874" s="7" t="s">
        <v>155</v>
      </c>
      <c r="P9874" s="10">
        <v>2001</v>
      </c>
      <c r="Q9874" s="12">
        <v>40398</v>
      </c>
      <c r="R9874" s="12">
        <v>40398</v>
      </c>
    </row>
    <row r="9875" spans="1:18" x14ac:dyDescent="0.25">
      <c r="A9875" s="7" t="s">
        <v>35580</v>
      </c>
      <c r="B9875" s="7" t="s">
        <v>35581</v>
      </c>
      <c r="C9875" s="7" t="s">
        <v>35582</v>
      </c>
      <c r="D9875" s="7" t="s">
        <v>296</v>
      </c>
      <c r="E9875" s="8" t="s">
        <v>297</v>
      </c>
      <c r="F9875" s="8">
        <v>1275000</v>
      </c>
      <c r="G9875" s="7" t="s">
        <v>35</v>
      </c>
      <c r="H9875" s="7" t="s">
        <v>24</v>
      </c>
      <c r="I9875" s="9" t="s">
        <v>248</v>
      </c>
      <c r="J9875" s="7" t="s">
        <v>12763</v>
      </c>
      <c r="K9875" s="10" t="s">
        <v>8858</v>
      </c>
      <c r="L9875" s="7">
        <v>2</v>
      </c>
      <c r="M9875" s="11">
        <v>39814</v>
      </c>
      <c r="N9875" s="7" t="s">
        <v>171</v>
      </c>
      <c r="O9875" s="7" t="s">
        <v>172</v>
      </c>
      <c r="P9875" s="10">
        <v>2009</v>
      </c>
      <c r="Q9875" s="12">
        <v>40291</v>
      </c>
      <c r="R9875" s="12">
        <v>41397</v>
      </c>
    </row>
    <row r="9876" spans="1:18" x14ac:dyDescent="0.25">
      <c r="A9876" s="7" t="s">
        <v>35583</v>
      </c>
      <c r="B9876" s="7" t="s">
        <v>35584</v>
      </c>
      <c r="C9876" s="7" t="s">
        <v>35585</v>
      </c>
      <c r="D9876" s="7" t="s">
        <v>210</v>
      </c>
      <c r="E9876" s="8" t="s">
        <v>211</v>
      </c>
      <c r="F9876" s="8">
        <v>0</v>
      </c>
      <c r="G9876" s="7" t="s">
        <v>35</v>
      </c>
      <c r="H9876" s="7" t="s">
        <v>24</v>
      </c>
      <c r="I9876" s="9" t="s">
        <v>70</v>
      </c>
      <c r="J9876" s="7" t="s">
        <v>576</v>
      </c>
      <c r="K9876" s="10" t="s">
        <v>576</v>
      </c>
      <c r="L9876" s="7">
        <v>1</v>
      </c>
      <c r="M9876" s="11">
        <v>38306</v>
      </c>
      <c r="N9876" s="7" t="s">
        <v>15355</v>
      </c>
      <c r="O9876" s="7" t="s">
        <v>2364</v>
      </c>
      <c r="P9876" s="10">
        <v>2004</v>
      </c>
      <c r="Q9876" s="12">
        <v>41340</v>
      </c>
      <c r="R9876" s="12">
        <v>41340</v>
      </c>
    </row>
    <row r="9877" spans="1:18" x14ac:dyDescent="0.25">
      <c r="A9877" s="7" t="s">
        <v>35586</v>
      </c>
      <c r="B9877" s="7" t="s">
        <v>35587</v>
      </c>
      <c r="C9877" s="7" t="s">
        <v>35588</v>
      </c>
      <c r="D9877" s="7" t="s">
        <v>2699</v>
      </c>
      <c r="E9877" s="8" t="s">
        <v>738</v>
      </c>
      <c r="F9877" s="8">
        <v>22750000</v>
      </c>
      <c r="G9877" s="7" t="s">
        <v>35</v>
      </c>
      <c r="H9877" s="7" t="s">
        <v>24</v>
      </c>
      <c r="I9877" s="9" t="s">
        <v>36</v>
      </c>
      <c r="J9877" s="7" t="s">
        <v>181</v>
      </c>
      <c r="K9877" s="10" t="s">
        <v>3076</v>
      </c>
      <c r="L9877" s="7">
        <v>3</v>
      </c>
      <c r="M9877" s="11">
        <v>38718</v>
      </c>
      <c r="N9877" s="7" t="s">
        <v>400</v>
      </c>
      <c r="O9877" s="7" t="s">
        <v>401</v>
      </c>
      <c r="P9877" s="10">
        <v>2006</v>
      </c>
      <c r="Q9877" s="12">
        <v>39211</v>
      </c>
      <c r="R9877" s="12">
        <v>39498</v>
      </c>
    </row>
    <row r="9878" spans="1:18" x14ac:dyDescent="0.25">
      <c r="A9878" s="7" t="s">
        <v>35589</v>
      </c>
      <c r="B9878" s="7" t="s">
        <v>35590</v>
      </c>
      <c r="C9878" s="7" t="s">
        <v>35591</v>
      </c>
      <c r="D9878" s="7" t="s">
        <v>719</v>
      </c>
      <c r="E9878" s="8" t="s">
        <v>720</v>
      </c>
      <c r="F9878" s="8">
        <v>458933</v>
      </c>
      <c r="G9878" s="7" t="s">
        <v>35</v>
      </c>
      <c r="H9878" s="7" t="s">
        <v>24</v>
      </c>
      <c r="I9878" s="9" t="s">
        <v>36</v>
      </c>
      <c r="J9878" s="7" t="s">
        <v>181</v>
      </c>
      <c r="K9878" s="10" t="s">
        <v>885</v>
      </c>
      <c r="L9878" s="7">
        <v>1</v>
      </c>
      <c r="Q9878" s="12">
        <v>40898</v>
      </c>
      <c r="R9878" s="12">
        <v>40898</v>
      </c>
    </row>
    <row r="9879" spans="1:18" x14ac:dyDescent="0.25">
      <c r="A9879" s="7" t="s">
        <v>35592</v>
      </c>
      <c r="B9879" s="7" t="s">
        <v>35593</v>
      </c>
      <c r="C9879" s="7" t="s">
        <v>35594</v>
      </c>
      <c r="D9879" s="7" t="s">
        <v>737</v>
      </c>
      <c r="E9879" s="8" t="s">
        <v>738</v>
      </c>
      <c r="F9879" s="8">
        <v>146769846</v>
      </c>
      <c r="G9879" s="7" t="s">
        <v>35</v>
      </c>
      <c r="I9879" s="9"/>
      <c r="J9879" s="7"/>
      <c r="L9879" s="7">
        <v>6</v>
      </c>
      <c r="M9879" s="11">
        <v>39814</v>
      </c>
      <c r="N9879" s="7" t="s">
        <v>171</v>
      </c>
      <c r="O9879" s="7" t="s">
        <v>172</v>
      </c>
      <c r="P9879" s="10">
        <v>2009</v>
      </c>
      <c r="Q9879" s="12">
        <v>40142</v>
      </c>
      <c r="R9879" s="12">
        <v>41729</v>
      </c>
    </row>
    <row r="9880" spans="1:18" x14ac:dyDescent="0.25">
      <c r="A9880" s="7" t="s">
        <v>35595</v>
      </c>
      <c r="B9880" s="7" t="s">
        <v>35596</v>
      </c>
      <c r="C9880" s="7" t="s">
        <v>35597</v>
      </c>
      <c r="D9880" s="7" t="s">
        <v>4283</v>
      </c>
      <c r="E9880" s="8" t="s">
        <v>228</v>
      </c>
      <c r="F9880" s="8">
        <v>7400000</v>
      </c>
      <c r="G9880" s="7" t="s">
        <v>35</v>
      </c>
      <c r="H9880" s="7" t="s">
        <v>680</v>
      </c>
      <c r="I9880" s="9"/>
      <c r="J9880" s="7" t="s">
        <v>681</v>
      </c>
      <c r="K9880" s="10" t="s">
        <v>681</v>
      </c>
      <c r="L9880" s="7">
        <v>1</v>
      </c>
      <c r="M9880" s="11">
        <v>40909</v>
      </c>
      <c r="N9880" s="7" t="s">
        <v>111</v>
      </c>
      <c r="O9880" s="7" t="s">
        <v>112</v>
      </c>
      <c r="P9880" s="10">
        <v>2012</v>
      </c>
      <c r="Q9880" s="12">
        <v>41569</v>
      </c>
      <c r="R9880" s="12">
        <v>41569</v>
      </c>
    </row>
    <row r="9881" spans="1:18" x14ac:dyDescent="0.25">
      <c r="A9881" s="7" t="s">
        <v>35598</v>
      </c>
      <c r="B9881" s="7" t="s">
        <v>35599</v>
      </c>
      <c r="C9881" s="7" t="s">
        <v>35600</v>
      </c>
      <c r="D9881" s="7" t="s">
        <v>35601</v>
      </c>
      <c r="E9881" s="8" t="s">
        <v>35602</v>
      </c>
      <c r="F9881" s="8">
        <v>2258000</v>
      </c>
      <c r="G9881" s="7" t="s">
        <v>35</v>
      </c>
      <c r="H9881" s="7" t="s">
        <v>24</v>
      </c>
      <c r="I9881" s="9" t="s">
        <v>281</v>
      </c>
      <c r="J9881" s="7" t="s">
        <v>282</v>
      </c>
      <c r="K9881" s="10" t="s">
        <v>32512</v>
      </c>
      <c r="L9881" s="7">
        <v>6</v>
      </c>
      <c r="M9881" s="11">
        <v>40422</v>
      </c>
      <c r="N9881" s="7" t="s">
        <v>976</v>
      </c>
      <c r="O9881" s="7" t="s">
        <v>184</v>
      </c>
      <c r="P9881" s="10">
        <v>2010</v>
      </c>
      <c r="Q9881" s="12">
        <v>41011</v>
      </c>
      <c r="R9881" s="12">
        <v>41956</v>
      </c>
    </row>
    <row r="9882" spans="1:18" x14ac:dyDescent="0.25">
      <c r="A9882" s="7" t="s">
        <v>35603</v>
      </c>
      <c r="B9882" s="7" t="s">
        <v>35604</v>
      </c>
      <c r="C9882" s="7" t="s">
        <v>35605</v>
      </c>
      <c r="D9882" s="7" t="s">
        <v>1277</v>
      </c>
      <c r="E9882" s="8" t="s">
        <v>1278</v>
      </c>
      <c r="F9882" s="8">
        <v>0</v>
      </c>
      <c r="G9882" s="7" t="s">
        <v>35</v>
      </c>
      <c r="H9882" s="7" t="s">
        <v>24</v>
      </c>
      <c r="I9882" s="9" t="s">
        <v>620</v>
      </c>
      <c r="J9882" s="7" t="s">
        <v>621</v>
      </c>
      <c r="K9882" s="10" t="s">
        <v>621</v>
      </c>
      <c r="L9882" s="7">
        <v>1</v>
      </c>
      <c r="M9882" s="11">
        <v>39918</v>
      </c>
      <c r="N9882" s="7" t="s">
        <v>250</v>
      </c>
      <c r="O9882" s="7" t="s">
        <v>251</v>
      </c>
      <c r="P9882" s="10">
        <v>2009</v>
      </c>
      <c r="Q9882" s="12">
        <v>41541</v>
      </c>
      <c r="R9882" s="12">
        <v>41541</v>
      </c>
    </row>
    <row r="9883" spans="1:18" x14ac:dyDescent="0.25">
      <c r="A9883" s="7" t="s">
        <v>35606</v>
      </c>
      <c r="B9883" s="7" t="s">
        <v>35607</v>
      </c>
      <c r="C9883" s="7" t="s">
        <v>35608</v>
      </c>
      <c r="D9883" s="7" t="s">
        <v>35609</v>
      </c>
      <c r="E9883" s="8" t="s">
        <v>1665</v>
      </c>
      <c r="F9883" s="8">
        <v>375000</v>
      </c>
      <c r="G9883" s="7" t="s">
        <v>35</v>
      </c>
      <c r="H9883" s="7" t="s">
        <v>24</v>
      </c>
      <c r="I9883" s="9" t="s">
        <v>620</v>
      </c>
      <c r="J9883" s="7" t="s">
        <v>621</v>
      </c>
      <c r="K9883" s="10" t="s">
        <v>621</v>
      </c>
      <c r="L9883" s="7">
        <v>1</v>
      </c>
      <c r="M9883" s="11">
        <v>40634</v>
      </c>
      <c r="N9883" s="7" t="s">
        <v>54</v>
      </c>
      <c r="O9883" s="7" t="s">
        <v>55</v>
      </c>
      <c r="P9883" s="10">
        <v>2011</v>
      </c>
      <c r="Q9883" s="12">
        <v>41366</v>
      </c>
      <c r="R9883" s="12">
        <v>41366</v>
      </c>
    </row>
    <row r="9884" spans="1:18" x14ac:dyDescent="0.25">
      <c r="A9884" s="7" t="s">
        <v>35610</v>
      </c>
      <c r="B9884" s="7" t="s">
        <v>35611</v>
      </c>
      <c r="C9884" s="7" t="s">
        <v>35612</v>
      </c>
      <c r="D9884" s="7" t="s">
        <v>737</v>
      </c>
      <c r="E9884" s="8" t="s">
        <v>738</v>
      </c>
      <c r="F9884" s="8">
        <v>14119944</v>
      </c>
      <c r="G9884" s="7" t="s">
        <v>35</v>
      </c>
      <c r="H9884" s="7" t="s">
        <v>24</v>
      </c>
      <c r="I9884" s="9" t="s">
        <v>60</v>
      </c>
      <c r="J9884" s="7" t="s">
        <v>1368</v>
      </c>
      <c r="K9884" s="10" t="s">
        <v>1368</v>
      </c>
      <c r="L9884" s="7">
        <v>5</v>
      </c>
      <c r="M9884" s="11">
        <v>39814</v>
      </c>
      <c r="N9884" s="7" t="s">
        <v>171</v>
      </c>
      <c r="O9884" s="7" t="s">
        <v>172</v>
      </c>
      <c r="P9884" s="10">
        <v>2009</v>
      </c>
      <c r="Q9884" s="12">
        <v>40052</v>
      </c>
      <c r="R9884" s="12">
        <v>41922</v>
      </c>
    </row>
    <row r="9885" spans="1:18" x14ac:dyDescent="0.25">
      <c r="A9885" s="7" t="s">
        <v>35613</v>
      </c>
      <c r="B9885" s="7" t="s">
        <v>35614</v>
      </c>
      <c r="C9885" s="7" t="s">
        <v>35615</v>
      </c>
      <c r="D9885" s="7" t="s">
        <v>737</v>
      </c>
      <c r="E9885" s="8" t="s">
        <v>738</v>
      </c>
      <c r="F9885" s="8">
        <v>0</v>
      </c>
      <c r="G9885" s="7" t="s">
        <v>35</v>
      </c>
      <c r="H9885" s="7" t="s">
        <v>24</v>
      </c>
      <c r="I9885" s="9" t="s">
        <v>188</v>
      </c>
      <c r="J9885" s="7" t="s">
        <v>189</v>
      </c>
      <c r="K9885" s="10" t="s">
        <v>189</v>
      </c>
      <c r="L9885" s="7">
        <v>1</v>
      </c>
      <c r="M9885" s="11">
        <v>39083</v>
      </c>
      <c r="N9885" s="7" t="s">
        <v>88</v>
      </c>
      <c r="O9885" s="7" t="s">
        <v>89</v>
      </c>
      <c r="P9885" s="10">
        <v>2007</v>
      </c>
      <c r="Q9885" s="12">
        <v>39448</v>
      </c>
      <c r="R9885" s="12">
        <v>39448</v>
      </c>
    </row>
    <row r="9886" spans="1:18" x14ac:dyDescent="0.25">
      <c r="A9886" s="7" t="s">
        <v>35616</v>
      </c>
      <c r="B9886" s="7" t="s">
        <v>35617</v>
      </c>
      <c r="C9886" s="7" t="s">
        <v>35618</v>
      </c>
      <c r="D9886" s="7" t="s">
        <v>737</v>
      </c>
      <c r="E9886" s="8" t="s">
        <v>738</v>
      </c>
      <c r="F9886" s="8">
        <v>7200000</v>
      </c>
      <c r="G9886" s="7" t="s">
        <v>35</v>
      </c>
      <c r="H9886" s="7" t="s">
        <v>24</v>
      </c>
      <c r="I9886" s="9" t="s">
        <v>25</v>
      </c>
      <c r="J9886" s="7" t="s">
        <v>672</v>
      </c>
      <c r="K9886" s="10" t="s">
        <v>783</v>
      </c>
      <c r="L9886" s="7">
        <v>1</v>
      </c>
      <c r="M9886" s="11">
        <v>37987</v>
      </c>
      <c r="N9886" s="7" t="s">
        <v>424</v>
      </c>
      <c r="O9886" s="7" t="s">
        <v>425</v>
      </c>
      <c r="P9886" s="10">
        <v>2004</v>
      </c>
      <c r="Q9886" s="12">
        <v>40490</v>
      </c>
      <c r="R9886" s="12">
        <v>40490</v>
      </c>
    </row>
    <row r="9887" spans="1:18" x14ac:dyDescent="0.25">
      <c r="A9887" s="7" t="s">
        <v>35619</v>
      </c>
      <c r="B9887" s="7" t="s">
        <v>35620</v>
      </c>
      <c r="C9887" s="7" t="s">
        <v>35621</v>
      </c>
      <c r="D9887" s="7" t="s">
        <v>35622</v>
      </c>
      <c r="E9887" s="8" t="s">
        <v>5775</v>
      </c>
      <c r="F9887" s="8">
        <v>13300000</v>
      </c>
      <c r="G9887" s="7" t="s">
        <v>35</v>
      </c>
      <c r="H9887" s="7" t="s">
        <v>24</v>
      </c>
      <c r="I9887" s="9" t="s">
        <v>161</v>
      </c>
      <c r="J9887" s="7" t="s">
        <v>162</v>
      </c>
      <c r="K9887" s="10" t="s">
        <v>2723</v>
      </c>
      <c r="L9887" s="7">
        <v>1</v>
      </c>
      <c r="Q9887" s="12">
        <v>41880</v>
      </c>
      <c r="R9887" s="12">
        <v>41880</v>
      </c>
    </row>
    <row r="9888" spans="1:18" x14ac:dyDescent="0.25">
      <c r="A9888" s="7" t="s">
        <v>35623</v>
      </c>
      <c r="B9888" s="7" t="s">
        <v>35624</v>
      </c>
      <c r="C9888" s="7" t="s">
        <v>35625</v>
      </c>
      <c r="D9888" s="7" t="s">
        <v>68</v>
      </c>
      <c r="E9888" s="8" t="s">
        <v>69</v>
      </c>
      <c r="F9888" s="8">
        <v>75000</v>
      </c>
      <c r="G9888" s="7" t="s">
        <v>35</v>
      </c>
      <c r="H9888" s="7" t="s">
        <v>24</v>
      </c>
      <c r="I9888" s="9" t="s">
        <v>3380</v>
      </c>
      <c r="J9888" s="7" t="s">
        <v>3381</v>
      </c>
      <c r="K9888" s="10" t="s">
        <v>3382</v>
      </c>
      <c r="L9888" s="7">
        <v>1</v>
      </c>
      <c r="M9888" s="11">
        <v>40179</v>
      </c>
      <c r="N9888" s="7" t="s">
        <v>96</v>
      </c>
      <c r="O9888" s="7" t="s">
        <v>97</v>
      </c>
      <c r="P9888" s="10">
        <v>2010</v>
      </c>
      <c r="Q9888" s="12">
        <v>40489</v>
      </c>
      <c r="R9888" s="12">
        <v>40489</v>
      </c>
    </row>
    <row r="9889" spans="1:18" x14ac:dyDescent="0.25">
      <c r="A9889" s="7" t="s">
        <v>35626</v>
      </c>
      <c r="B9889" s="7" t="s">
        <v>35627</v>
      </c>
      <c r="C9889" s="7" t="s">
        <v>35628</v>
      </c>
      <c r="D9889" s="7" t="s">
        <v>35629</v>
      </c>
      <c r="E9889" s="8" t="s">
        <v>3662</v>
      </c>
      <c r="F9889" s="8">
        <v>125000</v>
      </c>
      <c r="G9889" s="7" t="s">
        <v>35</v>
      </c>
      <c r="H9889" s="7" t="s">
        <v>24</v>
      </c>
      <c r="I9889" s="9" t="s">
        <v>1233</v>
      </c>
      <c r="J9889" s="7" t="s">
        <v>1234</v>
      </c>
      <c r="K9889" s="10" t="s">
        <v>2920</v>
      </c>
      <c r="L9889" s="7">
        <v>2</v>
      </c>
      <c r="M9889" s="11">
        <v>39793</v>
      </c>
      <c r="N9889" s="7" t="s">
        <v>10750</v>
      </c>
      <c r="O9889" s="7" t="s">
        <v>833</v>
      </c>
      <c r="P9889" s="10">
        <v>2008</v>
      </c>
      <c r="Q9889" s="12">
        <v>40313</v>
      </c>
      <c r="R9889" s="12">
        <v>40668</v>
      </c>
    </row>
    <row r="9890" spans="1:18" x14ac:dyDescent="0.25">
      <c r="A9890" s="7" t="s">
        <v>35630</v>
      </c>
      <c r="B9890" s="7" t="s">
        <v>35631</v>
      </c>
      <c r="D9890" s="7" t="s">
        <v>532</v>
      </c>
      <c r="E9890" s="8" t="s">
        <v>533</v>
      </c>
      <c r="F9890" s="8">
        <v>985019</v>
      </c>
      <c r="G9890" s="7" t="s">
        <v>35</v>
      </c>
      <c r="H9890" s="7" t="s">
        <v>52</v>
      </c>
      <c r="I9890" s="9"/>
      <c r="J9890" s="7" t="s">
        <v>10262</v>
      </c>
      <c r="K9890" s="10" t="s">
        <v>10262</v>
      </c>
      <c r="L9890" s="7">
        <v>2</v>
      </c>
      <c r="M9890" s="11">
        <v>41177</v>
      </c>
      <c r="N9890" s="7" t="s">
        <v>2143</v>
      </c>
      <c r="O9890" s="7" t="s">
        <v>570</v>
      </c>
      <c r="P9890" s="10">
        <v>2012</v>
      </c>
      <c r="Q9890" s="12">
        <v>41153</v>
      </c>
      <c r="R9890" s="12">
        <v>41456</v>
      </c>
    </row>
    <row r="9891" spans="1:18" x14ac:dyDescent="0.25">
      <c r="A9891" s="7" t="s">
        <v>35632</v>
      </c>
      <c r="B9891" s="7" t="s">
        <v>35633</v>
      </c>
      <c r="C9891" s="7" t="s">
        <v>35634</v>
      </c>
      <c r="D9891" s="7" t="s">
        <v>35635</v>
      </c>
      <c r="E9891" s="8" t="s">
        <v>12184</v>
      </c>
      <c r="F9891" s="8">
        <v>28100000</v>
      </c>
      <c r="G9891" s="7" t="s">
        <v>23</v>
      </c>
      <c r="H9891" s="7" t="s">
        <v>24</v>
      </c>
      <c r="I9891" s="9" t="s">
        <v>36</v>
      </c>
      <c r="J9891" s="7" t="s">
        <v>181</v>
      </c>
      <c r="K9891" s="10" t="s">
        <v>182</v>
      </c>
      <c r="L9891" s="7">
        <v>3</v>
      </c>
      <c r="M9891" s="11">
        <v>38718</v>
      </c>
      <c r="N9891" s="7" t="s">
        <v>400</v>
      </c>
      <c r="O9891" s="7" t="s">
        <v>401</v>
      </c>
      <c r="P9891" s="10">
        <v>2006</v>
      </c>
      <c r="Q9891" s="12">
        <v>39264</v>
      </c>
      <c r="R9891" s="12">
        <v>40588</v>
      </c>
    </row>
    <row r="9892" spans="1:18" x14ac:dyDescent="0.25">
      <c r="A9892" s="7" t="s">
        <v>35636</v>
      </c>
      <c r="B9892" s="7" t="s">
        <v>35637</v>
      </c>
      <c r="C9892" s="7" t="s">
        <v>35638</v>
      </c>
      <c r="D9892" s="7" t="s">
        <v>365</v>
      </c>
      <c r="E9892" s="8" t="s">
        <v>366</v>
      </c>
      <c r="F9892" s="8">
        <v>10000000</v>
      </c>
      <c r="G9892" s="7" t="s">
        <v>35</v>
      </c>
      <c r="H9892" s="7" t="s">
        <v>240</v>
      </c>
      <c r="I9892" s="9" t="s">
        <v>3763</v>
      </c>
      <c r="J9892" s="7" t="s">
        <v>7274</v>
      </c>
      <c r="K9892" s="10" t="s">
        <v>7274</v>
      </c>
      <c r="L9892" s="7">
        <v>2</v>
      </c>
      <c r="Q9892" s="12">
        <v>40102</v>
      </c>
      <c r="R9892" s="12">
        <v>40821</v>
      </c>
    </row>
    <row r="9893" spans="1:18" x14ac:dyDescent="0.25">
      <c r="A9893" s="7" t="s">
        <v>35639</v>
      </c>
      <c r="B9893" s="7" t="s">
        <v>35640</v>
      </c>
      <c r="C9893" s="7" t="s">
        <v>35641</v>
      </c>
      <c r="D9893" s="7" t="s">
        <v>106</v>
      </c>
      <c r="E9893" s="8" t="s">
        <v>107</v>
      </c>
      <c r="F9893" s="8">
        <v>0</v>
      </c>
      <c r="G9893" s="7" t="s">
        <v>35</v>
      </c>
      <c r="H9893" s="7" t="s">
        <v>376</v>
      </c>
      <c r="I9893" s="9"/>
      <c r="J9893" s="7" t="s">
        <v>2775</v>
      </c>
      <c r="L9893" s="7">
        <v>1</v>
      </c>
      <c r="M9893" s="11">
        <v>38353</v>
      </c>
      <c r="N9893" s="7" t="s">
        <v>435</v>
      </c>
      <c r="O9893" s="7" t="s">
        <v>436</v>
      </c>
      <c r="P9893" s="10">
        <v>2005</v>
      </c>
      <c r="Q9893" s="12">
        <v>41426</v>
      </c>
      <c r="R9893" s="12">
        <v>41426</v>
      </c>
    </row>
    <row r="9894" spans="1:18" x14ac:dyDescent="0.25">
      <c r="A9894" s="7" t="s">
        <v>35642</v>
      </c>
      <c r="B9894" s="7" t="s">
        <v>35643</v>
      </c>
      <c r="C9894" s="7" t="s">
        <v>35644</v>
      </c>
      <c r="D9894" s="7" t="s">
        <v>1664</v>
      </c>
      <c r="E9894" s="8" t="s">
        <v>1665</v>
      </c>
      <c r="F9894" s="8">
        <v>11250000</v>
      </c>
      <c r="G9894" s="7" t="s">
        <v>35</v>
      </c>
      <c r="H9894" s="7" t="s">
        <v>24</v>
      </c>
      <c r="I9894" s="9" t="s">
        <v>36</v>
      </c>
      <c r="J9894" s="7" t="s">
        <v>181</v>
      </c>
      <c r="K9894" s="10" t="s">
        <v>2780</v>
      </c>
      <c r="L9894" s="7">
        <v>4</v>
      </c>
      <c r="Q9894" s="12">
        <v>39300</v>
      </c>
      <c r="R9894" s="12">
        <v>40689</v>
      </c>
    </row>
    <row r="9895" spans="1:18" x14ac:dyDescent="0.25">
      <c r="A9895" s="7" t="s">
        <v>35645</v>
      </c>
      <c r="B9895" s="7" t="s">
        <v>35646</v>
      </c>
      <c r="C9895" s="7" t="s">
        <v>35647</v>
      </c>
      <c r="D9895" s="7" t="s">
        <v>737</v>
      </c>
      <c r="E9895" s="8" t="s">
        <v>738</v>
      </c>
      <c r="F9895" s="8">
        <v>12398700</v>
      </c>
      <c r="G9895" s="7" t="s">
        <v>35</v>
      </c>
      <c r="H9895" s="7" t="s">
        <v>196</v>
      </c>
      <c r="I9895" s="9"/>
      <c r="J9895" s="7" t="s">
        <v>3825</v>
      </c>
      <c r="K9895" s="10" t="s">
        <v>35648</v>
      </c>
      <c r="L9895" s="7">
        <v>2</v>
      </c>
      <c r="M9895" s="11">
        <v>37622</v>
      </c>
      <c r="N9895" s="7" t="s">
        <v>814</v>
      </c>
      <c r="O9895" s="7" t="s">
        <v>815</v>
      </c>
      <c r="P9895" s="10">
        <v>2003</v>
      </c>
      <c r="Q9895" s="12">
        <v>41374</v>
      </c>
      <c r="R9895" s="12">
        <v>41631</v>
      </c>
    </row>
    <row r="9896" spans="1:18" x14ac:dyDescent="0.25">
      <c r="A9896" s="7" t="s">
        <v>35649</v>
      </c>
      <c r="B9896" s="7" t="s">
        <v>35650</v>
      </c>
      <c r="C9896" s="7" t="s">
        <v>35651</v>
      </c>
      <c r="D9896" s="7" t="s">
        <v>106</v>
      </c>
      <c r="E9896" s="8" t="s">
        <v>107</v>
      </c>
      <c r="F9896" s="8">
        <v>45000</v>
      </c>
      <c r="G9896" s="7" t="s">
        <v>35</v>
      </c>
      <c r="H9896" s="7" t="s">
        <v>24</v>
      </c>
      <c r="I9896" s="9" t="s">
        <v>25</v>
      </c>
      <c r="J9896" s="7" t="s">
        <v>3254</v>
      </c>
      <c r="K9896" s="10" t="s">
        <v>3254</v>
      </c>
      <c r="L9896" s="7">
        <v>1</v>
      </c>
      <c r="M9896" s="11">
        <v>39904</v>
      </c>
      <c r="N9896" s="7" t="s">
        <v>250</v>
      </c>
      <c r="O9896" s="7" t="s">
        <v>251</v>
      </c>
      <c r="P9896" s="10">
        <v>2009</v>
      </c>
      <c r="Q9896" s="12">
        <v>41337</v>
      </c>
      <c r="R9896" s="12">
        <v>41337</v>
      </c>
    </row>
    <row r="9897" spans="1:18" x14ac:dyDescent="0.25">
      <c r="A9897" s="7" t="s">
        <v>35652</v>
      </c>
      <c r="B9897" s="7" t="s">
        <v>35653</v>
      </c>
      <c r="C9897" s="7" t="s">
        <v>35654</v>
      </c>
      <c r="D9897" s="7" t="s">
        <v>35655</v>
      </c>
      <c r="E9897" s="8" t="s">
        <v>323</v>
      </c>
      <c r="F9897" s="8">
        <v>50000</v>
      </c>
      <c r="G9897" s="7" t="s">
        <v>35</v>
      </c>
      <c r="H9897" s="7" t="s">
        <v>7081</v>
      </c>
      <c r="I9897" s="9"/>
      <c r="J9897" s="7" t="s">
        <v>7082</v>
      </c>
      <c r="K9897" s="10" t="s">
        <v>7082</v>
      </c>
      <c r="L9897" s="7">
        <v>1</v>
      </c>
      <c r="M9897" s="11">
        <v>41771</v>
      </c>
      <c r="N9897" s="7" t="s">
        <v>2456</v>
      </c>
      <c r="O9897" s="7" t="s">
        <v>1151</v>
      </c>
      <c r="P9897" s="10">
        <v>2014</v>
      </c>
      <c r="Q9897" s="12">
        <v>41771</v>
      </c>
      <c r="R9897" s="12">
        <v>41771</v>
      </c>
    </row>
    <row r="9898" spans="1:18" x14ac:dyDescent="0.25">
      <c r="A9898" s="7" t="s">
        <v>35656</v>
      </c>
      <c r="B9898" s="7" t="s">
        <v>35657</v>
      </c>
      <c r="C9898" s="7" t="s">
        <v>35658</v>
      </c>
      <c r="D9898" s="7" t="s">
        <v>3820</v>
      </c>
      <c r="E9898" s="8" t="s">
        <v>69</v>
      </c>
      <c r="F9898" s="8">
        <v>210000</v>
      </c>
      <c r="G9898" s="7" t="s">
        <v>35</v>
      </c>
      <c r="H9898" s="7" t="s">
        <v>469</v>
      </c>
      <c r="I9898" s="9"/>
      <c r="J9898" s="7" t="s">
        <v>470</v>
      </c>
      <c r="K9898" s="10" t="s">
        <v>470</v>
      </c>
      <c r="L9898" s="7">
        <v>1</v>
      </c>
      <c r="M9898" s="11">
        <v>40269</v>
      </c>
      <c r="N9898" s="7" t="s">
        <v>4205</v>
      </c>
      <c r="O9898" s="7" t="s">
        <v>1110</v>
      </c>
      <c r="P9898" s="10">
        <v>2010</v>
      </c>
      <c r="Q9898" s="12">
        <v>41547</v>
      </c>
      <c r="R9898" s="12">
        <v>41547</v>
      </c>
    </row>
    <row r="9899" spans="1:18" x14ac:dyDescent="0.25">
      <c r="A9899" s="7" t="s">
        <v>35659</v>
      </c>
      <c r="B9899" s="7" t="s">
        <v>35660</v>
      </c>
      <c r="C9899" s="7" t="s">
        <v>35661</v>
      </c>
      <c r="D9899" s="7" t="s">
        <v>1205</v>
      </c>
      <c r="E9899" s="8" t="s">
        <v>1206</v>
      </c>
      <c r="F9899" s="8">
        <v>0</v>
      </c>
      <c r="G9899" s="7" t="s">
        <v>35</v>
      </c>
      <c r="H9899" s="7" t="s">
        <v>24</v>
      </c>
      <c r="I9899" s="9" t="s">
        <v>764</v>
      </c>
      <c r="J9899" s="7" t="s">
        <v>5015</v>
      </c>
      <c r="K9899" s="10" t="s">
        <v>35662</v>
      </c>
      <c r="L9899" s="7">
        <v>1</v>
      </c>
      <c r="M9899" s="11">
        <v>41319</v>
      </c>
      <c r="N9899" s="7" t="s">
        <v>1258</v>
      </c>
      <c r="O9899" s="7" t="s">
        <v>147</v>
      </c>
      <c r="P9899" s="10">
        <v>2013</v>
      </c>
      <c r="Q9899" s="12">
        <v>41304</v>
      </c>
      <c r="R9899" s="12">
        <v>41304</v>
      </c>
    </row>
    <row r="9900" spans="1:18" x14ac:dyDescent="0.25">
      <c r="A9900" s="7" t="s">
        <v>35663</v>
      </c>
      <c r="B9900" s="7" t="s">
        <v>35664</v>
      </c>
      <c r="F9900" s="8">
        <v>1185000</v>
      </c>
      <c r="G9900" s="7" t="s">
        <v>35</v>
      </c>
      <c r="H9900" s="7" t="s">
        <v>24</v>
      </c>
      <c r="I9900" s="9" t="s">
        <v>25</v>
      </c>
      <c r="J9900" s="7" t="s">
        <v>26</v>
      </c>
      <c r="K9900" s="10" t="s">
        <v>4479</v>
      </c>
      <c r="L9900" s="7">
        <v>1</v>
      </c>
      <c r="M9900" s="11">
        <v>40179</v>
      </c>
      <c r="N9900" s="7" t="s">
        <v>96</v>
      </c>
      <c r="O9900" s="7" t="s">
        <v>97</v>
      </c>
      <c r="P9900" s="10">
        <v>2010</v>
      </c>
      <c r="Q9900" s="12">
        <v>40380</v>
      </c>
      <c r="R9900" s="12">
        <v>40380</v>
      </c>
    </row>
    <row r="9901" spans="1:18" x14ac:dyDescent="0.25">
      <c r="A9901" s="7" t="s">
        <v>35665</v>
      </c>
      <c r="B9901" s="7" t="s">
        <v>35666</v>
      </c>
      <c r="C9901" s="7" t="s">
        <v>35667</v>
      </c>
      <c r="D9901" s="7" t="s">
        <v>309</v>
      </c>
      <c r="E9901" s="8" t="s">
        <v>310</v>
      </c>
      <c r="F9901" s="8">
        <v>90000</v>
      </c>
      <c r="G9901" s="7" t="s">
        <v>35</v>
      </c>
      <c r="H9901" s="7" t="s">
        <v>24</v>
      </c>
      <c r="I9901" s="9" t="s">
        <v>151</v>
      </c>
      <c r="J9901" s="7" t="s">
        <v>152</v>
      </c>
      <c r="K9901" s="10" t="s">
        <v>16513</v>
      </c>
      <c r="L9901" s="7">
        <v>2</v>
      </c>
      <c r="M9901" s="11">
        <v>39905</v>
      </c>
      <c r="N9901" s="7" t="s">
        <v>250</v>
      </c>
      <c r="O9901" s="7" t="s">
        <v>251</v>
      </c>
      <c r="P9901" s="10">
        <v>2009</v>
      </c>
      <c r="Q9901" s="12">
        <v>39849</v>
      </c>
      <c r="R9901" s="12">
        <v>40478</v>
      </c>
    </row>
    <row r="9902" spans="1:18" x14ac:dyDescent="0.25">
      <c r="A9902" s="7" t="s">
        <v>35668</v>
      </c>
      <c r="B9902" s="7" t="s">
        <v>35669</v>
      </c>
      <c r="D9902" s="7" t="s">
        <v>68</v>
      </c>
      <c r="E9902" s="8" t="s">
        <v>69</v>
      </c>
      <c r="F9902" s="8">
        <v>10000003</v>
      </c>
      <c r="G9902" s="7" t="s">
        <v>35</v>
      </c>
      <c r="H9902" s="7" t="s">
        <v>24</v>
      </c>
      <c r="I9902" s="9" t="s">
        <v>25</v>
      </c>
      <c r="J9902" s="7" t="s">
        <v>26</v>
      </c>
      <c r="K9902" s="10" t="s">
        <v>27</v>
      </c>
      <c r="L9902" s="7">
        <v>2</v>
      </c>
      <c r="M9902" s="11">
        <v>41275</v>
      </c>
      <c r="N9902" s="7" t="s">
        <v>146</v>
      </c>
      <c r="O9902" s="7" t="s">
        <v>147</v>
      </c>
      <c r="P9902" s="10">
        <v>2013</v>
      </c>
      <c r="Q9902" s="12">
        <v>41462</v>
      </c>
      <c r="R9902" s="12">
        <v>41856</v>
      </c>
    </row>
    <row r="9903" spans="1:18" x14ac:dyDescent="0.25">
      <c r="A9903" s="7" t="s">
        <v>35670</v>
      </c>
      <c r="B9903" s="7" t="s">
        <v>35671</v>
      </c>
      <c r="C9903" s="7" t="s">
        <v>35672</v>
      </c>
      <c r="D9903" s="7" t="s">
        <v>68</v>
      </c>
      <c r="E9903" s="8" t="s">
        <v>69</v>
      </c>
      <c r="F9903" s="8">
        <v>10000000</v>
      </c>
      <c r="G9903" s="7" t="s">
        <v>80</v>
      </c>
      <c r="H9903" s="7" t="s">
        <v>469</v>
      </c>
      <c r="I9903" s="9"/>
      <c r="J9903" s="7" t="s">
        <v>7020</v>
      </c>
      <c r="K9903" s="10" t="s">
        <v>7020</v>
      </c>
      <c r="L9903" s="7">
        <v>1</v>
      </c>
      <c r="M9903" s="11">
        <v>36161</v>
      </c>
      <c r="N9903" s="7" t="s">
        <v>1066</v>
      </c>
      <c r="O9903" s="7" t="s">
        <v>1067</v>
      </c>
      <c r="P9903" s="10">
        <v>1999</v>
      </c>
      <c r="Q9903" s="12">
        <v>40140</v>
      </c>
      <c r="R9903" s="12">
        <v>40140</v>
      </c>
    </row>
    <row r="9904" spans="1:18" x14ac:dyDescent="0.25">
      <c r="A9904" s="7" t="s">
        <v>35673</v>
      </c>
      <c r="B9904" s="7" t="s">
        <v>35674</v>
      </c>
      <c r="C9904" s="7" t="s">
        <v>35675</v>
      </c>
      <c r="D9904" s="7" t="s">
        <v>35676</v>
      </c>
      <c r="E9904" s="8" t="s">
        <v>69</v>
      </c>
      <c r="F9904" s="8">
        <v>30000</v>
      </c>
      <c r="G9904" s="7" t="s">
        <v>35</v>
      </c>
      <c r="I9904" s="9"/>
      <c r="J9904" s="7"/>
      <c r="L9904" s="7">
        <v>1</v>
      </c>
      <c r="Q9904" s="12">
        <v>41879</v>
      </c>
      <c r="R9904" s="12">
        <v>41879</v>
      </c>
    </row>
    <row r="9905" spans="1:18" x14ac:dyDescent="0.25">
      <c r="A9905" s="7" t="s">
        <v>35677</v>
      </c>
      <c r="B9905" s="7" t="s">
        <v>35678</v>
      </c>
      <c r="C9905" s="7" t="s">
        <v>35679</v>
      </c>
      <c r="D9905" s="7" t="s">
        <v>35680</v>
      </c>
      <c r="E9905" s="8" t="s">
        <v>1011</v>
      </c>
      <c r="F9905" s="8">
        <v>4260170</v>
      </c>
      <c r="G9905" s="7" t="s">
        <v>35</v>
      </c>
      <c r="H9905" s="7" t="s">
        <v>1089</v>
      </c>
      <c r="I9905" s="9"/>
      <c r="J9905" s="7" t="s">
        <v>2620</v>
      </c>
      <c r="K9905" s="10" t="s">
        <v>2620</v>
      </c>
      <c r="L9905" s="7">
        <v>2</v>
      </c>
      <c r="Q9905" s="12">
        <v>41456</v>
      </c>
      <c r="R9905" s="12">
        <v>41960</v>
      </c>
    </row>
    <row r="9906" spans="1:18" x14ac:dyDescent="0.25">
      <c r="A9906" s="7" t="s">
        <v>35681</v>
      </c>
      <c r="B9906" s="7" t="s">
        <v>35682</v>
      </c>
      <c r="C9906" s="7" t="s">
        <v>35683</v>
      </c>
      <c r="D9906" s="7" t="s">
        <v>35684</v>
      </c>
      <c r="E9906" s="8" t="s">
        <v>35685</v>
      </c>
      <c r="F9906" s="8">
        <v>0</v>
      </c>
      <c r="G9906" s="7" t="s">
        <v>35</v>
      </c>
      <c r="H9906" s="7" t="s">
        <v>354</v>
      </c>
      <c r="I9906" s="9"/>
      <c r="J9906" s="7" t="s">
        <v>10178</v>
      </c>
      <c r="K9906" s="10" t="s">
        <v>10178</v>
      </c>
      <c r="L9906" s="7">
        <v>1</v>
      </c>
      <c r="M9906" s="11">
        <v>40420</v>
      </c>
      <c r="N9906" s="7" t="s">
        <v>751</v>
      </c>
      <c r="O9906" s="7" t="s">
        <v>184</v>
      </c>
      <c r="P9906" s="10">
        <v>2010</v>
      </c>
      <c r="Q9906" s="12">
        <v>41640</v>
      </c>
      <c r="R9906" s="12">
        <v>41640</v>
      </c>
    </row>
    <row r="9907" spans="1:18" x14ac:dyDescent="0.25">
      <c r="A9907" s="7" t="s">
        <v>35686</v>
      </c>
      <c r="B9907" s="7" t="s">
        <v>35687</v>
      </c>
      <c r="C9907" s="7" t="s">
        <v>35688</v>
      </c>
      <c r="D9907" s="7" t="s">
        <v>35689</v>
      </c>
      <c r="E9907" s="8" t="s">
        <v>3662</v>
      </c>
      <c r="F9907" s="8">
        <v>2750000</v>
      </c>
      <c r="G9907" s="7" t="s">
        <v>35</v>
      </c>
      <c r="H9907" s="7" t="s">
        <v>24</v>
      </c>
      <c r="I9907" s="9" t="s">
        <v>36</v>
      </c>
      <c r="J9907" s="7" t="s">
        <v>181</v>
      </c>
      <c r="K9907" s="10" t="s">
        <v>1297</v>
      </c>
      <c r="L9907" s="7">
        <v>1</v>
      </c>
      <c r="M9907" s="11">
        <v>38975</v>
      </c>
      <c r="N9907" s="7" t="s">
        <v>629</v>
      </c>
      <c r="O9907" s="7" t="s">
        <v>630</v>
      </c>
      <c r="P9907" s="10">
        <v>2006</v>
      </c>
      <c r="Q9907" s="12">
        <v>39462</v>
      </c>
      <c r="R9907" s="12">
        <v>39462</v>
      </c>
    </row>
    <row r="9908" spans="1:18" x14ac:dyDescent="0.25">
      <c r="A9908" s="7" t="s">
        <v>35690</v>
      </c>
      <c r="B9908" s="7" t="s">
        <v>35691</v>
      </c>
      <c r="C9908" s="7" t="s">
        <v>35692</v>
      </c>
      <c r="D9908" s="7" t="s">
        <v>227</v>
      </c>
      <c r="E9908" s="8" t="s">
        <v>228</v>
      </c>
      <c r="F9908" s="8">
        <v>71426633</v>
      </c>
      <c r="G9908" s="7" t="s">
        <v>23</v>
      </c>
      <c r="H9908" s="7" t="s">
        <v>24</v>
      </c>
      <c r="I9908" s="9" t="s">
        <v>782</v>
      </c>
      <c r="J9908" s="7" t="s">
        <v>783</v>
      </c>
      <c r="K9908" s="10" t="s">
        <v>6356</v>
      </c>
      <c r="L9908" s="7">
        <v>4</v>
      </c>
      <c r="M9908" s="11">
        <v>37257</v>
      </c>
      <c r="N9908" s="7" t="s">
        <v>527</v>
      </c>
      <c r="O9908" s="7" t="s">
        <v>528</v>
      </c>
      <c r="P9908" s="10">
        <v>2002</v>
      </c>
      <c r="Q9908" s="12">
        <v>38784</v>
      </c>
      <c r="R9908" s="12">
        <v>40052</v>
      </c>
    </row>
    <row r="9909" spans="1:18" x14ac:dyDescent="0.25">
      <c r="A9909" s="7" t="s">
        <v>35693</v>
      </c>
      <c r="B9909" s="7" t="s">
        <v>35694</v>
      </c>
      <c r="C9909" s="7" t="s">
        <v>35695</v>
      </c>
      <c r="D9909" s="7" t="s">
        <v>296</v>
      </c>
      <c r="E9909" s="8" t="s">
        <v>297</v>
      </c>
      <c r="F9909" s="8">
        <v>16200000</v>
      </c>
      <c r="G9909" s="7" t="s">
        <v>35</v>
      </c>
      <c r="H9909" s="7" t="s">
        <v>24</v>
      </c>
      <c r="I9909" s="9" t="s">
        <v>281</v>
      </c>
      <c r="J9909" s="7" t="s">
        <v>282</v>
      </c>
      <c r="K9909" s="10" t="s">
        <v>11616</v>
      </c>
      <c r="L9909" s="7">
        <v>2</v>
      </c>
      <c r="M9909" s="11">
        <v>38353</v>
      </c>
      <c r="N9909" s="7" t="s">
        <v>435</v>
      </c>
      <c r="O9909" s="7" t="s">
        <v>436</v>
      </c>
      <c r="P9909" s="10">
        <v>2005</v>
      </c>
      <c r="Q9909" s="12">
        <v>39177</v>
      </c>
      <c r="R9909" s="12">
        <v>40106</v>
      </c>
    </row>
    <row r="9910" spans="1:18" x14ac:dyDescent="0.25">
      <c r="A9910" s="7" t="s">
        <v>35696</v>
      </c>
      <c r="B9910" s="7" t="s">
        <v>35697</v>
      </c>
      <c r="C9910" s="7" t="s">
        <v>35698</v>
      </c>
      <c r="D9910" s="7" t="s">
        <v>35699</v>
      </c>
      <c r="E9910" s="8" t="s">
        <v>1665</v>
      </c>
      <c r="F9910" s="8">
        <v>4653679</v>
      </c>
      <c r="G9910" s="7" t="s">
        <v>35</v>
      </c>
      <c r="H9910" s="7" t="s">
        <v>24</v>
      </c>
      <c r="I9910" s="9" t="s">
        <v>161</v>
      </c>
      <c r="J9910" s="7" t="s">
        <v>162</v>
      </c>
      <c r="K9910" s="10" t="s">
        <v>2723</v>
      </c>
      <c r="L9910" s="7">
        <v>2</v>
      </c>
      <c r="M9910" s="11">
        <v>40909</v>
      </c>
      <c r="N9910" s="7" t="s">
        <v>111</v>
      </c>
      <c r="O9910" s="7" t="s">
        <v>112</v>
      </c>
      <c r="P9910" s="10">
        <v>2012</v>
      </c>
      <c r="Q9910" s="12">
        <v>41603</v>
      </c>
      <c r="R9910" s="12">
        <v>41815</v>
      </c>
    </row>
    <row r="9911" spans="1:18" x14ac:dyDescent="0.25">
      <c r="A9911" s="7" t="s">
        <v>35700</v>
      </c>
      <c r="B9911" s="7" t="s">
        <v>35701</v>
      </c>
      <c r="C9911" s="7" t="s">
        <v>35702</v>
      </c>
      <c r="D9911" s="7" t="s">
        <v>35703</v>
      </c>
      <c r="E9911" s="8" t="s">
        <v>19763</v>
      </c>
      <c r="F9911" s="8">
        <v>0</v>
      </c>
      <c r="G9911" s="7" t="s">
        <v>35</v>
      </c>
      <c r="H9911" s="7" t="s">
        <v>454</v>
      </c>
      <c r="I9911" s="9"/>
      <c r="J9911" s="7" t="s">
        <v>455</v>
      </c>
      <c r="K9911" s="10" t="s">
        <v>455</v>
      </c>
      <c r="L9911" s="7">
        <v>1</v>
      </c>
      <c r="M9911" s="11">
        <v>41698</v>
      </c>
      <c r="N9911" s="7" t="s">
        <v>1308</v>
      </c>
      <c r="O9911" s="7" t="s">
        <v>64</v>
      </c>
      <c r="P9911" s="10">
        <v>2014</v>
      </c>
      <c r="Q9911" s="12">
        <v>41942</v>
      </c>
      <c r="R9911" s="12">
        <v>41942</v>
      </c>
    </row>
    <row r="9912" spans="1:18" x14ac:dyDescent="0.25">
      <c r="A9912" s="7" t="s">
        <v>35704</v>
      </c>
      <c r="B9912" s="7" t="s">
        <v>35705</v>
      </c>
      <c r="F9912" s="8">
        <v>2000</v>
      </c>
      <c r="G9912" s="7" t="s">
        <v>35</v>
      </c>
      <c r="H9912" s="7" t="s">
        <v>240</v>
      </c>
      <c r="I9912" s="9" t="s">
        <v>930</v>
      </c>
      <c r="J9912" s="7" t="s">
        <v>931</v>
      </c>
      <c r="K9912" s="10" t="s">
        <v>931</v>
      </c>
      <c r="L9912" s="7">
        <v>1</v>
      </c>
      <c r="M9912" s="11">
        <v>41760</v>
      </c>
      <c r="N9912" s="7" t="s">
        <v>2456</v>
      </c>
      <c r="O9912" s="7" t="s">
        <v>1151</v>
      </c>
      <c r="P9912" s="10">
        <v>2014</v>
      </c>
      <c r="Q9912" s="12">
        <v>41835</v>
      </c>
      <c r="R9912" s="12">
        <v>41835</v>
      </c>
    </row>
    <row r="9913" spans="1:18" x14ac:dyDescent="0.25">
      <c r="A9913" s="7" t="s">
        <v>35706</v>
      </c>
      <c r="B9913" s="7" t="s">
        <v>35707</v>
      </c>
      <c r="C9913" s="7" t="s">
        <v>35708</v>
      </c>
      <c r="D9913" s="7" t="s">
        <v>2115</v>
      </c>
      <c r="E9913" s="8" t="s">
        <v>2116</v>
      </c>
      <c r="F9913" s="8">
        <v>4899605</v>
      </c>
      <c r="G9913" s="7" t="s">
        <v>23</v>
      </c>
      <c r="H9913" s="7" t="s">
        <v>24</v>
      </c>
      <c r="I9913" s="9" t="s">
        <v>36</v>
      </c>
      <c r="J9913" s="7" t="s">
        <v>181</v>
      </c>
      <c r="K9913" s="10" t="s">
        <v>182</v>
      </c>
      <c r="L9913" s="7">
        <v>3</v>
      </c>
      <c r="M9913" s="11">
        <v>40179</v>
      </c>
      <c r="N9913" s="7" t="s">
        <v>96</v>
      </c>
      <c r="O9913" s="7" t="s">
        <v>97</v>
      </c>
      <c r="P9913" s="10">
        <v>2010</v>
      </c>
      <c r="Q9913" s="12">
        <v>41074</v>
      </c>
      <c r="R9913" s="12">
        <v>41554</v>
      </c>
    </row>
    <row r="9914" spans="1:18" x14ac:dyDescent="0.25">
      <c r="A9914" s="7" t="s">
        <v>35709</v>
      </c>
      <c r="B9914" s="7" t="s">
        <v>35710</v>
      </c>
      <c r="C9914" s="7" t="s">
        <v>35711</v>
      </c>
      <c r="F9914" s="8">
        <v>0</v>
      </c>
      <c r="G9914" s="7" t="s">
        <v>35</v>
      </c>
      <c r="I9914" s="9"/>
      <c r="J9914" s="7"/>
      <c r="L9914" s="7">
        <v>1</v>
      </c>
      <c r="Q9914" s="12">
        <v>41640</v>
      </c>
      <c r="R9914" s="12">
        <v>41640</v>
      </c>
    </row>
    <row r="9915" spans="1:18" x14ac:dyDescent="0.25">
      <c r="A9915" s="7" t="s">
        <v>35712</v>
      </c>
      <c r="B9915" s="7" t="s">
        <v>35713</v>
      </c>
      <c r="C9915" s="7" t="s">
        <v>35714</v>
      </c>
      <c r="D9915" s="7" t="s">
        <v>86</v>
      </c>
      <c r="E9915" s="8" t="s">
        <v>87</v>
      </c>
      <c r="F9915" s="8">
        <v>7000000</v>
      </c>
      <c r="G9915" s="7" t="s">
        <v>35</v>
      </c>
      <c r="H9915" s="7" t="s">
        <v>24</v>
      </c>
      <c r="I9915" s="9" t="s">
        <v>36</v>
      </c>
      <c r="J9915" s="7" t="s">
        <v>181</v>
      </c>
      <c r="K9915" s="10" t="s">
        <v>182</v>
      </c>
      <c r="L9915" s="7">
        <v>2</v>
      </c>
      <c r="M9915" s="11">
        <v>40544</v>
      </c>
      <c r="N9915" s="7" t="s">
        <v>537</v>
      </c>
      <c r="O9915" s="7" t="s">
        <v>505</v>
      </c>
      <c r="P9915" s="10">
        <v>2011</v>
      </c>
      <c r="Q9915" s="12">
        <v>40709</v>
      </c>
      <c r="R9915" s="12">
        <v>41102</v>
      </c>
    </row>
    <row r="9916" spans="1:18" x14ac:dyDescent="0.25">
      <c r="A9916" s="7" t="s">
        <v>35715</v>
      </c>
      <c r="B9916" s="7" t="s">
        <v>35716</v>
      </c>
      <c r="C9916" s="7" t="s">
        <v>35717</v>
      </c>
      <c r="D9916" s="7" t="s">
        <v>68</v>
      </c>
      <c r="E9916" s="8" t="s">
        <v>69</v>
      </c>
      <c r="F9916" s="8">
        <v>4901574</v>
      </c>
      <c r="G9916" s="7" t="s">
        <v>23</v>
      </c>
      <c r="H9916" s="7" t="s">
        <v>24</v>
      </c>
      <c r="I9916" s="9" t="s">
        <v>281</v>
      </c>
      <c r="J9916" s="7" t="s">
        <v>282</v>
      </c>
      <c r="K9916" s="10" t="s">
        <v>3098</v>
      </c>
      <c r="L9916" s="7">
        <v>3</v>
      </c>
      <c r="Q9916" s="12">
        <v>40423</v>
      </c>
      <c r="R9916" s="12">
        <v>41017</v>
      </c>
    </row>
    <row r="9917" spans="1:18" x14ac:dyDescent="0.25">
      <c r="A9917" s="7" t="s">
        <v>35718</v>
      </c>
      <c r="B9917" s="7" t="s">
        <v>35719</v>
      </c>
      <c r="C9917" s="7" t="s">
        <v>35720</v>
      </c>
      <c r="D9917" s="7" t="s">
        <v>144</v>
      </c>
      <c r="E9917" s="8" t="s">
        <v>145</v>
      </c>
      <c r="F9917" s="8">
        <v>690511</v>
      </c>
      <c r="G9917" s="7" t="s">
        <v>35</v>
      </c>
      <c r="H9917" s="7" t="s">
        <v>24</v>
      </c>
      <c r="I9917" s="9" t="s">
        <v>70</v>
      </c>
      <c r="J9917" s="7" t="s">
        <v>71</v>
      </c>
      <c r="K9917" s="10" t="s">
        <v>9013</v>
      </c>
      <c r="L9917" s="7">
        <v>2</v>
      </c>
      <c r="M9917" s="11">
        <v>40544</v>
      </c>
      <c r="N9917" s="7" t="s">
        <v>537</v>
      </c>
      <c r="O9917" s="7" t="s">
        <v>505</v>
      </c>
      <c r="P9917" s="10">
        <v>2011</v>
      </c>
      <c r="Q9917" s="12">
        <v>41444</v>
      </c>
      <c r="R9917" s="12">
        <v>41485</v>
      </c>
    </row>
    <row r="9918" spans="1:18" x14ac:dyDescent="0.25">
      <c r="A9918" s="7" t="s">
        <v>35721</v>
      </c>
      <c r="B9918" s="7" t="s">
        <v>35722</v>
      </c>
      <c r="C9918" s="7" t="s">
        <v>35723</v>
      </c>
      <c r="D9918" s="7" t="s">
        <v>35724</v>
      </c>
      <c r="E9918" s="8" t="s">
        <v>323</v>
      </c>
      <c r="F9918" s="8">
        <v>1300000</v>
      </c>
      <c r="G9918" s="7" t="s">
        <v>35</v>
      </c>
      <c r="H9918" s="7" t="s">
        <v>24</v>
      </c>
      <c r="I9918" s="9" t="s">
        <v>60</v>
      </c>
      <c r="J9918" s="7" t="s">
        <v>61</v>
      </c>
      <c r="K9918" s="10" t="s">
        <v>61</v>
      </c>
      <c r="L9918" s="7">
        <v>3</v>
      </c>
      <c r="M9918" s="11">
        <v>40179</v>
      </c>
      <c r="N9918" s="7" t="s">
        <v>96</v>
      </c>
      <c r="O9918" s="7" t="s">
        <v>97</v>
      </c>
      <c r="P9918" s="10">
        <v>2010</v>
      </c>
      <c r="Q9918" s="12">
        <v>40179</v>
      </c>
      <c r="R9918" s="12">
        <v>41061</v>
      </c>
    </row>
    <row r="9919" spans="1:18" x14ac:dyDescent="0.25">
      <c r="A9919" s="7" t="s">
        <v>35725</v>
      </c>
      <c r="B9919" s="7" t="s">
        <v>35726</v>
      </c>
      <c r="C9919" s="7" t="s">
        <v>35727</v>
      </c>
      <c r="D9919" s="7" t="s">
        <v>296</v>
      </c>
      <c r="E9919" s="8" t="s">
        <v>297</v>
      </c>
      <c r="F9919" s="8">
        <v>4100000</v>
      </c>
      <c r="G9919" s="7" t="s">
        <v>23</v>
      </c>
      <c r="H9919" s="7" t="s">
        <v>24</v>
      </c>
      <c r="I9919" s="9" t="s">
        <v>60</v>
      </c>
      <c r="J9919" s="7" t="s">
        <v>1368</v>
      </c>
      <c r="K9919" s="10" t="s">
        <v>1368</v>
      </c>
      <c r="L9919" s="7">
        <v>2</v>
      </c>
      <c r="M9919" s="11">
        <v>40330</v>
      </c>
      <c r="N9919" s="7" t="s">
        <v>1109</v>
      </c>
      <c r="O9919" s="7" t="s">
        <v>1110</v>
      </c>
      <c r="P9919" s="10">
        <v>2010</v>
      </c>
      <c r="Q9919" s="12">
        <v>40736</v>
      </c>
      <c r="R9919" s="12">
        <v>41037</v>
      </c>
    </row>
    <row r="9920" spans="1:18" x14ac:dyDescent="0.25">
      <c r="A9920" s="7" t="s">
        <v>35728</v>
      </c>
      <c r="B9920" s="7" t="s">
        <v>35729</v>
      </c>
      <c r="C9920" s="7" t="s">
        <v>35730</v>
      </c>
      <c r="D9920" s="7" t="s">
        <v>1402</v>
      </c>
      <c r="E9920" s="8" t="s">
        <v>1403</v>
      </c>
      <c r="F9920" s="8">
        <v>627300</v>
      </c>
      <c r="G9920" s="7" t="s">
        <v>80</v>
      </c>
      <c r="H9920" s="7" t="s">
        <v>626</v>
      </c>
      <c r="I9920" s="9"/>
      <c r="J9920" s="7" t="s">
        <v>5783</v>
      </c>
      <c r="K9920" s="10" t="s">
        <v>5783</v>
      </c>
      <c r="L9920" s="7">
        <v>1</v>
      </c>
      <c r="M9920" s="11">
        <v>36526</v>
      </c>
      <c r="N9920" s="7" t="s">
        <v>234</v>
      </c>
      <c r="O9920" s="7" t="s">
        <v>235</v>
      </c>
      <c r="P9920" s="10">
        <v>2000</v>
      </c>
      <c r="Q9920" s="12">
        <v>41056</v>
      </c>
      <c r="R9920" s="12">
        <v>41056</v>
      </c>
    </row>
    <row r="9921" spans="1:18" x14ac:dyDescent="0.25">
      <c r="A9921" s="7" t="s">
        <v>35731</v>
      </c>
      <c r="B9921" s="7" t="s">
        <v>35732</v>
      </c>
      <c r="C9921" s="7" t="s">
        <v>35733</v>
      </c>
      <c r="D9921" s="7" t="s">
        <v>1277</v>
      </c>
      <c r="E9921" s="8" t="s">
        <v>1278</v>
      </c>
      <c r="F9921" s="8">
        <v>14500000</v>
      </c>
      <c r="G9921" s="7" t="s">
        <v>23</v>
      </c>
      <c r="H9921" s="7" t="s">
        <v>680</v>
      </c>
      <c r="I9921" s="9"/>
      <c r="J9921" s="7" t="s">
        <v>681</v>
      </c>
      <c r="K9921" s="10" t="s">
        <v>681</v>
      </c>
      <c r="L9921" s="7">
        <v>1</v>
      </c>
      <c r="M9921" s="11">
        <v>36526</v>
      </c>
      <c r="N9921" s="7" t="s">
        <v>234</v>
      </c>
      <c r="O9921" s="7" t="s">
        <v>235</v>
      </c>
      <c r="P9921" s="10">
        <v>2000</v>
      </c>
      <c r="Q9921" s="12">
        <v>38678</v>
      </c>
      <c r="R9921" s="12">
        <v>38678</v>
      </c>
    </row>
    <row r="9922" spans="1:18" x14ac:dyDescent="0.25">
      <c r="A9922" s="7" t="s">
        <v>35734</v>
      </c>
      <c r="B9922" s="7" t="s">
        <v>35735</v>
      </c>
      <c r="D9922" s="7" t="s">
        <v>68</v>
      </c>
      <c r="E9922" s="8" t="s">
        <v>69</v>
      </c>
      <c r="F9922" s="8">
        <v>2200000</v>
      </c>
      <c r="G9922" s="7" t="s">
        <v>35</v>
      </c>
      <c r="H9922" s="7" t="s">
        <v>24</v>
      </c>
      <c r="I9922" s="9" t="s">
        <v>2591</v>
      </c>
      <c r="J9922" s="7" t="s">
        <v>2592</v>
      </c>
      <c r="K9922" s="10" t="s">
        <v>35736</v>
      </c>
      <c r="L9922" s="7">
        <v>1</v>
      </c>
      <c r="M9922" s="11">
        <v>35431</v>
      </c>
      <c r="N9922" s="7" t="s">
        <v>1436</v>
      </c>
      <c r="O9922" s="7" t="s">
        <v>1437</v>
      </c>
      <c r="P9922" s="10">
        <v>1997</v>
      </c>
      <c r="Q9922" s="12">
        <v>38950</v>
      </c>
      <c r="R9922" s="12">
        <v>38950</v>
      </c>
    </row>
    <row r="9923" spans="1:18" x14ac:dyDescent="0.25">
      <c r="A9923" s="7" t="s">
        <v>35737</v>
      </c>
      <c r="B9923" s="7" t="s">
        <v>35738</v>
      </c>
      <c r="C9923" s="7" t="s">
        <v>35739</v>
      </c>
      <c r="D9923" s="7" t="s">
        <v>68</v>
      </c>
      <c r="E9923" s="8" t="s">
        <v>69</v>
      </c>
      <c r="F9923" s="8">
        <v>483699</v>
      </c>
      <c r="G9923" s="7" t="s">
        <v>35</v>
      </c>
      <c r="H9923" s="7" t="s">
        <v>240</v>
      </c>
      <c r="I9923" s="9" t="s">
        <v>930</v>
      </c>
      <c r="J9923" s="7" t="s">
        <v>5655</v>
      </c>
      <c r="K9923" s="10" t="s">
        <v>5655</v>
      </c>
      <c r="L9923" s="7">
        <v>1</v>
      </c>
      <c r="M9923" s="11">
        <v>36526</v>
      </c>
      <c r="N9923" s="7" t="s">
        <v>234</v>
      </c>
      <c r="O9923" s="7" t="s">
        <v>235</v>
      </c>
      <c r="P9923" s="10">
        <v>2000</v>
      </c>
      <c r="Q9923" s="12">
        <v>40373</v>
      </c>
      <c r="R9923" s="12">
        <v>40373</v>
      </c>
    </row>
    <row r="9924" spans="1:18" x14ac:dyDescent="0.25">
      <c r="A9924" s="7" t="s">
        <v>35740</v>
      </c>
      <c r="B9924" s="7" t="s">
        <v>35741</v>
      </c>
      <c r="C9924" s="7" t="s">
        <v>35742</v>
      </c>
      <c r="D9924" s="7" t="s">
        <v>35743</v>
      </c>
      <c r="E9924" s="8" t="s">
        <v>69</v>
      </c>
      <c r="F9924" s="8">
        <v>900000</v>
      </c>
      <c r="G9924" s="7" t="s">
        <v>35</v>
      </c>
      <c r="H9924" s="7" t="s">
        <v>24</v>
      </c>
      <c r="I9924" s="9" t="s">
        <v>36</v>
      </c>
      <c r="J9924" s="7" t="s">
        <v>37</v>
      </c>
      <c r="K9924" s="10" t="s">
        <v>37</v>
      </c>
      <c r="L9924" s="7">
        <v>2</v>
      </c>
      <c r="M9924" s="11">
        <v>40704</v>
      </c>
      <c r="N9924" s="7" t="s">
        <v>702</v>
      </c>
      <c r="O9924" s="7" t="s">
        <v>55</v>
      </c>
      <c r="P9924" s="10">
        <v>2011</v>
      </c>
      <c r="Q9924" s="12">
        <v>41512</v>
      </c>
      <c r="R9924" s="12">
        <v>41746</v>
      </c>
    </row>
    <row r="9925" spans="1:18" x14ac:dyDescent="0.25">
      <c r="A9925" s="7" t="s">
        <v>35744</v>
      </c>
      <c r="B9925" s="7" t="s">
        <v>35745</v>
      </c>
      <c r="C9925" s="7" t="s">
        <v>35746</v>
      </c>
      <c r="D9925" s="7" t="s">
        <v>532</v>
      </c>
      <c r="E9925" s="8" t="s">
        <v>533</v>
      </c>
      <c r="F9925" s="8">
        <v>2550000</v>
      </c>
      <c r="G9925" s="7" t="s">
        <v>35</v>
      </c>
      <c r="H9925" s="7" t="s">
        <v>24</v>
      </c>
      <c r="I9925" s="9" t="s">
        <v>25</v>
      </c>
      <c r="J9925" s="7" t="s">
        <v>26</v>
      </c>
      <c r="K9925" s="10" t="s">
        <v>27</v>
      </c>
      <c r="L9925" s="7">
        <v>3</v>
      </c>
      <c r="M9925" s="11">
        <v>40026</v>
      </c>
      <c r="N9925" s="7" t="s">
        <v>488</v>
      </c>
      <c r="O9925" s="7" t="s">
        <v>267</v>
      </c>
      <c r="P9925" s="10">
        <v>2009</v>
      </c>
      <c r="Q9925" s="12">
        <v>40071</v>
      </c>
      <c r="R9925" s="12">
        <v>41680</v>
      </c>
    </row>
    <row r="9926" spans="1:18" x14ac:dyDescent="0.25">
      <c r="A9926" s="7" t="s">
        <v>35747</v>
      </c>
      <c r="B9926" s="7" t="s">
        <v>35748</v>
      </c>
      <c r="C9926" s="7" t="s">
        <v>35749</v>
      </c>
      <c r="F9926" s="8">
        <v>75000</v>
      </c>
      <c r="G9926" s="7" t="s">
        <v>35</v>
      </c>
      <c r="H9926" s="7" t="s">
        <v>24</v>
      </c>
      <c r="I9926" s="9" t="s">
        <v>188</v>
      </c>
      <c r="J9926" s="7" t="s">
        <v>189</v>
      </c>
      <c r="K9926" s="10" t="s">
        <v>4816</v>
      </c>
      <c r="L9926" s="7">
        <v>1</v>
      </c>
      <c r="M9926" s="11">
        <v>41275</v>
      </c>
      <c r="N9926" s="7" t="s">
        <v>146</v>
      </c>
      <c r="O9926" s="7" t="s">
        <v>147</v>
      </c>
      <c r="P9926" s="10">
        <v>2013</v>
      </c>
      <c r="Q9926" s="12">
        <v>41533</v>
      </c>
      <c r="R9926" s="12">
        <v>41533</v>
      </c>
    </row>
    <row r="9927" spans="1:18" x14ac:dyDescent="0.25">
      <c r="A9927" s="7" t="s">
        <v>35750</v>
      </c>
      <c r="B9927" s="7" t="s">
        <v>35751</v>
      </c>
      <c r="C9927" s="7" t="s">
        <v>35752</v>
      </c>
      <c r="D9927" s="7" t="s">
        <v>1295</v>
      </c>
      <c r="E9927" s="8" t="s">
        <v>1296</v>
      </c>
      <c r="F9927" s="8">
        <v>4418542</v>
      </c>
      <c r="G9927" s="7" t="s">
        <v>35</v>
      </c>
      <c r="H9927" s="7" t="s">
        <v>24</v>
      </c>
      <c r="I9927" s="9" t="s">
        <v>60</v>
      </c>
      <c r="J9927" s="7" t="s">
        <v>3154</v>
      </c>
      <c r="K9927" s="10" t="s">
        <v>35753</v>
      </c>
      <c r="L9927" s="7">
        <v>5</v>
      </c>
      <c r="M9927" s="11">
        <v>38078</v>
      </c>
      <c r="N9927" s="7" t="s">
        <v>17129</v>
      </c>
      <c r="O9927" s="7" t="s">
        <v>919</v>
      </c>
      <c r="P9927" s="10">
        <v>2004</v>
      </c>
      <c r="Q9927" s="12">
        <v>40855</v>
      </c>
      <c r="R9927" s="12">
        <v>41786</v>
      </c>
    </row>
    <row r="9928" spans="1:18" x14ac:dyDescent="0.25">
      <c r="A9928" s="7" t="s">
        <v>35754</v>
      </c>
      <c r="B9928" s="7" t="s">
        <v>35755</v>
      </c>
      <c r="C9928" s="7" t="s">
        <v>35756</v>
      </c>
      <c r="D9928" s="7" t="s">
        <v>35757</v>
      </c>
      <c r="E9928" s="8" t="s">
        <v>69</v>
      </c>
      <c r="F9928" s="8">
        <v>15000</v>
      </c>
      <c r="G9928" s="7" t="s">
        <v>35</v>
      </c>
      <c r="H9928" s="7" t="s">
        <v>24</v>
      </c>
      <c r="I9928" s="9" t="s">
        <v>188</v>
      </c>
      <c r="J9928" s="7" t="s">
        <v>189</v>
      </c>
      <c r="K9928" s="10" t="s">
        <v>14942</v>
      </c>
      <c r="L9928" s="7">
        <v>1</v>
      </c>
      <c r="Q9928" s="12">
        <v>40347</v>
      </c>
      <c r="R9928" s="12">
        <v>40347</v>
      </c>
    </row>
    <row r="9929" spans="1:18" x14ac:dyDescent="0.25">
      <c r="A9929" s="7" t="s">
        <v>35758</v>
      </c>
      <c r="B9929" s="7" t="s">
        <v>35759</v>
      </c>
      <c r="C9929" s="7" t="s">
        <v>35760</v>
      </c>
      <c r="D9929" s="7" t="s">
        <v>35761</v>
      </c>
      <c r="E9929" s="8" t="s">
        <v>12184</v>
      </c>
      <c r="F9929" s="8">
        <v>15000</v>
      </c>
      <c r="G9929" s="7" t="s">
        <v>35</v>
      </c>
      <c r="H9929" s="7" t="s">
        <v>376</v>
      </c>
      <c r="I9929" s="9"/>
      <c r="J9929" s="7" t="s">
        <v>2775</v>
      </c>
      <c r="K9929" s="10" t="s">
        <v>35762</v>
      </c>
      <c r="L9929" s="7">
        <v>1</v>
      </c>
      <c r="M9929" s="11">
        <v>40664</v>
      </c>
      <c r="N9929" s="7" t="s">
        <v>394</v>
      </c>
      <c r="O9929" s="7" t="s">
        <v>55</v>
      </c>
      <c r="P9929" s="10">
        <v>2011</v>
      </c>
      <c r="Q9929" s="12">
        <v>41061</v>
      </c>
      <c r="R9929" s="12">
        <v>41061</v>
      </c>
    </row>
    <row r="9930" spans="1:18" x14ac:dyDescent="0.25">
      <c r="A9930" s="7" t="s">
        <v>35763</v>
      </c>
      <c r="B9930" s="7" t="s">
        <v>35764</v>
      </c>
      <c r="C9930" s="7" t="s">
        <v>35765</v>
      </c>
      <c r="D9930" s="7" t="s">
        <v>6445</v>
      </c>
      <c r="E9930" s="8" t="s">
        <v>5477</v>
      </c>
      <c r="F9930" s="8">
        <v>40000</v>
      </c>
      <c r="G9930" s="7" t="s">
        <v>35</v>
      </c>
      <c r="H9930" s="7" t="s">
        <v>454</v>
      </c>
      <c r="I9930" s="9"/>
      <c r="J9930" s="7" t="s">
        <v>455</v>
      </c>
      <c r="K9930" s="10" t="s">
        <v>455</v>
      </c>
      <c r="L9930" s="7">
        <v>1</v>
      </c>
      <c r="Q9930" s="12">
        <v>41597</v>
      </c>
      <c r="R9930" s="12">
        <v>41597</v>
      </c>
    </row>
    <row r="9931" spans="1:18" x14ac:dyDescent="0.25">
      <c r="A9931" s="7" t="s">
        <v>35766</v>
      </c>
      <c r="B9931" s="7" t="s">
        <v>35767</v>
      </c>
      <c r="C9931" s="7" t="s">
        <v>35768</v>
      </c>
      <c r="D9931" s="7" t="s">
        <v>10910</v>
      </c>
      <c r="E9931" s="8" t="s">
        <v>69</v>
      </c>
      <c r="F9931" s="8">
        <v>322500</v>
      </c>
      <c r="G9931" s="7" t="s">
        <v>35</v>
      </c>
      <c r="I9931" s="9"/>
      <c r="J9931" s="7"/>
      <c r="L9931" s="7">
        <v>1</v>
      </c>
      <c r="M9931" s="11">
        <v>41177</v>
      </c>
      <c r="N9931" s="7" t="s">
        <v>2143</v>
      </c>
      <c r="O9931" s="7" t="s">
        <v>570</v>
      </c>
      <c r="P9931" s="10">
        <v>2012</v>
      </c>
      <c r="Q9931" s="12">
        <v>41266</v>
      </c>
      <c r="R9931" s="12">
        <v>41266</v>
      </c>
    </row>
    <row r="9932" spans="1:18" x14ac:dyDescent="0.25">
      <c r="A9932" s="7" t="s">
        <v>35769</v>
      </c>
      <c r="B9932" s="7" t="s">
        <v>35770</v>
      </c>
      <c r="C9932" s="7" t="s">
        <v>35771</v>
      </c>
      <c r="D9932" s="7" t="s">
        <v>433</v>
      </c>
      <c r="E9932" s="8" t="s">
        <v>434</v>
      </c>
      <c r="F9932" s="8">
        <v>11765000</v>
      </c>
      <c r="G9932" s="7" t="s">
        <v>35</v>
      </c>
      <c r="H9932" s="7" t="s">
        <v>24</v>
      </c>
      <c r="I9932" s="9" t="s">
        <v>25</v>
      </c>
      <c r="J9932" s="7" t="s">
        <v>1495</v>
      </c>
      <c r="K9932" s="10" t="s">
        <v>35772</v>
      </c>
      <c r="L9932" s="7">
        <v>6</v>
      </c>
      <c r="Q9932" s="12">
        <v>40590</v>
      </c>
      <c r="R9932" s="12">
        <v>41835</v>
      </c>
    </row>
    <row r="9933" spans="1:18" x14ac:dyDescent="0.25">
      <c r="A9933" s="7" t="s">
        <v>35773</v>
      </c>
      <c r="B9933" s="7" t="s">
        <v>35774</v>
      </c>
      <c r="C9933" s="7" t="s">
        <v>35775</v>
      </c>
      <c r="D9933" s="7" t="s">
        <v>35776</v>
      </c>
      <c r="E9933" s="8" t="s">
        <v>21046</v>
      </c>
      <c r="F9933" s="8">
        <v>0</v>
      </c>
      <c r="G9933" s="7" t="s">
        <v>23</v>
      </c>
      <c r="H9933" s="7" t="s">
        <v>1097</v>
      </c>
      <c r="I9933" s="9"/>
      <c r="J9933" s="7" t="s">
        <v>1578</v>
      </c>
      <c r="K9933" s="10" t="s">
        <v>1579</v>
      </c>
      <c r="L9933" s="7">
        <v>1</v>
      </c>
      <c r="M9933" s="11">
        <v>39600</v>
      </c>
      <c r="N9933" s="7" t="s">
        <v>495</v>
      </c>
      <c r="O9933" s="7" t="s">
        <v>496</v>
      </c>
      <c r="P9933" s="10">
        <v>2008</v>
      </c>
      <c r="Q9933" s="12">
        <v>40940</v>
      </c>
      <c r="R9933" s="12">
        <v>40940</v>
      </c>
    </row>
    <row r="9934" spans="1:18" x14ac:dyDescent="0.25">
      <c r="A9934" s="7" t="s">
        <v>35777</v>
      </c>
      <c r="B9934" s="7" t="s">
        <v>35778</v>
      </c>
      <c r="C9934" s="7" t="s">
        <v>35779</v>
      </c>
      <c r="D9934" s="7" t="s">
        <v>2476</v>
      </c>
      <c r="E9934" s="8" t="s">
        <v>69</v>
      </c>
      <c r="F9934" s="8">
        <v>12700000</v>
      </c>
      <c r="G9934" s="7" t="s">
        <v>23</v>
      </c>
      <c r="H9934" s="7" t="s">
        <v>24</v>
      </c>
      <c r="I9934" s="9" t="s">
        <v>281</v>
      </c>
      <c r="J9934" s="7" t="s">
        <v>282</v>
      </c>
      <c r="K9934" s="10" t="s">
        <v>283</v>
      </c>
      <c r="L9934" s="7">
        <v>1</v>
      </c>
      <c r="M9934" s="11">
        <v>36526</v>
      </c>
      <c r="N9934" s="7" t="s">
        <v>234</v>
      </c>
      <c r="O9934" s="7" t="s">
        <v>235</v>
      </c>
      <c r="P9934" s="10">
        <v>2000</v>
      </c>
      <c r="Q9934" s="12">
        <v>38586</v>
      </c>
      <c r="R9934" s="12">
        <v>38586</v>
      </c>
    </row>
    <row r="9935" spans="1:18" x14ac:dyDescent="0.25">
      <c r="A9935" s="7" t="s">
        <v>35780</v>
      </c>
      <c r="B9935" s="7" t="s">
        <v>35781</v>
      </c>
      <c r="C9935" s="7" t="s">
        <v>35782</v>
      </c>
      <c r="D9935" s="7" t="s">
        <v>33337</v>
      </c>
      <c r="E9935" s="8" t="s">
        <v>16217</v>
      </c>
      <c r="F9935" s="8">
        <v>114300000</v>
      </c>
      <c r="G9935" s="7" t="s">
        <v>35</v>
      </c>
      <c r="H9935" s="7" t="s">
        <v>24</v>
      </c>
      <c r="I9935" s="9" t="s">
        <v>36</v>
      </c>
      <c r="J9935" s="7" t="s">
        <v>181</v>
      </c>
      <c r="K9935" s="10" t="s">
        <v>1184</v>
      </c>
      <c r="L9935" s="7">
        <v>4</v>
      </c>
      <c r="M9935" s="11">
        <v>36526</v>
      </c>
      <c r="N9935" s="7" t="s">
        <v>234</v>
      </c>
      <c r="O9935" s="7" t="s">
        <v>235</v>
      </c>
      <c r="P9935" s="10">
        <v>2000</v>
      </c>
      <c r="Q9935" s="12">
        <v>40148</v>
      </c>
      <c r="R9935" s="12">
        <v>41609</v>
      </c>
    </row>
    <row r="9936" spans="1:18" x14ac:dyDescent="0.25">
      <c r="A9936" s="7" t="s">
        <v>35783</v>
      </c>
      <c r="B9936" s="7" t="s">
        <v>35784</v>
      </c>
      <c r="C9936" s="7" t="s">
        <v>35785</v>
      </c>
      <c r="D9936" s="7" t="s">
        <v>35786</v>
      </c>
      <c r="E9936" s="8" t="s">
        <v>8309</v>
      </c>
      <c r="F9936" s="8">
        <v>600000</v>
      </c>
      <c r="G9936" s="7" t="s">
        <v>35</v>
      </c>
      <c r="I9936" s="9"/>
      <c r="J9936" s="7"/>
      <c r="L9936" s="7">
        <v>1</v>
      </c>
      <c r="M9936" s="11">
        <v>41275</v>
      </c>
      <c r="N9936" s="7" t="s">
        <v>146</v>
      </c>
      <c r="O9936" s="7" t="s">
        <v>147</v>
      </c>
      <c r="P9936" s="10">
        <v>2013</v>
      </c>
      <c r="Q9936" s="12">
        <v>41868</v>
      </c>
      <c r="R9936" s="12">
        <v>41868</v>
      </c>
    </row>
    <row r="9937" spans="1:18" x14ac:dyDescent="0.25">
      <c r="A9937" s="7" t="s">
        <v>35787</v>
      </c>
      <c r="B9937" s="7" t="s">
        <v>35788</v>
      </c>
      <c r="C9937" s="7" t="s">
        <v>35789</v>
      </c>
      <c r="D9937" s="7" t="s">
        <v>122</v>
      </c>
      <c r="E9937" s="8" t="s">
        <v>123</v>
      </c>
      <c r="F9937" s="8">
        <v>1286600</v>
      </c>
      <c r="G9937" s="7" t="s">
        <v>35</v>
      </c>
      <c r="H9937" s="7" t="s">
        <v>176</v>
      </c>
      <c r="I9937" s="9"/>
      <c r="J9937" s="7" t="s">
        <v>31683</v>
      </c>
      <c r="K9937" s="10" t="s">
        <v>31683</v>
      </c>
      <c r="L9937" s="7">
        <v>1</v>
      </c>
      <c r="M9937" s="11">
        <v>41275</v>
      </c>
      <c r="N9937" s="7" t="s">
        <v>146</v>
      </c>
      <c r="O9937" s="7" t="s">
        <v>147</v>
      </c>
      <c r="P9937" s="10">
        <v>2013</v>
      </c>
      <c r="Q9937" s="12">
        <v>41686</v>
      </c>
      <c r="R9937" s="12">
        <v>41686</v>
      </c>
    </row>
    <row r="9938" spans="1:18" x14ac:dyDescent="0.25">
      <c r="A9938" s="7" t="s">
        <v>35790</v>
      </c>
      <c r="B9938" s="7" t="s">
        <v>35791</v>
      </c>
      <c r="C9938" s="7" t="s">
        <v>35792</v>
      </c>
      <c r="D9938" s="7" t="s">
        <v>35793</v>
      </c>
      <c r="E9938" s="8" t="s">
        <v>35794</v>
      </c>
      <c r="F9938" s="8">
        <v>0</v>
      </c>
      <c r="G9938" s="7" t="s">
        <v>80</v>
      </c>
      <c r="H9938" s="7" t="s">
        <v>24</v>
      </c>
      <c r="I9938" s="9" t="s">
        <v>36</v>
      </c>
      <c r="J9938" s="7" t="s">
        <v>181</v>
      </c>
      <c r="K9938" s="10" t="s">
        <v>1073</v>
      </c>
      <c r="L9938" s="7">
        <v>1</v>
      </c>
      <c r="M9938" s="11">
        <v>39142</v>
      </c>
      <c r="N9938" s="7" t="s">
        <v>954</v>
      </c>
      <c r="O9938" s="7" t="s">
        <v>89</v>
      </c>
      <c r="P9938" s="10">
        <v>2007</v>
      </c>
      <c r="Q9938" s="12">
        <v>39203</v>
      </c>
      <c r="R9938" s="12">
        <v>39203</v>
      </c>
    </row>
    <row r="9939" spans="1:18" x14ac:dyDescent="0.25">
      <c r="A9939" s="7" t="s">
        <v>35795</v>
      </c>
      <c r="B9939" s="7" t="s">
        <v>35796</v>
      </c>
      <c r="C9939" s="7" t="s">
        <v>35797</v>
      </c>
      <c r="D9939" s="7" t="s">
        <v>68</v>
      </c>
      <c r="E9939" s="8" t="s">
        <v>69</v>
      </c>
      <c r="F9939" s="8">
        <v>4000000</v>
      </c>
      <c r="G9939" s="7" t="s">
        <v>35</v>
      </c>
      <c r="H9939" s="7" t="s">
        <v>24</v>
      </c>
      <c r="I9939" s="9" t="s">
        <v>1321</v>
      </c>
      <c r="J9939" s="7" t="s">
        <v>613</v>
      </c>
      <c r="K9939" s="10" t="s">
        <v>3118</v>
      </c>
      <c r="L9939" s="7">
        <v>1</v>
      </c>
      <c r="M9939" s="11">
        <v>37622</v>
      </c>
      <c r="N9939" s="7" t="s">
        <v>814</v>
      </c>
      <c r="O9939" s="7" t="s">
        <v>815</v>
      </c>
      <c r="P9939" s="10">
        <v>2003</v>
      </c>
      <c r="Q9939" s="12">
        <v>39106</v>
      </c>
      <c r="R9939" s="12">
        <v>39106</v>
      </c>
    </row>
    <row r="9940" spans="1:18" x14ac:dyDescent="0.25">
      <c r="A9940" s="7" t="s">
        <v>35798</v>
      </c>
      <c r="B9940" s="7" t="s">
        <v>35799</v>
      </c>
      <c r="C9940" s="7" t="s">
        <v>35800</v>
      </c>
      <c r="D9940" s="7" t="s">
        <v>365</v>
      </c>
      <c r="E9940" s="8" t="s">
        <v>366</v>
      </c>
      <c r="F9940" s="8">
        <v>28229089</v>
      </c>
      <c r="G9940" s="7" t="s">
        <v>35</v>
      </c>
      <c r="H9940" s="7" t="s">
        <v>24</v>
      </c>
      <c r="I9940" s="9" t="s">
        <v>281</v>
      </c>
      <c r="J9940" s="7" t="s">
        <v>282</v>
      </c>
      <c r="K9940" s="10" t="s">
        <v>3574</v>
      </c>
      <c r="L9940" s="7">
        <v>4</v>
      </c>
      <c r="M9940" s="11">
        <v>40575</v>
      </c>
      <c r="N9940" s="7" t="s">
        <v>504</v>
      </c>
      <c r="O9940" s="7" t="s">
        <v>505</v>
      </c>
      <c r="P9940" s="10">
        <v>2011</v>
      </c>
      <c r="Q9940" s="12">
        <v>40644</v>
      </c>
      <c r="R9940" s="12">
        <v>41691</v>
      </c>
    </row>
    <row r="9941" spans="1:18" x14ac:dyDescent="0.25">
      <c r="A9941" s="7" t="s">
        <v>35801</v>
      </c>
      <c r="B9941" s="7" t="s">
        <v>35802</v>
      </c>
      <c r="C9941" s="7" t="s">
        <v>35803</v>
      </c>
      <c r="D9941" s="7" t="s">
        <v>106</v>
      </c>
      <c r="E9941" s="8" t="s">
        <v>107</v>
      </c>
      <c r="F9941" s="8">
        <v>1000000</v>
      </c>
      <c r="G9941" s="7" t="s">
        <v>35</v>
      </c>
      <c r="I9941" s="9"/>
      <c r="J9941" s="7"/>
      <c r="L9941" s="7">
        <v>1</v>
      </c>
      <c r="M9941" s="11">
        <v>41139</v>
      </c>
      <c r="N9941" s="7" t="s">
        <v>569</v>
      </c>
      <c r="O9941" s="7" t="s">
        <v>570</v>
      </c>
      <c r="P9941" s="10">
        <v>2012</v>
      </c>
      <c r="Q9941" s="12">
        <v>41684</v>
      </c>
      <c r="R9941" s="12">
        <v>41684</v>
      </c>
    </row>
    <row r="9942" spans="1:18" x14ac:dyDescent="0.25">
      <c r="A9942" s="7" t="s">
        <v>35804</v>
      </c>
      <c r="B9942" s="7" t="s">
        <v>35805</v>
      </c>
      <c r="C9942" s="7" t="s">
        <v>35806</v>
      </c>
      <c r="D9942" s="7" t="s">
        <v>5687</v>
      </c>
      <c r="E9942" s="8" t="s">
        <v>330</v>
      </c>
      <c r="F9942" s="8">
        <v>6300000</v>
      </c>
      <c r="G9942" s="7" t="s">
        <v>35</v>
      </c>
      <c r="H9942" s="7" t="s">
        <v>24</v>
      </c>
      <c r="I9942" s="9" t="s">
        <v>281</v>
      </c>
      <c r="J9942" s="7" t="s">
        <v>282</v>
      </c>
      <c r="K9942" s="10" t="s">
        <v>346</v>
      </c>
      <c r="L9942" s="7">
        <v>1</v>
      </c>
      <c r="M9942" s="11">
        <v>39814</v>
      </c>
      <c r="N9942" s="7" t="s">
        <v>171</v>
      </c>
      <c r="O9942" s="7" t="s">
        <v>172</v>
      </c>
      <c r="P9942" s="10">
        <v>2009</v>
      </c>
      <c r="Q9942" s="12">
        <v>41757</v>
      </c>
      <c r="R9942" s="12">
        <v>41757</v>
      </c>
    </row>
    <row r="9943" spans="1:18" x14ac:dyDescent="0.25">
      <c r="A9943" s="7" t="s">
        <v>35807</v>
      </c>
      <c r="B9943" s="7" t="s">
        <v>35808</v>
      </c>
      <c r="C9943" s="7" t="s">
        <v>35809</v>
      </c>
      <c r="D9943" s="7" t="s">
        <v>1664</v>
      </c>
      <c r="E9943" s="8" t="s">
        <v>1665</v>
      </c>
      <c r="F9943" s="8">
        <v>255000</v>
      </c>
      <c r="G9943" s="7" t="s">
        <v>35</v>
      </c>
      <c r="H9943" s="7" t="s">
        <v>24</v>
      </c>
      <c r="I9943" s="9" t="s">
        <v>1166</v>
      </c>
      <c r="J9943" s="7" t="s">
        <v>1167</v>
      </c>
      <c r="K9943" s="10" t="s">
        <v>7905</v>
      </c>
      <c r="L9943" s="7">
        <v>2</v>
      </c>
      <c r="M9943" s="11">
        <v>40179</v>
      </c>
      <c r="N9943" s="7" t="s">
        <v>96</v>
      </c>
      <c r="O9943" s="7" t="s">
        <v>97</v>
      </c>
      <c r="P9943" s="10">
        <v>2010</v>
      </c>
      <c r="Q9943" s="12">
        <v>41354</v>
      </c>
      <c r="R9943" s="12">
        <v>41717</v>
      </c>
    </row>
    <row r="9944" spans="1:18" x14ac:dyDescent="0.25">
      <c r="A9944" s="7" t="s">
        <v>35810</v>
      </c>
      <c r="B9944" s="7" t="s">
        <v>35811</v>
      </c>
      <c r="C9944" s="7" t="s">
        <v>35812</v>
      </c>
      <c r="D9944" s="7" t="s">
        <v>1316</v>
      </c>
      <c r="E9944" s="8" t="s">
        <v>330</v>
      </c>
      <c r="F9944" s="8">
        <v>26189479</v>
      </c>
      <c r="G9944" s="7" t="s">
        <v>35</v>
      </c>
      <c r="I9944" s="9"/>
      <c r="J9944" s="7"/>
      <c r="L9944" s="7">
        <v>3</v>
      </c>
      <c r="Q9944" s="12">
        <v>40116</v>
      </c>
      <c r="R9944" s="12">
        <v>41009</v>
      </c>
    </row>
    <row r="9945" spans="1:18" x14ac:dyDescent="0.25">
      <c r="A9945" s="7" t="s">
        <v>35813</v>
      </c>
      <c r="B9945" s="7" t="s">
        <v>35814</v>
      </c>
      <c r="C9945" s="7" t="s">
        <v>35815</v>
      </c>
      <c r="D9945" s="7" t="s">
        <v>1664</v>
      </c>
      <c r="E9945" s="8" t="s">
        <v>1665</v>
      </c>
      <c r="F9945" s="8">
        <v>1060000</v>
      </c>
      <c r="G9945" s="7" t="s">
        <v>35</v>
      </c>
      <c r="H9945" s="7" t="s">
        <v>24</v>
      </c>
      <c r="I9945" s="9" t="s">
        <v>248</v>
      </c>
      <c r="J9945" s="7" t="s">
        <v>6361</v>
      </c>
      <c r="K9945" s="10" t="s">
        <v>35816</v>
      </c>
      <c r="L9945" s="7">
        <v>1</v>
      </c>
      <c r="M9945" s="11">
        <v>40179</v>
      </c>
      <c r="N9945" s="7" t="s">
        <v>96</v>
      </c>
      <c r="O9945" s="7" t="s">
        <v>97</v>
      </c>
      <c r="P9945" s="10">
        <v>2010</v>
      </c>
      <c r="Q9945" s="12">
        <v>40970</v>
      </c>
      <c r="R9945" s="12">
        <v>40970</v>
      </c>
    </row>
    <row r="9946" spans="1:18" x14ac:dyDescent="0.25">
      <c r="A9946" s="7" t="s">
        <v>35817</v>
      </c>
      <c r="B9946" s="7" t="s">
        <v>35818</v>
      </c>
      <c r="C9946" s="7" t="s">
        <v>35819</v>
      </c>
      <c r="D9946" s="7" t="s">
        <v>35820</v>
      </c>
      <c r="E9946" s="8" t="s">
        <v>909</v>
      </c>
      <c r="F9946" s="8">
        <v>1800000</v>
      </c>
      <c r="G9946" s="7" t="s">
        <v>35</v>
      </c>
      <c r="H9946" s="7" t="s">
        <v>24</v>
      </c>
      <c r="I9946" s="9" t="s">
        <v>25</v>
      </c>
      <c r="J9946" s="7" t="s">
        <v>26</v>
      </c>
      <c r="K9946" s="10" t="s">
        <v>4479</v>
      </c>
      <c r="L9946" s="7">
        <v>1</v>
      </c>
      <c r="M9946" s="11">
        <v>41744</v>
      </c>
      <c r="N9946" s="7" t="s">
        <v>4368</v>
      </c>
      <c r="O9946" s="7" t="s">
        <v>1151</v>
      </c>
      <c r="P9946" s="10">
        <v>2014</v>
      </c>
      <c r="Q9946" s="12">
        <v>41886</v>
      </c>
      <c r="R9946" s="12">
        <v>41886</v>
      </c>
    </row>
    <row r="9947" spans="1:18" x14ac:dyDescent="0.25">
      <c r="A9947" s="7" t="s">
        <v>35821</v>
      </c>
      <c r="B9947" s="7" t="s">
        <v>35822</v>
      </c>
      <c r="C9947" s="7" t="s">
        <v>35823</v>
      </c>
      <c r="D9947" s="7" t="s">
        <v>122</v>
      </c>
      <c r="E9947" s="8" t="s">
        <v>123</v>
      </c>
      <c r="F9947" s="8">
        <v>7636840</v>
      </c>
      <c r="G9947" s="7" t="s">
        <v>35</v>
      </c>
      <c r="H9947" s="7" t="s">
        <v>24</v>
      </c>
      <c r="I9947" s="9" t="s">
        <v>70</v>
      </c>
      <c r="J9947" s="7" t="s">
        <v>138</v>
      </c>
      <c r="K9947" s="10" t="s">
        <v>138</v>
      </c>
      <c r="L9947" s="7">
        <v>1</v>
      </c>
      <c r="M9947" s="11">
        <v>37987</v>
      </c>
      <c r="N9947" s="7" t="s">
        <v>424</v>
      </c>
      <c r="O9947" s="7" t="s">
        <v>425</v>
      </c>
      <c r="P9947" s="10">
        <v>2004</v>
      </c>
      <c r="Q9947" s="12">
        <v>40654</v>
      </c>
      <c r="R9947" s="12">
        <v>40654</v>
      </c>
    </row>
    <row r="9948" spans="1:18" x14ac:dyDescent="0.25">
      <c r="A9948" s="7" t="s">
        <v>35824</v>
      </c>
      <c r="B9948" s="7" t="s">
        <v>35825</v>
      </c>
      <c r="C9948" s="7" t="s">
        <v>35826</v>
      </c>
      <c r="D9948" s="7" t="s">
        <v>625</v>
      </c>
      <c r="E9948" s="8" t="s">
        <v>323</v>
      </c>
      <c r="F9948" s="8">
        <v>568700</v>
      </c>
      <c r="G9948" s="7" t="s">
        <v>35</v>
      </c>
      <c r="H9948" s="7" t="s">
        <v>24</v>
      </c>
      <c r="I9948" s="9" t="s">
        <v>25</v>
      </c>
      <c r="J9948" s="7" t="s">
        <v>26</v>
      </c>
      <c r="K9948" s="10" t="s">
        <v>35827</v>
      </c>
      <c r="L9948" s="7">
        <v>2</v>
      </c>
      <c r="Q9948" s="12">
        <v>40000</v>
      </c>
      <c r="R9948" s="12">
        <v>40394</v>
      </c>
    </row>
    <row r="9949" spans="1:18" x14ac:dyDescent="0.25">
      <c r="A9949" s="7" t="s">
        <v>35828</v>
      </c>
      <c r="B9949" s="7" t="s">
        <v>35829</v>
      </c>
      <c r="C9949" s="7" t="s">
        <v>35830</v>
      </c>
      <c r="D9949" s="7" t="s">
        <v>2066</v>
      </c>
      <c r="E9949" s="8" t="s">
        <v>2067</v>
      </c>
      <c r="F9949" s="8">
        <v>0</v>
      </c>
      <c r="G9949" s="7" t="s">
        <v>35</v>
      </c>
      <c r="H9949" s="7" t="s">
        <v>52</v>
      </c>
      <c r="I9949" s="9"/>
      <c r="J9949" s="7" t="s">
        <v>53</v>
      </c>
      <c r="K9949" s="10" t="s">
        <v>53</v>
      </c>
      <c r="L9949" s="7">
        <v>1</v>
      </c>
      <c r="Q9949" s="12">
        <v>40523</v>
      </c>
      <c r="R9949" s="12">
        <v>40523</v>
      </c>
    </row>
    <row r="9950" spans="1:18" x14ac:dyDescent="0.25">
      <c r="A9950" s="7" t="s">
        <v>35831</v>
      </c>
      <c r="B9950" s="7" t="s">
        <v>35832</v>
      </c>
      <c r="D9950" s="7" t="s">
        <v>35833</v>
      </c>
      <c r="E9950" s="8" t="s">
        <v>13154</v>
      </c>
      <c r="F9950" s="8">
        <v>0</v>
      </c>
      <c r="G9950" s="7" t="s">
        <v>35</v>
      </c>
      <c r="H9950" s="7" t="s">
        <v>24</v>
      </c>
      <c r="I9950" s="9" t="s">
        <v>116</v>
      </c>
      <c r="J9950" s="7" t="s">
        <v>117</v>
      </c>
      <c r="K9950" s="10" t="s">
        <v>19162</v>
      </c>
      <c r="L9950" s="7">
        <v>1</v>
      </c>
      <c r="M9950" s="11">
        <v>38838</v>
      </c>
      <c r="N9950" s="7" t="s">
        <v>6689</v>
      </c>
      <c r="O9950" s="7" t="s">
        <v>463</v>
      </c>
      <c r="P9950" s="10">
        <v>2006</v>
      </c>
      <c r="Q9950" s="12">
        <v>39850</v>
      </c>
      <c r="R9950" s="12">
        <v>39850</v>
      </c>
    </row>
    <row r="9951" spans="1:18" x14ac:dyDescent="0.25">
      <c r="A9951" s="7" t="s">
        <v>35834</v>
      </c>
      <c r="B9951" s="7" t="s">
        <v>35835</v>
      </c>
      <c r="C9951" s="7" t="s">
        <v>35836</v>
      </c>
      <c r="D9951" s="7" t="s">
        <v>68</v>
      </c>
      <c r="E9951" s="8" t="s">
        <v>69</v>
      </c>
      <c r="F9951" s="8">
        <v>3307790</v>
      </c>
      <c r="G9951" s="7" t="s">
        <v>35</v>
      </c>
      <c r="H9951" s="7" t="s">
        <v>24</v>
      </c>
      <c r="I9951" s="9" t="s">
        <v>60</v>
      </c>
      <c r="J9951" s="7" t="s">
        <v>61</v>
      </c>
      <c r="K9951" s="10" t="s">
        <v>35837</v>
      </c>
      <c r="L9951" s="7">
        <v>1</v>
      </c>
      <c r="M9951" s="11">
        <v>39448</v>
      </c>
      <c r="N9951" s="7" t="s">
        <v>164</v>
      </c>
      <c r="O9951" s="7" t="s">
        <v>165</v>
      </c>
      <c r="P9951" s="10">
        <v>2008</v>
      </c>
      <c r="Q9951" s="12">
        <v>40301</v>
      </c>
      <c r="R9951" s="12">
        <v>40301</v>
      </c>
    </row>
    <row r="9952" spans="1:18" x14ac:dyDescent="0.25">
      <c r="A9952" s="7" t="s">
        <v>35838</v>
      </c>
      <c r="B9952" s="7" t="s">
        <v>35839</v>
      </c>
      <c r="C9952" s="7" t="s">
        <v>35840</v>
      </c>
      <c r="D9952" s="7" t="s">
        <v>35841</v>
      </c>
      <c r="E9952" s="8" t="s">
        <v>34</v>
      </c>
      <c r="F9952" s="8">
        <v>0</v>
      </c>
      <c r="G9952" s="7" t="s">
        <v>35</v>
      </c>
      <c r="H9952" s="7" t="s">
        <v>24</v>
      </c>
      <c r="I9952" s="9" t="s">
        <v>36</v>
      </c>
      <c r="J9952" s="7" t="s">
        <v>37</v>
      </c>
      <c r="K9952" s="10" t="s">
        <v>14301</v>
      </c>
      <c r="L9952" s="7">
        <v>1</v>
      </c>
      <c r="M9952" s="11">
        <v>40615</v>
      </c>
      <c r="N9952" s="7" t="s">
        <v>1552</v>
      </c>
      <c r="O9952" s="7" t="s">
        <v>505</v>
      </c>
      <c r="P9952" s="10">
        <v>2011</v>
      </c>
      <c r="Q9952" s="12">
        <v>41199</v>
      </c>
      <c r="R9952" s="12">
        <v>41199</v>
      </c>
    </row>
    <row r="9953" spans="1:18" x14ac:dyDescent="0.25">
      <c r="A9953" s="7" t="s">
        <v>35842</v>
      </c>
      <c r="B9953" s="7" t="s">
        <v>35843</v>
      </c>
      <c r="C9953" s="7" t="s">
        <v>35844</v>
      </c>
      <c r="D9953" s="7" t="s">
        <v>7420</v>
      </c>
      <c r="E9953" s="8" t="s">
        <v>7421</v>
      </c>
      <c r="F9953" s="8">
        <v>0</v>
      </c>
      <c r="G9953" s="7" t="s">
        <v>35</v>
      </c>
      <c r="H9953" s="7" t="s">
        <v>24</v>
      </c>
      <c r="I9953" s="9" t="s">
        <v>1289</v>
      </c>
      <c r="J9953" s="7" t="s">
        <v>6469</v>
      </c>
      <c r="K9953" s="10" t="s">
        <v>6470</v>
      </c>
      <c r="L9953" s="7">
        <v>1</v>
      </c>
      <c r="M9953" s="11">
        <v>40179</v>
      </c>
      <c r="N9953" s="7" t="s">
        <v>96</v>
      </c>
      <c r="O9953" s="7" t="s">
        <v>97</v>
      </c>
      <c r="P9953" s="10">
        <v>2010</v>
      </c>
      <c r="Q9953" s="12">
        <v>40882</v>
      </c>
      <c r="R9953" s="12">
        <v>40882</v>
      </c>
    </row>
    <row r="9954" spans="1:18" x14ac:dyDescent="0.25">
      <c r="A9954" s="7" t="s">
        <v>35845</v>
      </c>
      <c r="B9954" s="7" t="s">
        <v>35846</v>
      </c>
      <c r="C9954" s="7" t="s">
        <v>35847</v>
      </c>
      <c r="D9954" s="7" t="s">
        <v>86</v>
      </c>
      <c r="E9954" s="8" t="s">
        <v>87</v>
      </c>
      <c r="F9954" s="8">
        <v>0</v>
      </c>
      <c r="G9954" s="7" t="s">
        <v>35</v>
      </c>
      <c r="H9954" s="7" t="s">
        <v>176</v>
      </c>
      <c r="I9954" s="9"/>
      <c r="J9954" s="7" t="s">
        <v>1572</v>
      </c>
      <c r="K9954" s="10" t="s">
        <v>1572</v>
      </c>
      <c r="L9954" s="7">
        <v>1</v>
      </c>
      <c r="Q9954" s="12">
        <v>40000</v>
      </c>
      <c r="R9954" s="12">
        <v>40000</v>
      </c>
    </row>
    <row r="9955" spans="1:18" x14ac:dyDescent="0.25">
      <c r="A9955" s="7" t="s">
        <v>35848</v>
      </c>
      <c r="B9955" s="7" t="s">
        <v>35849</v>
      </c>
      <c r="C9955" s="7" t="s">
        <v>35850</v>
      </c>
      <c r="D9955" s="7" t="s">
        <v>275</v>
      </c>
      <c r="E9955" s="8" t="s">
        <v>276</v>
      </c>
      <c r="F9955" s="8">
        <v>5000000</v>
      </c>
      <c r="G9955" s="7" t="s">
        <v>35</v>
      </c>
      <c r="H9955" s="7" t="s">
        <v>469</v>
      </c>
      <c r="I9955" s="9"/>
      <c r="J9955" s="7" t="s">
        <v>651</v>
      </c>
      <c r="K9955" s="10" t="s">
        <v>652</v>
      </c>
      <c r="L9955" s="7">
        <v>1</v>
      </c>
      <c r="Q9955" s="12">
        <v>41091</v>
      </c>
      <c r="R9955" s="12">
        <v>41091</v>
      </c>
    </row>
    <row r="9956" spans="1:18" x14ac:dyDescent="0.25">
      <c r="A9956" s="7" t="s">
        <v>35851</v>
      </c>
      <c r="B9956" s="7" t="s">
        <v>35852</v>
      </c>
      <c r="C9956" s="7" t="s">
        <v>35853</v>
      </c>
      <c r="D9956" s="7" t="s">
        <v>275</v>
      </c>
      <c r="E9956" s="8" t="s">
        <v>276</v>
      </c>
      <c r="F9956" s="8">
        <v>17900000</v>
      </c>
      <c r="G9956" s="7" t="s">
        <v>35</v>
      </c>
      <c r="H9956" s="7" t="s">
        <v>24</v>
      </c>
      <c r="I9956" s="9" t="s">
        <v>25</v>
      </c>
      <c r="J9956" s="7" t="s">
        <v>26</v>
      </c>
      <c r="K9956" s="10" t="s">
        <v>35854</v>
      </c>
      <c r="L9956" s="7">
        <v>1</v>
      </c>
      <c r="Q9956" s="12">
        <v>39943</v>
      </c>
      <c r="R9956" s="12">
        <v>39943</v>
      </c>
    </row>
    <row r="9957" spans="1:18" x14ac:dyDescent="0.25">
      <c r="A9957" s="7" t="s">
        <v>35855</v>
      </c>
      <c r="B9957" s="7" t="s">
        <v>35856</v>
      </c>
      <c r="C9957" s="7" t="s">
        <v>35857</v>
      </c>
      <c r="D9957" s="7" t="s">
        <v>275</v>
      </c>
      <c r="E9957" s="8" t="s">
        <v>276</v>
      </c>
      <c r="F9957" s="8">
        <v>13432029</v>
      </c>
      <c r="G9957" s="7" t="s">
        <v>80</v>
      </c>
      <c r="H9957" s="7" t="s">
        <v>24</v>
      </c>
      <c r="I9957" s="9" t="s">
        <v>502</v>
      </c>
      <c r="J9957" s="7" t="s">
        <v>503</v>
      </c>
      <c r="K9957" s="10" t="s">
        <v>4548</v>
      </c>
      <c r="L9957" s="7">
        <v>3</v>
      </c>
      <c r="Q9957" s="12">
        <v>40459</v>
      </c>
      <c r="R9957" s="12">
        <v>40952</v>
      </c>
    </row>
    <row r="9958" spans="1:18" x14ac:dyDescent="0.25">
      <c r="A9958" s="7" t="s">
        <v>35858</v>
      </c>
      <c r="B9958" s="7" t="s">
        <v>35859</v>
      </c>
      <c r="C9958" s="7" t="s">
        <v>35860</v>
      </c>
      <c r="D9958" s="7" t="s">
        <v>68</v>
      </c>
      <c r="E9958" s="8" t="s">
        <v>69</v>
      </c>
      <c r="F9958" s="8">
        <v>5000000</v>
      </c>
      <c r="G9958" s="7" t="s">
        <v>35</v>
      </c>
      <c r="H9958" s="7" t="s">
        <v>24</v>
      </c>
      <c r="I9958" s="9" t="s">
        <v>1196</v>
      </c>
      <c r="J9958" s="7" t="s">
        <v>1197</v>
      </c>
      <c r="K9958" s="10" t="s">
        <v>5971</v>
      </c>
      <c r="L9958" s="7">
        <v>1</v>
      </c>
      <c r="M9958" s="11">
        <v>38718</v>
      </c>
      <c r="N9958" s="7" t="s">
        <v>400</v>
      </c>
      <c r="O9958" s="7" t="s">
        <v>401</v>
      </c>
      <c r="P9958" s="10">
        <v>2006</v>
      </c>
      <c r="Q9958" s="12">
        <v>41802</v>
      </c>
      <c r="R9958" s="12">
        <v>41802</v>
      </c>
    </row>
    <row r="9959" spans="1:18" x14ac:dyDescent="0.25">
      <c r="A9959" s="7" t="s">
        <v>35861</v>
      </c>
      <c r="B9959" s="7" t="s">
        <v>35862</v>
      </c>
      <c r="C9959" s="7" t="s">
        <v>35863</v>
      </c>
      <c r="D9959" s="7" t="s">
        <v>68</v>
      </c>
      <c r="E9959" s="8" t="s">
        <v>69</v>
      </c>
      <c r="F9959" s="8">
        <v>0</v>
      </c>
      <c r="G9959" s="7" t="s">
        <v>35</v>
      </c>
      <c r="H9959" s="7" t="s">
        <v>24</v>
      </c>
      <c r="I9959" s="9" t="s">
        <v>36</v>
      </c>
      <c r="J9959" s="7" t="s">
        <v>181</v>
      </c>
      <c r="K9959" s="10" t="s">
        <v>1297</v>
      </c>
      <c r="L9959" s="7">
        <v>1</v>
      </c>
      <c r="Q9959" s="12">
        <v>40675</v>
      </c>
      <c r="R9959" s="12">
        <v>40675</v>
      </c>
    </row>
    <row r="9960" spans="1:18" x14ac:dyDescent="0.25">
      <c r="A9960" s="7" t="s">
        <v>35864</v>
      </c>
      <c r="B9960" s="7" t="s">
        <v>35865</v>
      </c>
      <c r="C9960" s="7" t="s">
        <v>35866</v>
      </c>
      <c r="F9960" s="8">
        <v>780000</v>
      </c>
      <c r="G9960" s="7" t="s">
        <v>35</v>
      </c>
      <c r="H9960" s="7" t="s">
        <v>24</v>
      </c>
      <c r="I9960" s="9" t="s">
        <v>36</v>
      </c>
      <c r="J9960" s="7" t="s">
        <v>3849</v>
      </c>
      <c r="K9960" s="10" t="s">
        <v>3849</v>
      </c>
      <c r="L9960" s="7">
        <v>1</v>
      </c>
      <c r="M9960" s="11">
        <v>38961</v>
      </c>
      <c r="N9960" s="7" t="s">
        <v>629</v>
      </c>
      <c r="O9960" s="7" t="s">
        <v>630</v>
      </c>
      <c r="P9960" s="10">
        <v>2006</v>
      </c>
      <c r="Q9960" s="12">
        <v>39813</v>
      </c>
      <c r="R9960" s="12">
        <v>39813</v>
      </c>
    </row>
    <row r="9961" spans="1:18" x14ac:dyDescent="0.25">
      <c r="A9961" s="7" t="s">
        <v>35867</v>
      </c>
      <c r="B9961" s="7" t="s">
        <v>35868</v>
      </c>
      <c r="C9961" s="7" t="s">
        <v>35869</v>
      </c>
      <c r="D9961" s="7" t="s">
        <v>1402</v>
      </c>
      <c r="E9961" s="8" t="s">
        <v>1403</v>
      </c>
      <c r="F9961" s="8">
        <v>4500000</v>
      </c>
      <c r="G9961" s="7" t="s">
        <v>35</v>
      </c>
      <c r="H9961" s="7" t="s">
        <v>24</v>
      </c>
      <c r="I9961" s="9" t="s">
        <v>281</v>
      </c>
      <c r="J9961" s="7" t="s">
        <v>282</v>
      </c>
      <c r="K9961" s="10" t="s">
        <v>282</v>
      </c>
      <c r="L9961" s="7">
        <v>1</v>
      </c>
      <c r="M9961" s="11">
        <v>35217</v>
      </c>
      <c r="N9961" s="7" t="s">
        <v>25755</v>
      </c>
      <c r="O9961" s="7" t="s">
        <v>13315</v>
      </c>
      <c r="P9961" s="10">
        <v>1996</v>
      </c>
      <c r="Q9961" s="12">
        <v>38453</v>
      </c>
      <c r="R9961" s="12">
        <v>38453</v>
      </c>
    </row>
    <row r="9962" spans="1:18" x14ac:dyDescent="0.25">
      <c r="A9962" s="7" t="s">
        <v>35870</v>
      </c>
      <c r="B9962" s="7" t="s">
        <v>35871</v>
      </c>
      <c r="C9962" s="7" t="s">
        <v>35872</v>
      </c>
      <c r="D9962" s="7" t="s">
        <v>35873</v>
      </c>
      <c r="E9962" s="8" t="s">
        <v>1107</v>
      </c>
      <c r="F9962" s="8">
        <v>0</v>
      </c>
      <c r="G9962" s="7" t="s">
        <v>35</v>
      </c>
      <c r="H9962" s="7" t="s">
        <v>24</v>
      </c>
      <c r="I9962" s="9" t="s">
        <v>502</v>
      </c>
      <c r="J9962" s="7" t="s">
        <v>503</v>
      </c>
      <c r="K9962" s="10" t="s">
        <v>5312</v>
      </c>
      <c r="L9962" s="7">
        <v>1</v>
      </c>
      <c r="M9962" s="11">
        <v>36161</v>
      </c>
      <c r="N9962" s="7" t="s">
        <v>1066</v>
      </c>
      <c r="O9962" s="7" t="s">
        <v>1067</v>
      </c>
      <c r="P9962" s="10">
        <v>1999</v>
      </c>
      <c r="Q9962" s="12">
        <v>39448</v>
      </c>
      <c r="R9962" s="12">
        <v>39448</v>
      </c>
    </row>
    <row r="9963" spans="1:18" x14ac:dyDescent="0.25">
      <c r="A9963" s="7" t="s">
        <v>35874</v>
      </c>
      <c r="B9963" s="7" t="s">
        <v>35875</v>
      </c>
      <c r="C9963" s="7" t="s">
        <v>35876</v>
      </c>
      <c r="D9963" s="7" t="s">
        <v>719</v>
      </c>
      <c r="E9963" s="8" t="s">
        <v>720</v>
      </c>
      <c r="F9963" s="8">
        <v>60000</v>
      </c>
      <c r="G9963" s="7" t="s">
        <v>35</v>
      </c>
      <c r="H9963" s="7" t="s">
        <v>24</v>
      </c>
      <c r="I9963" s="9" t="s">
        <v>36</v>
      </c>
      <c r="J9963" s="7" t="s">
        <v>37</v>
      </c>
      <c r="K9963" s="10" t="s">
        <v>18360</v>
      </c>
      <c r="L9963" s="7">
        <v>1</v>
      </c>
      <c r="M9963" s="11">
        <v>40179</v>
      </c>
      <c r="N9963" s="7" t="s">
        <v>96</v>
      </c>
      <c r="O9963" s="7" t="s">
        <v>97</v>
      </c>
      <c r="P9963" s="10">
        <v>2010</v>
      </c>
      <c r="Q9963" s="12">
        <v>40869</v>
      </c>
      <c r="R9963" s="12">
        <v>40869</v>
      </c>
    </row>
    <row r="9964" spans="1:18" x14ac:dyDescent="0.25">
      <c r="A9964" s="7" t="s">
        <v>35877</v>
      </c>
      <c r="B9964" s="7" t="s">
        <v>35878</v>
      </c>
      <c r="C9964" s="7" t="s">
        <v>35879</v>
      </c>
      <c r="D9964" s="7" t="s">
        <v>35880</v>
      </c>
      <c r="E9964" s="8" t="s">
        <v>7872</v>
      </c>
      <c r="F9964" s="8">
        <v>4300000</v>
      </c>
      <c r="G9964" s="7" t="s">
        <v>35</v>
      </c>
      <c r="H9964" s="7" t="s">
        <v>24</v>
      </c>
      <c r="I9964" s="9" t="s">
        <v>1321</v>
      </c>
      <c r="J9964" s="7" t="s">
        <v>613</v>
      </c>
      <c r="K9964" s="10" t="s">
        <v>6762</v>
      </c>
      <c r="L9964" s="7">
        <v>1</v>
      </c>
      <c r="M9964" s="11">
        <v>40909</v>
      </c>
      <c r="N9964" s="7" t="s">
        <v>111</v>
      </c>
      <c r="O9964" s="7" t="s">
        <v>112</v>
      </c>
      <c r="P9964" s="10">
        <v>2012</v>
      </c>
      <c r="Q9964" s="12">
        <v>41884</v>
      </c>
      <c r="R9964" s="12">
        <v>41884</v>
      </c>
    </row>
    <row r="9965" spans="1:18" x14ac:dyDescent="0.25">
      <c r="A9965" s="7" t="s">
        <v>35881</v>
      </c>
      <c r="B9965" s="7" t="s">
        <v>35882</v>
      </c>
      <c r="C9965" s="7" t="s">
        <v>35883</v>
      </c>
      <c r="D9965" s="7" t="s">
        <v>35884</v>
      </c>
      <c r="E9965" s="8" t="s">
        <v>2635</v>
      </c>
      <c r="F9965" s="8">
        <v>200000</v>
      </c>
      <c r="G9965" s="7" t="s">
        <v>35</v>
      </c>
      <c r="H9965" s="7" t="s">
        <v>6095</v>
      </c>
      <c r="I9965" s="9"/>
      <c r="J9965" s="7" t="s">
        <v>6096</v>
      </c>
      <c r="K9965" s="10" t="s">
        <v>35885</v>
      </c>
      <c r="L9965" s="7">
        <v>1</v>
      </c>
      <c r="Q9965" s="12">
        <v>41622</v>
      </c>
      <c r="R9965" s="12">
        <v>41622</v>
      </c>
    </row>
    <row r="9966" spans="1:18" x14ac:dyDescent="0.25">
      <c r="A9966" s="7" t="s">
        <v>35886</v>
      </c>
      <c r="B9966" s="7" t="s">
        <v>35887</v>
      </c>
      <c r="C9966" s="7" t="s">
        <v>35888</v>
      </c>
      <c r="D9966" s="7" t="s">
        <v>68</v>
      </c>
      <c r="E9966" s="8" t="s">
        <v>69</v>
      </c>
      <c r="F9966" s="8">
        <v>1500000</v>
      </c>
      <c r="G9966" s="7" t="s">
        <v>35</v>
      </c>
      <c r="H9966" s="7" t="s">
        <v>24</v>
      </c>
      <c r="I9966" s="9" t="s">
        <v>502</v>
      </c>
      <c r="J9966" s="7" t="s">
        <v>503</v>
      </c>
      <c r="K9966" s="10" t="s">
        <v>35889</v>
      </c>
      <c r="L9966" s="7">
        <v>1</v>
      </c>
      <c r="M9966" s="11">
        <v>38353</v>
      </c>
      <c r="N9966" s="7" t="s">
        <v>435</v>
      </c>
      <c r="O9966" s="7" t="s">
        <v>436</v>
      </c>
      <c r="P9966" s="10">
        <v>2005</v>
      </c>
      <c r="Q9966" s="12">
        <v>41521</v>
      </c>
      <c r="R9966" s="12">
        <v>41521</v>
      </c>
    </row>
    <row r="9967" spans="1:18" x14ac:dyDescent="0.25">
      <c r="A9967" s="7" t="s">
        <v>35890</v>
      </c>
      <c r="B9967" s="7" t="s">
        <v>35891</v>
      </c>
      <c r="C9967" s="7" t="s">
        <v>35892</v>
      </c>
      <c r="D9967" s="7" t="s">
        <v>68</v>
      </c>
      <c r="E9967" s="8" t="s">
        <v>69</v>
      </c>
      <c r="F9967" s="8">
        <v>13600000</v>
      </c>
      <c r="G9967" s="7" t="s">
        <v>35</v>
      </c>
      <c r="H9967" s="7" t="s">
        <v>24</v>
      </c>
      <c r="I9967" s="9" t="s">
        <v>36</v>
      </c>
      <c r="J9967" s="7" t="s">
        <v>181</v>
      </c>
      <c r="K9967" s="10" t="s">
        <v>1073</v>
      </c>
      <c r="L9967" s="7">
        <v>1</v>
      </c>
      <c r="M9967" s="11">
        <v>37987</v>
      </c>
      <c r="N9967" s="7" t="s">
        <v>424</v>
      </c>
      <c r="O9967" s="7" t="s">
        <v>425</v>
      </c>
      <c r="P9967" s="10">
        <v>2004</v>
      </c>
      <c r="Q9967" s="12">
        <v>39637</v>
      </c>
      <c r="R9967" s="12">
        <v>39637</v>
      </c>
    </row>
    <row r="9968" spans="1:18" x14ac:dyDescent="0.25">
      <c r="A9968" s="7" t="s">
        <v>35893</v>
      </c>
      <c r="B9968" s="7" t="s">
        <v>35894</v>
      </c>
      <c r="C9968" s="7" t="s">
        <v>35895</v>
      </c>
      <c r="D9968" s="7" t="s">
        <v>365</v>
      </c>
      <c r="E9968" s="8" t="s">
        <v>366</v>
      </c>
      <c r="F9968" s="8">
        <v>3200000</v>
      </c>
      <c r="G9968" s="7" t="s">
        <v>35</v>
      </c>
      <c r="H9968" s="7" t="s">
        <v>680</v>
      </c>
      <c r="I9968" s="9"/>
      <c r="J9968" s="7" t="s">
        <v>3935</v>
      </c>
      <c r="K9968" s="10" t="s">
        <v>28112</v>
      </c>
      <c r="L9968" s="7">
        <v>1</v>
      </c>
      <c r="M9968" s="11">
        <v>36161</v>
      </c>
      <c r="N9968" s="7" t="s">
        <v>1066</v>
      </c>
      <c r="O9968" s="7" t="s">
        <v>1067</v>
      </c>
      <c r="P9968" s="10">
        <v>1999</v>
      </c>
      <c r="Q9968" s="12">
        <v>39203</v>
      </c>
      <c r="R9968" s="12">
        <v>39203</v>
      </c>
    </row>
    <row r="9969" spans="1:18" x14ac:dyDescent="0.25">
      <c r="A9969" s="7" t="s">
        <v>35896</v>
      </c>
      <c r="B9969" s="7" t="s">
        <v>35897</v>
      </c>
      <c r="C9969" s="7" t="s">
        <v>35898</v>
      </c>
      <c r="D9969" s="7" t="s">
        <v>68</v>
      </c>
      <c r="E9969" s="8" t="s">
        <v>69</v>
      </c>
      <c r="F9969" s="8">
        <v>100000</v>
      </c>
      <c r="G9969" s="7" t="s">
        <v>35</v>
      </c>
      <c r="H9969" s="7" t="s">
        <v>24</v>
      </c>
      <c r="I9969" s="9" t="s">
        <v>188</v>
      </c>
      <c r="J9969" s="7" t="s">
        <v>189</v>
      </c>
      <c r="K9969" s="10" t="s">
        <v>190</v>
      </c>
      <c r="L9969" s="7">
        <v>1</v>
      </c>
      <c r="M9969" s="11">
        <v>38353</v>
      </c>
      <c r="N9969" s="7" t="s">
        <v>435</v>
      </c>
      <c r="O9969" s="7" t="s">
        <v>436</v>
      </c>
      <c r="P9969" s="10">
        <v>2005</v>
      </c>
      <c r="Q9969" s="12">
        <v>41426</v>
      </c>
      <c r="R9969" s="12">
        <v>41426</v>
      </c>
    </row>
    <row r="9970" spans="1:18" x14ac:dyDescent="0.25">
      <c r="A9970" s="7" t="s">
        <v>35899</v>
      </c>
      <c r="B9970" s="7" t="s">
        <v>35900</v>
      </c>
      <c r="C9970" s="7" t="s">
        <v>35901</v>
      </c>
      <c r="D9970" s="7" t="s">
        <v>35902</v>
      </c>
      <c r="E9970" s="8" t="s">
        <v>228</v>
      </c>
      <c r="F9970" s="8">
        <v>91000000</v>
      </c>
      <c r="G9970" s="7" t="s">
        <v>23</v>
      </c>
      <c r="H9970" s="7" t="s">
        <v>24</v>
      </c>
      <c r="I9970" s="9" t="s">
        <v>36</v>
      </c>
      <c r="J9970" s="7" t="s">
        <v>181</v>
      </c>
      <c r="K9970" s="10" t="s">
        <v>1537</v>
      </c>
      <c r="L9970" s="7">
        <v>2</v>
      </c>
      <c r="M9970" s="11">
        <v>36161</v>
      </c>
      <c r="N9970" s="7" t="s">
        <v>1066</v>
      </c>
      <c r="O9970" s="7" t="s">
        <v>1067</v>
      </c>
      <c r="P9970" s="10">
        <v>1999</v>
      </c>
      <c r="Q9970" s="12">
        <v>38785</v>
      </c>
      <c r="R9970" s="12">
        <v>39542</v>
      </c>
    </row>
    <row r="9971" spans="1:18" x14ac:dyDescent="0.25">
      <c r="A9971" s="7" t="s">
        <v>35903</v>
      </c>
      <c r="B9971" s="7" t="s">
        <v>35904</v>
      </c>
      <c r="C9971" s="7" t="s">
        <v>35905</v>
      </c>
      <c r="D9971" s="7" t="s">
        <v>35906</v>
      </c>
      <c r="E9971" s="8" t="s">
        <v>1403</v>
      </c>
      <c r="F9971" s="8">
        <v>322500</v>
      </c>
      <c r="G9971" s="7" t="s">
        <v>35</v>
      </c>
      <c r="H9971" s="7" t="s">
        <v>24</v>
      </c>
      <c r="I9971" s="9" t="s">
        <v>188</v>
      </c>
      <c r="J9971" s="7" t="s">
        <v>189</v>
      </c>
      <c r="K9971" s="10" t="s">
        <v>189</v>
      </c>
      <c r="L9971" s="7">
        <v>3</v>
      </c>
      <c r="M9971" s="11">
        <v>40330</v>
      </c>
      <c r="N9971" s="7" t="s">
        <v>1109</v>
      </c>
      <c r="O9971" s="7" t="s">
        <v>1110</v>
      </c>
      <c r="P9971" s="10">
        <v>2010</v>
      </c>
      <c r="Q9971" s="12">
        <v>40905</v>
      </c>
      <c r="R9971" s="12">
        <v>41244</v>
      </c>
    </row>
    <row r="9972" spans="1:18" x14ac:dyDescent="0.25">
      <c r="A9972" s="7" t="s">
        <v>35907</v>
      </c>
      <c r="B9972" s="7" t="s">
        <v>35908</v>
      </c>
      <c r="C9972" s="7" t="s">
        <v>35909</v>
      </c>
      <c r="D9972" s="7" t="s">
        <v>68</v>
      </c>
      <c r="E9972" s="8" t="s">
        <v>69</v>
      </c>
      <c r="F9972" s="8">
        <v>6000000</v>
      </c>
      <c r="G9972" s="7" t="s">
        <v>80</v>
      </c>
      <c r="H9972" s="7" t="s">
        <v>24</v>
      </c>
      <c r="I9972" s="9" t="s">
        <v>188</v>
      </c>
      <c r="J9972" s="7" t="s">
        <v>189</v>
      </c>
      <c r="K9972" s="10" t="s">
        <v>189</v>
      </c>
      <c r="L9972" s="7">
        <v>2</v>
      </c>
      <c r="M9972" s="11">
        <v>39448</v>
      </c>
      <c r="N9972" s="7" t="s">
        <v>164</v>
      </c>
      <c r="O9972" s="7" t="s">
        <v>165</v>
      </c>
      <c r="P9972" s="10">
        <v>2008</v>
      </c>
      <c r="Q9972" s="12">
        <v>39834</v>
      </c>
      <c r="R9972" s="12">
        <v>40556</v>
      </c>
    </row>
    <row r="9973" spans="1:18" x14ac:dyDescent="0.25">
      <c r="A9973" s="7" t="s">
        <v>35910</v>
      </c>
      <c r="B9973" s="7" t="s">
        <v>35911</v>
      </c>
      <c r="C9973" s="7" t="s">
        <v>35912</v>
      </c>
      <c r="D9973" s="7" t="s">
        <v>16908</v>
      </c>
      <c r="E9973" s="8" t="s">
        <v>1532</v>
      </c>
      <c r="F9973" s="8">
        <v>9140000</v>
      </c>
      <c r="G9973" s="7" t="s">
        <v>35</v>
      </c>
      <c r="H9973" s="7" t="s">
        <v>24</v>
      </c>
      <c r="I9973" s="9" t="s">
        <v>36</v>
      </c>
      <c r="J9973" s="7" t="s">
        <v>942</v>
      </c>
      <c r="K9973" s="10" t="s">
        <v>9990</v>
      </c>
      <c r="L9973" s="7">
        <v>3</v>
      </c>
      <c r="M9973" s="11">
        <v>36526</v>
      </c>
      <c r="N9973" s="7" t="s">
        <v>234</v>
      </c>
      <c r="O9973" s="7" t="s">
        <v>235</v>
      </c>
      <c r="P9973" s="10">
        <v>2000</v>
      </c>
      <c r="Q9973" s="12">
        <v>40542</v>
      </c>
      <c r="R9973" s="12">
        <v>41689</v>
      </c>
    </row>
    <row r="9974" spans="1:18" x14ac:dyDescent="0.25">
      <c r="A9974" s="7" t="s">
        <v>35913</v>
      </c>
      <c r="B9974" s="7" t="s">
        <v>35914</v>
      </c>
      <c r="C9974" s="7" t="s">
        <v>35915</v>
      </c>
      <c r="D9974" s="7" t="s">
        <v>35916</v>
      </c>
      <c r="E9974" s="8" t="s">
        <v>297</v>
      </c>
      <c r="F9974" s="8">
        <v>2000000</v>
      </c>
      <c r="G9974" s="7" t="s">
        <v>23</v>
      </c>
      <c r="H9974" s="7" t="s">
        <v>24</v>
      </c>
      <c r="I9974" s="9" t="s">
        <v>36</v>
      </c>
      <c r="J9974" s="7" t="s">
        <v>37</v>
      </c>
      <c r="K9974" s="10" t="s">
        <v>37</v>
      </c>
      <c r="L9974" s="7">
        <v>1</v>
      </c>
      <c r="M9974" s="11">
        <v>35431</v>
      </c>
      <c r="N9974" s="7" t="s">
        <v>1436</v>
      </c>
      <c r="O9974" s="7" t="s">
        <v>1437</v>
      </c>
      <c r="P9974" s="10">
        <v>1997</v>
      </c>
      <c r="Q9974" s="12">
        <v>39995</v>
      </c>
      <c r="R9974" s="12">
        <v>39995</v>
      </c>
    </row>
    <row r="9975" spans="1:18" x14ac:dyDescent="0.25">
      <c r="A9975" s="7" t="s">
        <v>35917</v>
      </c>
      <c r="B9975" s="7" t="s">
        <v>35918</v>
      </c>
      <c r="C9975" s="7" t="s">
        <v>35919</v>
      </c>
      <c r="D9975" s="7" t="s">
        <v>1295</v>
      </c>
      <c r="E9975" s="8" t="s">
        <v>1296</v>
      </c>
      <c r="F9975" s="8">
        <v>89500000</v>
      </c>
      <c r="G9975" s="7" t="s">
        <v>23</v>
      </c>
      <c r="H9975" s="7" t="s">
        <v>176</v>
      </c>
      <c r="I9975" s="9"/>
      <c r="J9975" s="7" t="s">
        <v>35920</v>
      </c>
      <c r="K9975" s="10" t="s">
        <v>35920</v>
      </c>
      <c r="L9975" s="7">
        <v>4</v>
      </c>
      <c r="M9975" s="11">
        <v>36892</v>
      </c>
      <c r="N9975" s="7" t="s">
        <v>154</v>
      </c>
      <c r="O9975" s="7" t="s">
        <v>155</v>
      </c>
      <c r="P9975" s="10">
        <v>2001</v>
      </c>
      <c r="Q9975" s="12">
        <v>37510</v>
      </c>
      <c r="R9975" s="12">
        <v>39539</v>
      </c>
    </row>
    <row r="9976" spans="1:18" x14ac:dyDescent="0.25">
      <c r="A9976" s="7" t="s">
        <v>35921</v>
      </c>
      <c r="B9976" s="7" t="s">
        <v>35922</v>
      </c>
      <c r="C9976" s="7" t="s">
        <v>35923</v>
      </c>
      <c r="D9976" s="7" t="s">
        <v>1295</v>
      </c>
      <c r="E9976" s="8" t="s">
        <v>1296</v>
      </c>
      <c r="F9976" s="8">
        <v>8000000</v>
      </c>
      <c r="G9976" s="7" t="s">
        <v>35</v>
      </c>
      <c r="H9976" s="7" t="s">
        <v>24</v>
      </c>
      <c r="I9976" s="9" t="s">
        <v>36</v>
      </c>
      <c r="J9976" s="7" t="s">
        <v>181</v>
      </c>
      <c r="K9976" s="10" t="s">
        <v>182</v>
      </c>
      <c r="L9976" s="7">
        <v>3</v>
      </c>
      <c r="Q9976" s="12">
        <v>41334</v>
      </c>
      <c r="R9976" s="12">
        <v>41820</v>
      </c>
    </row>
    <row r="9977" spans="1:18" x14ac:dyDescent="0.25">
      <c r="A9977" s="7" t="s">
        <v>35924</v>
      </c>
      <c r="B9977" s="7" t="s">
        <v>35925</v>
      </c>
      <c r="C9977" s="7" t="s">
        <v>35926</v>
      </c>
      <c r="D9977" s="7" t="s">
        <v>1664</v>
      </c>
      <c r="E9977" s="8" t="s">
        <v>1665</v>
      </c>
      <c r="F9977" s="8">
        <v>5685000</v>
      </c>
      <c r="G9977" s="7" t="s">
        <v>80</v>
      </c>
      <c r="H9977" s="7" t="s">
        <v>24</v>
      </c>
      <c r="I9977" s="9" t="s">
        <v>36</v>
      </c>
      <c r="J9977" s="7" t="s">
        <v>181</v>
      </c>
      <c r="K9977" s="10" t="s">
        <v>1073</v>
      </c>
      <c r="L9977" s="7">
        <v>2</v>
      </c>
      <c r="Q9977" s="12">
        <v>39489</v>
      </c>
      <c r="R9977" s="12">
        <v>40298</v>
      </c>
    </row>
    <row r="9978" spans="1:18" x14ac:dyDescent="0.25">
      <c r="A9978" s="7" t="s">
        <v>35927</v>
      </c>
      <c r="B9978" s="7" t="s">
        <v>35928</v>
      </c>
      <c r="C9978" s="7" t="s">
        <v>35929</v>
      </c>
      <c r="D9978" s="7" t="s">
        <v>122</v>
      </c>
      <c r="E9978" s="8" t="s">
        <v>123</v>
      </c>
      <c r="F9978" s="8">
        <v>0</v>
      </c>
      <c r="G9978" s="7" t="s">
        <v>35</v>
      </c>
      <c r="H9978" s="7" t="s">
        <v>24</v>
      </c>
      <c r="I9978" s="9" t="s">
        <v>782</v>
      </c>
      <c r="J9978" s="7" t="s">
        <v>783</v>
      </c>
      <c r="K9978" s="10" t="s">
        <v>783</v>
      </c>
      <c r="L9978" s="7">
        <v>1</v>
      </c>
      <c r="M9978" s="11">
        <v>37257</v>
      </c>
      <c r="N9978" s="7" t="s">
        <v>527</v>
      </c>
      <c r="O9978" s="7" t="s">
        <v>528</v>
      </c>
      <c r="P9978" s="10">
        <v>2002</v>
      </c>
      <c r="Q9978" s="12">
        <v>41459</v>
      </c>
      <c r="R9978" s="12">
        <v>41459</v>
      </c>
    </row>
    <row r="9979" spans="1:18" x14ac:dyDescent="0.25">
      <c r="A9979" s="7" t="s">
        <v>35930</v>
      </c>
      <c r="B9979" s="7" t="s">
        <v>35931</v>
      </c>
      <c r="C9979" s="7" t="s">
        <v>35932</v>
      </c>
      <c r="D9979" s="7" t="s">
        <v>719</v>
      </c>
      <c r="E9979" s="8" t="s">
        <v>720</v>
      </c>
      <c r="F9979" s="8">
        <v>1801500</v>
      </c>
      <c r="G9979" s="7" t="s">
        <v>23</v>
      </c>
      <c r="H9979" s="7" t="s">
        <v>376</v>
      </c>
      <c r="I9979" s="9"/>
      <c r="J9979" s="7" t="s">
        <v>3956</v>
      </c>
      <c r="K9979" s="10" t="s">
        <v>3957</v>
      </c>
      <c r="L9979" s="7">
        <v>1</v>
      </c>
      <c r="M9979" s="11">
        <v>37987</v>
      </c>
      <c r="N9979" s="7" t="s">
        <v>424</v>
      </c>
      <c r="O9979" s="7" t="s">
        <v>425</v>
      </c>
      <c r="P9979" s="10">
        <v>2004</v>
      </c>
      <c r="Q9979" s="12">
        <v>40338</v>
      </c>
      <c r="R9979" s="12">
        <v>40338</v>
      </c>
    </row>
    <row r="9980" spans="1:18" x14ac:dyDescent="0.25">
      <c r="A9980" s="7" t="s">
        <v>35933</v>
      </c>
      <c r="B9980" s="7" t="s">
        <v>35934</v>
      </c>
      <c r="C9980" s="7" t="s">
        <v>35935</v>
      </c>
      <c r="D9980" s="7" t="s">
        <v>35936</v>
      </c>
      <c r="E9980" s="8" t="s">
        <v>1532</v>
      </c>
      <c r="F9980" s="8">
        <v>26200031</v>
      </c>
      <c r="G9980" s="7" t="s">
        <v>35</v>
      </c>
      <c r="H9980" s="7" t="s">
        <v>1089</v>
      </c>
      <c r="I9980" s="9"/>
      <c r="J9980" s="7" t="s">
        <v>9737</v>
      </c>
      <c r="K9980" s="10" t="s">
        <v>35937</v>
      </c>
      <c r="L9980" s="7">
        <v>2</v>
      </c>
      <c r="M9980" s="11">
        <v>38957</v>
      </c>
      <c r="N9980" s="7" t="s">
        <v>1323</v>
      </c>
      <c r="O9980" s="7" t="s">
        <v>630</v>
      </c>
      <c r="P9980" s="10">
        <v>2006</v>
      </c>
      <c r="Q9980" s="12">
        <v>41585</v>
      </c>
      <c r="R9980" s="12">
        <v>41892</v>
      </c>
    </row>
    <row r="9981" spans="1:18" x14ac:dyDescent="0.25">
      <c r="A9981" s="7" t="s">
        <v>35938</v>
      </c>
      <c r="B9981" s="7" t="s">
        <v>35939</v>
      </c>
      <c r="C9981" s="7" t="s">
        <v>35940</v>
      </c>
      <c r="D9981" s="7" t="s">
        <v>1402</v>
      </c>
      <c r="E9981" s="8" t="s">
        <v>1403</v>
      </c>
      <c r="F9981" s="8">
        <v>20404494</v>
      </c>
      <c r="G9981" s="7" t="s">
        <v>23</v>
      </c>
      <c r="H9981" s="7" t="s">
        <v>24</v>
      </c>
      <c r="I9981" s="9" t="s">
        <v>60</v>
      </c>
      <c r="J9981" s="7" t="s">
        <v>1368</v>
      </c>
      <c r="K9981" s="10" t="s">
        <v>1368</v>
      </c>
      <c r="L9981" s="7">
        <v>5</v>
      </c>
      <c r="M9981" s="11">
        <v>39083</v>
      </c>
      <c r="N9981" s="7" t="s">
        <v>88</v>
      </c>
      <c r="O9981" s="7" t="s">
        <v>89</v>
      </c>
      <c r="P9981" s="10">
        <v>2007</v>
      </c>
      <c r="Q9981" s="12">
        <v>39395</v>
      </c>
      <c r="R9981" s="12">
        <v>41131</v>
      </c>
    </row>
    <row r="9982" spans="1:18" x14ac:dyDescent="0.25">
      <c r="A9982" s="7" t="s">
        <v>35941</v>
      </c>
      <c r="B9982" s="7" t="s">
        <v>35942</v>
      </c>
      <c r="C9982" s="7" t="s">
        <v>35943</v>
      </c>
      <c r="D9982" s="7" t="s">
        <v>737</v>
      </c>
      <c r="E9982" s="8" t="s">
        <v>738</v>
      </c>
      <c r="F9982" s="8">
        <v>5303380</v>
      </c>
      <c r="G9982" s="7" t="s">
        <v>35</v>
      </c>
      <c r="H9982" s="7" t="s">
        <v>52</v>
      </c>
      <c r="I9982" s="9"/>
      <c r="J9982" s="7" t="s">
        <v>35944</v>
      </c>
      <c r="K9982" s="10" t="s">
        <v>35944</v>
      </c>
      <c r="L9982" s="7">
        <v>1</v>
      </c>
      <c r="M9982" s="11">
        <v>39448</v>
      </c>
      <c r="N9982" s="7" t="s">
        <v>164</v>
      </c>
      <c r="O9982" s="7" t="s">
        <v>165</v>
      </c>
      <c r="P9982" s="10">
        <v>2008</v>
      </c>
      <c r="Q9982" s="12">
        <v>41696</v>
      </c>
      <c r="R9982" s="12">
        <v>41696</v>
      </c>
    </row>
    <row r="9983" spans="1:18" x14ac:dyDescent="0.25">
      <c r="A9983" s="7" t="s">
        <v>35945</v>
      </c>
      <c r="B9983" s="7" t="s">
        <v>35946</v>
      </c>
      <c r="C9983" s="7" t="s">
        <v>35947</v>
      </c>
      <c r="D9983" s="7" t="s">
        <v>35948</v>
      </c>
      <c r="E9983" s="8" t="s">
        <v>8196</v>
      </c>
      <c r="F9983" s="8">
        <v>0</v>
      </c>
      <c r="G9983" s="7" t="s">
        <v>35</v>
      </c>
      <c r="H9983" s="7" t="s">
        <v>24</v>
      </c>
      <c r="I9983" s="9" t="s">
        <v>891</v>
      </c>
      <c r="J9983" s="7" t="s">
        <v>892</v>
      </c>
      <c r="K9983" s="10" t="s">
        <v>21064</v>
      </c>
      <c r="L9983" s="7">
        <v>1</v>
      </c>
      <c r="M9983" s="11">
        <v>39814</v>
      </c>
      <c r="N9983" s="7" t="s">
        <v>171</v>
      </c>
      <c r="O9983" s="7" t="s">
        <v>172</v>
      </c>
      <c r="P9983" s="10">
        <v>2009</v>
      </c>
      <c r="Q9983" s="12">
        <v>40909</v>
      </c>
      <c r="R9983" s="12">
        <v>40909</v>
      </c>
    </row>
    <row r="9984" spans="1:18" x14ac:dyDescent="0.25">
      <c r="A9984" s="7" t="s">
        <v>35949</v>
      </c>
      <c r="B9984" s="7" t="s">
        <v>35950</v>
      </c>
      <c r="C9984" s="7" t="s">
        <v>35951</v>
      </c>
      <c r="D9984" s="7" t="s">
        <v>719</v>
      </c>
      <c r="E9984" s="8" t="s">
        <v>720</v>
      </c>
      <c r="F9984" s="8">
        <v>190000</v>
      </c>
      <c r="G9984" s="7" t="s">
        <v>35</v>
      </c>
      <c r="H9984" s="7" t="s">
        <v>24</v>
      </c>
      <c r="I9984" s="9" t="s">
        <v>1218</v>
      </c>
      <c r="J9984" s="7" t="s">
        <v>1238</v>
      </c>
      <c r="K9984" s="10" t="s">
        <v>14399</v>
      </c>
      <c r="L9984" s="7">
        <v>1</v>
      </c>
      <c r="Q9984" s="12">
        <v>39996</v>
      </c>
      <c r="R9984" s="12">
        <v>39996</v>
      </c>
    </row>
    <row r="9985" spans="1:18" x14ac:dyDescent="0.25">
      <c r="A9985" s="7" t="s">
        <v>35952</v>
      </c>
      <c r="B9985" s="7" t="s">
        <v>35953</v>
      </c>
      <c r="C9985" s="7" t="s">
        <v>35954</v>
      </c>
      <c r="D9985" s="7" t="s">
        <v>1277</v>
      </c>
      <c r="E9985" s="8" t="s">
        <v>1278</v>
      </c>
      <c r="F9985" s="8">
        <v>82000</v>
      </c>
      <c r="G9985" s="7" t="s">
        <v>35</v>
      </c>
      <c r="H9985" s="7" t="s">
        <v>24</v>
      </c>
      <c r="I9985" s="9" t="s">
        <v>70</v>
      </c>
      <c r="J9985" s="7" t="s">
        <v>3714</v>
      </c>
      <c r="K9985" s="10" t="s">
        <v>35955</v>
      </c>
      <c r="L9985" s="7">
        <v>4</v>
      </c>
      <c r="M9985" s="11">
        <v>28126</v>
      </c>
      <c r="N9985" s="7" t="s">
        <v>2471</v>
      </c>
      <c r="O9985" s="7" t="s">
        <v>2472</v>
      </c>
      <c r="P9985" s="10">
        <v>1977</v>
      </c>
      <c r="Q9985" s="12">
        <v>41506</v>
      </c>
      <c r="R9985" s="12">
        <v>41701</v>
      </c>
    </row>
    <row r="9986" spans="1:18" x14ac:dyDescent="0.25">
      <c r="A9986" s="7" t="s">
        <v>35956</v>
      </c>
      <c r="B9986" s="7" t="s">
        <v>35957</v>
      </c>
      <c r="C9986" s="7" t="s">
        <v>35958</v>
      </c>
      <c r="D9986" s="7" t="s">
        <v>1277</v>
      </c>
      <c r="E9986" s="8" t="s">
        <v>1278</v>
      </c>
      <c r="F9986" s="8">
        <v>0</v>
      </c>
      <c r="G9986" s="7" t="s">
        <v>35</v>
      </c>
      <c r="H9986" s="7" t="s">
        <v>2847</v>
      </c>
      <c r="I9986" s="9"/>
      <c r="J9986" s="7" t="s">
        <v>3740</v>
      </c>
      <c r="K9986" s="10" t="s">
        <v>12705</v>
      </c>
      <c r="L9986" s="7">
        <v>1</v>
      </c>
      <c r="M9986" s="11">
        <v>36892</v>
      </c>
      <c r="N9986" s="7" t="s">
        <v>154</v>
      </c>
      <c r="O9986" s="7" t="s">
        <v>155</v>
      </c>
      <c r="P9986" s="10">
        <v>2001</v>
      </c>
      <c r="Q9986" s="12">
        <v>38718</v>
      </c>
      <c r="R9986" s="12">
        <v>38718</v>
      </c>
    </row>
    <row r="9987" spans="1:18" x14ac:dyDescent="0.25">
      <c r="A9987" s="7" t="s">
        <v>35959</v>
      </c>
      <c r="B9987" s="7" t="s">
        <v>35960</v>
      </c>
      <c r="C9987" s="7" t="s">
        <v>35961</v>
      </c>
      <c r="D9987" s="7" t="s">
        <v>296</v>
      </c>
      <c r="E9987" s="8" t="s">
        <v>297</v>
      </c>
      <c r="F9987" s="8">
        <v>8670000</v>
      </c>
      <c r="G9987" s="7" t="s">
        <v>35</v>
      </c>
      <c r="H9987" s="7" t="s">
        <v>240</v>
      </c>
      <c r="I9987" s="9" t="s">
        <v>241</v>
      </c>
      <c r="J9987" s="7" t="s">
        <v>242</v>
      </c>
      <c r="K9987" s="10" t="s">
        <v>12238</v>
      </c>
      <c r="L9987" s="7">
        <v>1</v>
      </c>
      <c r="M9987" s="11">
        <v>35431</v>
      </c>
      <c r="N9987" s="7" t="s">
        <v>1436</v>
      </c>
      <c r="O9987" s="7" t="s">
        <v>1437</v>
      </c>
      <c r="P9987" s="10">
        <v>1997</v>
      </c>
      <c r="Q9987" s="12">
        <v>38446</v>
      </c>
      <c r="R9987" s="12">
        <v>38446</v>
      </c>
    </row>
    <row r="9988" spans="1:18" x14ac:dyDescent="0.25">
      <c r="A9988" s="7" t="s">
        <v>35962</v>
      </c>
      <c r="B9988" s="7" t="s">
        <v>35963</v>
      </c>
      <c r="C9988" s="7" t="s">
        <v>35964</v>
      </c>
      <c r="D9988" s="7" t="s">
        <v>1295</v>
      </c>
      <c r="E9988" s="8" t="s">
        <v>1296</v>
      </c>
      <c r="F9988" s="8">
        <v>0</v>
      </c>
      <c r="G9988" s="7" t="s">
        <v>23</v>
      </c>
      <c r="H9988" s="7" t="s">
        <v>24</v>
      </c>
      <c r="I9988" s="9" t="s">
        <v>60</v>
      </c>
      <c r="J9988" s="7" t="s">
        <v>61</v>
      </c>
      <c r="K9988" s="10" t="s">
        <v>61</v>
      </c>
      <c r="L9988" s="7">
        <v>1</v>
      </c>
      <c r="Q9988" s="12">
        <v>40624</v>
      </c>
      <c r="R9988" s="12">
        <v>40624</v>
      </c>
    </row>
    <row r="9989" spans="1:18" x14ac:dyDescent="0.25">
      <c r="A9989" s="7" t="s">
        <v>35965</v>
      </c>
      <c r="B9989" s="7" t="s">
        <v>35966</v>
      </c>
      <c r="C9989" s="7" t="s">
        <v>35967</v>
      </c>
      <c r="D9989" s="7" t="s">
        <v>275</v>
      </c>
      <c r="E9989" s="8" t="s">
        <v>276</v>
      </c>
      <c r="F9989" s="8">
        <v>1250000</v>
      </c>
      <c r="G9989" s="7" t="s">
        <v>23</v>
      </c>
      <c r="H9989" s="7" t="s">
        <v>24</v>
      </c>
      <c r="I9989" s="9" t="s">
        <v>782</v>
      </c>
      <c r="J9989" s="7" t="s">
        <v>783</v>
      </c>
      <c r="K9989" s="10" t="s">
        <v>3059</v>
      </c>
      <c r="L9989" s="7">
        <v>1</v>
      </c>
      <c r="Q9989" s="12">
        <v>40375</v>
      </c>
      <c r="R9989" s="12">
        <v>40375</v>
      </c>
    </row>
    <row r="9990" spans="1:18" x14ac:dyDescent="0.25">
      <c r="A9990" s="7" t="s">
        <v>35968</v>
      </c>
      <c r="B9990" s="7" t="s">
        <v>35969</v>
      </c>
      <c r="C9990" s="7" t="s">
        <v>35970</v>
      </c>
      <c r="D9990" s="7" t="s">
        <v>275</v>
      </c>
      <c r="E9990" s="8" t="s">
        <v>276</v>
      </c>
      <c r="F9990" s="8">
        <v>3812835</v>
      </c>
      <c r="G9990" s="7" t="s">
        <v>35</v>
      </c>
      <c r="H9990" s="7" t="s">
        <v>24</v>
      </c>
      <c r="I9990" s="9" t="s">
        <v>60</v>
      </c>
      <c r="J9990" s="7" t="s">
        <v>3154</v>
      </c>
      <c r="K9990" s="10" t="s">
        <v>3154</v>
      </c>
      <c r="L9990" s="7">
        <v>2</v>
      </c>
      <c r="M9990" s="11">
        <v>39083</v>
      </c>
      <c r="N9990" s="7" t="s">
        <v>88</v>
      </c>
      <c r="O9990" s="7" t="s">
        <v>89</v>
      </c>
      <c r="P9990" s="10">
        <v>2007</v>
      </c>
      <c r="Q9990" s="12">
        <v>40469</v>
      </c>
      <c r="R9990" s="12">
        <v>40554</v>
      </c>
    </row>
    <row r="9991" spans="1:18" x14ac:dyDescent="0.25">
      <c r="A9991" s="7" t="s">
        <v>35971</v>
      </c>
      <c r="B9991" s="7" t="s">
        <v>35972</v>
      </c>
      <c r="C9991" s="7" t="s">
        <v>35973</v>
      </c>
      <c r="D9991" s="7" t="s">
        <v>2066</v>
      </c>
      <c r="E9991" s="8" t="s">
        <v>2067</v>
      </c>
      <c r="F9991" s="8">
        <v>3853760</v>
      </c>
      <c r="G9991" s="7" t="s">
        <v>35</v>
      </c>
      <c r="H9991" s="7" t="s">
        <v>24</v>
      </c>
      <c r="I9991" s="9" t="s">
        <v>25</v>
      </c>
      <c r="J9991" s="7" t="s">
        <v>26</v>
      </c>
      <c r="K9991" s="10" t="s">
        <v>27</v>
      </c>
      <c r="L9991" s="7">
        <v>2</v>
      </c>
      <c r="Q9991" s="12">
        <v>40833</v>
      </c>
      <c r="R9991" s="12">
        <v>41067</v>
      </c>
    </row>
    <row r="9992" spans="1:18" x14ac:dyDescent="0.25">
      <c r="A9992" s="7" t="s">
        <v>35974</v>
      </c>
      <c r="B9992" s="7" t="s">
        <v>35975</v>
      </c>
      <c r="C9992" s="7" t="s">
        <v>35976</v>
      </c>
      <c r="D9992" s="7" t="s">
        <v>275</v>
      </c>
      <c r="E9992" s="8" t="s">
        <v>276</v>
      </c>
      <c r="F9992" s="8">
        <v>3000000</v>
      </c>
      <c r="G9992" s="7" t="s">
        <v>35</v>
      </c>
      <c r="H9992" s="7" t="s">
        <v>4129</v>
      </c>
      <c r="I9992" s="9"/>
      <c r="J9992" s="7" t="s">
        <v>9346</v>
      </c>
      <c r="K9992" s="10" t="s">
        <v>35977</v>
      </c>
      <c r="L9992" s="7">
        <v>1</v>
      </c>
      <c r="Q9992" s="12">
        <v>40378</v>
      </c>
      <c r="R9992" s="12">
        <v>40378</v>
      </c>
    </row>
    <row r="9993" spans="1:18" x14ac:dyDescent="0.25">
      <c r="A9993" s="7" t="s">
        <v>35978</v>
      </c>
      <c r="B9993" s="7" t="s">
        <v>35979</v>
      </c>
      <c r="C9993" s="7" t="s">
        <v>35980</v>
      </c>
      <c r="D9993" s="7" t="s">
        <v>275</v>
      </c>
      <c r="E9993" s="8" t="s">
        <v>276</v>
      </c>
      <c r="F9993" s="8">
        <v>879648</v>
      </c>
      <c r="G9993" s="7" t="s">
        <v>23</v>
      </c>
      <c r="H9993" s="7" t="s">
        <v>176</v>
      </c>
      <c r="I9993" s="9"/>
      <c r="J9993" s="7" t="s">
        <v>29870</v>
      </c>
      <c r="K9993" s="10" t="s">
        <v>29870</v>
      </c>
      <c r="L9993" s="7">
        <v>1</v>
      </c>
      <c r="Q9993" s="12">
        <v>39104</v>
      </c>
      <c r="R9993" s="12">
        <v>39104</v>
      </c>
    </row>
    <row r="9994" spans="1:18" x14ac:dyDescent="0.25">
      <c r="A9994" s="7" t="s">
        <v>35981</v>
      </c>
      <c r="B9994" s="7" t="s">
        <v>35982</v>
      </c>
      <c r="C9994" s="7" t="s">
        <v>35983</v>
      </c>
      <c r="D9994" s="7" t="s">
        <v>365</v>
      </c>
      <c r="E9994" s="8" t="s">
        <v>366</v>
      </c>
      <c r="F9994" s="8">
        <v>36617912</v>
      </c>
      <c r="G9994" s="7" t="s">
        <v>35</v>
      </c>
      <c r="H9994" s="7" t="s">
        <v>24</v>
      </c>
      <c r="I9994" s="9" t="s">
        <v>281</v>
      </c>
      <c r="J9994" s="7" t="s">
        <v>282</v>
      </c>
      <c r="K9994" s="10" t="s">
        <v>12097</v>
      </c>
      <c r="L9994" s="7">
        <v>3</v>
      </c>
      <c r="M9994" s="11">
        <v>36892</v>
      </c>
      <c r="N9994" s="7" t="s">
        <v>154</v>
      </c>
      <c r="O9994" s="7" t="s">
        <v>155</v>
      </c>
      <c r="P9994" s="10">
        <v>2001</v>
      </c>
      <c r="Q9994" s="12">
        <v>40135</v>
      </c>
      <c r="R9994" s="12">
        <v>41894</v>
      </c>
    </row>
    <row r="9995" spans="1:18" x14ac:dyDescent="0.25">
      <c r="A9995" s="7" t="s">
        <v>35984</v>
      </c>
      <c r="B9995" s="7" t="s">
        <v>35985</v>
      </c>
      <c r="C9995" s="7" t="s">
        <v>35986</v>
      </c>
      <c r="D9995" s="7" t="s">
        <v>275</v>
      </c>
      <c r="E9995" s="8" t="s">
        <v>276</v>
      </c>
      <c r="F9995" s="8">
        <v>12247680</v>
      </c>
      <c r="G9995" s="7" t="s">
        <v>35</v>
      </c>
      <c r="H9995" s="7" t="s">
        <v>24</v>
      </c>
      <c r="I9995" s="9" t="s">
        <v>116</v>
      </c>
      <c r="J9995" s="7" t="s">
        <v>117</v>
      </c>
      <c r="K9995" s="10" t="s">
        <v>35987</v>
      </c>
      <c r="L9995" s="7">
        <v>6</v>
      </c>
      <c r="M9995" s="11">
        <v>40179</v>
      </c>
      <c r="N9995" s="7" t="s">
        <v>96</v>
      </c>
      <c r="O9995" s="7" t="s">
        <v>97</v>
      </c>
      <c r="P9995" s="10">
        <v>2010</v>
      </c>
      <c r="Q9995" s="12">
        <v>40906</v>
      </c>
      <c r="R9995" s="12">
        <v>41344</v>
      </c>
    </row>
    <row r="9996" spans="1:18" x14ac:dyDescent="0.25">
      <c r="A9996" s="7" t="s">
        <v>35988</v>
      </c>
      <c r="B9996" s="7" t="s">
        <v>35989</v>
      </c>
      <c r="C9996" s="7" t="s">
        <v>35990</v>
      </c>
      <c r="D9996" s="7" t="s">
        <v>1664</v>
      </c>
      <c r="E9996" s="8" t="s">
        <v>1665</v>
      </c>
      <c r="F9996" s="8">
        <v>40000000</v>
      </c>
      <c r="G9996" s="7" t="s">
        <v>35</v>
      </c>
      <c r="H9996" s="7" t="s">
        <v>24</v>
      </c>
      <c r="I9996" s="9" t="s">
        <v>36</v>
      </c>
      <c r="J9996" s="7" t="s">
        <v>181</v>
      </c>
      <c r="K9996" s="10" t="s">
        <v>953</v>
      </c>
      <c r="L9996" s="7">
        <v>1</v>
      </c>
      <c r="Q9996" s="12">
        <v>39351</v>
      </c>
      <c r="R9996" s="12">
        <v>39351</v>
      </c>
    </row>
    <row r="9997" spans="1:18" x14ac:dyDescent="0.25">
      <c r="A9997" s="7" t="s">
        <v>35991</v>
      </c>
      <c r="B9997" s="7" t="s">
        <v>35992</v>
      </c>
      <c r="C9997" s="7" t="s">
        <v>35993</v>
      </c>
      <c r="D9997" s="7" t="s">
        <v>68</v>
      </c>
      <c r="E9997" s="8" t="s">
        <v>69</v>
      </c>
      <c r="F9997" s="8">
        <v>5000</v>
      </c>
      <c r="G9997" s="7" t="s">
        <v>35</v>
      </c>
      <c r="H9997" s="7" t="s">
        <v>24</v>
      </c>
      <c r="I9997" s="9" t="s">
        <v>1043</v>
      </c>
      <c r="J9997" s="7" t="s">
        <v>7877</v>
      </c>
      <c r="K9997" s="10" t="s">
        <v>19691</v>
      </c>
      <c r="L9997" s="7">
        <v>1</v>
      </c>
      <c r="M9997" s="11">
        <v>41275</v>
      </c>
      <c r="N9997" s="7" t="s">
        <v>146</v>
      </c>
      <c r="O9997" s="7" t="s">
        <v>147</v>
      </c>
      <c r="P9997" s="10">
        <v>2013</v>
      </c>
      <c r="Q9997" s="12">
        <v>41572</v>
      </c>
      <c r="R9997" s="12">
        <v>41572</v>
      </c>
    </row>
    <row r="9998" spans="1:18" x14ac:dyDescent="0.25">
      <c r="A9998" s="7" t="s">
        <v>35994</v>
      </c>
      <c r="B9998" s="7" t="s">
        <v>35995</v>
      </c>
      <c r="C9998" s="7" t="s">
        <v>35996</v>
      </c>
      <c r="D9998" s="7" t="s">
        <v>86</v>
      </c>
      <c r="E9998" s="8" t="s">
        <v>87</v>
      </c>
      <c r="F9998" s="8">
        <v>0</v>
      </c>
      <c r="G9998" s="7" t="s">
        <v>80</v>
      </c>
      <c r="I9998" s="9"/>
      <c r="J9998" s="7"/>
      <c r="L9998" s="7">
        <v>1</v>
      </c>
      <c r="M9998" s="11">
        <v>39965</v>
      </c>
      <c r="N9998" s="7" t="s">
        <v>1702</v>
      </c>
      <c r="O9998" s="7" t="s">
        <v>251</v>
      </c>
      <c r="P9998" s="10">
        <v>2009</v>
      </c>
      <c r="Q9998" s="12">
        <v>40299</v>
      </c>
      <c r="R9998" s="12">
        <v>40299</v>
      </c>
    </row>
    <row r="9999" spans="1:18" x14ac:dyDescent="0.25">
      <c r="A9999" s="7" t="s">
        <v>35997</v>
      </c>
      <c r="B9999" s="7" t="s">
        <v>35998</v>
      </c>
      <c r="C9999" s="7" t="s">
        <v>35999</v>
      </c>
      <c r="D9999" s="7" t="s">
        <v>275</v>
      </c>
      <c r="E9999" s="8" t="s">
        <v>276</v>
      </c>
      <c r="F9999" s="8">
        <v>24860032</v>
      </c>
      <c r="G9999" s="7" t="s">
        <v>35</v>
      </c>
      <c r="H9999" s="7" t="s">
        <v>24</v>
      </c>
      <c r="I9999" s="9" t="s">
        <v>620</v>
      </c>
      <c r="J9999" s="7" t="s">
        <v>621</v>
      </c>
      <c r="K9999" s="10" t="s">
        <v>3784</v>
      </c>
      <c r="L9999" s="7">
        <v>2</v>
      </c>
      <c r="M9999" s="11">
        <v>37226</v>
      </c>
      <c r="N9999" s="7" t="s">
        <v>21364</v>
      </c>
      <c r="O9999" s="7" t="s">
        <v>9589</v>
      </c>
      <c r="P9999" s="10">
        <v>2001</v>
      </c>
      <c r="Q9999" s="12">
        <v>41562</v>
      </c>
      <c r="R9999" s="12">
        <v>41656</v>
      </c>
    </row>
    <row r="10000" spans="1:18" x14ac:dyDescent="0.25">
      <c r="A10000" s="7" t="s">
        <v>36000</v>
      </c>
      <c r="B10000" s="7" t="s">
        <v>36001</v>
      </c>
      <c r="C10000" s="7" t="s">
        <v>36002</v>
      </c>
      <c r="D10000" s="7" t="s">
        <v>1664</v>
      </c>
      <c r="E10000" s="8" t="s">
        <v>1665</v>
      </c>
      <c r="F10000" s="8">
        <v>1000000</v>
      </c>
      <c r="G10000" s="7" t="s">
        <v>35</v>
      </c>
      <c r="H10000" s="7" t="s">
        <v>24</v>
      </c>
      <c r="I10000" s="9" t="s">
        <v>60</v>
      </c>
      <c r="J10000" s="7" t="s">
        <v>563</v>
      </c>
      <c r="K10000" s="10" t="s">
        <v>563</v>
      </c>
      <c r="L10000" s="7">
        <v>2</v>
      </c>
      <c r="Q10000" s="12">
        <v>39814</v>
      </c>
      <c r="R10000" s="12">
        <v>40787</v>
      </c>
    </row>
    <row r="10001" spans="1:18" x14ac:dyDescent="0.25">
      <c r="A10001" s="7" t="s">
        <v>36003</v>
      </c>
      <c r="B10001" s="7" t="s">
        <v>36004</v>
      </c>
      <c r="C10001" s="7" t="s">
        <v>36005</v>
      </c>
      <c r="D10001" s="7" t="s">
        <v>2886</v>
      </c>
      <c r="E10001" s="8" t="s">
        <v>1665</v>
      </c>
      <c r="F10001" s="8">
        <v>6469973</v>
      </c>
      <c r="G10001" s="7" t="s">
        <v>35</v>
      </c>
      <c r="H10001" s="7" t="s">
        <v>24</v>
      </c>
      <c r="I10001" s="9" t="s">
        <v>129</v>
      </c>
      <c r="J10001" s="7" t="s">
        <v>130</v>
      </c>
      <c r="K10001" s="10" t="s">
        <v>5637</v>
      </c>
      <c r="L10001" s="7">
        <v>3</v>
      </c>
      <c r="M10001" s="11">
        <v>38718</v>
      </c>
      <c r="N10001" s="7" t="s">
        <v>400</v>
      </c>
      <c r="O10001" s="7" t="s">
        <v>401</v>
      </c>
      <c r="P10001" s="10">
        <v>2006</v>
      </c>
      <c r="Q10001" s="12">
        <v>40130</v>
      </c>
      <c r="R10001" s="12">
        <v>41567</v>
      </c>
    </row>
    <row r="10002" spans="1:18" x14ac:dyDescent="0.25">
      <c r="A10002" s="7" t="s">
        <v>36006</v>
      </c>
      <c r="B10002" s="7" t="s">
        <v>36007</v>
      </c>
      <c r="C10002" s="7" t="s">
        <v>36008</v>
      </c>
      <c r="D10002" s="7" t="s">
        <v>5106</v>
      </c>
      <c r="E10002" s="8" t="s">
        <v>323</v>
      </c>
      <c r="F10002" s="8">
        <v>300000</v>
      </c>
      <c r="G10002" s="7" t="s">
        <v>35</v>
      </c>
      <c r="H10002" s="7" t="s">
        <v>24</v>
      </c>
      <c r="I10002" s="9" t="s">
        <v>36</v>
      </c>
      <c r="J10002" s="7" t="s">
        <v>37</v>
      </c>
      <c r="K10002" s="10" t="s">
        <v>387</v>
      </c>
      <c r="L10002" s="7">
        <v>1</v>
      </c>
      <c r="M10002" s="11">
        <v>38770</v>
      </c>
      <c r="N10002" s="7" t="s">
        <v>4807</v>
      </c>
      <c r="O10002" s="7" t="s">
        <v>401</v>
      </c>
      <c r="P10002" s="10">
        <v>2006</v>
      </c>
      <c r="Q10002" s="12">
        <v>40549</v>
      </c>
      <c r="R10002" s="12">
        <v>40549</v>
      </c>
    </row>
    <row r="10003" spans="1:18" x14ac:dyDescent="0.25">
      <c r="A10003" s="7" t="s">
        <v>36009</v>
      </c>
      <c r="B10003" s="7" t="s">
        <v>36010</v>
      </c>
      <c r="C10003" s="7" t="s">
        <v>36011</v>
      </c>
      <c r="D10003" s="7" t="s">
        <v>36012</v>
      </c>
      <c r="E10003" s="8" t="s">
        <v>1685</v>
      </c>
      <c r="F10003" s="8">
        <v>44700000</v>
      </c>
      <c r="G10003" s="7" t="s">
        <v>35</v>
      </c>
      <c r="H10003" s="7" t="s">
        <v>24</v>
      </c>
      <c r="I10003" s="9" t="s">
        <v>36</v>
      </c>
      <c r="J10003" s="7" t="s">
        <v>37</v>
      </c>
      <c r="K10003" s="10" t="s">
        <v>387</v>
      </c>
      <c r="L10003" s="7">
        <v>2</v>
      </c>
      <c r="M10003" s="11">
        <v>36465</v>
      </c>
      <c r="N10003" s="7" t="s">
        <v>10215</v>
      </c>
      <c r="O10003" s="7" t="s">
        <v>6064</v>
      </c>
      <c r="P10003" s="10">
        <v>1999</v>
      </c>
      <c r="Q10003" s="12">
        <v>39342</v>
      </c>
      <c r="R10003" s="12">
        <v>39885</v>
      </c>
    </row>
    <row r="10004" spans="1:18" x14ac:dyDescent="0.25">
      <c r="A10004" s="7" t="s">
        <v>36013</v>
      </c>
      <c r="B10004" s="7" t="s">
        <v>36014</v>
      </c>
      <c r="C10004" s="7" t="s">
        <v>36015</v>
      </c>
      <c r="D10004" s="7" t="s">
        <v>275</v>
      </c>
      <c r="E10004" s="8" t="s">
        <v>276</v>
      </c>
      <c r="F10004" s="8">
        <v>19179100</v>
      </c>
      <c r="G10004" s="7" t="s">
        <v>35</v>
      </c>
      <c r="H10004" s="7" t="s">
        <v>24</v>
      </c>
      <c r="I10004" s="9" t="s">
        <v>129</v>
      </c>
      <c r="J10004" s="7" t="s">
        <v>130</v>
      </c>
      <c r="K10004" s="10" t="s">
        <v>9123</v>
      </c>
      <c r="L10004" s="7">
        <v>4</v>
      </c>
      <c r="M10004" s="11">
        <v>36526</v>
      </c>
      <c r="N10004" s="7" t="s">
        <v>234</v>
      </c>
      <c r="O10004" s="7" t="s">
        <v>235</v>
      </c>
      <c r="P10004" s="10">
        <v>2000</v>
      </c>
      <c r="Q10004" s="12">
        <v>39797</v>
      </c>
      <c r="R10004" s="12">
        <v>41705</v>
      </c>
    </row>
    <row r="10005" spans="1:18" x14ac:dyDescent="0.25">
      <c r="A10005" s="7" t="s">
        <v>36016</v>
      </c>
      <c r="B10005" s="7" t="s">
        <v>36017</v>
      </c>
      <c r="D10005" s="7" t="s">
        <v>136</v>
      </c>
      <c r="E10005" s="8" t="s">
        <v>137</v>
      </c>
      <c r="F10005" s="8">
        <v>0</v>
      </c>
      <c r="G10005" s="7" t="s">
        <v>35</v>
      </c>
      <c r="H10005" s="7" t="s">
        <v>24</v>
      </c>
      <c r="I10005" s="9" t="s">
        <v>188</v>
      </c>
      <c r="J10005" s="7" t="s">
        <v>189</v>
      </c>
      <c r="K10005" s="10" t="s">
        <v>7533</v>
      </c>
      <c r="L10005" s="7">
        <v>1</v>
      </c>
      <c r="M10005" s="11">
        <v>35123</v>
      </c>
      <c r="N10005" s="7" t="s">
        <v>36018</v>
      </c>
      <c r="O10005" s="7" t="s">
        <v>3259</v>
      </c>
      <c r="P10005" s="10">
        <v>1996</v>
      </c>
      <c r="Q10005" s="12">
        <v>41570</v>
      </c>
      <c r="R10005" s="12">
        <v>41570</v>
      </c>
    </row>
    <row r="10006" spans="1:18" x14ac:dyDescent="0.25">
      <c r="A10006" s="7" t="s">
        <v>36019</v>
      </c>
      <c r="B10006" s="7" t="s">
        <v>36020</v>
      </c>
      <c r="C10006" s="7" t="s">
        <v>36021</v>
      </c>
      <c r="D10006" s="7" t="s">
        <v>275</v>
      </c>
      <c r="E10006" s="8" t="s">
        <v>276</v>
      </c>
      <c r="F10006" s="8">
        <v>30000000</v>
      </c>
      <c r="G10006" s="7" t="s">
        <v>35</v>
      </c>
      <c r="H10006" s="7" t="s">
        <v>24</v>
      </c>
      <c r="I10006" s="9" t="s">
        <v>116</v>
      </c>
      <c r="J10006" s="7" t="s">
        <v>1586</v>
      </c>
      <c r="K10006" s="10" t="s">
        <v>19501</v>
      </c>
      <c r="L10006" s="7">
        <v>1</v>
      </c>
      <c r="Q10006" s="12">
        <v>41092</v>
      </c>
      <c r="R10006" s="12">
        <v>41092</v>
      </c>
    </row>
    <row r="10007" spans="1:18" x14ac:dyDescent="0.25">
      <c r="A10007" s="7" t="s">
        <v>36022</v>
      </c>
      <c r="B10007" s="7" t="s">
        <v>36023</v>
      </c>
      <c r="C10007" s="7" t="s">
        <v>36024</v>
      </c>
      <c r="D10007" s="7" t="s">
        <v>719</v>
      </c>
      <c r="E10007" s="8" t="s">
        <v>720</v>
      </c>
      <c r="F10007" s="8">
        <v>148000000</v>
      </c>
      <c r="G10007" s="7" t="s">
        <v>35</v>
      </c>
      <c r="H10007" s="7" t="s">
        <v>24</v>
      </c>
      <c r="I10007" s="9" t="s">
        <v>782</v>
      </c>
      <c r="J10007" s="7" t="s">
        <v>783</v>
      </c>
      <c r="K10007" s="10" t="s">
        <v>6356</v>
      </c>
      <c r="L10007" s="7">
        <v>2</v>
      </c>
      <c r="M10007" s="11">
        <v>36759</v>
      </c>
      <c r="N10007" s="7" t="s">
        <v>30415</v>
      </c>
      <c r="O10007" s="7" t="s">
        <v>7060</v>
      </c>
      <c r="P10007" s="10">
        <v>2000</v>
      </c>
      <c r="Q10007" s="12">
        <v>38044</v>
      </c>
      <c r="R10007" s="12">
        <v>38700</v>
      </c>
    </row>
    <row r="10008" spans="1:18" x14ac:dyDescent="0.25">
      <c r="A10008" s="7" t="s">
        <v>36025</v>
      </c>
      <c r="B10008" s="7" t="s">
        <v>36026</v>
      </c>
      <c r="C10008" s="7" t="s">
        <v>36027</v>
      </c>
      <c r="D10008" s="7" t="s">
        <v>275</v>
      </c>
      <c r="E10008" s="8" t="s">
        <v>276</v>
      </c>
      <c r="F10008" s="8">
        <v>7885000</v>
      </c>
      <c r="G10008" s="7" t="s">
        <v>35</v>
      </c>
      <c r="H10008" s="7" t="s">
        <v>24</v>
      </c>
      <c r="I10008" s="9" t="s">
        <v>281</v>
      </c>
      <c r="J10008" s="7" t="s">
        <v>282</v>
      </c>
      <c r="K10008" s="10" t="s">
        <v>3574</v>
      </c>
      <c r="L10008" s="7">
        <v>3</v>
      </c>
      <c r="M10008" s="11">
        <v>37895</v>
      </c>
      <c r="N10008" s="7" t="s">
        <v>17441</v>
      </c>
      <c r="O10008" s="7" t="s">
        <v>13075</v>
      </c>
      <c r="P10008" s="10">
        <v>2003</v>
      </c>
      <c r="Q10008" s="12">
        <v>40158</v>
      </c>
      <c r="R10008" s="12">
        <v>40550</v>
      </c>
    </row>
    <row r="10009" spans="1:18" x14ac:dyDescent="0.25">
      <c r="A10009" s="7" t="s">
        <v>36028</v>
      </c>
      <c r="B10009" s="7" t="s">
        <v>36029</v>
      </c>
      <c r="C10009" s="7" t="s">
        <v>36030</v>
      </c>
      <c r="D10009" s="7" t="s">
        <v>122</v>
      </c>
      <c r="E10009" s="8" t="s">
        <v>123</v>
      </c>
      <c r="F10009" s="8">
        <v>2000000</v>
      </c>
      <c r="G10009" s="7" t="s">
        <v>35</v>
      </c>
      <c r="H10009" s="7" t="s">
        <v>24</v>
      </c>
      <c r="I10009" s="9" t="s">
        <v>60</v>
      </c>
      <c r="J10009" s="7" t="s">
        <v>1368</v>
      </c>
      <c r="K10009" s="10" t="s">
        <v>1368</v>
      </c>
      <c r="L10009" s="7">
        <v>1</v>
      </c>
      <c r="Q10009" s="12">
        <v>40492</v>
      </c>
      <c r="R10009" s="12">
        <v>40492</v>
      </c>
    </row>
    <row r="10010" spans="1:18" x14ac:dyDescent="0.25">
      <c r="A10010" s="7" t="s">
        <v>36031</v>
      </c>
      <c r="B10010" s="7" t="s">
        <v>36032</v>
      </c>
      <c r="C10010" s="7" t="s">
        <v>36033</v>
      </c>
      <c r="D10010" s="7" t="s">
        <v>36034</v>
      </c>
      <c r="E10010" s="8" t="s">
        <v>323</v>
      </c>
      <c r="F10010" s="8">
        <v>3000000</v>
      </c>
      <c r="G10010" s="7" t="s">
        <v>23</v>
      </c>
      <c r="H10010" s="7" t="s">
        <v>24</v>
      </c>
      <c r="I10010" s="9" t="s">
        <v>36</v>
      </c>
      <c r="J10010" s="7" t="s">
        <v>181</v>
      </c>
      <c r="K10010" s="10" t="s">
        <v>794</v>
      </c>
      <c r="L10010" s="7">
        <v>3</v>
      </c>
      <c r="M10010" s="11">
        <v>39448</v>
      </c>
      <c r="N10010" s="7" t="s">
        <v>164</v>
      </c>
      <c r="O10010" s="7" t="s">
        <v>165</v>
      </c>
      <c r="P10010" s="10">
        <v>2008</v>
      </c>
      <c r="Q10010" s="12">
        <v>40148</v>
      </c>
      <c r="R10010" s="12">
        <v>41227</v>
      </c>
    </row>
    <row r="10011" spans="1:18" x14ac:dyDescent="0.25">
      <c r="A10011" s="7" t="s">
        <v>36035</v>
      </c>
      <c r="B10011" s="7" t="s">
        <v>36036</v>
      </c>
      <c r="C10011" s="7" t="s">
        <v>36037</v>
      </c>
      <c r="D10011" s="7" t="s">
        <v>5946</v>
      </c>
      <c r="E10011" s="8" t="s">
        <v>330</v>
      </c>
      <c r="F10011" s="8">
        <v>62758534</v>
      </c>
      <c r="G10011" s="7" t="s">
        <v>35</v>
      </c>
      <c r="H10011" s="7" t="s">
        <v>24</v>
      </c>
      <c r="I10011" s="9" t="s">
        <v>188</v>
      </c>
      <c r="J10011" s="7" t="s">
        <v>189</v>
      </c>
      <c r="K10011" s="10" t="s">
        <v>189</v>
      </c>
      <c r="L10011" s="7">
        <v>5</v>
      </c>
      <c r="M10011" s="11">
        <v>38718</v>
      </c>
      <c r="N10011" s="7" t="s">
        <v>400</v>
      </c>
      <c r="O10011" s="7" t="s">
        <v>401</v>
      </c>
      <c r="P10011" s="10">
        <v>2006</v>
      </c>
      <c r="Q10011" s="12">
        <v>40029</v>
      </c>
      <c r="R10011" s="12">
        <v>40730</v>
      </c>
    </row>
    <row r="10012" spans="1:18" x14ac:dyDescent="0.25">
      <c r="A10012" s="7" t="s">
        <v>36038</v>
      </c>
      <c r="B10012" s="7" t="s">
        <v>36039</v>
      </c>
      <c r="C10012" s="7" t="s">
        <v>36040</v>
      </c>
      <c r="D10012" s="7" t="s">
        <v>296</v>
      </c>
      <c r="E10012" s="8" t="s">
        <v>297</v>
      </c>
      <c r="F10012" s="8">
        <v>0</v>
      </c>
      <c r="G10012" s="7" t="s">
        <v>35</v>
      </c>
      <c r="H10012" s="7" t="s">
        <v>477</v>
      </c>
      <c r="I10012" s="9"/>
      <c r="J10012" s="7" t="s">
        <v>478</v>
      </c>
      <c r="K10012" s="10" t="s">
        <v>478</v>
      </c>
      <c r="L10012" s="7">
        <v>1</v>
      </c>
      <c r="Q10012" s="12">
        <v>41093</v>
      </c>
      <c r="R10012" s="12">
        <v>41093</v>
      </c>
    </row>
    <row r="10013" spans="1:18" x14ac:dyDescent="0.25">
      <c r="A10013" s="7" t="s">
        <v>36041</v>
      </c>
      <c r="B10013" s="7" t="s">
        <v>36042</v>
      </c>
      <c r="C10013" s="7" t="s">
        <v>36043</v>
      </c>
      <c r="D10013" s="7" t="s">
        <v>532</v>
      </c>
      <c r="E10013" s="8" t="s">
        <v>533</v>
      </c>
      <c r="F10013" s="8">
        <v>100000</v>
      </c>
      <c r="G10013" s="7" t="s">
        <v>35</v>
      </c>
      <c r="H10013" s="7" t="s">
        <v>24</v>
      </c>
      <c r="I10013" s="9" t="s">
        <v>248</v>
      </c>
      <c r="J10013" s="7" t="s">
        <v>826</v>
      </c>
      <c r="K10013" s="10" t="s">
        <v>36044</v>
      </c>
      <c r="L10013" s="7">
        <v>1</v>
      </c>
      <c r="M10013" s="11">
        <v>40909</v>
      </c>
      <c r="N10013" s="7" t="s">
        <v>111</v>
      </c>
      <c r="O10013" s="7" t="s">
        <v>112</v>
      </c>
      <c r="P10013" s="10">
        <v>2012</v>
      </c>
      <c r="Q10013" s="12">
        <v>41216</v>
      </c>
      <c r="R10013" s="12">
        <v>41216</v>
      </c>
    </row>
    <row r="10014" spans="1:18" x14ac:dyDescent="0.25">
      <c r="A10014" s="7" t="s">
        <v>36045</v>
      </c>
      <c r="B10014" s="7" t="s">
        <v>36046</v>
      </c>
      <c r="F10014" s="8">
        <v>15000</v>
      </c>
      <c r="G10014" s="7" t="s">
        <v>35</v>
      </c>
      <c r="H10014" s="7" t="s">
        <v>24</v>
      </c>
      <c r="I10014" s="9" t="s">
        <v>2095</v>
      </c>
      <c r="J10014" s="7" t="s">
        <v>2096</v>
      </c>
      <c r="K10014" s="10" t="s">
        <v>2096</v>
      </c>
      <c r="L10014" s="7">
        <v>1</v>
      </c>
      <c r="Q10014" s="12">
        <v>41061</v>
      </c>
      <c r="R10014" s="12">
        <v>41061</v>
      </c>
    </row>
    <row r="10015" spans="1:18" x14ac:dyDescent="0.25">
      <c r="A10015" s="7" t="s">
        <v>36047</v>
      </c>
      <c r="B10015" s="7" t="s">
        <v>36048</v>
      </c>
      <c r="C10015" s="7" t="s">
        <v>36049</v>
      </c>
      <c r="D10015" s="7" t="s">
        <v>296</v>
      </c>
      <c r="E10015" s="8" t="s">
        <v>297</v>
      </c>
      <c r="F10015" s="8">
        <v>512000</v>
      </c>
      <c r="G10015" s="7" t="s">
        <v>35</v>
      </c>
      <c r="H10015" s="7" t="s">
        <v>196</v>
      </c>
      <c r="I10015" s="9"/>
      <c r="J10015" s="7" t="s">
        <v>197</v>
      </c>
      <c r="K10015" s="10" t="s">
        <v>197</v>
      </c>
      <c r="L10015" s="7">
        <v>1</v>
      </c>
      <c r="M10015" s="11">
        <v>40238</v>
      </c>
      <c r="N10015" s="7" t="s">
        <v>1566</v>
      </c>
      <c r="O10015" s="7" t="s">
        <v>97</v>
      </c>
      <c r="P10015" s="10">
        <v>2010</v>
      </c>
      <c r="Q10015" s="12">
        <v>40422</v>
      </c>
      <c r="R10015" s="12">
        <v>40422</v>
      </c>
    </row>
    <row r="10016" spans="1:18" x14ac:dyDescent="0.25">
      <c r="A10016" s="7" t="s">
        <v>36050</v>
      </c>
      <c r="B10016" s="7" t="s">
        <v>36051</v>
      </c>
      <c r="D10016" s="7" t="s">
        <v>136</v>
      </c>
      <c r="E10016" s="8" t="s">
        <v>137</v>
      </c>
      <c r="F10016" s="8">
        <v>0</v>
      </c>
      <c r="G10016" s="7" t="s">
        <v>35</v>
      </c>
      <c r="H10016" s="7" t="s">
        <v>24</v>
      </c>
      <c r="I10016" s="9" t="s">
        <v>36</v>
      </c>
      <c r="J10016" s="7" t="s">
        <v>1162</v>
      </c>
      <c r="K10016" s="10" t="s">
        <v>1162</v>
      </c>
      <c r="L10016" s="7">
        <v>1</v>
      </c>
      <c r="M10016" s="11">
        <v>38478</v>
      </c>
      <c r="N10016" s="7" t="s">
        <v>8365</v>
      </c>
      <c r="O10016" s="7" t="s">
        <v>1715</v>
      </c>
      <c r="P10016" s="10">
        <v>2005</v>
      </c>
      <c r="Q10016" s="12">
        <v>41045</v>
      </c>
      <c r="R10016" s="12">
        <v>41045</v>
      </c>
    </row>
    <row r="10017" spans="1:18" x14ac:dyDescent="0.25">
      <c r="A10017" s="7" t="s">
        <v>36052</v>
      </c>
      <c r="B10017" s="7" t="s">
        <v>36053</v>
      </c>
      <c r="C10017" s="7" t="s">
        <v>36054</v>
      </c>
      <c r="D10017" s="7" t="s">
        <v>421</v>
      </c>
      <c r="E10017" s="8" t="s">
        <v>422</v>
      </c>
      <c r="F10017" s="8">
        <v>0</v>
      </c>
      <c r="G10017" s="7" t="s">
        <v>35</v>
      </c>
      <c r="H10017" s="7" t="s">
        <v>176</v>
      </c>
      <c r="I10017" s="9"/>
      <c r="J10017" s="7" t="s">
        <v>1572</v>
      </c>
      <c r="K10017" s="10" t="s">
        <v>1572</v>
      </c>
      <c r="L10017" s="7">
        <v>1</v>
      </c>
      <c r="Q10017" s="12">
        <v>40050</v>
      </c>
      <c r="R10017" s="12">
        <v>40050</v>
      </c>
    </row>
    <row r="10018" spans="1:18" x14ac:dyDescent="0.25">
      <c r="A10018" s="7" t="s">
        <v>36055</v>
      </c>
      <c r="B10018" s="7" t="s">
        <v>36056</v>
      </c>
      <c r="D10018" s="7" t="s">
        <v>2066</v>
      </c>
      <c r="E10018" s="8" t="s">
        <v>2067</v>
      </c>
      <c r="F10018" s="8">
        <v>0</v>
      </c>
      <c r="G10018" s="7" t="s">
        <v>35</v>
      </c>
      <c r="H10018" s="7" t="s">
        <v>24</v>
      </c>
      <c r="I10018" s="9" t="s">
        <v>129</v>
      </c>
      <c r="J10018" s="7" t="s">
        <v>130</v>
      </c>
      <c r="K10018" s="10" t="s">
        <v>1759</v>
      </c>
      <c r="L10018" s="7">
        <v>1</v>
      </c>
      <c r="M10018" s="11">
        <v>36892</v>
      </c>
      <c r="N10018" s="7" t="s">
        <v>154</v>
      </c>
      <c r="O10018" s="7" t="s">
        <v>155</v>
      </c>
      <c r="P10018" s="10">
        <v>2001</v>
      </c>
      <c r="Q10018" s="12">
        <v>39790</v>
      </c>
      <c r="R10018" s="12">
        <v>39790</v>
      </c>
    </row>
    <row r="10019" spans="1:18" x14ac:dyDescent="0.25">
      <c r="A10019" s="7" t="s">
        <v>36057</v>
      </c>
      <c r="B10019" s="7" t="s">
        <v>36058</v>
      </c>
      <c r="C10019" s="7" t="s">
        <v>36059</v>
      </c>
      <c r="D10019" s="7" t="s">
        <v>532</v>
      </c>
      <c r="E10019" s="8" t="s">
        <v>533</v>
      </c>
      <c r="F10019" s="8">
        <v>4500000</v>
      </c>
      <c r="G10019" s="7" t="s">
        <v>35</v>
      </c>
      <c r="H10019" s="7" t="s">
        <v>24</v>
      </c>
      <c r="I10019" s="9" t="s">
        <v>502</v>
      </c>
      <c r="J10019" s="7" t="s">
        <v>6115</v>
      </c>
      <c r="K10019" s="10" t="s">
        <v>36060</v>
      </c>
      <c r="L10019" s="7">
        <v>1</v>
      </c>
      <c r="Q10019" s="12">
        <v>41178</v>
      </c>
      <c r="R10019" s="12">
        <v>41178</v>
      </c>
    </row>
    <row r="10020" spans="1:18" x14ac:dyDescent="0.25">
      <c r="A10020" s="7" t="s">
        <v>36061</v>
      </c>
      <c r="B10020" s="7" t="s">
        <v>36062</v>
      </c>
      <c r="C10020" s="7" t="s">
        <v>36063</v>
      </c>
      <c r="F10020" s="8">
        <v>0</v>
      </c>
      <c r="G10020" s="7" t="s">
        <v>35</v>
      </c>
      <c r="I10020" s="9"/>
      <c r="J10020" s="7"/>
      <c r="L10020" s="7">
        <v>1</v>
      </c>
      <c r="Q10020" s="12">
        <v>41711</v>
      </c>
      <c r="R10020" s="12">
        <v>41711</v>
      </c>
    </row>
    <row r="10021" spans="1:18" x14ac:dyDescent="0.25">
      <c r="A10021" s="7" t="s">
        <v>36064</v>
      </c>
      <c r="B10021" s="7" t="s">
        <v>36065</v>
      </c>
      <c r="C10021" s="7" t="s">
        <v>36066</v>
      </c>
      <c r="D10021" s="7" t="s">
        <v>275</v>
      </c>
      <c r="E10021" s="8" t="s">
        <v>276</v>
      </c>
      <c r="F10021" s="8">
        <v>10653722</v>
      </c>
      <c r="G10021" s="7" t="s">
        <v>35</v>
      </c>
      <c r="H10021" s="7" t="s">
        <v>24</v>
      </c>
      <c r="I10021" s="9" t="s">
        <v>782</v>
      </c>
      <c r="J10021" s="7" t="s">
        <v>783</v>
      </c>
      <c r="K10021" s="10" t="s">
        <v>3611</v>
      </c>
      <c r="L10021" s="7">
        <v>2</v>
      </c>
      <c r="M10021" s="11">
        <v>38718</v>
      </c>
      <c r="N10021" s="7" t="s">
        <v>400</v>
      </c>
      <c r="O10021" s="7" t="s">
        <v>401</v>
      </c>
      <c r="P10021" s="10">
        <v>2006</v>
      </c>
      <c r="Q10021" s="12">
        <v>40351</v>
      </c>
      <c r="R10021" s="12">
        <v>40547</v>
      </c>
    </row>
    <row r="10022" spans="1:18" x14ac:dyDescent="0.25">
      <c r="A10022" s="7" t="s">
        <v>36067</v>
      </c>
      <c r="B10022" s="7" t="s">
        <v>36068</v>
      </c>
      <c r="C10022" s="7" t="s">
        <v>36069</v>
      </c>
      <c r="D10022" s="7" t="s">
        <v>227</v>
      </c>
      <c r="E10022" s="8" t="s">
        <v>228</v>
      </c>
      <c r="F10022" s="8">
        <v>3370000</v>
      </c>
      <c r="G10022" s="7" t="s">
        <v>23</v>
      </c>
      <c r="H10022" s="7" t="s">
        <v>24</v>
      </c>
      <c r="I10022" s="9" t="s">
        <v>25</v>
      </c>
      <c r="J10022" s="7" t="s">
        <v>1495</v>
      </c>
      <c r="K10022" s="10" t="s">
        <v>36070</v>
      </c>
      <c r="L10022" s="7">
        <v>2</v>
      </c>
      <c r="M10022" s="11">
        <v>35431</v>
      </c>
      <c r="N10022" s="7" t="s">
        <v>1436</v>
      </c>
      <c r="O10022" s="7" t="s">
        <v>1437</v>
      </c>
      <c r="P10022" s="10">
        <v>1997</v>
      </c>
      <c r="Q10022" s="12">
        <v>39602</v>
      </c>
      <c r="R10022" s="12">
        <v>40191</v>
      </c>
    </row>
    <row r="10023" spans="1:18" x14ac:dyDescent="0.25">
      <c r="A10023" s="7" t="s">
        <v>36071</v>
      </c>
      <c r="B10023" s="7" t="s">
        <v>36072</v>
      </c>
      <c r="C10023" s="7" t="s">
        <v>36073</v>
      </c>
      <c r="D10023" s="7" t="s">
        <v>719</v>
      </c>
      <c r="E10023" s="8" t="s">
        <v>720</v>
      </c>
      <c r="F10023" s="8">
        <v>10451365</v>
      </c>
      <c r="G10023" s="7" t="s">
        <v>35</v>
      </c>
      <c r="H10023" s="7" t="s">
        <v>24</v>
      </c>
      <c r="I10023" s="9" t="s">
        <v>298</v>
      </c>
      <c r="J10023" s="7" t="s">
        <v>299</v>
      </c>
      <c r="K10023" s="10" t="s">
        <v>299</v>
      </c>
      <c r="L10023" s="7">
        <v>1</v>
      </c>
      <c r="M10023" s="11">
        <v>39448</v>
      </c>
      <c r="N10023" s="7" t="s">
        <v>164</v>
      </c>
      <c r="O10023" s="7" t="s">
        <v>165</v>
      </c>
      <c r="P10023" s="10">
        <v>2008</v>
      </c>
      <c r="Q10023" s="12">
        <v>41179</v>
      </c>
      <c r="R10023" s="12">
        <v>41179</v>
      </c>
    </row>
    <row r="10024" spans="1:18" x14ac:dyDescent="0.25">
      <c r="A10024" s="7" t="s">
        <v>36074</v>
      </c>
      <c r="B10024" s="7" t="s">
        <v>36075</v>
      </c>
      <c r="D10024" s="7" t="s">
        <v>227</v>
      </c>
      <c r="E10024" s="8" t="s">
        <v>228</v>
      </c>
      <c r="F10024" s="8">
        <v>1920000</v>
      </c>
      <c r="G10024" s="7" t="s">
        <v>35</v>
      </c>
      <c r="H10024" s="7" t="s">
        <v>635</v>
      </c>
      <c r="I10024" s="9"/>
      <c r="J10024" s="7" t="s">
        <v>9841</v>
      </c>
      <c r="K10024" s="10" t="s">
        <v>36076</v>
      </c>
      <c r="L10024" s="7">
        <v>1</v>
      </c>
      <c r="Q10024" s="12">
        <v>38862</v>
      </c>
      <c r="R10024" s="12">
        <v>38862</v>
      </c>
    </row>
    <row r="10025" spans="1:18" x14ac:dyDescent="0.25">
      <c r="A10025" s="7" t="s">
        <v>36077</v>
      </c>
      <c r="B10025" s="7" t="s">
        <v>36078</v>
      </c>
      <c r="C10025" s="7" t="s">
        <v>36079</v>
      </c>
      <c r="D10025" s="7" t="s">
        <v>296</v>
      </c>
      <c r="E10025" s="8" t="s">
        <v>297</v>
      </c>
      <c r="F10025" s="8">
        <v>11400000</v>
      </c>
      <c r="G10025" s="7" t="s">
        <v>80</v>
      </c>
      <c r="H10025" s="7" t="s">
        <v>24</v>
      </c>
      <c r="I10025" s="9" t="s">
        <v>25</v>
      </c>
      <c r="J10025" s="7" t="s">
        <v>26</v>
      </c>
      <c r="K10025" s="10" t="s">
        <v>27</v>
      </c>
      <c r="L10025" s="7">
        <v>4</v>
      </c>
      <c r="M10025" s="11">
        <v>38718</v>
      </c>
      <c r="N10025" s="7" t="s">
        <v>400</v>
      </c>
      <c r="O10025" s="7" t="s">
        <v>401</v>
      </c>
      <c r="P10025" s="10">
        <v>2006</v>
      </c>
      <c r="Q10025" s="12">
        <v>38402</v>
      </c>
      <c r="R10025" s="12">
        <v>40953</v>
      </c>
    </row>
    <row r="10026" spans="1:18" x14ac:dyDescent="0.25">
      <c r="A10026" s="7" t="s">
        <v>36080</v>
      </c>
      <c r="B10026" s="7" t="s">
        <v>36081</v>
      </c>
      <c r="C10026" s="7" t="s">
        <v>36082</v>
      </c>
      <c r="D10026" s="7" t="s">
        <v>36083</v>
      </c>
      <c r="E10026" s="8" t="s">
        <v>552</v>
      </c>
      <c r="F10026" s="8">
        <v>0</v>
      </c>
      <c r="G10026" s="7" t="s">
        <v>35</v>
      </c>
      <c r="H10026" s="7" t="s">
        <v>680</v>
      </c>
      <c r="I10026" s="9"/>
      <c r="J10026" s="7" t="s">
        <v>681</v>
      </c>
      <c r="K10026" s="10" t="s">
        <v>10786</v>
      </c>
      <c r="L10026" s="7">
        <v>1</v>
      </c>
      <c r="Q10026" s="12">
        <v>40909</v>
      </c>
      <c r="R10026" s="12">
        <v>40909</v>
      </c>
    </row>
    <row r="10027" spans="1:18" x14ac:dyDescent="0.25">
      <c r="A10027" s="7" t="s">
        <v>36084</v>
      </c>
      <c r="B10027" s="7" t="s">
        <v>36085</v>
      </c>
      <c r="C10027" s="7" t="s">
        <v>36086</v>
      </c>
      <c r="D10027" s="7" t="s">
        <v>68</v>
      </c>
      <c r="E10027" s="8" t="s">
        <v>69</v>
      </c>
      <c r="F10027" s="8">
        <v>21000000</v>
      </c>
      <c r="G10027" s="7" t="s">
        <v>35</v>
      </c>
      <c r="H10027" s="7" t="s">
        <v>24</v>
      </c>
      <c r="I10027" s="9" t="s">
        <v>281</v>
      </c>
      <c r="J10027" s="7" t="s">
        <v>282</v>
      </c>
      <c r="K10027" s="10" t="s">
        <v>11079</v>
      </c>
      <c r="L10027" s="7">
        <v>6</v>
      </c>
      <c r="M10027" s="11">
        <v>38353</v>
      </c>
      <c r="N10027" s="7" t="s">
        <v>435</v>
      </c>
      <c r="O10027" s="7" t="s">
        <v>436</v>
      </c>
      <c r="P10027" s="10">
        <v>2005</v>
      </c>
      <c r="Q10027" s="12">
        <v>39265</v>
      </c>
      <c r="R10027" s="12">
        <v>41532</v>
      </c>
    </row>
    <row r="10028" spans="1:18" x14ac:dyDescent="0.25">
      <c r="A10028" s="7" t="s">
        <v>36087</v>
      </c>
      <c r="B10028" s="7" t="s">
        <v>36088</v>
      </c>
      <c r="C10028" s="7" t="s">
        <v>36089</v>
      </c>
      <c r="D10028" s="7" t="s">
        <v>1664</v>
      </c>
      <c r="E10028" s="8" t="s">
        <v>1665</v>
      </c>
      <c r="F10028" s="8">
        <v>6550000</v>
      </c>
      <c r="G10028" s="7" t="s">
        <v>35</v>
      </c>
      <c r="H10028" s="7" t="s">
        <v>24</v>
      </c>
      <c r="I10028" s="9" t="s">
        <v>281</v>
      </c>
      <c r="J10028" s="7" t="s">
        <v>282</v>
      </c>
      <c r="K10028" s="10" t="s">
        <v>1560</v>
      </c>
      <c r="L10028" s="7">
        <v>3</v>
      </c>
      <c r="Q10028" s="12">
        <v>40596</v>
      </c>
      <c r="R10028" s="12">
        <v>41224</v>
      </c>
    </row>
    <row r="10029" spans="1:18" x14ac:dyDescent="0.25">
      <c r="A10029" s="7" t="s">
        <v>36090</v>
      </c>
      <c r="B10029" s="7" t="s">
        <v>36091</v>
      </c>
      <c r="C10029" s="7" t="s">
        <v>36092</v>
      </c>
      <c r="D10029" s="7" t="s">
        <v>275</v>
      </c>
      <c r="E10029" s="8" t="s">
        <v>276</v>
      </c>
      <c r="F10029" s="8">
        <v>27620904</v>
      </c>
      <c r="G10029" s="7" t="s">
        <v>35</v>
      </c>
      <c r="H10029" s="7" t="s">
        <v>24</v>
      </c>
      <c r="I10029" s="9" t="s">
        <v>151</v>
      </c>
      <c r="J10029" s="7" t="s">
        <v>152</v>
      </c>
      <c r="K10029" s="10" t="s">
        <v>36093</v>
      </c>
      <c r="L10029" s="7">
        <v>4</v>
      </c>
      <c r="M10029" s="11">
        <v>39083</v>
      </c>
      <c r="N10029" s="7" t="s">
        <v>88</v>
      </c>
      <c r="O10029" s="7" t="s">
        <v>89</v>
      </c>
      <c r="P10029" s="10">
        <v>2007</v>
      </c>
      <c r="Q10029" s="12">
        <v>39744</v>
      </c>
      <c r="R10029" s="12">
        <v>41305</v>
      </c>
    </row>
    <row r="10030" spans="1:18" x14ac:dyDescent="0.25">
      <c r="A10030" s="7" t="s">
        <v>36094</v>
      </c>
      <c r="B10030" s="7" t="s">
        <v>36095</v>
      </c>
      <c r="C10030" s="7" t="s">
        <v>36096</v>
      </c>
      <c r="D10030" s="7" t="s">
        <v>238</v>
      </c>
      <c r="E10030" s="8" t="s">
        <v>239</v>
      </c>
      <c r="F10030" s="8">
        <v>0</v>
      </c>
      <c r="G10030" s="7" t="s">
        <v>35</v>
      </c>
      <c r="H10030" s="7" t="s">
        <v>24</v>
      </c>
      <c r="I10030" s="9" t="s">
        <v>151</v>
      </c>
      <c r="J10030" s="7" t="s">
        <v>152</v>
      </c>
      <c r="K10030" s="10" t="s">
        <v>152</v>
      </c>
      <c r="L10030" s="7">
        <v>1</v>
      </c>
      <c r="M10030" s="11">
        <v>34365</v>
      </c>
      <c r="N10030" s="7" t="s">
        <v>3155</v>
      </c>
      <c r="O10030" s="7" t="s">
        <v>3156</v>
      </c>
      <c r="P10030" s="10">
        <v>1994</v>
      </c>
      <c r="Q10030" s="12">
        <v>40547</v>
      </c>
      <c r="R10030" s="12">
        <v>40547</v>
      </c>
    </row>
    <row r="10031" spans="1:18" x14ac:dyDescent="0.25">
      <c r="A10031" s="7" t="s">
        <v>36097</v>
      </c>
      <c r="B10031" s="7" t="s">
        <v>36098</v>
      </c>
      <c r="C10031" s="7" t="s">
        <v>36099</v>
      </c>
      <c r="D10031" s="7" t="s">
        <v>68</v>
      </c>
      <c r="E10031" s="8" t="s">
        <v>69</v>
      </c>
      <c r="F10031" s="8">
        <v>20000000</v>
      </c>
      <c r="G10031" s="7" t="s">
        <v>35</v>
      </c>
      <c r="H10031" s="7" t="s">
        <v>24</v>
      </c>
      <c r="I10031" s="9" t="s">
        <v>161</v>
      </c>
      <c r="J10031" s="7" t="s">
        <v>162</v>
      </c>
      <c r="K10031" s="10" t="s">
        <v>36100</v>
      </c>
      <c r="L10031" s="7">
        <v>2</v>
      </c>
      <c r="M10031" s="11">
        <v>36161</v>
      </c>
      <c r="N10031" s="7" t="s">
        <v>1066</v>
      </c>
      <c r="O10031" s="7" t="s">
        <v>1067</v>
      </c>
      <c r="P10031" s="10">
        <v>1999</v>
      </c>
      <c r="Q10031" s="12">
        <v>38505</v>
      </c>
      <c r="R10031" s="12">
        <v>39247</v>
      </c>
    </row>
    <row r="10032" spans="1:18" x14ac:dyDescent="0.25">
      <c r="A10032" s="7" t="s">
        <v>36101</v>
      </c>
      <c r="B10032" s="7" t="s">
        <v>36102</v>
      </c>
      <c r="F10032" s="8">
        <v>1750</v>
      </c>
      <c r="G10032" s="7" t="s">
        <v>35</v>
      </c>
      <c r="H10032" s="7" t="s">
        <v>24</v>
      </c>
      <c r="I10032" s="9" t="s">
        <v>60</v>
      </c>
      <c r="J10032" s="7" t="s">
        <v>563</v>
      </c>
      <c r="K10032" s="10" t="s">
        <v>563</v>
      </c>
      <c r="L10032" s="7">
        <v>1</v>
      </c>
      <c r="M10032" s="11">
        <v>41780</v>
      </c>
      <c r="N10032" s="7" t="s">
        <v>2456</v>
      </c>
      <c r="O10032" s="7" t="s">
        <v>1151</v>
      </c>
      <c r="P10032" s="10">
        <v>2014</v>
      </c>
      <c r="Q10032" s="12">
        <v>41779</v>
      </c>
      <c r="R10032" s="12">
        <v>41779</v>
      </c>
    </row>
    <row r="10033" spans="1:18" x14ac:dyDescent="0.25">
      <c r="A10033" s="7" t="s">
        <v>36103</v>
      </c>
      <c r="B10033" s="7" t="s">
        <v>36104</v>
      </c>
      <c r="C10033" s="7" t="s">
        <v>36105</v>
      </c>
      <c r="D10033" s="7" t="s">
        <v>719</v>
      </c>
      <c r="E10033" s="8" t="s">
        <v>720</v>
      </c>
      <c r="F10033" s="8">
        <v>4200000</v>
      </c>
      <c r="G10033" s="7" t="s">
        <v>35</v>
      </c>
      <c r="H10033" s="7" t="s">
        <v>240</v>
      </c>
      <c r="I10033" s="9" t="s">
        <v>241</v>
      </c>
      <c r="J10033" s="7" t="s">
        <v>1017</v>
      </c>
      <c r="K10033" s="10" t="s">
        <v>1017</v>
      </c>
      <c r="L10033" s="7">
        <v>1</v>
      </c>
      <c r="M10033" s="11">
        <v>40544</v>
      </c>
      <c r="N10033" s="7" t="s">
        <v>537</v>
      </c>
      <c r="O10033" s="7" t="s">
        <v>505</v>
      </c>
      <c r="P10033" s="10">
        <v>2011</v>
      </c>
      <c r="Q10033" s="12">
        <v>41470</v>
      </c>
      <c r="R10033" s="12">
        <v>41470</v>
      </c>
    </row>
    <row r="10034" spans="1:18" x14ac:dyDescent="0.25">
      <c r="A10034" s="7" t="s">
        <v>36106</v>
      </c>
      <c r="B10034" s="7" t="s">
        <v>36107</v>
      </c>
      <c r="C10034" s="7" t="s">
        <v>36108</v>
      </c>
      <c r="D10034" s="7" t="s">
        <v>719</v>
      </c>
      <c r="E10034" s="8" t="s">
        <v>720</v>
      </c>
      <c r="F10034" s="8">
        <v>75000000</v>
      </c>
      <c r="G10034" s="7" t="s">
        <v>35</v>
      </c>
      <c r="H10034" s="7" t="s">
        <v>24</v>
      </c>
      <c r="I10034" s="9" t="s">
        <v>36</v>
      </c>
      <c r="J10034" s="7" t="s">
        <v>181</v>
      </c>
      <c r="K10034" s="10" t="s">
        <v>3663</v>
      </c>
      <c r="L10034" s="7">
        <v>1</v>
      </c>
      <c r="M10034" s="11">
        <v>34335</v>
      </c>
      <c r="N10034" s="7" t="s">
        <v>3155</v>
      </c>
      <c r="O10034" s="7" t="s">
        <v>3156</v>
      </c>
      <c r="P10034" s="10">
        <v>1994</v>
      </c>
      <c r="Q10034" s="12">
        <v>41400</v>
      </c>
      <c r="R10034" s="12">
        <v>41400</v>
      </c>
    </row>
    <row r="10035" spans="1:18" x14ac:dyDescent="0.25">
      <c r="A10035" s="7" t="s">
        <v>36109</v>
      </c>
      <c r="B10035" s="7" t="s">
        <v>36110</v>
      </c>
      <c r="C10035" s="7" t="s">
        <v>36111</v>
      </c>
      <c r="D10035" s="7" t="s">
        <v>68</v>
      </c>
      <c r="E10035" s="8" t="s">
        <v>69</v>
      </c>
      <c r="F10035" s="8">
        <v>530338</v>
      </c>
      <c r="G10035" s="7" t="s">
        <v>35</v>
      </c>
      <c r="H10035" s="7" t="s">
        <v>24</v>
      </c>
      <c r="I10035" s="9" t="s">
        <v>25</v>
      </c>
      <c r="J10035" s="7" t="s">
        <v>26</v>
      </c>
      <c r="K10035" s="10" t="s">
        <v>27</v>
      </c>
      <c r="L10035" s="7">
        <v>1</v>
      </c>
      <c r="M10035" s="11">
        <v>39814</v>
      </c>
      <c r="N10035" s="7" t="s">
        <v>171</v>
      </c>
      <c r="O10035" s="7" t="s">
        <v>172</v>
      </c>
      <c r="P10035" s="10">
        <v>2009</v>
      </c>
      <c r="Q10035" s="12">
        <v>41628</v>
      </c>
      <c r="R10035" s="12">
        <v>41628</v>
      </c>
    </row>
    <row r="10036" spans="1:18" x14ac:dyDescent="0.25">
      <c r="A10036" s="7" t="s">
        <v>36112</v>
      </c>
      <c r="B10036" s="7" t="s">
        <v>36113</v>
      </c>
      <c r="C10036" s="7" t="s">
        <v>36114</v>
      </c>
      <c r="D10036" s="7" t="s">
        <v>532</v>
      </c>
      <c r="E10036" s="8" t="s">
        <v>533</v>
      </c>
      <c r="F10036" s="8">
        <v>107363</v>
      </c>
      <c r="G10036" s="7" t="s">
        <v>35</v>
      </c>
      <c r="H10036" s="7" t="s">
        <v>635</v>
      </c>
      <c r="I10036" s="9"/>
      <c r="J10036" s="7" t="s">
        <v>636</v>
      </c>
      <c r="K10036" s="10" t="s">
        <v>636</v>
      </c>
      <c r="L10036" s="7">
        <v>2</v>
      </c>
      <c r="M10036" s="11">
        <v>40634</v>
      </c>
      <c r="N10036" s="7" t="s">
        <v>54</v>
      </c>
      <c r="O10036" s="7" t="s">
        <v>55</v>
      </c>
      <c r="P10036" s="10">
        <v>2011</v>
      </c>
      <c r="Q10036" s="12">
        <v>40634</v>
      </c>
      <c r="R10036" s="12">
        <v>41425</v>
      </c>
    </row>
    <row r="10037" spans="1:18" x14ac:dyDescent="0.25">
      <c r="A10037" s="7" t="s">
        <v>36115</v>
      </c>
      <c r="B10037" s="7" t="s">
        <v>36116</v>
      </c>
      <c r="C10037" s="7" t="s">
        <v>36117</v>
      </c>
      <c r="D10037" s="7" t="s">
        <v>275</v>
      </c>
      <c r="E10037" s="8" t="s">
        <v>276</v>
      </c>
      <c r="F10037" s="8">
        <v>7122120</v>
      </c>
      <c r="G10037" s="7" t="s">
        <v>35</v>
      </c>
      <c r="H10037" s="7" t="s">
        <v>176</v>
      </c>
      <c r="I10037" s="9"/>
      <c r="J10037" s="7" t="s">
        <v>36118</v>
      </c>
      <c r="K10037" s="10" t="s">
        <v>36118</v>
      </c>
      <c r="L10037" s="7">
        <v>2</v>
      </c>
      <c r="M10037" s="11">
        <v>40422</v>
      </c>
      <c r="N10037" s="7" t="s">
        <v>976</v>
      </c>
      <c r="O10037" s="7" t="s">
        <v>184</v>
      </c>
      <c r="P10037" s="10">
        <v>2010</v>
      </c>
      <c r="Q10037" s="12">
        <v>40826</v>
      </c>
      <c r="R10037" s="12">
        <v>41487</v>
      </c>
    </row>
    <row r="10038" spans="1:18" x14ac:dyDescent="0.25">
      <c r="A10038" s="7" t="s">
        <v>36119</v>
      </c>
      <c r="B10038" s="7" t="s">
        <v>36120</v>
      </c>
      <c r="C10038" s="7" t="s">
        <v>36121</v>
      </c>
      <c r="D10038" s="7" t="s">
        <v>275</v>
      </c>
      <c r="E10038" s="8" t="s">
        <v>276</v>
      </c>
      <c r="F10038" s="8">
        <v>0</v>
      </c>
      <c r="G10038" s="7" t="s">
        <v>35</v>
      </c>
      <c r="H10038" s="7" t="s">
        <v>24</v>
      </c>
      <c r="I10038" s="9" t="s">
        <v>36</v>
      </c>
      <c r="J10038" s="7" t="s">
        <v>1162</v>
      </c>
      <c r="K10038" s="10" t="s">
        <v>1162</v>
      </c>
      <c r="L10038" s="7">
        <v>1</v>
      </c>
      <c r="M10038" s="11">
        <v>36892</v>
      </c>
      <c r="N10038" s="7" t="s">
        <v>154</v>
      </c>
      <c r="O10038" s="7" t="s">
        <v>155</v>
      </c>
      <c r="P10038" s="10">
        <v>2001</v>
      </c>
      <c r="Q10038" s="12">
        <v>41716</v>
      </c>
      <c r="R10038" s="12">
        <v>41716</v>
      </c>
    </row>
    <row r="10039" spans="1:18" x14ac:dyDescent="0.25">
      <c r="A10039" s="7" t="s">
        <v>36122</v>
      </c>
      <c r="B10039" s="7" t="s">
        <v>36123</v>
      </c>
      <c r="C10039" s="7" t="s">
        <v>36124</v>
      </c>
      <c r="D10039" s="7" t="s">
        <v>275</v>
      </c>
      <c r="E10039" s="8" t="s">
        <v>276</v>
      </c>
      <c r="F10039" s="8">
        <v>11000000</v>
      </c>
      <c r="G10039" s="7" t="s">
        <v>35</v>
      </c>
      <c r="H10039" s="7" t="s">
        <v>376</v>
      </c>
      <c r="I10039" s="9"/>
      <c r="J10039" s="7" t="s">
        <v>2775</v>
      </c>
      <c r="K10039" s="10" t="s">
        <v>36125</v>
      </c>
      <c r="L10039" s="7">
        <v>1</v>
      </c>
      <c r="Q10039" s="12">
        <v>41942</v>
      </c>
      <c r="R10039" s="12">
        <v>41942</v>
      </c>
    </row>
    <row r="10040" spans="1:18" x14ac:dyDescent="0.25">
      <c r="A10040" s="7" t="s">
        <v>36126</v>
      </c>
      <c r="B10040" s="7" t="s">
        <v>36127</v>
      </c>
      <c r="C10040" s="7" t="s">
        <v>36128</v>
      </c>
      <c r="D10040" s="7" t="s">
        <v>433</v>
      </c>
      <c r="E10040" s="8" t="s">
        <v>434</v>
      </c>
      <c r="F10040" s="8">
        <v>60699922</v>
      </c>
      <c r="G10040" s="7" t="s">
        <v>35</v>
      </c>
      <c r="H10040" s="7" t="s">
        <v>24</v>
      </c>
      <c r="I10040" s="9" t="s">
        <v>70</v>
      </c>
      <c r="J10040" s="7" t="s">
        <v>3242</v>
      </c>
      <c r="K10040" s="10" t="s">
        <v>3243</v>
      </c>
      <c r="L10040" s="7">
        <v>3</v>
      </c>
      <c r="M10040" s="11">
        <v>33970</v>
      </c>
      <c r="N10040" s="7" t="s">
        <v>2694</v>
      </c>
      <c r="O10040" s="7" t="s">
        <v>2695</v>
      </c>
      <c r="P10040" s="10">
        <v>1993</v>
      </c>
      <c r="Q10040" s="12">
        <v>39567</v>
      </c>
      <c r="R10040" s="12">
        <v>40876</v>
      </c>
    </row>
    <row r="10041" spans="1:18" x14ac:dyDescent="0.25">
      <c r="A10041" s="7" t="s">
        <v>36129</v>
      </c>
      <c r="B10041" s="7" t="s">
        <v>36130</v>
      </c>
      <c r="C10041" s="7" t="s">
        <v>36131</v>
      </c>
      <c r="D10041" s="7" t="s">
        <v>36132</v>
      </c>
      <c r="E10041" s="8" t="s">
        <v>22837</v>
      </c>
      <c r="F10041" s="8">
        <v>0</v>
      </c>
      <c r="H10041" s="7" t="s">
        <v>24</v>
      </c>
      <c r="I10041" s="9" t="s">
        <v>36</v>
      </c>
      <c r="J10041" s="7" t="s">
        <v>181</v>
      </c>
      <c r="K10041" s="10" t="s">
        <v>794</v>
      </c>
      <c r="L10041" s="7">
        <v>1</v>
      </c>
      <c r="M10041" s="11">
        <v>40519</v>
      </c>
      <c r="N10041" s="7" t="s">
        <v>357</v>
      </c>
      <c r="O10041" s="7" t="s">
        <v>199</v>
      </c>
      <c r="P10041" s="10">
        <v>2010</v>
      </c>
      <c r="Q10041" s="12">
        <v>40603</v>
      </c>
      <c r="R10041" s="12">
        <v>40603</v>
      </c>
    </row>
    <row r="10042" spans="1:18" x14ac:dyDescent="0.25">
      <c r="A10042" s="7" t="s">
        <v>36133</v>
      </c>
      <c r="B10042" s="7" t="s">
        <v>36134</v>
      </c>
      <c r="C10042" s="7" t="s">
        <v>36135</v>
      </c>
      <c r="D10042" s="7" t="s">
        <v>296</v>
      </c>
      <c r="E10042" s="8" t="s">
        <v>297</v>
      </c>
      <c r="F10042" s="8">
        <v>4826784</v>
      </c>
      <c r="H10042" s="7" t="s">
        <v>240</v>
      </c>
      <c r="I10042" s="9" t="s">
        <v>3763</v>
      </c>
      <c r="J10042" s="7" t="s">
        <v>7274</v>
      </c>
      <c r="K10042" s="10" t="s">
        <v>7274</v>
      </c>
      <c r="L10042" s="7">
        <v>3</v>
      </c>
      <c r="M10042" s="11">
        <v>36161</v>
      </c>
      <c r="N10042" s="7" t="s">
        <v>1066</v>
      </c>
      <c r="O10042" s="7" t="s">
        <v>1067</v>
      </c>
      <c r="P10042" s="10">
        <v>1999</v>
      </c>
      <c r="Q10042" s="12">
        <v>39959</v>
      </c>
      <c r="R10042" s="12">
        <v>41382</v>
      </c>
    </row>
    <row r="10043" spans="1:18" x14ac:dyDescent="0.25">
      <c r="A10043" s="7" t="s">
        <v>36136</v>
      </c>
      <c r="B10043" s="7" t="s">
        <v>36137</v>
      </c>
      <c r="C10043" s="7" t="s">
        <v>36138</v>
      </c>
      <c r="D10043" s="7" t="s">
        <v>36139</v>
      </c>
      <c r="E10043" s="8" t="s">
        <v>1665</v>
      </c>
      <c r="F10043" s="8">
        <v>60000</v>
      </c>
      <c r="G10043" s="7" t="s">
        <v>80</v>
      </c>
      <c r="H10043" s="7" t="s">
        <v>24</v>
      </c>
      <c r="I10043" s="9" t="s">
        <v>151</v>
      </c>
      <c r="J10043" s="7" t="s">
        <v>613</v>
      </c>
      <c r="K10043" s="10" t="s">
        <v>8894</v>
      </c>
      <c r="L10043" s="7">
        <v>1</v>
      </c>
      <c r="M10043" s="11">
        <v>39814</v>
      </c>
      <c r="N10043" s="7" t="s">
        <v>171</v>
      </c>
      <c r="O10043" s="7" t="s">
        <v>172</v>
      </c>
      <c r="P10043" s="10">
        <v>2009</v>
      </c>
      <c r="Q10043" s="12">
        <v>40179</v>
      </c>
      <c r="R10043" s="12">
        <v>40179</v>
      </c>
    </row>
    <row r="10044" spans="1:18" x14ac:dyDescent="0.25">
      <c r="A10044" s="7" t="s">
        <v>36140</v>
      </c>
      <c r="B10044" s="7" t="s">
        <v>36141</v>
      </c>
      <c r="C10044" s="7" t="s">
        <v>36142</v>
      </c>
      <c r="D10044" s="7" t="s">
        <v>275</v>
      </c>
      <c r="E10044" s="8" t="s">
        <v>276</v>
      </c>
      <c r="F10044" s="8">
        <v>8378011</v>
      </c>
      <c r="G10044" s="7" t="s">
        <v>35</v>
      </c>
      <c r="H10044" s="7" t="s">
        <v>24</v>
      </c>
      <c r="I10044" s="9" t="s">
        <v>36</v>
      </c>
      <c r="J10044" s="7" t="s">
        <v>942</v>
      </c>
      <c r="K10044" s="10" t="s">
        <v>943</v>
      </c>
      <c r="L10044" s="7">
        <v>4</v>
      </c>
      <c r="M10044" s="11">
        <v>32143</v>
      </c>
      <c r="N10044" s="7" t="s">
        <v>2509</v>
      </c>
      <c r="O10044" s="7" t="s">
        <v>2510</v>
      </c>
      <c r="P10044" s="10">
        <v>1988</v>
      </c>
      <c r="Q10044" s="12">
        <v>40038</v>
      </c>
      <c r="R10044" s="12">
        <v>41960</v>
      </c>
    </row>
    <row r="10045" spans="1:18" x14ac:dyDescent="0.25">
      <c r="A10045" s="7" t="s">
        <v>36143</v>
      </c>
      <c r="B10045" s="7" t="s">
        <v>36144</v>
      </c>
      <c r="C10045" s="7" t="s">
        <v>36145</v>
      </c>
      <c r="D10045" s="7" t="s">
        <v>4341</v>
      </c>
      <c r="E10045" s="8" t="s">
        <v>1423</v>
      </c>
      <c r="F10045" s="8">
        <v>0</v>
      </c>
      <c r="G10045" s="7" t="s">
        <v>35</v>
      </c>
      <c r="H10045" s="7" t="s">
        <v>24</v>
      </c>
      <c r="I10045" s="9" t="s">
        <v>25</v>
      </c>
      <c r="J10045" s="7" t="s">
        <v>26</v>
      </c>
      <c r="K10045" s="10" t="s">
        <v>27</v>
      </c>
      <c r="L10045" s="7">
        <v>1</v>
      </c>
      <c r="M10045" s="11">
        <v>40179</v>
      </c>
      <c r="N10045" s="7" t="s">
        <v>96</v>
      </c>
      <c r="O10045" s="7" t="s">
        <v>97</v>
      </c>
      <c r="P10045" s="10">
        <v>2010</v>
      </c>
      <c r="Q10045" s="12">
        <v>41568</v>
      </c>
      <c r="R10045" s="12">
        <v>41568</v>
      </c>
    </row>
    <row r="10046" spans="1:18" x14ac:dyDescent="0.25">
      <c r="A10046" s="7" t="s">
        <v>36146</v>
      </c>
      <c r="B10046" s="7" t="s">
        <v>36147</v>
      </c>
      <c r="C10046" s="7" t="s">
        <v>36148</v>
      </c>
      <c r="D10046" s="7" t="s">
        <v>36149</v>
      </c>
      <c r="E10046" s="8" t="s">
        <v>3106</v>
      </c>
      <c r="F10046" s="8">
        <v>3206887</v>
      </c>
      <c r="G10046" s="7" t="s">
        <v>35</v>
      </c>
      <c r="H10046" s="7" t="s">
        <v>52</v>
      </c>
      <c r="I10046" s="9"/>
      <c r="J10046" s="7" t="s">
        <v>53</v>
      </c>
      <c r="K10046" s="10" t="s">
        <v>53</v>
      </c>
      <c r="L10046" s="7">
        <v>2</v>
      </c>
      <c r="M10046" s="11">
        <v>39661</v>
      </c>
      <c r="N10046" s="7" t="s">
        <v>2048</v>
      </c>
      <c r="O10046" s="7" t="s">
        <v>2049</v>
      </c>
      <c r="P10046" s="10">
        <v>2008</v>
      </c>
      <c r="Q10046" s="12">
        <v>39814</v>
      </c>
      <c r="R10046" s="12">
        <v>41802</v>
      </c>
    </row>
    <row r="10047" spans="1:18" x14ac:dyDescent="0.25">
      <c r="A10047" s="7" t="s">
        <v>36150</v>
      </c>
      <c r="B10047" s="7" t="s">
        <v>36151</v>
      </c>
      <c r="C10047" s="7" t="s">
        <v>36152</v>
      </c>
      <c r="D10047" s="7" t="s">
        <v>1277</v>
      </c>
      <c r="E10047" s="8" t="s">
        <v>1278</v>
      </c>
      <c r="F10047" s="8">
        <v>1000000</v>
      </c>
      <c r="G10047" s="7" t="s">
        <v>35</v>
      </c>
      <c r="H10047" s="7" t="s">
        <v>24</v>
      </c>
      <c r="I10047" s="9" t="s">
        <v>36</v>
      </c>
      <c r="J10047" s="7" t="s">
        <v>181</v>
      </c>
      <c r="K10047" s="10" t="s">
        <v>182</v>
      </c>
      <c r="L10047" s="7">
        <v>2</v>
      </c>
      <c r="Q10047" s="12">
        <v>41802</v>
      </c>
      <c r="R10047" s="12">
        <v>41918</v>
      </c>
    </row>
    <row r="10048" spans="1:18" x14ac:dyDescent="0.25">
      <c r="A10048" s="7" t="s">
        <v>36153</v>
      </c>
      <c r="B10048" s="7" t="s">
        <v>36154</v>
      </c>
      <c r="C10048" s="7" t="s">
        <v>36155</v>
      </c>
      <c r="D10048" s="7" t="s">
        <v>275</v>
      </c>
      <c r="E10048" s="8" t="s">
        <v>276</v>
      </c>
      <c r="F10048" s="8">
        <v>23000000</v>
      </c>
      <c r="G10048" s="7" t="s">
        <v>23</v>
      </c>
      <c r="H10048" s="7" t="s">
        <v>24</v>
      </c>
      <c r="I10048" s="9" t="s">
        <v>36</v>
      </c>
      <c r="J10048" s="7" t="s">
        <v>181</v>
      </c>
      <c r="K10048" s="10" t="s">
        <v>8597</v>
      </c>
      <c r="L10048" s="7">
        <v>1</v>
      </c>
      <c r="Q10048" s="12">
        <v>39436</v>
      </c>
      <c r="R10048" s="12">
        <v>39436</v>
      </c>
    </row>
    <row r="10049" spans="1:18" x14ac:dyDescent="0.25">
      <c r="A10049" s="7" t="s">
        <v>36156</v>
      </c>
      <c r="B10049" s="7" t="s">
        <v>36157</v>
      </c>
      <c r="C10049" s="7" t="s">
        <v>36158</v>
      </c>
      <c r="D10049" s="7" t="s">
        <v>36159</v>
      </c>
      <c r="E10049" s="8" t="s">
        <v>7348</v>
      </c>
      <c r="F10049" s="8">
        <v>37900000</v>
      </c>
      <c r="G10049" s="7" t="s">
        <v>35</v>
      </c>
      <c r="H10049" s="7" t="s">
        <v>24</v>
      </c>
      <c r="I10049" s="9" t="s">
        <v>25</v>
      </c>
      <c r="J10049" s="7" t="s">
        <v>26</v>
      </c>
      <c r="K10049" s="10" t="s">
        <v>27</v>
      </c>
      <c r="L10049" s="7">
        <v>4</v>
      </c>
      <c r="M10049" s="11">
        <v>39083</v>
      </c>
      <c r="N10049" s="7" t="s">
        <v>88</v>
      </c>
      <c r="O10049" s="7" t="s">
        <v>89</v>
      </c>
      <c r="P10049" s="10">
        <v>2007</v>
      </c>
      <c r="Q10049" s="12">
        <v>39083</v>
      </c>
      <c r="R10049" s="12">
        <v>41708</v>
      </c>
    </row>
    <row r="10050" spans="1:18" x14ac:dyDescent="0.25">
      <c r="A10050" s="7" t="s">
        <v>36160</v>
      </c>
      <c r="B10050" s="7" t="s">
        <v>36161</v>
      </c>
      <c r="C10050" s="7" t="s">
        <v>36162</v>
      </c>
      <c r="D10050" s="7" t="s">
        <v>36163</v>
      </c>
      <c r="E10050" s="8" t="s">
        <v>228</v>
      </c>
      <c r="F10050" s="8">
        <v>3179900</v>
      </c>
      <c r="G10050" s="7" t="s">
        <v>35</v>
      </c>
      <c r="H10050" s="7" t="s">
        <v>4129</v>
      </c>
      <c r="I10050" s="9"/>
      <c r="J10050" s="7" t="s">
        <v>4130</v>
      </c>
      <c r="K10050" s="10" t="s">
        <v>4130</v>
      </c>
      <c r="L10050" s="7">
        <v>2</v>
      </c>
      <c r="M10050" s="11">
        <v>40848</v>
      </c>
      <c r="N10050" s="7" t="s">
        <v>2287</v>
      </c>
      <c r="O10050" s="7" t="s">
        <v>74</v>
      </c>
      <c r="P10050" s="10">
        <v>2011</v>
      </c>
      <c r="Q10050" s="12">
        <v>41600</v>
      </c>
      <c r="R10050" s="12">
        <v>41949</v>
      </c>
    </row>
    <row r="10051" spans="1:18" x14ac:dyDescent="0.25">
      <c r="A10051" s="7" t="s">
        <v>36164</v>
      </c>
      <c r="B10051" s="7" t="s">
        <v>36165</v>
      </c>
      <c r="C10051" s="7" t="s">
        <v>36166</v>
      </c>
      <c r="D10051" s="7" t="s">
        <v>106</v>
      </c>
      <c r="E10051" s="8" t="s">
        <v>107</v>
      </c>
      <c r="F10051" s="8">
        <v>2471215</v>
      </c>
      <c r="G10051" s="7" t="s">
        <v>35</v>
      </c>
      <c r="H10051" s="7" t="s">
        <v>635</v>
      </c>
      <c r="I10051" s="9"/>
      <c r="J10051" s="7" t="s">
        <v>1838</v>
      </c>
      <c r="K10051" s="10" t="s">
        <v>1838</v>
      </c>
      <c r="L10051" s="7">
        <v>2</v>
      </c>
      <c r="M10051" s="11">
        <v>40544</v>
      </c>
      <c r="N10051" s="7" t="s">
        <v>537</v>
      </c>
      <c r="O10051" s="7" t="s">
        <v>505</v>
      </c>
      <c r="P10051" s="10">
        <v>2011</v>
      </c>
      <c r="Q10051" s="12">
        <v>40949</v>
      </c>
      <c r="R10051" s="12">
        <v>41948</v>
      </c>
    </row>
    <row r="10052" spans="1:18" x14ac:dyDescent="0.25">
      <c r="A10052" s="7" t="s">
        <v>36167</v>
      </c>
      <c r="B10052" s="7" t="s">
        <v>36168</v>
      </c>
      <c r="C10052" s="7" t="s">
        <v>36169</v>
      </c>
      <c r="D10052" s="7" t="s">
        <v>36170</v>
      </c>
      <c r="E10052" s="8" t="s">
        <v>10471</v>
      </c>
      <c r="F10052" s="8">
        <v>162000000</v>
      </c>
      <c r="G10052" s="7" t="s">
        <v>23</v>
      </c>
      <c r="H10052" s="7" t="s">
        <v>24</v>
      </c>
      <c r="I10052" s="9" t="s">
        <v>36</v>
      </c>
      <c r="J10052" s="7" t="s">
        <v>181</v>
      </c>
      <c r="K10052" s="10" t="s">
        <v>1073</v>
      </c>
      <c r="L10052" s="7">
        <v>2</v>
      </c>
      <c r="M10052" s="11">
        <v>36892</v>
      </c>
      <c r="N10052" s="7" t="s">
        <v>154</v>
      </c>
      <c r="O10052" s="7" t="s">
        <v>155</v>
      </c>
      <c r="P10052" s="10">
        <v>2001</v>
      </c>
      <c r="Q10052" s="12">
        <v>38574</v>
      </c>
      <c r="R10052" s="12">
        <v>38971</v>
      </c>
    </row>
    <row r="10053" spans="1:18" x14ac:dyDescent="0.25">
      <c r="A10053" s="7" t="s">
        <v>36171</v>
      </c>
      <c r="B10053" s="7" t="s">
        <v>36172</v>
      </c>
      <c r="C10053" s="7" t="s">
        <v>36173</v>
      </c>
      <c r="D10053" s="7" t="s">
        <v>68</v>
      </c>
      <c r="E10053" s="8" t="s">
        <v>69</v>
      </c>
      <c r="F10053" s="8">
        <v>8500000</v>
      </c>
      <c r="G10053" s="7" t="s">
        <v>35</v>
      </c>
      <c r="H10053" s="7" t="s">
        <v>626</v>
      </c>
      <c r="I10053" s="9"/>
      <c r="J10053" s="7" t="s">
        <v>1398</v>
      </c>
      <c r="K10053" s="10" t="s">
        <v>1398</v>
      </c>
      <c r="L10053" s="7">
        <v>2</v>
      </c>
      <c r="M10053" s="11">
        <v>32509</v>
      </c>
      <c r="N10053" s="7" t="s">
        <v>2315</v>
      </c>
      <c r="O10053" s="7" t="s">
        <v>2316</v>
      </c>
      <c r="P10053" s="10">
        <v>1989</v>
      </c>
      <c r="Q10053" s="12">
        <v>39170</v>
      </c>
      <c r="R10053" s="12">
        <v>39784</v>
      </c>
    </row>
    <row r="10054" spans="1:18" x14ac:dyDescent="0.25">
      <c r="A10054" s="7" t="s">
        <v>36174</v>
      </c>
      <c r="B10054" s="7" t="s">
        <v>36175</v>
      </c>
      <c r="D10054" s="7" t="s">
        <v>275</v>
      </c>
      <c r="E10054" s="8" t="s">
        <v>276</v>
      </c>
      <c r="F10054" s="8">
        <v>1841000</v>
      </c>
      <c r="G10054" s="7" t="s">
        <v>35</v>
      </c>
      <c r="H10054" s="7" t="s">
        <v>24</v>
      </c>
      <c r="I10054" s="9" t="s">
        <v>281</v>
      </c>
      <c r="J10054" s="7" t="s">
        <v>282</v>
      </c>
      <c r="K10054" s="10" t="s">
        <v>282</v>
      </c>
      <c r="L10054" s="7">
        <v>1</v>
      </c>
      <c r="M10054" s="11">
        <v>38353</v>
      </c>
      <c r="N10054" s="7" t="s">
        <v>435</v>
      </c>
      <c r="O10054" s="7" t="s">
        <v>436</v>
      </c>
      <c r="P10054" s="10">
        <v>2005</v>
      </c>
      <c r="Q10054" s="12">
        <v>39994</v>
      </c>
      <c r="R10054" s="12">
        <v>39994</v>
      </c>
    </row>
    <row r="10055" spans="1:18" x14ac:dyDescent="0.25">
      <c r="A10055" s="7" t="s">
        <v>36176</v>
      </c>
      <c r="B10055" s="7" t="s">
        <v>36177</v>
      </c>
      <c r="C10055" s="7" t="s">
        <v>36178</v>
      </c>
      <c r="D10055" s="7" t="s">
        <v>36179</v>
      </c>
      <c r="E10055" s="8" t="s">
        <v>6819</v>
      </c>
      <c r="F10055" s="8">
        <v>65952</v>
      </c>
      <c r="G10055" s="7" t="s">
        <v>35</v>
      </c>
      <c r="I10055" s="9"/>
      <c r="J10055" s="7"/>
      <c r="L10055" s="7">
        <v>1</v>
      </c>
      <c r="M10055" s="11">
        <v>41275</v>
      </c>
      <c r="N10055" s="7" t="s">
        <v>146</v>
      </c>
      <c r="O10055" s="7" t="s">
        <v>147</v>
      </c>
      <c r="P10055" s="10">
        <v>2013</v>
      </c>
      <c r="Q10055" s="12">
        <v>41877</v>
      </c>
      <c r="R10055" s="12">
        <v>41877</v>
      </c>
    </row>
    <row r="10056" spans="1:18" x14ac:dyDescent="0.25">
      <c r="A10056" s="7" t="s">
        <v>36180</v>
      </c>
      <c r="B10056" s="7" t="s">
        <v>36181</v>
      </c>
      <c r="C10056" s="7" t="s">
        <v>36182</v>
      </c>
      <c r="D10056" s="7" t="s">
        <v>1277</v>
      </c>
      <c r="E10056" s="8" t="s">
        <v>1278</v>
      </c>
      <c r="F10056" s="8">
        <v>0</v>
      </c>
      <c r="G10056" s="7" t="s">
        <v>35</v>
      </c>
      <c r="H10056" s="7" t="s">
        <v>196</v>
      </c>
      <c r="I10056" s="9"/>
      <c r="J10056" s="7" t="s">
        <v>11849</v>
      </c>
      <c r="K10056" s="10" t="s">
        <v>11849</v>
      </c>
      <c r="L10056" s="7">
        <v>1</v>
      </c>
      <c r="Q10056" s="12">
        <v>40808</v>
      </c>
      <c r="R10056" s="12">
        <v>40808</v>
      </c>
    </row>
    <row r="10057" spans="1:18" x14ac:dyDescent="0.25">
      <c r="A10057" s="7" t="s">
        <v>36183</v>
      </c>
      <c r="B10057" s="7" t="s">
        <v>36184</v>
      </c>
      <c r="C10057" s="7" t="s">
        <v>36185</v>
      </c>
      <c r="D10057" s="7" t="s">
        <v>36186</v>
      </c>
      <c r="E10057" s="8" t="s">
        <v>36187</v>
      </c>
      <c r="F10057" s="8">
        <v>60000</v>
      </c>
      <c r="G10057" s="7" t="s">
        <v>35</v>
      </c>
      <c r="I10057" s="9"/>
      <c r="J10057" s="7"/>
      <c r="L10057" s="7">
        <v>1</v>
      </c>
      <c r="M10057" s="11">
        <v>39965</v>
      </c>
      <c r="N10057" s="7" t="s">
        <v>1702</v>
      </c>
      <c r="O10057" s="7" t="s">
        <v>251</v>
      </c>
      <c r="P10057" s="10">
        <v>2009</v>
      </c>
      <c r="Q10057" s="12">
        <v>39965</v>
      </c>
      <c r="R10057" s="12">
        <v>39965</v>
      </c>
    </row>
    <row r="10058" spans="1:18" x14ac:dyDescent="0.25">
      <c r="A10058" s="7" t="s">
        <v>36188</v>
      </c>
      <c r="B10058" s="7" t="s">
        <v>36189</v>
      </c>
      <c r="C10058" s="7" t="s">
        <v>36190</v>
      </c>
      <c r="D10058" s="7" t="s">
        <v>36191</v>
      </c>
      <c r="E10058" s="8" t="s">
        <v>1665</v>
      </c>
      <c r="F10058" s="8">
        <v>10000006</v>
      </c>
      <c r="G10058" s="7" t="s">
        <v>23</v>
      </c>
      <c r="H10058" s="7" t="s">
        <v>24</v>
      </c>
      <c r="I10058" s="9" t="s">
        <v>36</v>
      </c>
      <c r="J10058" s="7" t="s">
        <v>181</v>
      </c>
      <c r="K10058" s="10" t="s">
        <v>594</v>
      </c>
      <c r="L10058" s="7">
        <v>1</v>
      </c>
      <c r="Q10058" s="12">
        <v>40148</v>
      </c>
      <c r="R10058" s="12">
        <v>40148</v>
      </c>
    </row>
    <row r="10059" spans="1:18" x14ac:dyDescent="0.25">
      <c r="A10059" s="7" t="s">
        <v>36192</v>
      </c>
      <c r="B10059" s="7" t="s">
        <v>36193</v>
      </c>
      <c r="C10059" s="7" t="s">
        <v>36194</v>
      </c>
      <c r="D10059" s="7" t="s">
        <v>296</v>
      </c>
      <c r="E10059" s="8" t="s">
        <v>297</v>
      </c>
      <c r="F10059" s="8">
        <v>31480000</v>
      </c>
      <c r="G10059" s="7" t="s">
        <v>35</v>
      </c>
      <c r="H10059" s="7" t="s">
        <v>24</v>
      </c>
      <c r="I10059" s="9" t="s">
        <v>25</v>
      </c>
      <c r="J10059" s="7" t="s">
        <v>26</v>
      </c>
      <c r="K10059" s="10" t="s">
        <v>27</v>
      </c>
      <c r="L10059" s="7">
        <v>2</v>
      </c>
      <c r="M10059" s="11">
        <v>36526</v>
      </c>
      <c r="N10059" s="7" t="s">
        <v>234</v>
      </c>
      <c r="O10059" s="7" t="s">
        <v>235</v>
      </c>
      <c r="P10059" s="10">
        <v>2000</v>
      </c>
      <c r="Q10059" s="12">
        <v>38387</v>
      </c>
      <c r="R10059" s="12">
        <v>39553</v>
      </c>
    </row>
    <row r="10060" spans="1:18" x14ac:dyDescent="0.25">
      <c r="A10060" s="7" t="s">
        <v>36195</v>
      </c>
      <c r="B10060" s="7" t="s">
        <v>36196</v>
      </c>
      <c r="C10060" s="7" t="s">
        <v>36197</v>
      </c>
      <c r="D10060" s="7" t="s">
        <v>36198</v>
      </c>
      <c r="E10060" s="8" t="s">
        <v>2060</v>
      </c>
      <c r="F10060" s="8">
        <v>30000000</v>
      </c>
      <c r="H10060" s="7" t="s">
        <v>24</v>
      </c>
      <c r="I10060" s="9" t="s">
        <v>220</v>
      </c>
      <c r="J10060" s="7" t="s">
        <v>1943</v>
      </c>
      <c r="K10060" s="10" t="s">
        <v>1943</v>
      </c>
      <c r="L10060" s="7">
        <v>1</v>
      </c>
      <c r="M10060" s="11">
        <v>41214</v>
      </c>
      <c r="N10060" s="7" t="s">
        <v>471</v>
      </c>
      <c r="O10060" s="7" t="s">
        <v>46</v>
      </c>
      <c r="P10060" s="10">
        <v>2012</v>
      </c>
      <c r="Q10060" s="12">
        <v>41816</v>
      </c>
      <c r="R10060" s="12">
        <v>41816</v>
      </c>
    </row>
    <row r="10061" spans="1:18" x14ac:dyDescent="0.25">
      <c r="A10061" s="7" t="s">
        <v>36199</v>
      </c>
      <c r="B10061" s="7" t="s">
        <v>36200</v>
      </c>
      <c r="C10061" s="7" t="s">
        <v>36201</v>
      </c>
      <c r="D10061" s="7" t="s">
        <v>68</v>
      </c>
      <c r="E10061" s="8" t="s">
        <v>69</v>
      </c>
      <c r="F10061" s="8">
        <v>2000000</v>
      </c>
      <c r="G10061" s="7" t="s">
        <v>35</v>
      </c>
      <c r="H10061" s="7" t="s">
        <v>607</v>
      </c>
      <c r="I10061" s="9"/>
      <c r="J10061" s="7" t="s">
        <v>869</v>
      </c>
      <c r="K10061" s="10" t="s">
        <v>36202</v>
      </c>
      <c r="L10061" s="7">
        <v>1</v>
      </c>
      <c r="M10061" s="11">
        <v>40969</v>
      </c>
      <c r="N10061" s="7" t="s">
        <v>1542</v>
      </c>
      <c r="O10061" s="7" t="s">
        <v>112</v>
      </c>
      <c r="P10061" s="10">
        <v>2012</v>
      </c>
      <c r="Q10061" s="12">
        <v>41699</v>
      </c>
      <c r="R10061" s="12">
        <v>41699</v>
      </c>
    </row>
    <row r="10062" spans="1:18" x14ac:dyDescent="0.25">
      <c r="A10062" s="7" t="s">
        <v>36203</v>
      </c>
      <c r="B10062" s="7" t="s">
        <v>36204</v>
      </c>
      <c r="C10062" s="7" t="s">
        <v>36205</v>
      </c>
      <c r="D10062" s="7" t="s">
        <v>36206</v>
      </c>
      <c r="E10062" s="8" t="s">
        <v>533</v>
      </c>
      <c r="F10062" s="8">
        <v>500000</v>
      </c>
      <c r="G10062" s="7" t="s">
        <v>35</v>
      </c>
      <c r="H10062" s="7" t="s">
        <v>24</v>
      </c>
      <c r="I10062" s="9" t="s">
        <v>15147</v>
      </c>
      <c r="J10062" s="7" t="s">
        <v>36207</v>
      </c>
      <c r="K10062" s="10" t="s">
        <v>36207</v>
      </c>
      <c r="L10062" s="7">
        <v>1</v>
      </c>
      <c r="M10062" s="11">
        <v>41275</v>
      </c>
      <c r="N10062" s="7" t="s">
        <v>146</v>
      </c>
      <c r="O10062" s="7" t="s">
        <v>147</v>
      </c>
      <c r="P10062" s="10">
        <v>2013</v>
      </c>
      <c r="Q10062" s="12">
        <v>41740</v>
      </c>
      <c r="R10062" s="12">
        <v>41740</v>
      </c>
    </row>
    <row r="10063" spans="1:18" x14ac:dyDescent="0.25">
      <c r="A10063" s="7" t="s">
        <v>36208</v>
      </c>
      <c r="B10063" s="7" t="s">
        <v>36209</v>
      </c>
      <c r="C10063" s="7" t="s">
        <v>36210</v>
      </c>
      <c r="D10063" s="7" t="s">
        <v>36211</v>
      </c>
      <c r="E10063" s="8" t="s">
        <v>69</v>
      </c>
      <c r="F10063" s="8">
        <v>250000</v>
      </c>
      <c r="G10063" s="7" t="s">
        <v>35</v>
      </c>
      <c r="H10063" s="7" t="s">
        <v>24</v>
      </c>
      <c r="I10063" s="9" t="s">
        <v>60</v>
      </c>
      <c r="J10063" s="7" t="s">
        <v>1368</v>
      </c>
      <c r="K10063" s="10" t="s">
        <v>1368</v>
      </c>
      <c r="L10063" s="7">
        <v>1</v>
      </c>
      <c r="M10063" s="11">
        <v>35431</v>
      </c>
      <c r="N10063" s="7" t="s">
        <v>1436</v>
      </c>
      <c r="O10063" s="7" t="s">
        <v>1437</v>
      </c>
      <c r="P10063" s="10">
        <v>1997</v>
      </c>
      <c r="Q10063" s="12">
        <v>37408</v>
      </c>
      <c r="R10063" s="12">
        <v>37408</v>
      </c>
    </row>
    <row r="10064" spans="1:18" x14ac:dyDescent="0.25">
      <c r="A10064" s="7" t="s">
        <v>36212</v>
      </c>
      <c r="B10064" s="7" t="s">
        <v>36213</v>
      </c>
      <c r="C10064" s="7" t="s">
        <v>36214</v>
      </c>
      <c r="D10064" s="7" t="s">
        <v>36215</v>
      </c>
      <c r="E10064" s="8" t="s">
        <v>4326</v>
      </c>
      <c r="F10064" s="8">
        <v>50000</v>
      </c>
      <c r="G10064" s="7" t="s">
        <v>35</v>
      </c>
      <c r="I10064" s="9"/>
      <c r="J10064" s="7"/>
      <c r="L10064" s="7">
        <v>1</v>
      </c>
      <c r="M10064" s="11">
        <v>41421</v>
      </c>
      <c r="N10064" s="7" t="s">
        <v>3449</v>
      </c>
      <c r="O10064" s="7" t="s">
        <v>412</v>
      </c>
      <c r="P10064" s="10">
        <v>2013</v>
      </c>
      <c r="Q10064" s="12">
        <v>41666</v>
      </c>
      <c r="R10064" s="12">
        <v>41666</v>
      </c>
    </row>
    <row r="10065" spans="1:18" x14ac:dyDescent="0.25">
      <c r="A10065" s="7" t="s">
        <v>36216</v>
      </c>
      <c r="B10065" s="7" t="s">
        <v>36217</v>
      </c>
      <c r="C10065" s="7" t="s">
        <v>36218</v>
      </c>
      <c r="D10065" s="7" t="s">
        <v>365</v>
      </c>
      <c r="E10065" s="8" t="s">
        <v>366</v>
      </c>
      <c r="F10065" s="8">
        <v>2368582</v>
      </c>
      <c r="G10065" s="7" t="s">
        <v>35</v>
      </c>
      <c r="H10065" s="7" t="s">
        <v>205</v>
      </c>
      <c r="I10065" s="9"/>
      <c r="J10065" s="7" t="s">
        <v>1312</v>
      </c>
      <c r="K10065" s="10" t="s">
        <v>1312</v>
      </c>
      <c r="L10065" s="7">
        <v>1</v>
      </c>
      <c r="M10065" s="11">
        <v>34335</v>
      </c>
      <c r="N10065" s="7" t="s">
        <v>3155</v>
      </c>
      <c r="O10065" s="7" t="s">
        <v>3156</v>
      </c>
      <c r="P10065" s="10">
        <v>1994</v>
      </c>
      <c r="Q10065" s="12">
        <v>36923</v>
      </c>
      <c r="R10065" s="12">
        <v>36923</v>
      </c>
    </row>
    <row r="10066" spans="1:18" x14ac:dyDescent="0.25">
      <c r="A10066" s="7" t="s">
        <v>36219</v>
      </c>
      <c r="B10066" s="7" t="s">
        <v>36220</v>
      </c>
      <c r="C10066" s="7" t="s">
        <v>36221</v>
      </c>
      <c r="D10066" s="7" t="s">
        <v>737</v>
      </c>
      <c r="E10066" s="8" t="s">
        <v>738</v>
      </c>
      <c r="F10066" s="8">
        <v>86220000</v>
      </c>
      <c r="G10066" s="7" t="s">
        <v>35</v>
      </c>
      <c r="H10066" s="7" t="s">
        <v>24</v>
      </c>
      <c r="I10066" s="9" t="s">
        <v>93</v>
      </c>
      <c r="J10066" s="7" t="s">
        <v>314</v>
      </c>
      <c r="K10066" s="10" t="s">
        <v>36222</v>
      </c>
      <c r="L10066" s="7">
        <v>5</v>
      </c>
      <c r="M10066" s="11">
        <v>38899</v>
      </c>
      <c r="N10066" s="7" t="s">
        <v>2302</v>
      </c>
      <c r="O10066" s="7" t="s">
        <v>630</v>
      </c>
      <c r="P10066" s="10">
        <v>2006</v>
      </c>
      <c r="Q10066" s="12">
        <v>39518</v>
      </c>
      <c r="R10066" s="12">
        <v>41516</v>
      </c>
    </row>
    <row r="10067" spans="1:18" x14ac:dyDescent="0.25">
      <c r="A10067" s="7" t="s">
        <v>36223</v>
      </c>
      <c r="B10067" s="7" t="s">
        <v>36224</v>
      </c>
      <c r="C10067" s="7" t="s">
        <v>36225</v>
      </c>
      <c r="D10067" s="7" t="s">
        <v>36226</v>
      </c>
      <c r="E10067" s="8" t="s">
        <v>276</v>
      </c>
      <c r="F10067" s="8">
        <v>50000000</v>
      </c>
      <c r="G10067" s="7" t="s">
        <v>35</v>
      </c>
      <c r="H10067" s="7" t="s">
        <v>24</v>
      </c>
      <c r="I10067" s="9" t="s">
        <v>36</v>
      </c>
      <c r="J10067" s="7" t="s">
        <v>1162</v>
      </c>
      <c r="K10067" s="10" t="s">
        <v>1162</v>
      </c>
      <c r="L10067" s="7">
        <v>1</v>
      </c>
      <c r="Q10067" s="12">
        <v>41925</v>
      </c>
      <c r="R10067" s="12">
        <v>41925</v>
      </c>
    </row>
    <row r="10068" spans="1:18" x14ac:dyDescent="0.25">
      <c r="A10068" s="7" t="s">
        <v>36227</v>
      </c>
      <c r="B10068" s="7" t="s">
        <v>36228</v>
      </c>
      <c r="C10068" s="7" t="s">
        <v>36229</v>
      </c>
      <c r="D10068" s="7" t="s">
        <v>6423</v>
      </c>
      <c r="E10068" s="8" t="s">
        <v>2825</v>
      </c>
      <c r="F10068" s="8">
        <v>411454</v>
      </c>
      <c r="G10068" s="7" t="s">
        <v>35</v>
      </c>
      <c r="I10068" s="9"/>
      <c r="J10068" s="7"/>
      <c r="L10068" s="7">
        <v>1</v>
      </c>
      <c r="M10068" s="11">
        <v>41548</v>
      </c>
      <c r="N10068" s="7" t="s">
        <v>1602</v>
      </c>
      <c r="O10068" s="7" t="s">
        <v>140</v>
      </c>
      <c r="P10068" s="10">
        <v>2013</v>
      </c>
      <c r="Q10068" s="12">
        <v>41773</v>
      </c>
      <c r="R10068" s="12">
        <v>41773</v>
      </c>
    </row>
    <row r="10069" spans="1:18" x14ac:dyDescent="0.25">
      <c r="A10069" s="7" t="s">
        <v>36230</v>
      </c>
      <c r="B10069" s="7" t="s">
        <v>36231</v>
      </c>
      <c r="C10069" s="7" t="s">
        <v>36232</v>
      </c>
      <c r="D10069" s="7" t="s">
        <v>106</v>
      </c>
      <c r="E10069" s="8" t="s">
        <v>107</v>
      </c>
      <c r="F10069" s="8">
        <v>356139</v>
      </c>
      <c r="G10069" s="7" t="s">
        <v>35</v>
      </c>
      <c r="H10069" s="7" t="s">
        <v>1503</v>
      </c>
      <c r="I10069" s="9"/>
      <c r="J10069" s="7" t="s">
        <v>1504</v>
      </c>
      <c r="K10069" s="10" t="s">
        <v>1504</v>
      </c>
      <c r="L10069" s="7">
        <v>2</v>
      </c>
      <c r="M10069" s="11">
        <v>40841</v>
      </c>
      <c r="N10069" s="7" t="s">
        <v>73</v>
      </c>
      <c r="O10069" s="7" t="s">
        <v>74</v>
      </c>
      <c r="P10069" s="10">
        <v>2011</v>
      </c>
      <c r="Q10069" s="12">
        <v>41344</v>
      </c>
      <c r="R10069" s="12">
        <v>41855</v>
      </c>
    </row>
    <row r="10070" spans="1:18" x14ac:dyDescent="0.25">
      <c r="A10070" s="7" t="s">
        <v>36233</v>
      </c>
      <c r="B10070" s="7" t="s">
        <v>36234</v>
      </c>
      <c r="C10070" s="7" t="s">
        <v>36235</v>
      </c>
      <c r="D10070" s="7" t="s">
        <v>36236</v>
      </c>
      <c r="E10070" s="8" t="s">
        <v>2130</v>
      </c>
      <c r="F10070" s="8">
        <v>5200000</v>
      </c>
      <c r="G10070" s="7" t="s">
        <v>35</v>
      </c>
      <c r="H10070" s="7" t="s">
        <v>196</v>
      </c>
      <c r="I10070" s="9"/>
      <c r="J10070" s="7" t="s">
        <v>4869</v>
      </c>
      <c r="K10070" s="10" t="s">
        <v>4869</v>
      </c>
      <c r="L10070" s="7">
        <v>1</v>
      </c>
      <c r="M10070" s="11">
        <v>39814</v>
      </c>
      <c r="N10070" s="7" t="s">
        <v>171</v>
      </c>
      <c r="O10070" s="7" t="s">
        <v>172</v>
      </c>
      <c r="P10070" s="10">
        <v>2009</v>
      </c>
      <c r="Q10070" s="12">
        <v>41729</v>
      </c>
      <c r="R10070" s="12">
        <v>41729</v>
      </c>
    </row>
    <row r="10071" spans="1:18" x14ac:dyDescent="0.25">
      <c r="A10071" s="7" t="s">
        <v>36237</v>
      </c>
      <c r="B10071" s="7" t="s">
        <v>36238</v>
      </c>
      <c r="C10071" s="7" t="s">
        <v>36239</v>
      </c>
      <c r="D10071" s="7" t="s">
        <v>36240</v>
      </c>
      <c r="E10071" s="8" t="s">
        <v>59</v>
      </c>
      <c r="F10071" s="8">
        <v>2583723</v>
      </c>
      <c r="G10071" s="7" t="s">
        <v>35</v>
      </c>
      <c r="H10071" s="7" t="s">
        <v>196</v>
      </c>
      <c r="I10071" s="9"/>
      <c r="J10071" s="7" t="s">
        <v>4869</v>
      </c>
      <c r="K10071" s="10" t="s">
        <v>4869</v>
      </c>
      <c r="L10071" s="7">
        <v>1</v>
      </c>
      <c r="M10071" s="11">
        <v>40909</v>
      </c>
      <c r="N10071" s="7" t="s">
        <v>111</v>
      </c>
      <c r="O10071" s="7" t="s">
        <v>112</v>
      </c>
      <c r="P10071" s="10">
        <v>2012</v>
      </c>
      <c r="Q10071" s="12">
        <v>41892</v>
      </c>
      <c r="R10071" s="12">
        <v>41892</v>
      </c>
    </row>
    <row r="10072" spans="1:18" x14ac:dyDescent="0.25">
      <c r="A10072" s="7" t="s">
        <v>36241</v>
      </c>
      <c r="B10072" s="7" t="s">
        <v>36242</v>
      </c>
      <c r="C10072" s="7" t="s">
        <v>36243</v>
      </c>
      <c r="D10072" s="7" t="s">
        <v>275</v>
      </c>
      <c r="E10072" s="8" t="s">
        <v>276</v>
      </c>
      <c r="F10072" s="8">
        <v>1315000</v>
      </c>
      <c r="G10072" s="7" t="s">
        <v>35</v>
      </c>
      <c r="H10072" s="7" t="s">
        <v>24</v>
      </c>
      <c r="I10072" s="9" t="s">
        <v>151</v>
      </c>
      <c r="J10072" s="7" t="s">
        <v>613</v>
      </c>
      <c r="K10072" s="10" t="s">
        <v>36244</v>
      </c>
      <c r="L10072" s="7">
        <v>2</v>
      </c>
      <c r="M10072" s="11">
        <v>39083</v>
      </c>
      <c r="N10072" s="7" t="s">
        <v>88</v>
      </c>
      <c r="O10072" s="7" t="s">
        <v>89</v>
      </c>
      <c r="P10072" s="10">
        <v>2007</v>
      </c>
      <c r="Q10072" s="12">
        <v>40774</v>
      </c>
      <c r="R10072" s="12">
        <v>40813</v>
      </c>
    </row>
    <row r="10073" spans="1:18" x14ac:dyDescent="0.25">
      <c r="A10073" s="7" t="s">
        <v>36245</v>
      </c>
      <c r="B10073" s="7" t="s">
        <v>36246</v>
      </c>
      <c r="C10073" s="7" t="s">
        <v>36247</v>
      </c>
      <c r="D10073" s="7" t="s">
        <v>5836</v>
      </c>
      <c r="E10073" s="8" t="s">
        <v>422</v>
      </c>
      <c r="F10073" s="8">
        <v>0</v>
      </c>
      <c r="G10073" s="7" t="s">
        <v>35</v>
      </c>
      <c r="H10073" s="7" t="s">
        <v>176</v>
      </c>
      <c r="I10073" s="9"/>
      <c r="J10073" s="7" t="s">
        <v>1572</v>
      </c>
      <c r="K10073" s="10" t="s">
        <v>1572</v>
      </c>
      <c r="L10073" s="7">
        <v>2</v>
      </c>
      <c r="M10073" s="11">
        <v>38596</v>
      </c>
      <c r="N10073" s="7" t="s">
        <v>685</v>
      </c>
      <c r="O10073" s="7" t="s">
        <v>686</v>
      </c>
      <c r="P10073" s="10">
        <v>2005</v>
      </c>
      <c r="Q10073" s="12">
        <v>38596</v>
      </c>
      <c r="R10073" s="12">
        <v>39326</v>
      </c>
    </row>
    <row r="10074" spans="1:18" x14ac:dyDescent="0.25">
      <c r="A10074" s="7" t="s">
        <v>36248</v>
      </c>
      <c r="B10074" s="7" t="s">
        <v>36249</v>
      </c>
      <c r="C10074" s="7" t="s">
        <v>36250</v>
      </c>
      <c r="D10074" s="7" t="s">
        <v>36251</v>
      </c>
      <c r="E10074" s="8" t="s">
        <v>69</v>
      </c>
      <c r="F10074" s="8">
        <v>500012</v>
      </c>
      <c r="G10074" s="7" t="s">
        <v>35</v>
      </c>
      <c r="H10074" s="7" t="s">
        <v>24</v>
      </c>
      <c r="I10074" s="9" t="s">
        <v>36</v>
      </c>
      <c r="J10074" s="7" t="s">
        <v>942</v>
      </c>
      <c r="K10074" s="10" t="s">
        <v>2792</v>
      </c>
      <c r="L10074" s="7">
        <v>1</v>
      </c>
      <c r="M10074" s="11">
        <v>37987</v>
      </c>
      <c r="N10074" s="7" t="s">
        <v>424</v>
      </c>
      <c r="O10074" s="7" t="s">
        <v>425</v>
      </c>
      <c r="P10074" s="10">
        <v>2004</v>
      </c>
      <c r="Q10074" s="12">
        <v>40553</v>
      </c>
      <c r="R10074" s="12">
        <v>40553</v>
      </c>
    </row>
    <row r="10075" spans="1:18" x14ac:dyDescent="0.25">
      <c r="A10075" s="7" t="s">
        <v>36252</v>
      </c>
      <c r="B10075" s="7" t="s">
        <v>36253</v>
      </c>
      <c r="C10075" s="7" t="s">
        <v>36254</v>
      </c>
      <c r="F10075" s="8">
        <v>0</v>
      </c>
      <c r="G10075" s="7" t="s">
        <v>35</v>
      </c>
      <c r="H10075" s="7" t="s">
        <v>240</v>
      </c>
      <c r="I10075" s="9" t="s">
        <v>241</v>
      </c>
      <c r="J10075" s="7" t="s">
        <v>242</v>
      </c>
      <c r="K10075" s="10" t="s">
        <v>242</v>
      </c>
      <c r="L10075" s="7">
        <v>1</v>
      </c>
      <c r="M10075" s="11">
        <v>41487</v>
      </c>
      <c r="N10075" s="7" t="s">
        <v>1385</v>
      </c>
      <c r="O10075" s="7" t="s">
        <v>258</v>
      </c>
      <c r="P10075" s="10">
        <v>2013</v>
      </c>
      <c r="Q10075" s="12">
        <v>41644</v>
      </c>
      <c r="R10075" s="12">
        <v>41644</v>
      </c>
    </row>
    <row r="10076" spans="1:18" x14ac:dyDescent="0.25">
      <c r="A10076" s="7" t="s">
        <v>36255</v>
      </c>
      <c r="B10076" s="7" t="s">
        <v>36256</v>
      </c>
      <c r="C10076" s="7" t="s">
        <v>36257</v>
      </c>
      <c r="D10076" s="7" t="s">
        <v>106</v>
      </c>
      <c r="E10076" s="8" t="s">
        <v>107</v>
      </c>
      <c r="F10076" s="8">
        <v>200000</v>
      </c>
      <c r="G10076" s="7" t="s">
        <v>35</v>
      </c>
      <c r="H10076" s="7" t="s">
        <v>469</v>
      </c>
      <c r="I10076" s="9"/>
      <c r="J10076" s="7" t="s">
        <v>470</v>
      </c>
      <c r="K10076" s="10" t="s">
        <v>470</v>
      </c>
      <c r="L10076" s="7">
        <v>2</v>
      </c>
      <c r="M10076" s="11">
        <v>40544</v>
      </c>
      <c r="N10076" s="7" t="s">
        <v>537</v>
      </c>
      <c r="O10076" s="7" t="s">
        <v>505</v>
      </c>
      <c r="P10076" s="10">
        <v>2011</v>
      </c>
      <c r="Q10076" s="12">
        <v>41348</v>
      </c>
      <c r="R10076" s="12">
        <v>41954</v>
      </c>
    </row>
    <row r="10077" spans="1:18" x14ac:dyDescent="0.25">
      <c r="A10077" s="7" t="s">
        <v>36258</v>
      </c>
      <c r="B10077" s="7" t="s">
        <v>36259</v>
      </c>
      <c r="C10077" s="7" t="s">
        <v>36260</v>
      </c>
      <c r="D10077" s="7" t="s">
        <v>36261</v>
      </c>
      <c r="E10077" s="8" t="s">
        <v>107</v>
      </c>
      <c r="F10077" s="8">
        <v>175000</v>
      </c>
      <c r="G10077" s="7" t="s">
        <v>80</v>
      </c>
      <c r="H10077" s="7" t="s">
        <v>24</v>
      </c>
      <c r="I10077" s="9" t="s">
        <v>220</v>
      </c>
      <c r="J10077" s="7" t="s">
        <v>1943</v>
      </c>
      <c r="K10077" s="10" t="s">
        <v>31227</v>
      </c>
      <c r="L10077" s="7">
        <v>1</v>
      </c>
      <c r="M10077" s="11">
        <v>39753</v>
      </c>
      <c r="N10077" s="7" t="s">
        <v>2044</v>
      </c>
      <c r="O10077" s="7" t="s">
        <v>833</v>
      </c>
      <c r="P10077" s="10">
        <v>2008</v>
      </c>
      <c r="Q10077" s="12">
        <v>39814</v>
      </c>
      <c r="R10077" s="12">
        <v>39814</v>
      </c>
    </row>
    <row r="10078" spans="1:18" x14ac:dyDescent="0.25">
      <c r="A10078" s="7" t="s">
        <v>36262</v>
      </c>
      <c r="B10078" s="7" t="s">
        <v>36263</v>
      </c>
      <c r="C10078" s="7" t="s">
        <v>36264</v>
      </c>
      <c r="F10078" s="8">
        <v>0</v>
      </c>
      <c r="G10078" s="7" t="s">
        <v>35</v>
      </c>
      <c r="H10078" s="7" t="s">
        <v>196</v>
      </c>
      <c r="I10078" s="9"/>
      <c r="J10078" s="7" t="s">
        <v>197</v>
      </c>
      <c r="K10078" s="10" t="s">
        <v>197</v>
      </c>
      <c r="L10078" s="7">
        <v>1</v>
      </c>
      <c r="M10078" s="11">
        <v>40544</v>
      </c>
      <c r="N10078" s="7" t="s">
        <v>537</v>
      </c>
      <c r="O10078" s="7" t="s">
        <v>505</v>
      </c>
      <c r="P10078" s="10">
        <v>2011</v>
      </c>
      <c r="Q10078" s="12">
        <v>40977</v>
      </c>
      <c r="R10078" s="12">
        <v>40977</v>
      </c>
    </row>
    <row r="10079" spans="1:18" x14ac:dyDescent="0.25">
      <c r="A10079" s="7" t="s">
        <v>36265</v>
      </c>
      <c r="B10079" s="7" t="s">
        <v>36266</v>
      </c>
      <c r="C10079" s="7" t="s">
        <v>36267</v>
      </c>
      <c r="D10079" s="7" t="s">
        <v>36268</v>
      </c>
      <c r="E10079" s="8" t="s">
        <v>51</v>
      </c>
      <c r="F10079" s="8">
        <v>3700000</v>
      </c>
      <c r="G10079" s="7" t="s">
        <v>35</v>
      </c>
      <c r="H10079" s="7" t="s">
        <v>749</v>
      </c>
      <c r="I10079" s="9"/>
      <c r="J10079" s="7" t="s">
        <v>36269</v>
      </c>
      <c r="K10079" s="10" t="s">
        <v>36269</v>
      </c>
      <c r="L10079" s="7">
        <v>1</v>
      </c>
      <c r="Q10079" s="12">
        <v>41905</v>
      </c>
      <c r="R10079" s="12">
        <v>41905</v>
      </c>
    </row>
    <row r="10080" spans="1:18" x14ac:dyDescent="0.25">
      <c r="A10080" s="7" t="s">
        <v>36270</v>
      </c>
      <c r="B10080" s="7" t="s">
        <v>36271</v>
      </c>
      <c r="C10080" s="7" t="s">
        <v>36272</v>
      </c>
      <c r="D10080" s="7" t="s">
        <v>36273</v>
      </c>
      <c r="E10080" s="8" t="s">
        <v>6006</v>
      </c>
      <c r="F10080" s="8">
        <v>3700000</v>
      </c>
      <c r="G10080" s="7" t="s">
        <v>35</v>
      </c>
      <c r="H10080" s="7" t="s">
        <v>24</v>
      </c>
      <c r="I10080" s="9" t="s">
        <v>129</v>
      </c>
      <c r="J10080" s="7" t="s">
        <v>130</v>
      </c>
      <c r="K10080" s="10" t="s">
        <v>28828</v>
      </c>
      <c r="L10080" s="7">
        <v>1</v>
      </c>
      <c r="M10080" s="11">
        <v>41275</v>
      </c>
      <c r="N10080" s="7" t="s">
        <v>146</v>
      </c>
      <c r="O10080" s="7" t="s">
        <v>147</v>
      </c>
      <c r="P10080" s="10">
        <v>2013</v>
      </c>
      <c r="Q10080" s="12">
        <v>41905</v>
      </c>
      <c r="R10080" s="12">
        <v>41905</v>
      </c>
    </row>
    <row r="10081" spans="1:18" x14ac:dyDescent="0.25">
      <c r="A10081" s="7" t="s">
        <v>36274</v>
      </c>
      <c r="B10081" s="7" t="s">
        <v>36275</v>
      </c>
      <c r="C10081" s="7" t="s">
        <v>36276</v>
      </c>
      <c r="D10081" s="7" t="s">
        <v>36277</v>
      </c>
      <c r="E10081" s="8" t="s">
        <v>4265</v>
      </c>
      <c r="F10081" s="8">
        <v>15500000</v>
      </c>
      <c r="G10081" s="7" t="s">
        <v>35</v>
      </c>
      <c r="H10081" s="7" t="s">
        <v>24</v>
      </c>
      <c r="I10081" s="9" t="s">
        <v>36</v>
      </c>
      <c r="J10081" s="7" t="s">
        <v>181</v>
      </c>
      <c r="K10081" s="10" t="s">
        <v>182</v>
      </c>
      <c r="L10081" s="7">
        <v>2</v>
      </c>
      <c r="M10081" s="11">
        <v>41395</v>
      </c>
      <c r="N10081" s="7" t="s">
        <v>3449</v>
      </c>
      <c r="O10081" s="7" t="s">
        <v>412</v>
      </c>
      <c r="P10081" s="10">
        <v>2013</v>
      </c>
      <c r="Q10081" s="12">
        <v>41422</v>
      </c>
      <c r="R10081" s="12">
        <v>41667</v>
      </c>
    </row>
    <row r="10082" spans="1:18" x14ac:dyDescent="0.25">
      <c r="A10082" s="7" t="s">
        <v>36278</v>
      </c>
      <c r="B10082" s="7" t="s">
        <v>36279</v>
      </c>
      <c r="C10082" s="7" t="s">
        <v>36280</v>
      </c>
      <c r="D10082" s="7" t="s">
        <v>36281</v>
      </c>
      <c r="E10082" s="8" t="s">
        <v>69</v>
      </c>
      <c r="F10082" s="8">
        <v>36000000</v>
      </c>
      <c r="G10082" s="7" t="s">
        <v>23</v>
      </c>
      <c r="H10082" s="7" t="s">
        <v>24</v>
      </c>
      <c r="I10082" s="9" t="s">
        <v>36</v>
      </c>
      <c r="J10082" s="7" t="s">
        <v>181</v>
      </c>
      <c r="K10082" s="10" t="s">
        <v>1073</v>
      </c>
      <c r="L10082" s="7">
        <v>4</v>
      </c>
      <c r="M10082" s="11">
        <v>39448</v>
      </c>
      <c r="N10082" s="7" t="s">
        <v>164</v>
      </c>
      <c r="O10082" s="7" t="s">
        <v>165</v>
      </c>
      <c r="P10082" s="10">
        <v>2008</v>
      </c>
      <c r="Q10082" s="12">
        <v>39448</v>
      </c>
      <c r="R10082" s="12">
        <v>40709</v>
      </c>
    </row>
    <row r="10083" spans="1:18" x14ac:dyDescent="0.25">
      <c r="A10083" s="7" t="s">
        <v>36282</v>
      </c>
      <c r="B10083" s="7" t="s">
        <v>36283</v>
      </c>
      <c r="D10083" s="7" t="s">
        <v>36284</v>
      </c>
      <c r="E10083" s="8" t="s">
        <v>2933</v>
      </c>
      <c r="F10083" s="8">
        <v>6541000</v>
      </c>
      <c r="G10083" s="7" t="s">
        <v>35</v>
      </c>
      <c r="H10083" s="7" t="s">
        <v>24</v>
      </c>
      <c r="I10083" s="9" t="s">
        <v>36</v>
      </c>
      <c r="J10083" s="7" t="s">
        <v>181</v>
      </c>
      <c r="K10083" s="10" t="s">
        <v>953</v>
      </c>
      <c r="L10083" s="7">
        <v>2</v>
      </c>
      <c r="M10083" s="11">
        <v>40544</v>
      </c>
      <c r="N10083" s="7" t="s">
        <v>537</v>
      </c>
      <c r="O10083" s="7" t="s">
        <v>505</v>
      </c>
      <c r="P10083" s="10">
        <v>2011</v>
      </c>
      <c r="Q10083" s="12">
        <v>41183</v>
      </c>
      <c r="R10083" s="12">
        <v>41814</v>
      </c>
    </row>
    <row r="10084" spans="1:18" x14ac:dyDescent="0.25">
      <c r="A10084" s="7" t="s">
        <v>36285</v>
      </c>
      <c r="B10084" s="7" t="s">
        <v>36286</v>
      </c>
      <c r="C10084" s="7" t="s">
        <v>36287</v>
      </c>
      <c r="D10084" s="7" t="s">
        <v>532</v>
      </c>
      <c r="E10084" s="8" t="s">
        <v>533</v>
      </c>
      <c r="F10084" s="8">
        <v>1500000</v>
      </c>
      <c r="G10084" s="7" t="s">
        <v>23</v>
      </c>
      <c r="H10084" s="7" t="s">
        <v>24</v>
      </c>
      <c r="I10084" s="9" t="s">
        <v>36</v>
      </c>
      <c r="J10084" s="7" t="s">
        <v>181</v>
      </c>
      <c r="K10084" s="10" t="s">
        <v>182</v>
      </c>
      <c r="L10084" s="7">
        <v>1</v>
      </c>
      <c r="M10084" s="11">
        <v>41000</v>
      </c>
      <c r="N10084" s="7" t="s">
        <v>820</v>
      </c>
      <c r="O10084" s="7" t="s">
        <v>29</v>
      </c>
      <c r="P10084" s="10">
        <v>2012</v>
      </c>
      <c r="Q10084" s="12">
        <v>41173</v>
      </c>
      <c r="R10084" s="12">
        <v>41173</v>
      </c>
    </row>
    <row r="10085" spans="1:18" x14ac:dyDescent="0.25">
      <c r="A10085" s="7" t="s">
        <v>36288</v>
      </c>
      <c r="B10085" s="7" t="s">
        <v>36289</v>
      </c>
      <c r="C10085" s="7" t="s">
        <v>36290</v>
      </c>
      <c r="D10085" s="7" t="s">
        <v>106</v>
      </c>
      <c r="E10085" s="8" t="s">
        <v>107</v>
      </c>
      <c r="F10085" s="8">
        <v>3000000</v>
      </c>
      <c r="G10085" s="7" t="s">
        <v>35</v>
      </c>
      <c r="H10085" s="7" t="s">
        <v>24</v>
      </c>
      <c r="I10085" s="9" t="s">
        <v>1233</v>
      </c>
      <c r="J10085" s="7" t="s">
        <v>1234</v>
      </c>
      <c r="K10085" s="10" t="s">
        <v>1234</v>
      </c>
      <c r="L10085" s="7">
        <v>1</v>
      </c>
      <c r="M10085" s="11">
        <v>41579</v>
      </c>
      <c r="N10085" s="7" t="s">
        <v>4114</v>
      </c>
      <c r="O10085" s="7" t="s">
        <v>140</v>
      </c>
      <c r="P10085" s="10">
        <v>2013</v>
      </c>
      <c r="Q10085" s="12">
        <v>41842</v>
      </c>
      <c r="R10085" s="12">
        <v>41842</v>
      </c>
    </row>
    <row r="10086" spans="1:18" x14ac:dyDescent="0.25">
      <c r="A10086" s="7" t="s">
        <v>36291</v>
      </c>
      <c r="B10086" s="7" t="s">
        <v>36292</v>
      </c>
      <c r="F10086" s="8">
        <v>0</v>
      </c>
      <c r="G10086" s="7" t="s">
        <v>35</v>
      </c>
      <c r="H10086" s="7" t="s">
        <v>24</v>
      </c>
      <c r="I10086" s="9" t="s">
        <v>6145</v>
      </c>
      <c r="J10086" s="7" t="s">
        <v>613</v>
      </c>
      <c r="K10086" s="10" t="s">
        <v>6146</v>
      </c>
      <c r="L10086" s="7">
        <v>1</v>
      </c>
      <c r="M10086" s="11">
        <v>41334</v>
      </c>
      <c r="N10086" s="7" t="s">
        <v>514</v>
      </c>
      <c r="O10086" s="7" t="s">
        <v>147</v>
      </c>
      <c r="P10086" s="10">
        <v>2013</v>
      </c>
      <c r="Q10086" s="12">
        <v>41569</v>
      </c>
      <c r="R10086" s="12">
        <v>41569</v>
      </c>
    </row>
    <row r="10087" spans="1:18" x14ac:dyDescent="0.25">
      <c r="A10087" s="7" t="s">
        <v>36293</v>
      </c>
      <c r="B10087" s="7" t="s">
        <v>36294</v>
      </c>
      <c r="C10087" s="7" t="s">
        <v>36295</v>
      </c>
      <c r="D10087" s="7" t="s">
        <v>86</v>
      </c>
      <c r="E10087" s="8" t="s">
        <v>87</v>
      </c>
      <c r="F10087" s="8">
        <v>165000</v>
      </c>
      <c r="G10087" s="7" t="s">
        <v>35</v>
      </c>
      <c r="H10087" s="7" t="s">
        <v>108</v>
      </c>
      <c r="I10087" s="9"/>
      <c r="J10087" s="7" t="s">
        <v>36296</v>
      </c>
      <c r="L10087" s="7">
        <v>3</v>
      </c>
      <c r="M10087" s="11">
        <v>40909</v>
      </c>
      <c r="N10087" s="7" t="s">
        <v>111</v>
      </c>
      <c r="O10087" s="7" t="s">
        <v>112</v>
      </c>
      <c r="P10087" s="10">
        <v>2012</v>
      </c>
      <c r="Q10087" s="12">
        <v>41242</v>
      </c>
      <c r="R10087" s="12">
        <v>41518</v>
      </c>
    </row>
    <row r="10088" spans="1:18" x14ac:dyDescent="0.25">
      <c r="A10088" s="7" t="s">
        <v>36297</v>
      </c>
      <c r="B10088" s="7" t="s">
        <v>36298</v>
      </c>
      <c r="C10088" s="7" t="s">
        <v>36299</v>
      </c>
      <c r="D10088" s="7" t="s">
        <v>36300</v>
      </c>
      <c r="E10088" s="8" t="s">
        <v>2311</v>
      </c>
      <c r="F10088" s="8">
        <v>1100000</v>
      </c>
      <c r="G10088" s="7" t="s">
        <v>23</v>
      </c>
      <c r="H10088" s="7" t="s">
        <v>24</v>
      </c>
      <c r="I10088" s="9" t="s">
        <v>36</v>
      </c>
      <c r="J10088" s="7" t="s">
        <v>181</v>
      </c>
      <c r="K10088" s="10" t="s">
        <v>182</v>
      </c>
      <c r="L10088" s="7">
        <v>1</v>
      </c>
      <c r="M10088" s="11">
        <v>39814</v>
      </c>
      <c r="N10088" s="7" t="s">
        <v>171</v>
      </c>
      <c r="O10088" s="7" t="s">
        <v>172</v>
      </c>
      <c r="P10088" s="10">
        <v>2009</v>
      </c>
      <c r="Q10088" s="12">
        <v>40003</v>
      </c>
      <c r="R10088" s="12">
        <v>40003</v>
      </c>
    </row>
    <row r="10089" spans="1:18" x14ac:dyDescent="0.25">
      <c r="A10089" s="7" t="s">
        <v>36301</v>
      </c>
      <c r="B10089" s="7" t="s">
        <v>36302</v>
      </c>
      <c r="C10089" s="7" t="s">
        <v>36303</v>
      </c>
      <c r="D10089" s="7" t="s">
        <v>122</v>
      </c>
      <c r="E10089" s="8" t="s">
        <v>123</v>
      </c>
      <c r="F10089" s="8">
        <v>0</v>
      </c>
      <c r="G10089" s="7" t="s">
        <v>35</v>
      </c>
      <c r="H10089" s="7" t="s">
        <v>24</v>
      </c>
      <c r="I10089" s="9" t="s">
        <v>25</v>
      </c>
      <c r="J10089" s="7" t="s">
        <v>26</v>
      </c>
      <c r="K10089" s="10" t="s">
        <v>27</v>
      </c>
      <c r="L10089" s="7">
        <v>1</v>
      </c>
      <c r="Q10089" s="12">
        <v>40569</v>
      </c>
      <c r="R10089" s="12">
        <v>40569</v>
      </c>
    </row>
    <row r="10090" spans="1:18" x14ac:dyDescent="0.25">
      <c r="A10090" s="7" t="s">
        <v>36304</v>
      </c>
      <c r="B10090" s="7" t="s">
        <v>36305</v>
      </c>
      <c r="C10090" s="7" t="s">
        <v>36306</v>
      </c>
      <c r="D10090" s="7" t="s">
        <v>36307</v>
      </c>
      <c r="E10090" s="8" t="s">
        <v>87</v>
      </c>
      <c r="F10090" s="8">
        <v>3500000</v>
      </c>
      <c r="G10090" s="7" t="s">
        <v>35</v>
      </c>
      <c r="H10090" s="7" t="s">
        <v>446</v>
      </c>
      <c r="I10090" s="9"/>
      <c r="J10090" s="7" t="s">
        <v>447</v>
      </c>
      <c r="K10090" s="10" t="s">
        <v>447</v>
      </c>
      <c r="L10090" s="7">
        <v>2</v>
      </c>
      <c r="M10090" s="11">
        <v>40909</v>
      </c>
      <c r="N10090" s="7" t="s">
        <v>111</v>
      </c>
      <c r="O10090" s="7" t="s">
        <v>112</v>
      </c>
      <c r="P10090" s="10">
        <v>2012</v>
      </c>
      <c r="Q10090" s="12">
        <v>41473</v>
      </c>
      <c r="R10090" s="12">
        <v>41849</v>
      </c>
    </row>
    <row r="10091" spans="1:18" x14ac:dyDescent="0.25">
      <c r="A10091" s="7" t="s">
        <v>36308</v>
      </c>
      <c r="B10091" s="7" t="s">
        <v>36309</v>
      </c>
      <c r="C10091" s="7" t="s">
        <v>36310</v>
      </c>
      <c r="D10091" s="7" t="s">
        <v>36311</v>
      </c>
      <c r="E10091" s="8" t="s">
        <v>1601</v>
      </c>
      <c r="F10091" s="8">
        <v>500000</v>
      </c>
      <c r="G10091" s="7" t="s">
        <v>35</v>
      </c>
      <c r="H10091" s="7" t="s">
        <v>1347</v>
      </c>
      <c r="I10091" s="9"/>
      <c r="J10091" s="7" t="s">
        <v>1348</v>
      </c>
      <c r="K10091" s="10" t="s">
        <v>1348</v>
      </c>
      <c r="L10091" s="7">
        <v>1</v>
      </c>
      <c r="M10091" s="11">
        <v>41548</v>
      </c>
      <c r="N10091" s="7" t="s">
        <v>1602</v>
      </c>
      <c r="O10091" s="7" t="s">
        <v>140</v>
      </c>
      <c r="P10091" s="10">
        <v>2013</v>
      </c>
      <c r="Q10091" s="12">
        <v>41757</v>
      </c>
      <c r="R10091" s="12">
        <v>41757</v>
      </c>
    </row>
    <row r="10092" spans="1:18" x14ac:dyDescent="0.25">
      <c r="A10092" s="7" t="s">
        <v>36312</v>
      </c>
      <c r="B10092" s="7" t="s">
        <v>36313</v>
      </c>
      <c r="C10092" s="7" t="s">
        <v>36314</v>
      </c>
      <c r="D10092" s="7" t="s">
        <v>36315</v>
      </c>
      <c r="E10092" s="8" t="s">
        <v>228</v>
      </c>
      <c r="F10092" s="8">
        <v>116000000</v>
      </c>
      <c r="G10092" s="7" t="s">
        <v>35</v>
      </c>
      <c r="H10092" s="7" t="s">
        <v>24</v>
      </c>
      <c r="I10092" s="9" t="s">
        <v>36</v>
      </c>
      <c r="J10092" s="7" t="s">
        <v>181</v>
      </c>
      <c r="K10092" s="10" t="s">
        <v>695</v>
      </c>
      <c r="L10092" s="7">
        <v>6</v>
      </c>
      <c r="M10092" s="11">
        <v>39815</v>
      </c>
      <c r="N10092" s="7" t="s">
        <v>171</v>
      </c>
      <c r="O10092" s="7" t="s">
        <v>172</v>
      </c>
      <c r="P10092" s="10">
        <v>2009</v>
      </c>
      <c r="Q10092" s="12">
        <v>39814</v>
      </c>
      <c r="R10092" s="12">
        <v>41816</v>
      </c>
    </row>
    <row r="10093" spans="1:18" x14ac:dyDescent="0.25">
      <c r="A10093" s="7" t="s">
        <v>36316</v>
      </c>
      <c r="B10093" s="7" t="s">
        <v>36317</v>
      </c>
      <c r="C10093" s="7" t="s">
        <v>36318</v>
      </c>
      <c r="D10093" s="7" t="s">
        <v>36319</v>
      </c>
      <c r="E10093" s="8" t="s">
        <v>107</v>
      </c>
      <c r="F10093" s="8">
        <v>1740690</v>
      </c>
      <c r="G10093" s="7" t="s">
        <v>35</v>
      </c>
      <c r="H10093" s="7" t="s">
        <v>176</v>
      </c>
      <c r="I10093" s="9"/>
      <c r="J10093" s="7" t="s">
        <v>924</v>
      </c>
      <c r="K10093" s="10" t="s">
        <v>924</v>
      </c>
      <c r="L10093" s="7">
        <v>4</v>
      </c>
      <c r="M10093" s="11">
        <v>40968</v>
      </c>
      <c r="N10093" s="7" t="s">
        <v>325</v>
      </c>
      <c r="O10093" s="7" t="s">
        <v>112</v>
      </c>
      <c r="P10093" s="10">
        <v>2012</v>
      </c>
      <c r="Q10093" s="12">
        <v>41200</v>
      </c>
      <c r="R10093" s="12">
        <v>41520</v>
      </c>
    </row>
    <row r="10094" spans="1:18" x14ac:dyDescent="0.25">
      <c r="A10094" s="7" t="s">
        <v>36320</v>
      </c>
      <c r="B10094" s="7" t="s">
        <v>36321</v>
      </c>
      <c r="C10094" s="7" t="s">
        <v>36322</v>
      </c>
      <c r="D10094" s="7" t="s">
        <v>68</v>
      </c>
      <c r="E10094" s="8" t="s">
        <v>69</v>
      </c>
      <c r="F10094" s="8">
        <v>2000000</v>
      </c>
      <c r="G10094" s="7" t="s">
        <v>80</v>
      </c>
      <c r="H10094" s="7" t="s">
        <v>24</v>
      </c>
      <c r="I10094" s="9" t="s">
        <v>36</v>
      </c>
      <c r="J10094" s="7" t="s">
        <v>181</v>
      </c>
      <c r="K10094" s="10" t="s">
        <v>277</v>
      </c>
      <c r="L10094" s="7">
        <v>1</v>
      </c>
      <c r="M10094" s="11">
        <v>39814</v>
      </c>
      <c r="N10094" s="7" t="s">
        <v>171</v>
      </c>
      <c r="O10094" s="7" t="s">
        <v>172</v>
      </c>
      <c r="P10094" s="10">
        <v>2009</v>
      </c>
      <c r="Q10094" s="12">
        <v>40140</v>
      </c>
      <c r="R10094" s="12">
        <v>40140</v>
      </c>
    </row>
    <row r="10095" spans="1:18" x14ac:dyDescent="0.25">
      <c r="A10095" s="7" t="s">
        <v>36323</v>
      </c>
      <c r="B10095" s="7" t="s">
        <v>36324</v>
      </c>
      <c r="C10095" s="7" t="s">
        <v>36325</v>
      </c>
      <c r="D10095" s="7" t="s">
        <v>36326</v>
      </c>
      <c r="E10095" s="8" t="s">
        <v>533</v>
      </c>
      <c r="F10095" s="8">
        <v>22600000</v>
      </c>
      <c r="G10095" s="7" t="s">
        <v>35</v>
      </c>
      <c r="H10095" s="7" t="s">
        <v>24</v>
      </c>
      <c r="I10095" s="9" t="s">
        <v>36</v>
      </c>
      <c r="J10095" s="7" t="s">
        <v>181</v>
      </c>
      <c r="K10095" s="10" t="s">
        <v>182</v>
      </c>
      <c r="L10095" s="7">
        <v>2</v>
      </c>
      <c r="M10095" s="11">
        <v>38151</v>
      </c>
      <c r="N10095" s="7" t="s">
        <v>1298</v>
      </c>
      <c r="O10095" s="7" t="s">
        <v>919</v>
      </c>
      <c r="P10095" s="10">
        <v>2004</v>
      </c>
      <c r="Q10095" s="12">
        <v>40779</v>
      </c>
      <c r="R10095" s="12">
        <v>41143</v>
      </c>
    </row>
    <row r="10096" spans="1:18" x14ac:dyDescent="0.25">
      <c r="A10096" s="7" t="s">
        <v>36327</v>
      </c>
      <c r="B10096" s="7" t="s">
        <v>36328</v>
      </c>
      <c r="D10096" s="7" t="s">
        <v>532</v>
      </c>
      <c r="E10096" s="8" t="s">
        <v>533</v>
      </c>
      <c r="F10096" s="8">
        <v>40000</v>
      </c>
      <c r="G10096" s="7" t="s">
        <v>35</v>
      </c>
      <c r="H10096" s="7" t="s">
        <v>36329</v>
      </c>
      <c r="I10096" s="9"/>
      <c r="J10096" s="7" t="s">
        <v>36330</v>
      </c>
      <c r="K10096" s="10" t="s">
        <v>36330</v>
      </c>
      <c r="L10096" s="7">
        <v>1</v>
      </c>
      <c r="M10096" s="11">
        <v>40909</v>
      </c>
      <c r="N10096" s="7" t="s">
        <v>111</v>
      </c>
      <c r="O10096" s="7" t="s">
        <v>112</v>
      </c>
      <c r="P10096" s="10">
        <v>2012</v>
      </c>
      <c r="Q10096" s="12">
        <v>41131</v>
      </c>
      <c r="R10096" s="12">
        <v>41131</v>
      </c>
    </row>
    <row r="10097" spans="1:18" x14ac:dyDescent="0.25">
      <c r="A10097" s="7" t="s">
        <v>36331</v>
      </c>
      <c r="B10097" s="7" t="s">
        <v>36332</v>
      </c>
      <c r="C10097" s="7" t="s">
        <v>36333</v>
      </c>
      <c r="D10097" s="7" t="s">
        <v>36334</v>
      </c>
      <c r="E10097" s="8" t="s">
        <v>42</v>
      </c>
      <c r="F10097" s="8">
        <v>6000000</v>
      </c>
      <c r="G10097" s="7" t="s">
        <v>35</v>
      </c>
      <c r="H10097" s="7" t="s">
        <v>24</v>
      </c>
      <c r="I10097" s="9" t="s">
        <v>36</v>
      </c>
      <c r="J10097" s="7" t="s">
        <v>3849</v>
      </c>
      <c r="K10097" s="10" t="s">
        <v>3849</v>
      </c>
      <c r="L10097" s="7">
        <v>2</v>
      </c>
      <c r="M10097" s="11">
        <v>39722</v>
      </c>
      <c r="N10097" s="7" t="s">
        <v>832</v>
      </c>
      <c r="O10097" s="7" t="s">
        <v>833</v>
      </c>
      <c r="P10097" s="10">
        <v>2008</v>
      </c>
      <c r="Q10097" s="12">
        <v>40849</v>
      </c>
      <c r="R10097" s="12">
        <v>41712</v>
      </c>
    </row>
    <row r="10098" spans="1:18" x14ac:dyDescent="0.25">
      <c r="A10098" s="7" t="s">
        <v>36335</v>
      </c>
      <c r="B10098" s="7" t="s">
        <v>36336</v>
      </c>
      <c r="C10098" s="7" t="s">
        <v>36337</v>
      </c>
      <c r="D10098" s="7" t="s">
        <v>36338</v>
      </c>
      <c r="E10098" s="8" t="s">
        <v>5477</v>
      </c>
      <c r="F10098" s="8">
        <v>100000</v>
      </c>
      <c r="G10098" s="7" t="s">
        <v>35</v>
      </c>
      <c r="H10098" s="7" t="s">
        <v>24</v>
      </c>
      <c r="I10098" s="9" t="s">
        <v>25</v>
      </c>
      <c r="J10098" s="7" t="s">
        <v>26</v>
      </c>
      <c r="K10098" s="10" t="s">
        <v>27</v>
      </c>
      <c r="L10098" s="7">
        <v>1</v>
      </c>
      <c r="M10098" s="11">
        <v>41470</v>
      </c>
      <c r="N10098" s="7" t="s">
        <v>257</v>
      </c>
      <c r="O10098" s="7" t="s">
        <v>258</v>
      </c>
      <c r="P10098" s="10">
        <v>2013</v>
      </c>
      <c r="Q10098" s="12">
        <v>41518</v>
      </c>
      <c r="R10098" s="12">
        <v>41518</v>
      </c>
    </row>
    <row r="10099" spans="1:18" x14ac:dyDescent="0.25">
      <c r="A10099" s="7" t="s">
        <v>36339</v>
      </c>
      <c r="B10099" s="7" t="s">
        <v>36340</v>
      </c>
      <c r="C10099" s="7" t="s">
        <v>36341</v>
      </c>
      <c r="D10099" s="7" t="s">
        <v>36342</v>
      </c>
      <c r="E10099" s="8" t="s">
        <v>1732</v>
      </c>
      <c r="F10099" s="8">
        <v>103795000</v>
      </c>
      <c r="G10099" s="7" t="s">
        <v>35</v>
      </c>
      <c r="H10099" s="7" t="s">
        <v>24</v>
      </c>
      <c r="I10099" s="9" t="s">
        <v>36</v>
      </c>
      <c r="J10099" s="7" t="s">
        <v>181</v>
      </c>
      <c r="K10099" s="10" t="s">
        <v>3417</v>
      </c>
      <c r="L10099" s="7">
        <v>6</v>
      </c>
      <c r="M10099" s="11">
        <v>39448</v>
      </c>
      <c r="N10099" s="7" t="s">
        <v>164</v>
      </c>
      <c r="O10099" s="7" t="s">
        <v>165</v>
      </c>
      <c r="P10099" s="10">
        <v>2008</v>
      </c>
      <c r="Q10099" s="12">
        <v>40253</v>
      </c>
      <c r="R10099" s="12">
        <v>41767</v>
      </c>
    </row>
    <row r="10100" spans="1:18" x14ac:dyDescent="0.25">
      <c r="A10100" s="7" t="s">
        <v>36343</v>
      </c>
      <c r="B10100" s="7" t="s">
        <v>36344</v>
      </c>
      <c r="C10100" s="7" t="s">
        <v>36345</v>
      </c>
      <c r="F10100" s="8">
        <v>18000</v>
      </c>
      <c r="G10100" s="7" t="s">
        <v>35</v>
      </c>
      <c r="H10100" s="7" t="s">
        <v>24</v>
      </c>
      <c r="I10100" s="9" t="s">
        <v>281</v>
      </c>
      <c r="J10100" s="7" t="s">
        <v>282</v>
      </c>
      <c r="K10100" s="10" t="s">
        <v>282</v>
      </c>
      <c r="L10100" s="7">
        <v>1</v>
      </c>
      <c r="Q10100" s="12">
        <v>41426</v>
      </c>
      <c r="R10100" s="12">
        <v>41426</v>
      </c>
    </row>
    <row r="10101" spans="1:18" x14ac:dyDescent="0.25">
      <c r="A10101" s="7" t="s">
        <v>36346</v>
      </c>
      <c r="B10101" s="7" t="s">
        <v>36347</v>
      </c>
      <c r="C10101" s="7" t="s">
        <v>36348</v>
      </c>
      <c r="D10101" s="7" t="s">
        <v>136</v>
      </c>
      <c r="E10101" s="8" t="s">
        <v>137</v>
      </c>
      <c r="F10101" s="8">
        <v>1100000</v>
      </c>
      <c r="G10101" s="7" t="s">
        <v>35</v>
      </c>
      <c r="H10101" s="7" t="s">
        <v>24</v>
      </c>
      <c r="I10101" s="9" t="s">
        <v>1196</v>
      </c>
      <c r="J10101" s="7" t="s">
        <v>1197</v>
      </c>
      <c r="K10101" s="10" t="s">
        <v>36349</v>
      </c>
      <c r="L10101" s="7">
        <v>1</v>
      </c>
      <c r="Q10101" s="12">
        <v>40133</v>
      </c>
      <c r="R10101" s="12">
        <v>40133</v>
      </c>
    </row>
    <row r="10102" spans="1:18" x14ac:dyDescent="0.25">
      <c r="A10102" s="7" t="s">
        <v>36350</v>
      </c>
      <c r="B10102" s="7" t="s">
        <v>36351</v>
      </c>
      <c r="C10102" s="7" t="s">
        <v>36352</v>
      </c>
      <c r="D10102" s="7" t="s">
        <v>2191</v>
      </c>
      <c r="E10102" s="8" t="s">
        <v>69</v>
      </c>
      <c r="F10102" s="8">
        <v>450000</v>
      </c>
      <c r="G10102" s="7" t="s">
        <v>35</v>
      </c>
      <c r="I10102" s="9"/>
      <c r="J10102" s="7"/>
      <c r="L10102" s="7">
        <v>2</v>
      </c>
      <c r="M10102" s="11">
        <v>41699</v>
      </c>
      <c r="N10102" s="7" t="s">
        <v>2021</v>
      </c>
      <c r="O10102" s="7" t="s">
        <v>64</v>
      </c>
      <c r="P10102" s="10">
        <v>2014</v>
      </c>
      <c r="Q10102" s="12">
        <v>41699</v>
      </c>
      <c r="R10102" s="12">
        <v>41894</v>
      </c>
    </row>
    <row r="10103" spans="1:18" x14ac:dyDescent="0.25">
      <c r="A10103" s="7" t="s">
        <v>36353</v>
      </c>
      <c r="B10103" s="7" t="s">
        <v>36354</v>
      </c>
      <c r="C10103" s="7" t="s">
        <v>36355</v>
      </c>
      <c r="D10103" s="7" t="s">
        <v>1402</v>
      </c>
      <c r="E10103" s="8" t="s">
        <v>1403</v>
      </c>
      <c r="F10103" s="8">
        <v>9500000</v>
      </c>
      <c r="G10103" s="7" t="s">
        <v>23</v>
      </c>
      <c r="H10103" s="7" t="s">
        <v>24</v>
      </c>
      <c r="I10103" s="9" t="s">
        <v>25</v>
      </c>
      <c r="J10103" s="7" t="s">
        <v>26</v>
      </c>
      <c r="K10103" s="10" t="s">
        <v>27</v>
      </c>
      <c r="L10103" s="7">
        <v>1</v>
      </c>
      <c r="M10103" s="11">
        <v>36892</v>
      </c>
      <c r="N10103" s="7" t="s">
        <v>154</v>
      </c>
      <c r="O10103" s="7" t="s">
        <v>155</v>
      </c>
      <c r="P10103" s="10">
        <v>2001</v>
      </c>
      <c r="Q10103" s="12">
        <v>38698</v>
      </c>
      <c r="R10103" s="12">
        <v>38698</v>
      </c>
    </row>
    <row r="10104" spans="1:18" x14ac:dyDescent="0.25">
      <c r="A10104" s="7" t="s">
        <v>36356</v>
      </c>
      <c r="B10104" s="7" t="s">
        <v>36357</v>
      </c>
      <c r="C10104" s="7" t="s">
        <v>36358</v>
      </c>
      <c r="D10104" s="7" t="s">
        <v>36359</v>
      </c>
      <c r="E10104" s="8" t="s">
        <v>7458</v>
      </c>
      <c r="F10104" s="8">
        <v>34500000</v>
      </c>
      <c r="G10104" s="7" t="s">
        <v>35</v>
      </c>
      <c r="H10104" s="7" t="s">
        <v>24</v>
      </c>
      <c r="I10104" s="9" t="s">
        <v>281</v>
      </c>
      <c r="J10104" s="7" t="s">
        <v>282</v>
      </c>
      <c r="K10104" s="10" t="s">
        <v>1560</v>
      </c>
      <c r="L10104" s="7">
        <v>5</v>
      </c>
      <c r="M10104" s="11">
        <v>39083</v>
      </c>
      <c r="N10104" s="7" t="s">
        <v>88</v>
      </c>
      <c r="O10104" s="7" t="s">
        <v>89</v>
      </c>
      <c r="P10104" s="10">
        <v>2007</v>
      </c>
      <c r="Q10104" s="12">
        <v>40544</v>
      </c>
      <c r="R10104" s="12">
        <v>41805</v>
      </c>
    </row>
    <row r="10105" spans="1:18" x14ac:dyDescent="0.25">
      <c r="A10105" s="7" t="s">
        <v>36360</v>
      </c>
      <c r="B10105" s="7" t="s">
        <v>36361</v>
      </c>
      <c r="C10105" s="7" t="s">
        <v>36362</v>
      </c>
      <c r="F10105" s="8">
        <v>1500000</v>
      </c>
      <c r="G10105" s="7" t="s">
        <v>35</v>
      </c>
      <c r="I10105" s="9"/>
      <c r="J10105" s="7"/>
      <c r="L10105" s="7">
        <v>1</v>
      </c>
      <c r="M10105" s="11">
        <v>41487</v>
      </c>
      <c r="N10105" s="7" t="s">
        <v>1385</v>
      </c>
      <c r="O10105" s="7" t="s">
        <v>258</v>
      </c>
      <c r="P10105" s="10">
        <v>2013</v>
      </c>
      <c r="Q10105" s="12">
        <v>41487</v>
      </c>
      <c r="R10105" s="12">
        <v>41487</v>
      </c>
    </row>
    <row r="10106" spans="1:18" x14ac:dyDescent="0.25">
      <c r="A10106" s="7" t="s">
        <v>36363</v>
      </c>
      <c r="B10106" s="7" t="s">
        <v>36364</v>
      </c>
      <c r="C10106" s="7" t="s">
        <v>36365</v>
      </c>
      <c r="D10106" s="7" t="s">
        <v>36366</v>
      </c>
      <c r="E10106" s="8" t="s">
        <v>4973</v>
      </c>
      <c r="F10106" s="8">
        <v>4566441</v>
      </c>
      <c r="G10106" s="7" t="s">
        <v>35</v>
      </c>
      <c r="H10106" s="7" t="s">
        <v>52</v>
      </c>
      <c r="I10106" s="9"/>
      <c r="J10106" s="7" t="s">
        <v>2784</v>
      </c>
      <c r="L10106" s="7">
        <v>1</v>
      </c>
      <c r="M10106" s="11">
        <v>35065</v>
      </c>
      <c r="N10106" s="7" t="s">
        <v>3258</v>
      </c>
      <c r="O10106" s="7" t="s">
        <v>3259</v>
      </c>
      <c r="P10106" s="10">
        <v>1996</v>
      </c>
      <c r="Q10106" s="12">
        <v>41768</v>
      </c>
      <c r="R10106" s="12">
        <v>41768</v>
      </c>
    </row>
    <row r="10107" spans="1:18" x14ac:dyDescent="0.25">
      <c r="A10107" s="7" t="s">
        <v>36367</v>
      </c>
      <c r="B10107" s="7" t="s">
        <v>36368</v>
      </c>
      <c r="C10107" s="7" t="s">
        <v>36369</v>
      </c>
      <c r="D10107" s="7" t="s">
        <v>36370</v>
      </c>
      <c r="E10107" s="8" t="s">
        <v>2630</v>
      </c>
      <c r="F10107" s="8">
        <v>89000000</v>
      </c>
      <c r="G10107" s="7" t="s">
        <v>35</v>
      </c>
      <c r="H10107" s="7" t="s">
        <v>24</v>
      </c>
      <c r="I10107" s="9" t="s">
        <v>36</v>
      </c>
      <c r="J10107" s="7" t="s">
        <v>181</v>
      </c>
      <c r="K10107" s="10" t="s">
        <v>1537</v>
      </c>
      <c r="L10107" s="7">
        <v>6</v>
      </c>
      <c r="M10107" s="11">
        <v>38718</v>
      </c>
      <c r="N10107" s="7" t="s">
        <v>400</v>
      </c>
      <c r="O10107" s="7" t="s">
        <v>401</v>
      </c>
      <c r="P10107" s="10">
        <v>2006</v>
      </c>
      <c r="Q10107" s="12">
        <v>39154</v>
      </c>
      <c r="R10107" s="12">
        <v>41718</v>
      </c>
    </row>
    <row r="10108" spans="1:18" x14ac:dyDescent="0.25">
      <c r="A10108" s="7" t="s">
        <v>36371</v>
      </c>
      <c r="B10108" s="7" t="s">
        <v>36372</v>
      </c>
      <c r="F10108" s="8">
        <v>75000</v>
      </c>
      <c r="G10108" s="7" t="s">
        <v>35</v>
      </c>
      <c r="H10108" s="7" t="s">
        <v>24</v>
      </c>
      <c r="I10108" s="9"/>
      <c r="J10108" s="7" t="s">
        <v>11212</v>
      </c>
      <c r="L10108" s="7">
        <v>1</v>
      </c>
      <c r="Q10108" s="12">
        <v>38526</v>
      </c>
      <c r="R10108" s="12">
        <v>38526</v>
      </c>
    </row>
    <row r="10109" spans="1:18" x14ac:dyDescent="0.25">
      <c r="A10109" s="7" t="s">
        <v>36373</v>
      </c>
      <c r="B10109" s="7" t="s">
        <v>36374</v>
      </c>
      <c r="C10109" s="7" t="s">
        <v>36375</v>
      </c>
      <c r="D10109" s="7" t="s">
        <v>106</v>
      </c>
      <c r="E10109" s="8" t="s">
        <v>107</v>
      </c>
      <c r="F10109" s="8">
        <v>100000000</v>
      </c>
      <c r="G10109" s="7" t="s">
        <v>35</v>
      </c>
      <c r="H10109" s="7" t="s">
        <v>1503</v>
      </c>
      <c r="I10109" s="9"/>
      <c r="J10109" s="7" t="s">
        <v>1504</v>
      </c>
      <c r="K10109" s="10" t="s">
        <v>1504</v>
      </c>
      <c r="L10109" s="7">
        <v>1</v>
      </c>
      <c r="M10109" s="11">
        <v>40179</v>
      </c>
      <c r="N10109" s="7" t="s">
        <v>96</v>
      </c>
      <c r="O10109" s="7" t="s">
        <v>97</v>
      </c>
      <c r="P10109" s="10">
        <v>2010</v>
      </c>
      <c r="Q10109" s="12">
        <v>41787</v>
      </c>
      <c r="R10109" s="12">
        <v>41787</v>
      </c>
    </row>
    <row r="10110" spans="1:18" x14ac:dyDescent="0.25">
      <c r="A10110" s="7" t="s">
        <v>36376</v>
      </c>
      <c r="B10110" s="7" t="s">
        <v>36377</v>
      </c>
      <c r="C10110" s="7" t="s">
        <v>36378</v>
      </c>
      <c r="D10110" s="7" t="s">
        <v>30614</v>
      </c>
      <c r="E10110" s="8" t="s">
        <v>2291</v>
      </c>
      <c r="F10110" s="8">
        <v>500000</v>
      </c>
      <c r="G10110" s="7" t="s">
        <v>35</v>
      </c>
      <c r="H10110" s="7" t="s">
        <v>477</v>
      </c>
      <c r="I10110" s="9"/>
      <c r="J10110" s="7" t="s">
        <v>478</v>
      </c>
      <c r="K10110" s="10" t="s">
        <v>478</v>
      </c>
      <c r="L10110" s="7">
        <v>1</v>
      </c>
      <c r="M10110" s="11">
        <v>41459</v>
      </c>
      <c r="N10110" s="7" t="s">
        <v>257</v>
      </c>
      <c r="O10110" s="7" t="s">
        <v>258</v>
      </c>
      <c r="P10110" s="10">
        <v>2013</v>
      </c>
      <c r="Q10110" s="12">
        <v>41549</v>
      </c>
      <c r="R10110" s="12">
        <v>41549</v>
      </c>
    </row>
    <row r="10111" spans="1:18" x14ac:dyDescent="0.25">
      <c r="A10111" s="7" t="s">
        <v>36379</v>
      </c>
      <c r="B10111" s="7" t="s">
        <v>36380</v>
      </c>
      <c r="C10111" s="7" t="s">
        <v>36381</v>
      </c>
      <c r="D10111" s="7" t="s">
        <v>36382</v>
      </c>
      <c r="E10111" s="8" t="s">
        <v>79</v>
      </c>
      <c r="F10111" s="8">
        <v>1000000</v>
      </c>
      <c r="G10111" s="7" t="s">
        <v>35</v>
      </c>
      <c r="H10111" s="7" t="s">
        <v>24</v>
      </c>
      <c r="I10111" s="9" t="s">
        <v>36</v>
      </c>
      <c r="J10111" s="7" t="s">
        <v>3849</v>
      </c>
      <c r="K10111" s="10" t="s">
        <v>33754</v>
      </c>
      <c r="L10111" s="7">
        <v>1</v>
      </c>
      <c r="M10111" s="11">
        <v>40351</v>
      </c>
      <c r="N10111" s="7" t="s">
        <v>1109</v>
      </c>
      <c r="O10111" s="7" t="s">
        <v>1110</v>
      </c>
      <c r="P10111" s="10">
        <v>2010</v>
      </c>
      <c r="Q10111" s="12">
        <v>40380</v>
      </c>
      <c r="R10111" s="12">
        <v>40380</v>
      </c>
    </row>
    <row r="10112" spans="1:18" x14ac:dyDescent="0.25">
      <c r="A10112" s="7" t="s">
        <v>36383</v>
      </c>
      <c r="B10112" s="7" t="s">
        <v>36384</v>
      </c>
      <c r="C10112" s="7" t="s">
        <v>36385</v>
      </c>
      <c r="D10112" s="7" t="s">
        <v>4456</v>
      </c>
      <c r="E10112" s="8" t="s">
        <v>2291</v>
      </c>
      <c r="F10112" s="8">
        <v>0</v>
      </c>
      <c r="G10112" s="7" t="s">
        <v>35</v>
      </c>
      <c r="H10112" s="7" t="s">
        <v>24</v>
      </c>
      <c r="I10112" s="9" t="s">
        <v>534</v>
      </c>
      <c r="J10112" s="7" t="s">
        <v>535</v>
      </c>
      <c r="K10112" s="10" t="s">
        <v>924</v>
      </c>
      <c r="L10112" s="7">
        <v>1</v>
      </c>
      <c r="M10112" s="11">
        <v>40544</v>
      </c>
      <c r="N10112" s="7" t="s">
        <v>537</v>
      </c>
      <c r="O10112" s="7" t="s">
        <v>505</v>
      </c>
      <c r="P10112" s="10">
        <v>2011</v>
      </c>
      <c r="Q10112" s="12">
        <v>40878</v>
      </c>
      <c r="R10112" s="12">
        <v>40878</v>
      </c>
    </row>
    <row r="10113" spans="1:18" x14ac:dyDescent="0.25">
      <c r="A10113" s="7" t="s">
        <v>36386</v>
      </c>
      <c r="B10113" s="7" t="s">
        <v>36387</v>
      </c>
      <c r="C10113" s="7" t="s">
        <v>36388</v>
      </c>
      <c r="D10113" s="7" t="s">
        <v>36389</v>
      </c>
      <c r="E10113" s="8" t="s">
        <v>36390</v>
      </c>
      <c r="F10113" s="8">
        <v>0</v>
      </c>
      <c r="G10113" s="7" t="s">
        <v>35</v>
      </c>
      <c r="H10113" s="7" t="s">
        <v>176</v>
      </c>
      <c r="I10113" s="9"/>
      <c r="J10113" s="7" t="s">
        <v>8691</v>
      </c>
      <c r="K10113" s="10" t="s">
        <v>8691</v>
      </c>
      <c r="L10113" s="7">
        <v>2</v>
      </c>
      <c r="M10113" s="11">
        <v>39873</v>
      </c>
      <c r="N10113" s="7" t="s">
        <v>2767</v>
      </c>
      <c r="O10113" s="7" t="s">
        <v>172</v>
      </c>
      <c r="P10113" s="10">
        <v>2009</v>
      </c>
      <c r="Q10113" s="12">
        <v>40366</v>
      </c>
      <c r="R10113" s="12">
        <v>41011</v>
      </c>
    </row>
    <row r="10114" spans="1:18" x14ac:dyDescent="0.25">
      <c r="A10114" s="7" t="s">
        <v>36391</v>
      </c>
      <c r="B10114" s="7" t="s">
        <v>36392</v>
      </c>
      <c r="C10114" s="7" t="s">
        <v>36393</v>
      </c>
      <c r="D10114" s="7" t="s">
        <v>908</v>
      </c>
      <c r="E10114" s="8" t="s">
        <v>909</v>
      </c>
      <c r="F10114" s="8">
        <v>4200000</v>
      </c>
      <c r="G10114" s="7" t="s">
        <v>35</v>
      </c>
      <c r="H10114" s="7" t="s">
        <v>24</v>
      </c>
      <c r="I10114" s="9" t="s">
        <v>36</v>
      </c>
      <c r="J10114" s="7" t="s">
        <v>181</v>
      </c>
      <c r="K10114" s="10" t="s">
        <v>182</v>
      </c>
      <c r="L10114" s="7">
        <v>1</v>
      </c>
      <c r="M10114" s="11">
        <v>40909</v>
      </c>
      <c r="N10114" s="7" t="s">
        <v>111</v>
      </c>
      <c r="O10114" s="7" t="s">
        <v>112</v>
      </c>
      <c r="P10114" s="10">
        <v>2012</v>
      </c>
      <c r="Q10114" s="12">
        <v>41031</v>
      </c>
      <c r="R10114" s="12">
        <v>41031</v>
      </c>
    </row>
    <row r="10115" spans="1:18" x14ac:dyDescent="0.25">
      <c r="A10115" s="7" t="s">
        <v>36394</v>
      </c>
      <c r="B10115" s="7" t="s">
        <v>36395</v>
      </c>
      <c r="C10115" s="7" t="s">
        <v>36396</v>
      </c>
      <c r="D10115" s="7" t="s">
        <v>532</v>
      </c>
      <c r="E10115" s="8" t="s">
        <v>533</v>
      </c>
      <c r="F10115" s="8">
        <v>40000</v>
      </c>
      <c r="G10115" s="7" t="s">
        <v>35</v>
      </c>
      <c r="H10115" s="7" t="s">
        <v>24</v>
      </c>
      <c r="I10115" s="9" t="s">
        <v>25</v>
      </c>
      <c r="J10115" s="7" t="s">
        <v>26</v>
      </c>
      <c r="K10115" s="10" t="s">
        <v>27</v>
      </c>
      <c r="L10115" s="7">
        <v>1</v>
      </c>
      <c r="M10115" s="11">
        <v>40179</v>
      </c>
      <c r="N10115" s="7" t="s">
        <v>96</v>
      </c>
      <c r="O10115" s="7" t="s">
        <v>97</v>
      </c>
      <c r="P10115" s="10">
        <v>2010</v>
      </c>
      <c r="Q10115" s="12">
        <v>40877</v>
      </c>
      <c r="R10115" s="12">
        <v>40877</v>
      </c>
    </row>
    <row r="10116" spans="1:18" x14ac:dyDescent="0.25">
      <c r="A10116" s="7" t="s">
        <v>36397</v>
      </c>
      <c r="B10116" s="7" t="s">
        <v>36398</v>
      </c>
      <c r="D10116" s="7" t="s">
        <v>36399</v>
      </c>
      <c r="E10116" s="8" t="s">
        <v>1783</v>
      </c>
      <c r="F10116" s="8">
        <v>50000</v>
      </c>
      <c r="G10116" s="7" t="s">
        <v>35</v>
      </c>
      <c r="H10116" s="7" t="s">
        <v>477</v>
      </c>
      <c r="I10116" s="9"/>
      <c r="J10116" s="7" t="s">
        <v>478</v>
      </c>
      <c r="K10116" s="10" t="s">
        <v>478</v>
      </c>
      <c r="L10116" s="7">
        <v>1</v>
      </c>
      <c r="M10116" s="11">
        <v>40544</v>
      </c>
      <c r="N10116" s="7" t="s">
        <v>537</v>
      </c>
      <c r="O10116" s="7" t="s">
        <v>505</v>
      </c>
      <c r="P10116" s="10">
        <v>2011</v>
      </c>
      <c r="Q10116" s="12">
        <v>40544</v>
      </c>
      <c r="R10116" s="12">
        <v>40544</v>
      </c>
    </row>
    <row r="10117" spans="1:18" x14ac:dyDescent="0.25">
      <c r="A10117" s="7" t="s">
        <v>36400</v>
      </c>
      <c r="B10117" s="7" t="s">
        <v>36401</v>
      </c>
      <c r="C10117" s="7" t="s">
        <v>36402</v>
      </c>
      <c r="D10117" s="7" t="s">
        <v>36403</v>
      </c>
      <c r="E10117" s="8" t="s">
        <v>2291</v>
      </c>
      <c r="F10117" s="8">
        <v>150000</v>
      </c>
      <c r="G10117" s="7" t="s">
        <v>35</v>
      </c>
      <c r="H10117" s="7" t="s">
        <v>24</v>
      </c>
      <c r="I10117" s="9" t="s">
        <v>1043</v>
      </c>
      <c r="J10117" s="7" t="s">
        <v>1044</v>
      </c>
      <c r="K10117" s="10" t="s">
        <v>36404</v>
      </c>
      <c r="L10117" s="7">
        <v>1</v>
      </c>
      <c r="M10117" s="11">
        <v>41193</v>
      </c>
      <c r="N10117" s="7" t="s">
        <v>45</v>
      </c>
      <c r="O10117" s="7" t="s">
        <v>46</v>
      </c>
      <c r="P10117" s="10">
        <v>2012</v>
      </c>
      <c r="Q10117" s="12">
        <v>41572</v>
      </c>
      <c r="R10117" s="12">
        <v>41572</v>
      </c>
    </row>
    <row r="10118" spans="1:18" x14ac:dyDescent="0.25">
      <c r="A10118" s="7" t="s">
        <v>36405</v>
      </c>
      <c r="B10118" s="7" t="s">
        <v>36406</v>
      </c>
      <c r="C10118" s="7" t="s">
        <v>36407</v>
      </c>
      <c r="D10118" s="7" t="s">
        <v>30614</v>
      </c>
      <c r="E10118" s="8" t="s">
        <v>87</v>
      </c>
      <c r="F10118" s="8">
        <v>54000000</v>
      </c>
      <c r="G10118" s="7" t="s">
        <v>35</v>
      </c>
      <c r="H10118" s="7" t="s">
        <v>24</v>
      </c>
      <c r="I10118" s="9" t="s">
        <v>764</v>
      </c>
      <c r="J10118" s="7" t="s">
        <v>14446</v>
      </c>
      <c r="K10118" s="10" t="s">
        <v>36408</v>
      </c>
      <c r="L10118" s="7">
        <v>1</v>
      </c>
      <c r="M10118" s="11">
        <v>37834</v>
      </c>
      <c r="N10118" s="7" t="s">
        <v>21138</v>
      </c>
      <c r="O10118" s="7" t="s">
        <v>8328</v>
      </c>
      <c r="P10118" s="10">
        <v>2003</v>
      </c>
      <c r="Q10118" s="12">
        <v>40836</v>
      </c>
      <c r="R10118" s="12">
        <v>40836</v>
      </c>
    </row>
    <row r="10119" spans="1:18" x14ac:dyDescent="0.25">
      <c r="A10119" s="7" t="s">
        <v>36409</v>
      </c>
      <c r="B10119" s="7" t="s">
        <v>36410</v>
      </c>
      <c r="C10119" s="7" t="s">
        <v>36411</v>
      </c>
      <c r="D10119" s="7" t="s">
        <v>36412</v>
      </c>
      <c r="E10119" s="8" t="s">
        <v>107</v>
      </c>
      <c r="F10119" s="8">
        <v>10000</v>
      </c>
      <c r="G10119" s="7" t="s">
        <v>80</v>
      </c>
      <c r="I10119" s="9"/>
      <c r="J10119" s="7"/>
      <c r="L10119" s="7">
        <v>1</v>
      </c>
      <c r="M10119" s="11">
        <v>41309</v>
      </c>
      <c r="N10119" s="7" t="s">
        <v>1258</v>
      </c>
      <c r="O10119" s="7" t="s">
        <v>147</v>
      </c>
      <c r="P10119" s="10">
        <v>2013</v>
      </c>
      <c r="Q10119" s="12">
        <v>41282</v>
      </c>
      <c r="R10119" s="12">
        <v>41282</v>
      </c>
    </row>
    <row r="10120" spans="1:18" x14ac:dyDescent="0.25">
      <c r="A10120" s="7" t="s">
        <v>36413</v>
      </c>
      <c r="B10120" s="7" t="s">
        <v>36414</v>
      </c>
      <c r="C10120" s="7" t="s">
        <v>36415</v>
      </c>
      <c r="D10120" s="7" t="s">
        <v>36416</v>
      </c>
      <c r="E10120" s="8" t="s">
        <v>79</v>
      </c>
      <c r="F10120" s="8">
        <v>276760000</v>
      </c>
      <c r="G10120" s="7" t="s">
        <v>35</v>
      </c>
      <c r="H10120" s="7" t="s">
        <v>24</v>
      </c>
      <c r="I10120" s="9" t="s">
        <v>36</v>
      </c>
      <c r="J10120" s="7" t="s">
        <v>181</v>
      </c>
      <c r="K10120" s="10" t="s">
        <v>695</v>
      </c>
      <c r="L10120" s="7">
        <v>6</v>
      </c>
      <c r="M10120" s="11">
        <v>35796</v>
      </c>
      <c r="N10120" s="7" t="s">
        <v>674</v>
      </c>
      <c r="O10120" s="7" t="s">
        <v>675</v>
      </c>
      <c r="P10120" s="10">
        <v>1998</v>
      </c>
      <c r="Q10120" s="12">
        <v>38596</v>
      </c>
      <c r="R10120" s="12">
        <v>40920</v>
      </c>
    </row>
    <row r="10121" spans="1:18" x14ac:dyDescent="0.25">
      <c r="A10121" s="7" t="s">
        <v>36417</v>
      </c>
      <c r="B10121" s="7" t="s">
        <v>36418</v>
      </c>
      <c r="C10121" s="7" t="s">
        <v>36419</v>
      </c>
      <c r="D10121" s="7" t="s">
        <v>36420</v>
      </c>
      <c r="E10121" s="8" t="s">
        <v>4331</v>
      </c>
      <c r="F10121" s="8">
        <v>15000</v>
      </c>
      <c r="G10121" s="7" t="s">
        <v>80</v>
      </c>
      <c r="H10121" s="7" t="s">
        <v>52</v>
      </c>
      <c r="I10121" s="9"/>
      <c r="J10121" s="7" t="s">
        <v>53</v>
      </c>
      <c r="K10121" s="10" t="s">
        <v>53</v>
      </c>
      <c r="L10121" s="7">
        <v>1</v>
      </c>
      <c r="M10121" s="11">
        <v>40695</v>
      </c>
      <c r="N10121" s="7" t="s">
        <v>702</v>
      </c>
      <c r="O10121" s="7" t="s">
        <v>55</v>
      </c>
      <c r="P10121" s="10">
        <v>2011</v>
      </c>
      <c r="Q10121" s="12">
        <v>40714</v>
      </c>
      <c r="R10121" s="12">
        <v>40714</v>
      </c>
    </row>
    <row r="10122" spans="1:18" x14ac:dyDescent="0.25">
      <c r="A10122" s="7" t="s">
        <v>36421</v>
      </c>
      <c r="B10122" s="7" t="s">
        <v>36422</v>
      </c>
      <c r="C10122" s="7" t="s">
        <v>36423</v>
      </c>
      <c r="D10122" s="7" t="s">
        <v>3345</v>
      </c>
      <c r="E10122" s="8" t="s">
        <v>2026</v>
      </c>
      <c r="F10122" s="8">
        <v>0</v>
      </c>
      <c r="G10122" s="7" t="s">
        <v>35</v>
      </c>
      <c r="H10122" s="7" t="s">
        <v>24</v>
      </c>
      <c r="I10122" s="9" t="s">
        <v>36424</v>
      </c>
      <c r="J10122" s="7" t="s">
        <v>36425</v>
      </c>
      <c r="K10122" s="10" t="s">
        <v>36425</v>
      </c>
      <c r="L10122" s="7">
        <v>1</v>
      </c>
      <c r="M10122" s="11">
        <v>40976</v>
      </c>
      <c r="N10122" s="7" t="s">
        <v>1542</v>
      </c>
      <c r="O10122" s="7" t="s">
        <v>112</v>
      </c>
      <c r="P10122" s="10">
        <v>2012</v>
      </c>
      <c r="Q10122" s="12">
        <v>41375</v>
      </c>
      <c r="R10122" s="12">
        <v>41375</v>
      </c>
    </row>
    <row r="10123" spans="1:18" x14ac:dyDescent="0.25">
      <c r="A10123" s="7" t="s">
        <v>36426</v>
      </c>
      <c r="B10123" s="7" t="s">
        <v>36427</v>
      </c>
      <c r="C10123" s="7" t="s">
        <v>36428</v>
      </c>
      <c r="D10123" s="7" t="s">
        <v>36429</v>
      </c>
      <c r="E10123" s="8" t="s">
        <v>11672</v>
      </c>
      <c r="F10123" s="8">
        <v>0</v>
      </c>
      <c r="G10123" s="7" t="s">
        <v>35</v>
      </c>
      <c r="H10123" s="7" t="s">
        <v>264</v>
      </c>
      <c r="I10123" s="9"/>
      <c r="J10123" s="7" t="s">
        <v>324</v>
      </c>
      <c r="K10123" s="10" t="s">
        <v>324</v>
      </c>
      <c r="L10123" s="7">
        <v>1</v>
      </c>
      <c r="M10123" s="11">
        <v>40461</v>
      </c>
      <c r="N10123" s="7" t="s">
        <v>1799</v>
      </c>
      <c r="O10123" s="7" t="s">
        <v>199</v>
      </c>
      <c r="P10123" s="10">
        <v>2010</v>
      </c>
      <c r="Q10123" s="12">
        <v>40452</v>
      </c>
      <c r="R10123" s="12">
        <v>40452</v>
      </c>
    </row>
    <row r="10124" spans="1:18" x14ac:dyDescent="0.25">
      <c r="A10124" s="7" t="s">
        <v>36430</v>
      </c>
      <c r="B10124" s="7" t="s">
        <v>36431</v>
      </c>
      <c r="C10124" s="7" t="s">
        <v>36432</v>
      </c>
      <c r="D10124" s="7" t="s">
        <v>36433</v>
      </c>
      <c r="E10124" s="8" t="s">
        <v>2291</v>
      </c>
      <c r="F10124" s="8">
        <v>250000</v>
      </c>
      <c r="G10124" s="7" t="s">
        <v>35</v>
      </c>
      <c r="I10124" s="9"/>
      <c r="J10124" s="7"/>
      <c r="L10124" s="7">
        <v>1</v>
      </c>
      <c r="M10124" s="11">
        <v>40280</v>
      </c>
      <c r="N10124" s="7" t="s">
        <v>4205</v>
      </c>
      <c r="O10124" s="7" t="s">
        <v>1110</v>
      </c>
      <c r="P10124" s="10">
        <v>2010</v>
      </c>
      <c r="Q10124" s="12">
        <v>40280</v>
      </c>
      <c r="R10124" s="12">
        <v>40280</v>
      </c>
    </row>
    <row r="10125" spans="1:18" x14ac:dyDescent="0.25">
      <c r="A10125" s="7" t="s">
        <v>36434</v>
      </c>
      <c r="B10125" s="7" t="s">
        <v>36435</v>
      </c>
      <c r="C10125" s="7" t="s">
        <v>36436</v>
      </c>
      <c r="D10125" s="7" t="s">
        <v>275</v>
      </c>
      <c r="E10125" s="8" t="s">
        <v>276</v>
      </c>
      <c r="F10125" s="8">
        <v>516977</v>
      </c>
      <c r="G10125" s="7" t="s">
        <v>35</v>
      </c>
      <c r="H10125" s="7" t="s">
        <v>24</v>
      </c>
      <c r="I10125" s="9" t="s">
        <v>93</v>
      </c>
      <c r="J10125" s="7" t="s">
        <v>314</v>
      </c>
      <c r="K10125" s="10" t="s">
        <v>36437</v>
      </c>
      <c r="L10125" s="7">
        <v>2</v>
      </c>
      <c r="M10125" s="11">
        <v>40909</v>
      </c>
      <c r="N10125" s="7" t="s">
        <v>111</v>
      </c>
      <c r="O10125" s="7" t="s">
        <v>112</v>
      </c>
      <c r="P10125" s="10">
        <v>2012</v>
      </c>
      <c r="Q10125" s="12">
        <v>41387</v>
      </c>
      <c r="R10125" s="12">
        <v>41879</v>
      </c>
    </row>
    <row r="10126" spans="1:18" x14ac:dyDescent="0.25">
      <c r="A10126" s="7" t="s">
        <v>36438</v>
      </c>
      <c r="B10126" s="7" t="s">
        <v>36439</v>
      </c>
      <c r="C10126" s="7" t="s">
        <v>36440</v>
      </c>
      <c r="D10126" s="7" t="s">
        <v>36441</v>
      </c>
      <c r="E10126" s="8" t="s">
        <v>137</v>
      </c>
      <c r="F10126" s="8">
        <v>668806</v>
      </c>
      <c r="G10126" s="7" t="s">
        <v>35</v>
      </c>
      <c r="H10126" s="7" t="s">
        <v>24</v>
      </c>
      <c r="I10126" s="9" t="s">
        <v>281</v>
      </c>
      <c r="J10126" s="7" t="s">
        <v>282</v>
      </c>
      <c r="K10126" s="10" t="s">
        <v>346</v>
      </c>
      <c r="L10126" s="7">
        <v>2</v>
      </c>
      <c r="M10126" s="11">
        <v>41306</v>
      </c>
      <c r="N10126" s="7" t="s">
        <v>1258</v>
      </c>
      <c r="O10126" s="7" t="s">
        <v>147</v>
      </c>
      <c r="P10126" s="10">
        <v>2013</v>
      </c>
      <c r="Q10126" s="12">
        <v>41330</v>
      </c>
      <c r="R10126" s="12">
        <v>41558</v>
      </c>
    </row>
    <row r="10127" spans="1:18" x14ac:dyDescent="0.25">
      <c r="A10127" s="7" t="s">
        <v>36442</v>
      </c>
      <c r="B10127" s="7" t="s">
        <v>36443</v>
      </c>
      <c r="C10127" s="7" t="s">
        <v>36444</v>
      </c>
      <c r="D10127" s="7" t="s">
        <v>68</v>
      </c>
      <c r="E10127" s="8" t="s">
        <v>69</v>
      </c>
      <c r="F10127" s="8">
        <v>840000</v>
      </c>
      <c r="G10127" s="7" t="s">
        <v>35</v>
      </c>
      <c r="H10127" s="7" t="s">
        <v>24</v>
      </c>
      <c r="I10127" s="9" t="s">
        <v>281</v>
      </c>
      <c r="J10127" s="7" t="s">
        <v>2370</v>
      </c>
      <c r="K10127" s="10" t="s">
        <v>2371</v>
      </c>
      <c r="L10127" s="7">
        <v>2</v>
      </c>
      <c r="M10127" s="11">
        <v>35065</v>
      </c>
      <c r="N10127" s="7" t="s">
        <v>3258</v>
      </c>
      <c r="O10127" s="7" t="s">
        <v>3259</v>
      </c>
      <c r="P10127" s="10">
        <v>1996</v>
      </c>
      <c r="Q10127" s="12">
        <v>40603</v>
      </c>
      <c r="R10127" s="12">
        <v>41009</v>
      </c>
    </row>
    <row r="10128" spans="1:18" x14ac:dyDescent="0.25">
      <c r="A10128" s="7" t="s">
        <v>36445</v>
      </c>
      <c r="B10128" s="7" t="s">
        <v>36446</v>
      </c>
      <c r="C10128" s="7" t="s">
        <v>36447</v>
      </c>
      <c r="D10128" s="7" t="s">
        <v>36448</v>
      </c>
      <c r="E10128" s="8" t="s">
        <v>7463</v>
      </c>
      <c r="F10128" s="8">
        <v>17393000</v>
      </c>
      <c r="G10128" s="7" t="s">
        <v>35</v>
      </c>
      <c r="H10128" s="7" t="s">
        <v>24</v>
      </c>
      <c r="I10128" s="9" t="s">
        <v>36</v>
      </c>
      <c r="J10128" s="7" t="s">
        <v>181</v>
      </c>
      <c r="K10128" s="10" t="s">
        <v>1184</v>
      </c>
      <c r="L10128" s="7">
        <v>6</v>
      </c>
      <c r="M10128" s="11">
        <v>38991</v>
      </c>
      <c r="N10128" s="7" t="s">
        <v>6345</v>
      </c>
      <c r="O10128" s="7" t="s">
        <v>1281</v>
      </c>
      <c r="P10128" s="10">
        <v>2006</v>
      </c>
      <c r="Q10128" s="12">
        <v>39021</v>
      </c>
      <c r="R10128" s="12">
        <v>41954</v>
      </c>
    </row>
    <row r="10129" spans="1:18" x14ac:dyDescent="0.25">
      <c r="A10129" s="7" t="s">
        <v>36449</v>
      </c>
      <c r="B10129" s="7" t="s">
        <v>36450</v>
      </c>
      <c r="C10129" s="7" t="s">
        <v>36451</v>
      </c>
      <c r="D10129" s="7" t="s">
        <v>144</v>
      </c>
      <c r="E10129" s="8" t="s">
        <v>145</v>
      </c>
      <c r="F10129" s="8">
        <v>12000000</v>
      </c>
      <c r="G10129" s="7" t="s">
        <v>35</v>
      </c>
      <c r="H10129" s="7" t="s">
        <v>24</v>
      </c>
      <c r="I10129" s="9" t="s">
        <v>281</v>
      </c>
      <c r="J10129" s="7" t="s">
        <v>282</v>
      </c>
      <c r="K10129" s="10" t="s">
        <v>2006</v>
      </c>
      <c r="L10129" s="7">
        <v>1</v>
      </c>
      <c r="M10129" s="11">
        <v>37987</v>
      </c>
      <c r="N10129" s="7" t="s">
        <v>424</v>
      </c>
      <c r="O10129" s="7" t="s">
        <v>425</v>
      </c>
      <c r="P10129" s="10">
        <v>2004</v>
      </c>
      <c r="Q10129" s="12">
        <v>38965</v>
      </c>
      <c r="R10129" s="12">
        <v>38965</v>
      </c>
    </row>
    <row r="10130" spans="1:18" x14ac:dyDescent="0.25">
      <c r="A10130" s="7" t="s">
        <v>36452</v>
      </c>
      <c r="B10130" s="7" t="s">
        <v>36453</v>
      </c>
      <c r="C10130" s="7" t="s">
        <v>36454</v>
      </c>
      <c r="D10130" s="7" t="s">
        <v>36455</v>
      </c>
      <c r="E10130" s="8" t="s">
        <v>3662</v>
      </c>
      <c r="F10130" s="8">
        <v>1800000</v>
      </c>
      <c r="G10130" s="7" t="s">
        <v>35</v>
      </c>
      <c r="H10130" s="7" t="s">
        <v>24</v>
      </c>
      <c r="I10130" s="9" t="s">
        <v>25</v>
      </c>
      <c r="J10130" s="7" t="s">
        <v>26</v>
      </c>
      <c r="K10130" s="10" t="s">
        <v>27</v>
      </c>
      <c r="L10130" s="7">
        <v>2</v>
      </c>
      <c r="M10130" s="11">
        <v>40647</v>
      </c>
      <c r="N10130" s="7" t="s">
        <v>54</v>
      </c>
      <c r="O10130" s="7" t="s">
        <v>55</v>
      </c>
      <c r="P10130" s="10">
        <v>2011</v>
      </c>
      <c r="Q10130" s="12">
        <v>41193</v>
      </c>
      <c r="R10130" s="12">
        <v>41693</v>
      </c>
    </row>
    <row r="10131" spans="1:18" x14ac:dyDescent="0.25">
      <c r="A10131" s="7" t="s">
        <v>36456</v>
      </c>
      <c r="B10131" s="7" t="s">
        <v>36457</v>
      </c>
      <c r="C10131" s="7" t="s">
        <v>36458</v>
      </c>
      <c r="D10131" s="7" t="s">
        <v>296</v>
      </c>
      <c r="E10131" s="8" t="s">
        <v>297</v>
      </c>
      <c r="F10131" s="8">
        <v>1640000</v>
      </c>
      <c r="G10131" s="7" t="s">
        <v>35</v>
      </c>
      <c r="H10131" s="7" t="s">
        <v>24</v>
      </c>
      <c r="I10131" s="9" t="s">
        <v>764</v>
      </c>
      <c r="J10131" s="7" t="s">
        <v>765</v>
      </c>
      <c r="K10131" s="10" t="s">
        <v>765</v>
      </c>
      <c r="L10131" s="7">
        <v>1</v>
      </c>
      <c r="M10131" s="11">
        <v>39873</v>
      </c>
      <c r="N10131" s="7" t="s">
        <v>2767</v>
      </c>
      <c r="O10131" s="7" t="s">
        <v>172</v>
      </c>
      <c r="P10131" s="10">
        <v>2009</v>
      </c>
      <c r="Q10131" s="12">
        <v>41043</v>
      </c>
      <c r="R10131" s="12">
        <v>41043</v>
      </c>
    </row>
    <row r="10132" spans="1:18" x14ac:dyDescent="0.25">
      <c r="A10132" s="7" t="s">
        <v>36459</v>
      </c>
      <c r="B10132" s="7" t="s">
        <v>36460</v>
      </c>
      <c r="C10132" s="7" t="s">
        <v>36461</v>
      </c>
      <c r="D10132" s="7" t="s">
        <v>68</v>
      </c>
      <c r="E10132" s="8" t="s">
        <v>69</v>
      </c>
      <c r="F10132" s="8">
        <v>1675936</v>
      </c>
      <c r="G10132" s="7" t="s">
        <v>35</v>
      </c>
      <c r="H10132" s="7" t="s">
        <v>24</v>
      </c>
      <c r="I10132" s="9" t="s">
        <v>764</v>
      </c>
      <c r="J10132" s="7" t="s">
        <v>765</v>
      </c>
      <c r="K10132" s="10" t="s">
        <v>765</v>
      </c>
      <c r="L10132" s="7">
        <v>2</v>
      </c>
      <c r="M10132" s="11">
        <v>40544</v>
      </c>
      <c r="N10132" s="7" t="s">
        <v>537</v>
      </c>
      <c r="O10132" s="7" t="s">
        <v>505</v>
      </c>
      <c r="P10132" s="10">
        <v>2011</v>
      </c>
      <c r="Q10132" s="12">
        <v>40870</v>
      </c>
      <c r="R10132" s="12">
        <v>41796</v>
      </c>
    </row>
    <row r="10133" spans="1:18" x14ac:dyDescent="0.25">
      <c r="A10133" s="7" t="s">
        <v>36462</v>
      </c>
      <c r="B10133" s="7" t="s">
        <v>36463</v>
      </c>
      <c r="C10133" s="7" t="s">
        <v>36464</v>
      </c>
      <c r="D10133" s="7" t="s">
        <v>36465</v>
      </c>
      <c r="E10133" s="8" t="s">
        <v>145</v>
      </c>
      <c r="F10133" s="8">
        <v>60000</v>
      </c>
      <c r="G10133" s="7" t="s">
        <v>35</v>
      </c>
      <c r="H10133" s="7" t="s">
        <v>240</v>
      </c>
      <c r="I10133" s="9" t="s">
        <v>241</v>
      </c>
      <c r="J10133" s="7" t="s">
        <v>242</v>
      </c>
      <c r="K10133" s="10" t="s">
        <v>243</v>
      </c>
      <c r="L10133" s="7">
        <v>1</v>
      </c>
      <c r="M10133" s="11">
        <v>41153</v>
      </c>
      <c r="N10133" s="7" t="s">
        <v>2143</v>
      </c>
      <c r="O10133" s="7" t="s">
        <v>570</v>
      </c>
      <c r="P10133" s="10">
        <v>2012</v>
      </c>
      <c r="Q10133" s="12">
        <v>41183</v>
      </c>
      <c r="R10133" s="12">
        <v>41183</v>
      </c>
    </row>
    <row r="10134" spans="1:18" x14ac:dyDescent="0.25">
      <c r="A10134" s="7" t="s">
        <v>36466</v>
      </c>
      <c r="B10134" s="7" t="s">
        <v>36467</v>
      </c>
      <c r="C10134" s="7" t="s">
        <v>36468</v>
      </c>
      <c r="D10134" s="7" t="s">
        <v>144</v>
      </c>
      <c r="E10134" s="8" t="s">
        <v>145</v>
      </c>
      <c r="F10134" s="8">
        <v>85000000</v>
      </c>
      <c r="G10134" s="7" t="s">
        <v>35</v>
      </c>
      <c r="H10134" s="7" t="s">
        <v>24</v>
      </c>
      <c r="I10134" s="9" t="s">
        <v>36</v>
      </c>
      <c r="J10134" s="7" t="s">
        <v>181</v>
      </c>
      <c r="K10134" s="10" t="s">
        <v>695</v>
      </c>
      <c r="L10134" s="7">
        <v>4</v>
      </c>
      <c r="M10134" s="11">
        <v>40909</v>
      </c>
      <c r="N10134" s="7" t="s">
        <v>111</v>
      </c>
      <c r="O10134" s="7" t="s">
        <v>112</v>
      </c>
      <c r="P10134" s="10">
        <v>2012</v>
      </c>
      <c r="Q10134" s="12">
        <v>41017</v>
      </c>
      <c r="R10134" s="12">
        <v>41602</v>
      </c>
    </row>
    <row r="10135" spans="1:18" x14ac:dyDescent="0.25">
      <c r="A10135" s="7" t="s">
        <v>36469</v>
      </c>
      <c r="B10135" s="7" t="s">
        <v>36470</v>
      </c>
      <c r="C10135" s="7" t="s">
        <v>36471</v>
      </c>
      <c r="D10135" s="7" t="s">
        <v>36472</v>
      </c>
      <c r="E10135" s="8" t="s">
        <v>8360</v>
      </c>
      <c r="F10135" s="8">
        <v>600000</v>
      </c>
      <c r="G10135" s="7" t="s">
        <v>35</v>
      </c>
      <c r="H10135" s="7" t="s">
        <v>24</v>
      </c>
      <c r="I10135" s="9" t="s">
        <v>1043</v>
      </c>
      <c r="J10135" s="7" t="s">
        <v>7877</v>
      </c>
      <c r="K10135" s="10" t="s">
        <v>19691</v>
      </c>
      <c r="L10135" s="7">
        <v>1</v>
      </c>
      <c r="M10135" s="11">
        <v>41395</v>
      </c>
      <c r="N10135" s="7" t="s">
        <v>3449</v>
      </c>
      <c r="O10135" s="7" t="s">
        <v>412</v>
      </c>
      <c r="P10135" s="10">
        <v>2013</v>
      </c>
      <c r="Q10135" s="12">
        <v>41275</v>
      </c>
      <c r="R10135" s="12">
        <v>41275</v>
      </c>
    </row>
    <row r="10136" spans="1:18" x14ac:dyDescent="0.25">
      <c r="A10136" s="7" t="s">
        <v>36473</v>
      </c>
      <c r="B10136" s="7" t="s">
        <v>36474</v>
      </c>
      <c r="C10136" s="7" t="s">
        <v>36475</v>
      </c>
      <c r="D10136" s="7" t="s">
        <v>8606</v>
      </c>
      <c r="E10136" s="8" t="s">
        <v>22126</v>
      </c>
      <c r="F10136" s="8">
        <v>990000</v>
      </c>
      <c r="G10136" s="7" t="s">
        <v>35</v>
      </c>
      <c r="H10136" s="7" t="s">
        <v>24</v>
      </c>
      <c r="I10136" s="9" t="s">
        <v>36</v>
      </c>
      <c r="J10136" s="7" t="s">
        <v>181</v>
      </c>
      <c r="K10136" s="10" t="s">
        <v>182</v>
      </c>
      <c r="L10136" s="7">
        <v>3</v>
      </c>
      <c r="M10136" s="11">
        <v>41462</v>
      </c>
      <c r="N10136" s="7" t="s">
        <v>257</v>
      </c>
      <c r="O10136" s="7" t="s">
        <v>258</v>
      </c>
      <c r="P10136" s="10">
        <v>2013</v>
      </c>
      <c r="Q10136" s="12">
        <v>41275</v>
      </c>
      <c r="R10136" s="12">
        <v>41815</v>
      </c>
    </row>
    <row r="10137" spans="1:18" x14ac:dyDescent="0.25">
      <c r="A10137" s="7" t="s">
        <v>36476</v>
      </c>
      <c r="B10137" s="7" t="s">
        <v>36477</v>
      </c>
      <c r="C10137" s="7" t="s">
        <v>36478</v>
      </c>
      <c r="D10137" s="7" t="s">
        <v>275</v>
      </c>
      <c r="E10137" s="8" t="s">
        <v>276</v>
      </c>
      <c r="F10137" s="8">
        <v>14272598</v>
      </c>
      <c r="G10137" s="7" t="s">
        <v>35</v>
      </c>
      <c r="H10137" s="7" t="s">
        <v>24</v>
      </c>
      <c r="I10137" s="9" t="s">
        <v>281</v>
      </c>
      <c r="J10137" s="7" t="s">
        <v>282</v>
      </c>
      <c r="K10137" s="10" t="s">
        <v>2006</v>
      </c>
      <c r="L10137" s="7">
        <v>4</v>
      </c>
      <c r="M10137" s="11">
        <v>36161</v>
      </c>
      <c r="N10137" s="7" t="s">
        <v>1066</v>
      </c>
      <c r="O10137" s="7" t="s">
        <v>1067</v>
      </c>
      <c r="P10137" s="10">
        <v>1999</v>
      </c>
      <c r="Q10137" s="12">
        <v>40179</v>
      </c>
      <c r="R10137" s="12">
        <v>41813</v>
      </c>
    </row>
    <row r="10138" spans="1:18" x14ac:dyDescent="0.25">
      <c r="A10138" s="7" t="s">
        <v>36479</v>
      </c>
      <c r="B10138" s="7" t="s">
        <v>36480</v>
      </c>
      <c r="C10138" s="7" t="s">
        <v>36481</v>
      </c>
      <c r="D10138" s="7" t="s">
        <v>433</v>
      </c>
      <c r="E10138" s="8" t="s">
        <v>434</v>
      </c>
      <c r="F10138" s="8">
        <v>3780000</v>
      </c>
      <c r="G10138" s="7" t="s">
        <v>35</v>
      </c>
      <c r="H10138" s="7" t="s">
        <v>196</v>
      </c>
      <c r="I10138" s="9"/>
      <c r="J10138" s="7" t="s">
        <v>197</v>
      </c>
      <c r="K10138" s="10" t="s">
        <v>197</v>
      </c>
      <c r="L10138" s="7">
        <v>1</v>
      </c>
      <c r="Q10138" s="12">
        <v>40148</v>
      </c>
      <c r="R10138" s="12">
        <v>40148</v>
      </c>
    </row>
    <row r="10139" spans="1:18" x14ac:dyDescent="0.25">
      <c r="A10139" s="7" t="s">
        <v>36482</v>
      </c>
      <c r="B10139" s="7" t="s">
        <v>36483</v>
      </c>
      <c r="C10139" s="7" t="s">
        <v>36484</v>
      </c>
      <c r="D10139" s="7" t="s">
        <v>36485</v>
      </c>
      <c r="E10139" s="8" t="s">
        <v>1096</v>
      </c>
      <c r="F10139" s="8">
        <v>0</v>
      </c>
      <c r="G10139" s="7" t="s">
        <v>35</v>
      </c>
      <c r="H10139" s="7" t="s">
        <v>52</v>
      </c>
      <c r="I10139" s="9"/>
      <c r="J10139" s="7" t="s">
        <v>53</v>
      </c>
      <c r="K10139" s="10" t="s">
        <v>346</v>
      </c>
      <c r="L10139" s="7">
        <v>1</v>
      </c>
      <c r="M10139" s="11">
        <v>39600</v>
      </c>
      <c r="N10139" s="7" t="s">
        <v>495</v>
      </c>
      <c r="O10139" s="7" t="s">
        <v>496</v>
      </c>
      <c r="P10139" s="10">
        <v>2008</v>
      </c>
      <c r="Q10139" s="12">
        <v>40254</v>
      </c>
      <c r="R10139" s="12">
        <v>40254</v>
      </c>
    </row>
    <row r="10140" spans="1:18" x14ac:dyDescent="0.25">
      <c r="A10140" s="7" t="s">
        <v>36486</v>
      </c>
      <c r="B10140" s="7" t="s">
        <v>36487</v>
      </c>
      <c r="C10140" s="7" t="s">
        <v>36488</v>
      </c>
      <c r="D10140" s="7" t="s">
        <v>36489</v>
      </c>
      <c r="E10140" s="8" t="s">
        <v>756</v>
      </c>
      <c r="F10140" s="8">
        <v>450000</v>
      </c>
      <c r="G10140" s="7" t="s">
        <v>35</v>
      </c>
      <c r="H10140" s="7" t="s">
        <v>469</v>
      </c>
      <c r="I10140" s="9"/>
      <c r="J10140" s="7" t="s">
        <v>2274</v>
      </c>
      <c r="K10140" s="10" t="s">
        <v>2274</v>
      </c>
      <c r="L10140" s="7">
        <v>3</v>
      </c>
      <c r="M10140" s="11">
        <v>39814</v>
      </c>
      <c r="N10140" s="7" t="s">
        <v>171</v>
      </c>
      <c r="O10140" s="7" t="s">
        <v>172</v>
      </c>
      <c r="P10140" s="10">
        <v>2009</v>
      </c>
      <c r="Q10140" s="12">
        <v>41176</v>
      </c>
      <c r="R10140" s="12">
        <v>41814</v>
      </c>
    </row>
    <row r="10141" spans="1:18" x14ac:dyDescent="0.25">
      <c r="A10141" s="7" t="s">
        <v>36490</v>
      </c>
      <c r="B10141" s="7" t="s">
        <v>36491</v>
      </c>
      <c r="C10141" s="7" t="s">
        <v>36492</v>
      </c>
      <c r="D10141" s="7" t="s">
        <v>275</v>
      </c>
      <c r="E10141" s="8" t="s">
        <v>276</v>
      </c>
      <c r="F10141" s="8">
        <v>90505207</v>
      </c>
      <c r="G10141" s="7" t="s">
        <v>23</v>
      </c>
      <c r="H10141" s="7" t="s">
        <v>1089</v>
      </c>
      <c r="I10141" s="9"/>
      <c r="J10141" s="7" t="s">
        <v>9737</v>
      </c>
      <c r="L10141" s="7">
        <v>5</v>
      </c>
      <c r="M10141" s="11">
        <v>39083</v>
      </c>
      <c r="N10141" s="7" t="s">
        <v>88</v>
      </c>
      <c r="O10141" s="7" t="s">
        <v>89</v>
      </c>
      <c r="P10141" s="10">
        <v>2007</v>
      </c>
      <c r="Q10141" s="12">
        <v>40091</v>
      </c>
      <c r="R10141" s="12">
        <v>41690</v>
      </c>
    </row>
    <row r="10142" spans="1:18" x14ac:dyDescent="0.25">
      <c r="A10142" s="7" t="s">
        <v>36493</v>
      </c>
      <c r="B10142" s="7" t="s">
        <v>36494</v>
      </c>
      <c r="C10142" s="7" t="s">
        <v>36495</v>
      </c>
      <c r="D10142" s="7" t="s">
        <v>68</v>
      </c>
      <c r="E10142" s="8" t="s">
        <v>69</v>
      </c>
      <c r="F10142" s="8">
        <v>447000</v>
      </c>
      <c r="G10142" s="7" t="s">
        <v>35</v>
      </c>
      <c r="H10142" s="7" t="s">
        <v>52</v>
      </c>
      <c r="I10142" s="9"/>
      <c r="J10142" s="7" t="s">
        <v>36496</v>
      </c>
      <c r="K10142" s="10" t="s">
        <v>36496</v>
      </c>
      <c r="L10142" s="7">
        <v>1</v>
      </c>
      <c r="M10142" s="11">
        <v>37865</v>
      </c>
      <c r="N10142" s="7" t="s">
        <v>8327</v>
      </c>
      <c r="O10142" s="7" t="s">
        <v>8328</v>
      </c>
      <c r="P10142" s="10">
        <v>2003</v>
      </c>
      <c r="Q10142" s="12">
        <v>38741</v>
      </c>
      <c r="R10142" s="12">
        <v>38741</v>
      </c>
    </row>
    <row r="10143" spans="1:18" x14ac:dyDescent="0.25">
      <c r="A10143" s="7" t="s">
        <v>36497</v>
      </c>
      <c r="B10143" s="7" t="s">
        <v>36498</v>
      </c>
      <c r="D10143" s="7" t="s">
        <v>275</v>
      </c>
      <c r="E10143" s="8" t="s">
        <v>276</v>
      </c>
      <c r="F10143" s="8">
        <v>2590000</v>
      </c>
      <c r="G10143" s="7" t="s">
        <v>35</v>
      </c>
      <c r="H10143" s="7" t="s">
        <v>1089</v>
      </c>
      <c r="I10143" s="9"/>
      <c r="J10143" s="7" t="s">
        <v>9737</v>
      </c>
      <c r="K10143" s="10" t="s">
        <v>36499</v>
      </c>
      <c r="L10143" s="7">
        <v>1</v>
      </c>
      <c r="M10143" s="11">
        <v>37257</v>
      </c>
      <c r="N10143" s="7" t="s">
        <v>527</v>
      </c>
      <c r="O10143" s="7" t="s">
        <v>528</v>
      </c>
      <c r="P10143" s="10">
        <v>2002</v>
      </c>
      <c r="Q10143" s="12">
        <v>38384</v>
      </c>
      <c r="R10143" s="12">
        <v>38384</v>
      </c>
    </row>
    <row r="10144" spans="1:18" x14ac:dyDescent="0.25">
      <c r="A10144" s="7" t="s">
        <v>36500</v>
      </c>
      <c r="B10144" s="7" t="s">
        <v>36501</v>
      </c>
      <c r="C10144" s="7" t="s">
        <v>36502</v>
      </c>
      <c r="D10144" s="7" t="s">
        <v>36503</v>
      </c>
      <c r="E10144" s="8" t="s">
        <v>9399</v>
      </c>
      <c r="F10144" s="8">
        <v>16000000</v>
      </c>
      <c r="G10144" s="7" t="s">
        <v>23</v>
      </c>
      <c r="H10144" s="7" t="s">
        <v>24</v>
      </c>
      <c r="I10144" s="9" t="s">
        <v>36</v>
      </c>
      <c r="J10144" s="7" t="s">
        <v>1162</v>
      </c>
      <c r="K10144" s="10" t="s">
        <v>1162</v>
      </c>
      <c r="L10144" s="7">
        <v>2</v>
      </c>
      <c r="M10144" s="11">
        <v>38777</v>
      </c>
      <c r="N10144" s="7" t="s">
        <v>6235</v>
      </c>
      <c r="O10144" s="7" t="s">
        <v>401</v>
      </c>
      <c r="P10144" s="10">
        <v>2006</v>
      </c>
      <c r="Q10144" s="12">
        <v>39107</v>
      </c>
      <c r="R10144" s="12">
        <v>39448</v>
      </c>
    </row>
    <row r="10145" spans="1:18" x14ac:dyDescent="0.25">
      <c r="A10145" s="7" t="s">
        <v>36504</v>
      </c>
      <c r="B10145" s="7" t="s">
        <v>36505</v>
      </c>
      <c r="C10145" s="7" t="s">
        <v>36506</v>
      </c>
      <c r="D10145" s="7" t="s">
        <v>433</v>
      </c>
      <c r="E10145" s="8" t="s">
        <v>434</v>
      </c>
      <c r="F10145" s="8">
        <v>11000000</v>
      </c>
      <c r="G10145" s="7" t="s">
        <v>23</v>
      </c>
      <c r="H10145" s="7" t="s">
        <v>240</v>
      </c>
      <c r="I10145" s="9" t="s">
        <v>241</v>
      </c>
      <c r="J10145" s="7" t="s">
        <v>242</v>
      </c>
      <c r="K10145" s="10" t="s">
        <v>12238</v>
      </c>
      <c r="L10145" s="7">
        <v>4</v>
      </c>
      <c r="M10145" s="11">
        <v>37226</v>
      </c>
      <c r="N10145" s="7" t="s">
        <v>21364</v>
      </c>
      <c r="O10145" s="7" t="s">
        <v>9589</v>
      </c>
      <c r="P10145" s="10">
        <v>2001</v>
      </c>
      <c r="Q10145" s="12">
        <v>38866</v>
      </c>
      <c r="R10145" s="12">
        <v>40442</v>
      </c>
    </row>
    <row r="10146" spans="1:18" x14ac:dyDescent="0.25">
      <c r="A10146" s="7" t="s">
        <v>36507</v>
      </c>
      <c r="B10146" s="7" t="s">
        <v>36508</v>
      </c>
      <c r="C10146" s="7" t="s">
        <v>36509</v>
      </c>
      <c r="D10146" s="7" t="s">
        <v>227</v>
      </c>
      <c r="E10146" s="8" t="s">
        <v>228</v>
      </c>
      <c r="F10146" s="8">
        <v>1100000</v>
      </c>
      <c r="G10146" s="7" t="s">
        <v>35</v>
      </c>
      <c r="H10146" s="7" t="s">
        <v>24</v>
      </c>
      <c r="I10146" s="9" t="s">
        <v>1043</v>
      </c>
      <c r="J10146" s="7" t="s">
        <v>1044</v>
      </c>
      <c r="K10146" s="10" t="s">
        <v>1119</v>
      </c>
      <c r="L10146" s="7">
        <v>2</v>
      </c>
      <c r="M10146" s="11">
        <v>41275</v>
      </c>
      <c r="N10146" s="7" t="s">
        <v>146</v>
      </c>
      <c r="O10146" s="7" t="s">
        <v>147</v>
      </c>
      <c r="P10146" s="10">
        <v>2013</v>
      </c>
      <c r="Q10146" s="12">
        <v>41344</v>
      </c>
      <c r="R10146" s="12">
        <v>41528</v>
      </c>
    </row>
    <row r="10147" spans="1:18" x14ac:dyDescent="0.25">
      <c r="A10147" s="7" t="s">
        <v>36510</v>
      </c>
      <c r="B10147" s="7" t="s">
        <v>36511</v>
      </c>
      <c r="C10147" s="7" t="s">
        <v>36512</v>
      </c>
      <c r="D10147" s="7" t="s">
        <v>36513</v>
      </c>
      <c r="E10147" s="8" t="s">
        <v>12286</v>
      </c>
      <c r="F10147" s="8">
        <v>15000000</v>
      </c>
      <c r="G10147" s="7" t="s">
        <v>35</v>
      </c>
      <c r="H10147" s="7" t="s">
        <v>24</v>
      </c>
      <c r="I10147" s="9" t="s">
        <v>1321</v>
      </c>
      <c r="J10147" s="7" t="s">
        <v>613</v>
      </c>
      <c r="K10147" s="10" t="s">
        <v>3118</v>
      </c>
      <c r="L10147" s="7">
        <v>1</v>
      </c>
      <c r="M10147" s="11">
        <v>39083</v>
      </c>
      <c r="N10147" s="7" t="s">
        <v>88</v>
      </c>
      <c r="O10147" s="7" t="s">
        <v>89</v>
      </c>
      <c r="P10147" s="10">
        <v>2007</v>
      </c>
      <c r="Q10147" s="12">
        <v>41952</v>
      </c>
      <c r="R10147" s="12">
        <v>41952</v>
      </c>
    </row>
    <row r="10148" spans="1:18" x14ac:dyDescent="0.25">
      <c r="A10148" s="7" t="s">
        <v>36514</v>
      </c>
      <c r="B10148" s="7" t="s">
        <v>36515</v>
      </c>
      <c r="C10148" s="7" t="s">
        <v>36516</v>
      </c>
      <c r="D10148" s="7" t="s">
        <v>433</v>
      </c>
      <c r="E10148" s="8" t="s">
        <v>434</v>
      </c>
      <c r="F10148" s="8">
        <v>10400000</v>
      </c>
      <c r="G10148" s="7" t="s">
        <v>35</v>
      </c>
      <c r="H10148" s="7" t="s">
        <v>24</v>
      </c>
      <c r="I10148" s="9" t="s">
        <v>36</v>
      </c>
      <c r="J10148" s="7" t="s">
        <v>942</v>
      </c>
      <c r="K10148" s="10" t="s">
        <v>943</v>
      </c>
      <c r="L10148" s="7">
        <v>1</v>
      </c>
      <c r="M10148" s="11">
        <v>41094</v>
      </c>
      <c r="N10148" s="7" t="s">
        <v>785</v>
      </c>
      <c r="O10148" s="7" t="s">
        <v>570</v>
      </c>
      <c r="P10148" s="10">
        <v>2012</v>
      </c>
      <c r="Q10148" s="12">
        <v>41554</v>
      </c>
      <c r="R10148" s="12">
        <v>41554</v>
      </c>
    </row>
    <row r="10149" spans="1:18" x14ac:dyDescent="0.25">
      <c r="A10149" s="7" t="s">
        <v>36517</v>
      </c>
      <c r="B10149" s="7" t="s">
        <v>36518</v>
      </c>
      <c r="C10149" s="7" t="s">
        <v>36519</v>
      </c>
      <c r="D10149" s="7" t="s">
        <v>719</v>
      </c>
      <c r="E10149" s="8" t="s">
        <v>720</v>
      </c>
      <c r="F10149" s="8">
        <v>10000000</v>
      </c>
      <c r="G10149" s="7" t="s">
        <v>35</v>
      </c>
      <c r="H10149" s="7" t="s">
        <v>24</v>
      </c>
      <c r="I10149" s="9" t="s">
        <v>151</v>
      </c>
      <c r="J10149" s="7" t="s">
        <v>152</v>
      </c>
      <c r="K10149" s="10" t="s">
        <v>36520</v>
      </c>
      <c r="L10149" s="7">
        <v>1</v>
      </c>
      <c r="Q10149" s="12">
        <v>38937</v>
      </c>
      <c r="R10149" s="12">
        <v>38937</v>
      </c>
    </row>
    <row r="10150" spans="1:18" x14ac:dyDescent="0.25">
      <c r="A10150" s="7" t="s">
        <v>36521</v>
      </c>
      <c r="B10150" s="7" t="s">
        <v>36522</v>
      </c>
      <c r="C10150" s="7" t="s">
        <v>36523</v>
      </c>
      <c r="D10150" s="7" t="s">
        <v>68</v>
      </c>
      <c r="E10150" s="8" t="s">
        <v>69</v>
      </c>
      <c r="F10150" s="8">
        <v>789000</v>
      </c>
      <c r="G10150" s="7" t="s">
        <v>80</v>
      </c>
      <c r="H10150" s="7" t="s">
        <v>52</v>
      </c>
      <c r="I10150" s="9"/>
      <c r="J10150" s="7" t="s">
        <v>4200</v>
      </c>
      <c r="K10150" s="10" t="s">
        <v>4200</v>
      </c>
      <c r="L10150" s="7">
        <v>1</v>
      </c>
      <c r="M10150" s="11">
        <v>37622</v>
      </c>
      <c r="N10150" s="7" t="s">
        <v>814</v>
      </c>
      <c r="O10150" s="7" t="s">
        <v>815</v>
      </c>
      <c r="P10150" s="10">
        <v>2003</v>
      </c>
      <c r="Q10150" s="12">
        <v>38706</v>
      </c>
      <c r="R10150" s="12">
        <v>38706</v>
      </c>
    </row>
    <row r="10151" spans="1:18" x14ac:dyDescent="0.25">
      <c r="A10151" s="7" t="s">
        <v>36524</v>
      </c>
      <c r="B10151" s="7" t="s">
        <v>36525</v>
      </c>
      <c r="C10151" s="7" t="s">
        <v>36526</v>
      </c>
      <c r="D10151" s="7" t="s">
        <v>3147</v>
      </c>
      <c r="E10151" s="8" t="s">
        <v>3148</v>
      </c>
      <c r="F10151" s="8">
        <v>0</v>
      </c>
      <c r="G10151" s="7" t="s">
        <v>35</v>
      </c>
      <c r="H10151" s="7" t="s">
        <v>24</v>
      </c>
      <c r="I10151" s="9" t="s">
        <v>70</v>
      </c>
      <c r="J10151" s="7" t="s">
        <v>138</v>
      </c>
      <c r="K10151" s="10" t="s">
        <v>138</v>
      </c>
      <c r="L10151" s="7">
        <v>1</v>
      </c>
      <c r="M10151" s="11">
        <v>36698</v>
      </c>
      <c r="N10151" s="7" t="s">
        <v>2580</v>
      </c>
      <c r="O10151" s="7" t="s">
        <v>616</v>
      </c>
      <c r="P10151" s="10">
        <v>2000</v>
      </c>
      <c r="Q10151" s="12">
        <v>41530</v>
      </c>
      <c r="R10151" s="12">
        <v>41530</v>
      </c>
    </row>
    <row r="10152" spans="1:18" x14ac:dyDescent="0.25">
      <c r="A10152" s="7" t="s">
        <v>36527</v>
      </c>
      <c r="B10152" s="7" t="s">
        <v>36528</v>
      </c>
      <c r="C10152" s="7" t="s">
        <v>36529</v>
      </c>
      <c r="D10152" s="7" t="s">
        <v>275</v>
      </c>
      <c r="E10152" s="8" t="s">
        <v>276</v>
      </c>
      <c r="F10152" s="8">
        <v>76336992</v>
      </c>
      <c r="G10152" s="7" t="s">
        <v>35</v>
      </c>
      <c r="H10152" s="7" t="s">
        <v>24</v>
      </c>
      <c r="I10152" s="9" t="s">
        <v>2095</v>
      </c>
      <c r="J10152" s="7" t="s">
        <v>2314</v>
      </c>
      <c r="K10152" s="10" t="s">
        <v>2314</v>
      </c>
      <c r="L10152" s="7">
        <v>14</v>
      </c>
      <c r="M10152" s="11">
        <v>39448</v>
      </c>
      <c r="N10152" s="7" t="s">
        <v>164</v>
      </c>
      <c r="O10152" s="7" t="s">
        <v>165</v>
      </c>
      <c r="P10152" s="10">
        <v>2008</v>
      </c>
      <c r="Q10152" s="12">
        <v>39899</v>
      </c>
      <c r="R10152" s="12">
        <v>41655</v>
      </c>
    </row>
    <row r="10153" spans="1:18" x14ac:dyDescent="0.25">
      <c r="A10153" s="7" t="s">
        <v>36530</v>
      </c>
      <c r="B10153" s="7" t="s">
        <v>36531</v>
      </c>
      <c r="C10153" s="7" t="s">
        <v>36532</v>
      </c>
      <c r="D10153" s="7" t="s">
        <v>36533</v>
      </c>
      <c r="E10153" s="8" t="s">
        <v>160</v>
      </c>
      <c r="F10153" s="8">
        <v>34700000</v>
      </c>
      <c r="G10153" s="7" t="s">
        <v>35</v>
      </c>
      <c r="H10153" s="7" t="s">
        <v>24</v>
      </c>
      <c r="I10153" s="9" t="s">
        <v>93</v>
      </c>
      <c r="J10153" s="7" t="s">
        <v>314</v>
      </c>
      <c r="K10153" s="10" t="s">
        <v>34561</v>
      </c>
      <c r="L10153" s="7">
        <v>4</v>
      </c>
      <c r="M10153" s="11">
        <v>38353</v>
      </c>
      <c r="N10153" s="7" t="s">
        <v>435</v>
      </c>
      <c r="O10153" s="7" t="s">
        <v>436</v>
      </c>
      <c r="P10153" s="10">
        <v>2005</v>
      </c>
      <c r="Q10153" s="12">
        <v>39015</v>
      </c>
      <c r="R10153" s="12">
        <v>41253</v>
      </c>
    </row>
    <row r="10154" spans="1:18" x14ac:dyDescent="0.25">
      <c r="A10154" s="7" t="s">
        <v>36534</v>
      </c>
      <c r="B10154" s="7" t="s">
        <v>36535</v>
      </c>
      <c r="C10154" s="7" t="s">
        <v>36536</v>
      </c>
      <c r="D10154" s="7" t="s">
        <v>106</v>
      </c>
      <c r="E10154" s="8" t="s">
        <v>107</v>
      </c>
      <c r="F10154" s="8">
        <v>7000000</v>
      </c>
      <c r="G10154" s="7" t="s">
        <v>35</v>
      </c>
      <c r="H10154" s="7" t="s">
        <v>24</v>
      </c>
      <c r="I10154" s="9" t="s">
        <v>25</v>
      </c>
      <c r="J10154" s="7" t="s">
        <v>26</v>
      </c>
      <c r="K10154" s="10" t="s">
        <v>27</v>
      </c>
      <c r="L10154" s="7">
        <v>2</v>
      </c>
      <c r="Q10154" s="12">
        <v>41402</v>
      </c>
      <c r="R10154" s="12">
        <v>41830</v>
      </c>
    </row>
    <row r="10155" spans="1:18" x14ac:dyDescent="0.25">
      <c r="A10155" s="7" t="s">
        <v>36537</v>
      </c>
      <c r="B10155" s="7" t="s">
        <v>36538</v>
      </c>
      <c r="C10155" s="7" t="s">
        <v>36539</v>
      </c>
      <c r="D10155" s="7" t="s">
        <v>36540</v>
      </c>
      <c r="E10155" s="8" t="s">
        <v>323</v>
      </c>
      <c r="F10155" s="8">
        <v>1700000</v>
      </c>
      <c r="G10155" s="7" t="s">
        <v>23</v>
      </c>
      <c r="I10155" s="9"/>
      <c r="J10155" s="7"/>
      <c r="L10155" s="7">
        <v>1</v>
      </c>
      <c r="M10155" s="11">
        <v>41334</v>
      </c>
      <c r="N10155" s="7" t="s">
        <v>514</v>
      </c>
      <c r="O10155" s="7" t="s">
        <v>147</v>
      </c>
      <c r="P10155" s="10">
        <v>2013</v>
      </c>
      <c r="Q10155" s="12">
        <v>41334</v>
      </c>
      <c r="R10155" s="12">
        <v>41334</v>
      </c>
    </row>
    <row r="10156" spans="1:18" x14ac:dyDescent="0.25">
      <c r="A10156" s="7" t="s">
        <v>36541</v>
      </c>
      <c r="B10156" s="7" t="s">
        <v>36542</v>
      </c>
      <c r="C10156" s="7" t="s">
        <v>36543</v>
      </c>
      <c r="D10156" s="7" t="s">
        <v>36544</v>
      </c>
      <c r="E10156" s="8" t="s">
        <v>8643</v>
      </c>
      <c r="F10156" s="8">
        <v>0</v>
      </c>
      <c r="G10156" s="7" t="s">
        <v>35</v>
      </c>
      <c r="H10156" s="7" t="s">
        <v>24</v>
      </c>
      <c r="I10156" s="9" t="s">
        <v>36</v>
      </c>
      <c r="J10156" s="7" t="s">
        <v>181</v>
      </c>
      <c r="K10156" s="10" t="s">
        <v>594</v>
      </c>
      <c r="L10156" s="7">
        <v>1</v>
      </c>
      <c r="M10156" s="11">
        <v>40183</v>
      </c>
      <c r="N10156" s="7" t="s">
        <v>96</v>
      </c>
      <c r="O10156" s="7" t="s">
        <v>97</v>
      </c>
      <c r="P10156" s="10">
        <v>2010</v>
      </c>
      <c r="Q10156" s="12">
        <v>40278</v>
      </c>
      <c r="R10156" s="12">
        <v>40278</v>
      </c>
    </row>
    <row r="10157" spans="1:18" x14ac:dyDescent="0.25">
      <c r="A10157" s="7" t="s">
        <v>36545</v>
      </c>
      <c r="B10157" s="7" t="s">
        <v>36546</v>
      </c>
      <c r="C10157" s="7" t="s">
        <v>36547</v>
      </c>
      <c r="D10157" s="7" t="s">
        <v>36548</v>
      </c>
      <c r="E10157" s="8" t="s">
        <v>7129</v>
      </c>
      <c r="F10157" s="8">
        <v>9431488</v>
      </c>
      <c r="G10157" s="7" t="s">
        <v>35</v>
      </c>
      <c r="H10157" s="7" t="s">
        <v>24</v>
      </c>
      <c r="I10157" s="9" t="s">
        <v>36</v>
      </c>
      <c r="J10157" s="7" t="s">
        <v>181</v>
      </c>
      <c r="K10157" s="10" t="s">
        <v>182</v>
      </c>
      <c r="L10157" s="7">
        <v>4</v>
      </c>
      <c r="M10157" s="11">
        <v>40299</v>
      </c>
      <c r="N10157" s="7" t="s">
        <v>1341</v>
      </c>
      <c r="O10157" s="7" t="s">
        <v>1110</v>
      </c>
      <c r="P10157" s="10">
        <v>2010</v>
      </c>
      <c r="Q10157" s="12">
        <v>40603</v>
      </c>
      <c r="R10157" s="12">
        <v>41313</v>
      </c>
    </row>
    <row r="10158" spans="1:18" x14ac:dyDescent="0.25">
      <c r="A10158" s="7" t="s">
        <v>36549</v>
      </c>
      <c r="B10158" s="7" t="s">
        <v>36550</v>
      </c>
      <c r="C10158" s="7" t="s">
        <v>36551</v>
      </c>
      <c r="D10158" s="7" t="s">
        <v>36552</v>
      </c>
      <c r="E10158" s="8" t="s">
        <v>2536</v>
      </c>
      <c r="F10158" s="8">
        <v>1000000</v>
      </c>
      <c r="G10158" s="7" t="s">
        <v>23</v>
      </c>
      <c r="H10158" s="7" t="s">
        <v>24</v>
      </c>
      <c r="I10158" s="9" t="s">
        <v>60</v>
      </c>
      <c r="J10158" s="7" t="s">
        <v>1368</v>
      </c>
      <c r="K10158" s="10" t="s">
        <v>1368</v>
      </c>
      <c r="L10158" s="7">
        <v>1</v>
      </c>
      <c r="M10158" s="11">
        <v>39083</v>
      </c>
      <c r="N10158" s="7" t="s">
        <v>88</v>
      </c>
      <c r="O10158" s="7" t="s">
        <v>89</v>
      </c>
      <c r="P10158" s="10">
        <v>2007</v>
      </c>
      <c r="Q10158" s="12">
        <v>39842</v>
      </c>
      <c r="R10158" s="12">
        <v>39842</v>
      </c>
    </row>
    <row r="10159" spans="1:18" x14ac:dyDescent="0.25">
      <c r="A10159" s="7" t="s">
        <v>36553</v>
      </c>
      <c r="B10159" s="7" t="s">
        <v>36554</v>
      </c>
      <c r="C10159" s="7" t="s">
        <v>36555</v>
      </c>
      <c r="D10159" s="7" t="s">
        <v>36556</v>
      </c>
      <c r="E10159" s="8" t="s">
        <v>8072</v>
      </c>
      <c r="F10159" s="8">
        <v>22000000</v>
      </c>
      <c r="G10159" s="7" t="s">
        <v>23</v>
      </c>
      <c r="H10159" s="7" t="s">
        <v>24</v>
      </c>
      <c r="I10159" s="9" t="s">
        <v>36</v>
      </c>
      <c r="J10159" s="7" t="s">
        <v>181</v>
      </c>
      <c r="K10159" s="10" t="s">
        <v>182</v>
      </c>
      <c r="L10159" s="7">
        <v>1</v>
      </c>
      <c r="M10159" s="11">
        <v>37257</v>
      </c>
      <c r="N10159" s="7" t="s">
        <v>527</v>
      </c>
      <c r="O10159" s="7" t="s">
        <v>528</v>
      </c>
      <c r="P10159" s="10">
        <v>2002</v>
      </c>
      <c r="Q10159" s="12">
        <v>39479</v>
      </c>
      <c r="R10159" s="12">
        <v>39479</v>
      </c>
    </row>
    <row r="10160" spans="1:18" x14ac:dyDescent="0.25">
      <c r="A10160" s="7" t="s">
        <v>36557</v>
      </c>
      <c r="B10160" s="7" t="s">
        <v>36558</v>
      </c>
      <c r="C10160" s="7" t="s">
        <v>36559</v>
      </c>
      <c r="D10160" s="7" t="s">
        <v>365</v>
      </c>
      <c r="E10160" s="8" t="s">
        <v>366</v>
      </c>
      <c r="F10160" s="8">
        <v>2342250</v>
      </c>
      <c r="G10160" s="7" t="s">
        <v>35</v>
      </c>
      <c r="H10160" s="7" t="s">
        <v>24</v>
      </c>
      <c r="I10160" s="9" t="s">
        <v>36</v>
      </c>
      <c r="J10160" s="7" t="s">
        <v>181</v>
      </c>
      <c r="K10160" s="10" t="s">
        <v>182</v>
      </c>
      <c r="L10160" s="7">
        <v>2</v>
      </c>
      <c r="M10160" s="11">
        <v>39083</v>
      </c>
      <c r="N10160" s="7" t="s">
        <v>88</v>
      </c>
      <c r="O10160" s="7" t="s">
        <v>89</v>
      </c>
      <c r="P10160" s="10">
        <v>2007</v>
      </c>
      <c r="Q10160" s="12">
        <v>40234</v>
      </c>
      <c r="R10160" s="12">
        <v>40532</v>
      </c>
    </row>
    <row r="10161" spans="1:18" x14ac:dyDescent="0.25">
      <c r="A10161" s="7" t="s">
        <v>36560</v>
      </c>
      <c r="B10161" s="7" t="s">
        <v>36561</v>
      </c>
      <c r="C10161" s="7" t="s">
        <v>36562</v>
      </c>
      <c r="D10161" s="7" t="s">
        <v>908</v>
      </c>
      <c r="E10161" s="8" t="s">
        <v>909</v>
      </c>
      <c r="F10161" s="8">
        <v>500000</v>
      </c>
      <c r="G10161" s="7" t="s">
        <v>35</v>
      </c>
      <c r="H10161" s="7" t="s">
        <v>24</v>
      </c>
      <c r="I10161" s="9" t="s">
        <v>36</v>
      </c>
      <c r="J10161" s="7" t="s">
        <v>181</v>
      </c>
      <c r="K10161" s="10" t="s">
        <v>594</v>
      </c>
      <c r="L10161" s="7">
        <v>1</v>
      </c>
      <c r="M10161" s="11">
        <v>41118</v>
      </c>
      <c r="N10161" s="7" t="s">
        <v>785</v>
      </c>
      <c r="O10161" s="7" t="s">
        <v>570</v>
      </c>
      <c r="P10161" s="10">
        <v>2012</v>
      </c>
      <c r="Q10161" s="12">
        <v>41456</v>
      </c>
      <c r="R10161" s="12">
        <v>41456</v>
      </c>
    </row>
    <row r="10162" spans="1:18" x14ac:dyDescent="0.25">
      <c r="A10162" s="7" t="s">
        <v>36563</v>
      </c>
      <c r="B10162" s="7" t="s">
        <v>36564</v>
      </c>
      <c r="C10162" s="7" t="s">
        <v>36565</v>
      </c>
      <c r="D10162" s="7" t="s">
        <v>36566</v>
      </c>
      <c r="E10162" s="8" t="s">
        <v>330</v>
      </c>
      <c r="F10162" s="8">
        <v>250000</v>
      </c>
      <c r="G10162" s="7" t="s">
        <v>35</v>
      </c>
      <c r="H10162" s="7" t="s">
        <v>24</v>
      </c>
      <c r="I10162" s="9" t="s">
        <v>248</v>
      </c>
      <c r="J10162" s="7" t="s">
        <v>249</v>
      </c>
      <c r="K10162" s="10" t="s">
        <v>13512</v>
      </c>
      <c r="L10162" s="7">
        <v>1</v>
      </c>
      <c r="M10162" s="11">
        <v>39448</v>
      </c>
      <c r="N10162" s="7" t="s">
        <v>164</v>
      </c>
      <c r="O10162" s="7" t="s">
        <v>165</v>
      </c>
      <c r="P10162" s="10">
        <v>2008</v>
      </c>
      <c r="Q10162" s="12">
        <v>40491</v>
      </c>
      <c r="R10162" s="12">
        <v>40491</v>
      </c>
    </row>
    <row r="10163" spans="1:18" x14ac:dyDescent="0.25">
      <c r="A10163" s="7" t="s">
        <v>36567</v>
      </c>
      <c r="B10163" s="7" t="s">
        <v>36568</v>
      </c>
      <c r="C10163" s="7" t="s">
        <v>36569</v>
      </c>
      <c r="D10163" s="7" t="s">
        <v>36570</v>
      </c>
      <c r="E10163" s="8" t="s">
        <v>14413</v>
      </c>
      <c r="F10163" s="8">
        <v>3800000</v>
      </c>
      <c r="G10163" s="7" t="s">
        <v>35</v>
      </c>
      <c r="H10163" s="7" t="s">
        <v>24</v>
      </c>
      <c r="I10163" s="9" t="s">
        <v>36</v>
      </c>
      <c r="J10163" s="7" t="s">
        <v>181</v>
      </c>
      <c r="K10163" s="10" t="s">
        <v>182</v>
      </c>
      <c r="L10163" s="7">
        <v>2</v>
      </c>
      <c r="M10163" s="11">
        <v>39722</v>
      </c>
      <c r="N10163" s="7" t="s">
        <v>832</v>
      </c>
      <c r="O10163" s="7" t="s">
        <v>833</v>
      </c>
      <c r="P10163" s="10">
        <v>2008</v>
      </c>
      <c r="Q10163" s="12">
        <v>40026</v>
      </c>
      <c r="R10163" s="12">
        <v>40366</v>
      </c>
    </row>
    <row r="10164" spans="1:18" x14ac:dyDescent="0.25">
      <c r="A10164" s="7" t="s">
        <v>36571</v>
      </c>
      <c r="B10164" s="7" t="s">
        <v>36572</v>
      </c>
      <c r="C10164" s="7" t="s">
        <v>36573</v>
      </c>
      <c r="D10164" s="7" t="s">
        <v>36574</v>
      </c>
      <c r="E10164" s="8" t="s">
        <v>323</v>
      </c>
      <c r="F10164" s="8">
        <v>0</v>
      </c>
      <c r="G10164" s="7" t="s">
        <v>35</v>
      </c>
      <c r="H10164" s="7" t="s">
        <v>12252</v>
      </c>
      <c r="I10164" s="9"/>
      <c r="J10164" s="7" t="s">
        <v>33768</v>
      </c>
      <c r="K10164" s="10" t="s">
        <v>33768</v>
      </c>
      <c r="L10164" s="7">
        <v>1</v>
      </c>
      <c r="M10164" s="11">
        <v>40179</v>
      </c>
      <c r="N10164" s="7" t="s">
        <v>96</v>
      </c>
      <c r="O10164" s="7" t="s">
        <v>97</v>
      </c>
      <c r="P10164" s="10">
        <v>2010</v>
      </c>
      <c r="Q10164" s="12">
        <v>40909</v>
      </c>
      <c r="R10164" s="12">
        <v>40909</v>
      </c>
    </row>
    <row r="10165" spans="1:18" x14ac:dyDescent="0.25">
      <c r="A10165" s="7" t="s">
        <v>36575</v>
      </c>
      <c r="B10165" s="7" t="s">
        <v>36576</v>
      </c>
      <c r="C10165" s="7" t="s">
        <v>36577</v>
      </c>
      <c r="D10165" s="7" t="s">
        <v>15805</v>
      </c>
      <c r="E10165" s="8" t="s">
        <v>69</v>
      </c>
      <c r="F10165" s="8">
        <v>2205000</v>
      </c>
      <c r="G10165" s="7" t="s">
        <v>35</v>
      </c>
      <c r="H10165" s="7" t="s">
        <v>24</v>
      </c>
      <c r="I10165" s="9" t="s">
        <v>36</v>
      </c>
      <c r="J10165" s="7" t="s">
        <v>898</v>
      </c>
      <c r="K10165" s="10" t="s">
        <v>1784</v>
      </c>
      <c r="L10165" s="7">
        <v>3</v>
      </c>
      <c r="M10165" s="11">
        <v>41010</v>
      </c>
      <c r="N10165" s="7" t="s">
        <v>820</v>
      </c>
      <c r="O10165" s="7" t="s">
        <v>29</v>
      </c>
      <c r="P10165" s="10">
        <v>2012</v>
      </c>
      <c r="Q10165" s="12">
        <v>41061</v>
      </c>
      <c r="R10165" s="12">
        <v>41746</v>
      </c>
    </row>
    <row r="10166" spans="1:18" x14ac:dyDescent="0.25">
      <c r="A10166" s="7" t="s">
        <v>36578</v>
      </c>
      <c r="B10166" s="7" t="s">
        <v>36579</v>
      </c>
      <c r="C10166" s="7" t="s">
        <v>36580</v>
      </c>
      <c r="D10166" s="7" t="s">
        <v>3007</v>
      </c>
      <c r="E10166" s="8" t="s">
        <v>1403</v>
      </c>
      <c r="F10166" s="8">
        <v>5246029</v>
      </c>
      <c r="G10166" s="7" t="s">
        <v>35</v>
      </c>
      <c r="H10166" s="7" t="s">
        <v>680</v>
      </c>
      <c r="I10166" s="9"/>
      <c r="J10166" s="7" t="s">
        <v>681</v>
      </c>
      <c r="K10166" s="10" t="s">
        <v>17196</v>
      </c>
      <c r="L10166" s="7">
        <v>4</v>
      </c>
      <c r="M10166" s="11">
        <v>39083</v>
      </c>
      <c r="N10166" s="7" t="s">
        <v>88</v>
      </c>
      <c r="O10166" s="7" t="s">
        <v>89</v>
      </c>
      <c r="P10166" s="10">
        <v>2007</v>
      </c>
      <c r="Q10166" s="12">
        <v>40422</v>
      </c>
      <c r="R10166" s="12">
        <v>41842</v>
      </c>
    </row>
    <row r="10167" spans="1:18" x14ac:dyDescent="0.25">
      <c r="A10167" s="7" t="s">
        <v>36581</v>
      </c>
      <c r="B10167" s="7" t="s">
        <v>36582</v>
      </c>
      <c r="C10167" s="7" t="s">
        <v>36583</v>
      </c>
      <c r="D10167" s="7" t="s">
        <v>36584</v>
      </c>
      <c r="E10167" s="8" t="s">
        <v>434</v>
      </c>
      <c r="F10167" s="8">
        <v>23850000</v>
      </c>
      <c r="G10167" s="7" t="s">
        <v>35</v>
      </c>
      <c r="H10167" s="7" t="s">
        <v>24</v>
      </c>
      <c r="I10167" s="9" t="s">
        <v>281</v>
      </c>
      <c r="J10167" s="7" t="s">
        <v>282</v>
      </c>
      <c r="K10167" s="10" t="s">
        <v>282</v>
      </c>
      <c r="L10167" s="7">
        <v>4</v>
      </c>
      <c r="M10167" s="11">
        <v>38353</v>
      </c>
      <c r="N10167" s="7" t="s">
        <v>435</v>
      </c>
      <c r="O10167" s="7" t="s">
        <v>436</v>
      </c>
      <c r="P10167" s="10">
        <v>2005</v>
      </c>
      <c r="Q10167" s="12">
        <v>39234</v>
      </c>
      <c r="R10167" s="12">
        <v>41438</v>
      </c>
    </row>
    <row r="10168" spans="1:18" x14ac:dyDescent="0.25">
      <c r="A10168" s="7" t="s">
        <v>36585</v>
      </c>
      <c r="B10168" s="7" t="s">
        <v>36586</v>
      </c>
      <c r="D10168" s="7" t="s">
        <v>1402</v>
      </c>
      <c r="E10168" s="8" t="s">
        <v>1403</v>
      </c>
      <c r="F10168" s="8">
        <v>30000000</v>
      </c>
      <c r="G10168" s="7" t="s">
        <v>35</v>
      </c>
      <c r="H10168" s="7" t="s">
        <v>24</v>
      </c>
      <c r="I10168" s="9" t="s">
        <v>60</v>
      </c>
      <c r="J10168" s="7" t="s">
        <v>1368</v>
      </c>
      <c r="K10168" s="10" t="s">
        <v>1368</v>
      </c>
      <c r="L10168" s="7">
        <v>2</v>
      </c>
      <c r="M10168" s="11">
        <v>37257</v>
      </c>
      <c r="N10168" s="7" t="s">
        <v>527</v>
      </c>
      <c r="O10168" s="7" t="s">
        <v>528</v>
      </c>
      <c r="P10168" s="10">
        <v>2002</v>
      </c>
      <c r="Q10168" s="12">
        <v>38363</v>
      </c>
      <c r="R10168" s="12">
        <v>38929</v>
      </c>
    </row>
    <row r="10169" spans="1:18" x14ac:dyDescent="0.25">
      <c r="A10169" s="7" t="s">
        <v>36587</v>
      </c>
      <c r="B10169" s="7" t="s">
        <v>36588</v>
      </c>
      <c r="C10169" s="7" t="s">
        <v>36589</v>
      </c>
      <c r="D10169" s="7" t="s">
        <v>36590</v>
      </c>
      <c r="E10169" s="8" t="s">
        <v>2116</v>
      </c>
      <c r="F10169" s="8">
        <v>2300000</v>
      </c>
      <c r="G10169" s="7" t="s">
        <v>35</v>
      </c>
      <c r="H10169" s="7" t="s">
        <v>24</v>
      </c>
      <c r="I10169" s="9" t="s">
        <v>36</v>
      </c>
      <c r="J10169" s="7" t="s">
        <v>181</v>
      </c>
      <c r="K10169" s="10" t="s">
        <v>695</v>
      </c>
      <c r="L10169" s="7">
        <v>1</v>
      </c>
      <c r="M10169" s="11">
        <v>37622</v>
      </c>
      <c r="N10169" s="7" t="s">
        <v>814</v>
      </c>
      <c r="O10169" s="7" t="s">
        <v>815</v>
      </c>
      <c r="P10169" s="10">
        <v>2003</v>
      </c>
      <c r="Q10169" s="12">
        <v>41026</v>
      </c>
      <c r="R10169" s="12">
        <v>41026</v>
      </c>
    </row>
    <row r="10170" spans="1:18" x14ac:dyDescent="0.25">
      <c r="A10170" s="7" t="s">
        <v>36591</v>
      </c>
      <c r="B10170" s="7" t="s">
        <v>36592</v>
      </c>
      <c r="C10170" s="7" t="s">
        <v>36593</v>
      </c>
      <c r="F10170" s="8">
        <v>0</v>
      </c>
      <c r="G10170" s="7" t="s">
        <v>35</v>
      </c>
      <c r="H10170" s="7" t="s">
        <v>24</v>
      </c>
      <c r="I10170" s="9" t="s">
        <v>281</v>
      </c>
      <c r="J10170" s="7" t="s">
        <v>9569</v>
      </c>
      <c r="K10170" s="10" t="s">
        <v>36594</v>
      </c>
      <c r="L10170" s="7">
        <v>2</v>
      </c>
      <c r="M10170" s="11">
        <v>40544</v>
      </c>
      <c r="N10170" s="7" t="s">
        <v>537</v>
      </c>
      <c r="O10170" s="7" t="s">
        <v>505</v>
      </c>
      <c r="P10170" s="10">
        <v>2011</v>
      </c>
      <c r="Q10170" s="12">
        <v>41334</v>
      </c>
      <c r="R10170" s="12">
        <v>41620</v>
      </c>
    </row>
    <row r="10171" spans="1:18" x14ac:dyDescent="0.25">
      <c r="A10171" s="7" t="s">
        <v>36595</v>
      </c>
      <c r="B10171" s="7" t="s">
        <v>36596</v>
      </c>
      <c r="C10171" s="7" t="s">
        <v>36597</v>
      </c>
      <c r="D10171" s="7" t="s">
        <v>68</v>
      </c>
      <c r="E10171" s="8" t="s">
        <v>69</v>
      </c>
      <c r="F10171" s="8">
        <v>7000000</v>
      </c>
      <c r="G10171" s="7" t="s">
        <v>35</v>
      </c>
      <c r="H10171" s="7" t="s">
        <v>24</v>
      </c>
      <c r="I10171" s="9" t="s">
        <v>36</v>
      </c>
      <c r="J10171" s="7" t="s">
        <v>181</v>
      </c>
      <c r="K10171" s="10" t="s">
        <v>594</v>
      </c>
      <c r="L10171" s="7">
        <v>1</v>
      </c>
      <c r="M10171" s="11">
        <v>35431</v>
      </c>
      <c r="N10171" s="7" t="s">
        <v>1436</v>
      </c>
      <c r="O10171" s="7" t="s">
        <v>1437</v>
      </c>
      <c r="P10171" s="10">
        <v>1997</v>
      </c>
      <c r="Q10171" s="12">
        <v>39283</v>
      </c>
      <c r="R10171" s="12">
        <v>39283</v>
      </c>
    </row>
    <row r="10172" spans="1:18" x14ac:dyDescent="0.25">
      <c r="A10172" s="7" t="s">
        <v>36598</v>
      </c>
      <c r="B10172" s="7" t="s">
        <v>36599</v>
      </c>
      <c r="C10172" s="7" t="s">
        <v>36600</v>
      </c>
      <c r="D10172" s="7" t="s">
        <v>36601</v>
      </c>
      <c r="E10172" s="8" t="s">
        <v>13493</v>
      </c>
      <c r="F10172" s="8">
        <v>20313</v>
      </c>
      <c r="G10172" s="7" t="s">
        <v>35</v>
      </c>
      <c r="H10172" s="7" t="s">
        <v>749</v>
      </c>
      <c r="I10172" s="9"/>
      <c r="J10172" s="7" t="s">
        <v>750</v>
      </c>
      <c r="K10172" s="10" t="s">
        <v>750</v>
      </c>
      <c r="L10172" s="7">
        <v>1</v>
      </c>
      <c r="M10172" s="11">
        <v>41275</v>
      </c>
      <c r="N10172" s="7" t="s">
        <v>146</v>
      </c>
      <c r="O10172" s="7" t="s">
        <v>147</v>
      </c>
      <c r="P10172" s="10">
        <v>2013</v>
      </c>
      <c r="Q10172" s="12">
        <v>41557</v>
      </c>
      <c r="R10172" s="12">
        <v>41557</v>
      </c>
    </row>
    <row r="10173" spans="1:18" x14ac:dyDescent="0.25">
      <c r="A10173" s="7" t="s">
        <v>36602</v>
      </c>
      <c r="B10173" s="7" t="s">
        <v>36603</v>
      </c>
      <c r="C10173" s="7" t="s">
        <v>36604</v>
      </c>
      <c r="D10173" s="7" t="s">
        <v>36605</v>
      </c>
      <c r="E10173" s="8" t="s">
        <v>2899</v>
      </c>
      <c r="F10173" s="8">
        <v>1950000</v>
      </c>
      <c r="G10173" s="7" t="s">
        <v>35</v>
      </c>
      <c r="H10173" s="7" t="s">
        <v>24</v>
      </c>
      <c r="I10173" s="9" t="s">
        <v>2443</v>
      </c>
      <c r="J10173" s="7" t="s">
        <v>6569</v>
      </c>
      <c r="K10173" s="10" t="s">
        <v>377</v>
      </c>
      <c r="L10173" s="7">
        <v>2</v>
      </c>
      <c r="M10173" s="11">
        <v>40057</v>
      </c>
      <c r="N10173" s="7" t="s">
        <v>1265</v>
      </c>
      <c r="O10173" s="7" t="s">
        <v>267</v>
      </c>
      <c r="P10173" s="10">
        <v>2009</v>
      </c>
      <c r="Q10173" s="12">
        <v>40502</v>
      </c>
      <c r="R10173" s="12">
        <v>41072</v>
      </c>
    </row>
    <row r="10174" spans="1:18" x14ac:dyDescent="0.25">
      <c r="A10174" s="7" t="s">
        <v>36606</v>
      </c>
      <c r="B10174" s="7" t="s">
        <v>36607</v>
      </c>
      <c r="C10174" s="7" t="s">
        <v>36608</v>
      </c>
      <c r="D10174" s="7" t="s">
        <v>78</v>
      </c>
      <c r="E10174" s="8" t="s">
        <v>79</v>
      </c>
      <c r="F10174" s="8">
        <v>400000</v>
      </c>
      <c r="G10174" s="7" t="s">
        <v>35</v>
      </c>
      <c r="H10174" s="7" t="s">
        <v>24</v>
      </c>
      <c r="I10174" s="9" t="s">
        <v>620</v>
      </c>
      <c r="J10174" s="7" t="s">
        <v>621</v>
      </c>
      <c r="K10174" s="10" t="s">
        <v>621</v>
      </c>
      <c r="L10174" s="7">
        <v>1</v>
      </c>
      <c r="M10174" s="11">
        <v>30682</v>
      </c>
      <c r="N10174" s="7" t="s">
        <v>132</v>
      </c>
      <c r="O10174" s="7" t="s">
        <v>133</v>
      </c>
      <c r="P10174" s="10">
        <v>1984</v>
      </c>
      <c r="Q10174" s="12">
        <v>41915</v>
      </c>
      <c r="R10174" s="12">
        <v>41915</v>
      </c>
    </row>
    <row r="10175" spans="1:18" x14ac:dyDescent="0.25">
      <c r="A10175" s="7" t="s">
        <v>36609</v>
      </c>
      <c r="B10175" s="7" t="s">
        <v>36610</v>
      </c>
      <c r="C10175" s="7" t="s">
        <v>36611</v>
      </c>
      <c r="F10175" s="8">
        <v>3118</v>
      </c>
      <c r="G10175" s="7" t="s">
        <v>35</v>
      </c>
      <c r="H10175" s="7" t="s">
        <v>176</v>
      </c>
      <c r="I10175" s="9"/>
      <c r="J10175" s="7" t="s">
        <v>177</v>
      </c>
      <c r="K10175" s="10" t="s">
        <v>177</v>
      </c>
      <c r="L10175" s="7">
        <v>1</v>
      </c>
      <c r="M10175" s="11">
        <v>41901</v>
      </c>
      <c r="N10175" s="7" t="s">
        <v>589</v>
      </c>
      <c r="O10175" s="7" t="s">
        <v>223</v>
      </c>
      <c r="P10175" s="10">
        <v>2014</v>
      </c>
      <c r="Q10175" s="12">
        <v>41970</v>
      </c>
      <c r="R10175" s="12">
        <v>41970</v>
      </c>
    </row>
    <row r="10176" spans="1:18" x14ac:dyDescent="0.25">
      <c r="A10176" s="7" t="s">
        <v>36612</v>
      </c>
      <c r="B10176" s="7" t="s">
        <v>36613</v>
      </c>
      <c r="C10176" s="7" t="s">
        <v>36614</v>
      </c>
      <c r="F10176" s="8">
        <v>2850000</v>
      </c>
      <c r="G10176" s="7" t="s">
        <v>35</v>
      </c>
      <c r="H10176" s="7" t="s">
        <v>24</v>
      </c>
      <c r="I10176" s="9" t="s">
        <v>60</v>
      </c>
      <c r="J10176" s="7" t="s">
        <v>3154</v>
      </c>
      <c r="K10176" s="10" t="s">
        <v>3154</v>
      </c>
      <c r="L10176" s="7">
        <v>1</v>
      </c>
      <c r="M10176" s="11">
        <v>41275</v>
      </c>
      <c r="N10176" s="7" t="s">
        <v>146</v>
      </c>
      <c r="O10176" s="7" t="s">
        <v>147</v>
      </c>
      <c r="P10176" s="10">
        <v>2013</v>
      </c>
      <c r="Q10176" s="12">
        <v>41918</v>
      </c>
      <c r="R10176" s="12">
        <v>41918</v>
      </c>
    </row>
    <row r="10177" spans="1:18" x14ac:dyDescent="0.25">
      <c r="A10177" s="7" t="s">
        <v>36615</v>
      </c>
      <c r="B10177" s="7" t="s">
        <v>36616</v>
      </c>
      <c r="C10177" s="7" t="s">
        <v>36617</v>
      </c>
      <c r="D10177" s="7" t="s">
        <v>36618</v>
      </c>
      <c r="E10177" s="8" t="s">
        <v>28750</v>
      </c>
      <c r="F10177" s="8">
        <v>0</v>
      </c>
      <c r="G10177" s="7" t="s">
        <v>35</v>
      </c>
      <c r="H10177" s="7" t="s">
        <v>482</v>
      </c>
      <c r="I10177" s="9"/>
      <c r="J10177" s="7" t="s">
        <v>483</v>
      </c>
      <c r="L10177" s="7">
        <v>3</v>
      </c>
      <c r="M10177" s="11">
        <v>39083</v>
      </c>
      <c r="N10177" s="7" t="s">
        <v>88</v>
      </c>
      <c r="O10177" s="7" t="s">
        <v>89</v>
      </c>
      <c r="P10177" s="10">
        <v>2007</v>
      </c>
      <c r="Q10177" s="12">
        <v>39142</v>
      </c>
      <c r="R10177" s="12">
        <v>41487</v>
      </c>
    </row>
    <row r="10178" spans="1:18" x14ac:dyDescent="0.25">
      <c r="A10178" s="7" t="s">
        <v>36619</v>
      </c>
      <c r="B10178" s="7" t="s">
        <v>36620</v>
      </c>
      <c r="C10178" s="7" t="s">
        <v>36621</v>
      </c>
      <c r="D10178" s="7" t="s">
        <v>36622</v>
      </c>
      <c r="E10178" s="8" t="s">
        <v>5847</v>
      </c>
      <c r="F10178" s="8">
        <v>5800000</v>
      </c>
      <c r="G10178" s="7" t="s">
        <v>23</v>
      </c>
      <c r="H10178" s="7" t="s">
        <v>24</v>
      </c>
      <c r="I10178" s="9" t="s">
        <v>188</v>
      </c>
      <c r="J10178" s="7" t="s">
        <v>189</v>
      </c>
      <c r="K10178" s="10" t="s">
        <v>189</v>
      </c>
      <c r="L10178" s="7">
        <v>1</v>
      </c>
      <c r="M10178" s="11">
        <v>41304</v>
      </c>
      <c r="N10178" s="7" t="s">
        <v>146</v>
      </c>
      <c r="O10178" s="7" t="s">
        <v>147</v>
      </c>
      <c r="P10178" s="10">
        <v>2013</v>
      </c>
      <c r="Q10178" s="12">
        <v>41305</v>
      </c>
      <c r="R10178" s="12">
        <v>41305</v>
      </c>
    </row>
    <row r="10179" spans="1:18" x14ac:dyDescent="0.25">
      <c r="A10179" s="7" t="s">
        <v>36623</v>
      </c>
      <c r="B10179" s="7" t="s">
        <v>36624</v>
      </c>
      <c r="C10179" s="7" t="s">
        <v>36625</v>
      </c>
      <c r="D10179" s="7" t="s">
        <v>36626</v>
      </c>
      <c r="E10179" s="8" t="s">
        <v>4916</v>
      </c>
      <c r="F10179" s="8">
        <v>29557587</v>
      </c>
      <c r="G10179" s="7" t="s">
        <v>80</v>
      </c>
      <c r="H10179" s="7" t="s">
        <v>24</v>
      </c>
      <c r="I10179" s="9" t="s">
        <v>188</v>
      </c>
      <c r="J10179" s="7" t="s">
        <v>189</v>
      </c>
      <c r="K10179" s="10" t="s">
        <v>189</v>
      </c>
      <c r="L10179" s="7">
        <v>8</v>
      </c>
      <c r="M10179" s="11">
        <v>38414</v>
      </c>
      <c r="N10179" s="7" t="s">
        <v>2168</v>
      </c>
      <c r="O10179" s="7" t="s">
        <v>436</v>
      </c>
      <c r="P10179" s="10">
        <v>2005</v>
      </c>
      <c r="Q10179" s="12">
        <v>38687</v>
      </c>
      <c r="R10179" s="12">
        <v>41270</v>
      </c>
    </row>
    <row r="10180" spans="1:18" x14ac:dyDescent="0.25">
      <c r="A10180" s="7" t="s">
        <v>36627</v>
      </c>
      <c r="B10180" s="7" t="s">
        <v>36628</v>
      </c>
      <c r="C10180" s="7" t="s">
        <v>36629</v>
      </c>
      <c r="D10180" s="7" t="s">
        <v>2573</v>
      </c>
      <c r="E10180" s="8" t="s">
        <v>1744</v>
      </c>
      <c r="F10180" s="8">
        <v>7000</v>
      </c>
      <c r="G10180" s="7" t="s">
        <v>35</v>
      </c>
      <c r="H10180" s="7" t="s">
        <v>24</v>
      </c>
      <c r="I10180" s="9" t="s">
        <v>620</v>
      </c>
      <c r="J10180" s="7" t="s">
        <v>621</v>
      </c>
      <c r="K10180" s="10" t="s">
        <v>621</v>
      </c>
      <c r="L10180" s="7">
        <v>1</v>
      </c>
      <c r="M10180" s="11">
        <v>41623</v>
      </c>
      <c r="N10180" s="7" t="s">
        <v>139</v>
      </c>
      <c r="O10180" s="7" t="s">
        <v>140</v>
      </c>
      <c r="P10180" s="10">
        <v>2013</v>
      </c>
      <c r="Q10180" s="12">
        <v>41619</v>
      </c>
      <c r="R10180" s="12">
        <v>41619</v>
      </c>
    </row>
    <row r="10181" spans="1:18" x14ac:dyDescent="0.25">
      <c r="A10181" s="7" t="s">
        <v>36630</v>
      </c>
      <c r="B10181" s="7" t="s">
        <v>36631</v>
      </c>
      <c r="C10181" s="7" t="s">
        <v>36632</v>
      </c>
      <c r="D10181" s="7" t="s">
        <v>36633</v>
      </c>
      <c r="E10181" s="8" t="s">
        <v>36634</v>
      </c>
      <c r="F10181" s="8">
        <v>6500000</v>
      </c>
      <c r="G10181" s="7" t="s">
        <v>35</v>
      </c>
      <c r="H10181" s="7" t="s">
        <v>24</v>
      </c>
      <c r="I10181" s="9" t="s">
        <v>161</v>
      </c>
      <c r="J10181" s="7" t="s">
        <v>162</v>
      </c>
      <c r="K10181" s="10" t="s">
        <v>2723</v>
      </c>
      <c r="L10181" s="7">
        <v>2</v>
      </c>
      <c r="M10181" s="11">
        <v>40969</v>
      </c>
      <c r="N10181" s="7" t="s">
        <v>1542</v>
      </c>
      <c r="O10181" s="7" t="s">
        <v>112</v>
      </c>
      <c r="P10181" s="10">
        <v>2012</v>
      </c>
      <c r="Q10181" s="12">
        <v>41186</v>
      </c>
      <c r="R10181" s="12">
        <v>41562</v>
      </c>
    </row>
    <row r="10182" spans="1:18" x14ac:dyDescent="0.25">
      <c r="A10182" s="7" t="s">
        <v>36635</v>
      </c>
      <c r="B10182" s="7" t="s">
        <v>36636</v>
      </c>
      <c r="C10182" s="7" t="s">
        <v>36637</v>
      </c>
      <c r="D10182" s="7" t="s">
        <v>1295</v>
      </c>
      <c r="E10182" s="8" t="s">
        <v>1296</v>
      </c>
      <c r="F10182" s="8">
        <v>1000000</v>
      </c>
      <c r="G10182" s="7" t="s">
        <v>35</v>
      </c>
      <c r="I10182" s="9"/>
      <c r="J10182" s="7"/>
      <c r="L10182" s="7">
        <v>1</v>
      </c>
      <c r="M10182" s="11">
        <v>40909</v>
      </c>
      <c r="N10182" s="7" t="s">
        <v>111</v>
      </c>
      <c r="O10182" s="7" t="s">
        <v>112</v>
      </c>
      <c r="P10182" s="10">
        <v>2012</v>
      </c>
      <c r="Q10182" s="12">
        <v>41795</v>
      </c>
      <c r="R10182" s="12">
        <v>41795</v>
      </c>
    </row>
    <row r="10183" spans="1:18" x14ac:dyDescent="0.25">
      <c r="A10183" s="7" t="s">
        <v>36638</v>
      </c>
      <c r="B10183" s="7" t="s">
        <v>36639</v>
      </c>
      <c r="C10183" s="7" t="s">
        <v>36640</v>
      </c>
      <c r="D10183" s="7" t="s">
        <v>106</v>
      </c>
      <c r="E10183" s="8" t="s">
        <v>107</v>
      </c>
      <c r="F10183" s="8">
        <v>0</v>
      </c>
      <c r="G10183" s="7" t="s">
        <v>35</v>
      </c>
      <c r="I10183" s="9"/>
      <c r="J10183" s="7"/>
      <c r="L10183" s="7">
        <v>3</v>
      </c>
      <c r="M10183" s="11">
        <v>40544</v>
      </c>
      <c r="N10183" s="7" t="s">
        <v>537</v>
      </c>
      <c r="O10183" s="7" t="s">
        <v>505</v>
      </c>
      <c r="P10183" s="10">
        <v>2011</v>
      </c>
      <c r="Q10183" s="12">
        <v>40664</v>
      </c>
      <c r="R10183" s="12">
        <v>41518</v>
      </c>
    </row>
    <row r="10184" spans="1:18" x14ac:dyDescent="0.25">
      <c r="A10184" s="7" t="s">
        <v>36641</v>
      </c>
      <c r="B10184" s="7" t="s">
        <v>36642</v>
      </c>
      <c r="C10184" s="7" t="s">
        <v>36643</v>
      </c>
      <c r="F10184" s="8">
        <v>500000</v>
      </c>
      <c r="H10184" s="7" t="s">
        <v>446</v>
      </c>
      <c r="I10184" s="9"/>
      <c r="J10184" s="7" t="s">
        <v>447</v>
      </c>
      <c r="K10184" s="10" t="s">
        <v>447</v>
      </c>
      <c r="L10184" s="7">
        <v>1</v>
      </c>
      <c r="M10184" s="11">
        <v>40909</v>
      </c>
      <c r="N10184" s="7" t="s">
        <v>111</v>
      </c>
      <c r="O10184" s="7" t="s">
        <v>112</v>
      </c>
      <c r="P10184" s="10">
        <v>2012</v>
      </c>
      <c r="Q10184" s="12">
        <v>41307</v>
      </c>
      <c r="R10184" s="12">
        <v>41307</v>
      </c>
    </row>
    <row r="10185" spans="1:18" x14ac:dyDescent="0.25">
      <c r="A10185" s="7" t="s">
        <v>36644</v>
      </c>
      <c r="B10185" s="7" t="s">
        <v>36645</v>
      </c>
      <c r="C10185" s="7" t="s">
        <v>36646</v>
      </c>
      <c r="D10185" s="7" t="s">
        <v>68</v>
      </c>
      <c r="E10185" s="8" t="s">
        <v>69</v>
      </c>
      <c r="F10185" s="8">
        <v>11658743</v>
      </c>
      <c r="G10185" s="7" t="s">
        <v>35</v>
      </c>
      <c r="H10185" s="7" t="s">
        <v>24</v>
      </c>
      <c r="I10185" s="9" t="s">
        <v>36</v>
      </c>
      <c r="J10185" s="7" t="s">
        <v>181</v>
      </c>
      <c r="K10185" s="10" t="s">
        <v>695</v>
      </c>
      <c r="L10185" s="7">
        <v>3</v>
      </c>
      <c r="M10185" s="11">
        <v>37622</v>
      </c>
      <c r="N10185" s="7" t="s">
        <v>814</v>
      </c>
      <c r="O10185" s="7" t="s">
        <v>815</v>
      </c>
      <c r="P10185" s="10">
        <v>2003</v>
      </c>
      <c r="Q10185" s="12">
        <v>39080</v>
      </c>
      <c r="R10185" s="12">
        <v>40697</v>
      </c>
    </row>
    <row r="10186" spans="1:18" x14ac:dyDescent="0.25">
      <c r="A10186" s="7" t="s">
        <v>36647</v>
      </c>
      <c r="B10186" s="7" t="s">
        <v>36648</v>
      </c>
      <c r="C10186" s="7" t="s">
        <v>36649</v>
      </c>
      <c r="D10186" s="7" t="s">
        <v>68</v>
      </c>
      <c r="E10186" s="8" t="s">
        <v>69</v>
      </c>
      <c r="F10186" s="8">
        <v>580000</v>
      </c>
      <c r="G10186" s="7" t="s">
        <v>35</v>
      </c>
      <c r="I10186" s="9"/>
      <c r="J10186" s="7"/>
      <c r="L10186" s="7">
        <v>1</v>
      </c>
      <c r="Q10186" s="12">
        <v>39946</v>
      </c>
      <c r="R10186" s="12">
        <v>39946</v>
      </c>
    </row>
    <row r="10187" spans="1:18" x14ac:dyDescent="0.25">
      <c r="A10187" s="7" t="s">
        <v>36650</v>
      </c>
      <c r="B10187" s="7" t="s">
        <v>36651</v>
      </c>
      <c r="C10187" s="7" t="s">
        <v>36652</v>
      </c>
      <c r="D10187" s="7" t="s">
        <v>20343</v>
      </c>
      <c r="E10187" s="8" t="s">
        <v>5086</v>
      </c>
      <c r="F10187" s="8">
        <v>150000</v>
      </c>
      <c r="G10187" s="7" t="s">
        <v>35</v>
      </c>
      <c r="H10187" s="7" t="s">
        <v>454</v>
      </c>
      <c r="I10187" s="9"/>
      <c r="J10187" s="7" t="s">
        <v>455</v>
      </c>
      <c r="K10187" s="10" t="s">
        <v>455</v>
      </c>
      <c r="L10187" s="7">
        <v>1</v>
      </c>
      <c r="M10187" s="11">
        <v>41275</v>
      </c>
      <c r="N10187" s="7" t="s">
        <v>146</v>
      </c>
      <c r="O10187" s="7" t="s">
        <v>147</v>
      </c>
      <c r="P10187" s="10">
        <v>2013</v>
      </c>
      <c r="Q10187" s="12">
        <v>41927</v>
      </c>
      <c r="R10187" s="12">
        <v>41927</v>
      </c>
    </row>
    <row r="10188" spans="1:18" x14ac:dyDescent="0.25">
      <c r="A10188" s="7" t="s">
        <v>36653</v>
      </c>
      <c r="B10188" s="7" t="s">
        <v>36654</v>
      </c>
      <c r="C10188" s="7" t="s">
        <v>36655</v>
      </c>
      <c r="D10188" s="7" t="s">
        <v>2066</v>
      </c>
      <c r="E10188" s="8" t="s">
        <v>2067</v>
      </c>
      <c r="F10188" s="8">
        <v>100000000</v>
      </c>
      <c r="G10188" s="7" t="s">
        <v>23</v>
      </c>
      <c r="H10188" s="7" t="s">
        <v>1097</v>
      </c>
      <c r="I10188" s="9"/>
      <c r="J10188" s="7" t="s">
        <v>1578</v>
      </c>
      <c r="K10188" s="10" t="s">
        <v>1579</v>
      </c>
      <c r="L10188" s="7">
        <v>1</v>
      </c>
      <c r="M10188" s="11">
        <v>29952</v>
      </c>
      <c r="N10188" s="7" t="s">
        <v>9427</v>
      </c>
      <c r="O10188" s="7" t="s">
        <v>9428</v>
      </c>
      <c r="P10188" s="10">
        <v>1982</v>
      </c>
      <c r="Q10188" s="12">
        <v>39602</v>
      </c>
      <c r="R10188" s="12">
        <v>39602</v>
      </c>
    </row>
    <row r="10189" spans="1:18" x14ac:dyDescent="0.25">
      <c r="A10189" s="7" t="s">
        <v>36656</v>
      </c>
      <c r="B10189" s="7" t="s">
        <v>36657</v>
      </c>
      <c r="C10189" s="7" t="s">
        <v>36658</v>
      </c>
      <c r="D10189" s="7" t="s">
        <v>106</v>
      </c>
      <c r="E10189" s="8" t="s">
        <v>107</v>
      </c>
      <c r="F10189" s="8">
        <v>2282118</v>
      </c>
      <c r="G10189" s="7" t="s">
        <v>35</v>
      </c>
      <c r="H10189" s="7" t="s">
        <v>24</v>
      </c>
      <c r="I10189" s="9" t="s">
        <v>36</v>
      </c>
      <c r="J10189" s="7" t="s">
        <v>37</v>
      </c>
      <c r="K10189" s="10" t="s">
        <v>4180</v>
      </c>
      <c r="L10189" s="7">
        <v>1</v>
      </c>
      <c r="M10189" s="11">
        <v>38018</v>
      </c>
      <c r="N10189" s="7" t="s">
        <v>20643</v>
      </c>
      <c r="O10189" s="7" t="s">
        <v>425</v>
      </c>
      <c r="P10189" s="10">
        <v>2004</v>
      </c>
      <c r="Q10189" s="12">
        <v>40715</v>
      </c>
      <c r="R10189" s="12">
        <v>40715</v>
      </c>
    </row>
    <row r="10190" spans="1:18" x14ac:dyDescent="0.25">
      <c r="A10190" s="7" t="s">
        <v>36659</v>
      </c>
      <c r="B10190" s="7" t="s">
        <v>36660</v>
      </c>
      <c r="C10190" s="7" t="s">
        <v>36661</v>
      </c>
      <c r="D10190" s="7" t="s">
        <v>737</v>
      </c>
      <c r="E10190" s="8" t="s">
        <v>738</v>
      </c>
      <c r="F10190" s="8">
        <v>27680000</v>
      </c>
      <c r="G10190" s="7" t="s">
        <v>23</v>
      </c>
      <c r="H10190" s="7" t="s">
        <v>24</v>
      </c>
      <c r="I10190" s="9" t="s">
        <v>25</v>
      </c>
      <c r="J10190" s="7" t="s">
        <v>26</v>
      </c>
      <c r="K10190" s="10" t="s">
        <v>27</v>
      </c>
      <c r="L10190" s="7">
        <v>2</v>
      </c>
      <c r="M10190" s="11">
        <v>36526</v>
      </c>
      <c r="N10190" s="7" t="s">
        <v>234</v>
      </c>
      <c r="O10190" s="7" t="s">
        <v>235</v>
      </c>
      <c r="P10190" s="10">
        <v>2000</v>
      </c>
      <c r="Q10190" s="12">
        <v>39352</v>
      </c>
      <c r="R10190" s="12">
        <v>39930</v>
      </c>
    </row>
    <row r="10191" spans="1:18" x14ac:dyDescent="0.25">
      <c r="A10191" s="7" t="s">
        <v>36662</v>
      </c>
      <c r="B10191" s="7" t="s">
        <v>36663</v>
      </c>
      <c r="C10191" s="7" t="s">
        <v>36664</v>
      </c>
      <c r="D10191" s="7" t="s">
        <v>36665</v>
      </c>
      <c r="E10191" s="8" t="s">
        <v>10868</v>
      </c>
      <c r="F10191" s="8">
        <v>925000</v>
      </c>
      <c r="G10191" s="7" t="s">
        <v>35</v>
      </c>
      <c r="H10191" s="7" t="s">
        <v>24</v>
      </c>
      <c r="I10191" s="9" t="s">
        <v>161</v>
      </c>
      <c r="J10191" s="7" t="s">
        <v>162</v>
      </c>
      <c r="K10191" s="10" t="s">
        <v>2723</v>
      </c>
      <c r="L10191" s="7">
        <v>1</v>
      </c>
      <c r="M10191" s="11">
        <v>40756</v>
      </c>
      <c r="N10191" s="7" t="s">
        <v>1091</v>
      </c>
      <c r="O10191" s="7" t="s">
        <v>230</v>
      </c>
      <c r="P10191" s="10">
        <v>2011</v>
      </c>
      <c r="Q10191" s="12">
        <v>41527</v>
      </c>
      <c r="R10191" s="12">
        <v>41527</v>
      </c>
    </row>
    <row r="10192" spans="1:18" x14ac:dyDescent="0.25">
      <c r="A10192" s="7" t="s">
        <v>36666</v>
      </c>
      <c r="B10192" s="7" t="s">
        <v>36667</v>
      </c>
      <c r="C10192" s="7" t="s">
        <v>36668</v>
      </c>
      <c r="D10192" s="7" t="s">
        <v>36669</v>
      </c>
      <c r="E10192" s="8" t="s">
        <v>79</v>
      </c>
      <c r="F10192" s="8">
        <v>30000000</v>
      </c>
      <c r="G10192" s="7" t="s">
        <v>35</v>
      </c>
      <c r="H10192" s="7" t="s">
        <v>24</v>
      </c>
      <c r="I10192" s="9" t="s">
        <v>25</v>
      </c>
      <c r="J10192" s="7" t="s">
        <v>26</v>
      </c>
      <c r="K10192" s="10" t="s">
        <v>27</v>
      </c>
      <c r="L10192" s="7">
        <v>1</v>
      </c>
      <c r="M10192" s="11">
        <v>36526</v>
      </c>
      <c r="N10192" s="7" t="s">
        <v>234</v>
      </c>
      <c r="O10192" s="7" t="s">
        <v>235</v>
      </c>
      <c r="P10192" s="10">
        <v>2000</v>
      </c>
      <c r="Q10192" s="12">
        <v>41724</v>
      </c>
      <c r="R10192" s="12">
        <v>41724</v>
      </c>
    </row>
    <row r="10193" spans="1:18" x14ac:dyDescent="0.25">
      <c r="A10193" s="7" t="s">
        <v>36670</v>
      </c>
      <c r="B10193" s="7" t="s">
        <v>36671</v>
      </c>
      <c r="C10193" s="7" t="s">
        <v>36672</v>
      </c>
      <c r="D10193" s="7" t="s">
        <v>227</v>
      </c>
      <c r="E10193" s="8" t="s">
        <v>228</v>
      </c>
      <c r="F10193" s="8">
        <v>3000000</v>
      </c>
      <c r="G10193" s="7" t="s">
        <v>35</v>
      </c>
      <c r="H10193" s="7" t="s">
        <v>24</v>
      </c>
      <c r="I10193" s="9" t="s">
        <v>281</v>
      </c>
      <c r="J10193" s="7" t="s">
        <v>282</v>
      </c>
      <c r="K10193" s="10" t="s">
        <v>346</v>
      </c>
      <c r="L10193" s="7">
        <v>1</v>
      </c>
      <c r="M10193" s="11">
        <v>40179</v>
      </c>
      <c r="N10193" s="7" t="s">
        <v>96</v>
      </c>
      <c r="O10193" s="7" t="s">
        <v>97</v>
      </c>
      <c r="P10193" s="10">
        <v>2010</v>
      </c>
      <c r="Q10193" s="12">
        <v>40546</v>
      </c>
      <c r="R10193" s="12">
        <v>40546</v>
      </c>
    </row>
    <row r="10194" spans="1:18" x14ac:dyDescent="0.25">
      <c r="A10194" s="7" t="s">
        <v>36673</v>
      </c>
      <c r="B10194" s="7" t="s">
        <v>36674</v>
      </c>
      <c r="C10194" s="7" t="s">
        <v>36675</v>
      </c>
      <c r="D10194" s="7" t="s">
        <v>68</v>
      </c>
      <c r="E10194" s="8" t="s">
        <v>69</v>
      </c>
      <c r="F10194" s="8">
        <v>15065000</v>
      </c>
      <c r="G10194" s="7" t="s">
        <v>35</v>
      </c>
      <c r="H10194" s="7" t="s">
        <v>196</v>
      </c>
      <c r="I10194" s="9"/>
      <c r="J10194" s="7" t="s">
        <v>1256</v>
      </c>
      <c r="K10194" s="10" t="s">
        <v>1257</v>
      </c>
      <c r="L10194" s="7">
        <v>3</v>
      </c>
      <c r="M10194" s="11">
        <v>35431</v>
      </c>
      <c r="N10194" s="7" t="s">
        <v>1436</v>
      </c>
      <c r="O10194" s="7" t="s">
        <v>1437</v>
      </c>
      <c r="P10194" s="10">
        <v>1997</v>
      </c>
      <c r="Q10194" s="12">
        <v>38489</v>
      </c>
      <c r="R10194" s="12">
        <v>41088</v>
      </c>
    </row>
    <row r="10195" spans="1:18" x14ac:dyDescent="0.25">
      <c r="A10195" s="7" t="s">
        <v>36676</v>
      </c>
      <c r="B10195" s="7" t="s">
        <v>36677</v>
      </c>
      <c r="C10195" s="7" t="s">
        <v>36678</v>
      </c>
      <c r="D10195" s="7" t="s">
        <v>1713</v>
      </c>
      <c r="E10195" s="8" t="s">
        <v>542</v>
      </c>
      <c r="F10195" s="8">
        <v>0</v>
      </c>
      <c r="G10195" s="7" t="s">
        <v>35</v>
      </c>
      <c r="H10195" s="7" t="s">
        <v>205</v>
      </c>
      <c r="I10195" s="9"/>
      <c r="J10195" s="7" t="s">
        <v>371</v>
      </c>
      <c r="L10195" s="7">
        <v>1</v>
      </c>
      <c r="Q10195" s="12">
        <v>41395</v>
      </c>
      <c r="R10195" s="12">
        <v>41395</v>
      </c>
    </row>
    <row r="10196" spans="1:18" x14ac:dyDescent="0.25">
      <c r="A10196" s="7" t="s">
        <v>36679</v>
      </c>
      <c r="B10196" s="7" t="s">
        <v>36680</v>
      </c>
      <c r="C10196" s="7" t="s">
        <v>36681</v>
      </c>
      <c r="D10196" s="7" t="s">
        <v>36682</v>
      </c>
      <c r="E10196" s="8" t="s">
        <v>3662</v>
      </c>
      <c r="F10196" s="8">
        <v>1750000</v>
      </c>
      <c r="G10196" s="7" t="s">
        <v>35</v>
      </c>
      <c r="H10196" s="7" t="s">
        <v>24</v>
      </c>
      <c r="I10196" s="9" t="s">
        <v>36</v>
      </c>
      <c r="J10196" s="7" t="s">
        <v>37</v>
      </c>
      <c r="K10196" s="10" t="s">
        <v>6796</v>
      </c>
      <c r="L10196" s="7">
        <v>1</v>
      </c>
      <c r="M10196" s="11">
        <v>37987</v>
      </c>
      <c r="N10196" s="7" t="s">
        <v>424</v>
      </c>
      <c r="O10196" s="7" t="s">
        <v>425</v>
      </c>
      <c r="P10196" s="10">
        <v>2004</v>
      </c>
      <c r="Q10196" s="12">
        <v>38687</v>
      </c>
      <c r="R10196" s="12">
        <v>38687</v>
      </c>
    </row>
    <row r="10197" spans="1:18" x14ac:dyDescent="0.25">
      <c r="A10197" s="7" t="s">
        <v>36683</v>
      </c>
      <c r="B10197" s="7" t="s">
        <v>36684</v>
      </c>
      <c r="C10197" s="7" t="s">
        <v>36685</v>
      </c>
      <c r="D10197" s="7" t="s">
        <v>719</v>
      </c>
      <c r="E10197" s="8" t="s">
        <v>720</v>
      </c>
      <c r="F10197" s="8">
        <v>13000000</v>
      </c>
      <c r="G10197" s="7" t="s">
        <v>35</v>
      </c>
      <c r="H10197" s="7" t="s">
        <v>24</v>
      </c>
      <c r="I10197" s="9" t="s">
        <v>36</v>
      </c>
      <c r="J10197" s="7" t="s">
        <v>181</v>
      </c>
      <c r="K10197" s="10" t="s">
        <v>695</v>
      </c>
      <c r="L10197" s="7">
        <v>1</v>
      </c>
      <c r="Q10197" s="12">
        <v>38713</v>
      </c>
      <c r="R10197" s="12">
        <v>38713</v>
      </c>
    </row>
    <row r="10198" spans="1:18" x14ac:dyDescent="0.25">
      <c r="A10198" s="7" t="s">
        <v>36686</v>
      </c>
      <c r="B10198" s="7" t="s">
        <v>36687</v>
      </c>
      <c r="C10198" s="7" t="s">
        <v>36688</v>
      </c>
      <c r="D10198" s="7" t="s">
        <v>719</v>
      </c>
      <c r="E10198" s="8" t="s">
        <v>720</v>
      </c>
      <c r="F10198" s="8">
        <v>17628255</v>
      </c>
      <c r="G10198" s="7" t="s">
        <v>35</v>
      </c>
      <c r="H10198" s="7" t="s">
        <v>24</v>
      </c>
      <c r="I10198" s="9" t="s">
        <v>10663</v>
      </c>
      <c r="J10198" s="7" t="s">
        <v>16411</v>
      </c>
      <c r="K10198" s="10" t="s">
        <v>16411</v>
      </c>
      <c r="L10198" s="7">
        <v>4</v>
      </c>
      <c r="M10198" s="11">
        <v>37987</v>
      </c>
      <c r="N10198" s="7" t="s">
        <v>424</v>
      </c>
      <c r="O10198" s="7" t="s">
        <v>425</v>
      </c>
      <c r="P10198" s="10">
        <v>2004</v>
      </c>
      <c r="Q10198" s="12">
        <v>40021</v>
      </c>
      <c r="R10198" s="12">
        <v>41114</v>
      </c>
    </row>
    <row r="10199" spans="1:18" x14ac:dyDescent="0.25">
      <c r="A10199" s="7" t="s">
        <v>36689</v>
      </c>
      <c r="B10199" s="7" t="s">
        <v>36690</v>
      </c>
      <c r="C10199" s="7" t="s">
        <v>36691</v>
      </c>
      <c r="D10199" s="7" t="s">
        <v>36692</v>
      </c>
      <c r="E10199" s="8" t="s">
        <v>10327</v>
      </c>
      <c r="F10199" s="8">
        <v>270000</v>
      </c>
      <c r="G10199" s="7" t="s">
        <v>35</v>
      </c>
      <c r="H10199" s="7" t="s">
        <v>24</v>
      </c>
      <c r="I10199" s="9" t="s">
        <v>25</v>
      </c>
      <c r="J10199" s="7" t="s">
        <v>26</v>
      </c>
      <c r="K10199" s="10" t="s">
        <v>4479</v>
      </c>
      <c r="L10199" s="7">
        <v>2</v>
      </c>
      <c r="M10199" s="11">
        <v>40179</v>
      </c>
      <c r="N10199" s="7" t="s">
        <v>96</v>
      </c>
      <c r="O10199" s="7" t="s">
        <v>97</v>
      </c>
      <c r="P10199" s="10">
        <v>2010</v>
      </c>
      <c r="Q10199" s="12">
        <v>40787</v>
      </c>
      <c r="R10199" s="12">
        <v>41836</v>
      </c>
    </row>
    <row r="10200" spans="1:18" x14ac:dyDescent="0.25">
      <c r="A10200" s="7" t="s">
        <v>36693</v>
      </c>
      <c r="B10200" s="7" t="s">
        <v>36694</v>
      </c>
      <c r="C10200" s="7" t="s">
        <v>36695</v>
      </c>
      <c r="D10200" s="7" t="s">
        <v>365</v>
      </c>
      <c r="E10200" s="8" t="s">
        <v>366</v>
      </c>
      <c r="F10200" s="8">
        <v>0</v>
      </c>
      <c r="G10200" s="7" t="s">
        <v>35</v>
      </c>
      <c r="H10200" s="7" t="s">
        <v>52</v>
      </c>
      <c r="I10200" s="9"/>
      <c r="J10200" s="7" t="s">
        <v>36696</v>
      </c>
      <c r="L10200" s="7">
        <v>1</v>
      </c>
      <c r="Q10200" s="12">
        <v>41696</v>
      </c>
      <c r="R10200" s="12">
        <v>41696</v>
      </c>
    </row>
    <row r="10201" spans="1:18" x14ac:dyDescent="0.25">
      <c r="A10201" s="7" t="s">
        <v>36697</v>
      </c>
      <c r="B10201" s="7" t="s">
        <v>36698</v>
      </c>
      <c r="C10201" s="7" t="s">
        <v>36699</v>
      </c>
      <c r="F10201" s="8">
        <v>0</v>
      </c>
      <c r="G10201" s="7" t="s">
        <v>35</v>
      </c>
      <c r="H10201" s="7" t="s">
        <v>24</v>
      </c>
      <c r="I10201" s="9" t="s">
        <v>25</v>
      </c>
      <c r="J10201" s="7" t="s">
        <v>26</v>
      </c>
      <c r="K10201" s="10" t="s">
        <v>27</v>
      </c>
      <c r="L10201" s="7">
        <v>1</v>
      </c>
      <c r="M10201" s="11">
        <v>41122</v>
      </c>
      <c r="N10201" s="7" t="s">
        <v>569</v>
      </c>
      <c r="O10201" s="7" t="s">
        <v>570</v>
      </c>
      <c r="P10201" s="10">
        <v>2012</v>
      </c>
      <c r="Q10201" s="12">
        <v>41499</v>
      </c>
      <c r="R10201" s="12">
        <v>41499</v>
      </c>
    </row>
    <row r="10202" spans="1:18" x14ac:dyDescent="0.25">
      <c r="A10202" s="7" t="s">
        <v>36700</v>
      </c>
      <c r="B10202" s="7" t="s">
        <v>36701</v>
      </c>
      <c r="C10202" s="7" t="s">
        <v>36702</v>
      </c>
      <c r="D10202" s="7" t="s">
        <v>106</v>
      </c>
      <c r="E10202" s="8" t="s">
        <v>107</v>
      </c>
      <c r="F10202" s="8">
        <v>1838042</v>
      </c>
      <c r="G10202" s="7" t="s">
        <v>35</v>
      </c>
      <c r="H10202" s="7" t="s">
        <v>469</v>
      </c>
      <c r="I10202" s="9"/>
      <c r="J10202" s="7" t="s">
        <v>2274</v>
      </c>
      <c r="K10202" s="10" t="s">
        <v>2274</v>
      </c>
      <c r="L10202" s="7">
        <v>3</v>
      </c>
      <c r="M10202" s="11">
        <v>40544</v>
      </c>
      <c r="N10202" s="7" t="s">
        <v>537</v>
      </c>
      <c r="O10202" s="7" t="s">
        <v>505</v>
      </c>
      <c r="P10202" s="10">
        <v>2011</v>
      </c>
      <c r="Q10202" s="12">
        <v>40835</v>
      </c>
      <c r="R10202" s="12">
        <v>41791</v>
      </c>
    </row>
    <row r="10203" spans="1:18" x14ac:dyDescent="0.25">
      <c r="A10203" s="7" t="s">
        <v>36703</v>
      </c>
      <c r="B10203" s="7" t="s">
        <v>36704</v>
      </c>
      <c r="C10203" s="7" t="s">
        <v>36705</v>
      </c>
      <c r="D10203" s="7" t="s">
        <v>2863</v>
      </c>
      <c r="E10203" s="8" t="s">
        <v>1228</v>
      </c>
      <c r="F10203" s="8">
        <v>106000000</v>
      </c>
      <c r="G10203" s="7" t="s">
        <v>35</v>
      </c>
      <c r="H10203" s="7" t="s">
        <v>24</v>
      </c>
      <c r="I10203" s="9" t="s">
        <v>782</v>
      </c>
      <c r="J10203" s="7" t="s">
        <v>783</v>
      </c>
      <c r="K10203" s="10" t="s">
        <v>783</v>
      </c>
      <c r="L10203" s="7">
        <v>4</v>
      </c>
      <c r="M10203" s="11">
        <v>40179</v>
      </c>
      <c r="N10203" s="7" t="s">
        <v>96</v>
      </c>
      <c r="O10203" s="7" t="s">
        <v>97</v>
      </c>
      <c r="P10203" s="10">
        <v>2010</v>
      </c>
      <c r="Q10203" s="12">
        <v>40800</v>
      </c>
      <c r="R10203" s="12">
        <v>41956</v>
      </c>
    </row>
    <row r="10204" spans="1:18" x14ac:dyDescent="0.25">
      <c r="A10204" s="7" t="s">
        <v>36706</v>
      </c>
      <c r="B10204" s="7" t="s">
        <v>36707</v>
      </c>
      <c r="C10204" s="7" t="s">
        <v>36708</v>
      </c>
      <c r="D10204" s="7" t="s">
        <v>6272</v>
      </c>
      <c r="E10204" s="8" t="s">
        <v>2060</v>
      </c>
      <c r="F10204" s="8">
        <v>2000000</v>
      </c>
      <c r="G10204" s="7" t="s">
        <v>35</v>
      </c>
      <c r="H10204" s="7" t="s">
        <v>24</v>
      </c>
      <c r="I10204" s="9" t="s">
        <v>36</v>
      </c>
      <c r="J10204" s="7" t="s">
        <v>14127</v>
      </c>
      <c r="K10204" s="10" t="s">
        <v>36709</v>
      </c>
      <c r="L10204" s="7">
        <v>1</v>
      </c>
      <c r="Q10204" s="12">
        <v>41859</v>
      </c>
      <c r="R10204" s="12">
        <v>41859</v>
      </c>
    </row>
    <row r="10205" spans="1:18" x14ac:dyDescent="0.25">
      <c r="A10205" s="7" t="s">
        <v>36710</v>
      </c>
      <c r="B10205" s="7" t="s">
        <v>36711</v>
      </c>
      <c r="C10205" s="7" t="s">
        <v>36712</v>
      </c>
      <c r="D10205" s="7" t="s">
        <v>4341</v>
      </c>
      <c r="E10205" s="8" t="s">
        <v>1423</v>
      </c>
      <c r="F10205" s="8">
        <v>0</v>
      </c>
      <c r="G10205" s="7" t="s">
        <v>35</v>
      </c>
      <c r="H10205" s="7" t="s">
        <v>24</v>
      </c>
      <c r="I10205" s="9" t="s">
        <v>36</v>
      </c>
      <c r="J10205" s="7" t="s">
        <v>898</v>
      </c>
      <c r="K10205" s="10" t="s">
        <v>898</v>
      </c>
      <c r="L10205" s="7">
        <v>1</v>
      </c>
      <c r="M10205" s="11">
        <v>41345</v>
      </c>
      <c r="N10205" s="7" t="s">
        <v>514</v>
      </c>
      <c r="O10205" s="7" t="s">
        <v>147</v>
      </c>
      <c r="P10205" s="10">
        <v>2013</v>
      </c>
      <c r="Q10205" s="12">
        <v>41386</v>
      </c>
      <c r="R10205" s="12">
        <v>41386</v>
      </c>
    </row>
    <row r="10206" spans="1:18" x14ac:dyDescent="0.25">
      <c r="A10206" s="7" t="s">
        <v>36713</v>
      </c>
      <c r="B10206" s="7" t="s">
        <v>36714</v>
      </c>
      <c r="C10206" s="7" t="s">
        <v>36715</v>
      </c>
      <c r="D10206" s="7" t="s">
        <v>86</v>
      </c>
      <c r="E10206" s="8" t="s">
        <v>87</v>
      </c>
      <c r="F10206" s="8">
        <v>13500000</v>
      </c>
      <c r="G10206" s="7" t="s">
        <v>35</v>
      </c>
      <c r="H10206" s="7" t="s">
        <v>24</v>
      </c>
      <c r="I10206" s="9" t="s">
        <v>36</v>
      </c>
      <c r="J10206" s="7" t="s">
        <v>181</v>
      </c>
      <c r="K10206" s="10" t="s">
        <v>182</v>
      </c>
      <c r="L10206" s="7">
        <v>1</v>
      </c>
      <c r="M10206" s="11">
        <v>34759</v>
      </c>
      <c r="N10206" s="7" t="s">
        <v>3608</v>
      </c>
      <c r="O10206" s="7" t="s">
        <v>3232</v>
      </c>
      <c r="P10206" s="10">
        <v>1995</v>
      </c>
      <c r="Q10206" s="12">
        <v>38213</v>
      </c>
      <c r="R10206" s="12">
        <v>38213</v>
      </c>
    </row>
    <row r="10207" spans="1:18" x14ac:dyDescent="0.25">
      <c r="A10207" s="7" t="s">
        <v>36716</v>
      </c>
      <c r="B10207" s="7" t="s">
        <v>36717</v>
      </c>
      <c r="C10207" s="7" t="s">
        <v>36718</v>
      </c>
      <c r="D10207" s="7" t="s">
        <v>737</v>
      </c>
      <c r="E10207" s="8" t="s">
        <v>738</v>
      </c>
      <c r="F10207" s="8">
        <v>8665093</v>
      </c>
      <c r="G10207" s="7" t="s">
        <v>35</v>
      </c>
      <c r="H10207" s="7" t="s">
        <v>240</v>
      </c>
      <c r="I10207" s="9" t="s">
        <v>930</v>
      </c>
      <c r="J10207" s="7" t="s">
        <v>931</v>
      </c>
      <c r="K10207" s="10" t="s">
        <v>5495</v>
      </c>
      <c r="L10207" s="7">
        <v>3</v>
      </c>
      <c r="M10207" s="11">
        <v>35796</v>
      </c>
      <c r="N10207" s="7" t="s">
        <v>674</v>
      </c>
      <c r="O10207" s="7" t="s">
        <v>675</v>
      </c>
      <c r="P10207" s="10">
        <v>1998</v>
      </c>
      <c r="Q10207" s="12">
        <v>40750</v>
      </c>
      <c r="R10207" s="12">
        <v>41627</v>
      </c>
    </row>
    <row r="10208" spans="1:18" x14ac:dyDescent="0.25">
      <c r="A10208" s="7" t="s">
        <v>36719</v>
      </c>
      <c r="B10208" s="7" t="s">
        <v>36720</v>
      </c>
      <c r="C10208" s="7" t="s">
        <v>36721</v>
      </c>
      <c r="D10208" s="7" t="s">
        <v>1402</v>
      </c>
      <c r="E10208" s="8" t="s">
        <v>1403</v>
      </c>
      <c r="F10208" s="8">
        <v>650000</v>
      </c>
      <c r="G10208" s="7" t="s">
        <v>35</v>
      </c>
      <c r="H10208" s="7" t="s">
        <v>24</v>
      </c>
      <c r="I10208" s="9" t="s">
        <v>1166</v>
      </c>
      <c r="J10208" s="7" t="s">
        <v>1167</v>
      </c>
      <c r="K10208" s="10" t="s">
        <v>36722</v>
      </c>
      <c r="L10208" s="7">
        <v>2</v>
      </c>
      <c r="M10208" s="11">
        <v>40544</v>
      </c>
      <c r="N10208" s="7" t="s">
        <v>537</v>
      </c>
      <c r="O10208" s="7" t="s">
        <v>505</v>
      </c>
      <c r="P10208" s="10">
        <v>2011</v>
      </c>
      <c r="Q10208" s="12">
        <v>40749</v>
      </c>
      <c r="R10208" s="12">
        <v>40841</v>
      </c>
    </row>
    <row r="10209" spans="1:18" x14ac:dyDescent="0.25">
      <c r="A10209" s="7" t="s">
        <v>36723</v>
      </c>
      <c r="B10209" s="7" t="s">
        <v>36724</v>
      </c>
      <c r="C10209" s="7" t="s">
        <v>36725</v>
      </c>
      <c r="D10209" s="7" t="s">
        <v>36726</v>
      </c>
      <c r="E10209" s="8" t="s">
        <v>5311</v>
      </c>
      <c r="F10209" s="8">
        <v>0</v>
      </c>
      <c r="G10209" s="7" t="s">
        <v>35</v>
      </c>
      <c r="H10209" s="7" t="s">
        <v>24</v>
      </c>
      <c r="I10209" s="9" t="s">
        <v>1218</v>
      </c>
      <c r="J10209" s="7" t="s">
        <v>283</v>
      </c>
      <c r="K10209" s="10" t="s">
        <v>283</v>
      </c>
      <c r="L10209" s="7">
        <v>1</v>
      </c>
      <c r="M10209" s="11">
        <v>40603</v>
      </c>
      <c r="N10209" s="7" t="s">
        <v>1552</v>
      </c>
      <c r="O10209" s="7" t="s">
        <v>505</v>
      </c>
      <c r="P10209" s="10">
        <v>2011</v>
      </c>
      <c r="Q10209" s="12">
        <v>40909</v>
      </c>
      <c r="R10209" s="12">
        <v>40909</v>
      </c>
    </row>
    <row r="10210" spans="1:18" x14ac:dyDescent="0.25">
      <c r="A10210" s="7" t="s">
        <v>36727</v>
      </c>
      <c r="B10210" s="7" t="s">
        <v>36728</v>
      </c>
      <c r="C10210" s="7" t="s">
        <v>36729</v>
      </c>
      <c r="D10210" s="7" t="s">
        <v>25820</v>
      </c>
      <c r="E10210" s="8" t="s">
        <v>87</v>
      </c>
      <c r="F10210" s="8">
        <v>9000000</v>
      </c>
      <c r="G10210" s="7" t="s">
        <v>23</v>
      </c>
      <c r="H10210" s="7" t="s">
        <v>24</v>
      </c>
      <c r="I10210" s="9" t="s">
        <v>36</v>
      </c>
      <c r="J10210" s="7" t="s">
        <v>37</v>
      </c>
      <c r="K10210" s="10" t="s">
        <v>4180</v>
      </c>
      <c r="L10210" s="7">
        <v>2</v>
      </c>
      <c r="M10210" s="11">
        <v>37257</v>
      </c>
      <c r="N10210" s="7" t="s">
        <v>527</v>
      </c>
      <c r="O10210" s="7" t="s">
        <v>528</v>
      </c>
      <c r="P10210" s="10">
        <v>2002</v>
      </c>
      <c r="Q10210" s="12">
        <v>39716</v>
      </c>
      <c r="R10210" s="12">
        <v>40282</v>
      </c>
    </row>
    <row r="10211" spans="1:18" x14ac:dyDescent="0.25">
      <c r="A10211" s="7" t="s">
        <v>36730</v>
      </c>
      <c r="B10211" s="7" t="s">
        <v>36731</v>
      </c>
      <c r="C10211" s="7" t="s">
        <v>36732</v>
      </c>
      <c r="D10211" s="7" t="s">
        <v>238</v>
      </c>
      <c r="E10211" s="8" t="s">
        <v>239</v>
      </c>
      <c r="F10211" s="8">
        <v>40000</v>
      </c>
      <c r="G10211" s="7" t="s">
        <v>35</v>
      </c>
      <c r="H10211" s="7" t="s">
        <v>108</v>
      </c>
      <c r="I10211" s="9"/>
      <c r="J10211" s="7" t="s">
        <v>109</v>
      </c>
      <c r="K10211" s="10" t="s">
        <v>109</v>
      </c>
      <c r="L10211" s="7">
        <v>1</v>
      </c>
      <c r="M10211" s="11">
        <v>40909</v>
      </c>
      <c r="N10211" s="7" t="s">
        <v>111</v>
      </c>
      <c r="O10211" s="7" t="s">
        <v>112</v>
      </c>
      <c r="P10211" s="10">
        <v>2012</v>
      </c>
      <c r="Q10211" s="12">
        <v>41255</v>
      </c>
      <c r="R10211" s="12">
        <v>41255</v>
      </c>
    </row>
    <row r="10212" spans="1:18" x14ac:dyDescent="0.25">
      <c r="A10212" s="7" t="s">
        <v>36733</v>
      </c>
      <c r="B10212" s="7" t="s">
        <v>36734</v>
      </c>
      <c r="C10212" s="7" t="s">
        <v>36735</v>
      </c>
      <c r="D10212" s="7" t="s">
        <v>275</v>
      </c>
      <c r="E10212" s="8" t="s">
        <v>276</v>
      </c>
      <c r="F10212" s="8">
        <v>6000000</v>
      </c>
      <c r="G10212" s="7" t="s">
        <v>35</v>
      </c>
      <c r="H10212" s="7" t="s">
        <v>24</v>
      </c>
      <c r="I10212" s="9" t="s">
        <v>620</v>
      </c>
      <c r="J10212" s="7" t="s">
        <v>621</v>
      </c>
      <c r="K10212" s="10" t="s">
        <v>621</v>
      </c>
      <c r="L10212" s="7">
        <v>1</v>
      </c>
      <c r="M10212" s="11">
        <v>36161</v>
      </c>
      <c r="N10212" s="7" t="s">
        <v>1066</v>
      </c>
      <c r="O10212" s="7" t="s">
        <v>1067</v>
      </c>
      <c r="P10212" s="10">
        <v>1999</v>
      </c>
      <c r="Q10212" s="12">
        <v>40722</v>
      </c>
      <c r="R10212" s="12">
        <v>40722</v>
      </c>
    </row>
    <row r="10213" spans="1:18" x14ac:dyDescent="0.25">
      <c r="A10213" s="7" t="s">
        <v>36736</v>
      </c>
      <c r="B10213" s="7" t="s">
        <v>36737</v>
      </c>
      <c r="D10213" s="7" t="s">
        <v>296</v>
      </c>
      <c r="E10213" s="8" t="s">
        <v>297</v>
      </c>
      <c r="F10213" s="8">
        <v>11500000</v>
      </c>
      <c r="G10213" s="7" t="s">
        <v>35</v>
      </c>
      <c r="H10213" s="7" t="s">
        <v>24</v>
      </c>
      <c r="I10213" s="9" t="s">
        <v>36</v>
      </c>
      <c r="J10213" s="7" t="s">
        <v>181</v>
      </c>
      <c r="K10213" s="10" t="s">
        <v>3495</v>
      </c>
      <c r="L10213" s="7">
        <v>1</v>
      </c>
      <c r="M10213" s="11">
        <v>36526</v>
      </c>
      <c r="N10213" s="7" t="s">
        <v>234</v>
      </c>
      <c r="O10213" s="7" t="s">
        <v>235</v>
      </c>
      <c r="P10213" s="10">
        <v>2000</v>
      </c>
      <c r="Q10213" s="12">
        <v>38895</v>
      </c>
      <c r="R10213" s="12">
        <v>38895</v>
      </c>
    </row>
    <row r="10214" spans="1:18" x14ac:dyDescent="0.25">
      <c r="A10214" s="7" t="s">
        <v>36738</v>
      </c>
      <c r="B10214" s="7" t="s">
        <v>36739</v>
      </c>
      <c r="C10214" s="7" t="s">
        <v>36740</v>
      </c>
      <c r="D10214" s="7" t="s">
        <v>36741</v>
      </c>
      <c r="E10214" s="8" t="s">
        <v>341</v>
      </c>
      <c r="F10214" s="8">
        <v>100000</v>
      </c>
      <c r="G10214" s="7" t="s">
        <v>35</v>
      </c>
      <c r="H10214" s="7" t="s">
        <v>24</v>
      </c>
      <c r="I10214" s="9" t="s">
        <v>1233</v>
      </c>
      <c r="J10214" s="7" t="s">
        <v>1234</v>
      </c>
      <c r="K10214" s="10" t="s">
        <v>1234</v>
      </c>
      <c r="L10214" s="7">
        <v>1</v>
      </c>
      <c r="M10214" s="11">
        <v>41091</v>
      </c>
      <c r="N10214" s="7" t="s">
        <v>785</v>
      </c>
      <c r="O10214" s="7" t="s">
        <v>570</v>
      </c>
      <c r="P10214" s="10">
        <v>2012</v>
      </c>
      <c r="Q10214" s="12">
        <v>41459</v>
      </c>
      <c r="R10214" s="12">
        <v>41459</v>
      </c>
    </row>
    <row r="10215" spans="1:18" x14ac:dyDescent="0.25">
      <c r="A10215" s="7" t="s">
        <v>36742</v>
      </c>
      <c r="B10215" s="7" t="s">
        <v>36743</v>
      </c>
      <c r="C10215" s="7" t="s">
        <v>36744</v>
      </c>
      <c r="D10215" s="7" t="s">
        <v>625</v>
      </c>
      <c r="E10215" s="8" t="s">
        <v>323</v>
      </c>
      <c r="F10215" s="8">
        <v>6000000</v>
      </c>
      <c r="G10215" s="7" t="s">
        <v>23</v>
      </c>
      <c r="H10215" s="7" t="s">
        <v>24</v>
      </c>
      <c r="I10215" s="9" t="s">
        <v>281</v>
      </c>
      <c r="J10215" s="7" t="s">
        <v>282</v>
      </c>
      <c r="K10215" s="10" t="s">
        <v>346</v>
      </c>
      <c r="L10215" s="7">
        <v>2</v>
      </c>
      <c r="M10215" s="11">
        <v>40575</v>
      </c>
      <c r="N10215" s="7" t="s">
        <v>504</v>
      </c>
      <c r="O10215" s="7" t="s">
        <v>505</v>
      </c>
      <c r="P10215" s="10">
        <v>2011</v>
      </c>
      <c r="Q10215" s="12">
        <v>40829</v>
      </c>
      <c r="R10215" s="12">
        <v>41009</v>
      </c>
    </row>
    <row r="10216" spans="1:18" x14ac:dyDescent="0.25">
      <c r="A10216" s="7" t="s">
        <v>36745</v>
      </c>
      <c r="B10216" s="7" t="s">
        <v>36746</v>
      </c>
      <c r="C10216" s="7" t="s">
        <v>36747</v>
      </c>
      <c r="D10216" s="7" t="s">
        <v>68</v>
      </c>
      <c r="E10216" s="8" t="s">
        <v>69</v>
      </c>
      <c r="F10216" s="8">
        <v>1119109</v>
      </c>
      <c r="G10216" s="7" t="s">
        <v>35</v>
      </c>
      <c r="H10216" s="7" t="s">
        <v>24</v>
      </c>
      <c r="I10216" s="9" t="s">
        <v>281</v>
      </c>
      <c r="J10216" s="7" t="s">
        <v>282</v>
      </c>
      <c r="K10216" s="10" t="s">
        <v>282</v>
      </c>
      <c r="L10216" s="7">
        <v>1</v>
      </c>
      <c r="M10216" s="11">
        <v>39814</v>
      </c>
      <c r="N10216" s="7" t="s">
        <v>171</v>
      </c>
      <c r="O10216" s="7" t="s">
        <v>172</v>
      </c>
      <c r="P10216" s="10">
        <v>2009</v>
      </c>
      <c r="Q10216" s="12">
        <v>41887</v>
      </c>
      <c r="R10216" s="12">
        <v>41887</v>
      </c>
    </row>
    <row r="10217" spans="1:18" x14ac:dyDescent="0.25">
      <c r="A10217" s="7" t="s">
        <v>36748</v>
      </c>
      <c r="B10217" s="7" t="s">
        <v>36749</v>
      </c>
      <c r="C10217" s="7" t="s">
        <v>36750</v>
      </c>
      <c r="D10217" s="7" t="s">
        <v>36751</v>
      </c>
      <c r="E10217" s="8" t="s">
        <v>16217</v>
      </c>
      <c r="F10217" s="8">
        <v>1500000</v>
      </c>
      <c r="G10217" s="7" t="s">
        <v>35</v>
      </c>
      <c r="H10217" s="7" t="s">
        <v>4129</v>
      </c>
      <c r="I10217" s="9"/>
      <c r="J10217" s="7" t="s">
        <v>36752</v>
      </c>
      <c r="K10217" s="10" t="s">
        <v>36752</v>
      </c>
      <c r="L10217" s="7">
        <v>1</v>
      </c>
      <c r="M10217" s="11">
        <v>41438</v>
      </c>
      <c r="N10217" s="7" t="s">
        <v>1766</v>
      </c>
      <c r="O10217" s="7" t="s">
        <v>412</v>
      </c>
      <c r="P10217" s="10">
        <v>2013</v>
      </c>
      <c r="Q10217" s="12">
        <v>41753</v>
      </c>
      <c r="R10217" s="12">
        <v>41753</v>
      </c>
    </row>
    <row r="10218" spans="1:18" x14ac:dyDescent="0.25">
      <c r="A10218" s="7" t="s">
        <v>36753</v>
      </c>
      <c r="B10218" s="7" t="s">
        <v>36754</v>
      </c>
      <c r="C10218" s="7" t="s">
        <v>36755</v>
      </c>
      <c r="D10218" s="7" t="s">
        <v>36756</v>
      </c>
      <c r="E10218" s="8" t="s">
        <v>107</v>
      </c>
      <c r="F10218" s="8">
        <v>4000000</v>
      </c>
      <c r="G10218" s="7" t="s">
        <v>35</v>
      </c>
      <c r="H10218" s="7" t="s">
        <v>24</v>
      </c>
      <c r="I10218" s="9" t="s">
        <v>60</v>
      </c>
      <c r="J10218" s="7" t="s">
        <v>1368</v>
      </c>
      <c r="K10218" s="10" t="s">
        <v>1368</v>
      </c>
      <c r="L10218" s="7">
        <v>1</v>
      </c>
      <c r="M10218" s="11">
        <v>41275</v>
      </c>
      <c r="N10218" s="7" t="s">
        <v>146</v>
      </c>
      <c r="O10218" s="7" t="s">
        <v>147</v>
      </c>
      <c r="P10218" s="10">
        <v>2013</v>
      </c>
      <c r="Q10218" s="12">
        <v>41926</v>
      </c>
      <c r="R10218" s="12">
        <v>41926</v>
      </c>
    </row>
    <row r="10219" spans="1:18" x14ac:dyDescent="0.25">
      <c r="A10219" s="7" t="s">
        <v>36757</v>
      </c>
      <c r="B10219" s="7" t="s">
        <v>36758</v>
      </c>
      <c r="C10219" s="7" t="s">
        <v>36759</v>
      </c>
      <c r="D10219" s="7" t="s">
        <v>365</v>
      </c>
      <c r="E10219" s="8" t="s">
        <v>366</v>
      </c>
      <c r="F10219" s="8">
        <v>0</v>
      </c>
      <c r="G10219" s="7" t="s">
        <v>35</v>
      </c>
      <c r="H10219" s="7" t="s">
        <v>1097</v>
      </c>
      <c r="I10219" s="9"/>
      <c r="J10219" s="7" t="s">
        <v>2429</v>
      </c>
      <c r="K10219" s="10" t="s">
        <v>36760</v>
      </c>
      <c r="L10219" s="7">
        <v>1</v>
      </c>
      <c r="M10219" s="11">
        <v>35913</v>
      </c>
      <c r="N10219" s="7" t="s">
        <v>8545</v>
      </c>
      <c r="O10219" s="7" t="s">
        <v>8546</v>
      </c>
      <c r="P10219" s="10">
        <v>1998</v>
      </c>
      <c r="Q10219" s="12">
        <v>41931</v>
      </c>
      <c r="R10219" s="12">
        <v>41931</v>
      </c>
    </row>
    <row r="10220" spans="1:18" x14ac:dyDescent="0.25">
      <c r="A10220" s="7" t="s">
        <v>36761</v>
      </c>
      <c r="B10220" s="7" t="s">
        <v>36762</v>
      </c>
      <c r="C10220" s="7" t="s">
        <v>36763</v>
      </c>
      <c r="D10220" s="7" t="s">
        <v>36764</v>
      </c>
      <c r="E10220" s="8" t="s">
        <v>36765</v>
      </c>
      <c r="F10220" s="8">
        <v>4800000</v>
      </c>
      <c r="G10220" s="7" t="s">
        <v>35</v>
      </c>
      <c r="H10220" s="7" t="s">
        <v>24</v>
      </c>
      <c r="I10220" s="9" t="s">
        <v>36</v>
      </c>
      <c r="J10220" s="7" t="s">
        <v>181</v>
      </c>
      <c r="K10220" s="10" t="s">
        <v>182</v>
      </c>
      <c r="L10220" s="7">
        <v>2</v>
      </c>
      <c r="M10220" s="11">
        <v>40179</v>
      </c>
      <c r="N10220" s="7" t="s">
        <v>96</v>
      </c>
      <c r="O10220" s="7" t="s">
        <v>97</v>
      </c>
      <c r="P10220" s="10">
        <v>2010</v>
      </c>
      <c r="Q10220" s="12">
        <v>41486</v>
      </c>
      <c r="R10220" s="12">
        <v>41536</v>
      </c>
    </row>
    <row r="10221" spans="1:18" x14ac:dyDescent="0.25">
      <c r="A10221" s="7" t="s">
        <v>36766</v>
      </c>
      <c r="B10221" s="7" t="s">
        <v>36767</v>
      </c>
      <c r="C10221" s="7" t="s">
        <v>36768</v>
      </c>
      <c r="D10221" s="7" t="s">
        <v>36769</v>
      </c>
      <c r="E10221" s="8" t="s">
        <v>87</v>
      </c>
      <c r="F10221" s="8">
        <v>0</v>
      </c>
      <c r="G10221" s="7" t="s">
        <v>35</v>
      </c>
      <c r="H10221" s="7" t="s">
        <v>24</v>
      </c>
      <c r="I10221" s="9" t="s">
        <v>36</v>
      </c>
      <c r="J10221" s="7" t="s">
        <v>181</v>
      </c>
      <c r="K10221" s="10" t="s">
        <v>695</v>
      </c>
      <c r="L10221" s="7">
        <v>1</v>
      </c>
      <c r="M10221" s="11">
        <v>40238</v>
      </c>
      <c r="N10221" s="7" t="s">
        <v>1566</v>
      </c>
      <c r="O10221" s="7" t="s">
        <v>97</v>
      </c>
      <c r="P10221" s="10">
        <v>2010</v>
      </c>
      <c r="Q10221" s="12">
        <v>40551</v>
      </c>
      <c r="R10221" s="12">
        <v>40551</v>
      </c>
    </row>
    <row r="10222" spans="1:18" x14ac:dyDescent="0.25">
      <c r="A10222" s="7" t="s">
        <v>36770</v>
      </c>
      <c r="B10222" s="7" t="s">
        <v>36771</v>
      </c>
      <c r="C10222" s="7" t="s">
        <v>36772</v>
      </c>
      <c r="D10222" s="7" t="s">
        <v>106</v>
      </c>
      <c r="E10222" s="8" t="s">
        <v>107</v>
      </c>
      <c r="F10222" s="8">
        <v>6469163</v>
      </c>
      <c r="G10222" s="7" t="s">
        <v>35</v>
      </c>
      <c r="H10222" s="7" t="s">
        <v>52</v>
      </c>
      <c r="I10222" s="9"/>
      <c r="J10222" s="7" t="s">
        <v>2784</v>
      </c>
      <c r="K10222" s="10" t="s">
        <v>36773</v>
      </c>
      <c r="L10222" s="7">
        <v>1</v>
      </c>
      <c r="Q10222" s="12">
        <v>41873</v>
      </c>
      <c r="R10222" s="12">
        <v>41873</v>
      </c>
    </row>
    <row r="10223" spans="1:18" x14ac:dyDescent="0.25">
      <c r="A10223" s="7" t="s">
        <v>36774</v>
      </c>
      <c r="B10223" s="7" t="s">
        <v>36775</v>
      </c>
      <c r="C10223" s="7" t="s">
        <v>36776</v>
      </c>
      <c r="D10223" s="7" t="s">
        <v>36777</v>
      </c>
      <c r="E10223" s="8" t="s">
        <v>1255</v>
      </c>
      <c r="F10223" s="8">
        <v>5338400</v>
      </c>
      <c r="G10223" s="7" t="s">
        <v>35</v>
      </c>
      <c r="H10223" s="7" t="s">
        <v>477</v>
      </c>
      <c r="I10223" s="9"/>
      <c r="J10223" s="7" t="s">
        <v>478</v>
      </c>
      <c r="K10223" s="10" t="s">
        <v>478</v>
      </c>
      <c r="L10223" s="7">
        <v>3</v>
      </c>
      <c r="M10223" s="11">
        <v>41122</v>
      </c>
      <c r="N10223" s="7" t="s">
        <v>569</v>
      </c>
      <c r="O10223" s="7" t="s">
        <v>570</v>
      </c>
      <c r="P10223" s="10">
        <v>2012</v>
      </c>
      <c r="Q10223" s="12">
        <v>41456</v>
      </c>
      <c r="R10223" s="12">
        <v>41688</v>
      </c>
    </row>
    <row r="10224" spans="1:18" x14ac:dyDescent="0.25">
      <c r="A10224" s="7" t="s">
        <v>36778</v>
      </c>
      <c r="B10224" s="7" t="s">
        <v>36779</v>
      </c>
      <c r="C10224" s="7" t="s">
        <v>36780</v>
      </c>
      <c r="D10224" s="7" t="s">
        <v>33</v>
      </c>
      <c r="E10224" s="8" t="s">
        <v>34</v>
      </c>
      <c r="F10224" s="8">
        <v>1412963</v>
      </c>
      <c r="G10224" s="7" t="s">
        <v>35</v>
      </c>
      <c r="H10224" s="7" t="s">
        <v>1503</v>
      </c>
      <c r="I10224" s="9"/>
      <c r="J10224" s="7" t="s">
        <v>1504</v>
      </c>
      <c r="K10224" s="10" t="s">
        <v>1504</v>
      </c>
      <c r="L10224" s="7">
        <v>1</v>
      </c>
      <c r="M10224" s="11">
        <v>39814</v>
      </c>
      <c r="N10224" s="7" t="s">
        <v>171</v>
      </c>
      <c r="O10224" s="7" t="s">
        <v>172</v>
      </c>
      <c r="P10224" s="10">
        <v>2009</v>
      </c>
      <c r="Q10224" s="12">
        <v>40836</v>
      </c>
      <c r="R10224" s="12">
        <v>40836</v>
      </c>
    </row>
    <row r="10225" spans="1:18" x14ac:dyDescent="0.25">
      <c r="A10225" s="7" t="s">
        <v>36781</v>
      </c>
      <c r="B10225" s="7" t="s">
        <v>36782</v>
      </c>
      <c r="F10225" s="8">
        <v>1012700</v>
      </c>
      <c r="G10225" s="7" t="s">
        <v>35</v>
      </c>
      <c r="H10225" s="7" t="s">
        <v>24</v>
      </c>
      <c r="I10225" s="9" t="s">
        <v>36</v>
      </c>
      <c r="J10225" s="7" t="s">
        <v>1162</v>
      </c>
      <c r="K10225" s="10" t="s">
        <v>1162</v>
      </c>
      <c r="L10225" s="7">
        <v>1</v>
      </c>
      <c r="Q10225" s="12">
        <v>40095</v>
      </c>
      <c r="R10225" s="12">
        <v>40095</v>
      </c>
    </row>
    <row r="10226" spans="1:18" x14ac:dyDescent="0.25">
      <c r="A10226" s="7" t="s">
        <v>36783</v>
      </c>
      <c r="B10226" s="7" t="s">
        <v>36784</v>
      </c>
      <c r="D10226" s="7" t="s">
        <v>625</v>
      </c>
      <c r="E10226" s="8" t="s">
        <v>323</v>
      </c>
      <c r="F10226" s="8">
        <v>12500</v>
      </c>
      <c r="G10226" s="7" t="s">
        <v>35</v>
      </c>
      <c r="I10226" s="9"/>
      <c r="J10226" s="7"/>
      <c r="L10226" s="7">
        <v>1</v>
      </c>
      <c r="Q10226" s="12">
        <v>41671</v>
      </c>
      <c r="R10226" s="12">
        <v>41671</v>
      </c>
    </row>
    <row r="10227" spans="1:18" x14ac:dyDescent="0.25">
      <c r="A10227" s="7" t="s">
        <v>36785</v>
      </c>
      <c r="B10227" s="7" t="s">
        <v>36786</v>
      </c>
      <c r="C10227" s="7" t="s">
        <v>36787</v>
      </c>
      <c r="D10227" s="7" t="s">
        <v>36788</v>
      </c>
      <c r="E10227" s="8" t="s">
        <v>29042</v>
      </c>
      <c r="F10227" s="8">
        <v>300000</v>
      </c>
      <c r="G10227" s="7" t="s">
        <v>35</v>
      </c>
      <c r="H10227" s="7" t="s">
        <v>680</v>
      </c>
      <c r="I10227" s="9"/>
      <c r="J10227" s="7" t="s">
        <v>681</v>
      </c>
      <c r="K10227" s="10" t="s">
        <v>3935</v>
      </c>
      <c r="L10227" s="7">
        <v>1</v>
      </c>
      <c r="M10227" s="11">
        <v>41306</v>
      </c>
      <c r="N10227" s="7" t="s">
        <v>1258</v>
      </c>
      <c r="O10227" s="7" t="s">
        <v>147</v>
      </c>
      <c r="P10227" s="10">
        <v>2013</v>
      </c>
      <c r="Q10227" s="12">
        <v>41426</v>
      </c>
      <c r="R10227" s="12">
        <v>41426</v>
      </c>
    </row>
    <row r="10228" spans="1:18" x14ac:dyDescent="0.25">
      <c r="A10228" s="7" t="s">
        <v>36789</v>
      </c>
      <c r="B10228" s="7" t="s">
        <v>36790</v>
      </c>
      <c r="C10228" s="7" t="s">
        <v>36791</v>
      </c>
      <c r="D10228" s="7" t="s">
        <v>106</v>
      </c>
      <c r="E10228" s="8" t="s">
        <v>107</v>
      </c>
      <c r="F10228" s="8">
        <v>3180000</v>
      </c>
      <c r="G10228" s="7" t="s">
        <v>35</v>
      </c>
      <c r="H10228" s="7" t="s">
        <v>24</v>
      </c>
      <c r="I10228" s="9" t="s">
        <v>620</v>
      </c>
      <c r="J10228" s="7" t="s">
        <v>621</v>
      </c>
      <c r="K10228" s="10" t="s">
        <v>621</v>
      </c>
      <c r="L10228" s="7">
        <v>1</v>
      </c>
      <c r="Q10228" s="12">
        <v>40392</v>
      </c>
      <c r="R10228" s="12">
        <v>40392</v>
      </c>
    </row>
    <row r="10229" spans="1:18" x14ac:dyDescent="0.25">
      <c r="A10229" s="7" t="s">
        <v>36792</v>
      </c>
      <c r="B10229" s="7" t="s">
        <v>36793</v>
      </c>
      <c r="C10229" s="7" t="s">
        <v>36794</v>
      </c>
      <c r="D10229" s="7" t="s">
        <v>275</v>
      </c>
      <c r="E10229" s="8" t="s">
        <v>276</v>
      </c>
      <c r="F10229" s="8">
        <v>20000000</v>
      </c>
      <c r="G10229" s="7" t="s">
        <v>35</v>
      </c>
      <c r="H10229" s="7" t="s">
        <v>52</v>
      </c>
      <c r="I10229" s="9"/>
      <c r="J10229" s="7" t="s">
        <v>53</v>
      </c>
      <c r="K10229" s="10" t="s">
        <v>36795</v>
      </c>
      <c r="L10229" s="7">
        <v>1</v>
      </c>
      <c r="Q10229" s="12">
        <v>40820</v>
      </c>
      <c r="R10229" s="12">
        <v>40820</v>
      </c>
    </row>
    <row r="10230" spans="1:18" x14ac:dyDescent="0.25">
      <c r="A10230" s="7" t="s">
        <v>36796</v>
      </c>
      <c r="B10230" s="7" t="s">
        <v>36797</v>
      </c>
      <c r="C10230" s="7" t="s">
        <v>36798</v>
      </c>
      <c r="D10230" s="7" t="s">
        <v>227</v>
      </c>
      <c r="E10230" s="8" t="s">
        <v>228</v>
      </c>
      <c r="F10230" s="8">
        <v>1364400</v>
      </c>
      <c r="G10230" s="7" t="s">
        <v>35</v>
      </c>
      <c r="H10230" s="7" t="s">
        <v>635</v>
      </c>
      <c r="I10230" s="9"/>
      <c r="J10230" s="7" t="s">
        <v>36799</v>
      </c>
      <c r="K10230" s="10" t="s">
        <v>36799</v>
      </c>
      <c r="L10230" s="7">
        <v>1</v>
      </c>
      <c r="M10230" s="11">
        <v>36526</v>
      </c>
      <c r="N10230" s="7" t="s">
        <v>234</v>
      </c>
      <c r="O10230" s="7" t="s">
        <v>235</v>
      </c>
      <c r="P10230" s="10">
        <v>2000</v>
      </c>
      <c r="Q10230" s="12">
        <v>41308</v>
      </c>
      <c r="R10230" s="12">
        <v>41308</v>
      </c>
    </row>
    <row r="10231" spans="1:18" x14ac:dyDescent="0.25">
      <c r="A10231" s="7" t="s">
        <v>36800</v>
      </c>
      <c r="B10231" s="7" t="s">
        <v>36801</v>
      </c>
      <c r="C10231" s="7" t="s">
        <v>36802</v>
      </c>
      <c r="D10231" s="7" t="s">
        <v>36803</v>
      </c>
      <c r="E10231" s="8" t="s">
        <v>9222</v>
      </c>
      <c r="F10231" s="8">
        <v>4100000</v>
      </c>
      <c r="G10231" s="7" t="s">
        <v>35</v>
      </c>
      <c r="H10231" s="7" t="s">
        <v>196</v>
      </c>
      <c r="I10231" s="9"/>
      <c r="J10231" s="7" t="s">
        <v>197</v>
      </c>
      <c r="K10231" s="10" t="s">
        <v>197</v>
      </c>
      <c r="L10231" s="7">
        <v>1</v>
      </c>
      <c r="M10231" s="11">
        <v>39581</v>
      </c>
      <c r="N10231" s="7" t="s">
        <v>4875</v>
      </c>
      <c r="O10231" s="7" t="s">
        <v>496</v>
      </c>
      <c r="P10231" s="10">
        <v>2008</v>
      </c>
      <c r="Q10231" s="12">
        <v>41731</v>
      </c>
      <c r="R10231" s="12">
        <v>41731</v>
      </c>
    </row>
    <row r="10232" spans="1:18" x14ac:dyDescent="0.25">
      <c r="A10232" s="7" t="s">
        <v>36804</v>
      </c>
      <c r="B10232" s="7" t="s">
        <v>36805</v>
      </c>
      <c r="C10232" s="7" t="s">
        <v>36806</v>
      </c>
      <c r="D10232" s="7" t="s">
        <v>36807</v>
      </c>
      <c r="E10232" s="8" t="s">
        <v>4754</v>
      </c>
      <c r="F10232" s="8">
        <v>0</v>
      </c>
      <c r="G10232" s="7" t="s">
        <v>35</v>
      </c>
      <c r="H10232" s="7" t="s">
        <v>176</v>
      </c>
      <c r="I10232" s="9"/>
      <c r="J10232" s="7" t="s">
        <v>11229</v>
      </c>
      <c r="K10232" s="10" t="s">
        <v>11229</v>
      </c>
      <c r="L10232" s="7">
        <v>4</v>
      </c>
      <c r="M10232" s="11">
        <v>39748</v>
      </c>
      <c r="N10232" s="7" t="s">
        <v>832</v>
      </c>
      <c r="O10232" s="7" t="s">
        <v>833</v>
      </c>
      <c r="P10232" s="10">
        <v>2008</v>
      </c>
      <c r="Q10232" s="12">
        <v>40203</v>
      </c>
      <c r="R10232" s="12">
        <v>41815</v>
      </c>
    </row>
    <row r="10233" spans="1:18" x14ac:dyDescent="0.25">
      <c r="A10233" s="7" t="s">
        <v>36808</v>
      </c>
      <c r="B10233" s="7" t="s">
        <v>36809</v>
      </c>
      <c r="C10233" s="7" t="s">
        <v>36810</v>
      </c>
      <c r="D10233" s="7" t="s">
        <v>7785</v>
      </c>
      <c r="E10233" s="8" t="s">
        <v>204</v>
      </c>
      <c r="F10233" s="8">
        <v>0</v>
      </c>
      <c r="G10233" s="7" t="s">
        <v>35</v>
      </c>
      <c r="H10233" s="7" t="s">
        <v>24</v>
      </c>
      <c r="I10233" s="9" t="s">
        <v>129</v>
      </c>
      <c r="J10233" s="7" t="s">
        <v>130</v>
      </c>
      <c r="K10233" s="10" t="s">
        <v>130</v>
      </c>
      <c r="L10233" s="7">
        <v>1</v>
      </c>
      <c r="M10233" s="11">
        <v>40724</v>
      </c>
      <c r="N10233" s="7" t="s">
        <v>702</v>
      </c>
      <c r="O10233" s="7" t="s">
        <v>55</v>
      </c>
      <c r="P10233" s="10">
        <v>2011</v>
      </c>
      <c r="Q10233" s="12">
        <v>40968</v>
      </c>
      <c r="R10233" s="12">
        <v>40968</v>
      </c>
    </row>
    <row r="10234" spans="1:18" x14ac:dyDescent="0.25">
      <c r="A10234" s="7" t="s">
        <v>36811</v>
      </c>
      <c r="B10234" s="7" t="s">
        <v>36812</v>
      </c>
      <c r="C10234" s="7" t="s">
        <v>36813</v>
      </c>
      <c r="D10234" s="7" t="s">
        <v>36814</v>
      </c>
      <c r="E10234" s="8" t="s">
        <v>107</v>
      </c>
      <c r="F10234" s="8">
        <v>100000</v>
      </c>
      <c r="G10234" s="7" t="s">
        <v>35</v>
      </c>
      <c r="H10234" s="7" t="s">
        <v>24</v>
      </c>
      <c r="I10234" s="9" t="s">
        <v>25</v>
      </c>
      <c r="J10234" s="7" t="s">
        <v>26</v>
      </c>
      <c r="K10234" s="10" t="s">
        <v>27</v>
      </c>
      <c r="L10234" s="7">
        <v>1</v>
      </c>
      <c r="M10234" s="11">
        <v>41279</v>
      </c>
      <c r="N10234" s="7" t="s">
        <v>146</v>
      </c>
      <c r="O10234" s="7" t="s">
        <v>147</v>
      </c>
      <c r="P10234" s="10">
        <v>2013</v>
      </c>
      <c r="Q10234" s="12">
        <v>41852</v>
      </c>
      <c r="R10234" s="12">
        <v>41852</v>
      </c>
    </row>
    <row r="10235" spans="1:18" x14ac:dyDescent="0.25">
      <c r="A10235" s="7" t="s">
        <v>36815</v>
      </c>
      <c r="B10235" s="7" t="s">
        <v>36816</v>
      </c>
      <c r="C10235" s="7" t="s">
        <v>36817</v>
      </c>
      <c r="D10235" s="7" t="s">
        <v>1216</v>
      </c>
      <c r="E10235" s="8" t="s">
        <v>1217</v>
      </c>
      <c r="F10235" s="8">
        <v>1000</v>
      </c>
      <c r="G10235" s="7" t="s">
        <v>35</v>
      </c>
      <c r="H10235" s="7" t="s">
        <v>24</v>
      </c>
      <c r="I10235" s="9" t="s">
        <v>248</v>
      </c>
      <c r="J10235" s="7" t="s">
        <v>12763</v>
      </c>
      <c r="K10235" s="10" t="s">
        <v>36818</v>
      </c>
      <c r="L10235" s="7">
        <v>1</v>
      </c>
      <c r="M10235" s="11">
        <v>41091</v>
      </c>
      <c r="N10235" s="7" t="s">
        <v>785</v>
      </c>
      <c r="O10235" s="7" t="s">
        <v>570</v>
      </c>
      <c r="P10235" s="10">
        <v>2012</v>
      </c>
      <c r="Q10235" s="12">
        <v>41910</v>
      </c>
      <c r="R10235" s="12">
        <v>41910</v>
      </c>
    </row>
    <row r="10236" spans="1:18" x14ac:dyDescent="0.25">
      <c r="A10236" s="7" t="s">
        <v>36819</v>
      </c>
      <c r="B10236" s="7" t="s">
        <v>36820</v>
      </c>
      <c r="C10236" s="7" t="s">
        <v>36821</v>
      </c>
      <c r="D10236" s="7" t="s">
        <v>574</v>
      </c>
      <c r="E10236" s="8" t="s">
        <v>575</v>
      </c>
      <c r="F10236" s="8">
        <v>6200000</v>
      </c>
      <c r="G10236" s="7" t="s">
        <v>35</v>
      </c>
      <c r="H10236" s="7" t="s">
        <v>7590</v>
      </c>
      <c r="I10236" s="9"/>
      <c r="J10236" s="7" t="s">
        <v>7591</v>
      </c>
      <c r="K10236" s="10" t="s">
        <v>7591</v>
      </c>
      <c r="L10236" s="7">
        <v>1</v>
      </c>
      <c r="Q10236" s="12">
        <v>41971</v>
      </c>
      <c r="R10236" s="12">
        <v>41971</v>
      </c>
    </row>
    <row r="10237" spans="1:18" x14ac:dyDescent="0.25">
      <c r="A10237" s="7" t="s">
        <v>36822</v>
      </c>
      <c r="B10237" s="7" t="s">
        <v>36823</v>
      </c>
      <c r="C10237" s="7" t="s">
        <v>36824</v>
      </c>
      <c r="D10237" s="7" t="s">
        <v>1061</v>
      </c>
      <c r="E10237" s="8" t="s">
        <v>297</v>
      </c>
      <c r="F10237" s="8">
        <v>4000000</v>
      </c>
      <c r="G10237" s="7" t="s">
        <v>35</v>
      </c>
      <c r="H10237" s="7" t="s">
        <v>205</v>
      </c>
      <c r="I10237" s="9"/>
      <c r="J10237" s="7" t="s">
        <v>206</v>
      </c>
      <c r="K10237" s="10" t="s">
        <v>206</v>
      </c>
      <c r="L10237" s="7">
        <v>1</v>
      </c>
      <c r="Q10237" s="12">
        <v>39569</v>
      </c>
      <c r="R10237" s="12">
        <v>39569</v>
      </c>
    </row>
    <row r="10238" spans="1:18" x14ac:dyDescent="0.25">
      <c r="A10238" s="7" t="s">
        <v>36825</v>
      </c>
      <c r="B10238" s="7" t="s">
        <v>36826</v>
      </c>
      <c r="C10238" s="7" t="s">
        <v>36827</v>
      </c>
      <c r="D10238" s="7" t="s">
        <v>36828</v>
      </c>
      <c r="E10238" s="8" t="s">
        <v>27472</v>
      </c>
      <c r="F10238" s="8">
        <v>836500</v>
      </c>
      <c r="G10238" s="7" t="s">
        <v>35</v>
      </c>
      <c r="I10238" s="9"/>
      <c r="J10238" s="7"/>
      <c r="L10238" s="7">
        <v>2</v>
      </c>
      <c r="M10238" s="11">
        <v>40848</v>
      </c>
      <c r="N10238" s="7" t="s">
        <v>2287</v>
      </c>
      <c r="O10238" s="7" t="s">
        <v>74</v>
      </c>
      <c r="P10238" s="10">
        <v>2011</v>
      </c>
      <c r="Q10238" s="12">
        <v>41579</v>
      </c>
      <c r="R10238" s="12">
        <v>41931</v>
      </c>
    </row>
    <row r="10239" spans="1:18" x14ac:dyDescent="0.25">
      <c r="A10239" s="7" t="s">
        <v>36829</v>
      </c>
      <c r="B10239" s="7" t="s">
        <v>36830</v>
      </c>
      <c r="C10239" s="7" t="s">
        <v>36831</v>
      </c>
      <c r="F10239" s="8">
        <v>827</v>
      </c>
      <c r="G10239" s="7" t="s">
        <v>35</v>
      </c>
      <c r="H10239" s="7" t="s">
        <v>24</v>
      </c>
      <c r="I10239" s="9" t="s">
        <v>36</v>
      </c>
      <c r="J10239" s="7" t="s">
        <v>181</v>
      </c>
      <c r="K10239" s="10" t="s">
        <v>36832</v>
      </c>
      <c r="L10239" s="7">
        <v>1</v>
      </c>
      <c r="M10239" s="11">
        <v>41518</v>
      </c>
      <c r="N10239" s="7" t="s">
        <v>900</v>
      </c>
      <c r="O10239" s="7" t="s">
        <v>258</v>
      </c>
      <c r="P10239" s="10">
        <v>2013</v>
      </c>
      <c r="Q10239" s="12">
        <v>41548</v>
      </c>
      <c r="R10239" s="12">
        <v>41548</v>
      </c>
    </row>
    <row r="10240" spans="1:18" x14ac:dyDescent="0.25">
      <c r="A10240" s="7" t="s">
        <v>36833</v>
      </c>
      <c r="B10240" s="7" t="s">
        <v>36834</v>
      </c>
      <c r="C10240" s="7" t="s">
        <v>36835</v>
      </c>
      <c r="D10240" s="7" t="s">
        <v>36836</v>
      </c>
      <c r="E10240" s="8" t="s">
        <v>756</v>
      </c>
      <c r="F10240" s="8">
        <v>12000000</v>
      </c>
      <c r="G10240" s="7" t="s">
        <v>35</v>
      </c>
      <c r="H10240" s="7" t="s">
        <v>24</v>
      </c>
      <c r="I10240" s="9" t="s">
        <v>25</v>
      </c>
      <c r="J10240" s="7" t="s">
        <v>26</v>
      </c>
      <c r="K10240" s="10" t="s">
        <v>27</v>
      </c>
      <c r="L10240" s="7">
        <v>1</v>
      </c>
      <c r="M10240" s="11">
        <v>37987</v>
      </c>
      <c r="N10240" s="7" t="s">
        <v>424</v>
      </c>
      <c r="O10240" s="7" t="s">
        <v>425</v>
      </c>
      <c r="P10240" s="10">
        <v>2004</v>
      </c>
      <c r="Q10240" s="12">
        <v>39973</v>
      </c>
      <c r="R10240" s="12">
        <v>39973</v>
      </c>
    </row>
    <row r="10241" spans="1:18" x14ac:dyDescent="0.25">
      <c r="A10241" s="7" t="s">
        <v>36837</v>
      </c>
      <c r="B10241" s="7" t="s">
        <v>36838</v>
      </c>
      <c r="C10241" s="7" t="s">
        <v>36839</v>
      </c>
      <c r="D10241" s="7" t="s">
        <v>421</v>
      </c>
      <c r="E10241" s="8" t="s">
        <v>422</v>
      </c>
      <c r="F10241" s="8">
        <v>600000</v>
      </c>
      <c r="G10241" s="7" t="s">
        <v>35</v>
      </c>
      <c r="H10241" s="7" t="s">
        <v>1891</v>
      </c>
      <c r="I10241" s="9"/>
      <c r="J10241" s="7" t="s">
        <v>1892</v>
      </c>
      <c r="K10241" s="10" t="s">
        <v>1892</v>
      </c>
      <c r="L10241" s="7">
        <v>1</v>
      </c>
      <c r="M10241" s="11">
        <v>41275</v>
      </c>
      <c r="N10241" s="7" t="s">
        <v>146</v>
      </c>
      <c r="O10241" s="7" t="s">
        <v>147</v>
      </c>
      <c r="P10241" s="10">
        <v>2013</v>
      </c>
      <c r="Q10241" s="12">
        <v>41816</v>
      </c>
      <c r="R10241" s="12">
        <v>41816</v>
      </c>
    </row>
    <row r="10242" spans="1:18" x14ac:dyDescent="0.25">
      <c r="A10242" s="7" t="s">
        <v>36840</v>
      </c>
      <c r="B10242" s="7" t="s">
        <v>36841</v>
      </c>
      <c r="C10242" s="7" t="s">
        <v>36842</v>
      </c>
      <c r="D10242" s="7" t="s">
        <v>2066</v>
      </c>
      <c r="E10242" s="8" t="s">
        <v>2067</v>
      </c>
      <c r="F10242" s="8">
        <v>0</v>
      </c>
      <c r="G10242" s="7" t="s">
        <v>35</v>
      </c>
      <c r="H10242" s="7" t="s">
        <v>24</v>
      </c>
      <c r="I10242" s="9" t="s">
        <v>248</v>
      </c>
      <c r="J10242" s="7" t="s">
        <v>249</v>
      </c>
      <c r="K10242" s="10" t="s">
        <v>36843</v>
      </c>
      <c r="L10242" s="7">
        <v>1</v>
      </c>
      <c r="M10242" s="11">
        <v>41365</v>
      </c>
      <c r="N10242" s="7" t="s">
        <v>411</v>
      </c>
      <c r="O10242" s="7" t="s">
        <v>412</v>
      </c>
      <c r="P10242" s="10">
        <v>2013</v>
      </c>
      <c r="Q10242" s="12">
        <v>41564</v>
      </c>
      <c r="R10242" s="12">
        <v>41564</v>
      </c>
    </row>
    <row r="10243" spans="1:18" x14ac:dyDescent="0.25">
      <c r="A10243" s="7" t="s">
        <v>36844</v>
      </c>
      <c r="B10243" s="7" t="s">
        <v>36845</v>
      </c>
      <c r="C10243" s="7" t="s">
        <v>36846</v>
      </c>
      <c r="F10243" s="8">
        <v>3231736</v>
      </c>
      <c r="G10243" s="7" t="s">
        <v>35</v>
      </c>
      <c r="H10243" s="7" t="s">
        <v>240</v>
      </c>
      <c r="I10243" s="9" t="s">
        <v>930</v>
      </c>
      <c r="J10243" s="7" t="s">
        <v>5655</v>
      </c>
      <c r="K10243" s="10" t="s">
        <v>5655</v>
      </c>
      <c r="L10243" s="7">
        <v>8</v>
      </c>
      <c r="M10243" s="11">
        <v>33239</v>
      </c>
      <c r="N10243" s="7" t="s">
        <v>448</v>
      </c>
      <c r="O10243" s="7" t="s">
        <v>449</v>
      </c>
      <c r="P10243" s="10">
        <v>1991</v>
      </c>
      <c r="Q10243" s="12">
        <v>39794</v>
      </c>
      <c r="R10243" s="12">
        <v>41718</v>
      </c>
    </row>
    <row r="10244" spans="1:18" x14ac:dyDescent="0.25">
      <c r="A10244" s="7" t="s">
        <v>36847</v>
      </c>
      <c r="B10244" s="7" t="s">
        <v>36848</v>
      </c>
      <c r="C10244" s="7" t="s">
        <v>36849</v>
      </c>
      <c r="D10244" s="7" t="s">
        <v>36850</v>
      </c>
      <c r="E10244" s="8" t="s">
        <v>1228</v>
      </c>
      <c r="F10244" s="8">
        <v>150000</v>
      </c>
      <c r="G10244" s="7" t="s">
        <v>80</v>
      </c>
      <c r="H10244" s="7" t="s">
        <v>81</v>
      </c>
      <c r="I10244" s="9"/>
      <c r="J10244" s="7" t="s">
        <v>82</v>
      </c>
      <c r="K10244" s="10" t="s">
        <v>82</v>
      </c>
      <c r="L10244" s="7">
        <v>1</v>
      </c>
      <c r="M10244" s="11">
        <v>39387</v>
      </c>
      <c r="N10244" s="7" t="s">
        <v>1409</v>
      </c>
      <c r="O10244" s="7" t="s">
        <v>1361</v>
      </c>
      <c r="P10244" s="10">
        <v>2007</v>
      </c>
      <c r="Q10244" s="12">
        <v>39934</v>
      </c>
      <c r="R10244" s="12">
        <v>39934</v>
      </c>
    </row>
    <row r="10245" spans="1:18" x14ac:dyDescent="0.25">
      <c r="A10245" s="7" t="s">
        <v>36851</v>
      </c>
      <c r="B10245" s="7" t="s">
        <v>36852</v>
      </c>
      <c r="C10245" s="7" t="s">
        <v>36853</v>
      </c>
      <c r="D10245" s="7" t="s">
        <v>36854</v>
      </c>
      <c r="E10245" s="8" t="s">
        <v>3894</v>
      </c>
      <c r="F10245" s="8">
        <v>8750000</v>
      </c>
      <c r="G10245" s="7" t="s">
        <v>35</v>
      </c>
      <c r="H10245" s="7" t="s">
        <v>24</v>
      </c>
      <c r="I10245" s="9" t="s">
        <v>2591</v>
      </c>
      <c r="J10245" s="7" t="s">
        <v>2592</v>
      </c>
      <c r="K10245" s="10" t="s">
        <v>2836</v>
      </c>
      <c r="L10245" s="7">
        <v>5</v>
      </c>
      <c r="M10245" s="11">
        <v>40278</v>
      </c>
      <c r="N10245" s="7" t="s">
        <v>4205</v>
      </c>
      <c r="O10245" s="7" t="s">
        <v>1110</v>
      </c>
      <c r="P10245" s="10">
        <v>2010</v>
      </c>
      <c r="Q10245" s="12">
        <v>40638</v>
      </c>
      <c r="R10245" s="12">
        <v>41640</v>
      </c>
    </row>
    <row r="10246" spans="1:18" x14ac:dyDescent="0.25">
      <c r="A10246" s="7" t="s">
        <v>36855</v>
      </c>
      <c r="B10246" s="7" t="s">
        <v>36856</v>
      </c>
      <c r="C10246" s="7" t="s">
        <v>36857</v>
      </c>
      <c r="F10246" s="8">
        <v>5000000</v>
      </c>
      <c r="G10246" s="7" t="s">
        <v>35</v>
      </c>
      <c r="H10246" s="7" t="s">
        <v>24</v>
      </c>
      <c r="I10246" s="9" t="s">
        <v>1171</v>
      </c>
      <c r="J10246" s="7" t="s">
        <v>1872</v>
      </c>
      <c r="K10246" s="10" t="s">
        <v>10718</v>
      </c>
      <c r="L10246" s="7">
        <v>1</v>
      </c>
      <c r="M10246" s="11">
        <v>37987</v>
      </c>
      <c r="N10246" s="7" t="s">
        <v>424</v>
      </c>
      <c r="O10246" s="7" t="s">
        <v>425</v>
      </c>
      <c r="P10246" s="10">
        <v>2004</v>
      </c>
      <c r="Q10246" s="12">
        <v>41479</v>
      </c>
      <c r="R10246" s="12">
        <v>41479</v>
      </c>
    </row>
    <row r="10247" spans="1:18" x14ac:dyDescent="0.25">
      <c r="A10247" s="7" t="s">
        <v>36858</v>
      </c>
      <c r="B10247" s="7" t="s">
        <v>36859</v>
      </c>
      <c r="D10247" s="7" t="s">
        <v>78</v>
      </c>
      <c r="E10247" s="8" t="s">
        <v>79</v>
      </c>
      <c r="F10247" s="8">
        <v>600000</v>
      </c>
      <c r="G10247" s="7" t="s">
        <v>35</v>
      </c>
      <c r="H10247" s="7" t="s">
        <v>24</v>
      </c>
      <c r="I10247" s="9" t="s">
        <v>36</v>
      </c>
      <c r="J10247" s="7" t="s">
        <v>37</v>
      </c>
      <c r="K10247" s="10" t="s">
        <v>387</v>
      </c>
      <c r="L10247" s="7">
        <v>2</v>
      </c>
      <c r="M10247" s="11">
        <v>41275</v>
      </c>
      <c r="N10247" s="7" t="s">
        <v>146</v>
      </c>
      <c r="O10247" s="7" t="s">
        <v>147</v>
      </c>
      <c r="P10247" s="10">
        <v>2013</v>
      </c>
      <c r="Q10247" s="12">
        <v>41395</v>
      </c>
      <c r="R10247" s="12">
        <v>41671</v>
      </c>
    </row>
    <row r="10248" spans="1:18" x14ac:dyDescent="0.25">
      <c r="A10248" s="7" t="s">
        <v>36860</v>
      </c>
      <c r="B10248" s="7" t="s">
        <v>36861</v>
      </c>
      <c r="C10248" s="7" t="s">
        <v>36862</v>
      </c>
      <c r="D10248" s="7" t="s">
        <v>36863</v>
      </c>
      <c r="E10248" s="8" t="s">
        <v>7463</v>
      </c>
      <c r="F10248" s="8">
        <v>833197</v>
      </c>
      <c r="G10248" s="7" t="s">
        <v>35</v>
      </c>
      <c r="H10248" s="7" t="s">
        <v>24</v>
      </c>
      <c r="I10248" s="9" t="s">
        <v>116</v>
      </c>
      <c r="J10248" s="7" t="s">
        <v>588</v>
      </c>
      <c r="K10248" s="10" t="s">
        <v>588</v>
      </c>
      <c r="L10248" s="7">
        <v>2</v>
      </c>
      <c r="M10248" s="11">
        <v>39853</v>
      </c>
      <c r="N10248" s="7" t="s">
        <v>690</v>
      </c>
      <c r="O10248" s="7" t="s">
        <v>172</v>
      </c>
      <c r="P10248" s="10">
        <v>2009</v>
      </c>
      <c r="Q10248" s="12">
        <v>40627</v>
      </c>
      <c r="R10248" s="12">
        <v>40639</v>
      </c>
    </row>
    <row r="10249" spans="1:18" x14ac:dyDescent="0.25">
      <c r="A10249" s="7" t="s">
        <v>36864</v>
      </c>
      <c r="B10249" s="7" t="s">
        <v>36865</v>
      </c>
      <c r="C10249" s="7" t="s">
        <v>36866</v>
      </c>
      <c r="D10249" s="7" t="s">
        <v>36867</v>
      </c>
      <c r="E10249" s="8" t="s">
        <v>310</v>
      </c>
      <c r="F10249" s="8">
        <v>0</v>
      </c>
      <c r="G10249" s="7" t="s">
        <v>35</v>
      </c>
      <c r="H10249" s="7" t="s">
        <v>24</v>
      </c>
      <c r="I10249" s="9" t="s">
        <v>36</v>
      </c>
      <c r="J10249" s="7" t="s">
        <v>37</v>
      </c>
      <c r="K10249" s="10" t="s">
        <v>37</v>
      </c>
      <c r="L10249" s="7">
        <v>2</v>
      </c>
      <c r="M10249" s="11">
        <v>27395</v>
      </c>
      <c r="N10249" s="7" t="s">
        <v>7776</v>
      </c>
      <c r="O10249" s="7" t="s">
        <v>7777</v>
      </c>
      <c r="P10249" s="10">
        <v>1975</v>
      </c>
      <c r="Q10249" s="12">
        <v>40456</v>
      </c>
      <c r="R10249" s="12">
        <v>41934</v>
      </c>
    </row>
    <row r="10250" spans="1:18" x14ac:dyDescent="0.25">
      <c r="A10250" s="7" t="s">
        <v>36868</v>
      </c>
      <c r="B10250" s="7" t="s">
        <v>36869</v>
      </c>
      <c r="C10250" s="7" t="s">
        <v>36870</v>
      </c>
      <c r="D10250" s="7" t="s">
        <v>36871</v>
      </c>
      <c r="E10250" s="8" t="s">
        <v>323</v>
      </c>
      <c r="F10250" s="8">
        <v>0</v>
      </c>
      <c r="G10250" s="7" t="s">
        <v>35</v>
      </c>
      <c r="H10250" s="7" t="s">
        <v>24</v>
      </c>
      <c r="I10250" s="9" t="s">
        <v>782</v>
      </c>
      <c r="J10250" s="7" t="s">
        <v>783</v>
      </c>
      <c r="K10250" s="10" t="s">
        <v>784</v>
      </c>
      <c r="L10250" s="7">
        <v>1</v>
      </c>
      <c r="M10250" s="11">
        <v>40667</v>
      </c>
      <c r="N10250" s="7" t="s">
        <v>394</v>
      </c>
      <c r="O10250" s="7" t="s">
        <v>55</v>
      </c>
      <c r="P10250" s="10">
        <v>2011</v>
      </c>
      <c r="Q10250" s="12">
        <v>40756</v>
      </c>
      <c r="R10250" s="12">
        <v>40756</v>
      </c>
    </row>
    <row r="10251" spans="1:18" x14ac:dyDescent="0.25">
      <c r="A10251" s="7" t="s">
        <v>36872</v>
      </c>
      <c r="B10251" s="7" t="s">
        <v>36873</v>
      </c>
      <c r="C10251" s="7" t="s">
        <v>36874</v>
      </c>
      <c r="D10251" s="7" t="s">
        <v>36875</v>
      </c>
      <c r="E10251" s="8" t="s">
        <v>4646</v>
      </c>
      <c r="F10251" s="8">
        <v>155000</v>
      </c>
      <c r="G10251" s="7" t="s">
        <v>35</v>
      </c>
      <c r="H10251" s="7" t="s">
        <v>24</v>
      </c>
      <c r="I10251" s="9" t="s">
        <v>331</v>
      </c>
      <c r="J10251" s="7" t="s">
        <v>332</v>
      </c>
      <c r="K10251" s="10" t="s">
        <v>4948</v>
      </c>
      <c r="L10251" s="7">
        <v>1</v>
      </c>
      <c r="M10251" s="11">
        <v>38018</v>
      </c>
      <c r="N10251" s="7" t="s">
        <v>20643</v>
      </c>
      <c r="O10251" s="7" t="s">
        <v>425</v>
      </c>
      <c r="P10251" s="10">
        <v>2004</v>
      </c>
      <c r="Q10251" s="12">
        <v>40148</v>
      </c>
      <c r="R10251" s="12">
        <v>40148</v>
      </c>
    </row>
    <row r="10252" spans="1:18" x14ac:dyDescent="0.25">
      <c r="A10252" s="7" t="s">
        <v>36876</v>
      </c>
      <c r="B10252" s="7" t="s">
        <v>36877</v>
      </c>
      <c r="C10252" s="7" t="s">
        <v>36878</v>
      </c>
      <c r="D10252" s="7" t="s">
        <v>36879</v>
      </c>
      <c r="E10252" s="8" t="s">
        <v>2026</v>
      </c>
      <c r="F10252" s="8">
        <v>0</v>
      </c>
      <c r="G10252" s="7" t="s">
        <v>80</v>
      </c>
      <c r="H10252" s="7" t="s">
        <v>24</v>
      </c>
      <c r="I10252" s="9" t="s">
        <v>36</v>
      </c>
      <c r="J10252" s="7" t="s">
        <v>37</v>
      </c>
      <c r="K10252" s="10" t="s">
        <v>387</v>
      </c>
      <c r="L10252" s="7">
        <v>1</v>
      </c>
      <c r="M10252" s="11">
        <v>39173</v>
      </c>
      <c r="N10252" s="7" t="s">
        <v>5011</v>
      </c>
      <c r="O10252" s="7" t="s">
        <v>2756</v>
      </c>
      <c r="P10252" s="10">
        <v>2007</v>
      </c>
      <c r="Q10252" s="12">
        <v>39448</v>
      </c>
      <c r="R10252" s="12">
        <v>39448</v>
      </c>
    </row>
    <row r="10253" spans="1:18" x14ac:dyDescent="0.25">
      <c r="A10253" s="7" t="s">
        <v>36880</v>
      </c>
      <c r="B10253" s="7" t="s">
        <v>36881</v>
      </c>
      <c r="C10253" s="7" t="s">
        <v>36882</v>
      </c>
      <c r="D10253" s="7" t="s">
        <v>36883</v>
      </c>
      <c r="E10253" s="8" t="s">
        <v>2067</v>
      </c>
      <c r="F10253" s="8">
        <v>50000</v>
      </c>
      <c r="G10253" s="7" t="s">
        <v>80</v>
      </c>
      <c r="I10253" s="9"/>
      <c r="J10253" s="7"/>
      <c r="L10253" s="7">
        <v>1</v>
      </c>
      <c r="M10253" s="11">
        <v>38718</v>
      </c>
      <c r="N10253" s="7" t="s">
        <v>400</v>
      </c>
      <c r="O10253" s="7" t="s">
        <v>401</v>
      </c>
      <c r="P10253" s="10">
        <v>2006</v>
      </c>
      <c r="Q10253" s="12">
        <v>39630</v>
      </c>
      <c r="R10253" s="12">
        <v>39630</v>
      </c>
    </row>
    <row r="10254" spans="1:18" x14ac:dyDescent="0.25">
      <c r="A10254" s="7" t="s">
        <v>36884</v>
      </c>
      <c r="B10254" s="7" t="s">
        <v>36885</v>
      </c>
      <c r="C10254" s="7" t="s">
        <v>36886</v>
      </c>
      <c r="D10254" s="7" t="s">
        <v>36887</v>
      </c>
      <c r="E10254" s="8" t="s">
        <v>2130</v>
      </c>
      <c r="F10254" s="8">
        <v>2300000</v>
      </c>
      <c r="G10254" s="7" t="s">
        <v>23</v>
      </c>
      <c r="H10254" s="7" t="s">
        <v>24</v>
      </c>
      <c r="I10254" s="9" t="s">
        <v>36</v>
      </c>
      <c r="J10254" s="7" t="s">
        <v>181</v>
      </c>
      <c r="K10254" s="10" t="s">
        <v>182</v>
      </c>
      <c r="L10254" s="7">
        <v>2</v>
      </c>
      <c r="M10254" s="11">
        <v>40554</v>
      </c>
      <c r="N10254" s="7" t="s">
        <v>537</v>
      </c>
      <c r="O10254" s="7" t="s">
        <v>505</v>
      </c>
      <c r="P10254" s="10">
        <v>2011</v>
      </c>
      <c r="Q10254" s="12">
        <v>40603</v>
      </c>
      <c r="R10254" s="12">
        <v>41067</v>
      </c>
    </row>
    <row r="10255" spans="1:18" x14ac:dyDescent="0.25">
      <c r="A10255" s="7" t="s">
        <v>36888</v>
      </c>
      <c r="B10255" s="7" t="s">
        <v>36889</v>
      </c>
      <c r="C10255" s="7" t="s">
        <v>36890</v>
      </c>
      <c r="F10255" s="8">
        <v>0</v>
      </c>
      <c r="G10255" s="7" t="s">
        <v>35</v>
      </c>
      <c r="I10255" s="9"/>
      <c r="J10255" s="7"/>
      <c r="L10255" s="7">
        <v>1</v>
      </c>
      <c r="Q10255" s="12">
        <v>40917</v>
      </c>
      <c r="R10255" s="12">
        <v>40917</v>
      </c>
    </row>
    <row r="10256" spans="1:18" x14ac:dyDescent="0.25">
      <c r="A10256" s="7" t="s">
        <v>36891</v>
      </c>
      <c r="B10256" s="7" t="s">
        <v>36892</v>
      </c>
      <c r="C10256" s="7" t="s">
        <v>36893</v>
      </c>
      <c r="D10256" s="7" t="s">
        <v>144</v>
      </c>
      <c r="E10256" s="8" t="s">
        <v>145</v>
      </c>
      <c r="F10256" s="8">
        <v>29500000</v>
      </c>
      <c r="G10256" s="7" t="s">
        <v>35</v>
      </c>
      <c r="H10256" s="7" t="s">
        <v>24</v>
      </c>
      <c r="I10256" s="9" t="s">
        <v>36</v>
      </c>
      <c r="J10256" s="7" t="s">
        <v>181</v>
      </c>
      <c r="K10256" s="10" t="s">
        <v>182</v>
      </c>
      <c r="L10256" s="7">
        <v>3</v>
      </c>
      <c r="M10256" s="11">
        <v>40269</v>
      </c>
      <c r="N10256" s="7" t="s">
        <v>4205</v>
      </c>
      <c r="O10256" s="7" t="s">
        <v>1110</v>
      </c>
      <c r="P10256" s="10">
        <v>2010</v>
      </c>
      <c r="Q10256" s="12">
        <v>41191</v>
      </c>
      <c r="R10256" s="12">
        <v>41592</v>
      </c>
    </row>
    <row r="10257" spans="1:18" x14ac:dyDescent="0.25">
      <c r="A10257" s="7" t="s">
        <v>36894</v>
      </c>
      <c r="B10257" s="7" t="s">
        <v>36895</v>
      </c>
      <c r="C10257" s="7" t="s">
        <v>36896</v>
      </c>
      <c r="D10257" s="7" t="s">
        <v>68</v>
      </c>
      <c r="E10257" s="8" t="s">
        <v>69</v>
      </c>
      <c r="F10257" s="8">
        <v>400000</v>
      </c>
      <c r="G10257" s="7" t="s">
        <v>35</v>
      </c>
      <c r="H10257" s="7" t="s">
        <v>24</v>
      </c>
      <c r="I10257" s="9" t="s">
        <v>25</v>
      </c>
      <c r="J10257" s="7" t="s">
        <v>26</v>
      </c>
      <c r="K10257" s="10" t="s">
        <v>27</v>
      </c>
      <c r="L10257" s="7">
        <v>1</v>
      </c>
      <c r="M10257" s="11">
        <v>40793</v>
      </c>
      <c r="N10257" s="7" t="s">
        <v>229</v>
      </c>
      <c r="O10257" s="7" t="s">
        <v>230</v>
      </c>
      <c r="P10257" s="10">
        <v>2011</v>
      </c>
      <c r="Q10257" s="12">
        <v>40856</v>
      </c>
      <c r="R10257" s="12">
        <v>40856</v>
      </c>
    </row>
    <row r="10258" spans="1:18" x14ac:dyDescent="0.25">
      <c r="A10258" s="7" t="s">
        <v>36897</v>
      </c>
      <c r="B10258" s="7" t="s">
        <v>36898</v>
      </c>
      <c r="C10258" s="7" t="s">
        <v>36899</v>
      </c>
      <c r="D10258" s="7" t="s">
        <v>36900</v>
      </c>
      <c r="E10258" s="8" t="s">
        <v>2130</v>
      </c>
      <c r="F10258" s="8">
        <v>1500000</v>
      </c>
      <c r="G10258" s="7" t="s">
        <v>35</v>
      </c>
      <c r="H10258" s="7" t="s">
        <v>24</v>
      </c>
      <c r="I10258" s="9" t="s">
        <v>25</v>
      </c>
      <c r="J10258" s="7" t="s">
        <v>26</v>
      </c>
      <c r="K10258" s="10" t="s">
        <v>27</v>
      </c>
      <c r="L10258" s="7">
        <v>1</v>
      </c>
      <c r="M10258" s="11">
        <v>41272</v>
      </c>
      <c r="N10258" s="7" t="s">
        <v>949</v>
      </c>
      <c r="O10258" s="7" t="s">
        <v>46</v>
      </c>
      <c r="P10258" s="10">
        <v>2012</v>
      </c>
      <c r="Q10258" s="12">
        <v>41295</v>
      </c>
      <c r="R10258" s="12">
        <v>41295</v>
      </c>
    </row>
    <row r="10259" spans="1:18" x14ac:dyDescent="0.25">
      <c r="A10259" s="7" t="s">
        <v>36901</v>
      </c>
      <c r="B10259" s="7" t="s">
        <v>36902</v>
      </c>
      <c r="C10259" s="7" t="s">
        <v>36903</v>
      </c>
      <c r="D10259" s="7" t="s">
        <v>68</v>
      </c>
      <c r="E10259" s="8" t="s">
        <v>69</v>
      </c>
      <c r="F10259" s="8">
        <v>767000</v>
      </c>
      <c r="G10259" s="7" t="s">
        <v>35</v>
      </c>
      <c r="H10259" s="7" t="s">
        <v>52</v>
      </c>
      <c r="I10259" s="9"/>
      <c r="J10259" s="7" t="s">
        <v>30432</v>
      </c>
      <c r="L10259" s="7">
        <v>2</v>
      </c>
      <c r="M10259" s="11">
        <v>36892</v>
      </c>
      <c r="N10259" s="7" t="s">
        <v>154</v>
      </c>
      <c r="O10259" s="7" t="s">
        <v>155</v>
      </c>
      <c r="P10259" s="10">
        <v>2001</v>
      </c>
      <c r="Q10259" s="12">
        <v>38991</v>
      </c>
      <c r="R10259" s="12">
        <v>40285</v>
      </c>
    </row>
    <row r="10260" spans="1:18" x14ac:dyDescent="0.25">
      <c r="A10260" s="7" t="s">
        <v>36904</v>
      </c>
      <c r="B10260" s="7" t="s">
        <v>36905</v>
      </c>
      <c r="C10260" s="7" t="s">
        <v>36906</v>
      </c>
      <c r="D10260" s="7" t="s">
        <v>144</v>
      </c>
      <c r="E10260" s="8" t="s">
        <v>145</v>
      </c>
      <c r="F10260" s="8">
        <v>0</v>
      </c>
      <c r="G10260" s="7" t="s">
        <v>35</v>
      </c>
      <c r="H10260" s="7" t="s">
        <v>24</v>
      </c>
      <c r="I10260" s="9" t="s">
        <v>36</v>
      </c>
      <c r="J10260" s="7" t="s">
        <v>37</v>
      </c>
      <c r="K10260" s="10" t="s">
        <v>37</v>
      </c>
      <c r="L10260" s="7">
        <v>1</v>
      </c>
      <c r="M10260" s="11">
        <v>41153</v>
      </c>
      <c r="N10260" s="7" t="s">
        <v>2143</v>
      </c>
      <c r="O10260" s="7" t="s">
        <v>570</v>
      </c>
      <c r="P10260" s="10">
        <v>2012</v>
      </c>
      <c r="Q10260" s="12">
        <v>41501</v>
      </c>
      <c r="R10260" s="12">
        <v>41501</v>
      </c>
    </row>
    <row r="10261" spans="1:18" x14ac:dyDescent="0.25">
      <c r="A10261" s="7" t="s">
        <v>36907</v>
      </c>
      <c r="B10261" s="7" t="s">
        <v>36908</v>
      </c>
      <c r="C10261" s="7" t="s">
        <v>36909</v>
      </c>
      <c r="D10261" s="7" t="s">
        <v>144</v>
      </c>
      <c r="E10261" s="8" t="s">
        <v>145</v>
      </c>
      <c r="F10261" s="8">
        <v>20000</v>
      </c>
      <c r="G10261" s="7" t="s">
        <v>35</v>
      </c>
      <c r="H10261" s="7" t="s">
        <v>24</v>
      </c>
      <c r="I10261" s="9" t="s">
        <v>25</v>
      </c>
      <c r="J10261" s="7" t="s">
        <v>26</v>
      </c>
      <c r="K10261" s="10" t="s">
        <v>27</v>
      </c>
      <c r="L10261" s="7">
        <v>1</v>
      </c>
      <c r="Q10261" s="12">
        <v>41844</v>
      </c>
      <c r="R10261" s="12">
        <v>41844</v>
      </c>
    </row>
    <row r="10262" spans="1:18" x14ac:dyDescent="0.25">
      <c r="A10262" s="7" t="s">
        <v>36910</v>
      </c>
      <c r="B10262" s="7" t="s">
        <v>36911</v>
      </c>
      <c r="C10262" s="7" t="s">
        <v>36912</v>
      </c>
      <c r="D10262" s="7" t="s">
        <v>1061</v>
      </c>
      <c r="E10262" s="8" t="s">
        <v>8196</v>
      </c>
      <c r="F10262" s="8">
        <v>2420000</v>
      </c>
      <c r="G10262" s="7" t="s">
        <v>35</v>
      </c>
      <c r="H10262" s="7" t="s">
        <v>205</v>
      </c>
      <c r="I10262" s="9"/>
      <c r="J10262" s="7" t="s">
        <v>36913</v>
      </c>
      <c r="K10262" s="10" t="s">
        <v>36913</v>
      </c>
      <c r="L10262" s="7">
        <v>1</v>
      </c>
      <c r="M10262" s="11">
        <v>34700</v>
      </c>
      <c r="N10262" s="7" t="s">
        <v>3231</v>
      </c>
      <c r="O10262" s="7" t="s">
        <v>3232</v>
      </c>
      <c r="P10262" s="10">
        <v>1995</v>
      </c>
      <c r="Q10262" s="12">
        <v>36923</v>
      </c>
      <c r="R10262" s="12">
        <v>36923</v>
      </c>
    </row>
    <row r="10263" spans="1:18" x14ac:dyDescent="0.25">
      <c r="A10263" s="7" t="s">
        <v>36914</v>
      </c>
      <c r="B10263" s="7" t="s">
        <v>36915</v>
      </c>
      <c r="C10263" s="7" t="s">
        <v>36916</v>
      </c>
      <c r="D10263" s="7" t="s">
        <v>1402</v>
      </c>
      <c r="E10263" s="8" t="s">
        <v>1403</v>
      </c>
      <c r="F10263" s="8">
        <v>7000000</v>
      </c>
      <c r="G10263" s="7" t="s">
        <v>23</v>
      </c>
      <c r="H10263" s="7" t="s">
        <v>24</v>
      </c>
      <c r="I10263" s="9" t="s">
        <v>60</v>
      </c>
      <c r="J10263" s="7" t="s">
        <v>61</v>
      </c>
      <c r="K10263" s="10" t="s">
        <v>7522</v>
      </c>
      <c r="L10263" s="7">
        <v>2</v>
      </c>
      <c r="M10263" s="11">
        <v>36892</v>
      </c>
      <c r="N10263" s="7" t="s">
        <v>154</v>
      </c>
      <c r="O10263" s="7" t="s">
        <v>155</v>
      </c>
      <c r="P10263" s="10">
        <v>2001</v>
      </c>
      <c r="Q10263" s="12">
        <v>39436</v>
      </c>
      <c r="R10263" s="12">
        <v>39883</v>
      </c>
    </row>
    <row r="10264" spans="1:18" x14ac:dyDescent="0.25">
      <c r="A10264" s="7" t="s">
        <v>36917</v>
      </c>
      <c r="B10264" s="7" t="s">
        <v>36918</v>
      </c>
      <c r="C10264" s="7" t="s">
        <v>36919</v>
      </c>
      <c r="D10264" s="7" t="s">
        <v>433</v>
      </c>
      <c r="E10264" s="8" t="s">
        <v>434</v>
      </c>
      <c r="F10264" s="8">
        <v>1500000</v>
      </c>
      <c r="G10264" s="7" t="s">
        <v>35</v>
      </c>
      <c r="H10264" s="7" t="s">
        <v>24</v>
      </c>
      <c r="I10264" s="9" t="s">
        <v>36</v>
      </c>
      <c r="J10264" s="7" t="s">
        <v>181</v>
      </c>
      <c r="K10264" s="10" t="s">
        <v>182</v>
      </c>
      <c r="L10264" s="7">
        <v>2</v>
      </c>
      <c r="M10264" s="11">
        <v>41214</v>
      </c>
      <c r="N10264" s="7" t="s">
        <v>471</v>
      </c>
      <c r="O10264" s="7" t="s">
        <v>46</v>
      </c>
      <c r="P10264" s="10">
        <v>2012</v>
      </c>
      <c r="Q10264" s="12">
        <v>41698</v>
      </c>
      <c r="R10264" s="12">
        <v>41807</v>
      </c>
    </row>
    <row r="10265" spans="1:18" x14ac:dyDescent="0.25">
      <c r="A10265" s="7" t="s">
        <v>36920</v>
      </c>
      <c r="B10265" s="7" t="s">
        <v>36921</v>
      </c>
      <c r="C10265" s="7" t="s">
        <v>36922</v>
      </c>
      <c r="D10265" s="7" t="s">
        <v>68</v>
      </c>
      <c r="E10265" s="8" t="s">
        <v>69</v>
      </c>
      <c r="F10265" s="8">
        <v>90000</v>
      </c>
      <c r="G10265" s="7" t="s">
        <v>35</v>
      </c>
      <c r="H10265" s="7" t="s">
        <v>469</v>
      </c>
      <c r="I10265" s="9"/>
      <c r="J10265" s="7" t="s">
        <v>470</v>
      </c>
      <c r="K10265" s="10" t="s">
        <v>470</v>
      </c>
      <c r="L10265" s="7">
        <v>3</v>
      </c>
      <c r="M10265" s="11">
        <v>40725</v>
      </c>
      <c r="N10265" s="7" t="s">
        <v>1706</v>
      </c>
      <c r="O10265" s="7" t="s">
        <v>230</v>
      </c>
      <c r="P10265" s="10">
        <v>2011</v>
      </c>
      <c r="Q10265" s="12">
        <v>40948</v>
      </c>
      <c r="R10265" s="12">
        <v>41395</v>
      </c>
    </row>
    <row r="10266" spans="1:18" x14ac:dyDescent="0.25">
      <c r="A10266" s="7" t="s">
        <v>36923</v>
      </c>
      <c r="B10266" s="7" t="s">
        <v>36924</v>
      </c>
      <c r="C10266" s="7" t="s">
        <v>36925</v>
      </c>
      <c r="F10266" s="8">
        <v>7000000</v>
      </c>
      <c r="G10266" s="7" t="s">
        <v>35</v>
      </c>
      <c r="H10266" s="7" t="s">
        <v>52</v>
      </c>
      <c r="I10266" s="9"/>
      <c r="J10266" s="7" t="s">
        <v>53</v>
      </c>
      <c r="K10266" s="10" t="s">
        <v>53</v>
      </c>
      <c r="L10266" s="7">
        <v>1</v>
      </c>
      <c r="Q10266" s="12">
        <v>41829</v>
      </c>
      <c r="R10266" s="12">
        <v>41829</v>
      </c>
    </row>
    <row r="10267" spans="1:18" x14ac:dyDescent="0.25">
      <c r="A10267" s="7" t="s">
        <v>36926</v>
      </c>
      <c r="B10267" s="7" t="s">
        <v>36927</v>
      </c>
      <c r="C10267" s="7" t="s">
        <v>36928</v>
      </c>
      <c r="D10267" s="7" t="s">
        <v>36929</v>
      </c>
      <c r="E10267" s="8" t="s">
        <v>69</v>
      </c>
      <c r="F10267" s="8">
        <v>1000000</v>
      </c>
      <c r="G10267" s="7" t="s">
        <v>80</v>
      </c>
      <c r="H10267" s="7" t="s">
        <v>24</v>
      </c>
      <c r="I10267" s="9" t="s">
        <v>220</v>
      </c>
      <c r="J10267" s="7" t="s">
        <v>15161</v>
      </c>
      <c r="K10267" s="10" t="s">
        <v>36930</v>
      </c>
      <c r="L10267" s="7">
        <v>2</v>
      </c>
      <c r="M10267" s="11">
        <v>39692</v>
      </c>
      <c r="N10267" s="7" t="s">
        <v>2859</v>
      </c>
      <c r="O10267" s="7" t="s">
        <v>2049</v>
      </c>
      <c r="P10267" s="10">
        <v>2008</v>
      </c>
      <c r="Q10267" s="12">
        <v>40040</v>
      </c>
      <c r="R10267" s="12">
        <v>40268</v>
      </c>
    </row>
    <row r="10268" spans="1:18" x14ac:dyDescent="0.25">
      <c r="A10268" s="7" t="s">
        <v>36931</v>
      </c>
      <c r="B10268" s="7" t="s">
        <v>36932</v>
      </c>
      <c r="C10268" s="7" t="s">
        <v>36933</v>
      </c>
      <c r="D10268" s="7" t="s">
        <v>36934</v>
      </c>
      <c r="E10268" s="8" t="s">
        <v>7429</v>
      </c>
      <c r="F10268" s="8">
        <v>193000000</v>
      </c>
      <c r="G10268" s="7" t="s">
        <v>35</v>
      </c>
      <c r="H10268" s="7" t="s">
        <v>24</v>
      </c>
      <c r="I10268" s="9" t="s">
        <v>36</v>
      </c>
      <c r="J10268" s="7" t="s">
        <v>181</v>
      </c>
      <c r="K10268" s="10" t="s">
        <v>182</v>
      </c>
      <c r="L10268" s="7">
        <v>5</v>
      </c>
      <c r="M10268" s="11">
        <v>39234</v>
      </c>
      <c r="N10268" s="7" t="s">
        <v>8416</v>
      </c>
      <c r="O10268" s="7" t="s">
        <v>2756</v>
      </c>
      <c r="P10268" s="10">
        <v>2007</v>
      </c>
      <c r="Q10268" s="12">
        <v>39736</v>
      </c>
      <c r="R10268" s="12">
        <v>41911</v>
      </c>
    </row>
    <row r="10269" spans="1:18" x14ac:dyDescent="0.25">
      <c r="A10269" s="7" t="s">
        <v>36935</v>
      </c>
      <c r="B10269" s="7" t="s">
        <v>36936</v>
      </c>
      <c r="D10269" s="7" t="s">
        <v>433</v>
      </c>
      <c r="E10269" s="8" t="s">
        <v>434</v>
      </c>
      <c r="F10269" s="8">
        <v>0</v>
      </c>
      <c r="G10269" s="7" t="s">
        <v>35</v>
      </c>
      <c r="H10269" s="7" t="s">
        <v>24</v>
      </c>
      <c r="I10269" s="9" t="s">
        <v>248</v>
      </c>
      <c r="J10269" s="7" t="s">
        <v>826</v>
      </c>
      <c r="K10269" s="10" t="s">
        <v>827</v>
      </c>
      <c r="L10269" s="7">
        <v>1</v>
      </c>
      <c r="M10269" s="11">
        <v>41944</v>
      </c>
      <c r="N10269" s="7" t="s">
        <v>36937</v>
      </c>
      <c r="O10269" s="7" t="s">
        <v>8163</v>
      </c>
      <c r="P10269" s="10">
        <v>2014</v>
      </c>
      <c r="Q10269" s="12">
        <v>41941</v>
      </c>
      <c r="R10269" s="12">
        <v>41941</v>
      </c>
    </row>
    <row r="10270" spans="1:18" x14ac:dyDescent="0.25">
      <c r="A10270" s="7" t="s">
        <v>36938</v>
      </c>
      <c r="B10270" s="7" t="s">
        <v>36939</v>
      </c>
      <c r="C10270" s="7" t="s">
        <v>36940</v>
      </c>
      <c r="D10270" s="7" t="s">
        <v>433</v>
      </c>
      <c r="E10270" s="8" t="s">
        <v>434</v>
      </c>
      <c r="F10270" s="8">
        <v>19350000</v>
      </c>
      <c r="G10270" s="7" t="s">
        <v>35</v>
      </c>
      <c r="H10270" s="7" t="s">
        <v>24</v>
      </c>
      <c r="I10270" s="9" t="s">
        <v>36</v>
      </c>
      <c r="J10270" s="7" t="s">
        <v>181</v>
      </c>
      <c r="K10270" s="10" t="s">
        <v>695</v>
      </c>
      <c r="L10270" s="7">
        <v>3</v>
      </c>
      <c r="M10270" s="11">
        <v>40269</v>
      </c>
      <c r="N10270" s="7" t="s">
        <v>4205</v>
      </c>
      <c r="O10270" s="7" t="s">
        <v>1110</v>
      </c>
      <c r="P10270" s="10">
        <v>2010</v>
      </c>
      <c r="Q10270" s="12">
        <v>40297</v>
      </c>
      <c r="R10270" s="12">
        <v>41071</v>
      </c>
    </row>
    <row r="10271" spans="1:18" x14ac:dyDescent="0.25">
      <c r="A10271" s="7" t="s">
        <v>36941</v>
      </c>
      <c r="B10271" s="7" t="s">
        <v>36942</v>
      </c>
      <c r="C10271" s="7" t="s">
        <v>36943</v>
      </c>
      <c r="D10271" s="7" t="s">
        <v>574</v>
      </c>
      <c r="E10271" s="8" t="s">
        <v>575</v>
      </c>
      <c r="F10271" s="8">
        <v>20352</v>
      </c>
      <c r="G10271" s="7" t="s">
        <v>35</v>
      </c>
      <c r="H10271" s="7" t="s">
        <v>1424</v>
      </c>
      <c r="I10271" s="9"/>
      <c r="J10271" s="7" t="s">
        <v>36944</v>
      </c>
      <c r="L10271" s="7">
        <v>1</v>
      </c>
      <c r="Q10271" s="12">
        <v>41841</v>
      </c>
      <c r="R10271" s="12">
        <v>41841</v>
      </c>
    </row>
    <row r="10272" spans="1:18" x14ac:dyDescent="0.25">
      <c r="A10272" s="7" t="s">
        <v>36945</v>
      </c>
      <c r="B10272" s="7" t="s">
        <v>36946</v>
      </c>
      <c r="C10272" s="7" t="s">
        <v>36947</v>
      </c>
      <c r="D10272" s="7" t="s">
        <v>36948</v>
      </c>
      <c r="E10272" s="8" t="s">
        <v>87</v>
      </c>
      <c r="F10272" s="8">
        <v>58800000</v>
      </c>
      <c r="G10272" s="7" t="s">
        <v>23</v>
      </c>
      <c r="H10272" s="7" t="s">
        <v>24</v>
      </c>
      <c r="I10272" s="9" t="s">
        <v>25</v>
      </c>
      <c r="J10272" s="7" t="s">
        <v>26</v>
      </c>
      <c r="K10272" s="10" t="s">
        <v>27</v>
      </c>
      <c r="L10272" s="7">
        <v>1</v>
      </c>
      <c r="M10272" s="11">
        <v>37987</v>
      </c>
      <c r="N10272" s="7" t="s">
        <v>424</v>
      </c>
      <c r="O10272" s="7" t="s">
        <v>425</v>
      </c>
      <c r="P10272" s="10">
        <v>2004</v>
      </c>
      <c r="Q10272" s="12">
        <v>40193</v>
      </c>
      <c r="R10272" s="12">
        <v>40193</v>
      </c>
    </row>
    <row r="10273" spans="1:18" x14ac:dyDescent="0.25">
      <c r="A10273" s="7" t="s">
        <v>36949</v>
      </c>
      <c r="B10273" s="7" t="s">
        <v>36950</v>
      </c>
      <c r="C10273" s="7" t="s">
        <v>36951</v>
      </c>
      <c r="D10273" s="7" t="s">
        <v>36952</v>
      </c>
      <c r="E10273" s="8" t="s">
        <v>87</v>
      </c>
      <c r="F10273" s="8">
        <v>3000000</v>
      </c>
      <c r="I10273" s="9"/>
      <c r="J10273" s="7"/>
      <c r="L10273" s="7">
        <v>2</v>
      </c>
      <c r="M10273" s="11">
        <v>38873</v>
      </c>
      <c r="N10273" s="7" t="s">
        <v>462</v>
      </c>
      <c r="O10273" s="7" t="s">
        <v>463</v>
      </c>
      <c r="P10273" s="10">
        <v>2006</v>
      </c>
      <c r="Q10273" s="12">
        <v>40780</v>
      </c>
      <c r="R10273" s="12">
        <v>41548</v>
      </c>
    </row>
    <row r="10274" spans="1:18" x14ac:dyDescent="0.25">
      <c r="A10274" s="7" t="s">
        <v>36953</v>
      </c>
      <c r="B10274" s="7" t="s">
        <v>36954</v>
      </c>
      <c r="D10274" s="7" t="s">
        <v>433</v>
      </c>
      <c r="E10274" s="8" t="s">
        <v>434</v>
      </c>
      <c r="F10274" s="8">
        <v>20000000</v>
      </c>
      <c r="G10274" s="7" t="s">
        <v>35</v>
      </c>
      <c r="H10274" s="7" t="s">
        <v>205</v>
      </c>
      <c r="I10274" s="9"/>
      <c r="J10274" s="7" t="s">
        <v>206</v>
      </c>
      <c r="K10274" s="10" t="s">
        <v>206</v>
      </c>
      <c r="L10274" s="7">
        <v>2</v>
      </c>
      <c r="M10274" s="11">
        <v>38718</v>
      </c>
      <c r="N10274" s="7" t="s">
        <v>400</v>
      </c>
      <c r="O10274" s="7" t="s">
        <v>401</v>
      </c>
      <c r="P10274" s="10">
        <v>2006</v>
      </c>
      <c r="Q10274" s="12">
        <v>40269</v>
      </c>
      <c r="R10274" s="12">
        <v>40664</v>
      </c>
    </row>
    <row r="10275" spans="1:18" x14ac:dyDescent="0.25">
      <c r="A10275" s="7" t="s">
        <v>36955</v>
      </c>
      <c r="B10275" s="7" t="s">
        <v>36956</v>
      </c>
      <c r="C10275" s="7" t="s">
        <v>36957</v>
      </c>
      <c r="D10275" s="7" t="s">
        <v>36958</v>
      </c>
      <c r="E10275" s="8" t="s">
        <v>1886</v>
      </c>
      <c r="F10275" s="8">
        <v>6500000</v>
      </c>
      <c r="G10275" s="7" t="s">
        <v>35</v>
      </c>
      <c r="H10275" s="7" t="s">
        <v>24</v>
      </c>
      <c r="I10275" s="9" t="s">
        <v>1233</v>
      </c>
      <c r="J10275" s="7" t="s">
        <v>1234</v>
      </c>
      <c r="K10275" s="10" t="s">
        <v>7873</v>
      </c>
      <c r="L10275" s="7">
        <v>2</v>
      </c>
      <c r="M10275" s="11">
        <v>40909</v>
      </c>
      <c r="N10275" s="7" t="s">
        <v>111</v>
      </c>
      <c r="O10275" s="7" t="s">
        <v>112</v>
      </c>
      <c r="P10275" s="10">
        <v>2012</v>
      </c>
      <c r="Q10275" s="12">
        <v>41409</v>
      </c>
      <c r="R10275" s="12">
        <v>41947</v>
      </c>
    </row>
    <row r="10276" spans="1:18" x14ac:dyDescent="0.25">
      <c r="A10276" s="7" t="s">
        <v>36959</v>
      </c>
      <c r="B10276" s="7" t="s">
        <v>36960</v>
      </c>
      <c r="C10276" s="7" t="s">
        <v>36961</v>
      </c>
      <c r="D10276" s="7" t="s">
        <v>433</v>
      </c>
      <c r="E10276" s="8" t="s">
        <v>434</v>
      </c>
      <c r="F10276" s="8">
        <v>1000000</v>
      </c>
      <c r="G10276" s="7" t="s">
        <v>35</v>
      </c>
      <c r="H10276" s="7" t="s">
        <v>24</v>
      </c>
      <c r="I10276" s="9" t="s">
        <v>2591</v>
      </c>
      <c r="J10276" s="7" t="s">
        <v>2592</v>
      </c>
      <c r="K10276" s="10" t="s">
        <v>2836</v>
      </c>
      <c r="L10276" s="7">
        <v>1</v>
      </c>
      <c r="M10276" s="11">
        <v>40801</v>
      </c>
      <c r="N10276" s="7" t="s">
        <v>229</v>
      </c>
      <c r="O10276" s="7" t="s">
        <v>230</v>
      </c>
      <c r="P10276" s="10">
        <v>2011</v>
      </c>
      <c r="Q10276" s="12">
        <v>41123</v>
      </c>
      <c r="R10276" s="12">
        <v>41123</v>
      </c>
    </row>
    <row r="10277" spans="1:18" x14ac:dyDescent="0.25">
      <c r="A10277" s="7" t="s">
        <v>36962</v>
      </c>
      <c r="B10277" s="7" t="s">
        <v>36963</v>
      </c>
      <c r="C10277" s="7" t="s">
        <v>36964</v>
      </c>
      <c r="D10277" s="7" t="s">
        <v>36965</v>
      </c>
      <c r="E10277" s="8" t="s">
        <v>7429</v>
      </c>
      <c r="F10277" s="8">
        <v>580000</v>
      </c>
      <c r="G10277" s="7" t="s">
        <v>35</v>
      </c>
      <c r="H10277" s="7" t="s">
        <v>24</v>
      </c>
      <c r="I10277" s="9" t="s">
        <v>36</v>
      </c>
      <c r="J10277" s="7" t="s">
        <v>37</v>
      </c>
      <c r="K10277" s="10" t="s">
        <v>37</v>
      </c>
      <c r="L10277" s="7">
        <v>1</v>
      </c>
      <c r="M10277" s="11">
        <v>40087</v>
      </c>
      <c r="N10277" s="7" t="s">
        <v>667</v>
      </c>
      <c r="O10277" s="7" t="s">
        <v>668</v>
      </c>
      <c r="P10277" s="10">
        <v>2009</v>
      </c>
      <c r="Q10277" s="12">
        <v>40057</v>
      </c>
      <c r="R10277" s="12">
        <v>40057</v>
      </c>
    </row>
    <row r="10278" spans="1:18" x14ac:dyDescent="0.25">
      <c r="A10278" s="7" t="s">
        <v>36966</v>
      </c>
      <c r="B10278" s="7" t="s">
        <v>36967</v>
      </c>
      <c r="D10278" s="7" t="s">
        <v>68</v>
      </c>
      <c r="E10278" s="8" t="s">
        <v>69</v>
      </c>
      <c r="F10278" s="8">
        <v>125000</v>
      </c>
      <c r="G10278" s="7" t="s">
        <v>35</v>
      </c>
      <c r="H10278" s="7" t="s">
        <v>24</v>
      </c>
      <c r="I10278" s="9" t="s">
        <v>2971</v>
      </c>
      <c r="J10278" s="7" t="s">
        <v>2972</v>
      </c>
      <c r="K10278" s="10" t="s">
        <v>36968</v>
      </c>
      <c r="L10278" s="7">
        <v>1</v>
      </c>
      <c r="M10278" s="11">
        <v>36526</v>
      </c>
      <c r="N10278" s="7" t="s">
        <v>234</v>
      </c>
      <c r="O10278" s="7" t="s">
        <v>235</v>
      </c>
      <c r="P10278" s="10">
        <v>2000</v>
      </c>
      <c r="Q10278" s="12">
        <v>39868</v>
      </c>
      <c r="R10278" s="12">
        <v>39868</v>
      </c>
    </row>
    <row r="10279" spans="1:18" x14ac:dyDescent="0.25">
      <c r="A10279" s="7" t="s">
        <v>36969</v>
      </c>
      <c r="B10279" s="7" t="s">
        <v>36970</v>
      </c>
      <c r="C10279" s="7" t="s">
        <v>36971</v>
      </c>
      <c r="D10279" s="7" t="s">
        <v>433</v>
      </c>
      <c r="E10279" s="8" t="s">
        <v>434</v>
      </c>
      <c r="F10279" s="8">
        <v>0</v>
      </c>
      <c r="G10279" s="7" t="s">
        <v>35</v>
      </c>
      <c r="I10279" s="9"/>
      <c r="J10279" s="7"/>
      <c r="L10279" s="7">
        <v>1</v>
      </c>
      <c r="Q10279" s="12">
        <v>41699</v>
      </c>
      <c r="R10279" s="12">
        <v>41699</v>
      </c>
    </row>
    <row r="10280" spans="1:18" x14ac:dyDescent="0.25">
      <c r="A10280" s="7" t="s">
        <v>36972</v>
      </c>
      <c r="B10280" s="7" t="s">
        <v>36973</v>
      </c>
      <c r="C10280" s="7" t="s">
        <v>36974</v>
      </c>
      <c r="D10280" s="7" t="s">
        <v>28822</v>
      </c>
      <c r="E10280" s="8" t="s">
        <v>7633</v>
      </c>
      <c r="F10280" s="8">
        <v>12500000</v>
      </c>
      <c r="G10280" s="7" t="s">
        <v>35</v>
      </c>
      <c r="H10280" s="7" t="s">
        <v>24</v>
      </c>
      <c r="I10280" s="9" t="s">
        <v>2591</v>
      </c>
      <c r="J10280" s="7" t="s">
        <v>2592</v>
      </c>
      <c r="K10280" s="10" t="s">
        <v>2836</v>
      </c>
      <c r="L10280" s="7">
        <v>1</v>
      </c>
      <c r="Q10280" s="12">
        <v>41932</v>
      </c>
      <c r="R10280" s="12">
        <v>41932</v>
      </c>
    </row>
    <row r="10281" spans="1:18" x14ac:dyDescent="0.25">
      <c r="A10281" s="7" t="s">
        <v>36975</v>
      </c>
      <c r="B10281" s="7" t="s">
        <v>36976</v>
      </c>
      <c r="C10281" s="7" t="s">
        <v>36977</v>
      </c>
      <c r="D10281" s="7" t="s">
        <v>433</v>
      </c>
      <c r="E10281" s="8" t="s">
        <v>434</v>
      </c>
      <c r="F10281" s="8">
        <v>34000000</v>
      </c>
      <c r="G10281" s="7" t="s">
        <v>35</v>
      </c>
      <c r="H10281" s="7" t="s">
        <v>3628</v>
      </c>
      <c r="I10281" s="9"/>
      <c r="J10281" s="7" t="s">
        <v>3629</v>
      </c>
      <c r="K10281" s="10" t="s">
        <v>3630</v>
      </c>
      <c r="L10281" s="7">
        <v>1</v>
      </c>
      <c r="M10281" s="11">
        <v>37622</v>
      </c>
      <c r="N10281" s="7" t="s">
        <v>814</v>
      </c>
      <c r="O10281" s="7" t="s">
        <v>815</v>
      </c>
      <c r="P10281" s="10">
        <v>2003</v>
      </c>
      <c r="Q10281" s="12">
        <v>41911</v>
      </c>
      <c r="R10281" s="12">
        <v>41911</v>
      </c>
    </row>
    <row r="10282" spans="1:18" x14ac:dyDescent="0.25">
      <c r="A10282" s="7" t="s">
        <v>36978</v>
      </c>
      <c r="B10282" s="7" t="s">
        <v>36979</v>
      </c>
      <c r="C10282" s="7" t="s">
        <v>36980</v>
      </c>
      <c r="D10282" s="7" t="s">
        <v>106</v>
      </c>
      <c r="E10282" s="8" t="s">
        <v>107</v>
      </c>
      <c r="F10282" s="8">
        <v>80000000</v>
      </c>
      <c r="G10282" s="7" t="s">
        <v>35</v>
      </c>
      <c r="H10282" s="7" t="s">
        <v>24</v>
      </c>
      <c r="I10282" s="9" t="s">
        <v>281</v>
      </c>
      <c r="J10282" s="7" t="s">
        <v>282</v>
      </c>
      <c r="K10282" s="10" t="s">
        <v>36981</v>
      </c>
      <c r="L10282" s="7">
        <v>4</v>
      </c>
      <c r="M10282" s="11">
        <v>39448</v>
      </c>
      <c r="N10282" s="7" t="s">
        <v>164</v>
      </c>
      <c r="O10282" s="7" t="s">
        <v>165</v>
      </c>
      <c r="P10282" s="10">
        <v>2008</v>
      </c>
      <c r="Q10282" s="12">
        <v>40805</v>
      </c>
      <c r="R10282" s="12">
        <v>41939</v>
      </c>
    </row>
    <row r="10283" spans="1:18" x14ac:dyDescent="0.25">
      <c r="A10283" s="7" t="s">
        <v>36982</v>
      </c>
      <c r="B10283" s="7" t="s">
        <v>36983</v>
      </c>
      <c r="C10283" s="7" t="s">
        <v>36984</v>
      </c>
      <c r="F10283" s="8">
        <v>18852</v>
      </c>
      <c r="G10283" s="7" t="s">
        <v>80</v>
      </c>
      <c r="I10283" s="9"/>
      <c r="J10283" s="7"/>
      <c r="L10283" s="7">
        <v>1</v>
      </c>
      <c r="Q10283" s="12">
        <v>41155</v>
      </c>
      <c r="R10283" s="12">
        <v>41155</v>
      </c>
    </row>
    <row r="10284" spans="1:18" x14ac:dyDescent="0.25">
      <c r="A10284" s="7" t="s">
        <v>36985</v>
      </c>
      <c r="B10284" s="7" t="s">
        <v>36986</v>
      </c>
      <c r="F10284" s="8">
        <v>0</v>
      </c>
      <c r="G10284" s="7" t="s">
        <v>35</v>
      </c>
      <c r="I10284" s="9"/>
      <c r="J10284" s="7"/>
      <c r="L10284" s="7">
        <v>1</v>
      </c>
      <c r="M10284" s="11">
        <v>41275</v>
      </c>
      <c r="N10284" s="7" t="s">
        <v>146</v>
      </c>
      <c r="O10284" s="7" t="s">
        <v>147</v>
      </c>
      <c r="P10284" s="10">
        <v>2013</v>
      </c>
      <c r="Q10284" s="12">
        <v>41543</v>
      </c>
      <c r="R10284" s="12">
        <v>41543</v>
      </c>
    </row>
    <row r="10285" spans="1:18" x14ac:dyDescent="0.25">
      <c r="A10285" s="7" t="s">
        <v>36987</v>
      </c>
      <c r="B10285" s="7" t="s">
        <v>628</v>
      </c>
      <c r="C10285" s="7" t="s">
        <v>36988</v>
      </c>
      <c r="D10285" s="7" t="s">
        <v>719</v>
      </c>
      <c r="E10285" s="8" t="s">
        <v>720</v>
      </c>
      <c r="F10285" s="8">
        <v>241039698</v>
      </c>
      <c r="G10285" s="7" t="s">
        <v>35</v>
      </c>
      <c r="H10285" s="7" t="s">
        <v>24</v>
      </c>
      <c r="I10285" s="9" t="s">
        <v>116</v>
      </c>
      <c r="J10285" s="7" t="s">
        <v>1586</v>
      </c>
      <c r="K10285" s="10" t="s">
        <v>2230</v>
      </c>
      <c r="L10285" s="7">
        <v>2</v>
      </c>
      <c r="M10285" s="11">
        <v>31778</v>
      </c>
      <c r="N10285" s="7" t="s">
        <v>2061</v>
      </c>
      <c r="O10285" s="7" t="s">
        <v>2062</v>
      </c>
      <c r="P10285" s="10">
        <v>1987</v>
      </c>
      <c r="Q10285" s="12">
        <v>40771</v>
      </c>
      <c r="R10285" s="12">
        <v>41621</v>
      </c>
    </row>
    <row r="10286" spans="1:18" x14ac:dyDescent="0.25">
      <c r="A10286" s="7" t="s">
        <v>36989</v>
      </c>
      <c r="B10286" s="7" t="s">
        <v>36990</v>
      </c>
      <c r="C10286" s="7" t="s">
        <v>36991</v>
      </c>
      <c r="D10286" s="7" t="s">
        <v>136</v>
      </c>
      <c r="E10286" s="8" t="s">
        <v>137</v>
      </c>
      <c r="F10286" s="8">
        <v>245000</v>
      </c>
      <c r="G10286" s="7" t="s">
        <v>35</v>
      </c>
      <c r="H10286" s="7" t="s">
        <v>24</v>
      </c>
      <c r="I10286" s="9" t="s">
        <v>116</v>
      </c>
      <c r="J10286" s="7" t="s">
        <v>3292</v>
      </c>
      <c r="K10286" s="10" t="s">
        <v>3292</v>
      </c>
      <c r="L10286" s="7">
        <v>2</v>
      </c>
      <c r="M10286" s="11">
        <v>41214</v>
      </c>
      <c r="N10286" s="7" t="s">
        <v>471</v>
      </c>
      <c r="O10286" s="7" t="s">
        <v>46</v>
      </c>
      <c r="P10286" s="10">
        <v>2012</v>
      </c>
      <c r="Q10286" s="12">
        <v>41244</v>
      </c>
      <c r="R10286" s="12">
        <v>41613</v>
      </c>
    </row>
    <row r="10287" spans="1:18" x14ac:dyDescent="0.25">
      <c r="A10287" s="7" t="s">
        <v>36992</v>
      </c>
      <c r="B10287" s="7" t="s">
        <v>36993</v>
      </c>
      <c r="D10287" s="7" t="s">
        <v>9068</v>
      </c>
      <c r="E10287" s="8" t="s">
        <v>1732</v>
      </c>
      <c r="F10287" s="8">
        <v>1800000</v>
      </c>
      <c r="G10287" s="7" t="s">
        <v>35</v>
      </c>
      <c r="H10287" s="7" t="s">
        <v>24</v>
      </c>
      <c r="I10287" s="9" t="s">
        <v>1166</v>
      </c>
      <c r="J10287" s="7" t="s">
        <v>5215</v>
      </c>
      <c r="K10287" s="10" t="s">
        <v>36994</v>
      </c>
      <c r="L10287" s="7">
        <v>1</v>
      </c>
      <c r="M10287" s="11">
        <v>41640</v>
      </c>
      <c r="N10287" s="7" t="s">
        <v>63</v>
      </c>
      <c r="O10287" s="7" t="s">
        <v>64</v>
      </c>
      <c r="P10287" s="10">
        <v>2014</v>
      </c>
      <c r="Q10287" s="12">
        <v>41723</v>
      </c>
      <c r="R10287" s="12">
        <v>41723</v>
      </c>
    </row>
    <row r="10288" spans="1:18" x14ac:dyDescent="0.25">
      <c r="A10288" s="7" t="s">
        <v>36995</v>
      </c>
      <c r="B10288" s="7" t="s">
        <v>36996</v>
      </c>
      <c r="C10288" s="7" t="s">
        <v>36997</v>
      </c>
      <c r="F10288" s="8">
        <v>5490339</v>
      </c>
      <c r="G10288" s="7" t="s">
        <v>35</v>
      </c>
      <c r="H10288" s="7" t="s">
        <v>52</v>
      </c>
      <c r="I10288" s="9"/>
      <c r="J10288" s="7" t="s">
        <v>2784</v>
      </c>
      <c r="K10288" s="10" t="s">
        <v>36998</v>
      </c>
      <c r="L10288" s="7">
        <v>1</v>
      </c>
      <c r="M10288" s="11">
        <v>37622</v>
      </c>
      <c r="N10288" s="7" t="s">
        <v>814</v>
      </c>
      <c r="O10288" s="7" t="s">
        <v>815</v>
      </c>
      <c r="P10288" s="10">
        <v>2003</v>
      </c>
      <c r="Q10288" s="12">
        <v>41968</v>
      </c>
      <c r="R10288" s="12">
        <v>41968</v>
      </c>
    </row>
    <row r="10289" spans="1:18" x14ac:dyDescent="0.25">
      <c r="A10289" s="7" t="s">
        <v>36999</v>
      </c>
      <c r="B10289" s="7" t="s">
        <v>37000</v>
      </c>
      <c r="C10289" s="7" t="s">
        <v>37001</v>
      </c>
      <c r="D10289" s="7" t="s">
        <v>37002</v>
      </c>
      <c r="E10289" s="8" t="s">
        <v>4568</v>
      </c>
      <c r="F10289" s="8">
        <v>0</v>
      </c>
      <c r="G10289" s="7" t="s">
        <v>35</v>
      </c>
      <c r="H10289" s="7" t="s">
        <v>24</v>
      </c>
      <c r="I10289" s="9" t="s">
        <v>25</v>
      </c>
      <c r="J10289" s="7" t="s">
        <v>26</v>
      </c>
      <c r="K10289" s="10" t="s">
        <v>27</v>
      </c>
      <c r="L10289" s="7">
        <v>1</v>
      </c>
      <c r="M10289" s="11">
        <v>39597</v>
      </c>
      <c r="N10289" s="7" t="s">
        <v>4875</v>
      </c>
      <c r="O10289" s="7" t="s">
        <v>496</v>
      </c>
      <c r="P10289" s="10">
        <v>2008</v>
      </c>
      <c r="Q10289" s="12">
        <v>40210</v>
      </c>
      <c r="R10289" s="12">
        <v>40210</v>
      </c>
    </row>
    <row r="10290" spans="1:18" x14ac:dyDescent="0.25">
      <c r="A10290" s="7" t="s">
        <v>37003</v>
      </c>
      <c r="B10290" s="7" t="s">
        <v>37004</v>
      </c>
      <c r="C10290" s="7" t="s">
        <v>37005</v>
      </c>
      <c r="D10290" s="7" t="s">
        <v>37006</v>
      </c>
      <c r="E10290" s="8" t="s">
        <v>1139</v>
      </c>
      <c r="F10290" s="8">
        <v>186000</v>
      </c>
      <c r="G10290" s="7" t="s">
        <v>35</v>
      </c>
      <c r="H10290" s="7" t="s">
        <v>477</v>
      </c>
      <c r="I10290" s="9"/>
      <c r="J10290" s="7" t="s">
        <v>478</v>
      </c>
      <c r="K10290" s="10" t="s">
        <v>478</v>
      </c>
      <c r="L10290" s="7">
        <v>1</v>
      </c>
      <c r="M10290" s="11">
        <v>41275</v>
      </c>
      <c r="N10290" s="7" t="s">
        <v>146</v>
      </c>
      <c r="O10290" s="7" t="s">
        <v>147</v>
      </c>
      <c r="P10290" s="10">
        <v>2013</v>
      </c>
      <c r="Q10290" s="12">
        <v>41807</v>
      </c>
      <c r="R10290" s="12">
        <v>41807</v>
      </c>
    </row>
    <row r="10291" spans="1:18" x14ac:dyDescent="0.25">
      <c r="A10291" s="7" t="s">
        <v>37007</v>
      </c>
      <c r="B10291" s="7" t="s">
        <v>37008</v>
      </c>
      <c r="C10291" s="7" t="s">
        <v>37009</v>
      </c>
      <c r="D10291" s="7" t="s">
        <v>1205</v>
      </c>
      <c r="E10291" s="8" t="s">
        <v>1206</v>
      </c>
      <c r="F10291" s="8">
        <v>3270120</v>
      </c>
      <c r="G10291" s="7" t="s">
        <v>35</v>
      </c>
      <c r="H10291" s="7" t="s">
        <v>1089</v>
      </c>
      <c r="I10291" s="9"/>
      <c r="J10291" s="7" t="s">
        <v>9737</v>
      </c>
      <c r="K10291" s="10" t="s">
        <v>37010</v>
      </c>
      <c r="L10291" s="7">
        <v>1</v>
      </c>
      <c r="M10291" s="11">
        <v>39814</v>
      </c>
      <c r="N10291" s="7" t="s">
        <v>171</v>
      </c>
      <c r="O10291" s="7" t="s">
        <v>172</v>
      </c>
      <c r="P10291" s="10">
        <v>2009</v>
      </c>
      <c r="Q10291" s="12">
        <v>41598</v>
      </c>
      <c r="R10291" s="12">
        <v>41598</v>
      </c>
    </row>
    <row r="10292" spans="1:18" x14ac:dyDescent="0.25">
      <c r="A10292" s="7" t="s">
        <v>37011</v>
      </c>
      <c r="B10292" s="7" t="s">
        <v>37012</v>
      </c>
      <c r="C10292" s="7" t="s">
        <v>37013</v>
      </c>
      <c r="D10292" s="7" t="s">
        <v>210</v>
      </c>
      <c r="E10292" s="8" t="s">
        <v>211</v>
      </c>
      <c r="F10292" s="8">
        <v>0</v>
      </c>
      <c r="G10292" s="7" t="s">
        <v>35</v>
      </c>
      <c r="H10292" s="7" t="s">
        <v>24</v>
      </c>
      <c r="I10292" s="9" t="s">
        <v>93</v>
      </c>
      <c r="J10292" s="7" t="s">
        <v>3083</v>
      </c>
      <c r="K10292" s="10" t="s">
        <v>37014</v>
      </c>
      <c r="L10292" s="7">
        <v>1</v>
      </c>
      <c r="M10292" s="11">
        <v>40678</v>
      </c>
      <c r="N10292" s="7" t="s">
        <v>394</v>
      </c>
      <c r="O10292" s="7" t="s">
        <v>55</v>
      </c>
      <c r="P10292" s="10">
        <v>2011</v>
      </c>
      <c r="Q10292" s="12">
        <v>41820</v>
      </c>
      <c r="R10292" s="12">
        <v>41820</v>
      </c>
    </row>
    <row r="10293" spans="1:18" x14ac:dyDescent="0.25">
      <c r="A10293" s="7" t="s">
        <v>37015</v>
      </c>
      <c r="B10293" s="7" t="s">
        <v>37016</v>
      </c>
      <c r="D10293" s="7" t="s">
        <v>365</v>
      </c>
      <c r="E10293" s="8" t="s">
        <v>366</v>
      </c>
      <c r="F10293" s="8">
        <v>300000</v>
      </c>
      <c r="G10293" s="7" t="s">
        <v>35</v>
      </c>
      <c r="H10293" s="7" t="s">
        <v>24</v>
      </c>
      <c r="I10293" s="9" t="s">
        <v>70</v>
      </c>
      <c r="J10293" s="7" t="s">
        <v>576</v>
      </c>
      <c r="K10293" s="10" t="s">
        <v>4843</v>
      </c>
      <c r="L10293" s="7">
        <v>1</v>
      </c>
      <c r="M10293" s="11">
        <v>40544</v>
      </c>
      <c r="N10293" s="7" t="s">
        <v>537</v>
      </c>
      <c r="O10293" s="7" t="s">
        <v>505</v>
      </c>
      <c r="P10293" s="10">
        <v>2011</v>
      </c>
      <c r="Q10293" s="12">
        <v>40638</v>
      </c>
      <c r="R10293" s="12">
        <v>40638</v>
      </c>
    </row>
    <row r="10294" spans="1:18" x14ac:dyDescent="0.25">
      <c r="A10294" s="7" t="s">
        <v>37017</v>
      </c>
      <c r="B10294" s="7" t="s">
        <v>37018</v>
      </c>
      <c r="C10294" s="7" t="s">
        <v>37019</v>
      </c>
      <c r="D10294" s="7" t="s">
        <v>275</v>
      </c>
      <c r="E10294" s="8" t="s">
        <v>276</v>
      </c>
      <c r="F10294" s="8">
        <v>36847402</v>
      </c>
      <c r="G10294" s="7" t="s">
        <v>35</v>
      </c>
      <c r="H10294" s="7" t="s">
        <v>52</v>
      </c>
      <c r="I10294" s="9"/>
      <c r="J10294" s="7" t="s">
        <v>53</v>
      </c>
      <c r="K10294" s="10" t="s">
        <v>346</v>
      </c>
      <c r="L10294" s="7">
        <v>3</v>
      </c>
      <c r="Q10294" s="12">
        <v>40198</v>
      </c>
      <c r="R10294" s="12">
        <v>41732</v>
      </c>
    </row>
    <row r="10295" spans="1:18" x14ac:dyDescent="0.25">
      <c r="A10295" s="7" t="s">
        <v>37020</v>
      </c>
      <c r="B10295" s="7" t="s">
        <v>37021</v>
      </c>
      <c r="C10295" s="7" t="s">
        <v>37022</v>
      </c>
      <c r="D10295" s="7" t="s">
        <v>275</v>
      </c>
      <c r="E10295" s="8" t="s">
        <v>276</v>
      </c>
      <c r="F10295" s="8">
        <v>146600003</v>
      </c>
      <c r="G10295" s="7" t="s">
        <v>23</v>
      </c>
      <c r="H10295" s="7" t="s">
        <v>24</v>
      </c>
      <c r="I10295" s="9" t="s">
        <v>36</v>
      </c>
      <c r="J10295" s="7" t="s">
        <v>181</v>
      </c>
      <c r="K10295" s="10" t="s">
        <v>3417</v>
      </c>
      <c r="L10295" s="7">
        <v>4</v>
      </c>
      <c r="M10295" s="11">
        <v>37257</v>
      </c>
      <c r="N10295" s="7" t="s">
        <v>527</v>
      </c>
      <c r="O10295" s="7" t="s">
        <v>528</v>
      </c>
      <c r="P10295" s="10">
        <v>2002</v>
      </c>
      <c r="Q10295" s="12">
        <v>40366</v>
      </c>
      <c r="R10295" s="12">
        <v>41277</v>
      </c>
    </row>
    <row r="10296" spans="1:18" x14ac:dyDescent="0.25">
      <c r="A10296" s="7" t="s">
        <v>37023</v>
      </c>
      <c r="B10296" s="7" t="s">
        <v>37024</v>
      </c>
      <c r="C10296" s="7" t="s">
        <v>37025</v>
      </c>
      <c r="D10296" s="7" t="s">
        <v>1295</v>
      </c>
      <c r="E10296" s="8" t="s">
        <v>1296</v>
      </c>
      <c r="F10296" s="8">
        <v>24500000</v>
      </c>
      <c r="G10296" s="7" t="s">
        <v>23</v>
      </c>
      <c r="H10296" s="7" t="s">
        <v>24</v>
      </c>
      <c r="I10296" s="9" t="s">
        <v>36</v>
      </c>
      <c r="J10296" s="7" t="s">
        <v>181</v>
      </c>
      <c r="K10296" s="10" t="s">
        <v>1073</v>
      </c>
      <c r="L10296" s="7">
        <v>3</v>
      </c>
      <c r="M10296" s="11">
        <v>37257</v>
      </c>
      <c r="N10296" s="7" t="s">
        <v>527</v>
      </c>
      <c r="O10296" s="7" t="s">
        <v>528</v>
      </c>
      <c r="P10296" s="10">
        <v>2002</v>
      </c>
      <c r="Q10296" s="12">
        <v>39055</v>
      </c>
      <c r="R10296" s="12">
        <v>40026</v>
      </c>
    </row>
    <row r="10297" spans="1:18" x14ac:dyDescent="0.25">
      <c r="A10297" s="7" t="s">
        <v>37026</v>
      </c>
      <c r="B10297" s="7" t="s">
        <v>37027</v>
      </c>
      <c r="C10297" s="7" t="s">
        <v>37028</v>
      </c>
      <c r="D10297" s="7" t="s">
        <v>1664</v>
      </c>
      <c r="E10297" s="8" t="s">
        <v>1665</v>
      </c>
      <c r="F10297" s="8">
        <v>2159550</v>
      </c>
      <c r="G10297" s="7" t="s">
        <v>35</v>
      </c>
      <c r="H10297" s="7" t="s">
        <v>52</v>
      </c>
      <c r="I10297" s="9"/>
      <c r="J10297" s="7" t="s">
        <v>53</v>
      </c>
      <c r="K10297" s="10" t="s">
        <v>53</v>
      </c>
      <c r="L10297" s="7">
        <v>1</v>
      </c>
      <c r="Q10297" s="12">
        <v>40716</v>
      </c>
      <c r="R10297" s="12">
        <v>40716</v>
      </c>
    </row>
    <row r="10298" spans="1:18" x14ac:dyDescent="0.25">
      <c r="A10298" s="7" t="s">
        <v>37029</v>
      </c>
      <c r="B10298" s="7" t="s">
        <v>37030</v>
      </c>
      <c r="C10298" s="7" t="s">
        <v>37031</v>
      </c>
      <c r="D10298" s="7" t="s">
        <v>1402</v>
      </c>
      <c r="E10298" s="8" t="s">
        <v>1403</v>
      </c>
      <c r="F10298" s="8">
        <v>250000</v>
      </c>
      <c r="G10298" s="7" t="s">
        <v>35</v>
      </c>
      <c r="H10298" s="7" t="s">
        <v>24</v>
      </c>
      <c r="I10298" s="9" t="s">
        <v>566</v>
      </c>
      <c r="J10298" s="7" t="s">
        <v>18396</v>
      </c>
      <c r="K10298" s="10" t="s">
        <v>18396</v>
      </c>
      <c r="L10298" s="7">
        <v>1</v>
      </c>
      <c r="M10298" s="11">
        <v>40544</v>
      </c>
      <c r="N10298" s="7" t="s">
        <v>537</v>
      </c>
      <c r="O10298" s="7" t="s">
        <v>505</v>
      </c>
      <c r="P10298" s="10">
        <v>2011</v>
      </c>
      <c r="Q10298" s="12">
        <v>41031</v>
      </c>
      <c r="R10298" s="12">
        <v>41031</v>
      </c>
    </row>
    <row r="10299" spans="1:18" x14ac:dyDescent="0.25">
      <c r="A10299" s="7" t="s">
        <v>37032</v>
      </c>
      <c r="B10299" s="7" t="s">
        <v>37033</v>
      </c>
      <c r="C10299" s="7" t="s">
        <v>37034</v>
      </c>
      <c r="D10299" s="7" t="s">
        <v>421</v>
      </c>
      <c r="E10299" s="8" t="s">
        <v>422</v>
      </c>
      <c r="F10299" s="8">
        <v>0</v>
      </c>
      <c r="G10299" s="7" t="s">
        <v>35</v>
      </c>
      <c r="H10299" s="7" t="s">
        <v>477</v>
      </c>
      <c r="I10299" s="9"/>
      <c r="J10299" s="7" t="s">
        <v>478</v>
      </c>
      <c r="K10299" s="10" t="s">
        <v>478</v>
      </c>
      <c r="L10299" s="7">
        <v>1</v>
      </c>
      <c r="M10299" s="11">
        <v>39793</v>
      </c>
      <c r="N10299" s="7" t="s">
        <v>10750</v>
      </c>
      <c r="O10299" s="7" t="s">
        <v>833</v>
      </c>
      <c r="P10299" s="10">
        <v>2008</v>
      </c>
      <c r="Q10299" s="12">
        <v>39814</v>
      </c>
      <c r="R10299" s="12">
        <v>39814</v>
      </c>
    </row>
    <row r="10300" spans="1:18" x14ac:dyDescent="0.25">
      <c r="A10300" s="7" t="s">
        <v>37035</v>
      </c>
      <c r="B10300" s="7" t="s">
        <v>37036</v>
      </c>
      <c r="C10300" s="7" t="s">
        <v>37037</v>
      </c>
      <c r="D10300" s="7" t="s">
        <v>275</v>
      </c>
      <c r="E10300" s="8" t="s">
        <v>276</v>
      </c>
      <c r="F10300" s="8">
        <v>514640</v>
      </c>
      <c r="G10300" s="7" t="s">
        <v>35</v>
      </c>
      <c r="H10300" s="7" t="s">
        <v>635</v>
      </c>
      <c r="I10300" s="9"/>
      <c r="J10300" s="7" t="s">
        <v>7711</v>
      </c>
      <c r="K10300" s="10" t="s">
        <v>7711</v>
      </c>
      <c r="L10300" s="7">
        <v>1</v>
      </c>
      <c r="M10300" s="11">
        <v>39814</v>
      </c>
      <c r="N10300" s="7" t="s">
        <v>171</v>
      </c>
      <c r="O10300" s="7" t="s">
        <v>172</v>
      </c>
      <c r="P10300" s="10">
        <v>2009</v>
      </c>
      <c r="Q10300" s="12">
        <v>41441</v>
      </c>
      <c r="R10300" s="12">
        <v>41441</v>
      </c>
    </row>
    <row r="10301" spans="1:18" x14ac:dyDescent="0.25">
      <c r="A10301" s="7" t="s">
        <v>37038</v>
      </c>
      <c r="B10301" s="7" t="s">
        <v>37039</v>
      </c>
      <c r="C10301" s="7" t="s">
        <v>37040</v>
      </c>
      <c r="D10301" s="7" t="s">
        <v>68</v>
      </c>
      <c r="E10301" s="8" t="s">
        <v>69</v>
      </c>
      <c r="F10301" s="8">
        <v>20885000</v>
      </c>
      <c r="G10301" s="7" t="s">
        <v>35</v>
      </c>
      <c r="H10301" s="7" t="s">
        <v>24</v>
      </c>
      <c r="I10301" s="9" t="s">
        <v>36</v>
      </c>
      <c r="J10301" s="7" t="s">
        <v>181</v>
      </c>
      <c r="K10301" s="10" t="s">
        <v>1297</v>
      </c>
      <c r="L10301" s="7">
        <v>4</v>
      </c>
      <c r="M10301" s="11">
        <v>38686</v>
      </c>
      <c r="N10301" s="7" t="s">
        <v>4100</v>
      </c>
      <c r="O10301" s="7" t="s">
        <v>4101</v>
      </c>
      <c r="P10301" s="10">
        <v>2005</v>
      </c>
      <c r="Q10301" s="12">
        <v>38353</v>
      </c>
      <c r="R10301" s="12">
        <v>41183</v>
      </c>
    </row>
    <row r="10302" spans="1:18" x14ac:dyDescent="0.25">
      <c r="A10302" s="7" t="s">
        <v>37041</v>
      </c>
      <c r="B10302" s="7" t="s">
        <v>37042</v>
      </c>
      <c r="C10302" s="7" t="s">
        <v>37043</v>
      </c>
      <c r="D10302" s="7" t="s">
        <v>2573</v>
      </c>
      <c r="E10302" s="8" t="s">
        <v>1744</v>
      </c>
      <c r="F10302" s="8">
        <v>0</v>
      </c>
      <c r="G10302" s="7" t="s">
        <v>35</v>
      </c>
      <c r="H10302" s="7" t="s">
        <v>24</v>
      </c>
      <c r="I10302" s="9" t="s">
        <v>129</v>
      </c>
      <c r="J10302" s="7" t="s">
        <v>130</v>
      </c>
      <c r="K10302" s="10" t="s">
        <v>20811</v>
      </c>
      <c r="L10302" s="7">
        <v>1</v>
      </c>
      <c r="M10302" s="11">
        <v>39839</v>
      </c>
      <c r="N10302" s="7" t="s">
        <v>171</v>
      </c>
      <c r="O10302" s="7" t="s">
        <v>172</v>
      </c>
      <c r="P10302" s="10">
        <v>2009</v>
      </c>
      <c r="Q10302" s="12">
        <v>41768</v>
      </c>
      <c r="R10302" s="12">
        <v>41768</v>
      </c>
    </row>
    <row r="10303" spans="1:18" x14ac:dyDescent="0.25">
      <c r="A10303" s="7" t="s">
        <v>37044</v>
      </c>
      <c r="B10303" s="7" t="s">
        <v>37045</v>
      </c>
      <c r="C10303" s="7" t="s">
        <v>37046</v>
      </c>
      <c r="D10303" s="7" t="s">
        <v>106</v>
      </c>
      <c r="E10303" s="8" t="s">
        <v>107</v>
      </c>
      <c r="F10303" s="8">
        <v>600000</v>
      </c>
      <c r="G10303" s="7" t="s">
        <v>35</v>
      </c>
      <c r="H10303" s="7" t="s">
        <v>240</v>
      </c>
      <c r="I10303" s="9" t="s">
        <v>241</v>
      </c>
      <c r="J10303" s="7" t="s">
        <v>242</v>
      </c>
      <c r="K10303" s="10" t="s">
        <v>242</v>
      </c>
      <c r="L10303" s="7">
        <v>1</v>
      </c>
      <c r="Q10303" s="12">
        <v>39014</v>
      </c>
      <c r="R10303" s="12">
        <v>39014</v>
      </c>
    </row>
    <row r="10304" spans="1:18" x14ac:dyDescent="0.25">
      <c r="A10304" s="7" t="s">
        <v>37047</v>
      </c>
      <c r="B10304" s="7" t="s">
        <v>37048</v>
      </c>
      <c r="C10304" s="7" t="s">
        <v>37049</v>
      </c>
      <c r="D10304" s="7" t="s">
        <v>625</v>
      </c>
      <c r="E10304" s="8" t="s">
        <v>323</v>
      </c>
      <c r="F10304" s="8">
        <v>135000</v>
      </c>
      <c r="G10304" s="7" t="s">
        <v>35</v>
      </c>
      <c r="H10304" s="7" t="s">
        <v>24</v>
      </c>
      <c r="I10304" s="9" t="s">
        <v>782</v>
      </c>
      <c r="J10304" s="7" t="s">
        <v>2701</v>
      </c>
      <c r="K10304" s="10" t="s">
        <v>28745</v>
      </c>
      <c r="L10304" s="7">
        <v>1</v>
      </c>
      <c r="M10304" s="11">
        <v>40544</v>
      </c>
      <c r="N10304" s="7" t="s">
        <v>537</v>
      </c>
      <c r="O10304" s="7" t="s">
        <v>505</v>
      </c>
      <c r="P10304" s="10">
        <v>2011</v>
      </c>
      <c r="Q10304" s="12">
        <v>41274</v>
      </c>
      <c r="R10304" s="12">
        <v>41274</v>
      </c>
    </row>
    <row r="10305" spans="1:18" x14ac:dyDescent="0.25">
      <c r="A10305" s="7" t="s">
        <v>37050</v>
      </c>
      <c r="B10305" s="7" t="s">
        <v>37051</v>
      </c>
      <c r="D10305" s="7" t="s">
        <v>405</v>
      </c>
      <c r="E10305" s="8" t="s">
        <v>34</v>
      </c>
      <c r="F10305" s="8">
        <v>0</v>
      </c>
      <c r="G10305" s="7" t="s">
        <v>35</v>
      </c>
      <c r="H10305" s="7" t="s">
        <v>24</v>
      </c>
      <c r="I10305" s="9" t="s">
        <v>620</v>
      </c>
      <c r="J10305" s="7" t="s">
        <v>11681</v>
      </c>
      <c r="K10305" s="10" t="s">
        <v>37052</v>
      </c>
      <c r="L10305" s="7">
        <v>1</v>
      </c>
      <c r="Q10305" s="12">
        <v>41424</v>
      </c>
      <c r="R10305" s="12">
        <v>41424</v>
      </c>
    </row>
    <row r="10306" spans="1:18" x14ac:dyDescent="0.25">
      <c r="A10306" s="7" t="s">
        <v>37053</v>
      </c>
      <c r="B10306" s="7" t="s">
        <v>37054</v>
      </c>
      <c r="C10306" s="7" t="s">
        <v>37055</v>
      </c>
      <c r="D10306" s="7" t="s">
        <v>37056</v>
      </c>
      <c r="E10306" s="8" t="s">
        <v>323</v>
      </c>
      <c r="F10306" s="8">
        <v>4700000</v>
      </c>
      <c r="G10306" s="7" t="s">
        <v>35</v>
      </c>
      <c r="H10306" s="7" t="s">
        <v>240</v>
      </c>
      <c r="I10306" s="9" t="s">
        <v>2853</v>
      </c>
      <c r="J10306" s="7" t="s">
        <v>2854</v>
      </c>
      <c r="K10306" s="10" t="s">
        <v>2855</v>
      </c>
      <c r="L10306" s="7">
        <v>3</v>
      </c>
      <c r="M10306" s="11">
        <v>40940</v>
      </c>
      <c r="N10306" s="7" t="s">
        <v>325</v>
      </c>
      <c r="O10306" s="7" t="s">
        <v>112</v>
      </c>
      <c r="P10306" s="10">
        <v>2012</v>
      </c>
      <c r="Q10306" s="12">
        <v>41157</v>
      </c>
      <c r="R10306" s="12">
        <v>41739</v>
      </c>
    </row>
    <row r="10307" spans="1:18" x14ac:dyDescent="0.25">
      <c r="A10307" s="7" t="s">
        <v>37057</v>
      </c>
      <c r="B10307" s="7" t="s">
        <v>37058</v>
      </c>
      <c r="C10307" s="7" t="s">
        <v>37059</v>
      </c>
      <c r="D10307" s="7" t="s">
        <v>532</v>
      </c>
      <c r="E10307" s="8" t="s">
        <v>533</v>
      </c>
      <c r="F10307" s="8">
        <v>1500000</v>
      </c>
      <c r="G10307" s="7" t="s">
        <v>35</v>
      </c>
      <c r="H10307" s="7" t="s">
        <v>1347</v>
      </c>
      <c r="I10307" s="9"/>
      <c r="J10307" s="7" t="s">
        <v>1348</v>
      </c>
      <c r="K10307" s="10" t="s">
        <v>1348</v>
      </c>
      <c r="L10307" s="7">
        <v>2</v>
      </c>
      <c r="M10307" s="11">
        <v>40909</v>
      </c>
      <c r="N10307" s="7" t="s">
        <v>111</v>
      </c>
      <c r="O10307" s="7" t="s">
        <v>112</v>
      </c>
      <c r="P10307" s="10">
        <v>2012</v>
      </c>
      <c r="Q10307" s="12">
        <v>41187</v>
      </c>
      <c r="R10307" s="12">
        <v>41542</v>
      </c>
    </row>
    <row r="10308" spans="1:18" x14ac:dyDescent="0.25">
      <c r="A10308" s="7" t="s">
        <v>37060</v>
      </c>
      <c r="B10308" s="7" t="s">
        <v>37061</v>
      </c>
      <c r="C10308" s="7" t="s">
        <v>37062</v>
      </c>
      <c r="D10308" s="7" t="s">
        <v>719</v>
      </c>
      <c r="E10308" s="8" t="s">
        <v>720</v>
      </c>
      <c r="F10308" s="8">
        <v>138902</v>
      </c>
      <c r="G10308" s="7" t="s">
        <v>35</v>
      </c>
      <c r="H10308" s="7" t="s">
        <v>240</v>
      </c>
      <c r="I10308" s="9" t="s">
        <v>930</v>
      </c>
      <c r="J10308" s="7" t="s">
        <v>931</v>
      </c>
      <c r="K10308" s="10" t="s">
        <v>931</v>
      </c>
      <c r="L10308" s="7">
        <v>1</v>
      </c>
      <c r="M10308" s="11">
        <v>36526</v>
      </c>
      <c r="N10308" s="7" t="s">
        <v>234</v>
      </c>
      <c r="O10308" s="7" t="s">
        <v>235</v>
      </c>
      <c r="P10308" s="10">
        <v>2000</v>
      </c>
      <c r="Q10308" s="12">
        <v>39912</v>
      </c>
      <c r="R10308" s="12">
        <v>39912</v>
      </c>
    </row>
    <row r="10309" spans="1:18" x14ac:dyDescent="0.25">
      <c r="A10309" s="7" t="s">
        <v>37063</v>
      </c>
      <c r="B10309" s="7" t="s">
        <v>37064</v>
      </c>
      <c r="C10309" s="7" t="s">
        <v>37065</v>
      </c>
      <c r="D10309" s="7" t="s">
        <v>2066</v>
      </c>
      <c r="E10309" s="8" t="s">
        <v>2067</v>
      </c>
      <c r="F10309" s="8">
        <v>11000000</v>
      </c>
      <c r="G10309" s="7" t="s">
        <v>80</v>
      </c>
      <c r="H10309" s="7" t="s">
        <v>24</v>
      </c>
      <c r="I10309" s="9" t="s">
        <v>1196</v>
      </c>
      <c r="J10309" s="7" t="s">
        <v>1197</v>
      </c>
      <c r="K10309" s="10" t="s">
        <v>15630</v>
      </c>
      <c r="L10309" s="7">
        <v>2</v>
      </c>
      <c r="M10309" s="11">
        <v>36892</v>
      </c>
      <c r="N10309" s="7" t="s">
        <v>154</v>
      </c>
      <c r="O10309" s="7" t="s">
        <v>155</v>
      </c>
      <c r="P10309" s="10">
        <v>2001</v>
      </c>
      <c r="Q10309" s="12">
        <v>39335</v>
      </c>
      <c r="R10309" s="12">
        <v>40015</v>
      </c>
    </row>
    <row r="10310" spans="1:18" x14ac:dyDescent="0.25">
      <c r="A10310" s="7" t="s">
        <v>37066</v>
      </c>
      <c r="B10310" s="7" t="s">
        <v>37067</v>
      </c>
      <c r="C10310" s="7" t="s">
        <v>37068</v>
      </c>
      <c r="F10310" s="8">
        <v>0</v>
      </c>
      <c r="G10310" s="7" t="s">
        <v>35</v>
      </c>
      <c r="H10310" s="7" t="s">
        <v>24</v>
      </c>
      <c r="I10310" s="9" t="s">
        <v>1166</v>
      </c>
      <c r="J10310" s="7" t="s">
        <v>1167</v>
      </c>
      <c r="K10310" s="10" t="s">
        <v>1167</v>
      </c>
      <c r="L10310" s="7">
        <v>1</v>
      </c>
      <c r="M10310" s="11">
        <v>40544</v>
      </c>
      <c r="N10310" s="7" t="s">
        <v>537</v>
      </c>
      <c r="O10310" s="7" t="s">
        <v>505</v>
      </c>
      <c r="P10310" s="10">
        <v>2011</v>
      </c>
      <c r="Q10310" s="12">
        <v>40837</v>
      </c>
      <c r="R10310" s="12">
        <v>40837</v>
      </c>
    </row>
    <row r="10311" spans="1:18" x14ac:dyDescent="0.25">
      <c r="A10311" s="7" t="s">
        <v>37069</v>
      </c>
      <c r="B10311" s="7" t="s">
        <v>37070</v>
      </c>
      <c r="C10311" s="7" t="s">
        <v>37071</v>
      </c>
      <c r="D10311" s="7" t="s">
        <v>136</v>
      </c>
      <c r="E10311" s="8" t="s">
        <v>137</v>
      </c>
      <c r="F10311" s="8">
        <v>1147034</v>
      </c>
      <c r="G10311" s="7" t="s">
        <v>35</v>
      </c>
      <c r="H10311" s="7" t="s">
        <v>24</v>
      </c>
      <c r="I10311" s="9" t="s">
        <v>1043</v>
      </c>
      <c r="J10311" s="7" t="s">
        <v>1044</v>
      </c>
      <c r="K10311" s="10" t="s">
        <v>1044</v>
      </c>
      <c r="L10311" s="7">
        <v>2</v>
      </c>
      <c r="M10311" s="11">
        <v>41377</v>
      </c>
      <c r="N10311" s="7" t="s">
        <v>411</v>
      </c>
      <c r="O10311" s="7" t="s">
        <v>412</v>
      </c>
      <c r="P10311" s="10">
        <v>2013</v>
      </c>
      <c r="Q10311" s="12">
        <v>41849</v>
      </c>
      <c r="R10311" s="12">
        <v>41903</v>
      </c>
    </row>
    <row r="10312" spans="1:18" x14ac:dyDescent="0.25">
      <c r="A10312" s="7" t="s">
        <v>37072</v>
      </c>
      <c r="B10312" s="7" t="s">
        <v>37073</v>
      </c>
      <c r="C10312" s="7" t="s">
        <v>37074</v>
      </c>
      <c r="D10312" s="7" t="s">
        <v>37075</v>
      </c>
      <c r="E10312" s="8" t="s">
        <v>310</v>
      </c>
      <c r="F10312" s="8">
        <v>11182848</v>
      </c>
      <c r="G10312" s="7" t="s">
        <v>35</v>
      </c>
      <c r="H10312" s="7" t="s">
        <v>845</v>
      </c>
      <c r="I10312" s="9"/>
      <c r="J10312" s="7" t="s">
        <v>1903</v>
      </c>
      <c r="K10312" s="10" t="s">
        <v>1903</v>
      </c>
      <c r="L10312" s="7">
        <v>5</v>
      </c>
      <c r="M10312" s="11">
        <v>40269</v>
      </c>
      <c r="N10312" s="7" t="s">
        <v>4205</v>
      </c>
      <c r="O10312" s="7" t="s">
        <v>1110</v>
      </c>
      <c r="P10312" s="10">
        <v>2010</v>
      </c>
      <c r="Q10312" s="12">
        <v>40269</v>
      </c>
      <c r="R10312" s="12">
        <v>41883</v>
      </c>
    </row>
    <row r="10313" spans="1:18" x14ac:dyDescent="0.25">
      <c r="A10313" s="7" t="s">
        <v>37076</v>
      </c>
      <c r="B10313" s="7" t="s">
        <v>37077</v>
      </c>
      <c r="C10313" s="7" t="s">
        <v>37078</v>
      </c>
      <c r="D10313" s="7" t="s">
        <v>37079</v>
      </c>
      <c r="E10313" s="8" t="s">
        <v>297</v>
      </c>
      <c r="F10313" s="8">
        <v>56309183</v>
      </c>
      <c r="G10313" s="7" t="s">
        <v>35</v>
      </c>
      <c r="H10313" s="7" t="s">
        <v>24</v>
      </c>
      <c r="I10313" s="9" t="s">
        <v>1321</v>
      </c>
      <c r="J10313" s="7" t="s">
        <v>613</v>
      </c>
      <c r="K10313" s="10" t="s">
        <v>1523</v>
      </c>
      <c r="L10313" s="7">
        <v>4</v>
      </c>
      <c r="M10313" s="11">
        <v>35065</v>
      </c>
      <c r="N10313" s="7" t="s">
        <v>3258</v>
      </c>
      <c r="O10313" s="7" t="s">
        <v>3259</v>
      </c>
      <c r="P10313" s="10">
        <v>1996</v>
      </c>
      <c r="Q10313" s="12">
        <v>39052</v>
      </c>
      <c r="R10313" s="12">
        <v>40750</v>
      </c>
    </row>
    <row r="10314" spans="1:18" x14ac:dyDescent="0.25">
      <c r="A10314" s="7" t="s">
        <v>37080</v>
      </c>
      <c r="B10314" s="7" t="s">
        <v>37081</v>
      </c>
      <c r="D10314" s="7" t="s">
        <v>68</v>
      </c>
      <c r="E10314" s="8" t="s">
        <v>69</v>
      </c>
      <c r="F10314" s="8">
        <v>25000</v>
      </c>
      <c r="G10314" s="7" t="s">
        <v>35</v>
      </c>
      <c r="H10314" s="7" t="s">
        <v>24</v>
      </c>
      <c r="I10314" s="9" t="s">
        <v>2591</v>
      </c>
      <c r="J10314" s="7" t="s">
        <v>2592</v>
      </c>
      <c r="K10314" s="10" t="s">
        <v>5248</v>
      </c>
      <c r="L10314" s="7">
        <v>1</v>
      </c>
      <c r="M10314" s="11">
        <v>41460</v>
      </c>
      <c r="N10314" s="7" t="s">
        <v>257</v>
      </c>
      <c r="O10314" s="7" t="s">
        <v>258</v>
      </c>
      <c r="P10314" s="10">
        <v>2013</v>
      </c>
      <c r="Q10314" s="12">
        <v>41593</v>
      </c>
      <c r="R10314" s="12">
        <v>41593</v>
      </c>
    </row>
    <row r="10315" spans="1:18" x14ac:dyDescent="0.25">
      <c r="A10315" s="7" t="s">
        <v>37082</v>
      </c>
      <c r="B10315" s="7" t="s">
        <v>37083</v>
      </c>
      <c r="C10315" s="7" t="s">
        <v>37084</v>
      </c>
      <c r="D10315" s="7" t="s">
        <v>37085</v>
      </c>
      <c r="E10315" s="8" t="s">
        <v>1269</v>
      </c>
      <c r="F10315" s="8">
        <v>7200000</v>
      </c>
      <c r="G10315" s="7" t="s">
        <v>35</v>
      </c>
      <c r="H10315" s="7" t="s">
        <v>24</v>
      </c>
      <c r="I10315" s="9" t="s">
        <v>1233</v>
      </c>
      <c r="J10315" s="7" t="s">
        <v>1234</v>
      </c>
      <c r="K10315" s="10" t="s">
        <v>1234</v>
      </c>
      <c r="L10315" s="7">
        <v>1</v>
      </c>
      <c r="M10315" s="11">
        <v>39083</v>
      </c>
      <c r="N10315" s="7" t="s">
        <v>88</v>
      </c>
      <c r="O10315" s="7" t="s">
        <v>89</v>
      </c>
      <c r="P10315" s="10">
        <v>2007</v>
      </c>
      <c r="Q10315" s="12">
        <v>40043</v>
      </c>
      <c r="R10315" s="12">
        <v>40043</v>
      </c>
    </row>
    <row r="10316" spans="1:18" x14ac:dyDescent="0.25">
      <c r="A10316" s="7" t="s">
        <v>37086</v>
      </c>
      <c r="B10316" s="7" t="s">
        <v>37087</v>
      </c>
      <c r="C10316" s="7" t="s">
        <v>37088</v>
      </c>
      <c r="D10316" s="7" t="s">
        <v>296</v>
      </c>
      <c r="E10316" s="8" t="s">
        <v>297</v>
      </c>
      <c r="F10316" s="8">
        <v>0</v>
      </c>
      <c r="G10316" s="7" t="s">
        <v>35</v>
      </c>
      <c r="H10316" s="7" t="s">
        <v>24</v>
      </c>
      <c r="I10316" s="9" t="s">
        <v>502</v>
      </c>
      <c r="J10316" s="7" t="s">
        <v>6115</v>
      </c>
      <c r="K10316" s="10" t="s">
        <v>36060</v>
      </c>
      <c r="L10316" s="7">
        <v>1</v>
      </c>
      <c r="M10316" s="11">
        <v>40909</v>
      </c>
      <c r="N10316" s="7" t="s">
        <v>111</v>
      </c>
      <c r="O10316" s="7" t="s">
        <v>112</v>
      </c>
      <c r="P10316" s="10">
        <v>2012</v>
      </c>
      <c r="Q10316" s="12">
        <v>41011</v>
      </c>
      <c r="R10316" s="12">
        <v>41011</v>
      </c>
    </row>
    <row r="10317" spans="1:18" x14ac:dyDescent="0.25">
      <c r="A10317" s="7" t="s">
        <v>37089</v>
      </c>
      <c r="B10317" s="7" t="s">
        <v>37090</v>
      </c>
      <c r="C10317" s="7" t="s">
        <v>37091</v>
      </c>
      <c r="D10317" s="7" t="s">
        <v>37092</v>
      </c>
      <c r="E10317" s="8" t="s">
        <v>18153</v>
      </c>
      <c r="F10317" s="8">
        <v>3300000</v>
      </c>
      <c r="G10317" s="7" t="s">
        <v>35</v>
      </c>
      <c r="I10317" s="9"/>
      <c r="J10317" s="7"/>
      <c r="L10317" s="7">
        <v>1</v>
      </c>
      <c r="Q10317" s="12">
        <v>41925</v>
      </c>
      <c r="R10317" s="12">
        <v>41925</v>
      </c>
    </row>
    <row r="10318" spans="1:18" x14ac:dyDescent="0.25">
      <c r="A10318" s="7" t="s">
        <v>37093</v>
      </c>
      <c r="B10318" s="7" t="s">
        <v>37094</v>
      </c>
      <c r="C10318" s="7" t="s">
        <v>37095</v>
      </c>
      <c r="D10318" s="7" t="s">
        <v>37096</v>
      </c>
      <c r="E10318" s="8" t="s">
        <v>8631</v>
      </c>
      <c r="F10318" s="8">
        <v>11158362</v>
      </c>
      <c r="G10318" s="7" t="s">
        <v>35</v>
      </c>
      <c r="H10318" s="7" t="s">
        <v>24</v>
      </c>
      <c r="I10318" s="9" t="s">
        <v>281</v>
      </c>
      <c r="J10318" s="7" t="s">
        <v>282</v>
      </c>
      <c r="K10318" s="10" t="s">
        <v>282</v>
      </c>
      <c r="L10318" s="7">
        <v>5</v>
      </c>
      <c r="M10318" s="11">
        <v>39295</v>
      </c>
      <c r="N10318" s="7" t="s">
        <v>730</v>
      </c>
      <c r="O10318" s="7" t="s">
        <v>643</v>
      </c>
      <c r="P10318" s="10">
        <v>2007</v>
      </c>
      <c r="Q10318" s="12">
        <v>40065</v>
      </c>
      <c r="R10318" s="12">
        <v>41180</v>
      </c>
    </row>
    <row r="10319" spans="1:18" x14ac:dyDescent="0.25">
      <c r="A10319" s="7" t="s">
        <v>37097</v>
      </c>
      <c r="B10319" s="7" t="s">
        <v>37098</v>
      </c>
      <c r="C10319" s="7" t="s">
        <v>37099</v>
      </c>
      <c r="D10319" s="7" t="s">
        <v>227</v>
      </c>
      <c r="E10319" s="8" t="s">
        <v>228</v>
      </c>
      <c r="F10319" s="8">
        <v>2812000</v>
      </c>
      <c r="G10319" s="7" t="s">
        <v>35</v>
      </c>
      <c r="H10319" s="7" t="s">
        <v>24</v>
      </c>
      <c r="I10319" s="9" t="s">
        <v>1321</v>
      </c>
      <c r="J10319" s="7" t="s">
        <v>7696</v>
      </c>
      <c r="K10319" s="10" t="s">
        <v>8127</v>
      </c>
      <c r="L10319" s="7">
        <v>2</v>
      </c>
      <c r="Q10319" s="12">
        <v>40809</v>
      </c>
      <c r="R10319" s="12">
        <v>40899</v>
      </c>
    </row>
    <row r="10320" spans="1:18" x14ac:dyDescent="0.25">
      <c r="A10320" s="7" t="s">
        <v>37100</v>
      </c>
      <c r="B10320" s="7" t="s">
        <v>37101</v>
      </c>
      <c r="C10320" s="7" t="s">
        <v>37102</v>
      </c>
      <c r="D10320" s="7" t="s">
        <v>737</v>
      </c>
      <c r="E10320" s="8" t="s">
        <v>738</v>
      </c>
      <c r="F10320" s="8">
        <v>5000000</v>
      </c>
      <c r="G10320" s="7" t="s">
        <v>35</v>
      </c>
      <c r="H10320" s="7" t="s">
        <v>24</v>
      </c>
      <c r="I10320" s="9" t="s">
        <v>782</v>
      </c>
      <c r="J10320" s="7" t="s">
        <v>783</v>
      </c>
      <c r="K10320" s="10" t="s">
        <v>783</v>
      </c>
      <c r="L10320" s="7">
        <v>1</v>
      </c>
      <c r="Q10320" s="12">
        <v>41677</v>
      </c>
      <c r="R10320" s="12">
        <v>41677</v>
      </c>
    </row>
    <row r="10321" spans="1:18" x14ac:dyDescent="0.25">
      <c r="A10321" s="7" t="s">
        <v>37103</v>
      </c>
      <c r="B10321" s="7" t="s">
        <v>37104</v>
      </c>
      <c r="C10321" s="7" t="s">
        <v>37105</v>
      </c>
      <c r="D10321" s="7" t="s">
        <v>2341</v>
      </c>
      <c r="E10321" s="8" t="s">
        <v>22</v>
      </c>
      <c r="F10321" s="8">
        <v>0</v>
      </c>
      <c r="G10321" s="7" t="s">
        <v>35</v>
      </c>
      <c r="H10321" s="7" t="s">
        <v>24</v>
      </c>
      <c r="I10321" s="9" t="s">
        <v>70</v>
      </c>
      <c r="J10321" s="7" t="s">
        <v>576</v>
      </c>
      <c r="K10321" s="10" t="s">
        <v>576</v>
      </c>
      <c r="L10321" s="7">
        <v>1</v>
      </c>
      <c r="M10321" s="11">
        <v>38905</v>
      </c>
      <c r="N10321" s="7" t="s">
        <v>2302</v>
      </c>
      <c r="O10321" s="7" t="s">
        <v>630</v>
      </c>
      <c r="P10321" s="10">
        <v>2006</v>
      </c>
      <c r="Q10321" s="12">
        <v>40652</v>
      </c>
      <c r="R10321" s="12">
        <v>40652</v>
      </c>
    </row>
    <row r="10322" spans="1:18" x14ac:dyDescent="0.25">
      <c r="A10322" s="7" t="s">
        <v>37106</v>
      </c>
      <c r="B10322" s="7" t="s">
        <v>37107</v>
      </c>
      <c r="C10322" s="7" t="s">
        <v>37108</v>
      </c>
      <c r="D10322" s="7" t="s">
        <v>37109</v>
      </c>
      <c r="E10322" s="8" t="s">
        <v>341</v>
      </c>
      <c r="F10322" s="8">
        <v>150000</v>
      </c>
      <c r="G10322" s="7" t="s">
        <v>35</v>
      </c>
      <c r="I10322" s="9"/>
      <c r="J10322" s="7"/>
      <c r="L10322" s="7">
        <v>1</v>
      </c>
      <c r="M10322" s="11">
        <v>41640</v>
      </c>
      <c r="N10322" s="7" t="s">
        <v>63</v>
      </c>
      <c r="O10322" s="7" t="s">
        <v>64</v>
      </c>
      <c r="P10322" s="10">
        <v>2014</v>
      </c>
      <c r="Q10322" s="12">
        <v>41730</v>
      </c>
      <c r="R10322" s="12">
        <v>41730</v>
      </c>
    </row>
    <row r="10323" spans="1:18" x14ac:dyDescent="0.25">
      <c r="A10323" s="7" t="s">
        <v>37110</v>
      </c>
      <c r="B10323" s="7" t="s">
        <v>37111</v>
      </c>
      <c r="C10323" s="7" t="s">
        <v>37112</v>
      </c>
      <c r="D10323" s="7" t="s">
        <v>37113</v>
      </c>
      <c r="E10323" s="8" t="s">
        <v>18301</v>
      </c>
      <c r="F10323" s="8">
        <v>25000</v>
      </c>
      <c r="G10323" s="7" t="s">
        <v>35</v>
      </c>
      <c r="H10323" s="7" t="s">
        <v>24</v>
      </c>
      <c r="I10323" s="9" t="s">
        <v>36</v>
      </c>
      <c r="J10323" s="7" t="s">
        <v>493</v>
      </c>
      <c r="K10323" s="10" t="s">
        <v>494</v>
      </c>
      <c r="L10323" s="7">
        <v>2</v>
      </c>
      <c r="M10323" s="11">
        <v>39539</v>
      </c>
      <c r="N10323" s="7" t="s">
        <v>16619</v>
      </c>
      <c r="O10323" s="7" t="s">
        <v>496</v>
      </c>
      <c r="P10323" s="10">
        <v>2008</v>
      </c>
      <c r="Q10323" s="12">
        <v>39569</v>
      </c>
      <c r="R10323" s="12">
        <v>39934</v>
      </c>
    </row>
    <row r="10324" spans="1:18" x14ac:dyDescent="0.25">
      <c r="A10324" s="7" t="s">
        <v>37114</v>
      </c>
      <c r="B10324" s="7" t="s">
        <v>37115</v>
      </c>
      <c r="C10324" s="7" t="s">
        <v>37116</v>
      </c>
      <c r="D10324" s="7" t="s">
        <v>37117</v>
      </c>
      <c r="E10324" s="8" t="s">
        <v>204</v>
      </c>
      <c r="F10324" s="8">
        <v>16020000</v>
      </c>
      <c r="G10324" s="7" t="s">
        <v>35</v>
      </c>
      <c r="H10324" s="7" t="s">
        <v>24</v>
      </c>
      <c r="I10324" s="9" t="s">
        <v>25</v>
      </c>
      <c r="J10324" s="7" t="s">
        <v>26</v>
      </c>
      <c r="K10324" s="10" t="s">
        <v>27</v>
      </c>
      <c r="L10324" s="7">
        <v>3</v>
      </c>
      <c r="M10324" s="11">
        <v>36161</v>
      </c>
      <c r="N10324" s="7" t="s">
        <v>1066</v>
      </c>
      <c r="O10324" s="7" t="s">
        <v>1067</v>
      </c>
      <c r="P10324" s="10">
        <v>1999</v>
      </c>
      <c r="Q10324" s="12">
        <v>38961</v>
      </c>
      <c r="R10324" s="12">
        <v>40661</v>
      </c>
    </row>
    <row r="10325" spans="1:18" x14ac:dyDescent="0.25">
      <c r="A10325" s="7" t="s">
        <v>37118</v>
      </c>
      <c r="B10325" s="7" t="s">
        <v>37119</v>
      </c>
      <c r="C10325" s="7" t="s">
        <v>37120</v>
      </c>
      <c r="D10325" s="7" t="s">
        <v>37121</v>
      </c>
      <c r="E10325" s="8" t="s">
        <v>1228</v>
      </c>
      <c r="F10325" s="8">
        <v>40000</v>
      </c>
      <c r="G10325" s="7" t="s">
        <v>35</v>
      </c>
      <c r="H10325" s="7" t="s">
        <v>469</v>
      </c>
      <c r="I10325" s="9"/>
      <c r="J10325" s="7" t="s">
        <v>470</v>
      </c>
      <c r="K10325" s="10" t="s">
        <v>470</v>
      </c>
      <c r="L10325" s="7">
        <v>1</v>
      </c>
      <c r="M10325" s="11">
        <v>41395</v>
      </c>
      <c r="N10325" s="7" t="s">
        <v>3449</v>
      </c>
      <c r="O10325" s="7" t="s">
        <v>412</v>
      </c>
      <c r="P10325" s="10">
        <v>2013</v>
      </c>
      <c r="Q10325" s="12">
        <v>41456</v>
      </c>
      <c r="R10325" s="12">
        <v>41456</v>
      </c>
    </row>
    <row r="10326" spans="1:18" x14ac:dyDescent="0.25">
      <c r="A10326" s="7" t="s">
        <v>37122</v>
      </c>
      <c r="B10326" s="7" t="s">
        <v>37123</v>
      </c>
      <c r="C10326" s="7" t="s">
        <v>37124</v>
      </c>
      <c r="D10326" s="7" t="s">
        <v>275</v>
      </c>
      <c r="E10326" s="8" t="s">
        <v>276</v>
      </c>
      <c r="F10326" s="8">
        <v>25000000</v>
      </c>
      <c r="G10326" s="7" t="s">
        <v>35</v>
      </c>
      <c r="H10326" s="7" t="s">
        <v>52</v>
      </c>
      <c r="I10326" s="9"/>
      <c r="J10326" s="7" t="s">
        <v>53</v>
      </c>
      <c r="K10326" s="10" t="s">
        <v>53</v>
      </c>
      <c r="L10326" s="7">
        <v>1</v>
      </c>
      <c r="M10326" s="11">
        <v>41275</v>
      </c>
      <c r="N10326" s="7" t="s">
        <v>146</v>
      </c>
      <c r="O10326" s="7" t="s">
        <v>147</v>
      </c>
      <c r="P10326" s="10">
        <v>2013</v>
      </c>
      <c r="Q10326" s="12">
        <v>41753</v>
      </c>
      <c r="R10326" s="12">
        <v>41753</v>
      </c>
    </row>
    <row r="10327" spans="1:18" x14ac:dyDescent="0.25">
      <c r="A10327" s="7" t="s">
        <v>37125</v>
      </c>
      <c r="B10327" s="7" t="s">
        <v>37126</v>
      </c>
      <c r="C10327" s="7" t="s">
        <v>37127</v>
      </c>
      <c r="D10327" s="7" t="s">
        <v>37128</v>
      </c>
      <c r="E10327" s="8" t="s">
        <v>641</v>
      </c>
      <c r="F10327" s="8">
        <v>50000</v>
      </c>
      <c r="G10327" s="7" t="s">
        <v>35</v>
      </c>
      <c r="I10327" s="9"/>
      <c r="J10327" s="7"/>
      <c r="L10327" s="7">
        <v>2</v>
      </c>
      <c r="M10327" s="11">
        <v>41214</v>
      </c>
      <c r="N10327" s="7" t="s">
        <v>471</v>
      </c>
      <c r="O10327" s="7" t="s">
        <v>46</v>
      </c>
      <c r="P10327" s="10">
        <v>2012</v>
      </c>
      <c r="Q10327" s="12">
        <v>41670</v>
      </c>
      <c r="R10327" s="12">
        <v>41760</v>
      </c>
    </row>
    <row r="10328" spans="1:18" x14ac:dyDescent="0.25">
      <c r="A10328" s="7" t="s">
        <v>37129</v>
      </c>
      <c r="B10328" s="7" t="s">
        <v>37130</v>
      </c>
      <c r="C10328" s="7" t="s">
        <v>37131</v>
      </c>
      <c r="D10328" s="7" t="s">
        <v>37132</v>
      </c>
      <c r="E10328" s="8" t="s">
        <v>6021</v>
      </c>
      <c r="F10328" s="8">
        <v>8250000</v>
      </c>
      <c r="G10328" s="7" t="s">
        <v>35</v>
      </c>
      <c r="H10328" s="7" t="s">
        <v>24</v>
      </c>
      <c r="I10328" s="9" t="s">
        <v>25</v>
      </c>
      <c r="J10328" s="7" t="s">
        <v>26</v>
      </c>
      <c r="K10328" s="10" t="s">
        <v>27</v>
      </c>
      <c r="L10328" s="7">
        <v>1</v>
      </c>
      <c r="M10328" s="11">
        <v>39448</v>
      </c>
      <c r="N10328" s="7" t="s">
        <v>164</v>
      </c>
      <c r="O10328" s="7" t="s">
        <v>165</v>
      </c>
      <c r="P10328" s="10">
        <v>2008</v>
      </c>
      <c r="Q10328" s="12">
        <v>39748</v>
      </c>
      <c r="R10328" s="12">
        <v>39748</v>
      </c>
    </row>
    <row r="10329" spans="1:18" x14ac:dyDescent="0.25">
      <c r="A10329" s="7" t="s">
        <v>37133</v>
      </c>
      <c r="B10329" s="7" t="s">
        <v>37134</v>
      </c>
      <c r="C10329" s="7" t="s">
        <v>37135</v>
      </c>
      <c r="D10329" s="7" t="s">
        <v>33</v>
      </c>
      <c r="E10329" s="8" t="s">
        <v>34</v>
      </c>
      <c r="F10329" s="8">
        <v>40000</v>
      </c>
      <c r="G10329" s="7" t="s">
        <v>35</v>
      </c>
      <c r="H10329" s="7" t="s">
        <v>469</v>
      </c>
      <c r="I10329" s="9"/>
      <c r="J10329" s="7" t="s">
        <v>2274</v>
      </c>
      <c r="K10329" s="10" t="s">
        <v>2274</v>
      </c>
      <c r="L10329" s="7">
        <v>1</v>
      </c>
      <c r="M10329" s="11">
        <v>40544</v>
      </c>
      <c r="N10329" s="7" t="s">
        <v>537</v>
      </c>
      <c r="O10329" s="7" t="s">
        <v>505</v>
      </c>
      <c r="P10329" s="10">
        <v>2011</v>
      </c>
      <c r="Q10329" s="12">
        <v>41346</v>
      </c>
      <c r="R10329" s="12">
        <v>41346</v>
      </c>
    </row>
    <row r="10330" spans="1:18" x14ac:dyDescent="0.25">
      <c r="A10330" s="7" t="s">
        <v>37136</v>
      </c>
      <c r="B10330" s="7" t="s">
        <v>37137</v>
      </c>
      <c r="C10330" s="7" t="s">
        <v>37138</v>
      </c>
      <c r="D10330" s="7" t="s">
        <v>33</v>
      </c>
      <c r="E10330" s="8" t="s">
        <v>34</v>
      </c>
      <c r="F10330" s="8">
        <v>429420</v>
      </c>
      <c r="G10330" s="7" t="s">
        <v>35</v>
      </c>
      <c r="H10330" s="7" t="s">
        <v>37139</v>
      </c>
      <c r="I10330" s="9"/>
      <c r="J10330" s="7" t="s">
        <v>37140</v>
      </c>
      <c r="K10330" s="10" t="s">
        <v>37141</v>
      </c>
      <c r="L10330" s="7">
        <v>1</v>
      </c>
      <c r="M10330" s="11">
        <v>40057</v>
      </c>
      <c r="N10330" s="7" t="s">
        <v>1265</v>
      </c>
      <c r="O10330" s="7" t="s">
        <v>267</v>
      </c>
      <c r="P10330" s="10">
        <v>2009</v>
      </c>
      <c r="Q10330" s="12">
        <v>40057</v>
      </c>
      <c r="R10330" s="12">
        <v>40057</v>
      </c>
    </row>
    <row r="10331" spans="1:18" x14ac:dyDescent="0.25">
      <c r="A10331" s="7" t="s">
        <v>37142</v>
      </c>
      <c r="B10331" s="7" t="s">
        <v>37143</v>
      </c>
      <c r="C10331" s="7" t="s">
        <v>37144</v>
      </c>
      <c r="D10331" s="7" t="s">
        <v>78</v>
      </c>
      <c r="E10331" s="8" t="s">
        <v>79</v>
      </c>
      <c r="F10331" s="8">
        <v>63360000</v>
      </c>
      <c r="G10331" s="7" t="s">
        <v>35</v>
      </c>
      <c r="H10331" s="7" t="s">
        <v>196</v>
      </c>
      <c r="I10331" s="9"/>
      <c r="J10331" s="7" t="s">
        <v>197</v>
      </c>
      <c r="K10331" s="10" t="s">
        <v>197</v>
      </c>
      <c r="L10331" s="7">
        <v>4</v>
      </c>
      <c r="M10331" s="11">
        <v>38353</v>
      </c>
      <c r="N10331" s="7" t="s">
        <v>435</v>
      </c>
      <c r="O10331" s="7" t="s">
        <v>436</v>
      </c>
      <c r="P10331" s="10">
        <v>2005</v>
      </c>
      <c r="Q10331" s="12">
        <v>38808</v>
      </c>
      <c r="R10331" s="12">
        <v>41177</v>
      </c>
    </row>
    <row r="10332" spans="1:18" x14ac:dyDescent="0.25">
      <c r="A10332" s="7" t="s">
        <v>37145</v>
      </c>
      <c r="B10332" s="7" t="s">
        <v>37146</v>
      </c>
      <c r="C10332" s="7" t="s">
        <v>37147</v>
      </c>
      <c r="D10332" s="7" t="s">
        <v>1402</v>
      </c>
      <c r="E10332" s="8" t="s">
        <v>1403</v>
      </c>
      <c r="F10332" s="8">
        <v>250000</v>
      </c>
      <c r="G10332" s="7" t="s">
        <v>35</v>
      </c>
      <c r="H10332" s="7" t="s">
        <v>24</v>
      </c>
      <c r="I10332" s="9" t="s">
        <v>2095</v>
      </c>
      <c r="J10332" s="7" t="s">
        <v>2314</v>
      </c>
      <c r="K10332" s="10" t="s">
        <v>2314</v>
      </c>
      <c r="L10332" s="7">
        <v>1</v>
      </c>
      <c r="M10332" s="11">
        <v>40179</v>
      </c>
      <c r="N10332" s="7" t="s">
        <v>96</v>
      </c>
      <c r="O10332" s="7" t="s">
        <v>97</v>
      </c>
      <c r="P10332" s="10">
        <v>2010</v>
      </c>
      <c r="Q10332" s="12">
        <v>40969</v>
      </c>
      <c r="R10332" s="12">
        <v>40969</v>
      </c>
    </row>
    <row r="10333" spans="1:18" x14ac:dyDescent="0.25">
      <c r="A10333" s="7" t="s">
        <v>37148</v>
      </c>
      <c r="B10333" s="7" t="s">
        <v>37149</v>
      </c>
      <c r="C10333" s="7" t="s">
        <v>37150</v>
      </c>
      <c r="D10333" s="7" t="s">
        <v>275</v>
      </c>
      <c r="E10333" s="8" t="s">
        <v>276</v>
      </c>
      <c r="F10333" s="8">
        <v>500000</v>
      </c>
      <c r="G10333" s="7" t="s">
        <v>35</v>
      </c>
      <c r="H10333" s="7" t="s">
        <v>24</v>
      </c>
      <c r="I10333" s="9" t="s">
        <v>281</v>
      </c>
      <c r="J10333" s="7" t="s">
        <v>282</v>
      </c>
      <c r="K10333" s="10" t="s">
        <v>346</v>
      </c>
      <c r="L10333" s="7">
        <v>1</v>
      </c>
      <c r="M10333" s="11">
        <v>37987</v>
      </c>
      <c r="N10333" s="7" t="s">
        <v>424</v>
      </c>
      <c r="O10333" s="7" t="s">
        <v>425</v>
      </c>
      <c r="P10333" s="10">
        <v>2004</v>
      </c>
      <c r="Q10333" s="12">
        <v>40018</v>
      </c>
      <c r="R10333" s="12">
        <v>40018</v>
      </c>
    </row>
    <row r="10334" spans="1:18" x14ac:dyDescent="0.25">
      <c r="A10334" s="7" t="s">
        <v>37151</v>
      </c>
      <c r="B10334" s="7" t="s">
        <v>37152</v>
      </c>
      <c r="C10334" s="7" t="s">
        <v>37153</v>
      </c>
      <c r="D10334" s="7" t="s">
        <v>275</v>
      </c>
      <c r="E10334" s="8" t="s">
        <v>276</v>
      </c>
      <c r="F10334" s="8">
        <v>2566676</v>
      </c>
      <c r="G10334" s="7" t="s">
        <v>35</v>
      </c>
      <c r="H10334" s="7" t="s">
        <v>24</v>
      </c>
      <c r="I10334" s="9" t="s">
        <v>36</v>
      </c>
      <c r="J10334" s="7" t="s">
        <v>1162</v>
      </c>
      <c r="K10334" s="10" t="s">
        <v>1162</v>
      </c>
      <c r="L10334" s="7">
        <v>1</v>
      </c>
      <c r="M10334" s="11">
        <v>37987</v>
      </c>
      <c r="N10334" s="7" t="s">
        <v>424</v>
      </c>
      <c r="O10334" s="7" t="s">
        <v>425</v>
      </c>
      <c r="P10334" s="10">
        <v>2004</v>
      </c>
      <c r="Q10334" s="12">
        <v>41359</v>
      </c>
      <c r="R10334" s="12">
        <v>41359</v>
      </c>
    </row>
    <row r="10335" spans="1:18" x14ac:dyDescent="0.25">
      <c r="A10335" s="7" t="s">
        <v>37154</v>
      </c>
      <c r="B10335" s="7" t="s">
        <v>37155</v>
      </c>
      <c r="C10335" s="7" t="s">
        <v>37156</v>
      </c>
      <c r="D10335" s="7" t="s">
        <v>37157</v>
      </c>
      <c r="E10335" s="8" t="s">
        <v>145</v>
      </c>
      <c r="F10335" s="8">
        <v>5700000</v>
      </c>
      <c r="G10335" s="7" t="s">
        <v>35</v>
      </c>
      <c r="H10335" s="7" t="s">
        <v>24</v>
      </c>
      <c r="I10335" s="9" t="s">
        <v>129</v>
      </c>
      <c r="J10335" s="7" t="s">
        <v>130</v>
      </c>
      <c r="K10335" s="10" t="s">
        <v>5758</v>
      </c>
      <c r="L10335" s="7">
        <v>1</v>
      </c>
      <c r="M10335" s="11">
        <v>39448</v>
      </c>
      <c r="N10335" s="7" t="s">
        <v>164</v>
      </c>
      <c r="O10335" s="7" t="s">
        <v>165</v>
      </c>
      <c r="P10335" s="10">
        <v>2008</v>
      </c>
      <c r="Q10335" s="12">
        <v>39692</v>
      </c>
      <c r="R10335" s="12">
        <v>39692</v>
      </c>
    </row>
    <row r="10336" spans="1:18" x14ac:dyDescent="0.25">
      <c r="A10336" s="7" t="s">
        <v>37158</v>
      </c>
      <c r="B10336" s="7" t="s">
        <v>37159</v>
      </c>
      <c r="C10336" s="7" t="s">
        <v>37160</v>
      </c>
      <c r="D10336" s="7" t="s">
        <v>1227</v>
      </c>
      <c r="E10336" s="8" t="s">
        <v>34</v>
      </c>
      <c r="F10336" s="8">
        <v>6200000</v>
      </c>
      <c r="G10336" s="7" t="s">
        <v>35</v>
      </c>
      <c r="H10336" s="7" t="s">
        <v>24</v>
      </c>
      <c r="I10336" s="9" t="s">
        <v>25</v>
      </c>
      <c r="J10336" s="7" t="s">
        <v>26</v>
      </c>
      <c r="K10336" s="10" t="s">
        <v>27</v>
      </c>
      <c r="L10336" s="7">
        <v>3</v>
      </c>
      <c r="M10336" s="11">
        <v>37257</v>
      </c>
      <c r="N10336" s="7" t="s">
        <v>527</v>
      </c>
      <c r="O10336" s="7" t="s">
        <v>528</v>
      </c>
      <c r="P10336" s="10">
        <v>2002</v>
      </c>
      <c r="Q10336" s="12">
        <v>37987</v>
      </c>
      <c r="R10336" s="12">
        <v>38718</v>
      </c>
    </row>
    <row r="10337" spans="1:18" x14ac:dyDescent="0.25">
      <c r="A10337" s="7" t="s">
        <v>37161</v>
      </c>
      <c r="B10337" s="7" t="s">
        <v>37162</v>
      </c>
      <c r="C10337" s="7" t="s">
        <v>37163</v>
      </c>
      <c r="D10337" s="7" t="s">
        <v>275</v>
      </c>
      <c r="E10337" s="8" t="s">
        <v>276</v>
      </c>
      <c r="F10337" s="8">
        <v>1676516</v>
      </c>
      <c r="G10337" s="7" t="s">
        <v>35</v>
      </c>
      <c r="H10337" s="7" t="s">
        <v>52</v>
      </c>
      <c r="I10337" s="9"/>
      <c r="J10337" s="7" t="s">
        <v>53</v>
      </c>
      <c r="K10337" s="10" t="s">
        <v>53</v>
      </c>
      <c r="L10337" s="7">
        <v>4</v>
      </c>
      <c r="M10337" s="11">
        <v>36161</v>
      </c>
      <c r="N10337" s="7" t="s">
        <v>1066</v>
      </c>
      <c r="O10337" s="7" t="s">
        <v>1067</v>
      </c>
      <c r="P10337" s="10">
        <v>1999</v>
      </c>
      <c r="Q10337" s="12">
        <v>41521</v>
      </c>
      <c r="R10337" s="12">
        <v>41907</v>
      </c>
    </row>
    <row r="10338" spans="1:18" x14ac:dyDescent="0.25">
      <c r="A10338" s="7" t="s">
        <v>37164</v>
      </c>
      <c r="B10338" s="7" t="s">
        <v>37165</v>
      </c>
      <c r="C10338" s="7" t="s">
        <v>37166</v>
      </c>
      <c r="D10338" s="7" t="s">
        <v>275</v>
      </c>
      <c r="E10338" s="8" t="s">
        <v>276</v>
      </c>
      <c r="F10338" s="8">
        <v>2577585</v>
      </c>
      <c r="G10338" s="7" t="s">
        <v>35</v>
      </c>
      <c r="H10338" s="7" t="s">
        <v>52</v>
      </c>
      <c r="I10338" s="9"/>
      <c r="J10338" s="7" t="s">
        <v>2900</v>
      </c>
      <c r="K10338" s="10" t="s">
        <v>2900</v>
      </c>
      <c r="L10338" s="7">
        <v>2</v>
      </c>
      <c r="M10338" s="11">
        <v>37257</v>
      </c>
      <c r="N10338" s="7" t="s">
        <v>527</v>
      </c>
      <c r="O10338" s="7" t="s">
        <v>528</v>
      </c>
      <c r="P10338" s="10">
        <v>2002</v>
      </c>
      <c r="Q10338" s="12">
        <v>38383</v>
      </c>
      <c r="R10338" s="12">
        <v>39136</v>
      </c>
    </row>
    <row r="10339" spans="1:18" x14ac:dyDescent="0.25">
      <c r="A10339" s="7" t="s">
        <v>37167</v>
      </c>
      <c r="B10339" s="7" t="s">
        <v>37168</v>
      </c>
      <c r="D10339" s="7" t="s">
        <v>275</v>
      </c>
      <c r="E10339" s="8" t="s">
        <v>276</v>
      </c>
      <c r="F10339" s="8">
        <v>10800000</v>
      </c>
      <c r="G10339" s="7" t="s">
        <v>35</v>
      </c>
      <c r="H10339" s="7" t="s">
        <v>24</v>
      </c>
      <c r="I10339" s="9" t="s">
        <v>1043</v>
      </c>
      <c r="J10339" s="7" t="s">
        <v>1044</v>
      </c>
      <c r="K10339" s="10" t="s">
        <v>37169</v>
      </c>
      <c r="L10339" s="7">
        <v>1</v>
      </c>
      <c r="M10339" s="11">
        <v>38718</v>
      </c>
      <c r="N10339" s="7" t="s">
        <v>400</v>
      </c>
      <c r="O10339" s="7" t="s">
        <v>401</v>
      </c>
      <c r="P10339" s="10">
        <v>2006</v>
      </c>
      <c r="Q10339" s="12">
        <v>40074</v>
      </c>
      <c r="R10339" s="12">
        <v>40074</v>
      </c>
    </row>
    <row r="10340" spans="1:18" x14ac:dyDescent="0.25">
      <c r="A10340" s="7" t="s">
        <v>37170</v>
      </c>
      <c r="B10340" s="7" t="s">
        <v>37171</v>
      </c>
      <c r="C10340" s="7" t="s">
        <v>37172</v>
      </c>
      <c r="D10340" s="7" t="s">
        <v>86</v>
      </c>
      <c r="E10340" s="8" t="s">
        <v>87</v>
      </c>
      <c r="F10340" s="8">
        <v>9370065</v>
      </c>
      <c r="G10340" s="7" t="s">
        <v>35</v>
      </c>
      <c r="H10340" s="7" t="s">
        <v>24</v>
      </c>
      <c r="I10340" s="9" t="s">
        <v>2971</v>
      </c>
      <c r="J10340" s="7" t="s">
        <v>6564</v>
      </c>
      <c r="K10340" s="10" t="s">
        <v>6565</v>
      </c>
      <c r="L10340" s="7">
        <v>1</v>
      </c>
      <c r="Q10340" s="12">
        <v>41089</v>
      </c>
      <c r="R10340" s="12">
        <v>41089</v>
      </c>
    </row>
    <row r="10341" spans="1:18" x14ac:dyDescent="0.25">
      <c r="A10341" s="7" t="s">
        <v>37173</v>
      </c>
      <c r="B10341" s="7" t="s">
        <v>37174</v>
      </c>
      <c r="C10341" s="7" t="s">
        <v>37175</v>
      </c>
      <c r="F10341" s="8">
        <v>1000000</v>
      </c>
      <c r="G10341" s="7" t="s">
        <v>35</v>
      </c>
      <c r="H10341" s="7" t="s">
        <v>264</v>
      </c>
      <c r="I10341" s="9"/>
      <c r="J10341" s="7" t="s">
        <v>265</v>
      </c>
      <c r="K10341" s="10" t="s">
        <v>37176</v>
      </c>
      <c r="L10341" s="7">
        <v>1</v>
      </c>
      <c r="M10341" s="11">
        <v>40544</v>
      </c>
      <c r="N10341" s="7" t="s">
        <v>537</v>
      </c>
      <c r="O10341" s="7" t="s">
        <v>505</v>
      </c>
      <c r="P10341" s="10">
        <v>2011</v>
      </c>
      <c r="Q10341" s="12">
        <v>41524</v>
      </c>
      <c r="R10341" s="12">
        <v>41524</v>
      </c>
    </row>
    <row r="10342" spans="1:18" x14ac:dyDescent="0.25">
      <c r="A10342" s="7" t="s">
        <v>37177</v>
      </c>
      <c r="B10342" s="7" t="s">
        <v>37178</v>
      </c>
      <c r="C10342" s="7" t="s">
        <v>37179</v>
      </c>
      <c r="D10342" s="7" t="s">
        <v>68</v>
      </c>
      <c r="E10342" s="8" t="s">
        <v>69</v>
      </c>
      <c r="F10342" s="8">
        <v>17510000</v>
      </c>
      <c r="G10342" s="7" t="s">
        <v>35</v>
      </c>
      <c r="H10342" s="7" t="s">
        <v>52</v>
      </c>
      <c r="I10342" s="9"/>
      <c r="J10342" s="7" t="s">
        <v>1794</v>
      </c>
      <c r="K10342" s="10" t="s">
        <v>1794</v>
      </c>
      <c r="L10342" s="7">
        <v>5</v>
      </c>
      <c r="M10342" s="11">
        <v>37834</v>
      </c>
      <c r="N10342" s="7" t="s">
        <v>21138</v>
      </c>
      <c r="O10342" s="7" t="s">
        <v>8328</v>
      </c>
      <c r="P10342" s="10">
        <v>2003</v>
      </c>
      <c r="Q10342" s="12">
        <v>37895</v>
      </c>
      <c r="R10342" s="12">
        <v>39692</v>
      </c>
    </row>
    <row r="10343" spans="1:18" x14ac:dyDescent="0.25">
      <c r="A10343" s="7" t="s">
        <v>37180</v>
      </c>
      <c r="B10343" s="7" t="s">
        <v>37181</v>
      </c>
      <c r="C10343" s="7" t="s">
        <v>37182</v>
      </c>
      <c r="D10343" s="7" t="s">
        <v>86</v>
      </c>
      <c r="E10343" s="8" t="s">
        <v>87</v>
      </c>
      <c r="F10343" s="8">
        <v>100000</v>
      </c>
      <c r="G10343" s="7" t="s">
        <v>35</v>
      </c>
      <c r="H10343" s="7" t="s">
        <v>24</v>
      </c>
      <c r="I10343" s="9" t="s">
        <v>36</v>
      </c>
      <c r="J10343" s="7" t="s">
        <v>3538</v>
      </c>
      <c r="K10343" s="10" t="s">
        <v>3539</v>
      </c>
      <c r="L10343" s="7">
        <v>1</v>
      </c>
      <c r="M10343" s="11">
        <v>39083</v>
      </c>
      <c r="N10343" s="7" t="s">
        <v>88</v>
      </c>
      <c r="O10343" s="7" t="s">
        <v>89</v>
      </c>
      <c r="P10343" s="10">
        <v>2007</v>
      </c>
      <c r="Q10343" s="12">
        <v>39083</v>
      </c>
      <c r="R10343" s="12">
        <v>39083</v>
      </c>
    </row>
    <row r="10344" spans="1:18" x14ac:dyDescent="0.25">
      <c r="A10344" s="7" t="s">
        <v>37183</v>
      </c>
      <c r="B10344" s="7" t="s">
        <v>37184</v>
      </c>
      <c r="C10344" s="7" t="s">
        <v>37185</v>
      </c>
      <c r="D10344" s="7" t="s">
        <v>296</v>
      </c>
      <c r="E10344" s="8" t="s">
        <v>297</v>
      </c>
      <c r="F10344" s="8">
        <v>480000</v>
      </c>
      <c r="G10344" s="7" t="s">
        <v>35</v>
      </c>
      <c r="H10344" s="7" t="s">
        <v>24</v>
      </c>
      <c r="I10344" s="9" t="s">
        <v>1321</v>
      </c>
      <c r="J10344" s="7" t="s">
        <v>613</v>
      </c>
      <c r="K10344" s="10" t="s">
        <v>10514</v>
      </c>
      <c r="L10344" s="7">
        <v>2</v>
      </c>
      <c r="M10344" s="11">
        <v>41214</v>
      </c>
      <c r="N10344" s="7" t="s">
        <v>471</v>
      </c>
      <c r="O10344" s="7" t="s">
        <v>46</v>
      </c>
      <c r="P10344" s="10">
        <v>2012</v>
      </c>
      <c r="Q10344" s="12">
        <v>41214</v>
      </c>
      <c r="R10344" s="12">
        <v>41718</v>
      </c>
    </row>
    <row r="10345" spans="1:18" x14ac:dyDescent="0.25">
      <c r="A10345" s="7" t="s">
        <v>37186</v>
      </c>
      <c r="B10345" s="7" t="s">
        <v>37187</v>
      </c>
      <c r="C10345" s="7" t="s">
        <v>37188</v>
      </c>
      <c r="D10345" s="7" t="s">
        <v>37189</v>
      </c>
      <c r="E10345" s="8" t="s">
        <v>145</v>
      </c>
      <c r="F10345" s="8">
        <v>600000</v>
      </c>
      <c r="G10345" s="7" t="s">
        <v>35</v>
      </c>
      <c r="H10345" s="7" t="s">
        <v>24</v>
      </c>
      <c r="I10345" s="9" t="s">
        <v>36</v>
      </c>
      <c r="J10345" s="7" t="s">
        <v>493</v>
      </c>
      <c r="K10345" s="10" t="s">
        <v>11780</v>
      </c>
      <c r="L10345" s="7">
        <v>1</v>
      </c>
      <c r="M10345" s="11">
        <v>39741</v>
      </c>
      <c r="N10345" s="7" t="s">
        <v>832</v>
      </c>
      <c r="O10345" s="7" t="s">
        <v>833</v>
      </c>
      <c r="P10345" s="10">
        <v>2008</v>
      </c>
      <c r="Q10345" s="12">
        <v>40499</v>
      </c>
      <c r="R10345" s="12">
        <v>40499</v>
      </c>
    </row>
    <row r="10346" spans="1:18" x14ac:dyDescent="0.25">
      <c r="A10346" s="7" t="s">
        <v>37190</v>
      </c>
      <c r="B10346" s="7" t="s">
        <v>37191</v>
      </c>
      <c r="C10346" s="7" t="s">
        <v>37192</v>
      </c>
      <c r="D10346" s="7" t="s">
        <v>275</v>
      </c>
      <c r="E10346" s="8" t="s">
        <v>276</v>
      </c>
      <c r="F10346" s="8">
        <v>2200000</v>
      </c>
      <c r="G10346" s="7" t="s">
        <v>35</v>
      </c>
      <c r="H10346" s="7" t="s">
        <v>680</v>
      </c>
      <c r="I10346" s="9"/>
      <c r="J10346" s="7" t="s">
        <v>2027</v>
      </c>
      <c r="L10346" s="7">
        <v>2</v>
      </c>
      <c r="M10346" s="11">
        <v>37987</v>
      </c>
      <c r="N10346" s="7" t="s">
        <v>424</v>
      </c>
      <c r="O10346" s="7" t="s">
        <v>425</v>
      </c>
      <c r="P10346" s="10">
        <v>2004</v>
      </c>
      <c r="Q10346" s="12">
        <v>38511</v>
      </c>
      <c r="R10346" s="12">
        <v>38889</v>
      </c>
    </row>
    <row r="10347" spans="1:18" x14ac:dyDescent="0.25">
      <c r="A10347" s="7" t="s">
        <v>37193</v>
      </c>
      <c r="B10347" s="7" t="s">
        <v>37194</v>
      </c>
      <c r="C10347" s="7" t="s">
        <v>37195</v>
      </c>
      <c r="D10347" s="7" t="s">
        <v>275</v>
      </c>
      <c r="E10347" s="8" t="s">
        <v>276</v>
      </c>
      <c r="F10347" s="8">
        <v>5233000</v>
      </c>
      <c r="G10347" s="7" t="s">
        <v>35</v>
      </c>
      <c r="H10347" s="7" t="s">
        <v>24</v>
      </c>
      <c r="I10347" s="9" t="s">
        <v>2740</v>
      </c>
      <c r="J10347" s="7" t="s">
        <v>2741</v>
      </c>
      <c r="K10347" s="10" t="s">
        <v>2125</v>
      </c>
      <c r="L10347" s="7">
        <v>3</v>
      </c>
      <c r="Q10347" s="12">
        <v>40157</v>
      </c>
      <c r="R10347" s="12">
        <v>41292</v>
      </c>
    </row>
    <row r="10348" spans="1:18" x14ac:dyDescent="0.25">
      <c r="A10348" s="7" t="s">
        <v>37196</v>
      </c>
      <c r="B10348" s="7" t="s">
        <v>37197</v>
      </c>
      <c r="C10348" s="7" t="s">
        <v>37198</v>
      </c>
      <c r="D10348" s="7" t="s">
        <v>625</v>
      </c>
      <c r="E10348" s="8" t="s">
        <v>323</v>
      </c>
      <c r="F10348" s="8">
        <v>48720000</v>
      </c>
      <c r="G10348" s="7" t="s">
        <v>35</v>
      </c>
      <c r="H10348" s="7" t="s">
        <v>24</v>
      </c>
      <c r="I10348" s="9" t="s">
        <v>36</v>
      </c>
      <c r="J10348" s="7" t="s">
        <v>181</v>
      </c>
      <c r="K10348" s="10" t="s">
        <v>182</v>
      </c>
      <c r="L10348" s="7">
        <v>5</v>
      </c>
      <c r="M10348" s="11">
        <v>40544</v>
      </c>
      <c r="N10348" s="7" t="s">
        <v>537</v>
      </c>
      <c r="O10348" s="7" t="s">
        <v>505</v>
      </c>
      <c r="P10348" s="10">
        <v>2011</v>
      </c>
      <c r="Q10348" s="12">
        <v>40631</v>
      </c>
      <c r="R10348" s="12">
        <v>41763</v>
      </c>
    </row>
    <row r="10349" spans="1:18" x14ac:dyDescent="0.25">
      <c r="A10349" s="7" t="s">
        <v>37199</v>
      </c>
      <c r="B10349" s="7" t="s">
        <v>37200</v>
      </c>
      <c r="C10349" s="7" t="s">
        <v>37201</v>
      </c>
      <c r="D10349" s="7" t="s">
        <v>68</v>
      </c>
      <c r="E10349" s="8" t="s">
        <v>69</v>
      </c>
      <c r="F10349" s="8">
        <v>100000</v>
      </c>
      <c r="G10349" s="7" t="s">
        <v>35</v>
      </c>
      <c r="H10349" s="7" t="s">
        <v>24</v>
      </c>
      <c r="I10349" s="9" t="s">
        <v>36</v>
      </c>
      <c r="J10349" s="7" t="s">
        <v>181</v>
      </c>
      <c r="K10349" s="10" t="s">
        <v>182</v>
      </c>
      <c r="L10349" s="7">
        <v>1</v>
      </c>
      <c r="Q10349" s="12">
        <v>41431</v>
      </c>
      <c r="R10349" s="12">
        <v>41431</v>
      </c>
    </row>
    <row r="10350" spans="1:18" x14ac:dyDescent="0.25">
      <c r="A10350" s="7" t="s">
        <v>37202</v>
      </c>
      <c r="B10350" s="7" t="s">
        <v>37203</v>
      </c>
      <c r="C10350" s="7" t="s">
        <v>37204</v>
      </c>
      <c r="D10350" s="7" t="s">
        <v>16844</v>
      </c>
      <c r="E10350" s="8" t="s">
        <v>69</v>
      </c>
      <c r="F10350" s="8">
        <v>7003500</v>
      </c>
      <c r="G10350" s="7" t="s">
        <v>35</v>
      </c>
      <c r="H10350" s="7" t="s">
        <v>469</v>
      </c>
      <c r="I10350" s="9"/>
      <c r="J10350" s="7" t="s">
        <v>2274</v>
      </c>
      <c r="K10350" s="10" t="s">
        <v>2274</v>
      </c>
      <c r="L10350" s="7">
        <v>1</v>
      </c>
      <c r="M10350" s="11">
        <v>37257</v>
      </c>
      <c r="N10350" s="7" t="s">
        <v>527</v>
      </c>
      <c r="O10350" s="7" t="s">
        <v>528</v>
      </c>
      <c r="P10350" s="10">
        <v>2002</v>
      </c>
      <c r="Q10350" s="12">
        <v>41765</v>
      </c>
      <c r="R10350" s="12">
        <v>41765</v>
      </c>
    </row>
    <row r="10351" spans="1:18" x14ac:dyDescent="0.25">
      <c r="A10351" s="7" t="s">
        <v>37205</v>
      </c>
      <c r="B10351" s="7" t="s">
        <v>37206</v>
      </c>
      <c r="C10351" s="7" t="s">
        <v>37207</v>
      </c>
      <c r="D10351" s="7" t="s">
        <v>227</v>
      </c>
      <c r="E10351" s="8" t="s">
        <v>228</v>
      </c>
      <c r="F10351" s="8">
        <v>175000</v>
      </c>
      <c r="G10351" s="7" t="s">
        <v>35</v>
      </c>
      <c r="H10351" s="7" t="s">
        <v>24</v>
      </c>
      <c r="I10351" s="9" t="s">
        <v>502</v>
      </c>
      <c r="J10351" s="7" t="s">
        <v>503</v>
      </c>
      <c r="K10351" s="10" t="s">
        <v>19483</v>
      </c>
      <c r="L10351" s="7">
        <v>2</v>
      </c>
      <c r="Q10351" s="12">
        <v>41690</v>
      </c>
      <c r="R10351" s="12">
        <v>41808</v>
      </c>
    </row>
    <row r="10352" spans="1:18" x14ac:dyDescent="0.25">
      <c r="A10352" s="7" t="s">
        <v>37208</v>
      </c>
      <c r="B10352" s="7" t="s">
        <v>37209</v>
      </c>
      <c r="C10352" s="7" t="s">
        <v>37210</v>
      </c>
      <c r="D10352" s="7" t="s">
        <v>421</v>
      </c>
      <c r="E10352" s="8" t="s">
        <v>422</v>
      </c>
      <c r="F10352" s="8">
        <v>0</v>
      </c>
      <c r="G10352" s="7" t="s">
        <v>35</v>
      </c>
      <c r="H10352" s="7" t="s">
        <v>5887</v>
      </c>
      <c r="I10352" s="9"/>
      <c r="J10352" s="7" t="s">
        <v>37211</v>
      </c>
      <c r="K10352" s="10" t="s">
        <v>37211</v>
      </c>
      <c r="L10352" s="7">
        <v>1</v>
      </c>
      <c r="M10352" s="11">
        <v>38609</v>
      </c>
      <c r="N10352" s="7" t="s">
        <v>685</v>
      </c>
      <c r="O10352" s="7" t="s">
        <v>686</v>
      </c>
      <c r="P10352" s="10">
        <v>2005</v>
      </c>
      <c r="Q10352" s="12">
        <v>40229</v>
      </c>
      <c r="R10352" s="12">
        <v>40229</v>
      </c>
    </row>
    <row r="10353" spans="1:18" x14ac:dyDescent="0.25">
      <c r="A10353" s="7" t="s">
        <v>37212</v>
      </c>
      <c r="B10353" s="7" t="s">
        <v>37213</v>
      </c>
      <c r="C10353" s="7" t="s">
        <v>37214</v>
      </c>
      <c r="D10353" s="7" t="s">
        <v>86</v>
      </c>
      <c r="E10353" s="8" t="s">
        <v>87</v>
      </c>
      <c r="F10353" s="8">
        <v>40000</v>
      </c>
      <c r="G10353" s="7" t="s">
        <v>35</v>
      </c>
      <c r="H10353" s="7" t="s">
        <v>24</v>
      </c>
      <c r="I10353" s="9" t="s">
        <v>502</v>
      </c>
      <c r="J10353" s="7" t="s">
        <v>503</v>
      </c>
      <c r="K10353" s="10" t="s">
        <v>503</v>
      </c>
      <c r="L10353" s="7">
        <v>1</v>
      </c>
      <c r="M10353" s="11">
        <v>40909</v>
      </c>
      <c r="N10353" s="7" t="s">
        <v>111</v>
      </c>
      <c r="O10353" s="7" t="s">
        <v>112</v>
      </c>
      <c r="P10353" s="10">
        <v>2012</v>
      </c>
      <c r="Q10353" s="12">
        <v>41618</v>
      </c>
      <c r="R10353" s="12">
        <v>41618</v>
      </c>
    </row>
    <row r="10354" spans="1:18" x14ac:dyDescent="0.25">
      <c r="A10354" s="7" t="s">
        <v>37215</v>
      </c>
      <c r="B10354" s="7" t="s">
        <v>37216</v>
      </c>
      <c r="C10354" s="7" t="s">
        <v>37217</v>
      </c>
      <c r="D10354" s="7" t="s">
        <v>78</v>
      </c>
      <c r="E10354" s="8" t="s">
        <v>79</v>
      </c>
      <c r="F10354" s="8">
        <v>5700000</v>
      </c>
      <c r="G10354" s="7" t="s">
        <v>35</v>
      </c>
      <c r="H10354" s="7" t="s">
        <v>176</v>
      </c>
      <c r="I10354" s="9"/>
      <c r="J10354" s="7" t="s">
        <v>177</v>
      </c>
      <c r="K10354" s="10" t="s">
        <v>177</v>
      </c>
      <c r="L10354" s="7">
        <v>1</v>
      </c>
      <c r="M10354" s="11">
        <v>40544</v>
      </c>
      <c r="N10354" s="7" t="s">
        <v>537</v>
      </c>
      <c r="O10354" s="7" t="s">
        <v>505</v>
      </c>
      <c r="P10354" s="10">
        <v>2011</v>
      </c>
      <c r="Q10354" s="12">
        <v>41806</v>
      </c>
      <c r="R10354" s="12">
        <v>41806</v>
      </c>
    </row>
    <row r="10355" spans="1:18" x14ac:dyDescent="0.25">
      <c r="A10355" s="7" t="s">
        <v>37218</v>
      </c>
      <c r="B10355" s="7" t="s">
        <v>37219</v>
      </c>
      <c r="C10355" s="7" t="s">
        <v>37220</v>
      </c>
      <c r="D10355" s="7" t="s">
        <v>365</v>
      </c>
      <c r="E10355" s="8" t="s">
        <v>366</v>
      </c>
      <c r="F10355" s="8">
        <v>18000000</v>
      </c>
      <c r="H10355" s="7" t="s">
        <v>240</v>
      </c>
      <c r="I10355" s="9" t="s">
        <v>241</v>
      </c>
      <c r="J10355" s="7" t="s">
        <v>242</v>
      </c>
      <c r="K10355" s="10" t="s">
        <v>242</v>
      </c>
      <c r="L10355" s="7">
        <v>1</v>
      </c>
      <c r="M10355" s="11">
        <v>39814</v>
      </c>
      <c r="N10355" s="7" t="s">
        <v>171</v>
      </c>
      <c r="O10355" s="7" t="s">
        <v>172</v>
      </c>
      <c r="P10355" s="10">
        <v>2009</v>
      </c>
      <c r="Q10355" s="12">
        <v>41690</v>
      </c>
      <c r="R10355" s="12">
        <v>41690</v>
      </c>
    </row>
    <row r="10356" spans="1:18" x14ac:dyDescent="0.25">
      <c r="A10356" s="7" t="s">
        <v>37221</v>
      </c>
      <c r="B10356" s="7" t="s">
        <v>37222</v>
      </c>
      <c r="C10356" s="7" t="s">
        <v>37223</v>
      </c>
      <c r="D10356" s="7" t="s">
        <v>68</v>
      </c>
      <c r="E10356" s="8" t="s">
        <v>69</v>
      </c>
      <c r="F10356" s="8">
        <v>0</v>
      </c>
      <c r="G10356" s="7" t="s">
        <v>23</v>
      </c>
      <c r="H10356" s="7" t="s">
        <v>24</v>
      </c>
      <c r="I10356" s="9" t="s">
        <v>36</v>
      </c>
      <c r="J10356" s="7" t="s">
        <v>181</v>
      </c>
      <c r="K10356" s="10" t="s">
        <v>182</v>
      </c>
      <c r="L10356" s="7">
        <v>1</v>
      </c>
      <c r="M10356" s="11">
        <v>40210</v>
      </c>
      <c r="N10356" s="7" t="s">
        <v>2575</v>
      </c>
      <c r="O10356" s="7" t="s">
        <v>97</v>
      </c>
      <c r="P10356" s="10">
        <v>2010</v>
      </c>
      <c r="Q10356" s="12">
        <v>40269</v>
      </c>
      <c r="R10356" s="12">
        <v>40269</v>
      </c>
    </row>
    <row r="10357" spans="1:18" x14ac:dyDescent="0.25">
      <c r="A10357" s="7" t="s">
        <v>37224</v>
      </c>
      <c r="B10357" s="7" t="s">
        <v>37225</v>
      </c>
      <c r="C10357" s="7" t="s">
        <v>37226</v>
      </c>
      <c r="D10357" s="7" t="s">
        <v>37227</v>
      </c>
      <c r="E10357" s="8" t="s">
        <v>18301</v>
      </c>
      <c r="F10357" s="8">
        <v>200000000</v>
      </c>
      <c r="G10357" s="7" t="s">
        <v>35</v>
      </c>
      <c r="H10357" s="7" t="s">
        <v>24</v>
      </c>
      <c r="I10357" s="9" t="s">
        <v>782</v>
      </c>
      <c r="J10357" s="7" t="s">
        <v>2701</v>
      </c>
      <c r="K10357" s="10" t="s">
        <v>37228</v>
      </c>
      <c r="L10357" s="7">
        <v>1</v>
      </c>
      <c r="M10357" s="11">
        <v>37257</v>
      </c>
      <c r="N10357" s="7" t="s">
        <v>527</v>
      </c>
      <c r="O10357" s="7" t="s">
        <v>528</v>
      </c>
      <c r="P10357" s="10">
        <v>2002</v>
      </c>
      <c r="Q10357" s="12">
        <v>41639</v>
      </c>
      <c r="R10357" s="12">
        <v>41639</v>
      </c>
    </row>
    <row r="10358" spans="1:18" x14ac:dyDescent="0.25">
      <c r="A10358" s="7" t="s">
        <v>37229</v>
      </c>
      <c r="B10358" s="7" t="s">
        <v>37230</v>
      </c>
      <c r="C10358" s="7" t="s">
        <v>37231</v>
      </c>
      <c r="D10358" s="7" t="s">
        <v>37232</v>
      </c>
      <c r="E10358" s="8" t="s">
        <v>738</v>
      </c>
      <c r="F10358" s="8">
        <v>76613550</v>
      </c>
      <c r="G10358" s="7" t="s">
        <v>35</v>
      </c>
      <c r="H10358" s="7" t="s">
        <v>24</v>
      </c>
      <c r="I10358" s="9" t="s">
        <v>36</v>
      </c>
      <c r="J10358" s="7" t="s">
        <v>181</v>
      </c>
      <c r="K10358" s="10" t="s">
        <v>1297</v>
      </c>
      <c r="L10358" s="7">
        <v>3</v>
      </c>
      <c r="M10358" s="11">
        <v>37987</v>
      </c>
      <c r="N10358" s="7" t="s">
        <v>424</v>
      </c>
      <c r="O10358" s="7" t="s">
        <v>425</v>
      </c>
      <c r="P10358" s="10">
        <v>2004</v>
      </c>
      <c r="Q10358" s="12">
        <v>38882</v>
      </c>
      <c r="R10358" s="12">
        <v>41465</v>
      </c>
    </row>
    <row r="10359" spans="1:18" x14ac:dyDescent="0.25">
      <c r="A10359" s="7" t="s">
        <v>37233</v>
      </c>
      <c r="B10359" s="7" t="s">
        <v>37234</v>
      </c>
      <c r="C10359" s="7" t="s">
        <v>37235</v>
      </c>
      <c r="D10359" s="7" t="s">
        <v>37236</v>
      </c>
      <c r="E10359" s="8" t="s">
        <v>1228</v>
      </c>
      <c r="F10359" s="8">
        <v>0</v>
      </c>
      <c r="G10359" s="7" t="s">
        <v>35</v>
      </c>
      <c r="H10359" s="7" t="s">
        <v>1097</v>
      </c>
      <c r="I10359" s="9"/>
      <c r="J10359" s="7" t="s">
        <v>3412</v>
      </c>
      <c r="K10359" s="10" t="s">
        <v>25898</v>
      </c>
      <c r="L10359" s="7">
        <v>1</v>
      </c>
      <c r="M10359" s="11">
        <v>40544</v>
      </c>
      <c r="N10359" s="7" t="s">
        <v>537</v>
      </c>
      <c r="O10359" s="7" t="s">
        <v>505</v>
      </c>
      <c r="P10359" s="10">
        <v>2011</v>
      </c>
      <c r="Q10359" s="12">
        <v>40544</v>
      </c>
      <c r="R10359" s="12">
        <v>40544</v>
      </c>
    </row>
    <row r="10360" spans="1:18" x14ac:dyDescent="0.25">
      <c r="A10360" s="7" t="s">
        <v>37237</v>
      </c>
      <c r="B10360" s="7" t="s">
        <v>37238</v>
      </c>
      <c r="C10360" s="7" t="s">
        <v>37239</v>
      </c>
      <c r="D10360" s="7" t="s">
        <v>68</v>
      </c>
      <c r="E10360" s="8" t="s">
        <v>69</v>
      </c>
      <c r="F10360" s="8">
        <v>25000</v>
      </c>
      <c r="G10360" s="7" t="s">
        <v>80</v>
      </c>
      <c r="H10360" s="7" t="s">
        <v>24</v>
      </c>
      <c r="I10360" s="9" t="s">
        <v>502</v>
      </c>
      <c r="J10360" s="7" t="s">
        <v>993</v>
      </c>
      <c r="K10360" s="10" t="s">
        <v>993</v>
      </c>
      <c r="L10360" s="7">
        <v>1</v>
      </c>
      <c r="M10360" s="11">
        <v>39448</v>
      </c>
      <c r="N10360" s="7" t="s">
        <v>164</v>
      </c>
      <c r="O10360" s="7" t="s">
        <v>165</v>
      </c>
      <c r="P10360" s="10">
        <v>2008</v>
      </c>
      <c r="Q10360" s="12">
        <v>39630</v>
      </c>
      <c r="R10360" s="12">
        <v>39630</v>
      </c>
    </row>
    <row r="10361" spans="1:18" x14ac:dyDescent="0.25">
      <c r="A10361" s="7" t="s">
        <v>37240</v>
      </c>
      <c r="B10361" s="7" t="s">
        <v>37241</v>
      </c>
      <c r="C10361" s="7" t="s">
        <v>37242</v>
      </c>
      <c r="D10361" s="7" t="s">
        <v>908</v>
      </c>
      <c r="E10361" s="8" t="s">
        <v>909</v>
      </c>
      <c r="F10361" s="8">
        <v>11000</v>
      </c>
      <c r="G10361" s="7" t="s">
        <v>35</v>
      </c>
      <c r="H10361" s="7" t="s">
        <v>24</v>
      </c>
      <c r="I10361" s="9" t="s">
        <v>36</v>
      </c>
      <c r="J10361" s="7" t="s">
        <v>493</v>
      </c>
      <c r="K10361" s="10" t="s">
        <v>37243</v>
      </c>
      <c r="L10361" s="7">
        <v>1</v>
      </c>
      <c r="M10361" s="11">
        <v>40513</v>
      </c>
      <c r="N10361" s="7" t="s">
        <v>357</v>
      </c>
      <c r="O10361" s="7" t="s">
        <v>199</v>
      </c>
      <c r="P10361" s="10">
        <v>2010</v>
      </c>
      <c r="Q10361" s="12">
        <v>40588</v>
      </c>
      <c r="R10361" s="12">
        <v>40588</v>
      </c>
    </row>
    <row r="10362" spans="1:18" x14ac:dyDescent="0.25">
      <c r="A10362" s="7" t="s">
        <v>37244</v>
      </c>
      <c r="B10362" s="7" t="s">
        <v>37245</v>
      </c>
      <c r="C10362" s="7" t="s">
        <v>37246</v>
      </c>
      <c r="D10362" s="7" t="s">
        <v>296</v>
      </c>
      <c r="E10362" s="8" t="s">
        <v>297</v>
      </c>
      <c r="F10362" s="8">
        <v>25000</v>
      </c>
      <c r="G10362" s="7" t="s">
        <v>35</v>
      </c>
      <c r="H10362" s="7" t="s">
        <v>24</v>
      </c>
      <c r="I10362" s="9" t="s">
        <v>8006</v>
      </c>
      <c r="J10362" s="7" t="s">
        <v>8534</v>
      </c>
      <c r="K10362" s="10" t="s">
        <v>8534</v>
      </c>
      <c r="L10362" s="7">
        <v>1</v>
      </c>
      <c r="M10362" s="11">
        <v>40857</v>
      </c>
      <c r="N10362" s="7" t="s">
        <v>2287</v>
      </c>
      <c r="O10362" s="7" t="s">
        <v>74</v>
      </c>
      <c r="P10362" s="10">
        <v>2011</v>
      </c>
      <c r="Q10362" s="12">
        <v>40960</v>
      </c>
      <c r="R10362" s="12">
        <v>40960</v>
      </c>
    </row>
    <row r="10363" spans="1:18" x14ac:dyDescent="0.25">
      <c r="A10363" s="7" t="s">
        <v>37247</v>
      </c>
      <c r="B10363" s="7" t="s">
        <v>37248</v>
      </c>
      <c r="C10363" s="7" t="s">
        <v>37249</v>
      </c>
      <c r="D10363" s="7" t="s">
        <v>37250</v>
      </c>
      <c r="E10363" s="8" t="s">
        <v>263</v>
      </c>
      <c r="F10363" s="8">
        <v>0</v>
      </c>
      <c r="G10363" s="7" t="s">
        <v>35</v>
      </c>
      <c r="H10363" s="7" t="s">
        <v>469</v>
      </c>
      <c r="I10363" s="9"/>
      <c r="J10363" s="7" t="s">
        <v>470</v>
      </c>
      <c r="K10363" s="10" t="s">
        <v>470</v>
      </c>
      <c r="L10363" s="7">
        <v>1</v>
      </c>
      <c r="M10363" s="11">
        <v>40179</v>
      </c>
      <c r="N10363" s="7" t="s">
        <v>96</v>
      </c>
      <c r="O10363" s="7" t="s">
        <v>97</v>
      </c>
      <c r="P10363" s="10">
        <v>2010</v>
      </c>
      <c r="Q10363" s="12">
        <v>41724</v>
      </c>
      <c r="R10363" s="12">
        <v>41724</v>
      </c>
    </row>
    <row r="10364" spans="1:18" x14ac:dyDescent="0.25">
      <c r="A10364" s="7" t="s">
        <v>37251</v>
      </c>
      <c r="B10364" s="7" t="s">
        <v>37252</v>
      </c>
      <c r="C10364" s="7" t="s">
        <v>37253</v>
      </c>
      <c r="D10364" s="7" t="s">
        <v>37254</v>
      </c>
      <c r="E10364" s="8" t="s">
        <v>2121</v>
      </c>
      <c r="F10364" s="8">
        <v>1000000</v>
      </c>
      <c r="G10364" s="7" t="s">
        <v>35</v>
      </c>
      <c r="H10364" s="7" t="s">
        <v>24</v>
      </c>
      <c r="I10364" s="9" t="s">
        <v>25</v>
      </c>
      <c r="J10364" s="7" t="s">
        <v>26</v>
      </c>
      <c r="K10364" s="10" t="s">
        <v>4479</v>
      </c>
      <c r="L10364" s="7">
        <v>1</v>
      </c>
      <c r="M10364" s="11">
        <v>41016</v>
      </c>
      <c r="N10364" s="7" t="s">
        <v>820</v>
      </c>
      <c r="O10364" s="7" t="s">
        <v>29</v>
      </c>
      <c r="P10364" s="10">
        <v>2012</v>
      </c>
      <c r="Q10364" s="12">
        <v>41000</v>
      </c>
      <c r="R10364" s="12">
        <v>41000</v>
      </c>
    </row>
    <row r="10365" spans="1:18" x14ac:dyDescent="0.25">
      <c r="A10365" s="7" t="s">
        <v>37255</v>
      </c>
      <c r="B10365" s="7" t="s">
        <v>37256</v>
      </c>
      <c r="C10365" s="7" t="s">
        <v>37257</v>
      </c>
      <c r="D10365" s="7" t="s">
        <v>106</v>
      </c>
      <c r="E10365" s="8" t="s">
        <v>107</v>
      </c>
      <c r="F10365" s="8">
        <v>1340000</v>
      </c>
      <c r="G10365" s="7" t="s">
        <v>35</v>
      </c>
      <c r="I10365" s="9"/>
      <c r="J10365" s="7"/>
      <c r="L10365" s="7">
        <v>1</v>
      </c>
      <c r="M10365" s="11">
        <v>36526</v>
      </c>
      <c r="N10365" s="7" t="s">
        <v>234</v>
      </c>
      <c r="O10365" s="7" t="s">
        <v>235</v>
      </c>
      <c r="P10365" s="10">
        <v>2000</v>
      </c>
      <c r="Q10365" s="12">
        <v>40443</v>
      </c>
      <c r="R10365" s="12">
        <v>40443</v>
      </c>
    </row>
    <row r="10366" spans="1:18" x14ac:dyDescent="0.25">
      <c r="A10366" s="7" t="s">
        <v>37258</v>
      </c>
      <c r="B10366" s="7" t="s">
        <v>37259</v>
      </c>
      <c r="C10366" s="7" t="s">
        <v>37260</v>
      </c>
      <c r="D10366" s="7" t="s">
        <v>68</v>
      </c>
      <c r="E10366" s="8" t="s">
        <v>69</v>
      </c>
      <c r="F10366" s="8">
        <v>833333</v>
      </c>
      <c r="G10366" s="7" t="s">
        <v>35</v>
      </c>
      <c r="H10366" s="7" t="s">
        <v>24</v>
      </c>
      <c r="I10366" s="9" t="s">
        <v>502</v>
      </c>
      <c r="J10366" s="7" t="s">
        <v>503</v>
      </c>
      <c r="K10366" s="10" t="s">
        <v>25497</v>
      </c>
      <c r="L10366" s="7">
        <v>1</v>
      </c>
      <c r="M10366" s="11">
        <v>34335</v>
      </c>
      <c r="N10366" s="7" t="s">
        <v>3155</v>
      </c>
      <c r="O10366" s="7" t="s">
        <v>3156</v>
      </c>
      <c r="P10366" s="10">
        <v>1994</v>
      </c>
      <c r="Q10366" s="12">
        <v>40771</v>
      </c>
      <c r="R10366" s="12">
        <v>40771</v>
      </c>
    </row>
    <row r="10367" spans="1:18" x14ac:dyDescent="0.25">
      <c r="A10367" s="7" t="s">
        <v>37261</v>
      </c>
      <c r="B10367" s="7" t="s">
        <v>37262</v>
      </c>
      <c r="C10367" s="7" t="s">
        <v>37263</v>
      </c>
      <c r="D10367" s="7" t="s">
        <v>33</v>
      </c>
      <c r="E10367" s="8" t="s">
        <v>34</v>
      </c>
      <c r="F10367" s="8">
        <v>17000000</v>
      </c>
      <c r="G10367" s="7" t="s">
        <v>35</v>
      </c>
      <c r="I10367" s="9"/>
      <c r="J10367" s="7"/>
      <c r="L10367" s="7">
        <v>1</v>
      </c>
      <c r="Q10367" s="12">
        <v>40024</v>
      </c>
      <c r="R10367" s="12">
        <v>40024</v>
      </c>
    </row>
    <row r="10368" spans="1:18" x14ac:dyDescent="0.25">
      <c r="A10368" s="7" t="s">
        <v>37264</v>
      </c>
      <c r="B10368" s="7" t="s">
        <v>37265</v>
      </c>
      <c r="C10368" s="7" t="s">
        <v>37266</v>
      </c>
      <c r="D10368" s="7" t="s">
        <v>78</v>
      </c>
      <c r="E10368" s="8" t="s">
        <v>79</v>
      </c>
      <c r="F10368" s="8">
        <v>1800015</v>
      </c>
      <c r="G10368" s="7" t="s">
        <v>35</v>
      </c>
      <c r="H10368" s="7" t="s">
        <v>24</v>
      </c>
      <c r="I10368" s="9" t="s">
        <v>25</v>
      </c>
      <c r="J10368" s="7" t="s">
        <v>26</v>
      </c>
      <c r="K10368" s="10" t="s">
        <v>27</v>
      </c>
      <c r="L10368" s="7">
        <v>2</v>
      </c>
      <c r="M10368" s="11">
        <v>40179</v>
      </c>
      <c r="N10368" s="7" t="s">
        <v>96</v>
      </c>
      <c r="O10368" s="7" t="s">
        <v>97</v>
      </c>
      <c r="P10368" s="10">
        <v>2010</v>
      </c>
      <c r="Q10368" s="12">
        <v>40331</v>
      </c>
      <c r="R10368" s="12">
        <v>40884</v>
      </c>
    </row>
    <row r="10369" spans="1:18" x14ac:dyDescent="0.25">
      <c r="A10369" s="7" t="s">
        <v>37267</v>
      </c>
      <c r="B10369" s="7" t="s">
        <v>37268</v>
      </c>
      <c r="C10369" s="7" t="s">
        <v>37269</v>
      </c>
      <c r="D10369" s="7" t="s">
        <v>719</v>
      </c>
      <c r="E10369" s="8" t="s">
        <v>720</v>
      </c>
      <c r="F10369" s="8">
        <v>300000</v>
      </c>
      <c r="G10369" s="7" t="s">
        <v>35</v>
      </c>
      <c r="H10369" s="7" t="s">
        <v>24</v>
      </c>
      <c r="I10369" s="9" t="s">
        <v>129</v>
      </c>
      <c r="J10369" s="7" t="s">
        <v>130</v>
      </c>
      <c r="K10369" s="10" t="s">
        <v>131</v>
      </c>
      <c r="L10369" s="7">
        <v>1</v>
      </c>
      <c r="M10369" s="11">
        <v>40544</v>
      </c>
      <c r="N10369" s="7" t="s">
        <v>537</v>
      </c>
      <c r="O10369" s="7" t="s">
        <v>505</v>
      </c>
      <c r="P10369" s="10">
        <v>2011</v>
      </c>
      <c r="Q10369" s="12">
        <v>40715</v>
      </c>
      <c r="R10369" s="12">
        <v>40715</v>
      </c>
    </row>
    <row r="10370" spans="1:18" x14ac:dyDescent="0.25">
      <c r="A10370" s="7" t="s">
        <v>37270</v>
      </c>
      <c r="B10370" s="7" t="s">
        <v>37271</v>
      </c>
      <c r="C10370" s="7" t="s">
        <v>37272</v>
      </c>
      <c r="D10370" s="7" t="s">
        <v>719</v>
      </c>
      <c r="E10370" s="8" t="s">
        <v>720</v>
      </c>
      <c r="F10370" s="8">
        <v>45587000</v>
      </c>
      <c r="G10370" s="7" t="s">
        <v>35</v>
      </c>
      <c r="H10370" s="7" t="s">
        <v>24</v>
      </c>
      <c r="I10370" s="9" t="s">
        <v>36</v>
      </c>
      <c r="J10370" s="7" t="s">
        <v>181</v>
      </c>
      <c r="K10370" s="10" t="s">
        <v>1297</v>
      </c>
      <c r="L10370" s="7">
        <v>2</v>
      </c>
      <c r="M10370" s="11">
        <v>39448</v>
      </c>
      <c r="N10370" s="7" t="s">
        <v>164</v>
      </c>
      <c r="O10370" s="7" t="s">
        <v>165</v>
      </c>
      <c r="P10370" s="10">
        <v>2008</v>
      </c>
      <c r="Q10370" s="12">
        <v>41234</v>
      </c>
      <c r="R10370" s="12">
        <v>41729</v>
      </c>
    </row>
    <row r="10371" spans="1:18" x14ac:dyDescent="0.25">
      <c r="A10371" s="7" t="s">
        <v>37273</v>
      </c>
      <c r="B10371" s="7" t="s">
        <v>37274</v>
      </c>
      <c r="C10371" s="7" t="s">
        <v>37275</v>
      </c>
      <c r="D10371" s="7" t="s">
        <v>1402</v>
      </c>
      <c r="E10371" s="8" t="s">
        <v>1403</v>
      </c>
      <c r="F10371" s="8">
        <v>24500000</v>
      </c>
      <c r="G10371" s="7" t="s">
        <v>23</v>
      </c>
      <c r="H10371" s="7" t="s">
        <v>24</v>
      </c>
      <c r="I10371" s="9" t="s">
        <v>281</v>
      </c>
      <c r="J10371" s="7" t="s">
        <v>282</v>
      </c>
      <c r="K10371" s="10" t="s">
        <v>15664</v>
      </c>
      <c r="L10371" s="7">
        <v>2</v>
      </c>
      <c r="M10371" s="11">
        <v>36526</v>
      </c>
      <c r="N10371" s="7" t="s">
        <v>234</v>
      </c>
      <c r="O10371" s="7" t="s">
        <v>235</v>
      </c>
      <c r="P10371" s="10">
        <v>2000</v>
      </c>
      <c r="Q10371" s="12">
        <v>39210</v>
      </c>
      <c r="R10371" s="12">
        <v>39492</v>
      </c>
    </row>
    <row r="10372" spans="1:18" x14ac:dyDescent="0.25">
      <c r="A10372" s="7" t="s">
        <v>37276</v>
      </c>
      <c r="B10372" s="7" t="s">
        <v>37277</v>
      </c>
      <c r="C10372" s="7" t="s">
        <v>37278</v>
      </c>
      <c r="D10372" s="7" t="s">
        <v>78</v>
      </c>
      <c r="E10372" s="8" t="s">
        <v>79</v>
      </c>
      <c r="F10372" s="8">
        <v>16249992</v>
      </c>
      <c r="G10372" s="7" t="s">
        <v>35</v>
      </c>
      <c r="I10372" s="9"/>
      <c r="J10372" s="7"/>
      <c r="L10372" s="7">
        <v>4</v>
      </c>
      <c r="M10372" s="11">
        <v>39448</v>
      </c>
      <c r="N10372" s="7" t="s">
        <v>164</v>
      </c>
      <c r="O10372" s="7" t="s">
        <v>165</v>
      </c>
      <c r="P10372" s="10">
        <v>2008</v>
      </c>
      <c r="Q10372" s="12">
        <v>39897</v>
      </c>
      <c r="R10372" s="12">
        <v>41795</v>
      </c>
    </row>
    <row r="10373" spans="1:18" x14ac:dyDescent="0.25">
      <c r="A10373" s="7" t="s">
        <v>37279</v>
      </c>
      <c r="B10373" s="7" t="s">
        <v>37280</v>
      </c>
      <c r="C10373" s="7" t="s">
        <v>37281</v>
      </c>
      <c r="D10373" s="7" t="s">
        <v>1713</v>
      </c>
      <c r="E10373" s="8" t="s">
        <v>542</v>
      </c>
      <c r="F10373" s="8">
        <v>2300000</v>
      </c>
      <c r="G10373" s="7" t="s">
        <v>35</v>
      </c>
      <c r="H10373" s="7" t="s">
        <v>24</v>
      </c>
      <c r="I10373" s="9" t="s">
        <v>25</v>
      </c>
      <c r="J10373" s="7" t="s">
        <v>26</v>
      </c>
      <c r="K10373" s="10" t="s">
        <v>27</v>
      </c>
      <c r="L10373" s="7">
        <v>1</v>
      </c>
      <c r="M10373" s="11">
        <v>37622</v>
      </c>
      <c r="N10373" s="7" t="s">
        <v>814</v>
      </c>
      <c r="O10373" s="7" t="s">
        <v>815</v>
      </c>
      <c r="P10373" s="10">
        <v>2003</v>
      </c>
      <c r="Q10373" s="12">
        <v>41115</v>
      </c>
      <c r="R10373" s="12">
        <v>41115</v>
      </c>
    </row>
    <row r="10374" spans="1:18" x14ac:dyDescent="0.25">
      <c r="A10374" s="7" t="s">
        <v>37282</v>
      </c>
      <c r="B10374" s="7" t="s">
        <v>37283</v>
      </c>
      <c r="C10374" s="7" t="s">
        <v>37284</v>
      </c>
      <c r="D10374" s="7" t="s">
        <v>365</v>
      </c>
      <c r="E10374" s="8" t="s">
        <v>366</v>
      </c>
      <c r="F10374" s="8">
        <v>13020000</v>
      </c>
      <c r="G10374" s="7" t="s">
        <v>23</v>
      </c>
      <c r="H10374" s="7" t="s">
        <v>24</v>
      </c>
      <c r="I10374" s="9" t="s">
        <v>36</v>
      </c>
      <c r="J10374" s="7" t="s">
        <v>181</v>
      </c>
      <c r="K10374" s="10" t="s">
        <v>5320</v>
      </c>
      <c r="L10374" s="7">
        <v>2</v>
      </c>
      <c r="M10374" s="11">
        <v>34700</v>
      </c>
      <c r="N10374" s="7" t="s">
        <v>3231</v>
      </c>
      <c r="O10374" s="7" t="s">
        <v>3232</v>
      </c>
      <c r="P10374" s="10">
        <v>1995</v>
      </c>
      <c r="Q10374" s="12">
        <v>38511</v>
      </c>
      <c r="R10374" s="12">
        <v>39911</v>
      </c>
    </row>
    <row r="10375" spans="1:18" x14ac:dyDescent="0.25">
      <c r="A10375" s="7" t="s">
        <v>37285</v>
      </c>
      <c r="B10375" s="7" t="s">
        <v>37286</v>
      </c>
      <c r="C10375" s="7" t="s">
        <v>37287</v>
      </c>
      <c r="D10375" s="7" t="s">
        <v>68</v>
      </c>
      <c r="E10375" s="8" t="s">
        <v>69</v>
      </c>
      <c r="F10375" s="8">
        <v>5000000</v>
      </c>
      <c r="G10375" s="7" t="s">
        <v>35</v>
      </c>
      <c r="H10375" s="7" t="s">
        <v>24</v>
      </c>
      <c r="I10375" s="9" t="s">
        <v>248</v>
      </c>
      <c r="J10375" s="7" t="s">
        <v>826</v>
      </c>
      <c r="K10375" s="10" t="s">
        <v>827</v>
      </c>
      <c r="L10375" s="7">
        <v>1</v>
      </c>
      <c r="M10375" s="11">
        <v>41065</v>
      </c>
      <c r="N10375" s="7" t="s">
        <v>28</v>
      </c>
      <c r="O10375" s="7" t="s">
        <v>29</v>
      </c>
      <c r="P10375" s="10">
        <v>2012</v>
      </c>
      <c r="Q10375" s="12">
        <v>41368</v>
      </c>
      <c r="R10375" s="12">
        <v>41368</v>
      </c>
    </row>
    <row r="10376" spans="1:18" x14ac:dyDescent="0.25">
      <c r="A10376" s="7" t="s">
        <v>37288</v>
      </c>
      <c r="B10376" s="7" t="s">
        <v>37289</v>
      </c>
      <c r="C10376" s="7" t="s">
        <v>37290</v>
      </c>
      <c r="D10376" s="7" t="s">
        <v>122</v>
      </c>
      <c r="E10376" s="8" t="s">
        <v>123</v>
      </c>
      <c r="F10376" s="8">
        <v>400000</v>
      </c>
      <c r="G10376" s="7" t="s">
        <v>35</v>
      </c>
      <c r="H10376" s="7" t="s">
        <v>24</v>
      </c>
      <c r="I10376" s="9" t="s">
        <v>36</v>
      </c>
      <c r="J10376" s="7" t="s">
        <v>37</v>
      </c>
      <c r="K10376" s="10" t="s">
        <v>37291</v>
      </c>
      <c r="L10376" s="7">
        <v>1</v>
      </c>
      <c r="M10376" s="11">
        <v>39814</v>
      </c>
      <c r="N10376" s="7" t="s">
        <v>171</v>
      </c>
      <c r="O10376" s="7" t="s">
        <v>172</v>
      </c>
      <c r="P10376" s="10">
        <v>2009</v>
      </c>
      <c r="Q10376" s="12">
        <v>40725</v>
      </c>
      <c r="R10376" s="12">
        <v>40725</v>
      </c>
    </row>
    <row r="10377" spans="1:18" x14ac:dyDescent="0.25">
      <c r="A10377" s="7" t="s">
        <v>37292</v>
      </c>
      <c r="B10377" s="7" t="s">
        <v>37293</v>
      </c>
      <c r="C10377" s="7" t="s">
        <v>37294</v>
      </c>
      <c r="D10377" s="7" t="s">
        <v>68</v>
      </c>
      <c r="E10377" s="8" t="s">
        <v>69</v>
      </c>
      <c r="F10377" s="8">
        <v>2375000</v>
      </c>
      <c r="G10377" s="7" t="s">
        <v>35</v>
      </c>
      <c r="H10377" s="7" t="s">
        <v>24</v>
      </c>
      <c r="I10377" s="9" t="s">
        <v>161</v>
      </c>
      <c r="J10377" s="7" t="s">
        <v>162</v>
      </c>
      <c r="K10377" s="10" t="s">
        <v>2723</v>
      </c>
      <c r="L10377" s="7">
        <v>2</v>
      </c>
      <c r="M10377" s="11">
        <v>37257</v>
      </c>
      <c r="N10377" s="7" t="s">
        <v>527</v>
      </c>
      <c r="O10377" s="7" t="s">
        <v>528</v>
      </c>
      <c r="P10377" s="10">
        <v>2002</v>
      </c>
      <c r="Q10377" s="12">
        <v>40711</v>
      </c>
      <c r="R10377" s="12">
        <v>41320</v>
      </c>
    </row>
    <row r="10378" spans="1:18" x14ac:dyDescent="0.25">
      <c r="A10378" s="7" t="s">
        <v>37295</v>
      </c>
      <c r="B10378" s="7" t="s">
        <v>37296</v>
      </c>
      <c r="C10378" s="7" t="s">
        <v>37297</v>
      </c>
      <c r="D10378" s="7" t="s">
        <v>37298</v>
      </c>
      <c r="E10378" s="8" t="s">
        <v>4903</v>
      </c>
      <c r="F10378" s="8">
        <v>5400000</v>
      </c>
      <c r="G10378" s="7" t="s">
        <v>35</v>
      </c>
      <c r="H10378" s="7" t="s">
        <v>24</v>
      </c>
      <c r="I10378" s="9" t="s">
        <v>36</v>
      </c>
      <c r="J10378" s="7" t="s">
        <v>181</v>
      </c>
      <c r="K10378" s="10" t="s">
        <v>182</v>
      </c>
      <c r="L10378" s="7">
        <v>6</v>
      </c>
      <c r="Q10378" s="12">
        <v>41153</v>
      </c>
      <c r="R10378" s="12">
        <v>41837</v>
      </c>
    </row>
    <row r="10379" spans="1:18" x14ac:dyDescent="0.25">
      <c r="A10379" s="7" t="s">
        <v>37299</v>
      </c>
      <c r="B10379" s="7" t="s">
        <v>37300</v>
      </c>
      <c r="C10379" s="7" t="s">
        <v>37301</v>
      </c>
      <c r="D10379" s="7" t="s">
        <v>365</v>
      </c>
      <c r="E10379" s="8" t="s">
        <v>366</v>
      </c>
      <c r="F10379" s="8">
        <v>16400000</v>
      </c>
      <c r="G10379" s="7" t="s">
        <v>35</v>
      </c>
      <c r="H10379" s="7" t="s">
        <v>24</v>
      </c>
      <c r="I10379" s="9" t="s">
        <v>36</v>
      </c>
      <c r="J10379" s="7" t="s">
        <v>1162</v>
      </c>
      <c r="K10379" s="10" t="s">
        <v>1162</v>
      </c>
      <c r="L10379" s="7">
        <v>2</v>
      </c>
      <c r="M10379" s="11">
        <v>36892</v>
      </c>
      <c r="N10379" s="7" t="s">
        <v>154</v>
      </c>
      <c r="O10379" s="7" t="s">
        <v>155</v>
      </c>
      <c r="P10379" s="10">
        <v>2001</v>
      </c>
      <c r="Q10379" s="12">
        <v>41010</v>
      </c>
      <c r="R10379" s="12">
        <v>41164</v>
      </c>
    </row>
    <row r="10380" spans="1:18" x14ac:dyDescent="0.25">
      <c r="A10380" s="7" t="s">
        <v>37302</v>
      </c>
      <c r="B10380" s="7" t="s">
        <v>37303</v>
      </c>
      <c r="C10380" s="7" t="s">
        <v>37304</v>
      </c>
      <c r="D10380" s="7" t="s">
        <v>433</v>
      </c>
      <c r="E10380" s="8" t="s">
        <v>434</v>
      </c>
      <c r="F10380" s="8">
        <v>16600000</v>
      </c>
      <c r="G10380" s="7" t="s">
        <v>35</v>
      </c>
      <c r="H10380" s="7" t="s">
        <v>24</v>
      </c>
      <c r="I10380" s="9" t="s">
        <v>2740</v>
      </c>
      <c r="J10380" s="7" t="s">
        <v>2741</v>
      </c>
      <c r="K10380" s="10" t="s">
        <v>37305</v>
      </c>
      <c r="L10380" s="7">
        <v>1</v>
      </c>
      <c r="M10380" s="11">
        <v>39083</v>
      </c>
      <c r="N10380" s="7" t="s">
        <v>88</v>
      </c>
      <c r="O10380" s="7" t="s">
        <v>89</v>
      </c>
      <c r="P10380" s="10">
        <v>2007</v>
      </c>
      <c r="Q10380" s="12">
        <v>41493</v>
      </c>
      <c r="R10380" s="12">
        <v>41493</v>
      </c>
    </row>
    <row r="10381" spans="1:18" x14ac:dyDescent="0.25">
      <c r="A10381" s="7" t="s">
        <v>37306</v>
      </c>
      <c r="B10381" s="7" t="s">
        <v>37307</v>
      </c>
      <c r="C10381" s="7" t="s">
        <v>37308</v>
      </c>
      <c r="D10381" s="7" t="s">
        <v>1277</v>
      </c>
      <c r="E10381" s="8" t="s">
        <v>1278</v>
      </c>
      <c r="F10381" s="8">
        <v>13205000</v>
      </c>
      <c r="G10381" s="7" t="s">
        <v>23</v>
      </c>
      <c r="H10381" s="7" t="s">
        <v>24</v>
      </c>
      <c r="I10381" s="9" t="s">
        <v>36</v>
      </c>
      <c r="J10381" s="7" t="s">
        <v>181</v>
      </c>
      <c r="K10381" s="10" t="s">
        <v>695</v>
      </c>
      <c r="L10381" s="7">
        <v>2</v>
      </c>
      <c r="M10381" s="11">
        <v>37622</v>
      </c>
      <c r="N10381" s="7" t="s">
        <v>814</v>
      </c>
      <c r="O10381" s="7" t="s">
        <v>815</v>
      </c>
      <c r="P10381" s="10">
        <v>2003</v>
      </c>
      <c r="Q10381" s="12">
        <v>39573</v>
      </c>
      <c r="R10381" s="12">
        <v>40386</v>
      </c>
    </row>
    <row r="10382" spans="1:18" x14ac:dyDescent="0.25">
      <c r="A10382" s="7" t="s">
        <v>37309</v>
      </c>
      <c r="B10382" s="7" t="s">
        <v>37310</v>
      </c>
      <c r="C10382" s="7" t="s">
        <v>37311</v>
      </c>
      <c r="D10382" s="7" t="s">
        <v>37312</v>
      </c>
      <c r="E10382" s="8" t="s">
        <v>87</v>
      </c>
      <c r="F10382" s="8">
        <v>10500000</v>
      </c>
      <c r="G10382" s="7" t="s">
        <v>35</v>
      </c>
      <c r="H10382" s="7" t="s">
        <v>24</v>
      </c>
      <c r="I10382" s="9" t="s">
        <v>36</v>
      </c>
      <c r="J10382" s="7" t="s">
        <v>37</v>
      </c>
      <c r="K10382" s="10" t="s">
        <v>37313</v>
      </c>
      <c r="L10382" s="7">
        <v>3</v>
      </c>
      <c r="M10382" s="11">
        <v>38718</v>
      </c>
      <c r="N10382" s="7" t="s">
        <v>400</v>
      </c>
      <c r="O10382" s="7" t="s">
        <v>401</v>
      </c>
      <c r="P10382" s="10">
        <v>2006</v>
      </c>
      <c r="Q10382" s="12">
        <v>39417</v>
      </c>
      <c r="R10382" s="12">
        <v>40549</v>
      </c>
    </row>
    <row r="10383" spans="1:18" x14ac:dyDescent="0.25">
      <c r="A10383" s="7" t="s">
        <v>37314</v>
      </c>
      <c r="B10383" s="7" t="s">
        <v>37315</v>
      </c>
      <c r="F10383" s="8">
        <v>0</v>
      </c>
      <c r="G10383" s="7" t="s">
        <v>35</v>
      </c>
      <c r="I10383" s="9"/>
      <c r="J10383" s="7"/>
      <c r="L10383" s="7">
        <v>1</v>
      </c>
      <c r="Q10383" s="12">
        <v>36892</v>
      </c>
      <c r="R10383" s="12">
        <v>36892</v>
      </c>
    </row>
    <row r="10384" spans="1:18" x14ac:dyDescent="0.25">
      <c r="A10384" s="7" t="s">
        <v>37316</v>
      </c>
      <c r="B10384" s="7" t="s">
        <v>37317</v>
      </c>
      <c r="C10384" s="7" t="s">
        <v>37318</v>
      </c>
      <c r="D10384" s="7" t="s">
        <v>122</v>
      </c>
      <c r="E10384" s="8" t="s">
        <v>123</v>
      </c>
      <c r="F10384" s="8">
        <v>6487877</v>
      </c>
      <c r="G10384" s="7" t="s">
        <v>35</v>
      </c>
      <c r="H10384" s="7" t="s">
        <v>24</v>
      </c>
      <c r="I10384" s="9" t="s">
        <v>36</v>
      </c>
      <c r="J10384" s="7" t="s">
        <v>942</v>
      </c>
      <c r="K10384" s="10" t="s">
        <v>9990</v>
      </c>
      <c r="L10384" s="7">
        <v>1</v>
      </c>
      <c r="M10384" s="11">
        <v>40179</v>
      </c>
      <c r="N10384" s="7" t="s">
        <v>96</v>
      </c>
      <c r="O10384" s="7" t="s">
        <v>97</v>
      </c>
      <c r="P10384" s="10">
        <v>2010</v>
      </c>
      <c r="Q10384" s="12">
        <v>41480</v>
      </c>
      <c r="R10384" s="12">
        <v>41480</v>
      </c>
    </row>
    <row r="10385" spans="1:18" x14ac:dyDescent="0.25">
      <c r="A10385" s="7" t="s">
        <v>37319</v>
      </c>
      <c r="B10385" s="7" t="s">
        <v>37320</v>
      </c>
      <c r="C10385" s="7" t="s">
        <v>37321</v>
      </c>
      <c r="D10385" s="7" t="s">
        <v>37322</v>
      </c>
      <c r="E10385" s="8" t="s">
        <v>160</v>
      </c>
      <c r="F10385" s="8">
        <v>0</v>
      </c>
      <c r="G10385" s="7" t="s">
        <v>35</v>
      </c>
      <c r="H10385" s="7" t="s">
        <v>680</v>
      </c>
      <c r="I10385" s="9"/>
      <c r="J10385" s="7" t="s">
        <v>681</v>
      </c>
      <c r="K10385" s="10" t="s">
        <v>10786</v>
      </c>
      <c r="L10385" s="7">
        <v>1</v>
      </c>
      <c r="M10385" s="11">
        <v>40664</v>
      </c>
      <c r="N10385" s="7" t="s">
        <v>394</v>
      </c>
      <c r="O10385" s="7" t="s">
        <v>55</v>
      </c>
      <c r="P10385" s="10">
        <v>2011</v>
      </c>
      <c r="Q10385" s="12">
        <v>40695</v>
      </c>
      <c r="R10385" s="12">
        <v>40695</v>
      </c>
    </row>
    <row r="10386" spans="1:18" x14ac:dyDescent="0.25">
      <c r="A10386" s="7" t="s">
        <v>37323</v>
      </c>
      <c r="B10386" s="7" t="s">
        <v>37324</v>
      </c>
      <c r="C10386" s="7" t="s">
        <v>37325</v>
      </c>
      <c r="D10386" s="7" t="s">
        <v>37326</v>
      </c>
      <c r="E10386" s="8" t="s">
        <v>25485</v>
      </c>
      <c r="F10386" s="8">
        <v>36102807</v>
      </c>
      <c r="G10386" s="7" t="s">
        <v>35</v>
      </c>
      <c r="H10386" s="7" t="s">
        <v>24</v>
      </c>
      <c r="I10386" s="9" t="s">
        <v>60</v>
      </c>
      <c r="J10386" s="7" t="s">
        <v>1368</v>
      </c>
      <c r="K10386" s="10" t="s">
        <v>1368</v>
      </c>
      <c r="L10386" s="7">
        <v>5</v>
      </c>
      <c r="M10386" s="11">
        <v>34700</v>
      </c>
      <c r="N10386" s="7" t="s">
        <v>3231</v>
      </c>
      <c r="O10386" s="7" t="s">
        <v>3232</v>
      </c>
      <c r="P10386" s="10">
        <v>1995</v>
      </c>
      <c r="Q10386" s="12">
        <v>40473</v>
      </c>
      <c r="R10386" s="12">
        <v>41743</v>
      </c>
    </row>
    <row r="10387" spans="1:18" x14ac:dyDescent="0.25">
      <c r="A10387" s="7" t="s">
        <v>37327</v>
      </c>
      <c r="B10387" s="7" t="s">
        <v>37328</v>
      </c>
      <c r="C10387" s="7" t="s">
        <v>37329</v>
      </c>
      <c r="D10387" s="7" t="s">
        <v>296</v>
      </c>
      <c r="E10387" s="8" t="s">
        <v>297</v>
      </c>
      <c r="F10387" s="8">
        <v>50000</v>
      </c>
      <c r="G10387" s="7" t="s">
        <v>35</v>
      </c>
      <c r="H10387" s="7" t="s">
        <v>24</v>
      </c>
      <c r="I10387" s="9" t="s">
        <v>7557</v>
      </c>
      <c r="J10387" s="7" t="s">
        <v>17323</v>
      </c>
      <c r="K10387" s="10" t="s">
        <v>17323</v>
      </c>
      <c r="L10387" s="7">
        <v>1</v>
      </c>
      <c r="M10387" s="11">
        <v>40179</v>
      </c>
      <c r="N10387" s="7" t="s">
        <v>96</v>
      </c>
      <c r="O10387" s="7" t="s">
        <v>97</v>
      </c>
      <c r="P10387" s="10">
        <v>2010</v>
      </c>
      <c r="Q10387" s="12">
        <v>41333</v>
      </c>
      <c r="R10387" s="12">
        <v>41333</v>
      </c>
    </row>
    <row r="10388" spans="1:18" x14ac:dyDescent="0.25">
      <c r="A10388" s="7" t="s">
        <v>37330</v>
      </c>
      <c r="B10388" s="7" t="s">
        <v>37331</v>
      </c>
      <c r="C10388" s="7" t="s">
        <v>37332</v>
      </c>
      <c r="D10388" s="7" t="s">
        <v>78</v>
      </c>
      <c r="E10388" s="8" t="s">
        <v>79</v>
      </c>
      <c r="F10388" s="8">
        <v>0</v>
      </c>
      <c r="G10388" s="7" t="s">
        <v>35</v>
      </c>
      <c r="H10388" s="7" t="s">
        <v>176</v>
      </c>
      <c r="I10388" s="9"/>
      <c r="J10388" s="7" t="s">
        <v>1572</v>
      </c>
      <c r="K10388" s="10" t="s">
        <v>22954</v>
      </c>
      <c r="L10388" s="7">
        <v>1</v>
      </c>
      <c r="M10388" s="11">
        <v>40575</v>
      </c>
      <c r="N10388" s="7" t="s">
        <v>504</v>
      </c>
      <c r="O10388" s="7" t="s">
        <v>505</v>
      </c>
      <c r="P10388" s="10">
        <v>2011</v>
      </c>
      <c r="Q10388" s="12">
        <v>40942</v>
      </c>
      <c r="R10388" s="12">
        <v>40942</v>
      </c>
    </row>
    <row r="10389" spans="1:18" x14ac:dyDescent="0.25">
      <c r="A10389" s="7" t="s">
        <v>37333</v>
      </c>
      <c r="B10389" s="7" t="s">
        <v>37334</v>
      </c>
      <c r="C10389" s="7" t="s">
        <v>37335</v>
      </c>
      <c r="D10389" s="7" t="s">
        <v>37336</v>
      </c>
      <c r="E10389" s="8" t="s">
        <v>4034</v>
      </c>
      <c r="F10389" s="8">
        <v>2000000</v>
      </c>
      <c r="G10389" s="7" t="s">
        <v>35</v>
      </c>
      <c r="H10389" s="7" t="s">
        <v>680</v>
      </c>
      <c r="I10389" s="9"/>
      <c r="J10389" s="7" t="s">
        <v>681</v>
      </c>
      <c r="K10389" s="10" t="s">
        <v>681</v>
      </c>
      <c r="L10389" s="7">
        <v>1</v>
      </c>
      <c r="M10389" s="11">
        <v>41426</v>
      </c>
      <c r="N10389" s="7" t="s">
        <v>1766</v>
      </c>
      <c r="O10389" s="7" t="s">
        <v>412</v>
      </c>
      <c r="P10389" s="10">
        <v>2013</v>
      </c>
      <c r="Q10389" s="12">
        <v>41647</v>
      </c>
      <c r="R10389" s="12">
        <v>41647</v>
      </c>
    </row>
    <row r="10390" spans="1:18" x14ac:dyDescent="0.25">
      <c r="A10390" s="7" t="s">
        <v>37337</v>
      </c>
      <c r="B10390" s="7" t="s">
        <v>37338</v>
      </c>
      <c r="C10390" s="7" t="s">
        <v>37339</v>
      </c>
      <c r="D10390" s="7" t="s">
        <v>37340</v>
      </c>
      <c r="E10390" s="8" t="s">
        <v>992</v>
      </c>
      <c r="F10390" s="8">
        <v>200000</v>
      </c>
      <c r="H10390" s="7" t="s">
        <v>24</v>
      </c>
      <c r="I10390" s="9" t="s">
        <v>25</v>
      </c>
      <c r="J10390" s="7" t="s">
        <v>26</v>
      </c>
      <c r="K10390" s="10" t="s">
        <v>27</v>
      </c>
      <c r="L10390" s="7">
        <v>2</v>
      </c>
      <c r="M10390" s="11">
        <v>40909</v>
      </c>
      <c r="N10390" s="7" t="s">
        <v>111</v>
      </c>
      <c r="O10390" s="7" t="s">
        <v>112</v>
      </c>
      <c r="P10390" s="10">
        <v>2012</v>
      </c>
      <c r="Q10390" s="12">
        <v>41386</v>
      </c>
      <c r="R10390" s="12">
        <v>41501</v>
      </c>
    </row>
    <row r="10391" spans="1:18" x14ac:dyDescent="0.25">
      <c r="A10391" s="7" t="s">
        <v>37341</v>
      </c>
      <c r="B10391" s="7" t="s">
        <v>37342</v>
      </c>
      <c r="C10391" s="7" t="s">
        <v>37343</v>
      </c>
      <c r="F10391" s="8">
        <v>50000</v>
      </c>
      <c r="I10391" s="9"/>
      <c r="J10391" s="7"/>
      <c r="L10391" s="7">
        <v>1</v>
      </c>
      <c r="Q10391" s="12">
        <v>40700</v>
      </c>
      <c r="R10391" s="12">
        <v>40700</v>
      </c>
    </row>
    <row r="10392" spans="1:18" x14ac:dyDescent="0.25">
      <c r="A10392" s="7" t="s">
        <v>37344</v>
      </c>
      <c r="B10392" s="7" t="s">
        <v>37345</v>
      </c>
      <c r="C10392" s="7" t="s">
        <v>37346</v>
      </c>
      <c r="D10392" s="7" t="s">
        <v>227</v>
      </c>
      <c r="E10392" s="8" t="s">
        <v>228</v>
      </c>
      <c r="F10392" s="8">
        <v>24000</v>
      </c>
      <c r="G10392" s="7" t="s">
        <v>35</v>
      </c>
      <c r="I10392" s="9"/>
      <c r="J10392" s="7"/>
      <c r="L10392" s="7">
        <v>1</v>
      </c>
      <c r="M10392" s="11">
        <v>41518</v>
      </c>
      <c r="N10392" s="7" t="s">
        <v>900</v>
      </c>
      <c r="O10392" s="7" t="s">
        <v>258</v>
      </c>
      <c r="P10392" s="10">
        <v>2013</v>
      </c>
      <c r="Q10392" s="12">
        <v>41518</v>
      </c>
      <c r="R10392" s="12">
        <v>41518</v>
      </c>
    </row>
    <row r="10393" spans="1:18" x14ac:dyDescent="0.25">
      <c r="A10393" s="7" t="s">
        <v>37347</v>
      </c>
      <c r="B10393" s="7" t="s">
        <v>37348</v>
      </c>
      <c r="C10393" s="7" t="s">
        <v>37349</v>
      </c>
      <c r="D10393" s="7" t="s">
        <v>37350</v>
      </c>
      <c r="E10393" s="8" t="s">
        <v>69</v>
      </c>
      <c r="F10393" s="8">
        <v>255510</v>
      </c>
      <c r="G10393" s="7" t="s">
        <v>35</v>
      </c>
      <c r="H10393" s="7" t="s">
        <v>1347</v>
      </c>
      <c r="I10393" s="9"/>
      <c r="J10393" s="7" t="s">
        <v>1348</v>
      </c>
      <c r="K10393" s="10" t="s">
        <v>1348</v>
      </c>
      <c r="L10393" s="7">
        <v>1</v>
      </c>
      <c r="M10393" s="11">
        <v>40564</v>
      </c>
      <c r="N10393" s="7" t="s">
        <v>537</v>
      </c>
      <c r="O10393" s="7" t="s">
        <v>505</v>
      </c>
      <c r="P10393" s="10">
        <v>2011</v>
      </c>
      <c r="Q10393" s="12">
        <v>41394</v>
      </c>
      <c r="R10393" s="12">
        <v>41394</v>
      </c>
    </row>
    <row r="10394" spans="1:18" x14ac:dyDescent="0.25">
      <c r="A10394" s="7" t="s">
        <v>37351</v>
      </c>
      <c r="B10394" s="7" t="s">
        <v>37352</v>
      </c>
      <c r="C10394" s="7" t="s">
        <v>37353</v>
      </c>
      <c r="D10394" s="7" t="s">
        <v>37354</v>
      </c>
      <c r="E10394" s="8" t="s">
        <v>4908</v>
      </c>
      <c r="F10394" s="8">
        <v>6500000</v>
      </c>
      <c r="G10394" s="7" t="s">
        <v>23</v>
      </c>
      <c r="H10394" s="7" t="s">
        <v>24</v>
      </c>
      <c r="I10394" s="9" t="s">
        <v>36</v>
      </c>
      <c r="J10394" s="7" t="s">
        <v>181</v>
      </c>
      <c r="K10394" s="10" t="s">
        <v>182</v>
      </c>
      <c r="L10394" s="7">
        <v>1</v>
      </c>
      <c r="M10394" s="11">
        <v>39814</v>
      </c>
      <c r="N10394" s="7" t="s">
        <v>171</v>
      </c>
      <c r="O10394" s="7" t="s">
        <v>172</v>
      </c>
      <c r="P10394" s="10">
        <v>2009</v>
      </c>
      <c r="Q10394" s="12">
        <v>40569</v>
      </c>
      <c r="R10394" s="12">
        <v>40569</v>
      </c>
    </row>
    <row r="10395" spans="1:18" x14ac:dyDescent="0.25">
      <c r="A10395" s="7" t="s">
        <v>37355</v>
      </c>
      <c r="B10395" s="7" t="s">
        <v>37356</v>
      </c>
      <c r="C10395" s="7" t="s">
        <v>28584</v>
      </c>
      <c r="D10395" s="7" t="s">
        <v>37357</v>
      </c>
      <c r="E10395" s="8" t="s">
        <v>69</v>
      </c>
      <c r="F10395" s="8">
        <v>3000000</v>
      </c>
      <c r="G10395" s="7" t="s">
        <v>35</v>
      </c>
      <c r="I10395" s="9"/>
      <c r="J10395" s="7"/>
      <c r="L10395" s="7">
        <v>1</v>
      </c>
      <c r="M10395" s="11">
        <v>39234</v>
      </c>
      <c r="N10395" s="7" t="s">
        <v>8416</v>
      </c>
      <c r="O10395" s="7" t="s">
        <v>2756</v>
      </c>
      <c r="P10395" s="10">
        <v>2007</v>
      </c>
      <c r="Q10395" s="12">
        <v>39660</v>
      </c>
      <c r="R10395" s="12">
        <v>39660</v>
      </c>
    </row>
    <row r="10396" spans="1:18" x14ac:dyDescent="0.25">
      <c r="A10396" s="7" t="s">
        <v>37358</v>
      </c>
      <c r="B10396" s="7" t="s">
        <v>37359</v>
      </c>
      <c r="C10396" s="7" t="s">
        <v>37360</v>
      </c>
      <c r="D10396" s="7" t="s">
        <v>37361</v>
      </c>
      <c r="E10396" s="8" t="s">
        <v>160</v>
      </c>
      <c r="F10396" s="8">
        <v>500000</v>
      </c>
      <c r="G10396" s="7" t="s">
        <v>35</v>
      </c>
      <c r="H10396" s="7" t="s">
        <v>24</v>
      </c>
      <c r="I10396" s="9" t="s">
        <v>25</v>
      </c>
      <c r="J10396" s="7" t="s">
        <v>26</v>
      </c>
      <c r="K10396" s="10" t="s">
        <v>27</v>
      </c>
      <c r="L10396" s="7">
        <v>1</v>
      </c>
      <c r="M10396" s="11">
        <v>40954</v>
      </c>
      <c r="N10396" s="7" t="s">
        <v>325</v>
      </c>
      <c r="O10396" s="7" t="s">
        <v>112</v>
      </c>
      <c r="P10396" s="10">
        <v>2012</v>
      </c>
      <c r="Q10396" s="12">
        <v>40954</v>
      </c>
      <c r="R10396" s="12">
        <v>40954</v>
      </c>
    </row>
    <row r="10397" spans="1:18" x14ac:dyDescent="0.25">
      <c r="A10397" s="7" t="s">
        <v>37362</v>
      </c>
      <c r="B10397" s="7" t="s">
        <v>37363</v>
      </c>
      <c r="C10397" s="7" t="s">
        <v>37364</v>
      </c>
      <c r="D10397" s="7" t="s">
        <v>78</v>
      </c>
      <c r="E10397" s="8" t="s">
        <v>79</v>
      </c>
      <c r="F10397" s="8">
        <v>2000000</v>
      </c>
      <c r="G10397" s="7" t="s">
        <v>35</v>
      </c>
      <c r="H10397" s="7" t="s">
        <v>24</v>
      </c>
      <c r="I10397" s="9" t="s">
        <v>36</v>
      </c>
      <c r="J10397" s="7" t="s">
        <v>181</v>
      </c>
      <c r="K10397" s="10" t="s">
        <v>594</v>
      </c>
      <c r="L10397" s="7">
        <v>1</v>
      </c>
      <c r="M10397" s="11">
        <v>39417</v>
      </c>
      <c r="N10397" s="7" t="s">
        <v>1360</v>
      </c>
      <c r="O10397" s="7" t="s">
        <v>1361</v>
      </c>
      <c r="P10397" s="10">
        <v>2007</v>
      </c>
      <c r="Q10397" s="12">
        <v>39417</v>
      </c>
      <c r="R10397" s="12">
        <v>39417</v>
      </c>
    </row>
    <row r="10398" spans="1:18" x14ac:dyDescent="0.25">
      <c r="A10398" s="7" t="s">
        <v>37365</v>
      </c>
      <c r="B10398" s="7" t="s">
        <v>37366</v>
      </c>
      <c r="C10398" s="7" t="s">
        <v>37367</v>
      </c>
      <c r="D10398" s="7" t="s">
        <v>227</v>
      </c>
      <c r="E10398" s="8" t="s">
        <v>228</v>
      </c>
      <c r="F10398" s="8">
        <v>65691</v>
      </c>
      <c r="G10398" s="7" t="s">
        <v>35</v>
      </c>
      <c r="H10398" s="7" t="s">
        <v>4917</v>
      </c>
      <c r="I10398" s="9"/>
      <c r="J10398" s="7" t="s">
        <v>34669</v>
      </c>
      <c r="L10398" s="7">
        <v>2</v>
      </c>
      <c r="Q10398" s="12">
        <v>41275</v>
      </c>
      <c r="R10398" s="12">
        <v>41395</v>
      </c>
    </row>
    <row r="10399" spans="1:18" x14ac:dyDescent="0.25">
      <c r="A10399" s="7" t="s">
        <v>37368</v>
      </c>
      <c r="B10399" s="7" t="s">
        <v>37369</v>
      </c>
      <c r="C10399" s="7" t="s">
        <v>37370</v>
      </c>
      <c r="D10399" s="7" t="s">
        <v>37371</v>
      </c>
      <c r="E10399" s="8" t="s">
        <v>9947</v>
      </c>
      <c r="F10399" s="8">
        <v>83410</v>
      </c>
      <c r="G10399" s="7" t="s">
        <v>35</v>
      </c>
      <c r="H10399" s="7" t="s">
        <v>52</v>
      </c>
      <c r="I10399" s="9"/>
      <c r="J10399" s="7" t="s">
        <v>53</v>
      </c>
      <c r="K10399" s="10" t="s">
        <v>53</v>
      </c>
      <c r="L10399" s="7">
        <v>1</v>
      </c>
      <c r="M10399" s="11">
        <v>40131</v>
      </c>
      <c r="N10399" s="7" t="s">
        <v>1250</v>
      </c>
      <c r="O10399" s="7" t="s">
        <v>668</v>
      </c>
      <c r="P10399" s="10">
        <v>2009</v>
      </c>
      <c r="Q10399" s="12">
        <v>40131</v>
      </c>
      <c r="R10399" s="12">
        <v>40131</v>
      </c>
    </row>
    <row r="10400" spans="1:18" x14ac:dyDescent="0.25">
      <c r="A10400" s="7" t="s">
        <v>37372</v>
      </c>
      <c r="B10400" s="7" t="s">
        <v>37373</v>
      </c>
      <c r="C10400" s="7" t="s">
        <v>37374</v>
      </c>
      <c r="D10400" s="7" t="s">
        <v>37375</v>
      </c>
      <c r="E10400" s="8" t="s">
        <v>107</v>
      </c>
      <c r="F10400" s="8">
        <v>500000</v>
      </c>
      <c r="G10400" s="7" t="s">
        <v>35</v>
      </c>
      <c r="H10400" s="7" t="s">
        <v>24</v>
      </c>
      <c r="I10400" s="9" t="s">
        <v>161</v>
      </c>
      <c r="J10400" s="7" t="s">
        <v>162</v>
      </c>
      <c r="K10400" s="10" t="s">
        <v>2723</v>
      </c>
      <c r="L10400" s="7">
        <v>1</v>
      </c>
      <c r="M10400" s="11">
        <v>40909</v>
      </c>
      <c r="N10400" s="7" t="s">
        <v>111</v>
      </c>
      <c r="O10400" s="7" t="s">
        <v>112</v>
      </c>
      <c r="P10400" s="10">
        <v>2012</v>
      </c>
      <c r="Q10400" s="12">
        <v>41275</v>
      </c>
      <c r="R10400" s="12">
        <v>41275</v>
      </c>
    </row>
    <row r="10401" spans="1:18" x14ac:dyDescent="0.25">
      <c r="A10401" s="7" t="s">
        <v>37376</v>
      </c>
      <c r="B10401" s="7" t="s">
        <v>37377</v>
      </c>
      <c r="C10401" s="7" t="s">
        <v>37378</v>
      </c>
      <c r="D10401" s="7" t="s">
        <v>532</v>
      </c>
      <c r="E10401" s="8" t="s">
        <v>533</v>
      </c>
      <c r="F10401" s="8">
        <v>1000000</v>
      </c>
      <c r="G10401" s="7" t="s">
        <v>80</v>
      </c>
      <c r="H10401" s="7" t="s">
        <v>24</v>
      </c>
      <c r="I10401" s="9" t="s">
        <v>36</v>
      </c>
      <c r="J10401" s="7" t="s">
        <v>181</v>
      </c>
      <c r="K10401" s="10" t="s">
        <v>2579</v>
      </c>
      <c r="L10401" s="7">
        <v>1</v>
      </c>
      <c r="Q10401" s="12">
        <v>39356</v>
      </c>
      <c r="R10401" s="12">
        <v>39356</v>
      </c>
    </row>
    <row r="10402" spans="1:18" x14ac:dyDescent="0.25">
      <c r="A10402" s="7" t="s">
        <v>37379</v>
      </c>
      <c r="B10402" s="7" t="s">
        <v>37380</v>
      </c>
      <c r="C10402" s="7" t="s">
        <v>37381</v>
      </c>
      <c r="D10402" s="7" t="s">
        <v>227</v>
      </c>
      <c r="E10402" s="8" t="s">
        <v>228</v>
      </c>
      <c r="F10402" s="8">
        <v>0</v>
      </c>
      <c r="G10402" s="7" t="s">
        <v>35</v>
      </c>
      <c r="H10402" s="7" t="s">
        <v>52</v>
      </c>
      <c r="I10402" s="9"/>
      <c r="J10402" s="7" t="s">
        <v>53</v>
      </c>
      <c r="K10402" s="10" t="s">
        <v>53</v>
      </c>
      <c r="L10402" s="7">
        <v>1</v>
      </c>
      <c r="Q10402" s="12">
        <v>41120</v>
      </c>
      <c r="R10402" s="12">
        <v>41120</v>
      </c>
    </row>
    <row r="10403" spans="1:18" x14ac:dyDescent="0.25">
      <c r="A10403" s="7" t="s">
        <v>37382</v>
      </c>
      <c r="B10403" s="7" t="s">
        <v>37383</v>
      </c>
      <c r="C10403" s="7" t="s">
        <v>37384</v>
      </c>
      <c r="D10403" s="7" t="s">
        <v>37385</v>
      </c>
      <c r="E10403" s="8" t="s">
        <v>7583</v>
      </c>
      <c r="F10403" s="8">
        <v>1000000</v>
      </c>
      <c r="G10403" s="7" t="s">
        <v>35</v>
      </c>
      <c r="H10403" s="7" t="s">
        <v>24</v>
      </c>
      <c r="I10403" s="9" t="s">
        <v>25</v>
      </c>
      <c r="J10403" s="7" t="s">
        <v>26</v>
      </c>
      <c r="K10403" s="10" t="s">
        <v>27</v>
      </c>
      <c r="L10403" s="7">
        <v>1</v>
      </c>
      <c r="M10403" s="11">
        <v>41671</v>
      </c>
      <c r="N10403" s="7" t="s">
        <v>1308</v>
      </c>
      <c r="O10403" s="7" t="s">
        <v>64</v>
      </c>
      <c r="P10403" s="10">
        <v>2014</v>
      </c>
      <c r="Q10403" s="12">
        <v>41801</v>
      </c>
      <c r="R10403" s="12">
        <v>41801</v>
      </c>
    </row>
    <row r="10404" spans="1:18" x14ac:dyDescent="0.25">
      <c r="A10404" s="7" t="s">
        <v>37386</v>
      </c>
      <c r="B10404" s="7" t="s">
        <v>37387</v>
      </c>
      <c r="C10404" s="7" t="s">
        <v>37388</v>
      </c>
      <c r="F10404" s="8">
        <v>0</v>
      </c>
      <c r="G10404" s="7" t="s">
        <v>35</v>
      </c>
      <c r="H10404" s="7" t="s">
        <v>24</v>
      </c>
      <c r="I10404" s="9" t="s">
        <v>502</v>
      </c>
      <c r="J10404" s="7" t="s">
        <v>993</v>
      </c>
      <c r="K10404" s="10" t="s">
        <v>993</v>
      </c>
      <c r="L10404" s="7">
        <v>1</v>
      </c>
      <c r="M10404" s="11">
        <v>41275</v>
      </c>
      <c r="N10404" s="7" t="s">
        <v>146</v>
      </c>
      <c r="O10404" s="7" t="s">
        <v>147</v>
      </c>
      <c r="P10404" s="10">
        <v>2013</v>
      </c>
      <c r="Q10404" s="12">
        <v>41570</v>
      </c>
      <c r="R10404" s="12">
        <v>41570</v>
      </c>
    </row>
    <row r="10405" spans="1:18" x14ac:dyDescent="0.25">
      <c r="A10405" s="7" t="s">
        <v>37389</v>
      </c>
      <c r="B10405" s="7" t="s">
        <v>37390</v>
      </c>
      <c r="C10405" s="7" t="s">
        <v>37391</v>
      </c>
      <c r="D10405" s="7" t="s">
        <v>37392</v>
      </c>
      <c r="E10405" s="8" t="s">
        <v>5086</v>
      </c>
      <c r="F10405" s="8">
        <v>100000</v>
      </c>
      <c r="G10405" s="7" t="s">
        <v>35</v>
      </c>
      <c r="H10405" s="7" t="s">
        <v>101</v>
      </c>
      <c r="I10405" s="9"/>
      <c r="J10405" s="7" t="s">
        <v>102</v>
      </c>
      <c r="K10405" s="10" t="s">
        <v>8961</v>
      </c>
      <c r="L10405" s="7">
        <v>1</v>
      </c>
      <c r="M10405" s="11">
        <v>40909</v>
      </c>
      <c r="N10405" s="7" t="s">
        <v>111</v>
      </c>
      <c r="O10405" s="7" t="s">
        <v>112</v>
      </c>
      <c r="P10405" s="10">
        <v>2012</v>
      </c>
      <c r="Q10405" s="12">
        <v>41306</v>
      </c>
      <c r="R10405" s="12">
        <v>41306</v>
      </c>
    </row>
    <row r="10406" spans="1:18" x14ac:dyDescent="0.25">
      <c r="A10406" s="7" t="s">
        <v>37393</v>
      </c>
      <c r="B10406" s="7" t="s">
        <v>37394</v>
      </c>
      <c r="C10406" s="7" t="s">
        <v>37395</v>
      </c>
      <c r="D10406" s="7" t="s">
        <v>37396</v>
      </c>
      <c r="E10406" s="8" t="s">
        <v>7463</v>
      </c>
      <c r="F10406" s="8">
        <v>650000</v>
      </c>
      <c r="G10406" s="7" t="s">
        <v>35</v>
      </c>
      <c r="H10406" s="7" t="s">
        <v>240</v>
      </c>
      <c r="I10406" s="9" t="s">
        <v>2853</v>
      </c>
      <c r="J10406" s="7" t="s">
        <v>15582</v>
      </c>
      <c r="K10406" s="10" t="s">
        <v>15583</v>
      </c>
      <c r="L10406" s="7">
        <v>1</v>
      </c>
      <c r="M10406" s="11">
        <v>40544</v>
      </c>
      <c r="N10406" s="7" t="s">
        <v>537</v>
      </c>
      <c r="O10406" s="7" t="s">
        <v>505</v>
      </c>
      <c r="P10406" s="10">
        <v>2011</v>
      </c>
      <c r="Q10406" s="12">
        <v>41175</v>
      </c>
      <c r="R10406" s="12">
        <v>41175</v>
      </c>
    </row>
    <row r="10407" spans="1:18" x14ac:dyDescent="0.25">
      <c r="A10407" s="7" t="s">
        <v>37397</v>
      </c>
      <c r="B10407" s="7" t="s">
        <v>37398</v>
      </c>
      <c r="C10407" s="7" t="s">
        <v>37399</v>
      </c>
      <c r="D10407" s="7" t="s">
        <v>37400</v>
      </c>
      <c r="E10407" s="8" t="s">
        <v>228</v>
      </c>
      <c r="F10407" s="8">
        <v>0</v>
      </c>
      <c r="G10407" s="7" t="s">
        <v>35</v>
      </c>
      <c r="H10407" s="7" t="s">
        <v>24</v>
      </c>
      <c r="I10407" s="9" t="s">
        <v>36</v>
      </c>
      <c r="J10407" s="7" t="s">
        <v>181</v>
      </c>
      <c r="K10407" s="10" t="s">
        <v>794</v>
      </c>
      <c r="L10407" s="7">
        <v>2</v>
      </c>
      <c r="M10407" s="11">
        <v>40269</v>
      </c>
      <c r="N10407" s="7" t="s">
        <v>4205</v>
      </c>
      <c r="O10407" s="7" t="s">
        <v>1110</v>
      </c>
      <c r="P10407" s="10">
        <v>2010</v>
      </c>
      <c r="Q10407" s="12">
        <v>40330</v>
      </c>
      <c r="R10407" s="12">
        <v>40544</v>
      </c>
    </row>
    <row r="10408" spans="1:18" x14ac:dyDescent="0.25">
      <c r="A10408" s="7" t="s">
        <v>37401</v>
      </c>
      <c r="B10408" s="7" t="s">
        <v>37402</v>
      </c>
      <c r="C10408" s="7" t="s">
        <v>37403</v>
      </c>
      <c r="D10408" s="7" t="s">
        <v>86</v>
      </c>
      <c r="E10408" s="8" t="s">
        <v>87</v>
      </c>
      <c r="F10408" s="8">
        <v>437500</v>
      </c>
      <c r="G10408" s="7" t="s">
        <v>35</v>
      </c>
      <c r="H10408" s="7" t="s">
        <v>24</v>
      </c>
      <c r="I10408" s="9" t="s">
        <v>25</v>
      </c>
      <c r="J10408" s="7" t="s">
        <v>3254</v>
      </c>
      <c r="K10408" s="10" t="s">
        <v>3254</v>
      </c>
      <c r="L10408" s="7">
        <v>1</v>
      </c>
      <c r="M10408" s="11">
        <v>40909</v>
      </c>
      <c r="N10408" s="7" t="s">
        <v>111</v>
      </c>
      <c r="O10408" s="7" t="s">
        <v>112</v>
      </c>
      <c r="P10408" s="10">
        <v>2012</v>
      </c>
      <c r="Q10408" s="12">
        <v>41675</v>
      </c>
      <c r="R10408" s="12">
        <v>41675</v>
      </c>
    </row>
    <row r="10409" spans="1:18" x14ac:dyDescent="0.25">
      <c r="A10409" s="7" t="s">
        <v>37404</v>
      </c>
      <c r="B10409" s="7" t="s">
        <v>37405</v>
      </c>
      <c r="C10409" s="7" t="s">
        <v>37406</v>
      </c>
      <c r="D10409" s="7" t="s">
        <v>37407</v>
      </c>
      <c r="E10409" s="8" t="s">
        <v>10364</v>
      </c>
      <c r="F10409" s="8">
        <v>34107</v>
      </c>
      <c r="G10409" s="7" t="s">
        <v>35</v>
      </c>
      <c r="H10409" s="7" t="s">
        <v>52</v>
      </c>
      <c r="I10409" s="9"/>
      <c r="J10409" s="7" t="s">
        <v>10152</v>
      </c>
      <c r="K10409" s="10" t="s">
        <v>10152</v>
      </c>
      <c r="L10409" s="7">
        <v>1</v>
      </c>
      <c r="M10409" s="11">
        <v>41291</v>
      </c>
      <c r="N10409" s="7" t="s">
        <v>146</v>
      </c>
      <c r="O10409" s="7" t="s">
        <v>147</v>
      </c>
      <c r="P10409" s="10">
        <v>2013</v>
      </c>
      <c r="Q10409" s="12">
        <v>41518</v>
      </c>
      <c r="R10409" s="12">
        <v>41518</v>
      </c>
    </row>
    <row r="10410" spans="1:18" x14ac:dyDescent="0.25">
      <c r="A10410" s="7" t="s">
        <v>37408</v>
      </c>
      <c r="B10410" s="7" t="s">
        <v>37409</v>
      </c>
      <c r="C10410" s="7" t="s">
        <v>37410</v>
      </c>
      <c r="D10410" s="7" t="s">
        <v>37411</v>
      </c>
      <c r="E10410" s="8" t="s">
        <v>37412</v>
      </c>
      <c r="F10410" s="8">
        <v>3500000</v>
      </c>
      <c r="G10410" s="7" t="s">
        <v>35</v>
      </c>
      <c r="H10410" s="7" t="s">
        <v>240</v>
      </c>
      <c r="I10410" s="9" t="s">
        <v>241</v>
      </c>
      <c r="J10410" s="7" t="s">
        <v>242</v>
      </c>
      <c r="K10410" s="10" t="s">
        <v>242</v>
      </c>
      <c r="L10410" s="7">
        <v>2</v>
      </c>
      <c r="M10410" s="11">
        <v>40940</v>
      </c>
      <c r="N10410" s="7" t="s">
        <v>325</v>
      </c>
      <c r="O10410" s="7" t="s">
        <v>112</v>
      </c>
      <c r="P10410" s="10">
        <v>2012</v>
      </c>
      <c r="Q10410" s="12">
        <v>41169</v>
      </c>
      <c r="R10410" s="12">
        <v>41933</v>
      </c>
    </row>
    <row r="10411" spans="1:18" x14ac:dyDescent="0.25">
      <c r="A10411" s="7" t="s">
        <v>37413</v>
      </c>
      <c r="B10411" s="7" t="s">
        <v>37414</v>
      </c>
      <c r="C10411" s="7" t="s">
        <v>37415</v>
      </c>
      <c r="D10411" s="7" t="s">
        <v>22670</v>
      </c>
      <c r="E10411" s="8" t="s">
        <v>69</v>
      </c>
      <c r="F10411" s="8">
        <v>6000000</v>
      </c>
      <c r="G10411" s="7" t="s">
        <v>23</v>
      </c>
      <c r="H10411" s="7" t="s">
        <v>24</v>
      </c>
      <c r="I10411" s="9" t="s">
        <v>36</v>
      </c>
      <c r="J10411" s="7" t="s">
        <v>181</v>
      </c>
      <c r="K10411" s="10" t="s">
        <v>182</v>
      </c>
      <c r="L10411" s="7">
        <v>1</v>
      </c>
      <c r="M10411" s="11">
        <v>39083</v>
      </c>
      <c r="N10411" s="7" t="s">
        <v>88</v>
      </c>
      <c r="O10411" s="7" t="s">
        <v>89</v>
      </c>
      <c r="P10411" s="10">
        <v>2007</v>
      </c>
      <c r="Q10411" s="12">
        <v>40339</v>
      </c>
      <c r="R10411" s="12">
        <v>40339</v>
      </c>
    </row>
    <row r="10412" spans="1:18" x14ac:dyDescent="0.25">
      <c r="A10412" s="7" t="s">
        <v>37416</v>
      </c>
      <c r="B10412" s="7" t="s">
        <v>37417</v>
      </c>
      <c r="C10412" s="7" t="s">
        <v>37418</v>
      </c>
      <c r="D10412" s="7" t="s">
        <v>37419</v>
      </c>
      <c r="E10412" s="8" t="s">
        <v>533</v>
      </c>
      <c r="F10412" s="8">
        <v>650000</v>
      </c>
      <c r="G10412" s="7" t="s">
        <v>35</v>
      </c>
      <c r="H10412" s="7" t="s">
        <v>24</v>
      </c>
      <c r="I10412" s="9" t="s">
        <v>36</v>
      </c>
      <c r="J10412" s="7" t="s">
        <v>181</v>
      </c>
      <c r="K10412" s="10" t="s">
        <v>794</v>
      </c>
      <c r="L10412" s="7">
        <v>1</v>
      </c>
      <c r="Q10412" s="12">
        <v>41801</v>
      </c>
      <c r="R10412" s="12">
        <v>41801</v>
      </c>
    </row>
    <row r="10413" spans="1:18" x14ac:dyDescent="0.25">
      <c r="A10413" s="7" t="s">
        <v>37420</v>
      </c>
      <c r="B10413" s="7" t="s">
        <v>37421</v>
      </c>
      <c r="C10413" s="7" t="s">
        <v>37422</v>
      </c>
      <c r="D10413" s="7" t="s">
        <v>37423</v>
      </c>
      <c r="E10413" s="8" t="s">
        <v>1358</v>
      </c>
      <c r="F10413" s="8">
        <v>80000</v>
      </c>
      <c r="G10413" s="7" t="s">
        <v>35</v>
      </c>
      <c r="H10413" s="7" t="s">
        <v>24</v>
      </c>
      <c r="I10413" s="9" t="s">
        <v>36</v>
      </c>
      <c r="J10413" s="7" t="s">
        <v>1162</v>
      </c>
      <c r="K10413" s="10" t="s">
        <v>3029</v>
      </c>
      <c r="L10413" s="7">
        <v>1</v>
      </c>
      <c r="M10413" s="11">
        <v>40911</v>
      </c>
      <c r="N10413" s="7" t="s">
        <v>111</v>
      </c>
      <c r="O10413" s="7" t="s">
        <v>112</v>
      </c>
      <c r="P10413" s="10">
        <v>2012</v>
      </c>
      <c r="Q10413" s="12">
        <v>40914</v>
      </c>
      <c r="R10413" s="12">
        <v>40914</v>
      </c>
    </row>
    <row r="10414" spans="1:18" x14ac:dyDescent="0.25">
      <c r="A10414" s="7" t="s">
        <v>37424</v>
      </c>
      <c r="B10414" s="7" t="s">
        <v>37425</v>
      </c>
      <c r="C10414" s="7" t="s">
        <v>37426</v>
      </c>
      <c r="D10414" s="7" t="s">
        <v>136</v>
      </c>
      <c r="E10414" s="8" t="s">
        <v>137</v>
      </c>
      <c r="F10414" s="8">
        <v>617493</v>
      </c>
      <c r="G10414" s="7" t="s">
        <v>35</v>
      </c>
      <c r="H10414" s="7" t="s">
        <v>24</v>
      </c>
      <c r="I10414" s="9" t="s">
        <v>281</v>
      </c>
      <c r="J10414" s="7" t="s">
        <v>282</v>
      </c>
      <c r="K10414" s="10" t="s">
        <v>1914</v>
      </c>
      <c r="L10414" s="7">
        <v>2</v>
      </c>
      <c r="M10414" s="11">
        <v>41275</v>
      </c>
      <c r="N10414" s="7" t="s">
        <v>146</v>
      </c>
      <c r="O10414" s="7" t="s">
        <v>147</v>
      </c>
      <c r="P10414" s="10">
        <v>2013</v>
      </c>
      <c r="Q10414" s="12">
        <v>41611</v>
      </c>
      <c r="R10414" s="12">
        <v>41841</v>
      </c>
    </row>
    <row r="10415" spans="1:18" x14ac:dyDescent="0.25">
      <c r="A10415" s="7" t="s">
        <v>37427</v>
      </c>
      <c r="B10415" s="7" t="s">
        <v>37428</v>
      </c>
      <c r="C10415" s="7" t="s">
        <v>37429</v>
      </c>
      <c r="D10415" s="7" t="s">
        <v>37430</v>
      </c>
      <c r="E10415" s="8" t="s">
        <v>10104</v>
      </c>
      <c r="F10415" s="8">
        <v>1300000</v>
      </c>
      <c r="G10415" s="7" t="s">
        <v>23</v>
      </c>
      <c r="H10415" s="7" t="s">
        <v>24</v>
      </c>
      <c r="I10415" s="9" t="s">
        <v>161</v>
      </c>
      <c r="J10415" s="7" t="s">
        <v>162</v>
      </c>
      <c r="K10415" s="10" t="s">
        <v>2723</v>
      </c>
      <c r="L10415" s="7">
        <v>1</v>
      </c>
      <c r="M10415" s="11">
        <v>39904</v>
      </c>
      <c r="N10415" s="7" t="s">
        <v>250</v>
      </c>
      <c r="O10415" s="7" t="s">
        <v>251</v>
      </c>
      <c r="P10415" s="10">
        <v>2009</v>
      </c>
      <c r="Q10415" s="12">
        <v>40888</v>
      </c>
      <c r="R10415" s="12">
        <v>40888</v>
      </c>
    </row>
    <row r="10416" spans="1:18" x14ac:dyDescent="0.25">
      <c r="A10416" s="7" t="s">
        <v>37431</v>
      </c>
      <c r="B10416" s="7" t="s">
        <v>37432</v>
      </c>
      <c r="C10416" s="7" t="s">
        <v>37433</v>
      </c>
      <c r="D10416" s="7" t="s">
        <v>37434</v>
      </c>
      <c r="E10416" s="8" t="s">
        <v>9947</v>
      </c>
      <c r="F10416" s="8">
        <v>6500000</v>
      </c>
      <c r="G10416" s="7" t="s">
        <v>35</v>
      </c>
      <c r="H10416" s="7" t="s">
        <v>52</v>
      </c>
      <c r="I10416" s="9"/>
      <c r="J10416" s="7" t="s">
        <v>10152</v>
      </c>
      <c r="K10416" s="10" t="s">
        <v>10152</v>
      </c>
      <c r="L10416" s="7">
        <v>1</v>
      </c>
      <c r="M10416" s="11">
        <v>40391</v>
      </c>
      <c r="N10416" s="7" t="s">
        <v>751</v>
      </c>
      <c r="O10416" s="7" t="s">
        <v>184</v>
      </c>
      <c r="P10416" s="10">
        <v>2010</v>
      </c>
      <c r="Q10416" s="12">
        <v>41836</v>
      </c>
      <c r="R10416" s="12">
        <v>41836</v>
      </c>
    </row>
    <row r="10417" spans="1:18" x14ac:dyDescent="0.25">
      <c r="A10417" s="7" t="s">
        <v>37435</v>
      </c>
      <c r="B10417" s="7" t="s">
        <v>37436</v>
      </c>
      <c r="C10417" s="7" t="s">
        <v>37437</v>
      </c>
      <c r="D10417" s="7" t="s">
        <v>37438</v>
      </c>
      <c r="E10417" s="8" t="s">
        <v>170</v>
      </c>
      <c r="F10417" s="8">
        <v>1470000</v>
      </c>
      <c r="G10417" s="7" t="s">
        <v>35</v>
      </c>
      <c r="I10417" s="9"/>
      <c r="J10417" s="7"/>
      <c r="L10417" s="7">
        <v>2</v>
      </c>
      <c r="M10417" s="11">
        <v>41470</v>
      </c>
      <c r="N10417" s="7" t="s">
        <v>257</v>
      </c>
      <c r="O10417" s="7" t="s">
        <v>258</v>
      </c>
      <c r="P10417" s="10">
        <v>2013</v>
      </c>
      <c r="Q10417" s="12">
        <v>41765</v>
      </c>
      <c r="R10417" s="12">
        <v>41845</v>
      </c>
    </row>
    <row r="10418" spans="1:18" x14ac:dyDescent="0.25">
      <c r="A10418" s="7" t="s">
        <v>37439</v>
      </c>
      <c r="B10418" s="7" t="s">
        <v>37440</v>
      </c>
      <c r="C10418" s="7" t="s">
        <v>37441</v>
      </c>
      <c r="D10418" s="7" t="s">
        <v>37442</v>
      </c>
      <c r="E10418" s="8" t="s">
        <v>297</v>
      </c>
      <c r="F10418" s="8">
        <v>4350000</v>
      </c>
      <c r="G10418" s="7" t="s">
        <v>35</v>
      </c>
      <c r="H10418" s="7" t="s">
        <v>24</v>
      </c>
      <c r="I10418" s="9" t="s">
        <v>281</v>
      </c>
      <c r="J10418" s="7" t="s">
        <v>282</v>
      </c>
      <c r="K10418" s="10" t="s">
        <v>282</v>
      </c>
      <c r="L10418" s="7">
        <v>2</v>
      </c>
      <c r="M10418" s="11">
        <v>39735</v>
      </c>
      <c r="N10418" s="7" t="s">
        <v>832</v>
      </c>
      <c r="O10418" s="7" t="s">
        <v>833</v>
      </c>
      <c r="P10418" s="10">
        <v>2008</v>
      </c>
      <c r="Q10418" s="12">
        <v>39736</v>
      </c>
      <c r="R10418" s="12">
        <v>40630</v>
      </c>
    </row>
    <row r="10419" spans="1:18" x14ac:dyDescent="0.25">
      <c r="A10419" s="7" t="s">
        <v>37443</v>
      </c>
      <c r="B10419" s="7" t="s">
        <v>37444</v>
      </c>
      <c r="D10419" s="7" t="s">
        <v>238</v>
      </c>
      <c r="E10419" s="8" t="s">
        <v>239</v>
      </c>
      <c r="F10419" s="8">
        <v>0</v>
      </c>
      <c r="G10419" s="7" t="s">
        <v>35</v>
      </c>
      <c r="H10419" s="7" t="s">
        <v>24</v>
      </c>
      <c r="I10419" s="9" t="s">
        <v>36</v>
      </c>
      <c r="J10419" s="7" t="s">
        <v>181</v>
      </c>
      <c r="K10419" s="10" t="s">
        <v>695</v>
      </c>
      <c r="L10419" s="7">
        <v>1</v>
      </c>
      <c r="M10419" s="11">
        <v>41275</v>
      </c>
      <c r="N10419" s="7" t="s">
        <v>146</v>
      </c>
      <c r="O10419" s="7" t="s">
        <v>147</v>
      </c>
      <c r="P10419" s="10">
        <v>2013</v>
      </c>
      <c r="Q10419" s="12">
        <v>41334</v>
      </c>
      <c r="R10419" s="12">
        <v>41334</v>
      </c>
    </row>
    <row r="10420" spans="1:18" x14ac:dyDescent="0.25">
      <c r="A10420" s="7" t="s">
        <v>37445</v>
      </c>
      <c r="B10420" s="7" t="s">
        <v>37446</v>
      </c>
      <c r="C10420" s="7" t="s">
        <v>37447</v>
      </c>
      <c r="D10420" s="7" t="s">
        <v>37448</v>
      </c>
      <c r="E10420" s="8" t="s">
        <v>533</v>
      </c>
      <c r="F10420" s="8">
        <v>0</v>
      </c>
      <c r="G10420" s="7" t="s">
        <v>80</v>
      </c>
      <c r="H10420" s="7" t="s">
        <v>240</v>
      </c>
      <c r="I10420" s="9" t="s">
        <v>930</v>
      </c>
      <c r="J10420" s="7" t="s">
        <v>931</v>
      </c>
      <c r="K10420" s="10" t="s">
        <v>931</v>
      </c>
      <c r="L10420" s="7">
        <v>1</v>
      </c>
      <c r="M10420" s="11">
        <v>40026</v>
      </c>
      <c r="N10420" s="7" t="s">
        <v>488</v>
      </c>
      <c r="O10420" s="7" t="s">
        <v>267</v>
      </c>
      <c r="P10420" s="10">
        <v>2009</v>
      </c>
      <c r="Q10420" s="12">
        <v>40057</v>
      </c>
      <c r="R10420" s="12">
        <v>40057</v>
      </c>
    </row>
    <row r="10421" spans="1:18" x14ac:dyDescent="0.25">
      <c r="A10421" s="7" t="s">
        <v>37449</v>
      </c>
      <c r="B10421" s="7" t="s">
        <v>37450</v>
      </c>
      <c r="C10421" s="7" t="s">
        <v>37451</v>
      </c>
      <c r="D10421" s="7" t="s">
        <v>37452</v>
      </c>
      <c r="E10421" s="8" t="s">
        <v>655</v>
      </c>
      <c r="F10421" s="8">
        <v>25000</v>
      </c>
      <c r="G10421" s="7" t="s">
        <v>35</v>
      </c>
      <c r="H10421" s="7" t="s">
        <v>24</v>
      </c>
      <c r="I10421" s="9" t="s">
        <v>60</v>
      </c>
      <c r="J10421" s="7" t="s">
        <v>61</v>
      </c>
      <c r="K10421" s="10" t="s">
        <v>61</v>
      </c>
      <c r="L10421" s="7">
        <v>2</v>
      </c>
      <c r="M10421" s="11">
        <v>41275</v>
      </c>
      <c r="N10421" s="7" t="s">
        <v>146</v>
      </c>
      <c r="O10421" s="7" t="s">
        <v>147</v>
      </c>
      <c r="P10421" s="10">
        <v>2013</v>
      </c>
      <c r="Q10421" s="12">
        <v>41334</v>
      </c>
      <c r="R10421" s="12">
        <v>41339</v>
      </c>
    </row>
    <row r="10422" spans="1:18" x14ac:dyDescent="0.25">
      <c r="A10422" s="7" t="s">
        <v>37453</v>
      </c>
      <c r="B10422" s="7" t="s">
        <v>37454</v>
      </c>
      <c r="C10422" s="7" t="s">
        <v>37455</v>
      </c>
      <c r="D10422" s="7" t="s">
        <v>37456</v>
      </c>
      <c r="E10422" s="8" t="s">
        <v>3106</v>
      </c>
      <c r="F10422" s="8">
        <v>400000</v>
      </c>
      <c r="G10422" s="7" t="s">
        <v>35</v>
      </c>
      <c r="H10422" s="7" t="s">
        <v>24</v>
      </c>
      <c r="I10422" s="9" t="s">
        <v>25</v>
      </c>
      <c r="J10422" s="7" t="s">
        <v>26</v>
      </c>
      <c r="K10422" s="10" t="s">
        <v>27</v>
      </c>
      <c r="L10422" s="7">
        <v>1</v>
      </c>
      <c r="M10422" s="11">
        <v>41228</v>
      </c>
      <c r="N10422" s="7" t="s">
        <v>471</v>
      </c>
      <c r="O10422" s="7" t="s">
        <v>46</v>
      </c>
      <c r="P10422" s="10">
        <v>2012</v>
      </c>
      <c r="Q10422" s="12">
        <v>41379</v>
      </c>
      <c r="R10422" s="12">
        <v>41379</v>
      </c>
    </row>
    <row r="10423" spans="1:18" x14ac:dyDescent="0.25">
      <c r="A10423" s="7" t="s">
        <v>37457</v>
      </c>
      <c r="B10423" s="7" t="s">
        <v>37458</v>
      </c>
      <c r="C10423" s="7" t="s">
        <v>37459</v>
      </c>
      <c r="D10423" s="7" t="s">
        <v>37460</v>
      </c>
      <c r="E10423" s="8" t="s">
        <v>929</v>
      </c>
      <c r="F10423" s="8">
        <v>0</v>
      </c>
      <c r="G10423" s="7" t="s">
        <v>35</v>
      </c>
      <c r="H10423" s="7" t="s">
        <v>176</v>
      </c>
      <c r="I10423" s="9"/>
      <c r="J10423" s="7" t="s">
        <v>177</v>
      </c>
      <c r="K10423" s="10" t="s">
        <v>177</v>
      </c>
      <c r="L10423" s="7">
        <v>1</v>
      </c>
      <c r="M10423" s="11">
        <v>41275</v>
      </c>
      <c r="N10423" s="7" t="s">
        <v>146</v>
      </c>
      <c r="O10423" s="7" t="s">
        <v>147</v>
      </c>
      <c r="P10423" s="10">
        <v>2013</v>
      </c>
      <c r="Q10423" s="12">
        <v>41943</v>
      </c>
      <c r="R10423" s="12">
        <v>41943</v>
      </c>
    </row>
    <row r="10424" spans="1:18" x14ac:dyDescent="0.25">
      <c r="A10424" s="7" t="s">
        <v>37461</v>
      </c>
      <c r="B10424" s="7" t="s">
        <v>37462</v>
      </c>
      <c r="C10424" s="7" t="s">
        <v>37463</v>
      </c>
      <c r="D10424" s="7" t="s">
        <v>37464</v>
      </c>
      <c r="E10424" s="8" t="s">
        <v>6006</v>
      </c>
      <c r="F10424" s="8">
        <v>28000000</v>
      </c>
      <c r="G10424" s="7" t="s">
        <v>35</v>
      </c>
      <c r="H10424" s="7" t="s">
        <v>24</v>
      </c>
      <c r="I10424" s="9" t="s">
        <v>36</v>
      </c>
      <c r="J10424" s="7" t="s">
        <v>181</v>
      </c>
      <c r="K10424" s="10" t="s">
        <v>182</v>
      </c>
      <c r="L10424" s="7">
        <v>4</v>
      </c>
      <c r="M10424" s="11">
        <v>40167</v>
      </c>
      <c r="N10424" s="7" t="s">
        <v>5389</v>
      </c>
      <c r="O10424" s="7" t="s">
        <v>668</v>
      </c>
      <c r="P10424" s="10">
        <v>2009</v>
      </c>
      <c r="Q10424" s="12">
        <v>39873</v>
      </c>
      <c r="R10424" s="12">
        <v>41899</v>
      </c>
    </row>
    <row r="10425" spans="1:18" x14ac:dyDescent="0.25">
      <c r="A10425" s="7" t="s">
        <v>37465</v>
      </c>
      <c r="B10425" s="7" t="s">
        <v>37466</v>
      </c>
      <c r="C10425" s="7" t="s">
        <v>37467</v>
      </c>
      <c r="D10425" s="7" t="s">
        <v>37434</v>
      </c>
      <c r="E10425" s="8" t="s">
        <v>9947</v>
      </c>
      <c r="F10425" s="8">
        <v>1091941</v>
      </c>
      <c r="G10425" s="7" t="s">
        <v>35</v>
      </c>
      <c r="H10425" s="7" t="s">
        <v>52</v>
      </c>
      <c r="I10425" s="9"/>
      <c r="J10425" s="7" t="s">
        <v>2784</v>
      </c>
      <c r="K10425" s="10" t="s">
        <v>37468</v>
      </c>
      <c r="L10425" s="7">
        <v>1</v>
      </c>
      <c r="M10425" s="11">
        <v>40179</v>
      </c>
      <c r="N10425" s="7" t="s">
        <v>96</v>
      </c>
      <c r="O10425" s="7" t="s">
        <v>97</v>
      </c>
      <c r="P10425" s="10">
        <v>2010</v>
      </c>
      <c r="Q10425" s="12">
        <v>41752</v>
      </c>
      <c r="R10425" s="12">
        <v>41752</v>
      </c>
    </row>
    <row r="10426" spans="1:18" x14ac:dyDescent="0.25">
      <c r="A10426" s="7" t="s">
        <v>37469</v>
      </c>
      <c r="B10426" s="7" t="s">
        <v>37466</v>
      </c>
      <c r="C10426" s="7" t="s">
        <v>37470</v>
      </c>
      <c r="D10426" s="7" t="s">
        <v>37471</v>
      </c>
      <c r="E10426" s="8" t="s">
        <v>434</v>
      </c>
      <c r="F10426" s="8">
        <v>4900000</v>
      </c>
      <c r="G10426" s="7" t="s">
        <v>35</v>
      </c>
      <c r="H10426" s="7" t="s">
        <v>24</v>
      </c>
      <c r="I10426" s="9" t="s">
        <v>36</v>
      </c>
      <c r="J10426" s="7" t="s">
        <v>37</v>
      </c>
      <c r="K10426" s="10" t="s">
        <v>37</v>
      </c>
      <c r="L10426" s="7">
        <v>3</v>
      </c>
      <c r="M10426" s="11">
        <v>40882</v>
      </c>
      <c r="N10426" s="7" t="s">
        <v>595</v>
      </c>
      <c r="O10426" s="7" t="s">
        <v>74</v>
      </c>
      <c r="P10426" s="10">
        <v>2011</v>
      </c>
      <c r="Q10426" s="12">
        <v>41053</v>
      </c>
      <c r="R10426" s="12">
        <v>41919</v>
      </c>
    </row>
    <row r="10427" spans="1:18" x14ac:dyDescent="0.25">
      <c r="A10427" s="7" t="s">
        <v>37472</v>
      </c>
      <c r="B10427" s="7" t="s">
        <v>37473</v>
      </c>
      <c r="C10427" s="7" t="s">
        <v>37474</v>
      </c>
      <c r="D10427" s="7" t="s">
        <v>37475</v>
      </c>
      <c r="E10427" s="8" t="s">
        <v>341</v>
      </c>
      <c r="F10427" s="8">
        <v>190000</v>
      </c>
      <c r="G10427" s="7" t="s">
        <v>35</v>
      </c>
      <c r="H10427" s="7" t="s">
        <v>24</v>
      </c>
      <c r="I10427" s="9" t="s">
        <v>93</v>
      </c>
      <c r="J10427" s="7" t="s">
        <v>314</v>
      </c>
      <c r="K10427" s="10" t="s">
        <v>314</v>
      </c>
      <c r="L10427" s="7">
        <v>3</v>
      </c>
      <c r="M10427" s="11">
        <v>41141</v>
      </c>
      <c r="N10427" s="7" t="s">
        <v>569</v>
      </c>
      <c r="O10427" s="7" t="s">
        <v>570</v>
      </c>
      <c r="P10427" s="10">
        <v>2012</v>
      </c>
      <c r="Q10427" s="12">
        <v>41182</v>
      </c>
      <c r="R10427" s="12">
        <v>41305</v>
      </c>
    </row>
    <row r="10428" spans="1:18" x14ac:dyDescent="0.25">
      <c r="A10428" s="7" t="s">
        <v>37476</v>
      </c>
      <c r="B10428" s="7" t="s">
        <v>37477</v>
      </c>
      <c r="C10428" s="7" t="s">
        <v>37478</v>
      </c>
      <c r="D10428" s="7" t="s">
        <v>37479</v>
      </c>
      <c r="E10428" s="8" t="s">
        <v>79</v>
      </c>
      <c r="F10428" s="8">
        <v>9304000</v>
      </c>
      <c r="G10428" s="7" t="s">
        <v>35</v>
      </c>
      <c r="H10428" s="7" t="s">
        <v>24</v>
      </c>
      <c r="I10428" s="9" t="s">
        <v>36</v>
      </c>
      <c r="J10428" s="7" t="s">
        <v>37</v>
      </c>
      <c r="K10428" s="10" t="s">
        <v>803</v>
      </c>
      <c r="L10428" s="7">
        <v>3</v>
      </c>
      <c r="M10428" s="11">
        <v>39448</v>
      </c>
      <c r="N10428" s="7" t="s">
        <v>164</v>
      </c>
      <c r="O10428" s="7" t="s">
        <v>165</v>
      </c>
      <c r="P10428" s="10">
        <v>2008</v>
      </c>
      <c r="Q10428" s="12">
        <v>40480</v>
      </c>
      <c r="R10428" s="12">
        <v>41939</v>
      </c>
    </row>
    <row r="10429" spans="1:18" x14ac:dyDescent="0.25">
      <c r="A10429" s="7" t="s">
        <v>37480</v>
      </c>
      <c r="B10429" s="7" t="s">
        <v>37481</v>
      </c>
      <c r="C10429" s="7" t="s">
        <v>37482</v>
      </c>
      <c r="D10429" s="7" t="s">
        <v>37483</v>
      </c>
      <c r="E10429" s="8" t="s">
        <v>87</v>
      </c>
      <c r="F10429" s="8">
        <v>770000</v>
      </c>
      <c r="G10429" s="7" t="s">
        <v>35</v>
      </c>
      <c r="H10429" s="7" t="s">
        <v>24</v>
      </c>
      <c r="I10429" s="9" t="s">
        <v>947</v>
      </c>
      <c r="J10429" s="7" t="s">
        <v>948</v>
      </c>
      <c r="K10429" s="10" t="s">
        <v>948</v>
      </c>
      <c r="L10429" s="7">
        <v>2</v>
      </c>
      <c r="M10429" s="11">
        <v>40940</v>
      </c>
      <c r="N10429" s="7" t="s">
        <v>325</v>
      </c>
      <c r="O10429" s="7" t="s">
        <v>112</v>
      </c>
      <c r="P10429" s="10">
        <v>2012</v>
      </c>
      <c r="Q10429" s="12">
        <v>41153</v>
      </c>
      <c r="R10429" s="12">
        <v>41403</v>
      </c>
    </row>
    <row r="10430" spans="1:18" x14ac:dyDescent="0.25">
      <c r="A10430" s="7" t="s">
        <v>37484</v>
      </c>
      <c r="B10430" s="7" t="s">
        <v>37485</v>
      </c>
      <c r="C10430" s="7" t="s">
        <v>37486</v>
      </c>
      <c r="D10430" s="7" t="s">
        <v>37487</v>
      </c>
      <c r="E10430" s="8" t="s">
        <v>4903</v>
      </c>
      <c r="F10430" s="8">
        <v>1000000</v>
      </c>
      <c r="G10430" s="7" t="s">
        <v>35</v>
      </c>
      <c r="H10430" s="7" t="s">
        <v>240</v>
      </c>
      <c r="I10430" s="9" t="s">
        <v>241</v>
      </c>
      <c r="J10430" s="7" t="s">
        <v>242</v>
      </c>
      <c r="K10430" s="10" t="s">
        <v>242</v>
      </c>
      <c r="L10430" s="7">
        <v>4</v>
      </c>
      <c r="M10430" s="11">
        <v>41200</v>
      </c>
      <c r="N10430" s="7" t="s">
        <v>45</v>
      </c>
      <c r="O10430" s="7" t="s">
        <v>46</v>
      </c>
      <c r="P10430" s="10">
        <v>2012</v>
      </c>
      <c r="Q10430" s="12">
        <v>41275</v>
      </c>
      <c r="R10430" s="12">
        <v>41834</v>
      </c>
    </row>
    <row r="10431" spans="1:18" x14ac:dyDescent="0.25">
      <c r="A10431" s="7" t="s">
        <v>37488</v>
      </c>
      <c r="B10431" s="7" t="s">
        <v>37489</v>
      </c>
      <c r="C10431" s="7" t="s">
        <v>37490</v>
      </c>
      <c r="D10431" s="7" t="s">
        <v>37491</v>
      </c>
      <c r="E10431" s="8" t="s">
        <v>434</v>
      </c>
      <c r="F10431" s="8">
        <v>1892730</v>
      </c>
      <c r="G10431" s="7" t="s">
        <v>35</v>
      </c>
      <c r="H10431" s="7" t="s">
        <v>24</v>
      </c>
      <c r="I10431" s="9" t="s">
        <v>281</v>
      </c>
      <c r="J10431" s="7" t="s">
        <v>282</v>
      </c>
      <c r="K10431" s="10" t="s">
        <v>282</v>
      </c>
      <c r="L10431" s="7">
        <v>4</v>
      </c>
      <c r="M10431" s="11">
        <v>40909</v>
      </c>
      <c r="N10431" s="7" t="s">
        <v>111</v>
      </c>
      <c r="O10431" s="7" t="s">
        <v>112</v>
      </c>
      <c r="P10431" s="10">
        <v>2012</v>
      </c>
      <c r="Q10431" s="12">
        <v>40240</v>
      </c>
      <c r="R10431" s="12">
        <v>41871</v>
      </c>
    </row>
    <row r="10432" spans="1:18" x14ac:dyDescent="0.25">
      <c r="A10432" s="7" t="s">
        <v>37492</v>
      </c>
      <c r="B10432" s="7" t="s">
        <v>37493</v>
      </c>
      <c r="C10432" s="7" t="s">
        <v>37494</v>
      </c>
      <c r="D10432" s="7" t="s">
        <v>37495</v>
      </c>
      <c r="E10432" s="8" t="s">
        <v>145</v>
      </c>
      <c r="F10432" s="8">
        <v>786993</v>
      </c>
      <c r="G10432" s="7" t="s">
        <v>35</v>
      </c>
      <c r="H10432" s="7" t="s">
        <v>240</v>
      </c>
      <c r="I10432" s="9" t="s">
        <v>241</v>
      </c>
      <c r="J10432" s="7" t="s">
        <v>242</v>
      </c>
      <c r="K10432" s="10" t="s">
        <v>242</v>
      </c>
      <c r="L10432" s="7">
        <v>7</v>
      </c>
      <c r="M10432" s="11">
        <v>41089</v>
      </c>
      <c r="N10432" s="7" t="s">
        <v>28</v>
      </c>
      <c r="O10432" s="7" t="s">
        <v>29</v>
      </c>
      <c r="P10432" s="10">
        <v>2012</v>
      </c>
      <c r="Q10432" s="12">
        <v>41033</v>
      </c>
      <c r="R10432" s="12">
        <v>41439</v>
      </c>
    </row>
    <row r="10433" spans="1:18" x14ac:dyDescent="0.25">
      <c r="A10433" s="7" t="s">
        <v>37496</v>
      </c>
      <c r="B10433" s="7" t="s">
        <v>37497</v>
      </c>
      <c r="C10433" s="7" t="s">
        <v>37498</v>
      </c>
      <c r="D10433" s="7" t="s">
        <v>37499</v>
      </c>
      <c r="E10433" s="8" t="s">
        <v>123</v>
      </c>
      <c r="F10433" s="8">
        <v>2380000</v>
      </c>
      <c r="G10433" s="7" t="s">
        <v>35</v>
      </c>
      <c r="H10433" s="7" t="s">
        <v>24</v>
      </c>
      <c r="I10433" s="9" t="s">
        <v>36</v>
      </c>
      <c r="J10433" s="7" t="s">
        <v>181</v>
      </c>
      <c r="K10433" s="10" t="s">
        <v>182</v>
      </c>
      <c r="L10433" s="7">
        <v>4</v>
      </c>
      <c r="M10433" s="11">
        <v>41183</v>
      </c>
      <c r="N10433" s="7" t="s">
        <v>45</v>
      </c>
      <c r="O10433" s="7" t="s">
        <v>46</v>
      </c>
      <c r="P10433" s="10">
        <v>2012</v>
      </c>
      <c r="Q10433" s="12">
        <v>41105</v>
      </c>
      <c r="R10433" s="12">
        <v>41781</v>
      </c>
    </row>
    <row r="10434" spans="1:18" x14ac:dyDescent="0.25">
      <c r="A10434" s="7" t="s">
        <v>37500</v>
      </c>
      <c r="B10434" s="7" t="s">
        <v>37501</v>
      </c>
      <c r="C10434" s="7" t="s">
        <v>37502</v>
      </c>
      <c r="D10434" s="7" t="s">
        <v>37503</v>
      </c>
      <c r="E10434" s="8" t="s">
        <v>22</v>
      </c>
      <c r="F10434" s="8">
        <v>191876</v>
      </c>
      <c r="G10434" s="7" t="s">
        <v>35</v>
      </c>
      <c r="H10434" s="7" t="s">
        <v>240</v>
      </c>
      <c r="I10434" s="9" t="s">
        <v>2853</v>
      </c>
      <c r="J10434" s="7" t="s">
        <v>2854</v>
      </c>
      <c r="K10434" s="10" t="s">
        <v>2855</v>
      </c>
      <c r="L10434" s="7">
        <v>2</v>
      </c>
      <c r="M10434" s="11">
        <v>41122</v>
      </c>
      <c r="N10434" s="7" t="s">
        <v>569</v>
      </c>
      <c r="O10434" s="7" t="s">
        <v>570</v>
      </c>
      <c r="P10434" s="10">
        <v>2012</v>
      </c>
      <c r="Q10434" s="12">
        <v>41365</v>
      </c>
      <c r="R10434" s="12">
        <v>41456</v>
      </c>
    </row>
    <row r="10435" spans="1:18" x14ac:dyDescent="0.25">
      <c r="A10435" s="7" t="s">
        <v>37504</v>
      </c>
      <c r="B10435" s="7" t="s">
        <v>37505</v>
      </c>
      <c r="C10435" s="7" t="s">
        <v>37506</v>
      </c>
      <c r="D10435" s="7" t="s">
        <v>37507</v>
      </c>
      <c r="E10435" s="8" t="s">
        <v>323</v>
      </c>
      <c r="F10435" s="8">
        <v>1000000</v>
      </c>
      <c r="G10435" s="7" t="s">
        <v>35</v>
      </c>
      <c r="H10435" s="7" t="s">
        <v>24</v>
      </c>
      <c r="I10435" s="9" t="s">
        <v>36</v>
      </c>
      <c r="J10435" s="7" t="s">
        <v>181</v>
      </c>
      <c r="K10435" s="10" t="s">
        <v>182</v>
      </c>
      <c r="L10435" s="7">
        <v>1</v>
      </c>
      <c r="M10435" s="11">
        <v>40422</v>
      </c>
      <c r="N10435" s="7" t="s">
        <v>976</v>
      </c>
      <c r="O10435" s="7" t="s">
        <v>184</v>
      </c>
      <c r="P10435" s="10">
        <v>2010</v>
      </c>
      <c r="Q10435" s="12">
        <v>40544</v>
      </c>
      <c r="R10435" s="12">
        <v>40544</v>
      </c>
    </row>
    <row r="10436" spans="1:18" x14ac:dyDescent="0.25">
      <c r="A10436" s="7" t="s">
        <v>37508</v>
      </c>
      <c r="B10436" s="7" t="s">
        <v>37509</v>
      </c>
      <c r="C10436" s="7" t="s">
        <v>37510</v>
      </c>
      <c r="D10436" s="7" t="s">
        <v>37511</v>
      </c>
      <c r="E10436" s="8" t="s">
        <v>434</v>
      </c>
      <c r="F10436" s="8">
        <v>1900000</v>
      </c>
      <c r="G10436" s="7" t="s">
        <v>35</v>
      </c>
      <c r="H10436" s="7" t="s">
        <v>24</v>
      </c>
      <c r="I10436" s="9" t="s">
        <v>25</v>
      </c>
      <c r="J10436" s="7" t="s">
        <v>26</v>
      </c>
      <c r="K10436" s="10" t="s">
        <v>27</v>
      </c>
      <c r="L10436" s="7">
        <v>1</v>
      </c>
      <c r="M10436" s="11">
        <v>40544</v>
      </c>
      <c r="N10436" s="7" t="s">
        <v>537</v>
      </c>
      <c r="O10436" s="7" t="s">
        <v>505</v>
      </c>
      <c r="P10436" s="10">
        <v>2011</v>
      </c>
      <c r="Q10436" s="12">
        <v>41695</v>
      </c>
      <c r="R10436" s="12">
        <v>41695</v>
      </c>
    </row>
    <row r="10437" spans="1:18" x14ac:dyDescent="0.25">
      <c r="A10437" s="7" t="s">
        <v>37512</v>
      </c>
      <c r="B10437" s="7" t="s">
        <v>37513</v>
      </c>
      <c r="C10437" s="7" t="s">
        <v>37514</v>
      </c>
      <c r="D10437" s="7" t="s">
        <v>433</v>
      </c>
      <c r="E10437" s="8" t="s">
        <v>434</v>
      </c>
      <c r="F10437" s="8">
        <v>0</v>
      </c>
      <c r="G10437" s="7" t="s">
        <v>35</v>
      </c>
      <c r="H10437" s="7" t="s">
        <v>477</v>
      </c>
      <c r="I10437" s="9"/>
      <c r="J10437" s="7" t="s">
        <v>478</v>
      </c>
      <c r="K10437" s="10" t="s">
        <v>478</v>
      </c>
      <c r="L10437" s="7">
        <v>2</v>
      </c>
      <c r="M10437" s="11">
        <v>40909</v>
      </c>
      <c r="N10437" s="7" t="s">
        <v>111</v>
      </c>
      <c r="O10437" s="7" t="s">
        <v>112</v>
      </c>
      <c r="P10437" s="10">
        <v>2012</v>
      </c>
      <c r="Q10437" s="12">
        <v>41214</v>
      </c>
      <c r="R10437" s="12">
        <v>41609</v>
      </c>
    </row>
    <row r="10438" spans="1:18" x14ac:dyDescent="0.25">
      <c r="A10438" s="7" t="s">
        <v>37515</v>
      </c>
      <c r="B10438" s="7" t="s">
        <v>37516</v>
      </c>
      <c r="C10438" s="7" t="s">
        <v>37517</v>
      </c>
      <c r="D10438" s="7" t="s">
        <v>227</v>
      </c>
      <c r="E10438" s="8" t="s">
        <v>228</v>
      </c>
      <c r="F10438" s="8">
        <v>7496000</v>
      </c>
      <c r="G10438" s="7" t="s">
        <v>35</v>
      </c>
      <c r="H10438" s="7" t="s">
        <v>24</v>
      </c>
      <c r="I10438" s="9" t="s">
        <v>36</v>
      </c>
      <c r="J10438" s="7" t="s">
        <v>181</v>
      </c>
      <c r="K10438" s="10" t="s">
        <v>182</v>
      </c>
      <c r="L10438" s="7">
        <v>10</v>
      </c>
      <c r="M10438" s="11">
        <v>40179</v>
      </c>
      <c r="N10438" s="7" t="s">
        <v>96</v>
      </c>
      <c r="O10438" s="7" t="s">
        <v>97</v>
      </c>
      <c r="P10438" s="10">
        <v>2010</v>
      </c>
      <c r="Q10438" s="12">
        <v>40385</v>
      </c>
      <c r="R10438" s="12">
        <v>41788</v>
      </c>
    </row>
    <row r="10439" spans="1:18" x14ac:dyDescent="0.25">
      <c r="A10439" s="7" t="s">
        <v>37518</v>
      </c>
      <c r="B10439" s="7" t="s">
        <v>37519</v>
      </c>
      <c r="C10439" s="7" t="s">
        <v>37520</v>
      </c>
      <c r="D10439" s="7" t="s">
        <v>37521</v>
      </c>
      <c r="E10439" s="8" t="s">
        <v>655</v>
      </c>
      <c r="F10439" s="8">
        <v>2100000</v>
      </c>
      <c r="G10439" s="7" t="s">
        <v>35</v>
      </c>
      <c r="H10439" s="7" t="s">
        <v>24</v>
      </c>
      <c r="I10439" s="9" t="s">
        <v>36</v>
      </c>
      <c r="J10439" s="7" t="s">
        <v>181</v>
      </c>
      <c r="K10439" s="10" t="s">
        <v>953</v>
      </c>
      <c r="L10439" s="7">
        <v>1</v>
      </c>
      <c r="M10439" s="11">
        <v>41275</v>
      </c>
      <c r="N10439" s="7" t="s">
        <v>146</v>
      </c>
      <c r="O10439" s="7" t="s">
        <v>147</v>
      </c>
      <c r="P10439" s="10">
        <v>2013</v>
      </c>
      <c r="Q10439" s="12">
        <v>41649</v>
      </c>
      <c r="R10439" s="12">
        <v>41649</v>
      </c>
    </row>
    <row r="10440" spans="1:18" x14ac:dyDescent="0.25">
      <c r="A10440" s="7" t="s">
        <v>37522</v>
      </c>
      <c r="B10440" s="7" t="s">
        <v>37523</v>
      </c>
      <c r="C10440" s="7" t="s">
        <v>37524</v>
      </c>
      <c r="D10440" s="7" t="s">
        <v>37525</v>
      </c>
      <c r="E10440" s="8" t="s">
        <v>22</v>
      </c>
      <c r="F10440" s="8">
        <v>8000000</v>
      </c>
      <c r="G10440" s="7" t="s">
        <v>35</v>
      </c>
      <c r="H10440" s="7" t="s">
        <v>176</v>
      </c>
      <c r="I10440" s="9"/>
      <c r="J10440" s="7" t="s">
        <v>177</v>
      </c>
      <c r="K10440" s="10" t="s">
        <v>177</v>
      </c>
      <c r="L10440" s="7">
        <v>2</v>
      </c>
      <c r="M10440" s="11">
        <v>39934</v>
      </c>
      <c r="N10440" s="7" t="s">
        <v>407</v>
      </c>
      <c r="O10440" s="7" t="s">
        <v>251</v>
      </c>
      <c r="P10440" s="10">
        <v>2009</v>
      </c>
      <c r="Q10440" s="12">
        <v>40330</v>
      </c>
      <c r="R10440" s="12">
        <v>40835</v>
      </c>
    </row>
    <row r="10441" spans="1:18" x14ac:dyDescent="0.25">
      <c r="A10441" s="7" t="s">
        <v>37526</v>
      </c>
      <c r="B10441" s="7" t="s">
        <v>37527</v>
      </c>
      <c r="C10441" s="7" t="s">
        <v>37528</v>
      </c>
      <c r="D10441" s="7" t="s">
        <v>37529</v>
      </c>
      <c r="E10441" s="8" t="s">
        <v>1423</v>
      </c>
      <c r="F10441" s="8">
        <v>880000</v>
      </c>
      <c r="G10441" s="7" t="s">
        <v>80</v>
      </c>
      <c r="H10441" s="7" t="s">
        <v>24</v>
      </c>
      <c r="I10441" s="9" t="s">
        <v>2095</v>
      </c>
      <c r="J10441" s="7" t="s">
        <v>2314</v>
      </c>
      <c r="K10441" s="10" t="s">
        <v>2314</v>
      </c>
      <c r="L10441" s="7">
        <v>3</v>
      </c>
      <c r="M10441" s="11">
        <v>41064</v>
      </c>
      <c r="N10441" s="7" t="s">
        <v>28</v>
      </c>
      <c r="O10441" s="7" t="s">
        <v>29</v>
      </c>
      <c r="P10441" s="10">
        <v>2012</v>
      </c>
      <c r="Q10441" s="12">
        <v>40544</v>
      </c>
      <c r="R10441" s="12">
        <v>41395</v>
      </c>
    </row>
    <row r="10442" spans="1:18" x14ac:dyDescent="0.25">
      <c r="A10442" s="7" t="s">
        <v>37530</v>
      </c>
      <c r="B10442" s="7" t="s">
        <v>37531</v>
      </c>
      <c r="C10442" s="7" t="s">
        <v>37532</v>
      </c>
      <c r="D10442" s="7" t="s">
        <v>3052</v>
      </c>
      <c r="E10442" s="8" t="s">
        <v>1685</v>
      </c>
      <c r="F10442" s="8">
        <v>50000</v>
      </c>
      <c r="G10442" s="7" t="s">
        <v>35</v>
      </c>
      <c r="H10442" s="7" t="s">
        <v>24</v>
      </c>
      <c r="I10442" s="9" t="s">
        <v>36</v>
      </c>
      <c r="J10442" s="7" t="s">
        <v>181</v>
      </c>
      <c r="K10442" s="10" t="s">
        <v>5320</v>
      </c>
      <c r="L10442" s="7">
        <v>1</v>
      </c>
      <c r="M10442" s="11">
        <v>41275</v>
      </c>
      <c r="N10442" s="7" t="s">
        <v>146</v>
      </c>
      <c r="O10442" s="7" t="s">
        <v>147</v>
      </c>
      <c r="P10442" s="10">
        <v>2013</v>
      </c>
      <c r="Q10442" s="12">
        <v>41710</v>
      </c>
      <c r="R10442" s="12">
        <v>41710</v>
      </c>
    </row>
    <row r="10443" spans="1:18" x14ac:dyDescent="0.25">
      <c r="A10443" s="7" t="s">
        <v>37533</v>
      </c>
      <c r="B10443" s="7" t="s">
        <v>37534</v>
      </c>
      <c r="C10443" s="7" t="s">
        <v>37535</v>
      </c>
      <c r="D10443" s="7" t="s">
        <v>68</v>
      </c>
      <c r="E10443" s="8" t="s">
        <v>69</v>
      </c>
      <c r="F10443" s="8">
        <v>150000</v>
      </c>
      <c r="G10443" s="7" t="s">
        <v>35</v>
      </c>
      <c r="H10443" s="7" t="s">
        <v>2847</v>
      </c>
      <c r="I10443" s="9"/>
      <c r="J10443" s="7" t="s">
        <v>3740</v>
      </c>
      <c r="K10443" s="10" t="s">
        <v>3740</v>
      </c>
      <c r="L10443" s="7">
        <v>2</v>
      </c>
      <c r="M10443" s="11">
        <v>40544</v>
      </c>
      <c r="N10443" s="7" t="s">
        <v>537</v>
      </c>
      <c r="O10443" s="7" t="s">
        <v>505</v>
      </c>
      <c r="P10443" s="10">
        <v>2011</v>
      </c>
      <c r="Q10443" s="12">
        <v>41487</v>
      </c>
      <c r="R10443" s="12">
        <v>41698</v>
      </c>
    </row>
    <row r="10444" spans="1:18" x14ac:dyDescent="0.25">
      <c r="A10444" s="7" t="s">
        <v>37536</v>
      </c>
      <c r="B10444" s="7" t="s">
        <v>37537</v>
      </c>
      <c r="C10444" s="7" t="s">
        <v>37538</v>
      </c>
      <c r="D10444" s="7" t="s">
        <v>37539</v>
      </c>
      <c r="E10444" s="8" t="s">
        <v>1228</v>
      </c>
      <c r="F10444" s="8">
        <v>0</v>
      </c>
      <c r="G10444" s="7" t="s">
        <v>35</v>
      </c>
      <c r="H10444" s="7" t="s">
        <v>24</v>
      </c>
      <c r="I10444" s="9" t="s">
        <v>36</v>
      </c>
      <c r="J10444" s="7" t="s">
        <v>181</v>
      </c>
      <c r="K10444" s="10" t="s">
        <v>695</v>
      </c>
      <c r="L10444" s="7">
        <v>1</v>
      </c>
      <c r="M10444" s="11">
        <v>40288</v>
      </c>
      <c r="N10444" s="7" t="s">
        <v>4205</v>
      </c>
      <c r="O10444" s="7" t="s">
        <v>1110</v>
      </c>
      <c r="P10444" s="10">
        <v>2010</v>
      </c>
      <c r="Q10444" s="12">
        <v>40551</v>
      </c>
      <c r="R10444" s="12">
        <v>40551</v>
      </c>
    </row>
    <row r="10445" spans="1:18" x14ac:dyDescent="0.25">
      <c r="A10445" s="7" t="s">
        <v>37540</v>
      </c>
      <c r="B10445" s="7" t="s">
        <v>37541</v>
      </c>
      <c r="C10445" s="7" t="s">
        <v>37542</v>
      </c>
      <c r="D10445" s="7" t="s">
        <v>37543</v>
      </c>
      <c r="E10445" s="8" t="s">
        <v>9947</v>
      </c>
      <c r="F10445" s="8">
        <v>24600000</v>
      </c>
      <c r="G10445" s="7" t="s">
        <v>35</v>
      </c>
      <c r="H10445" s="7" t="s">
        <v>24</v>
      </c>
      <c r="I10445" s="9" t="s">
        <v>1043</v>
      </c>
      <c r="J10445" s="7" t="s">
        <v>1044</v>
      </c>
      <c r="K10445" s="10" t="s">
        <v>1044</v>
      </c>
      <c r="L10445" s="7">
        <v>3</v>
      </c>
      <c r="M10445" s="11">
        <v>40179</v>
      </c>
      <c r="N10445" s="7" t="s">
        <v>96</v>
      </c>
      <c r="O10445" s="7" t="s">
        <v>97</v>
      </c>
      <c r="P10445" s="10">
        <v>2010</v>
      </c>
      <c r="Q10445" s="12">
        <v>40544</v>
      </c>
      <c r="R10445" s="12">
        <v>41751</v>
      </c>
    </row>
    <row r="10446" spans="1:18" x14ac:dyDescent="0.25">
      <c r="A10446" s="7" t="s">
        <v>37544</v>
      </c>
      <c r="B10446" s="7" t="s">
        <v>37545</v>
      </c>
      <c r="C10446" s="7" t="s">
        <v>37546</v>
      </c>
      <c r="D10446" s="7" t="s">
        <v>37547</v>
      </c>
      <c r="E10446" s="8" t="s">
        <v>107</v>
      </c>
      <c r="F10446" s="8">
        <v>5126000</v>
      </c>
      <c r="G10446" s="7" t="s">
        <v>23</v>
      </c>
      <c r="H10446" s="7" t="s">
        <v>24</v>
      </c>
      <c r="I10446" s="9" t="s">
        <v>70</v>
      </c>
      <c r="J10446" s="7" t="s">
        <v>3037</v>
      </c>
      <c r="K10446" s="10" t="s">
        <v>3037</v>
      </c>
      <c r="L10446" s="7">
        <v>3</v>
      </c>
      <c r="M10446" s="11">
        <v>40026</v>
      </c>
      <c r="N10446" s="7" t="s">
        <v>488</v>
      </c>
      <c r="O10446" s="7" t="s">
        <v>267</v>
      </c>
      <c r="P10446" s="10">
        <v>2009</v>
      </c>
      <c r="Q10446" s="12">
        <v>40638</v>
      </c>
      <c r="R10446" s="12">
        <v>41212</v>
      </c>
    </row>
    <row r="10447" spans="1:18" x14ac:dyDescent="0.25">
      <c r="A10447" s="7" t="s">
        <v>37548</v>
      </c>
      <c r="B10447" s="7" t="s">
        <v>37549</v>
      </c>
      <c r="C10447" s="7" t="s">
        <v>37550</v>
      </c>
      <c r="D10447" s="7" t="s">
        <v>37551</v>
      </c>
      <c r="E10447" s="8" t="s">
        <v>2825</v>
      </c>
      <c r="F10447" s="8">
        <v>40000</v>
      </c>
      <c r="G10447" s="7" t="s">
        <v>35</v>
      </c>
      <c r="H10447" s="7" t="s">
        <v>196</v>
      </c>
      <c r="I10447" s="9"/>
      <c r="J10447" s="7" t="s">
        <v>1256</v>
      </c>
      <c r="K10447" s="10" t="s">
        <v>1257</v>
      </c>
      <c r="L10447" s="7">
        <v>1</v>
      </c>
      <c r="Q10447" s="12">
        <v>41480</v>
      </c>
      <c r="R10447" s="12">
        <v>41480</v>
      </c>
    </row>
    <row r="10448" spans="1:18" x14ac:dyDescent="0.25">
      <c r="A10448" s="7" t="s">
        <v>37552</v>
      </c>
      <c r="B10448" s="7" t="s">
        <v>37553</v>
      </c>
      <c r="C10448" s="7" t="s">
        <v>37554</v>
      </c>
      <c r="D10448" s="7" t="s">
        <v>37555</v>
      </c>
      <c r="E10448" s="8" t="s">
        <v>22347</v>
      </c>
      <c r="F10448" s="8">
        <v>40000</v>
      </c>
      <c r="G10448" s="7" t="s">
        <v>80</v>
      </c>
      <c r="H10448" s="7" t="s">
        <v>24</v>
      </c>
      <c r="I10448" s="9" t="s">
        <v>220</v>
      </c>
      <c r="J10448" s="7" t="s">
        <v>1943</v>
      </c>
      <c r="K10448" s="10" t="s">
        <v>37556</v>
      </c>
      <c r="L10448" s="7">
        <v>1</v>
      </c>
      <c r="M10448" s="11">
        <v>40618</v>
      </c>
      <c r="N10448" s="7" t="s">
        <v>1552</v>
      </c>
      <c r="O10448" s="7" t="s">
        <v>505</v>
      </c>
      <c r="P10448" s="10">
        <v>2011</v>
      </c>
      <c r="Q10448" s="12">
        <v>40739</v>
      </c>
      <c r="R10448" s="12">
        <v>40739</v>
      </c>
    </row>
    <row r="10449" spans="1:18" x14ac:dyDescent="0.25">
      <c r="A10449" s="7" t="s">
        <v>37557</v>
      </c>
      <c r="B10449" s="7" t="s">
        <v>37558</v>
      </c>
      <c r="C10449" s="7" t="s">
        <v>37559</v>
      </c>
      <c r="D10449" s="7" t="s">
        <v>25634</v>
      </c>
      <c r="E10449" s="8" t="s">
        <v>69</v>
      </c>
      <c r="F10449" s="8">
        <v>12500000</v>
      </c>
      <c r="G10449" s="7" t="s">
        <v>35</v>
      </c>
      <c r="H10449" s="7" t="s">
        <v>24</v>
      </c>
      <c r="I10449" s="9" t="s">
        <v>93</v>
      </c>
      <c r="J10449" s="7" t="s">
        <v>3083</v>
      </c>
      <c r="K10449" s="10" t="s">
        <v>2867</v>
      </c>
      <c r="L10449" s="7">
        <v>1</v>
      </c>
      <c r="M10449" s="11">
        <v>40431</v>
      </c>
      <c r="N10449" s="7" t="s">
        <v>976</v>
      </c>
      <c r="O10449" s="7" t="s">
        <v>184</v>
      </c>
      <c r="P10449" s="10">
        <v>2010</v>
      </c>
      <c r="Q10449" s="12">
        <v>41204</v>
      </c>
      <c r="R10449" s="12">
        <v>41204</v>
      </c>
    </row>
    <row r="10450" spans="1:18" x14ac:dyDescent="0.25">
      <c r="A10450" s="7" t="s">
        <v>37560</v>
      </c>
      <c r="B10450" s="7" t="s">
        <v>37561</v>
      </c>
      <c r="C10450" s="7" t="s">
        <v>37562</v>
      </c>
      <c r="D10450" s="7" t="s">
        <v>25634</v>
      </c>
      <c r="E10450" s="8" t="s">
        <v>69</v>
      </c>
      <c r="F10450" s="8">
        <v>93016</v>
      </c>
      <c r="H10450" s="7" t="s">
        <v>240</v>
      </c>
      <c r="I10450" s="9" t="s">
        <v>2853</v>
      </c>
      <c r="J10450" s="7" t="s">
        <v>2854</v>
      </c>
      <c r="K10450" s="10" t="s">
        <v>2855</v>
      </c>
      <c r="L10450" s="7">
        <v>2</v>
      </c>
      <c r="M10450" s="11">
        <v>41377</v>
      </c>
      <c r="N10450" s="7" t="s">
        <v>411</v>
      </c>
      <c r="O10450" s="7" t="s">
        <v>412</v>
      </c>
      <c r="P10450" s="10">
        <v>2013</v>
      </c>
      <c r="Q10450" s="12">
        <v>41228</v>
      </c>
      <c r="R10450" s="12">
        <v>41395</v>
      </c>
    </row>
    <row r="10451" spans="1:18" x14ac:dyDescent="0.25">
      <c r="A10451" s="7" t="s">
        <v>37563</v>
      </c>
      <c r="B10451" s="7" t="s">
        <v>37564</v>
      </c>
      <c r="C10451" s="7" t="s">
        <v>37565</v>
      </c>
      <c r="D10451" s="7" t="s">
        <v>37566</v>
      </c>
      <c r="E10451" s="8" t="s">
        <v>434</v>
      </c>
      <c r="F10451" s="8">
        <v>250000</v>
      </c>
      <c r="G10451" s="7" t="s">
        <v>35</v>
      </c>
      <c r="H10451" s="7" t="s">
        <v>24</v>
      </c>
      <c r="I10451" s="9" t="s">
        <v>36</v>
      </c>
      <c r="J10451" s="7" t="s">
        <v>37</v>
      </c>
      <c r="K10451" s="10" t="s">
        <v>37</v>
      </c>
      <c r="L10451" s="7">
        <v>1</v>
      </c>
      <c r="M10451" s="11">
        <v>40452</v>
      </c>
      <c r="N10451" s="7" t="s">
        <v>1799</v>
      </c>
      <c r="O10451" s="7" t="s">
        <v>199</v>
      </c>
      <c r="P10451" s="10">
        <v>2010</v>
      </c>
      <c r="Q10451" s="12">
        <v>41456</v>
      </c>
      <c r="R10451" s="12">
        <v>41456</v>
      </c>
    </row>
    <row r="10452" spans="1:18" x14ac:dyDescent="0.25">
      <c r="A10452" s="7" t="s">
        <v>37567</v>
      </c>
      <c r="B10452" s="7" t="s">
        <v>37568</v>
      </c>
      <c r="C10452" s="7" t="s">
        <v>37569</v>
      </c>
      <c r="D10452" s="7" t="s">
        <v>86</v>
      </c>
      <c r="E10452" s="8" t="s">
        <v>87</v>
      </c>
      <c r="F10452" s="8">
        <v>3000000</v>
      </c>
      <c r="G10452" s="7" t="s">
        <v>35</v>
      </c>
      <c r="H10452" s="7" t="s">
        <v>24</v>
      </c>
      <c r="I10452" s="9" t="s">
        <v>93</v>
      </c>
      <c r="J10452" s="7" t="s">
        <v>314</v>
      </c>
      <c r="K10452" s="10" t="s">
        <v>314</v>
      </c>
      <c r="L10452" s="7">
        <v>1</v>
      </c>
      <c r="M10452" s="11">
        <v>39217</v>
      </c>
      <c r="N10452" s="7" t="s">
        <v>2755</v>
      </c>
      <c r="O10452" s="7" t="s">
        <v>2756</v>
      </c>
      <c r="P10452" s="10">
        <v>2007</v>
      </c>
      <c r="Q10452" s="12">
        <v>39591</v>
      </c>
      <c r="R10452" s="12">
        <v>39591</v>
      </c>
    </row>
    <row r="10453" spans="1:18" x14ac:dyDescent="0.25">
      <c r="A10453" s="7" t="s">
        <v>37570</v>
      </c>
      <c r="B10453" s="7" t="s">
        <v>37571</v>
      </c>
      <c r="C10453" s="7" t="s">
        <v>37572</v>
      </c>
      <c r="D10453" s="7" t="s">
        <v>37573</v>
      </c>
      <c r="E10453" s="8" t="s">
        <v>34</v>
      </c>
      <c r="F10453" s="8">
        <v>49000000</v>
      </c>
      <c r="G10453" s="7" t="s">
        <v>35</v>
      </c>
      <c r="H10453" s="7" t="s">
        <v>24</v>
      </c>
      <c r="I10453" s="9" t="s">
        <v>36</v>
      </c>
      <c r="J10453" s="7" t="s">
        <v>181</v>
      </c>
      <c r="K10453" s="10" t="s">
        <v>10505</v>
      </c>
      <c r="L10453" s="7">
        <v>4</v>
      </c>
      <c r="M10453" s="11">
        <v>39448</v>
      </c>
      <c r="N10453" s="7" t="s">
        <v>164</v>
      </c>
      <c r="O10453" s="7" t="s">
        <v>165</v>
      </c>
      <c r="P10453" s="10">
        <v>2008</v>
      </c>
      <c r="Q10453" s="12">
        <v>40686</v>
      </c>
      <c r="R10453" s="12">
        <v>41427</v>
      </c>
    </row>
    <row r="10454" spans="1:18" x14ac:dyDescent="0.25">
      <c r="A10454" s="7" t="s">
        <v>37574</v>
      </c>
      <c r="B10454" s="7" t="s">
        <v>37575</v>
      </c>
      <c r="C10454" s="7" t="s">
        <v>37576</v>
      </c>
      <c r="D10454" s="7" t="s">
        <v>37577</v>
      </c>
      <c r="E10454" s="8" t="s">
        <v>3662</v>
      </c>
      <c r="F10454" s="8">
        <v>1475000</v>
      </c>
      <c r="G10454" s="7" t="s">
        <v>35</v>
      </c>
      <c r="H10454" s="7" t="s">
        <v>24</v>
      </c>
      <c r="I10454" s="9" t="s">
        <v>161</v>
      </c>
      <c r="J10454" s="7" t="s">
        <v>162</v>
      </c>
      <c r="K10454" s="10" t="s">
        <v>2723</v>
      </c>
      <c r="L10454" s="7">
        <v>2</v>
      </c>
      <c r="M10454" s="11">
        <v>41334</v>
      </c>
      <c r="N10454" s="7" t="s">
        <v>514</v>
      </c>
      <c r="O10454" s="7" t="s">
        <v>147</v>
      </c>
      <c r="P10454" s="10">
        <v>2013</v>
      </c>
      <c r="Q10454" s="12">
        <v>41892</v>
      </c>
      <c r="R10454" s="12">
        <v>41905</v>
      </c>
    </row>
    <row r="10455" spans="1:18" x14ac:dyDescent="0.25">
      <c r="A10455" s="7" t="s">
        <v>37578</v>
      </c>
      <c r="B10455" s="7" t="s">
        <v>37579</v>
      </c>
      <c r="C10455" s="7" t="s">
        <v>37580</v>
      </c>
      <c r="D10455" s="7" t="s">
        <v>1402</v>
      </c>
      <c r="E10455" s="8" t="s">
        <v>1403</v>
      </c>
      <c r="F10455" s="8">
        <v>56014852</v>
      </c>
      <c r="G10455" s="7" t="s">
        <v>35</v>
      </c>
      <c r="H10455" s="7" t="s">
        <v>24</v>
      </c>
      <c r="I10455" s="9" t="s">
        <v>36</v>
      </c>
      <c r="J10455" s="7" t="s">
        <v>942</v>
      </c>
      <c r="K10455" s="10" t="s">
        <v>943</v>
      </c>
      <c r="L10455" s="7">
        <v>3</v>
      </c>
      <c r="M10455" s="11">
        <v>40544</v>
      </c>
      <c r="N10455" s="7" t="s">
        <v>537</v>
      </c>
      <c r="O10455" s="7" t="s">
        <v>505</v>
      </c>
      <c r="P10455" s="10">
        <v>2011</v>
      </c>
      <c r="Q10455" s="12">
        <v>40879</v>
      </c>
      <c r="R10455" s="12">
        <v>41526</v>
      </c>
    </row>
    <row r="10456" spans="1:18" x14ac:dyDescent="0.25">
      <c r="A10456" s="7" t="s">
        <v>37581</v>
      </c>
      <c r="B10456" s="7" t="s">
        <v>37582</v>
      </c>
      <c r="C10456" s="7" t="s">
        <v>37583</v>
      </c>
      <c r="D10456" s="7" t="s">
        <v>33</v>
      </c>
      <c r="E10456" s="8" t="s">
        <v>34</v>
      </c>
      <c r="F10456" s="8">
        <v>0</v>
      </c>
      <c r="G10456" s="7" t="s">
        <v>35</v>
      </c>
      <c r="H10456" s="7" t="s">
        <v>24</v>
      </c>
      <c r="I10456" s="9" t="s">
        <v>36</v>
      </c>
      <c r="J10456" s="7" t="s">
        <v>181</v>
      </c>
      <c r="K10456" s="10" t="s">
        <v>182</v>
      </c>
      <c r="L10456" s="7">
        <v>1</v>
      </c>
      <c r="M10456" s="11">
        <v>40864</v>
      </c>
      <c r="N10456" s="7" t="s">
        <v>2287</v>
      </c>
      <c r="O10456" s="7" t="s">
        <v>74</v>
      </c>
      <c r="P10456" s="10">
        <v>2011</v>
      </c>
      <c r="Q10456" s="12">
        <v>41275</v>
      </c>
      <c r="R10456" s="12">
        <v>41275</v>
      </c>
    </row>
    <row r="10457" spans="1:18" x14ac:dyDescent="0.25">
      <c r="A10457" s="7" t="s">
        <v>37584</v>
      </c>
      <c r="B10457" s="7" t="s">
        <v>37585</v>
      </c>
      <c r="C10457" s="7" t="s">
        <v>37586</v>
      </c>
      <c r="D10457" s="7" t="s">
        <v>37587</v>
      </c>
      <c r="E10457" s="8" t="s">
        <v>6305</v>
      </c>
      <c r="F10457" s="8">
        <v>1300000</v>
      </c>
      <c r="G10457" s="7" t="s">
        <v>35</v>
      </c>
      <c r="H10457" s="7" t="s">
        <v>446</v>
      </c>
      <c r="I10457" s="9"/>
      <c r="J10457" s="7" t="s">
        <v>447</v>
      </c>
      <c r="K10457" s="10" t="s">
        <v>447</v>
      </c>
      <c r="L10457" s="7">
        <v>2</v>
      </c>
      <c r="Q10457" s="12">
        <v>41632</v>
      </c>
      <c r="R10457" s="12">
        <v>41775</v>
      </c>
    </row>
    <row r="10458" spans="1:18" x14ac:dyDescent="0.25">
      <c r="A10458" s="7" t="s">
        <v>37588</v>
      </c>
      <c r="B10458" s="7" t="s">
        <v>37589</v>
      </c>
      <c r="C10458" s="7" t="s">
        <v>37590</v>
      </c>
      <c r="D10458" s="7" t="s">
        <v>37591</v>
      </c>
      <c r="E10458" s="8" t="s">
        <v>2825</v>
      </c>
      <c r="F10458" s="8">
        <v>2200000</v>
      </c>
      <c r="G10458" s="7" t="s">
        <v>35</v>
      </c>
      <c r="H10458" s="7" t="s">
        <v>24</v>
      </c>
      <c r="I10458" s="9" t="s">
        <v>151</v>
      </c>
      <c r="J10458" s="7" t="s">
        <v>152</v>
      </c>
      <c r="K10458" s="10" t="s">
        <v>152</v>
      </c>
      <c r="L10458" s="7">
        <v>1</v>
      </c>
      <c r="M10458" s="11">
        <v>40909</v>
      </c>
      <c r="N10458" s="7" t="s">
        <v>111</v>
      </c>
      <c r="O10458" s="7" t="s">
        <v>112</v>
      </c>
      <c r="P10458" s="10">
        <v>2012</v>
      </c>
      <c r="Q10458" s="12">
        <v>41766</v>
      </c>
      <c r="R10458" s="12">
        <v>41766</v>
      </c>
    </row>
    <row r="10459" spans="1:18" x14ac:dyDescent="0.25">
      <c r="A10459" s="7" t="s">
        <v>37592</v>
      </c>
      <c r="B10459" s="7" t="s">
        <v>37593</v>
      </c>
      <c r="C10459" s="7" t="s">
        <v>37594</v>
      </c>
      <c r="D10459" s="7" t="s">
        <v>37595</v>
      </c>
      <c r="E10459" s="8" t="s">
        <v>533</v>
      </c>
      <c r="F10459" s="8">
        <v>15000000</v>
      </c>
      <c r="G10459" s="7" t="s">
        <v>35</v>
      </c>
      <c r="H10459" s="7" t="s">
        <v>24</v>
      </c>
      <c r="I10459" s="9" t="s">
        <v>25</v>
      </c>
      <c r="J10459" s="7" t="s">
        <v>26</v>
      </c>
      <c r="K10459" s="10" t="s">
        <v>27</v>
      </c>
      <c r="L10459" s="7">
        <v>3</v>
      </c>
      <c r="M10459" s="11">
        <v>40087</v>
      </c>
      <c r="N10459" s="7" t="s">
        <v>667</v>
      </c>
      <c r="O10459" s="7" t="s">
        <v>668</v>
      </c>
      <c r="P10459" s="10">
        <v>2009</v>
      </c>
      <c r="Q10459" s="12">
        <v>40026</v>
      </c>
      <c r="R10459" s="12">
        <v>41718</v>
      </c>
    </row>
    <row r="10460" spans="1:18" x14ac:dyDescent="0.25">
      <c r="A10460" s="7" t="s">
        <v>37596</v>
      </c>
      <c r="B10460" s="7" t="s">
        <v>37597</v>
      </c>
      <c r="C10460" s="7" t="s">
        <v>37598</v>
      </c>
      <c r="D10460" s="7" t="s">
        <v>37599</v>
      </c>
      <c r="E10460" s="8" t="s">
        <v>7463</v>
      </c>
      <c r="F10460" s="8">
        <v>235000</v>
      </c>
      <c r="G10460" s="7" t="s">
        <v>35</v>
      </c>
      <c r="H10460" s="7" t="s">
        <v>24</v>
      </c>
      <c r="I10460" s="9" t="s">
        <v>2213</v>
      </c>
      <c r="J10460" s="7" t="s">
        <v>6394</v>
      </c>
      <c r="K10460" s="10" t="s">
        <v>15652</v>
      </c>
      <c r="L10460" s="7">
        <v>1</v>
      </c>
      <c r="M10460" s="11">
        <v>40422</v>
      </c>
      <c r="N10460" s="7" t="s">
        <v>976</v>
      </c>
      <c r="O10460" s="7" t="s">
        <v>184</v>
      </c>
      <c r="P10460" s="10">
        <v>2010</v>
      </c>
      <c r="Q10460" s="12">
        <v>40483</v>
      </c>
      <c r="R10460" s="12">
        <v>40483</v>
      </c>
    </row>
    <row r="10461" spans="1:18" x14ac:dyDescent="0.25">
      <c r="A10461" s="7" t="s">
        <v>37600</v>
      </c>
      <c r="B10461" s="7" t="s">
        <v>37601</v>
      </c>
      <c r="C10461" s="7" t="s">
        <v>37602</v>
      </c>
      <c r="D10461" s="7" t="s">
        <v>625</v>
      </c>
      <c r="E10461" s="8" t="s">
        <v>323</v>
      </c>
      <c r="F10461" s="8">
        <v>0</v>
      </c>
      <c r="G10461" s="7" t="s">
        <v>35</v>
      </c>
      <c r="H10461" s="7" t="s">
        <v>24</v>
      </c>
      <c r="I10461" s="9" t="s">
        <v>60</v>
      </c>
      <c r="J10461" s="7" t="s">
        <v>1368</v>
      </c>
      <c r="K10461" s="10" t="s">
        <v>1368</v>
      </c>
      <c r="L10461" s="7">
        <v>1</v>
      </c>
      <c r="Q10461" s="12">
        <v>40542</v>
      </c>
      <c r="R10461" s="12">
        <v>40542</v>
      </c>
    </row>
    <row r="10462" spans="1:18" x14ac:dyDescent="0.25">
      <c r="A10462" s="7" t="s">
        <v>37603</v>
      </c>
      <c r="B10462" s="7" t="s">
        <v>37604</v>
      </c>
      <c r="C10462" s="7" t="s">
        <v>37605</v>
      </c>
      <c r="D10462" s="7" t="s">
        <v>37606</v>
      </c>
      <c r="E10462" s="8" t="s">
        <v>3437</v>
      </c>
      <c r="F10462" s="8">
        <v>40000</v>
      </c>
      <c r="G10462" s="7" t="s">
        <v>35</v>
      </c>
      <c r="H10462" s="7" t="s">
        <v>108</v>
      </c>
      <c r="I10462" s="9"/>
      <c r="J10462" s="7" t="s">
        <v>109</v>
      </c>
      <c r="K10462" s="10" t="s">
        <v>109</v>
      </c>
      <c r="L10462" s="7">
        <v>1</v>
      </c>
      <c r="M10462" s="11">
        <v>41640</v>
      </c>
      <c r="N10462" s="7" t="s">
        <v>63</v>
      </c>
      <c r="O10462" s="7" t="s">
        <v>64</v>
      </c>
      <c r="P10462" s="10">
        <v>2014</v>
      </c>
      <c r="Q10462" s="12">
        <v>41791</v>
      </c>
      <c r="R10462" s="12">
        <v>41791</v>
      </c>
    </row>
    <row r="10463" spans="1:18" x14ac:dyDescent="0.25">
      <c r="A10463" s="7" t="s">
        <v>37607</v>
      </c>
      <c r="B10463" s="7" t="s">
        <v>37608</v>
      </c>
      <c r="C10463" s="7" t="s">
        <v>37609</v>
      </c>
      <c r="D10463" s="7" t="s">
        <v>37610</v>
      </c>
      <c r="E10463" s="8" t="s">
        <v>3479</v>
      </c>
      <c r="F10463" s="8">
        <v>71000</v>
      </c>
      <c r="G10463" s="7" t="s">
        <v>35</v>
      </c>
      <c r="H10463" s="7" t="s">
        <v>24</v>
      </c>
      <c r="I10463" s="9" t="s">
        <v>116</v>
      </c>
      <c r="J10463" s="7" t="s">
        <v>1586</v>
      </c>
      <c r="K10463" s="10" t="s">
        <v>2230</v>
      </c>
      <c r="L10463" s="7">
        <v>4</v>
      </c>
      <c r="M10463" s="11">
        <v>41153</v>
      </c>
      <c r="N10463" s="7" t="s">
        <v>2143</v>
      </c>
      <c r="O10463" s="7" t="s">
        <v>570</v>
      </c>
      <c r="P10463" s="10">
        <v>2012</v>
      </c>
      <c r="Q10463" s="12">
        <v>41409</v>
      </c>
      <c r="R10463" s="12">
        <v>41795</v>
      </c>
    </row>
    <row r="10464" spans="1:18" x14ac:dyDescent="0.25">
      <c r="A10464" s="7" t="s">
        <v>37611</v>
      </c>
      <c r="B10464" s="7" t="s">
        <v>37612</v>
      </c>
      <c r="C10464" s="7" t="s">
        <v>37613</v>
      </c>
      <c r="D10464" s="7" t="s">
        <v>37614</v>
      </c>
      <c r="E10464" s="8" t="s">
        <v>422</v>
      </c>
      <c r="F10464" s="8">
        <v>16176000</v>
      </c>
      <c r="G10464" s="7" t="s">
        <v>35</v>
      </c>
      <c r="H10464" s="7" t="s">
        <v>24</v>
      </c>
      <c r="I10464" s="9" t="s">
        <v>25</v>
      </c>
      <c r="J10464" s="7" t="s">
        <v>26</v>
      </c>
      <c r="K10464" s="10" t="s">
        <v>27</v>
      </c>
      <c r="L10464" s="7">
        <v>6</v>
      </c>
      <c r="M10464" s="11">
        <v>40026</v>
      </c>
      <c r="N10464" s="7" t="s">
        <v>488</v>
      </c>
      <c r="O10464" s="7" t="s">
        <v>267</v>
      </c>
      <c r="P10464" s="10">
        <v>2009</v>
      </c>
      <c r="Q10464" s="12">
        <v>40437</v>
      </c>
      <c r="R10464" s="12">
        <v>41816</v>
      </c>
    </row>
    <row r="10465" spans="1:18" x14ac:dyDescent="0.25">
      <c r="A10465" s="7" t="s">
        <v>37615</v>
      </c>
      <c r="B10465" s="7" t="s">
        <v>37616</v>
      </c>
      <c r="C10465" s="7" t="s">
        <v>37617</v>
      </c>
      <c r="D10465" s="7" t="s">
        <v>37618</v>
      </c>
      <c r="E10465" s="8" t="s">
        <v>3148</v>
      </c>
      <c r="F10465" s="8">
        <v>196500</v>
      </c>
      <c r="G10465" s="7" t="s">
        <v>35</v>
      </c>
      <c r="H10465" s="7" t="s">
        <v>24</v>
      </c>
      <c r="I10465" s="9" t="s">
        <v>6145</v>
      </c>
      <c r="J10465" s="7" t="s">
        <v>613</v>
      </c>
      <c r="K10465" s="10" t="s">
        <v>6146</v>
      </c>
      <c r="L10465" s="7">
        <v>3</v>
      </c>
      <c r="M10465" s="11">
        <v>40909</v>
      </c>
      <c r="N10465" s="7" t="s">
        <v>111</v>
      </c>
      <c r="O10465" s="7" t="s">
        <v>112</v>
      </c>
      <c r="P10465" s="10">
        <v>2012</v>
      </c>
      <c r="Q10465" s="12">
        <v>41012</v>
      </c>
      <c r="R10465" s="12">
        <v>41425</v>
      </c>
    </row>
    <row r="10466" spans="1:18" x14ac:dyDescent="0.25">
      <c r="A10466" s="7" t="s">
        <v>37619</v>
      </c>
      <c r="B10466" s="7" t="s">
        <v>37620</v>
      </c>
      <c r="F10466" s="8">
        <v>0</v>
      </c>
      <c r="G10466" s="7" t="s">
        <v>35</v>
      </c>
      <c r="I10466" s="9"/>
      <c r="J10466" s="7"/>
      <c r="L10466" s="7">
        <v>1</v>
      </c>
      <c r="Q10466" s="12">
        <v>40750</v>
      </c>
      <c r="R10466" s="12">
        <v>40750</v>
      </c>
    </row>
    <row r="10467" spans="1:18" x14ac:dyDescent="0.25">
      <c r="A10467" s="7" t="s">
        <v>37621</v>
      </c>
      <c r="B10467" s="7" t="s">
        <v>37622</v>
      </c>
      <c r="C10467" s="7" t="s">
        <v>37623</v>
      </c>
      <c r="D10467" s="7" t="s">
        <v>37624</v>
      </c>
      <c r="E10467" s="8" t="s">
        <v>87</v>
      </c>
      <c r="F10467" s="8">
        <v>14570000</v>
      </c>
      <c r="G10467" s="7" t="s">
        <v>35</v>
      </c>
      <c r="H10467" s="7" t="s">
        <v>1347</v>
      </c>
      <c r="I10467" s="9"/>
      <c r="J10467" s="7" t="s">
        <v>1348</v>
      </c>
      <c r="K10467" s="10" t="s">
        <v>1348</v>
      </c>
      <c r="L10467" s="7">
        <v>4</v>
      </c>
      <c r="M10467" s="11">
        <v>40848</v>
      </c>
      <c r="N10467" s="7" t="s">
        <v>2287</v>
      </c>
      <c r="O10467" s="7" t="s">
        <v>74</v>
      </c>
      <c r="P10467" s="10">
        <v>2011</v>
      </c>
      <c r="Q10467" s="12">
        <v>40848</v>
      </c>
      <c r="R10467" s="12">
        <v>41610</v>
      </c>
    </row>
    <row r="10468" spans="1:18" x14ac:dyDescent="0.25">
      <c r="A10468" s="7" t="s">
        <v>37625</v>
      </c>
      <c r="B10468" s="7" t="s">
        <v>37626</v>
      </c>
      <c r="C10468" s="7" t="s">
        <v>37627</v>
      </c>
      <c r="D10468" s="7" t="s">
        <v>37628</v>
      </c>
      <c r="E10468" s="8" t="s">
        <v>323</v>
      </c>
      <c r="F10468" s="8">
        <v>3000000</v>
      </c>
      <c r="G10468" s="7" t="s">
        <v>35</v>
      </c>
      <c r="H10468" s="7" t="s">
        <v>680</v>
      </c>
      <c r="I10468" s="9"/>
      <c r="J10468" s="7" t="s">
        <v>681</v>
      </c>
      <c r="K10468" s="10" t="s">
        <v>681</v>
      </c>
      <c r="L10468" s="7">
        <v>3</v>
      </c>
      <c r="M10468" s="11">
        <v>39814</v>
      </c>
      <c r="N10468" s="7" t="s">
        <v>171</v>
      </c>
      <c r="O10468" s="7" t="s">
        <v>172</v>
      </c>
      <c r="P10468" s="10">
        <v>2009</v>
      </c>
      <c r="Q10468" s="12">
        <v>40778</v>
      </c>
      <c r="R10468" s="12">
        <v>41518</v>
      </c>
    </row>
    <row r="10469" spans="1:18" x14ac:dyDescent="0.25">
      <c r="A10469" s="7" t="s">
        <v>37629</v>
      </c>
      <c r="B10469" s="7" t="s">
        <v>37630</v>
      </c>
      <c r="C10469" s="7" t="s">
        <v>37631</v>
      </c>
      <c r="D10469" s="7" t="s">
        <v>37632</v>
      </c>
      <c r="E10469" s="8" t="s">
        <v>21046</v>
      </c>
      <c r="F10469" s="8">
        <v>70000</v>
      </c>
      <c r="G10469" s="7" t="s">
        <v>35</v>
      </c>
      <c r="H10469" s="7" t="s">
        <v>354</v>
      </c>
      <c r="I10469" s="9"/>
      <c r="J10469" s="7" t="s">
        <v>1140</v>
      </c>
      <c r="K10469" s="10" t="s">
        <v>1140</v>
      </c>
      <c r="L10469" s="7">
        <v>1</v>
      </c>
      <c r="M10469" s="11">
        <v>41275</v>
      </c>
      <c r="N10469" s="7" t="s">
        <v>146</v>
      </c>
      <c r="O10469" s="7" t="s">
        <v>147</v>
      </c>
      <c r="P10469" s="10">
        <v>2013</v>
      </c>
      <c r="Q10469" s="12">
        <v>41749</v>
      </c>
      <c r="R10469" s="12">
        <v>41749</v>
      </c>
    </row>
    <row r="10470" spans="1:18" x14ac:dyDescent="0.25">
      <c r="A10470" s="7" t="s">
        <v>37633</v>
      </c>
      <c r="B10470" s="7" t="s">
        <v>37634</v>
      </c>
      <c r="C10470" s="7" t="s">
        <v>37635</v>
      </c>
      <c r="D10470" s="7" t="s">
        <v>37636</v>
      </c>
      <c r="E10470" s="8" t="s">
        <v>310</v>
      </c>
      <c r="F10470" s="8">
        <v>0</v>
      </c>
      <c r="G10470" s="7" t="s">
        <v>80</v>
      </c>
      <c r="H10470" s="7" t="s">
        <v>24</v>
      </c>
      <c r="I10470" s="9" t="s">
        <v>36</v>
      </c>
      <c r="J10470" s="7" t="s">
        <v>181</v>
      </c>
      <c r="K10470" s="10" t="s">
        <v>1073</v>
      </c>
      <c r="L10470" s="7">
        <v>1</v>
      </c>
      <c r="M10470" s="11">
        <v>40057</v>
      </c>
      <c r="N10470" s="7" t="s">
        <v>1265</v>
      </c>
      <c r="O10470" s="7" t="s">
        <v>267</v>
      </c>
      <c r="P10470" s="10">
        <v>2009</v>
      </c>
      <c r="Q10470" s="12">
        <v>39814</v>
      </c>
      <c r="R10470" s="12">
        <v>39814</v>
      </c>
    </row>
    <row r="10471" spans="1:18" x14ac:dyDescent="0.25">
      <c r="A10471" s="7" t="s">
        <v>37637</v>
      </c>
      <c r="B10471" s="7" t="s">
        <v>37638</v>
      </c>
      <c r="C10471" s="7" t="s">
        <v>37639</v>
      </c>
      <c r="D10471" s="7" t="s">
        <v>37640</v>
      </c>
      <c r="E10471" s="8" t="s">
        <v>239</v>
      </c>
      <c r="F10471" s="8">
        <v>35000</v>
      </c>
      <c r="G10471" s="7" t="s">
        <v>35</v>
      </c>
      <c r="H10471" s="7" t="s">
        <v>24</v>
      </c>
      <c r="I10471" s="9" t="s">
        <v>25</v>
      </c>
      <c r="J10471" s="7" t="s">
        <v>26</v>
      </c>
      <c r="K10471" s="10" t="s">
        <v>27</v>
      </c>
      <c r="L10471" s="7">
        <v>1</v>
      </c>
      <c r="M10471" s="11">
        <v>40909</v>
      </c>
      <c r="N10471" s="7" t="s">
        <v>111</v>
      </c>
      <c r="O10471" s="7" t="s">
        <v>112</v>
      </c>
      <c r="P10471" s="10">
        <v>2012</v>
      </c>
      <c r="Q10471" s="12">
        <v>41596</v>
      </c>
      <c r="R10471" s="12">
        <v>41596</v>
      </c>
    </row>
    <row r="10472" spans="1:18" x14ac:dyDescent="0.25">
      <c r="A10472" s="7" t="s">
        <v>37641</v>
      </c>
      <c r="B10472" s="7" t="s">
        <v>37642</v>
      </c>
      <c r="C10472" s="7" t="s">
        <v>37643</v>
      </c>
      <c r="D10472" s="7" t="s">
        <v>275</v>
      </c>
      <c r="E10472" s="8" t="s">
        <v>276</v>
      </c>
      <c r="F10472" s="8">
        <v>55350000</v>
      </c>
      <c r="G10472" s="7" t="s">
        <v>35</v>
      </c>
      <c r="H10472" s="7" t="s">
        <v>24</v>
      </c>
      <c r="I10472" s="9" t="s">
        <v>36</v>
      </c>
      <c r="J10472" s="7" t="s">
        <v>181</v>
      </c>
      <c r="K10472" s="10" t="s">
        <v>1297</v>
      </c>
      <c r="L10472" s="7">
        <v>2</v>
      </c>
      <c r="Q10472" s="12">
        <v>40667</v>
      </c>
      <c r="R10472" s="12">
        <v>41774</v>
      </c>
    </row>
    <row r="10473" spans="1:18" x14ac:dyDescent="0.25">
      <c r="A10473" s="7" t="s">
        <v>37644</v>
      </c>
      <c r="B10473" s="7" t="s">
        <v>37645</v>
      </c>
      <c r="C10473" s="7" t="s">
        <v>37646</v>
      </c>
      <c r="D10473" s="7" t="s">
        <v>37647</v>
      </c>
      <c r="E10473" s="8" t="s">
        <v>985</v>
      </c>
      <c r="F10473" s="8">
        <v>130000</v>
      </c>
      <c r="G10473" s="7" t="s">
        <v>35</v>
      </c>
      <c r="H10473" s="7" t="s">
        <v>24</v>
      </c>
      <c r="I10473" s="9" t="s">
        <v>188</v>
      </c>
      <c r="J10473" s="7" t="s">
        <v>189</v>
      </c>
      <c r="K10473" s="10" t="s">
        <v>37648</v>
      </c>
      <c r="L10473" s="7">
        <v>2</v>
      </c>
      <c r="M10473" s="11">
        <v>40118</v>
      </c>
      <c r="N10473" s="7" t="s">
        <v>1250</v>
      </c>
      <c r="O10473" s="7" t="s">
        <v>668</v>
      </c>
      <c r="P10473" s="10">
        <v>2009</v>
      </c>
      <c r="Q10473" s="12">
        <v>40179</v>
      </c>
      <c r="R10473" s="12">
        <v>41157</v>
      </c>
    </row>
    <row r="10474" spans="1:18" x14ac:dyDescent="0.25">
      <c r="A10474" s="7" t="s">
        <v>37649</v>
      </c>
      <c r="B10474" s="7" t="s">
        <v>37650</v>
      </c>
      <c r="C10474" s="7" t="s">
        <v>37651</v>
      </c>
      <c r="D10474" s="7" t="s">
        <v>275</v>
      </c>
      <c r="E10474" s="8" t="s">
        <v>276</v>
      </c>
      <c r="F10474" s="8">
        <v>53600000</v>
      </c>
      <c r="G10474" s="7" t="s">
        <v>35</v>
      </c>
      <c r="H10474" s="7" t="s">
        <v>205</v>
      </c>
      <c r="I10474" s="9"/>
      <c r="J10474" s="7" t="s">
        <v>206</v>
      </c>
      <c r="K10474" s="10" t="s">
        <v>206</v>
      </c>
      <c r="L10474" s="7">
        <v>4</v>
      </c>
      <c r="M10474" s="11">
        <v>38718</v>
      </c>
      <c r="N10474" s="7" t="s">
        <v>400</v>
      </c>
      <c r="O10474" s="7" t="s">
        <v>401</v>
      </c>
      <c r="P10474" s="10">
        <v>2006</v>
      </c>
      <c r="Q10474" s="12">
        <v>39448</v>
      </c>
      <c r="R10474" s="12">
        <v>41782</v>
      </c>
    </row>
    <row r="10475" spans="1:18" x14ac:dyDescent="0.25">
      <c r="A10475" s="7" t="s">
        <v>37652</v>
      </c>
      <c r="B10475" s="7" t="s">
        <v>37653</v>
      </c>
      <c r="C10475" s="7" t="s">
        <v>37654</v>
      </c>
      <c r="D10475" s="7" t="s">
        <v>2066</v>
      </c>
      <c r="E10475" s="8" t="s">
        <v>2067</v>
      </c>
      <c r="F10475" s="8">
        <v>0</v>
      </c>
      <c r="G10475" s="7" t="s">
        <v>35</v>
      </c>
      <c r="H10475" s="7" t="s">
        <v>24</v>
      </c>
      <c r="I10475" s="9" t="s">
        <v>70</v>
      </c>
      <c r="J10475" s="7" t="s">
        <v>138</v>
      </c>
      <c r="K10475" s="10" t="s">
        <v>23397</v>
      </c>
      <c r="L10475" s="7">
        <v>1</v>
      </c>
      <c r="M10475" s="11">
        <v>37664</v>
      </c>
      <c r="N10475" s="7" t="s">
        <v>37655</v>
      </c>
      <c r="O10475" s="7" t="s">
        <v>815</v>
      </c>
      <c r="P10475" s="10">
        <v>2003</v>
      </c>
      <c r="Q10475" s="12">
        <v>41610</v>
      </c>
      <c r="R10475" s="12">
        <v>41610</v>
      </c>
    </row>
    <row r="10476" spans="1:18" x14ac:dyDescent="0.25">
      <c r="A10476" s="7" t="s">
        <v>37656</v>
      </c>
      <c r="B10476" s="7" t="s">
        <v>37657</v>
      </c>
      <c r="C10476" s="7" t="s">
        <v>37658</v>
      </c>
      <c r="D10476" s="7" t="s">
        <v>68</v>
      </c>
      <c r="E10476" s="8" t="s">
        <v>69</v>
      </c>
      <c r="F10476" s="8">
        <v>12000000</v>
      </c>
      <c r="G10476" s="7" t="s">
        <v>35</v>
      </c>
      <c r="H10476" s="7" t="s">
        <v>24</v>
      </c>
      <c r="I10476" s="9" t="s">
        <v>36</v>
      </c>
      <c r="J10476" s="7" t="s">
        <v>37</v>
      </c>
      <c r="K10476" s="10" t="s">
        <v>37</v>
      </c>
      <c r="L10476" s="7">
        <v>3</v>
      </c>
      <c r="M10476" s="11">
        <v>36910</v>
      </c>
      <c r="N10476" s="7" t="s">
        <v>154</v>
      </c>
      <c r="O10476" s="7" t="s">
        <v>155</v>
      </c>
      <c r="P10476" s="10">
        <v>2001</v>
      </c>
      <c r="Q10476" s="12">
        <v>38805</v>
      </c>
      <c r="R10476" s="12">
        <v>40443</v>
      </c>
    </row>
    <row r="10477" spans="1:18" x14ac:dyDescent="0.25">
      <c r="A10477" s="7" t="s">
        <v>37659</v>
      </c>
      <c r="B10477" s="7" t="s">
        <v>37660</v>
      </c>
      <c r="C10477" s="7" t="s">
        <v>37661</v>
      </c>
      <c r="D10477" s="7" t="s">
        <v>37662</v>
      </c>
      <c r="E10477" s="8" t="s">
        <v>23265</v>
      </c>
      <c r="F10477" s="8">
        <v>138000</v>
      </c>
      <c r="G10477" s="7" t="s">
        <v>35</v>
      </c>
      <c r="H10477" s="7" t="s">
        <v>24</v>
      </c>
      <c r="I10477" s="9" t="s">
        <v>188</v>
      </c>
      <c r="J10477" s="7" t="s">
        <v>189</v>
      </c>
      <c r="K10477" s="10" t="s">
        <v>189</v>
      </c>
      <c r="L10477" s="7">
        <v>2</v>
      </c>
      <c r="M10477" s="11">
        <v>41654</v>
      </c>
      <c r="N10477" s="7" t="s">
        <v>63</v>
      </c>
      <c r="O10477" s="7" t="s">
        <v>64</v>
      </c>
      <c r="P10477" s="10">
        <v>2014</v>
      </c>
      <c r="Q10477" s="12">
        <v>41640</v>
      </c>
      <c r="R10477" s="12">
        <v>41957</v>
      </c>
    </row>
    <row r="10478" spans="1:18" x14ac:dyDescent="0.25">
      <c r="A10478" s="7" t="s">
        <v>37663</v>
      </c>
      <c r="B10478" s="7" t="s">
        <v>37664</v>
      </c>
      <c r="C10478" s="7" t="s">
        <v>37665</v>
      </c>
      <c r="D10478" s="7" t="s">
        <v>719</v>
      </c>
      <c r="E10478" s="8" t="s">
        <v>720</v>
      </c>
      <c r="F10478" s="8">
        <v>668421</v>
      </c>
      <c r="G10478" s="7" t="s">
        <v>35</v>
      </c>
      <c r="H10478" s="7" t="s">
        <v>240</v>
      </c>
      <c r="I10478" s="9" t="s">
        <v>241</v>
      </c>
      <c r="J10478" s="7" t="s">
        <v>25135</v>
      </c>
      <c r="K10478" s="10" t="s">
        <v>37666</v>
      </c>
      <c r="L10478" s="7">
        <v>1</v>
      </c>
      <c r="M10478" s="11">
        <v>35796</v>
      </c>
      <c r="N10478" s="7" t="s">
        <v>674</v>
      </c>
      <c r="O10478" s="7" t="s">
        <v>675</v>
      </c>
      <c r="P10478" s="10">
        <v>1998</v>
      </c>
      <c r="Q10478" s="12">
        <v>40680</v>
      </c>
      <c r="R10478" s="12">
        <v>40680</v>
      </c>
    </row>
    <row r="10479" spans="1:18" x14ac:dyDescent="0.25">
      <c r="A10479" s="7" t="s">
        <v>37667</v>
      </c>
      <c r="B10479" s="7" t="s">
        <v>37668</v>
      </c>
      <c r="C10479" s="7" t="s">
        <v>37669</v>
      </c>
      <c r="D10479" s="7" t="s">
        <v>365</v>
      </c>
      <c r="E10479" s="8" t="s">
        <v>366</v>
      </c>
      <c r="F10479" s="8">
        <v>12000000</v>
      </c>
      <c r="G10479" s="7" t="s">
        <v>35</v>
      </c>
      <c r="H10479" s="7" t="s">
        <v>24</v>
      </c>
      <c r="I10479" s="9" t="s">
        <v>1218</v>
      </c>
      <c r="J10479" s="7" t="s">
        <v>1238</v>
      </c>
      <c r="K10479" s="10" t="s">
        <v>1238</v>
      </c>
      <c r="L10479" s="7">
        <v>1</v>
      </c>
      <c r="Q10479" s="12">
        <v>40150</v>
      </c>
      <c r="R10479" s="12">
        <v>40150</v>
      </c>
    </row>
    <row r="10480" spans="1:18" x14ac:dyDescent="0.25">
      <c r="A10480" s="7" t="s">
        <v>37670</v>
      </c>
      <c r="B10480" s="7" t="s">
        <v>37671</v>
      </c>
      <c r="C10480" s="7" t="s">
        <v>37672</v>
      </c>
      <c r="D10480" s="7" t="s">
        <v>2886</v>
      </c>
      <c r="E10480" s="8" t="s">
        <v>1665</v>
      </c>
      <c r="F10480" s="8">
        <v>443000000</v>
      </c>
      <c r="G10480" s="7" t="s">
        <v>23</v>
      </c>
      <c r="H10480" s="7" t="s">
        <v>354</v>
      </c>
      <c r="I10480" s="9"/>
      <c r="J10480" s="7" t="s">
        <v>7218</v>
      </c>
      <c r="K10480" s="10" t="s">
        <v>37673</v>
      </c>
      <c r="L10480" s="7">
        <v>1</v>
      </c>
      <c r="M10480" s="11">
        <v>33970</v>
      </c>
      <c r="N10480" s="7" t="s">
        <v>2694</v>
      </c>
      <c r="O10480" s="7" t="s">
        <v>2695</v>
      </c>
      <c r="P10480" s="10">
        <v>1993</v>
      </c>
      <c r="Q10480" s="12">
        <v>40084</v>
      </c>
      <c r="R10480" s="12">
        <v>40084</v>
      </c>
    </row>
    <row r="10481" spans="1:18" x14ac:dyDescent="0.25">
      <c r="A10481" s="7" t="s">
        <v>37674</v>
      </c>
      <c r="B10481" s="7" t="s">
        <v>37675</v>
      </c>
      <c r="C10481" s="7" t="s">
        <v>37676</v>
      </c>
      <c r="D10481" s="7" t="s">
        <v>719</v>
      </c>
      <c r="E10481" s="8" t="s">
        <v>720</v>
      </c>
      <c r="F10481" s="8">
        <v>0</v>
      </c>
      <c r="G10481" s="7" t="s">
        <v>35</v>
      </c>
      <c r="I10481" s="9"/>
      <c r="J10481" s="7"/>
      <c r="L10481" s="7">
        <v>1</v>
      </c>
      <c r="M10481" s="11">
        <v>36892</v>
      </c>
      <c r="N10481" s="7" t="s">
        <v>154</v>
      </c>
      <c r="O10481" s="7" t="s">
        <v>155</v>
      </c>
      <c r="P10481" s="10">
        <v>2001</v>
      </c>
      <c r="Q10481" s="12">
        <v>40134</v>
      </c>
      <c r="R10481" s="12">
        <v>40134</v>
      </c>
    </row>
    <row r="10482" spans="1:18" x14ac:dyDescent="0.25">
      <c r="A10482" s="7" t="s">
        <v>37677</v>
      </c>
      <c r="B10482" s="7" t="s">
        <v>37678</v>
      </c>
      <c r="C10482" s="7" t="s">
        <v>37679</v>
      </c>
      <c r="D10482" s="7" t="s">
        <v>37680</v>
      </c>
      <c r="E10482" s="8" t="s">
        <v>7730</v>
      </c>
      <c r="F10482" s="8">
        <v>115015</v>
      </c>
      <c r="G10482" s="7" t="s">
        <v>35</v>
      </c>
      <c r="H10482" s="7" t="s">
        <v>469</v>
      </c>
      <c r="I10482" s="9"/>
      <c r="J10482" s="7" t="s">
        <v>2274</v>
      </c>
      <c r="K10482" s="10" t="s">
        <v>2274</v>
      </c>
      <c r="L10482" s="7">
        <v>2</v>
      </c>
      <c r="M10482" s="11">
        <v>41214</v>
      </c>
      <c r="N10482" s="7" t="s">
        <v>471</v>
      </c>
      <c r="O10482" s="7" t="s">
        <v>46</v>
      </c>
      <c r="P10482" s="10">
        <v>2012</v>
      </c>
      <c r="Q10482" s="12">
        <v>41484</v>
      </c>
      <c r="R10482" s="12">
        <v>41487</v>
      </c>
    </row>
    <row r="10483" spans="1:18" x14ac:dyDescent="0.25">
      <c r="A10483" s="7" t="s">
        <v>37681</v>
      </c>
      <c r="B10483" s="7" t="s">
        <v>37682</v>
      </c>
      <c r="C10483" s="7" t="s">
        <v>37683</v>
      </c>
      <c r="D10483" s="7" t="s">
        <v>421</v>
      </c>
      <c r="E10483" s="8" t="s">
        <v>422</v>
      </c>
      <c r="F10483" s="8">
        <v>253194</v>
      </c>
      <c r="G10483" s="7" t="s">
        <v>80</v>
      </c>
      <c r="H10483" s="7" t="s">
        <v>52</v>
      </c>
      <c r="I10483" s="9"/>
      <c r="J10483" s="7" t="s">
        <v>11110</v>
      </c>
      <c r="K10483" s="10" t="s">
        <v>11110</v>
      </c>
      <c r="L10483" s="7">
        <v>2</v>
      </c>
      <c r="M10483" s="11">
        <v>40544</v>
      </c>
      <c r="N10483" s="7" t="s">
        <v>537</v>
      </c>
      <c r="O10483" s="7" t="s">
        <v>505</v>
      </c>
      <c r="P10483" s="10">
        <v>2011</v>
      </c>
      <c r="Q10483" s="12">
        <v>40452</v>
      </c>
      <c r="R10483" s="12">
        <v>40631</v>
      </c>
    </row>
    <row r="10484" spans="1:18" x14ac:dyDescent="0.25">
      <c r="A10484" s="7" t="s">
        <v>37684</v>
      </c>
      <c r="B10484" s="7" t="s">
        <v>37685</v>
      </c>
      <c r="C10484" s="7" t="s">
        <v>37686</v>
      </c>
      <c r="D10484" s="7" t="s">
        <v>421</v>
      </c>
      <c r="E10484" s="8" t="s">
        <v>422</v>
      </c>
      <c r="F10484" s="8">
        <v>1740000</v>
      </c>
      <c r="H10484" s="7" t="s">
        <v>24</v>
      </c>
      <c r="I10484" s="9" t="s">
        <v>36</v>
      </c>
      <c r="J10484" s="7" t="s">
        <v>181</v>
      </c>
      <c r="K10484" s="10" t="s">
        <v>182</v>
      </c>
      <c r="L10484" s="7">
        <v>4</v>
      </c>
      <c r="M10484" s="11">
        <v>40299</v>
      </c>
      <c r="N10484" s="7" t="s">
        <v>1341</v>
      </c>
      <c r="O10484" s="7" t="s">
        <v>1110</v>
      </c>
      <c r="P10484" s="10">
        <v>2010</v>
      </c>
      <c r="Q10484" s="12">
        <v>40430</v>
      </c>
      <c r="R10484" s="12">
        <v>40634</v>
      </c>
    </row>
    <row r="10485" spans="1:18" x14ac:dyDescent="0.25">
      <c r="A10485" s="7" t="s">
        <v>37687</v>
      </c>
      <c r="B10485" s="7" t="s">
        <v>37688</v>
      </c>
      <c r="C10485" s="7" t="s">
        <v>37689</v>
      </c>
      <c r="D10485" s="7" t="s">
        <v>210</v>
      </c>
      <c r="E10485" s="8" t="s">
        <v>211</v>
      </c>
      <c r="F10485" s="8">
        <v>3500000</v>
      </c>
      <c r="G10485" s="7" t="s">
        <v>35</v>
      </c>
      <c r="H10485" s="7" t="s">
        <v>24</v>
      </c>
      <c r="I10485" s="9" t="s">
        <v>25</v>
      </c>
      <c r="J10485" s="7" t="s">
        <v>26</v>
      </c>
      <c r="K10485" s="10" t="s">
        <v>27</v>
      </c>
      <c r="L10485" s="7">
        <v>1</v>
      </c>
      <c r="Q10485" s="12">
        <v>41673</v>
      </c>
      <c r="R10485" s="12">
        <v>41673</v>
      </c>
    </row>
    <row r="10486" spans="1:18" x14ac:dyDescent="0.25">
      <c r="A10486" s="7" t="s">
        <v>37690</v>
      </c>
      <c r="B10486" s="7" t="s">
        <v>37691</v>
      </c>
      <c r="C10486" s="7" t="s">
        <v>37692</v>
      </c>
      <c r="D10486" s="7" t="s">
        <v>106</v>
      </c>
      <c r="E10486" s="8" t="s">
        <v>107</v>
      </c>
      <c r="F10486" s="8">
        <v>262002</v>
      </c>
      <c r="G10486" s="7" t="s">
        <v>35</v>
      </c>
      <c r="H10486" s="7" t="s">
        <v>52</v>
      </c>
      <c r="I10486" s="9"/>
      <c r="J10486" s="7" t="s">
        <v>53</v>
      </c>
      <c r="K10486" s="10" t="s">
        <v>37693</v>
      </c>
      <c r="L10486" s="7">
        <v>1</v>
      </c>
      <c r="Q10486" s="12">
        <v>41729</v>
      </c>
      <c r="R10486" s="12">
        <v>41729</v>
      </c>
    </row>
    <row r="10487" spans="1:18" x14ac:dyDescent="0.25">
      <c r="A10487" s="7" t="s">
        <v>37694</v>
      </c>
      <c r="B10487" s="7" t="s">
        <v>37695</v>
      </c>
      <c r="C10487" s="7" t="s">
        <v>37696</v>
      </c>
      <c r="D10487" s="7" t="s">
        <v>37697</v>
      </c>
      <c r="E10487" s="8" t="s">
        <v>25188</v>
      </c>
      <c r="F10487" s="8">
        <v>1219418</v>
      </c>
      <c r="G10487" s="7" t="s">
        <v>35</v>
      </c>
      <c r="H10487" s="7" t="s">
        <v>52</v>
      </c>
      <c r="I10487" s="9"/>
      <c r="J10487" s="7" t="s">
        <v>37698</v>
      </c>
      <c r="K10487" s="10" t="s">
        <v>37698</v>
      </c>
      <c r="L10487" s="7">
        <v>3</v>
      </c>
      <c r="M10487" s="11">
        <v>39615</v>
      </c>
      <c r="N10487" s="7" t="s">
        <v>495</v>
      </c>
      <c r="O10487" s="7" t="s">
        <v>496</v>
      </c>
      <c r="P10487" s="10">
        <v>2008</v>
      </c>
      <c r="Q10487" s="12">
        <v>40068</v>
      </c>
      <c r="R10487" s="12">
        <v>40465</v>
      </c>
    </row>
    <row r="10488" spans="1:18" x14ac:dyDescent="0.25">
      <c r="A10488" s="7" t="s">
        <v>37699</v>
      </c>
      <c r="B10488" s="7" t="s">
        <v>37700</v>
      </c>
      <c r="C10488" s="7" t="s">
        <v>37701</v>
      </c>
      <c r="D10488" s="7" t="s">
        <v>106</v>
      </c>
      <c r="E10488" s="8" t="s">
        <v>107</v>
      </c>
      <c r="F10488" s="8">
        <v>430000</v>
      </c>
      <c r="G10488" s="7" t="s">
        <v>35</v>
      </c>
      <c r="H10488" s="7" t="s">
        <v>24</v>
      </c>
      <c r="I10488" s="9" t="s">
        <v>36</v>
      </c>
      <c r="J10488" s="7" t="s">
        <v>37</v>
      </c>
      <c r="K10488" s="10" t="s">
        <v>37</v>
      </c>
      <c r="L10488" s="7">
        <v>1</v>
      </c>
      <c r="M10488" s="11">
        <v>40909</v>
      </c>
      <c r="N10488" s="7" t="s">
        <v>111</v>
      </c>
      <c r="O10488" s="7" t="s">
        <v>112</v>
      </c>
      <c r="P10488" s="10">
        <v>2012</v>
      </c>
      <c r="Q10488" s="12">
        <v>41365</v>
      </c>
      <c r="R10488" s="12">
        <v>41365</v>
      </c>
    </row>
    <row r="10489" spans="1:18" x14ac:dyDescent="0.25">
      <c r="A10489" s="7" t="s">
        <v>37702</v>
      </c>
      <c r="B10489" s="7" t="s">
        <v>37703</v>
      </c>
      <c r="C10489" s="7" t="s">
        <v>37704</v>
      </c>
      <c r="D10489" s="7" t="s">
        <v>227</v>
      </c>
      <c r="E10489" s="8" t="s">
        <v>228</v>
      </c>
      <c r="F10489" s="8">
        <v>1400000</v>
      </c>
      <c r="G10489" s="7" t="s">
        <v>23</v>
      </c>
      <c r="H10489" s="7" t="s">
        <v>24</v>
      </c>
      <c r="I10489" s="9" t="s">
        <v>25</v>
      </c>
      <c r="J10489" s="7" t="s">
        <v>26</v>
      </c>
      <c r="K10489" s="10" t="s">
        <v>27</v>
      </c>
      <c r="L10489" s="7">
        <v>1</v>
      </c>
      <c r="M10489" s="11">
        <v>40270</v>
      </c>
      <c r="N10489" s="7" t="s">
        <v>4205</v>
      </c>
      <c r="O10489" s="7" t="s">
        <v>1110</v>
      </c>
      <c r="P10489" s="10">
        <v>2010</v>
      </c>
      <c r="Q10489" s="12">
        <v>40555</v>
      </c>
      <c r="R10489" s="12">
        <v>40555</v>
      </c>
    </row>
    <row r="10490" spans="1:18" x14ac:dyDescent="0.25">
      <c r="A10490" s="7" t="s">
        <v>37705</v>
      </c>
      <c r="B10490" s="7" t="s">
        <v>37706</v>
      </c>
      <c r="C10490" s="7" t="s">
        <v>37707</v>
      </c>
      <c r="D10490" s="7" t="s">
        <v>625</v>
      </c>
      <c r="E10490" s="8" t="s">
        <v>323</v>
      </c>
      <c r="F10490" s="8">
        <v>5481380</v>
      </c>
      <c r="G10490" s="7" t="s">
        <v>35</v>
      </c>
      <c r="H10490" s="7" t="s">
        <v>376</v>
      </c>
      <c r="I10490" s="9"/>
      <c r="J10490" s="7" t="s">
        <v>4488</v>
      </c>
      <c r="K10490" s="10" t="s">
        <v>6756</v>
      </c>
      <c r="L10490" s="7">
        <v>2</v>
      </c>
      <c r="M10490" s="11">
        <v>40179</v>
      </c>
      <c r="N10490" s="7" t="s">
        <v>96</v>
      </c>
      <c r="O10490" s="7" t="s">
        <v>97</v>
      </c>
      <c r="P10490" s="10">
        <v>2010</v>
      </c>
      <c r="Q10490" s="12">
        <v>41153</v>
      </c>
      <c r="R10490" s="12">
        <v>41429</v>
      </c>
    </row>
    <row r="10491" spans="1:18" x14ac:dyDescent="0.25">
      <c r="A10491" s="7" t="s">
        <v>37708</v>
      </c>
      <c r="B10491" s="7" t="s">
        <v>37709</v>
      </c>
      <c r="C10491" s="7" t="s">
        <v>37710</v>
      </c>
      <c r="D10491" s="7" t="s">
        <v>37711</v>
      </c>
      <c r="E10491" s="8" t="s">
        <v>1269</v>
      </c>
      <c r="F10491" s="8">
        <v>4800000</v>
      </c>
      <c r="G10491" s="7" t="s">
        <v>23</v>
      </c>
      <c r="H10491" s="7" t="s">
        <v>24</v>
      </c>
      <c r="I10491" s="9" t="s">
        <v>36</v>
      </c>
      <c r="J10491" s="7" t="s">
        <v>181</v>
      </c>
      <c r="K10491" s="10" t="s">
        <v>182</v>
      </c>
      <c r="L10491" s="7">
        <v>2</v>
      </c>
      <c r="M10491" s="11">
        <v>39448</v>
      </c>
      <c r="N10491" s="7" t="s">
        <v>164</v>
      </c>
      <c r="O10491" s="7" t="s">
        <v>165</v>
      </c>
      <c r="P10491" s="10">
        <v>2008</v>
      </c>
      <c r="Q10491" s="12">
        <v>39479</v>
      </c>
      <c r="R10491" s="12">
        <v>40262</v>
      </c>
    </row>
    <row r="10492" spans="1:18" x14ac:dyDescent="0.25">
      <c r="A10492" s="7" t="s">
        <v>37712</v>
      </c>
      <c r="B10492" s="7" t="s">
        <v>37713</v>
      </c>
      <c r="D10492" s="7" t="s">
        <v>37714</v>
      </c>
      <c r="E10492" s="8" t="s">
        <v>107</v>
      </c>
      <c r="F10492" s="8">
        <v>12500</v>
      </c>
      <c r="G10492" s="7" t="s">
        <v>35</v>
      </c>
      <c r="H10492" s="7" t="s">
        <v>24</v>
      </c>
      <c r="I10492" s="9" t="s">
        <v>248</v>
      </c>
      <c r="J10492" s="7" t="s">
        <v>826</v>
      </c>
      <c r="K10492" s="10" t="s">
        <v>16449</v>
      </c>
      <c r="L10492" s="7">
        <v>1</v>
      </c>
      <c r="Q10492" s="12">
        <v>41812</v>
      </c>
      <c r="R10492" s="12">
        <v>41812</v>
      </c>
    </row>
    <row r="10493" spans="1:18" x14ac:dyDescent="0.25">
      <c r="A10493" s="7" t="s">
        <v>37715</v>
      </c>
      <c r="B10493" s="7" t="s">
        <v>37716</v>
      </c>
      <c r="C10493" s="7" t="s">
        <v>37717</v>
      </c>
      <c r="D10493" s="7" t="s">
        <v>737</v>
      </c>
      <c r="E10493" s="8" t="s">
        <v>738</v>
      </c>
      <c r="F10493" s="8">
        <v>0</v>
      </c>
      <c r="G10493" s="7" t="s">
        <v>35</v>
      </c>
      <c r="H10493" s="7" t="s">
        <v>24</v>
      </c>
      <c r="I10493" s="9" t="s">
        <v>60</v>
      </c>
      <c r="J10493" s="7" t="s">
        <v>563</v>
      </c>
      <c r="K10493" s="10" t="s">
        <v>563</v>
      </c>
      <c r="L10493" s="7">
        <v>1</v>
      </c>
      <c r="M10493" s="11">
        <v>41636</v>
      </c>
      <c r="N10493" s="7" t="s">
        <v>139</v>
      </c>
      <c r="O10493" s="7" t="s">
        <v>140</v>
      </c>
      <c r="P10493" s="10">
        <v>2013</v>
      </c>
      <c r="Q10493" s="12">
        <v>41826</v>
      </c>
      <c r="R10493" s="12">
        <v>41826</v>
      </c>
    </row>
    <row r="10494" spans="1:18" x14ac:dyDescent="0.25">
      <c r="A10494" s="7" t="s">
        <v>37718</v>
      </c>
      <c r="B10494" s="7" t="s">
        <v>37719</v>
      </c>
      <c r="C10494" s="7" t="s">
        <v>37720</v>
      </c>
      <c r="D10494" s="7" t="s">
        <v>106</v>
      </c>
      <c r="E10494" s="8" t="s">
        <v>107</v>
      </c>
      <c r="F10494" s="8">
        <v>0</v>
      </c>
      <c r="G10494" s="7" t="s">
        <v>35</v>
      </c>
      <c r="H10494" s="7" t="s">
        <v>205</v>
      </c>
      <c r="I10494" s="9"/>
      <c r="J10494" s="7" t="s">
        <v>371</v>
      </c>
      <c r="L10494" s="7">
        <v>1</v>
      </c>
      <c r="Q10494" s="12">
        <v>40909</v>
      </c>
      <c r="R10494" s="12">
        <v>40909</v>
      </c>
    </row>
    <row r="10495" spans="1:18" x14ac:dyDescent="0.25">
      <c r="A10495" s="7" t="s">
        <v>37721</v>
      </c>
      <c r="B10495" s="7" t="s">
        <v>37722</v>
      </c>
      <c r="C10495" s="7" t="s">
        <v>37723</v>
      </c>
      <c r="D10495" s="7" t="s">
        <v>37724</v>
      </c>
      <c r="E10495" s="8" t="s">
        <v>8643</v>
      </c>
      <c r="F10495" s="8">
        <v>100000</v>
      </c>
      <c r="G10495" s="7" t="s">
        <v>35</v>
      </c>
      <c r="H10495" s="7" t="s">
        <v>24</v>
      </c>
      <c r="I10495" s="9" t="s">
        <v>36</v>
      </c>
      <c r="J10495" s="7" t="s">
        <v>3538</v>
      </c>
      <c r="K10495" s="10" t="s">
        <v>3539</v>
      </c>
      <c r="L10495" s="7">
        <v>1</v>
      </c>
      <c r="M10495" s="11">
        <v>40544</v>
      </c>
      <c r="N10495" s="7" t="s">
        <v>537</v>
      </c>
      <c r="O10495" s="7" t="s">
        <v>505</v>
      </c>
      <c r="P10495" s="10">
        <v>2011</v>
      </c>
      <c r="Q10495" s="12">
        <v>40544</v>
      </c>
      <c r="R10495" s="12">
        <v>40544</v>
      </c>
    </row>
    <row r="10496" spans="1:18" x14ac:dyDescent="0.25">
      <c r="A10496" s="7" t="s">
        <v>37725</v>
      </c>
      <c r="B10496" s="7" t="s">
        <v>37726</v>
      </c>
      <c r="C10496" s="7" t="s">
        <v>37727</v>
      </c>
      <c r="D10496" s="7" t="s">
        <v>4290</v>
      </c>
      <c r="E10496" s="8" t="s">
        <v>552</v>
      </c>
      <c r="F10496" s="8">
        <v>8000000</v>
      </c>
      <c r="G10496" s="7" t="s">
        <v>35</v>
      </c>
      <c r="H10496" s="7" t="s">
        <v>24</v>
      </c>
      <c r="I10496" s="9" t="s">
        <v>36</v>
      </c>
      <c r="J10496" s="7" t="s">
        <v>181</v>
      </c>
      <c r="K10496" s="10" t="s">
        <v>182</v>
      </c>
      <c r="L10496" s="7">
        <v>2</v>
      </c>
      <c r="M10496" s="11">
        <v>40634</v>
      </c>
      <c r="N10496" s="7" t="s">
        <v>54</v>
      </c>
      <c r="O10496" s="7" t="s">
        <v>55</v>
      </c>
      <c r="P10496" s="10">
        <v>2011</v>
      </c>
      <c r="Q10496" s="12">
        <v>41079</v>
      </c>
      <c r="R10496" s="12">
        <v>41345</v>
      </c>
    </row>
    <row r="10497" spans="1:18" x14ac:dyDescent="0.25">
      <c r="A10497" s="7" t="s">
        <v>37728</v>
      </c>
      <c r="B10497" s="7" t="s">
        <v>37729</v>
      </c>
      <c r="C10497" s="7" t="s">
        <v>37730</v>
      </c>
      <c r="D10497" s="7" t="s">
        <v>275</v>
      </c>
      <c r="E10497" s="8" t="s">
        <v>276</v>
      </c>
      <c r="F10497" s="8">
        <v>8000000</v>
      </c>
      <c r="G10497" s="7" t="s">
        <v>23</v>
      </c>
      <c r="H10497" s="7" t="s">
        <v>24</v>
      </c>
      <c r="I10497" s="9" t="s">
        <v>36</v>
      </c>
      <c r="J10497" s="7" t="s">
        <v>181</v>
      </c>
      <c r="K10497" s="10" t="s">
        <v>953</v>
      </c>
      <c r="L10497" s="7">
        <v>1</v>
      </c>
      <c r="Q10497" s="12">
        <v>39814</v>
      </c>
      <c r="R10497" s="12">
        <v>39814</v>
      </c>
    </row>
    <row r="10498" spans="1:18" x14ac:dyDescent="0.25">
      <c r="A10498" s="7" t="s">
        <v>37731</v>
      </c>
      <c r="B10498" s="7" t="s">
        <v>37732</v>
      </c>
      <c r="C10498" s="7" t="s">
        <v>37733</v>
      </c>
      <c r="F10498" s="8">
        <v>1000000</v>
      </c>
      <c r="G10498" s="7" t="s">
        <v>35</v>
      </c>
      <c r="H10498" s="7" t="s">
        <v>24</v>
      </c>
      <c r="I10498" s="9" t="s">
        <v>281</v>
      </c>
      <c r="J10498" s="7" t="s">
        <v>282</v>
      </c>
      <c r="K10498" s="10" t="s">
        <v>346</v>
      </c>
      <c r="L10498" s="7">
        <v>1</v>
      </c>
      <c r="M10498" s="11">
        <v>25569</v>
      </c>
      <c r="N10498" s="7" t="s">
        <v>22711</v>
      </c>
      <c r="O10498" s="7" t="s">
        <v>22712</v>
      </c>
      <c r="P10498" s="10">
        <v>1970</v>
      </c>
      <c r="Q10498" s="12">
        <v>41871</v>
      </c>
      <c r="R10498" s="12">
        <v>41871</v>
      </c>
    </row>
    <row r="10499" spans="1:18" x14ac:dyDescent="0.25">
      <c r="A10499" s="7" t="s">
        <v>37734</v>
      </c>
      <c r="B10499" s="7" t="s">
        <v>37735</v>
      </c>
      <c r="C10499" s="7" t="s">
        <v>37736</v>
      </c>
      <c r="F10499" s="8">
        <v>0</v>
      </c>
      <c r="G10499" s="7" t="s">
        <v>23</v>
      </c>
      <c r="H10499" s="7" t="s">
        <v>1263</v>
      </c>
      <c r="I10499" s="9"/>
      <c r="J10499" s="7" t="s">
        <v>11144</v>
      </c>
      <c r="K10499" s="10" t="s">
        <v>37737</v>
      </c>
      <c r="L10499" s="7">
        <v>1</v>
      </c>
      <c r="Q10499" s="12">
        <v>40513</v>
      </c>
      <c r="R10499" s="12">
        <v>40513</v>
      </c>
    </row>
    <row r="10500" spans="1:18" x14ac:dyDescent="0.25">
      <c r="A10500" s="7" t="s">
        <v>37738</v>
      </c>
      <c r="B10500" s="7" t="s">
        <v>37739</v>
      </c>
      <c r="C10500" s="7" t="s">
        <v>37740</v>
      </c>
      <c r="D10500" s="7" t="s">
        <v>719</v>
      </c>
      <c r="E10500" s="8" t="s">
        <v>720</v>
      </c>
      <c r="F10500" s="8">
        <v>1250000</v>
      </c>
      <c r="G10500" s="7" t="s">
        <v>35</v>
      </c>
      <c r="H10500" s="7" t="s">
        <v>24</v>
      </c>
      <c r="I10500" s="9" t="s">
        <v>620</v>
      </c>
      <c r="J10500" s="7" t="s">
        <v>621</v>
      </c>
      <c r="K10500" s="10" t="s">
        <v>37741</v>
      </c>
      <c r="L10500" s="7">
        <v>1</v>
      </c>
      <c r="Q10500" s="12">
        <v>40464</v>
      </c>
      <c r="R10500" s="12">
        <v>40464</v>
      </c>
    </row>
    <row r="10501" spans="1:18" x14ac:dyDescent="0.25">
      <c r="A10501" s="7" t="s">
        <v>37742</v>
      </c>
      <c r="B10501" s="7" t="s">
        <v>37743</v>
      </c>
      <c r="C10501" s="7" t="s">
        <v>37744</v>
      </c>
      <c r="F10501" s="8">
        <v>500000</v>
      </c>
      <c r="G10501" s="7" t="s">
        <v>35</v>
      </c>
      <c r="H10501" s="7" t="s">
        <v>24</v>
      </c>
      <c r="I10501" s="9" t="s">
        <v>36</v>
      </c>
      <c r="J10501" s="7" t="s">
        <v>1162</v>
      </c>
      <c r="K10501" s="10" t="s">
        <v>1162</v>
      </c>
      <c r="L10501" s="7">
        <v>1</v>
      </c>
      <c r="Q10501" s="12">
        <v>41829</v>
      </c>
      <c r="R10501" s="12">
        <v>41829</v>
      </c>
    </row>
    <row r="10502" spans="1:18" x14ac:dyDescent="0.25">
      <c r="A10502" s="7" t="s">
        <v>37745</v>
      </c>
      <c r="B10502" s="7" t="s">
        <v>37746</v>
      </c>
      <c r="C10502" s="7" t="s">
        <v>37747</v>
      </c>
      <c r="F10502" s="8">
        <v>600000</v>
      </c>
      <c r="G10502" s="7" t="s">
        <v>35</v>
      </c>
      <c r="H10502" s="7" t="s">
        <v>24</v>
      </c>
      <c r="I10502" s="9" t="s">
        <v>281</v>
      </c>
      <c r="J10502" s="7" t="s">
        <v>282</v>
      </c>
      <c r="K10502" s="10" t="s">
        <v>16660</v>
      </c>
      <c r="L10502" s="7">
        <v>1</v>
      </c>
      <c r="Q10502" s="12">
        <v>41610</v>
      </c>
      <c r="R10502" s="12">
        <v>41610</v>
      </c>
    </row>
    <row r="10503" spans="1:18" x14ac:dyDescent="0.25">
      <c r="A10503" s="7" t="s">
        <v>37748</v>
      </c>
      <c r="B10503" s="7" t="s">
        <v>37749</v>
      </c>
      <c r="C10503" s="7" t="s">
        <v>37750</v>
      </c>
      <c r="D10503" s="7" t="s">
        <v>37751</v>
      </c>
      <c r="E10503" s="8" t="s">
        <v>4210</v>
      </c>
      <c r="F10503" s="8">
        <v>24836693</v>
      </c>
      <c r="G10503" s="7" t="s">
        <v>35</v>
      </c>
      <c r="H10503" s="7" t="s">
        <v>24</v>
      </c>
      <c r="I10503" s="9" t="s">
        <v>36</v>
      </c>
      <c r="J10503" s="7" t="s">
        <v>942</v>
      </c>
      <c r="K10503" s="10" t="s">
        <v>14946</v>
      </c>
      <c r="L10503" s="7">
        <v>7</v>
      </c>
      <c r="M10503" s="11">
        <v>36161</v>
      </c>
      <c r="N10503" s="7" t="s">
        <v>1066</v>
      </c>
      <c r="O10503" s="7" t="s">
        <v>1067</v>
      </c>
      <c r="P10503" s="10">
        <v>1999</v>
      </c>
      <c r="Q10503" s="12">
        <v>39903</v>
      </c>
      <c r="R10503" s="12">
        <v>41775</v>
      </c>
    </row>
    <row r="10504" spans="1:18" x14ac:dyDescent="0.25">
      <c r="A10504" s="7" t="s">
        <v>37752</v>
      </c>
      <c r="B10504" s="7" t="s">
        <v>37753</v>
      </c>
      <c r="C10504" s="7" t="s">
        <v>37754</v>
      </c>
      <c r="D10504" s="7" t="s">
        <v>275</v>
      </c>
      <c r="E10504" s="8" t="s">
        <v>276</v>
      </c>
      <c r="F10504" s="8">
        <v>8731646</v>
      </c>
      <c r="G10504" s="7" t="s">
        <v>35</v>
      </c>
      <c r="H10504" s="7" t="s">
        <v>176</v>
      </c>
      <c r="I10504" s="9"/>
      <c r="J10504" s="7" t="s">
        <v>177</v>
      </c>
      <c r="K10504" s="10" t="s">
        <v>9513</v>
      </c>
      <c r="L10504" s="7">
        <v>2</v>
      </c>
      <c r="Q10504" s="12">
        <v>41354</v>
      </c>
      <c r="R10504" s="12">
        <v>41765</v>
      </c>
    </row>
    <row r="10505" spans="1:18" x14ac:dyDescent="0.25">
      <c r="A10505" s="7" t="s">
        <v>37755</v>
      </c>
      <c r="B10505" s="7" t="s">
        <v>37756</v>
      </c>
      <c r="C10505" s="7" t="s">
        <v>37757</v>
      </c>
      <c r="D10505" s="7" t="s">
        <v>1664</v>
      </c>
      <c r="E10505" s="8" t="s">
        <v>1665</v>
      </c>
      <c r="F10505" s="8">
        <v>250000</v>
      </c>
      <c r="G10505" s="7" t="s">
        <v>35</v>
      </c>
      <c r="H10505" s="7" t="s">
        <v>24</v>
      </c>
      <c r="I10505" s="9" t="s">
        <v>248</v>
      </c>
      <c r="J10505" s="7" t="s">
        <v>249</v>
      </c>
      <c r="K10505" s="10" t="s">
        <v>249</v>
      </c>
      <c r="L10505" s="7">
        <v>2</v>
      </c>
      <c r="M10505" s="11">
        <v>39448</v>
      </c>
      <c r="N10505" s="7" t="s">
        <v>164</v>
      </c>
      <c r="O10505" s="7" t="s">
        <v>165</v>
      </c>
      <c r="P10505" s="10">
        <v>2008</v>
      </c>
      <c r="Q10505" s="12">
        <v>41003</v>
      </c>
      <c r="R10505" s="12">
        <v>41213</v>
      </c>
    </row>
    <row r="10506" spans="1:18" x14ac:dyDescent="0.25">
      <c r="A10506" s="7" t="s">
        <v>37758</v>
      </c>
      <c r="B10506" s="7" t="s">
        <v>37759</v>
      </c>
      <c r="C10506" s="7" t="s">
        <v>37760</v>
      </c>
      <c r="D10506" s="7" t="s">
        <v>275</v>
      </c>
      <c r="E10506" s="8" t="s">
        <v>276</v>
      </c>
      <c r="F10506" s="8">
        <v>3800000</v>
      </c>
      <c r="G10506" s="7" t="s">
        <v>35</v>
      </c>
      <c r="H10506" s="7" t="s">
        <v>24</v>
      </c>
      <c r="I10506" s="9" t="s">
        <v>1321</v>
      </c>
      <c r="J10506" s="7" t="s">
        <v>613</v>
      </c>
      <c r="K10506" s="10" t="s">
        <v>6864</v>
      </c>
      <c r="L10506" s="7">
        <v>2</v>
      </c>
      <c r="M10506" s="11">
        <v>39448</v>
      </c>
      <c r="N10506" s="7" t="s">
        <v>164</v>
      </c>
      <c r="O10506" s="7" t="s">
        <v>165</v>
      </c>
      <c r="P10506" s="10">
        <v>2008</v>
      </c>
      <c r="Q10506" s="12">
        <v>40709</v>
      </c>
      <c r="R10506" s="12">
        <v>41073</v>
      </c>
    </row>
    <row r="10507" spans="1:18" x14ac:dyDescent="0.25">
      <c r="A10507" s="7" t="s">
        <v>37761</v>
      </c>
      <c r="B10507" s="7" t="s">
        <v>37762</v>
      </c>
      <c r="C10507" s="7" t="s">
        <v>37763</v>
      </c>
      <c r="D10507" s="7" t="s">
        <v>37764</v>
      </c>
      <c r="E10507" s="8" t="s">
        <v>11524</v>
      </c>
      <c r="F10507" s="8">
        <v>861714</v>
      </c>
      <c r="G10507" s="7" t="s">
        <v>23</v>
      </c>
      <c r="H10507" s="7" t="s">
        <v>10141</v>
      </c>
      <c r="I10507" s="9"/>
      <c r="J10507" s="7" t="s">
        <v>26257</v>
      </c>
      <c r="K10507" s="10" t="s">
        <v>26257</v>
      </c>
      <c r="L10507" s="7">
        <v>4</v>
      </c>
      <c r="M10507" s="11">
        <v>40826</v>
      </c>
      <c r="N10507" s="7" t="s">
        <v>73</v>
      </c>
      <c r="O10507" s="7" t="s">
        <v>74</v>
      </c>
      <c r="P10507" s="10">
        <v>2011</v>
      </c>
      <c r="Q10507" s="12">
        <v>40826</v>
      </c>
      <c r="R10507" s="12">
        <v>41541</v>
      </c>
    </row>
    <row r="10508" spans="1:18" x14ac:dyDescent="0.25">
      <c r="A10508" s="7" t="s">
        <v>37765</v>
      </c>
      <c r="B10508" s="7" t="s">
        <v>37766</v>
      </c>
      <c r="C10508" s="7" t="s">
        <v>37767</v>
      </c>
      <c r="D10508" s="7" t="s">
        <v>1402</v>
      </c>
      <c r="E10508" s="8" t="s">
        <v>1403</v>
      </c>
      <c r="F10508" s="8">
        <v>3211700</v>
      </c>
      <c r="G10508" s="7" t="s">
        <v>35</v>
      </c>
      <c r="I10508" s="9"/>
      <c r="J10508" s="7"/>
      <c r="L10508" s="7">
        <v>1</v>
      </c>
      <c r="Q10508" s="12">
        <v>36558</v>
      </c>
      <c r="R10508" s="12">
        <v>36558</v>
      </c>
    </row>
    <row r="10509" spans="1:18" x14ac:dyDescent="0.25">
      <c r="A10509" s="7" t="s">
        <v>37768</v>
      </c>
      <c r="B10509" s="7" t="s">
        <v>37769</v>
      </c>
      <c r="C10509" s="7" t="s">
        <v>37770</v>
      </c>
      <c r="D10509" s="7" t="s">
        <v>37771</v>
      </c>
      <c r="E10509" s="8" t="s">
        <v>1072</v>
      </c>
      <c r="F10509" s="8">
        <v>45000</v>
      </c>
      <c r="G10509" s="7" t="s">
        <v>35</v>
      </c>
      <c r="H10509" s="7" t="s">
        <v>24</v>
      </c>
      <c r="I10509" s="9" t="s">
        <v>60</v>
      </c>
      <c r="J10509" s="7" t="s">
        <v>61</v>
      </c>
      <c r="K10509" s="10" t="s">
        <v>35837</v>
      </c>
      <c r="L10509" s="7">
        <v>1</v>
      </c>
      <c r="Q10509" s="12">
        <v>41653</v>
      </c>
      <c r="R10509" s="12">
        <v>41653</v>
      </c>
    </row>
    <row r="10510" spans="1:18" x14ac:dyDescent="0.25">
      <c r="A10510" s="7" t="s">
        <v>37772</v>
      </c>
      <c r="B10510" s="7" t="s">
        <v>37773</v>
      </c>
      <c r="C10510" s="7" t="s">
        <v>37774</v>
      </c>
      <c r="D10510" s="7" t="s">
        <v>991</v>
      </c>
      <c r="E10510" s="8" t="s">
        <v>992</v>
      </c>
      <c r="F10510" s="8">
        <v>0</v>
      </c>
      <c r="G10510" s="7" t="s">
        <v>35</v>
      </c>
      <c r="H10510" s="7" t="s">
        <v>24</v>
      </c>
      <c r="I10510" s="9" t="s">
        <v>93</v>
      </c>
      <c r="J10510" s="7" t="s">
        <v>314</v>
      </c>
      <c r="K10510" s="10" t="s">
        <v>34561</v>
      </c>
      <c r="L10510" s="7">
        <v>1</v>
      </c>
      <c r="M10510" s="11">
        <v>41609</v>
      </c>
      <c r="N10510" s="7" t="s">
        <v>139</v>
      </c>
      <c r="O10510" s="7" t="s">
        <v>140</v>
      </c>
      <c r="P10510" s="10">
        <v>2013</v>
      </c>
      <c r="Q10510" s="12">
        <v>41898</v>
      </c>
      <c r="R10510" s="12">
        <v>41898</v>
      </c>
    </row>
    <row r="10511" spans="1:18" x14ac:dyDescent="0.25">
      <c r="A10511" s="7" t="s">
        <v>37775</v>
      </c>
      <c r="B10511" s="7" t="s">
        <v>37776</v>
      </c>
      <c r="C10511" s="7" t="s">
        <v>37777</v>
      </c>
      <c r="D10511" s="7" t="s">
        <v>37778</v>
      </c>
      <c r="E10511" s="8" t="s">
        <v>9447</v>
      </c>
      <c r="F10511" s="8">
        <v>20000</v>
      </c>
      <c r="G10511" s="7" t="s">
        <v>35</v>
      </c>
      <c r="H10511" s="7" t="s">
        <v>101</v>
      </c>
      <c r="I10511" s="9"/>
      <c r="J10511" s="7" t="s">
        <v>102</v>
      </c>
      <c r="K10511" s="10" t="s">
        <v>102</v>
      </c>
      <c r="L10511" s="7">
        <v>1</v>
      </c>
      <c r="M10511" s="11">
        <v>41653</v>
      </c>
      <c r="N10511" s="7" t="s">
        <v>63</v>
      </c>
      <c r="O10511" s="7" t="s">
        <v>64</v>
      </c>
      <c r="P10511" s="10">
        <v>2014</v>
      </c>
      <c r="Q10511" s="12">
        <v>41653</v>
      </c>
      <c r="R10511" s="12">
        <v>41653</v>
      </c>
    </row>
    <row r="10512" spans="1:18" x14ac:dyDescent="0.25">
      <c r="A10512" s="7" t="s">
        <v>37779</v>
      </c>
      <c r="B10512" s="7" t="s">
        <v>37780</v>
      </c>
      <c r="C10512" s="7" t="s">
        <v>37781</v>
      </c>
      <c r="D10512" s="7" t="s">
        <v>2120</v>
      </c>
      <c r="E10512" s="8" t="s">
        <v>107</v>
      </c>
      <c r="F10512" s="8">
        <v>65000</v>
      </c>
      <c r="G10512" s="7" t="s">
        <v>35</v>
      </c>
      <c r="H10512" s="7" t="s">
        <v>52</v>
      </c>
      <c r="I10512" s="9"/>
      <c r="J10512" s="7" t="s">
        <v>53</v>
      </c>
      <c r="K10512" s="10" t="s">
        <v>53</v>
      </c>
      <c r="L10512" s="7">
        <v>1</v>
      </c>
      <c r="M10512" s="11">
        <v>41275</v>
      </c>
      <c r="N10512" s="7" t="s">
        <v>146</v>
      </c>
      <c r="O10512" s="7" t="s">
        <v>147</v>
      </c>
      <c r="P10512" s="10">
        <v>2013</v>
      </c>
      <c r="Q10512" s="12">
        <v>41671</v>
      </c>
      <c r="R10512" s="12">
        <v>41671</v>
      </c>
    </row>
    <row r="10513" spans="1:18" x14ac:dyDescent="0.25">
      <c r="A10513" s="7" t="s">
        <v>37782</v>
      </c>
      <c r="B10513" s="7" t="s">
        <v>37783</v>
      </c>
      <c r="C10513" s="7" t="s">
        <v>37784</v>
      </c>
      <c r="D10513" s="7" t="s">
        <v>37785</v>
      </c>
      <c r="E10513" s="8" t="s">
        <v>1423</v>
      </c>
      <c r="F10513" s="8">
        <v>280000</v>
      </c>
      <c r="G10513" s="7" t="s">
        <v>23</v>
      </c>
      <c r="I10513" s="9"/>
      <c r="J10513" s="7"/>
      <c r="L10513" s="7">
        <v>1</v>
      </c>
      <c r="M10513" s="11">
        <v>40666</v>
      </c>
      <c r="N10513" s="7" t="s">
        <v>394</v>
      </c>
      <c r="O10513" s="7" t="s">
        <v>55</v>
      </c>
      <c r="P10513" s="10">
        <v>2011</v>
      </c>
      <c r="Q10513" s="12">
        <v>40695</v>
      </c>
      <c r="R10513" s="12">
        <v>40695</v>
      </c>
    </row>
    <row r="10514" spans="1:18" x14ac:dyDescent="0.25">
      <c r="A10514" s="7" t="s">
        <v>37786</v>
      </c>
      <c r="B10514" s="7" t="s">
        <v>37787</v>
      </c>
      <c r="C10514" s="7" t="s">
        <v>37788</v>
      </c>
      <c r="D10514" s="7" t="s">
        <v>275</v>
      </c>
      <c r="E10514" s="8" t="s">
        <v>276</v>
      </c>
      <c r="F10514" s="8">
        <v>2400000</v>
      </c>
      <c r="G10514" s="7" t="s">
        <v>35</v>
      </c>
      <c r="H10514" s="7" t="s">
        <v>52</v>
      </c>
      <c r="I10514" s="9"/>
      <c r="J10514" s="7" t="s">
        <v>53</v>
      </c>
      <c r="K10514" s="10" t="s">
        <v>53</v>
      </c>
      <c r="L10514" s="7">
        <v>1</v>
      </c>
      <c r="M10514" s="11">
        <v>39234</v>
      </c>
      <c r="N10514" s="7" t="s">
        <v>8416</v>
      </c>
      <c r="O10514" s="7" t="s">
        <v>2756</v>
      </c>
      <c r="P10514" s="10">
        <v>2007</v>
      </c>
      <c r="Q10514" s="12">
        <v>40548</v>
      </c>
      <c r="R10514" s="12">
        <v>40548</v>
      </c>
    </row>
    <row r="10515" spans="1:18" x14ac:dyDescent="0.25">
      <c r="A10515" s="7" t="s">
        <v>37789</v>
      </c>
      <c r="B10515" s="7" t="s">
        <v>37790</v>
      </c>
      <c r="C10515" s="7" t="s">
        <v>37791</v>
      </c>
      <c r="F10515" s="8">
        <v>1333300</v>
      </c>
      <c r="G10515" s="7" t="s">
        <v>35</v>
      </c>
      <c r="H10515" s="7" t="s">
        <v>240</v>
      </c>
      <c r="I10515" s="9" t="s">
        <v>241</v>
      </c>
      <c r="J10515" s="7" t="s">
        <v>242</v>
      </c>
      <c r="K10515" s="10" t="s">
        <v>242</v>
      </c>
      <c r="L10515" s="7">
        <v>1</v>
      </c>
      <c r="Q10515" s="12">
        <v>40424</v>
      </c>
      <c r="R10515" s="12">
        <v>40424</v>
      </c>
    </row>
    <row r="10516" spans="1:18" x14ac:dyDescent="0.25">
      <c r="A10516" s="7" t="s">
        <v>37792</v>
      </c>
      <c r="B10516" s="7" t="s">
        <v>37793</v>
      </c>
      <c r="C10516" s="7" t="s">
        <v>37794</v>
      </c>
      <c r="D10516" s="7" t="s">
        <v>1277</v>
      </c>
      <c r="E10516" s="8" t="s">
        <v>1278</v>
      </c>
      <c r="F10516" s="8">
        <v>15237785</v>
      </c>
      <c r="G10516" s="7" t="s">
        <v>35</v>
      </c>
      <c r="H10516" s="7" t="s">
        <v>24</v>
      </c>
      <c r="I10516" s="9" t="s">
        <v>25</v>
      </c>
      <c r="J10516" s="7" t="s">
        <v>583</v>
      </c>
      <c r="K10516" s="10" t="s">
        <v>1045</v>
      </c>
      <c r="L10516" s="7">
        <v>3</v>
      </c>
      <c r="Q10516" s="12">
        <v>38960</v>
      </c>
      <c r="R10516" s="12">
        <v>40413</v>
      </c>
    </row>
    <row r="10517" spans="1:18" x14ac:dyDescent="0.25">
      <c r="A10517" s="7" t="s">
        <v>37795</v>
      </c>
      <c r="B10517" s="7" t="s">
        <v>37796</v>
      </c>
      <c r="C10517" s="7" t="s">
        <v>37797</v>
      </c>
      <c r="D10517" s="7" t="s">
        <v>68</v>
      </c>
      <c r="E10517" s="8" t="s">
        <v>69</v>
      </c>
      <c r="F10517" s="8">
        <v>100000</v>
      </c>
      <c r="G10517" s="7" t="s">
        <v>35</v>
      </c>
      <c r="H10517" s="7" t="s">
        <v>24</v>
      </c>
      <c r="I10517" s="9" t="s">
        <v>188</v>
      </c>
      <c r="J10517" s="7" t="s">
        <v>189</v>
      </c>
      <c r="K10517" s="10" t="s">
        <v>189</v>
      </c>
      <c r="L10517" s="7">
        <v>1</v>
      </c>
      <c r="Q10517" s="12">
        <v>40339</v>
      </c>
      <c r="R10517" s="12">
        <v>40339</v>
      </c>
    </row>
    <row r="10518" spans="1:18" x14ac:dyDescent="0.25">
      <c r="A10518" s="7" t="s">
        <v>37798</v>
      </c>
      <c r="B10518" s="7" t="s">
        <v>37799</v>
      </c>
      <c r="C10518" s="7" t="s">
        <v>37800</v>
      </c>
      <c r="D10518" s="7" t="s">
        <v>275</v>
      </c>
      <c r="E10518" s="8" t="s">
        <v>276</v>
      </c>
      <c r="F10518" s="8">
        <v>15400000</v>
      </c>
      <c r="G10518" s="7" t="s">
        <v>35</v>
      </c>
      <c r="H10518" s="7" t="s">
        <v>24</v>
      </c>
      <c r="I10518" s="9" t="s">
        <v>502</v>
      </c>
      <c r="J10518" s="7" t="s">
        <v>503</v>
      </c>
      <c r="K10518" s="10" t="s">
        <v>3441</v>
      </c>
      <c r="L10518" s="7">
        <v>2</v>
      </c>
      <c r="Q10518" s="12">
        <v>40921</v>
      </c>
      <c r="R10518" s="12">
        <v>41815</v>
      </c>
    </row>
    <row r="10519" spans="1:18" x14ac:dyDescent="0.25">
      <c r="A10519" s="7" t="s">
        <v>37801</v>
      </c>
      <c r="B10519" s="7" t="s">
        <v>37802</v>
      </c>
      <c r="C10519" s="7" t="s">
        <v>37803</v>
      </c>
      <c r="D10519" s="7" t="s">
        <v>275</v>
      </c>
      <c r="E10519" s="8" t="s">
        <v>276</v>
      </c>
      <c r="F10519" s="8">
        <v>1942000</v>
      </c>
      <c r="G10519" s="7" t="s">
        <v>35</v>
      </c>
      <c r="H10519" s="7" t="s">
        <v>24</v>
      </c>
      <c r="I10519" s="9" t="s">
        <v>502</v>
      </c>
      <c r="J10519" s="7" t="s">
        <v>993</v>
      </c>
      <c r="K10519" s="10" t="s">
        <v>993</v>
      </c>
      <c r="L10519" s="7">
        <v>6</v>
      </c>
      <c r="M10519" s="11">
        <v>37257</v>
      </c>
      <c r="N10519" s="7" t="s">
        <v>527</v>
      </c>
      <c r="O10519" s="7" t="s">
        <v>528</v>
      </c>
      <c r="P10519" s="10">
        <v>2002</v>
      </c>
      <c r="Q10519" s="12">
        <v>39394</v>
      </c>
      <c r="R10519" s="12">
        <v>41694</v>
      </c>
    </row>
    <row r="10520" spans="1:18" x14ac:dyDescent="0.25">
      <c r="A10520" s="7" t="s">
        <v>37804</v>
      </c>
      <c r="B10520" s="7" t="s">
        <v>37805</v>
      </c>
      <c r="C10520" s="7" t="s">
        <v>37806</v>
      </c>
      <c r="D10520" s="7" t="s">
        <v>737</v>
      </c>
      <c r="E10520" s="8" t="s">
        <v>738</v>
      </c>
      <c r="F10520" s="8">
        <v>2819200</v>
      </c>
      <c r="G10520" s="7" t="s">
        <v>35</v>
      </c>
      <c r="H10520" s="7" t="s">
        <v>20840</v>
      </c>
      <c r="I10520" s="9"/>
      <c r="J10520" s="7" t="s">
        <v>20841</v>
      </c>
      <c r="L10520" s="7">
        <v>1</v>
      </c>
      <c r="M10520" s="11">
        <v>39600</v>
      </c>
      <c r="N10520" s="7" t="s">
        <v>495</v>
      </c>
      <c r="O10520" s="7" t="s">
        <v>496</v>
      </c>
      <c r="P10520" s="10">
        <v>2008</v>
      </c>
      <c r="Q10520" s="12">
        <v>39995</v>
      </c>
      <c r="R10520" s="12">
        <v>39995</v>
      </c>
    </row>
    <row r="10521" spans="1:18" x14ac:dyDescent="0.25">
      <c r="A10521" s="7" t="s">
        <v>37807</v>
      </c>
      <c r="B10521" s="7" t="s">
        <v>37808</v>
      </c>
      <c r="C10521" s="7" t="s">
        <v>37809</v>
      </c>
      <c r="D10521" s="7" t="s">
        <v>275</v>
      </c>
      <c r="E10521" s="8" t="s">
        <v>276</v>
      </c>
      <c r="F10521" s="8">
        <v>0</v>
      </c>
      <c r="G10521" s="7" t="s">
        <v>35</v>
      </c>
      <c r="H10521" s="7" t="s">
        <v>749</v>
      </c>
      <c r="I10521" s="9"/>
      <c r="J10521" s="7" t="s">
        <v>1359</v>
      </c>
      <c r="K10521" s="10" t="s">
        <v>1359</v>
      </c>
      <c r="L10521" s="7">
        <v>1</v>
      </c>
      <c r="Q10521" s="12">
        <v>38625</v>
      </c>
      <c r="R10521" s="12">
        <v>38625</v>
      </c>
    </row>
    <row r="10522" spans="1:18" x14ac:dyDescent="0.25">
      <c r="A10522" s="7" t="s">
        <v>37810</v>
      </c>
      <c r="B10522" s="7" t="s">
        <v>37811</v>
      </c>
      <c r="D10522" s="7" t="s">
        <v>33</v>
      </c>
      <c r="E10522" s="8" t="s">
        <v>34</v>
      </c>
      <c r="F10522" s="8">
        <v>2194059</v>
      </c>
      <c r="G10522" s="7" t="s">
        <v>35</v>
      </c>
      <c r="H10522" s="7" t="s">
        <v>1503</v>
      </c>
      <c r="I10522" s="9"/>
      <c r="J10522" s="7" t="s">
        <v>37812</v>
      </c>
      <c r="K10522" s="10" t="s">
        <v>37812</v>
      </c>
      <c r="L10522" s="7">
        <v>2</v>
      </c>
      <c r="M10522" s="11">
        <v>40112</v>
      </c>
      <c r="N10522" s="7" t="s">
        <v>667</v>
      </c>
      <c r="O10522" s="7" t="s">
        <v>668</v>
      </c>
      <c r="P10522" s="10">
        <v>2009</v>
      </c>
      <c r="Q10522" s="12">
        <v>40179</v>
      </c>
      <c r="R10522" s="12">
        <v>41153</v>
      </c>
    </row>
    <row r="10523" spans="1:18" x14ac:dyDescent="0.25">
      <c r="A10523" s="7" t="s">
        <v>37813</v>
      </c>
      <c r="B10523" s="7" t="s">
        <v>37814</v>
      </c>
      <c r="C10523" s="7" t="s">
        <v>37815</v>
      </c>
      <c r="D10523" s="7" t="s">
        <v>68</v>
      </c>
      <c r="E10523" s="8" t="s">
        <v>69</v>
      </c>
      <c r="F10523" s="8">
        <v>12000000</v>
      </c>
      <c r="G10523" s="7" t="s">
        <v>35</v>
      </c>
      <c r="H10523" s="7" t="s">
        <v>24</v>
      </c>
      <c r="I10523" s="9" t="s">
        <v>60</v>
      </c>
      <c r="J10523" s="7" t="s">
        <v>563</v>
      </c>
      <c r="K10523" s="10" t="s">
        <v>563</v>
      </c>
      <c r="L10523" s="7">
        <v>2</v>
      </c>
      <c r="M10523" s="11">
        <v>40909</v>
      </c>
      <c r="N10523" s="7" t="s">
        <v>111</v>
      </c>
      <c r="O10523" s="7" t="s">
        <v>112</v>
      </c>
      <c r="P10523" s="10">
        <v>2012</v>
      </c>
      <c r="Q10523" s="12">
        <v>41654</v>
      </c>
      <c r="R10523" s="12">
        <v>41963</v>
      </c>
    </row>
    <row r="10524" spans="1:18" x14ac:dyDescent="0.25">
      <c r="A10524" s="7" t="s">
        <v>37816</v>
      </c>
      <c r="B10524" s="7" t="s">
        <v>37817</v>
      </c>
      <c r="C10524" s="7" t="s">
        <v>37818</v>
      </c>
      <c r="D10524" s="7" t="s">
        <v>37819</v>
      </c>
      <c r="E10524" s="8" t="s">
        <v>7190</v>
      </c>
      <c r="F10524" s="8">
        <v>6564500</v>
      </c>
      <c r="H10524" s="7" t="s">
        <v>52</v>
      </c>
      <c r="I10524" s="9"/>
      <c r="J10524" s="7" t="s">
        <v>53</v>
      </c>
      <c r="K10524" s="10" t="s">
        <v>53</v>
      </c>
      <c r="L10524" s="7">
        <v>1</v>
      </c>
      <c r="M10524" s="11">
        <v>39882</v>
      </c>
      <c r="N10524" s="7" t="s">
        <v>2767</v>
      </c>
      <c r="O10524" s="7" t="s">
        <v>172</v>
      </c>
      <c r="P10524" s="10">
        <v>2009</v>
      </c>
      <c r="Q10524" s="12">
        <v>41333</v>
      </c>
      <c r="R10524" s="12">
        <v>41333</v>
      </c>
    </row>
    <row r="10525" spans="1:18" x14ac:dyDescent="0.25">
      <c r="A10525" s="7" t="s">
        <v>37820</v>
      </c>
      <c r="B10525" s="7" t="s">
        <v>37821</v>
      </c>
      <c r="C10525" s="7" t="s">
        <v>37822</v>
      </c>
      <c r="D10525" s="7" t="s">
        <v>37823</v>
      </c>
      <c r="E10525" s="8" t="s">
        <v>14983</v>
      </c>
      <c r="F10525" s="8">
        <v>0</v>
      </c>
      <c r="G10525" s="7" t="s">
        <v>35</v>
      </c>
      <c r="H10525" s="7" t="s">
        <v>24</v>
      </c>
      <c r="I10525" s="9" t="s">
        <v>36</v>
      </c>
      <c r="J10525" s="7" t="s">
        <v>2238</v>
      </c>
      <c r="K10525" s="10" t="s">
        <v>25893</v>
      </c>
      <c r="L10525" s="7">
        <v>1</v>
      </c>
      <c r="M10525" s="11">
        <v>39234</v>
      </c>
      <c r="N10525" s="7" t="s">
        <v>8416</v>
      </c>
      <c r="O10525" s="7" t="s">
        <v>2756</v>
      </c>
      <c r="P10525" s="10">
        <v>2007</v>
      </c>
      <c r="Q10525" s="12">
        <v>41729</v>
      </c>
      <c r="R10525" s="12">
        <v>41729</v>
      </c>
    </row>
    <row r="10526" spans="1:18" x14ac:dyDescent="0.25">
      <c r="A10526" s="7" t="s">
        <v>37824</v>
      </c>
      <c r="B10526" s="7" t="s">
        <v>37825</v>
      </c>
      <c r="C10526" s="7" t="s">
        <v>37826</v>
      </c>
      <c r="D10526" s="7" t="s">
        <v>275</v>
      </c>
      <c r="E10526" s="8" t="s">
        <v>276</v>
      </c>
      <c r="F10526" s="8">
        <v>6535000</v>
      </c>
      <c r="G10526" s="7" t="s">
        <v>80</v>
      </c>
      <c r="H10526" s="7" t="s">
        <v>24</v>
      </c>
      <c r="I10526" s="9" t="s">
        <v>764</v>
      </c>
      <c r="J10526" s="7" t="s">
        <v>765</v>
      </c>
      <c r="K10526" s="10" t="s">
        <v>765</v>
      </c>
      <c r="L10526" s="7">
        <v>2</v>
      </c>
      <c r="Q10526" s="12">
        <v>38875</v>
      </c>
      <c r="R10526" s="12">
        <v>39472</v>
      </c>
    </row>
    <row r="10527" spans="1:18" x14ac:dyDescent="0.25">
      <c r="A10527" s="7" t="s">
        <v>37827</v>
      </c>
      <c r="B10527" s="7" t="s">
        <v>37828</v>
      </c>
      <c r="C10527" s="7" t="s">
        <v>37829</v>
      </c>
      <c r="D10527" s="7" t="s">
        <v>1664</v>
      </c>
      <c r="E10527" s="8" t="s">
        <v>1665</v>
      </c>
      <c r="F10527" s="8">
        <v>46500000</v>
      </c>
      <c r="G10527" s="7" t="s">
        <v>35</v>
      </c>
      <c r="H10527" s="7" t="s">
        <v>24</v>
      </c>
      <c r="I10527" s="9" t="s">
        <v>151</v>
      </c>
      <c r="J10527" s="7" t="s">
        <v>152</v>
      </c>
      <c r="K10527" s="10" t="s">
        <v>19053</v>
      </c>
      <c r="L10527" s="7">
        <v>3</v>
      </c>
      <c r="M10527" s="11">
        <v>33970</v>
      </c>
      <c r="N10527" s="7" t="s">
        <v>2694</v>
      </c>
      <c r="O10527" s="7" t="s">
        <v>2695</v>
      </c>
      <c r="P10527" s="10">
        <v>1993</v>
      </c>
      <c r="Q10527" s="12">
        <v>40568</v>
      </c>
      <c r="R10527" s="12">
        <v>41630</v>
      </c>
    </row>
    <row r="10528" spans="1:18" x14ac:dyDescent="0.25">
      <c r="A10528" s="7" t="s">
        <v>37830</v>
      </c>
      <c r="B10528" s="7" t="s">
        <v>37831</v>
      </c>
      <c r="C10528" s="7" t="s">
        <v>37832</v>
      </c>
      <c r="D10528" s="7" t="s">
        <v>737</v>
      </c>
      <c r="E10528" s="8" t="s">
        <v>738</v>
      </c>
      <c r="F10528" s="8">
        <v>0</v>
      </c>
      <c r="G10528" s="7" t="s">
        <v>35</v>
      </c>
      <c r="H10528" s="7" t="s">
        <v>205</v>
      </c>
      <c r="I10528" s="9"/>
      <c r="J10528" s="7" t="s">
        <v>206</v>
      </c>
      <c r="K10528" s="10" t="s">
        <v>206</v>
      </c>
      <c r="L10528" s="7">
        <v>2</v>
      </c>
      <c r="Q10528" s="12">
        <v>40544</v>
      </c>
      <c r="R10528" s="12">
        <v>41395</v>
      </c>
    </row>
    <row r="10529" spans="1:18" x14ac:dyDescent="0.25">
      <c r="A10529" s="7" t="s">
        <v>37833</v>
      </c>
      <c r="B10529" s="7" t="s">
        <v>37834</v>
      </c>
      <c r="C10529" s="7" t="s">
        <v>37835</v>
      </c>
      <c r="D10529" s="7" t="s">
        <v>532</v>
      </c>
      <c r="E10529" s="8" t="s">
        <v>533</v>
      </c>
      <c r="F10529" s="8">
        <v>10000000</v>
      </c>
      <c r="G10529" s="7" t="s">
        <v>35</v>
      </c>
      <c r="H10529" s="7" t="s">
        <v>205</v>
      </c>
      <c r="I10529" s="9"/>
      <c r="J10529" s="7" t="s">
        <v>206</v>
      </c>
      <c r="K10529" s="10" t="s">
        <v>206</v>
      </c>
      <c r="L10529" s="7">
        <v>2</v>
      </c>
      <c r="M10529" s="11">
        <v>36161</v>
      </c>
      <c r="N10529" s="7" t="s">
        <v>1066</v>
      </c>
      <c r="O10529" s="7" t="s">
        <v>1067</v>
      </c>
      <c r="P10529" s="10">
        <v>1999</v>
      </c>
      <c r="Q10529" s="12">
        <v>41306</v>
      </c>
      <c r="R10529" s="12">
        <v>41570</v>
      </c>
    </row>
    <row r="10530" spans="1:18" x14ac:dyDescent="0.25">
      <c r="A10530" s="7" t="s">
        <v>37836</v>
      </c>
      <c r="B10530" s="7" t="s">
        <v>37837</v>
      </c>
      <c r="C10530" s="7" t="s">
        <v>37838</v>
      </c>
      <c r="D10530" s="7" t="s">
        <v>37839</v>
      </c>
      <c r="E10530" s="8" t="s">
        <v>297</v>
      </c>
      <c r="F10530" s="8">
        <v>42130000</v>
      </c>
      <c r="G10530" s="7" t="s">
        <v>35</v>
      </c>
      <c r="H10530" s="7" t="s">
        <v>24</v>
      </c>
      <c r="I10530" s="9" t="s">
        <v>60</v>
      </c>
      <c r="J10530" s="7" t="s">
        <v>1368</v>
      </c>
      <c r="K10530" s="10" t="s">
        <v>1368</v>
      </c>
      <c r="L10530" s="7">
        <v>3</v>
      </c>
      <c r="M10530" s="11">
        <v>38718</v>
      </c>
      <c r="N10530" s="7" t="s">
        <v>400</v>
      </c>
      <c r="O10530" s="7" t="s">
        <v>401</v>
      </c>
      <c r="P10530" s="10">
        <v>2006</v>
      </c>
      <c r="Q10530" s="12">
        <v>39000</v>
      </c>
      <c r="R10530" s="12">
        <v>40646</v>
      </c>
    </row>
    <row r="10531" spans="1:18" x14ac:dyDescent="0.25">
      <c r="A10531" s="7" t="s">
        <v>37840</v>
      </c>
      <c r="B10531" s="7" t="s">
        <v>37841</v>
      </c>
      <c r="C10531" s="7" t="s">
        <v>37842</v>
      </c>
      <c r="F10531" s="8">
        <v>3737446</v>
      </c>
      <c r="G10531" s="7" t="s">
        <v>23</v>
      </c>
      <c r="H10531" s="7" t="s">
        <v>52</v>
      </c>
      <c r="I10531" s="9"/>
      <c r="J10531" s="7" t="s">
        <v>53</v>
      </c>
      <c r="K10531" s="10" t="s">
        <v>53</v>
      </c>
      <c r="L10531" s="7">
        <v>2</v>
      </c>
      <c r="M10531" s="11">
        <v>35065</v>
      </c>
      <c r="N10531" s="7" t="s">
        <v>3258</v>
      </c>
      <c r="O10531" s="7" t="s">
        <v>3259</v>
      </c>
      <c r="P10531" s="10">
        <v>1996</v>
      </c>
      <c r="Q10531" s="12">
        <v>39876</v>
      </c>
      <c r="R10531" s="12">
        <v>40624</v>
      </c>
    </row>
    <row r="10532" spans="1:18" x14ac:dyDescent="0.25">
      <c r="A10532" s="7" t="s">
        <v>37843</v>
      </c>
      <c r="B10532" s="7" t="s">
        <v>37844</v>
      </c>
      <c r="D10532" s="7" t="s">
        <v>122</v>
      </c>
      <c r="E10532" s="8" t="s">
        <v>123</v>
      </c>
      <c r="F10532" s="8">
        <v>150000</v>
      </c>
      <c r="G10532" s="7" t="s">
        <v>35</v>
      </c>
      <c r="H10532" s="7" t="s">
        <v>24</v>
      </c>
      <c r="I10532" s="9" t="s">
        <v>60</v>
      </c>
      <c r="J10532" s="7" t="s">
        <v>37845</v>
      </c>
      <c r="K10532" s="10" t="s">
        <v>37845</v>
      </c>
      <c r="L10532" s="7">
        <v>1</v>
      </c>
      <c r="M10532" s="11">
        <v>33604</v>
      </c>
      <c r="N10532" s="7" t="s">
        <v>2843</v>
      </c>
      <c r="O10532" s="7" t="s">
        <v>2844</v>
      </c>
      <c r="P10532" s="10">
        <v>1992</v>
      </c>
      <c r="Q10532" s="12">
        <v>39776</v>
      </c>
      <c r="R10532" s="12">
        <v>39776</v>
      </c>
    </row>
    <row r="10533" spans="1:18" x14ac:dyDescent="0.25">
      <c r="A10533" s="7" t="s">
        <v>37846</v>
      </c>
      <c r="B10533" s="7" t="s">
        <v>37847</v>
      </c>
      <c r="C10533" s="7" t="s">
        <v>37848</v>
      </c>
      <c r="D10533" s="7" t="s">
        <v>37849</v>
      </c>
      <c r="E10533" s="8" t="s">
        <v>992</v>
      </c>
      <c r="F10533" s="8">
        <v>18885799</v>
      </c>
      <c r="G10533" s="7" t="s">
        <v>23</v>
      </c>
      <c r="H10533" s="7" t="s">
        <v>24</v>
      </c>
      <c r="I10533" s="9" t="s">
        <v>36</v>
      </c>
      <c r="J10533" s="7" t="s">
        <v>181</v>
      </c>
      <c r="K10533" s="10" t="s">
        <v>594</v>
      </c>
      <c r="L10533" s="7">
        <v>2</v>
      </c>
      <c r="M10533" s="11">
        <v>36161</v>
      </c>
      <c r="N10533" s="7" t="s">
        <v>1066</v>
      </c>
      <c r="O10533" s="7" t="s">
        <v>1067</v>
      </c>
      <c r="P10533" s="10">
        <v>1999</v>
      </c>
      <c r="Q10533" s="12">
        <v>36770</v>
      </c>
      <c r="R10533" s="12">
        <v>37500</v>
      </c>
    </row>
    <row r="10534" spans="1:18" x14ac:dyDescent="0.25">
      <c r="A10534" s="7" t="s">
        <v>37850</v>
      </c>
      <c r="B10534" s="7" t="s">
        <v>37851</v>
      </c>
      <c r="C10534" s="7" t="s">
        <v>37852</v>
      </c>
      <c r="D10534" s="7" t="s">
        <v>37853</v>
      </c>
      <c r="E10534" s="8" t="s">
        <v>366</v>
      </c>
      <c r="F10534" s="8">
        <v>250000</v>
      </c>
      <c r="G10534" s="7" t="s">
        <v>35</v>
      </c>
      <c r="H10534" s="7" t="s">
        <v>24</v>
      </c>
      <c r="I10534" s="9" t="s">
        <v>36</v>
      </c>
      <c r="J10534" s="7" t="s">
        <v>181</v>
      </c>
      <c r="K10534" s="10" t="s">
        <v>182</v>
      </c>
      <c r="L10534" s="7">
        <v>1</v>
      </c>
      <c r="M10534" s="11">
        <v>39875</v>
      </c>
      <c r="N10534" s="7" t="s">
        <v>2767</v>
      </c>
      <c r="O10534" s="7" t="s">
        <v>172</v>
      </c>
      <c r="P10534" s="10">
        <v>2009</v>
      </c>
      <c r="Q10534" s="12">
        <v>40893</v>
      </c>
      <c r="R10534" s="12">
        <v>40893</v>
      </c>
    </row>
    <row r="10535" spans="1:18" x14ac:dyDescent="0.25">
      <c r="A10535" s="7" t="s">
        <v>37854</v>
      </c>
      <c r="B10535" s="7" t="s">
        <v>37855</v>
      </c>
      <c r="C10535" s="7" t="s">
        <v>37856</v>
      </c>
      <c r="D10535" s="7" t="s">
        <v>37857</v>
      </c>
      <c r="E10535" s="8" t="s">
        <v>2067</v>
      </c>
      <c r="F10535" s="8">
        <v>47000000</v>
      </c>
      <c r="G10535" s="7" t="s">
        <v>35</v>
      </c>
      <c r="H10535" s="7" t="s">
        <v>24</v>
      </c>
      <c r="I10535" s="9" t="s">
        <v>36</v>
      </c>
      <c r="J10535" s="7" t="s">
        <v>181</v>
      </c>
      <c r="K10535" s="10" t="s">
        <v>594</v>
      </c>
      <c r="L10535" s="7">
        <v>2</v>
      </c>
      <c r="M10535" s="11">
        <v>35065</v>
      </c>
      <c r="N10535" s="7" t="s">
        <v>3258</v>
      </c>
      <c r="O10535" s="7" t="s">
        <v>3259</v>
      </c>
      <c r="P10535" s="10">
        <v>1996</v>
      </c>
      <c r="Q10535" s="12">
        <v>38718</v>
      </c>
      <c r="R10535" s="12">
        <v>39189</v>
      </c>
    </row>
    <row r="10536" spans="1:18" x14ac:dyDescent="0.25">
      <c r="A10536" s="7" t="s">
        <v>37858</v>
      </c>
      <c r="B10536" s="7" t="s">
        <v>37859</v>
      </c>
      <c r="C10536" s="7" t="s">
        <v>37860</v>
      </c>
      <c r="D10536" s="7" t="s">
        <v>68</v>
      </c>
      <c r="E10536" s="8" t="s">
        <v>69</v>
      </c>
      <c r="F10536" s="8">
        <v>270440</v>
      </c>
      <c r="G10536" s="7" t="s">
        <v>35</v>
      </c>
      <c r="H10536" s="7" t="s">
        <v>1503</v>
      </c>
      <c r="I10536" s="9"/>
      <c r="J10536" s="7" t="s">
        <v>1504</v>
      </c>
      <c r="K10536" s="10" t="s">
        <v>1504</v>
      </c>
      <c r="L10536" s="7">
        <v>1</v>
      </c>
      <c r="M10536" s="11">
        <v>41400</v>
      </c>
      <c r="N10536" s="7" t="s">
        <v>3449</v>
      </c>
      <c r="O10536" s="7" t="s">
        <v>412</v>
      </c>
      <c r="P10536" s="10">
        <v>2013</v>
      </c>
      <c r="Q10536" s="12">
        <v>41393</v>
      </c>
      <c r="R10536" s="12">
        <v>41393</v>
      </c>
    </row>
    <row r="10537" spans="1:18" x14ac:dyDescent="0.25">
      <c r="A10537" s="7" t="s">
        <v>37861</v>
      </c>
      <c r="B10537" s="7" t="s">
        <v>37862</v>
      </c>
      <c r="C10537" s="7" t="s">
        <v>37863</v>
      </c>
      <c r="D10537" s="7" t="s">
        <v>1277</v>
      </c>
      <c r="E10537" s="8" t="s">
        <v>1278</v>
      </c>
      <c r="F10537" s="8">
        <v>30000000</v>
      </c>
      <c r="G10537" s="7" t="s">
        <v>80</v>
      </c>
      <c r="H10537" s="7" t="s">
        <v>24</v>
      </c>
      <c r="I10537" s="9" t="s">
        <v>36</v>
      </c>
      <c r="J10537" s="7" t="s">
        <v>181</v>
      </c>
      <c r="K10537" s="10" t="s">
        <v>4892</v>
      </c>
      <c r="L10537" s="7">
        <v>1</v>
      </c>
      <c r="Q10537" s="12">
        <v>38867</v>
      </c>
      <c r="R10537" s="12">
        <v>38867</v>
      </c>
    </row>
    <row r="10538" spans="1:18" x14ac:dyDescent="0.25">
      <c r="A10538" s="7" t="s">
        <v>37864</v>
      </c>
      <c r="B10538" s="7" t="s">
        <v>37865</v>
      </c>
      <c r="C10538" s="7" t="s">
        <v>37866</v>
      </c>
      <c r="D10538" s="7" t="s">
        <v>275</v>
      </c>
      <c r="E10538" s="8" t="s">
        <v>276</v>
      </c>
      <c r="F10538" s="8">
        <v>8970000</v>
      </c>
      <c r="G10538" s="7" t="s">
        <v>35</v>
      </c>
      <c r="H10538" s="7" t="s">
        <v>1089</v>
      </c>
      <c r="I10538" s="9"/>
      <c r="J10538" s="7" t="s">
        <v>37867</v>
      </c>
      <c r="K10538" s="10" t="s">
        <v>37867</v>
      </c>
      <c r="L10538" s="7">
        <v>1</v>
      </c>
      <c r="Q10538" s="12">
        <v>39825</v>
      </c>
      <c r="R10538" s="12">
        <v>39825</v>
      </c>
    </row>
    <row r="10539" spans="1:18" x14ac:dyDescent="0.25">
      <c r="A10539" s="7" t="s">
        <v>37868</v>
      </c>
      <c r="B10539" s="7" t="s">
        <v>37869</v>
      </c>
      <c r="C10539" s="7" t="s">
        <v>37870</v>
      </c>
      <c r="D10539" s="7" t="s">
        <v>37871</v>
      </c>
      <c r="E10539" s="8" t="s">
        <v>12423</v>
      </c>
      <c r="F10539" s="8">
        <v>228260</v>
      </c>
      <c r="G10539" s="7" t="s">
        <v>35</v>
      </c>
      <c r="H10539" s="7" t="s">
        <v>7163</v>
      </c>
      <c r="I10539" s="9"/>
      <c r="J10539" s="7" t="s">
        <v>37872</v>
      </c>
      <c r="K10539" s="10" t="s">
        <v>37872</v>
      </c>
      <c r="L10539" s="7">
        <v>1</v>
      </c>
      <c r="M10539" s="11">
        <v>41309</v>
      </c>
      <c r="N10539" s="7" t="s">
        <v>1258</v>
      </c>
      <c r="O10539" s="7" t="s">
        <v>147</v>
      </c>
      <c r="P10539" s="10">
        <v>2013</v>
      </c>
      <c r="Q10539" s="12">
        <v>41309</v>
      </c>
      <c r="R10539" s="12">
        <v>41309</v>
      </c>
    </row>
    <row r="10540" spans="1:18" x14ac:dyDescent="0.25">
      <c r="A10540" s="7" t="s">
        <v>37873</v>
      </c>
      <c r="B10540" s="7" t="s">
        <v>37874</v>
      </c>
      <c r="D10540" s="7" t="s">
        <v>619</v>
      </c>
      <c r="E10540" s="8" t="s">
        <v>22</v>
      </c>
      <c r="F10540" s="8">
        <v>262100</v>
      </c>
      <c r="G10540" s="7" t="s">
        <v>35</v>
      </c>
      <c r="H10540" s="7" t="s">
        <v>24</v>
      </c>
      <c r="I10540" s="9" t="s">
        <v>1321</v>
      </c>
      <c r="J10540" s="7" t="s">
        <v>2278</v>
      </c>
      <c r="K10540" s="10" t="s">
        <v>37875</v>
      </c>
      <c r="L10540" s="7">
        <v>1</v>
      </c>
      <c r="M10540" s="11">
        <v>39814</v>
      </c>
      <c r="N10540" s="7" t="s">
        <v>171</v>
      </c>
      <c r="O10540" s="7" t="s">
        <v>172</v>
      </c>
      <c r="P10540" s="10">
        <v>2009</v>
      </c>
      <c r="Q10540" s="12">
        <v>40065</v>
      </c>
      <c r="R10540" s="12">
        <v>40065</v>
      </c>
    </row>
    <row r="10541" spans="1:18" x14ac:dyDescent="0.25">
      <c r="A10541" s="7" t="s">
        <v>37876</v>
      </c>
      <c r="B10541" s="7" t="s">
        <v>37877</v>
      </c>
      <c r="D10541" s="7" t="s">
        <v>365</v>
      </c>
      <c r="E10541" s="8" t="s">
        <v>366</v>
      </c>
      <c r="F10541" s="8">
        <v>0</v>
      </c>
      <c r="G10541" s="7" t="s">
        <v>35</v>
      </c>
      <c r="H10541" s="7" t="s">
        <v>205</v>
      </c>
      <c r="I10541" s="9"/>
      <c r="J10541" s="7" t="s">
        <v>292</v>
      </c>
      <c r="K10541" s="10" t="s">
        <v>20336</v>
      </c>
      <c r="L10541" s="7">
        <v>1</v>
      </c>
      <c r="M10541" s="11">
        <v>39448</v>
      </c>
      <c r="N10541" s="7" t="s">
        <v>164</v>
      </c>
      <c r="O10541" s="7" t="s">
        <v>165</v>
      </c>
      <c r="P10541" s="10">
        <v>2008</v>
      </c>
      <c r="Q10541" s="12">
        <v>40203</v>
      </c>
      <c r="R10541" s="12">
        <v>40203</v>
      </c>
    </row>
    <row r="10542" spans="1:18" x14ac:dyDescent="0.25">
      <c r="A10542" s="7" t="s">
        <v>37878</v>
      </c>
      <c r="B10542" s="7" t="s">
        <v>37879</v>
      </c>
      <c r="C10542" s="7" t="s">
        <v>37880</v>
      </c>
      <c r="D10542" s="7" t="s">
        <v>275</v>
      </c>
      <c r="E10542" s="8" t="s">
        <v>276</v>
      </c>
      <c r="F10542" s="8">
        <v>1725000</v>
      </c>
      <c r="G10542" s="7" t="s">
        <v>35</v>
      </c>
      <c r="H10542" s="7" t="s">
        <v>24</v>
      </c>
      <c r="I10542" s="9" t="s">
        <v>70</v>
      </c>
      <c r="J10542" s="7" t="s">
        <v>2454</v>
      </c>
      <c r="K10542" s="10" t="s">
        <v>11157</v>
      </c>
      <c r="L10542" s="7">
        <v>1</v>
      </c>
      <c r="M10542" s="11">
        <v>32874</v>
      </c>
      <c r="N10542" s="7" t="s">
        <v>416</v>
      </c>
      <c r="O10542" s="7" t="s">
        <v>417</v>
      </c>
      <c r="P10542" s="10">
        <v>1990</v>
      </c>
      <c r="Q10542" s="12">
        <v>41843</v>
      </c>
      <c r="R10542" s="12">
        <v>41843</v>
      </c>
    </row>
    <row r="10543" spans="1:18" x14ac:dyDescent="0.25">
      <c r="A10543" s="7" t="s">
        <v>37881</v>
      </c>
      <c r="B10543" s="7" t="s">
        <v>37882</v>
      </c>
      <c r="C10543" s="7" t="s">
        <v>37883</v>
      </c>
      <c r="D10543" s="7" t="s">
        <v>37884</v>
      </c>
      <c r="E10543" s="8" t="s">
        <v>2630</v>
      </c>
      <c r="F10543" s="8">
        <v>45000000</v>
      </c>
      <c r="G10543" s="7" t="s">
        <v>35</v>
      </c>
      <c r="H10543" s="7" t="s">
        <v>680</v>
      </c>
      <c r="I10543" s="9"/>
      <c r="J10543" s="7" t="s">
        <v>681</v>
      </c>
      <c r="K10543" s="10" t="s">
        <v>10711</v>
      </c>
      <c r="L10543" s="7">
        <v>3</v>
      </c>
      <c r="M10543" s="11">
        <v>39569</v>
      </c>
      <c r="N10543" s="7" t="s">
        <v>4875</v>
      </c>
      <c r="O10543" s="7" t="s">
        <v>496</v>
      </c>
      <c r="P10543" s="10">
        <v>2008</v>
      </c>
      <c r="Q10543" s="12">
        <v>39819</v>
      </c>
      <c r="R10543" s="12">
        <v>41822</v>
      </c>
    </row>
    <row r="10544" spans="1:18" x14ac:dyDescent="0.25">
      <c r="A10544" s="7" t="s">
        <v>37885</v>
      </c>
      <c r="B10544" s="7" t="s">
        <v>37886</v>
      </c>
      <c r="C10544" s="7" t="s">
        <v>37887</v>
      </c>
      <c r="D10544" s="7" t="s">
        <v>275</v>
      </c>
      <c r="E10544" s="8" t="s">
        <v>276</v>
      </c>
      <c r="F10544" s="8">
        <v>3973210</v>
      </c>
      <c r="G10544" s="7" t="s">
        <v>35</v>
      </c>
      <c r="H10544" s="7" t="s">
        <v>24</v>
      </c>
      <c r="I10544" s="9" t="s">
        <v>1218</v>
      </c>
      <c r="J10544" s="7" t="s">
        <v>283</v>
      </c>
      <c r="K10544" s="10" t="s">
        <v>283</v>
      </c>
      <c r="L10544" s="7">
        <v>2</v>
      </c>
      <c r="M10544" s="11">
        <v>39083</v>
      </c>
      <c r="N10544" s="7" t="s">
        <v>88</v>
      </c>
      <c r="O10544" s="7" t="s">
        <v>89</v>
      </c>
      <c r="P10544" s="10">
        <v>2007</v>
      </c>
      <c r="Q10544" s="12">
        <v>40770</v>
      </c>
      <c r="R10544" s="12">
        <v>41655</v>
      </c>
    </row>
    <row r="10545" spans="1:18" x14ac:dyDescent="0.25">
      <c r="A10545" s="7" t="s">
        <v>37888</v>
      </c>
      <c r="B10545" s="7" t="s">
        <v>37889</v>
      </c>
      <c r="C10545" s="7" t="s">
        <v>37890</v>
      </c>
      <c r="D10545" s="7" t="s">
        <v>3345</v>
      </c>
      <c r="E10545" s="8" t="s">
        <v>2026</v>
      </c>
      <c r="F10545" s="8">
        <v>30000000</v>
      </c>
      <c r="G10545" s="7" t="s">
        <v>35</v>
      </c>
      <c r="H10545" s="7" t="s">
        <v>24</v>
      </c>
      <c r="I10545" s="9" t="s">
        <v>281</v>
      </c>
      <c r="J10545" s="7" t="s">
        <v>282</v>
      </c>
      <c r="K10545" s="10" t="s">
        <v>6336</v>
      </c>
      <c r="L10545" s="7">
        <v>1</v>
      </c>
      <c r="M10545" s="11">
        <v>40787</v>
      </c>
      <c r="N10545" s="7" t="s">
        <v>229</v>
      </c>
      <c r="O10545" s="7" t="s">
        <v>230</v>
      </c>
      <c r="P10545" s="10">
        <v>2011</v>
      </c>
      <c r="Q10545" s="12">
        <v>41556</v>
      </c>
      <c r="R10545" s="12">
        <v>41556</v>
      </c>
    </row>
    <row r="10546" spans="1:18" x14ac:dyDescent="0.25">
      <c r="A10546" s="7" t="s">
        <v>37891</v>
      </c>
      <c r="B10546" s="7" t="s">
        <v>37892</v>
      </c>
      <c r="C10546" s="7" t="s">
        <v>37893</v>
      </c>
      <c r="D10546" s="7" t="s">
        <v>37894</v>
      </c>
      <c r="E10546" s="8" t="s">
        <v>18323</v>
      </c>
      <c r="F10546" s="8">
        <v>150000</v>
      </c>
      <c r="G10546" s="7" t="s">
        <v>35</v>
      </c>
      <c r="I10546" s="9"/>
      <c r="J10546" s="7"/>
      <c r="L10546" s="7">
        <v>1</v>
      </c>
      <c r="M10546" s="11">
        <v>40652</v>
      </c>
      <c r="N10546" s="7" t="s">
        <v>54</v>
      </c>
      <c r="O10546" s="7" t="s">
        <v>55</v>
      </c>
      <c r="P10546" s="10">
        <v>2011</v>
      </c>
      <c r="Q10546" s="12">
        <v>41597</v>
      </c>
      <c r="R10546" s="12">
        <v>41597</v>
      </c>
    </row>
    <row r="10547" spans="1:18" x14ac:dyDescent="0.25">
      <c r="A10547" s="7" t="s">
        <v>37895</v>
      </c>
      <c r="B10547" s="7" t="s">
        <v>37896</v>
      </c>
      <c r="C10547" s="7" t="s">
        <v>37897</v>
      </c>
      <c r="D10547" s="7" t="s">
        <v>275</v>
      </c>
      <c r="E10547" s="8" t="s">
        <v>276</v>
      </c>
      <c r="F10547" s="8">
        <v>4020000</v>
      </c>
      <c r="G10547" s="7" t="s">
        <v>35</v>
      </c>
      <c r="H10547" s="7" t="s">
        <v>24</v>
      </c>
      <c r="I10547" s="9" t="s">
        <v>36</v>
      </c>
      <c r="J10547" s="7" t="s">
        <v>3538</v>
      </c>
      <c r="K10547" s="10" t="s">
        <v>10718</v>
      </c>
      <c r="L10547" s="7">
        <v>2</v>
      </c>
      <c r="M10547" s="11">
        <v>37987</v>
      </c>
      <c r="N10547" s="7" t="s">
        <v>424</v>
      </c>
      <c r="O10547" s="7" t="s">
        <v>425</v>
      </c>
      <c r="P10547" s="10">
        <v>2004</v>
      </c>
      <c r="Q10547" s="12">
        <v>40017</v>
      </c>
      <c r="R10547" s="12">
        <v>41584</v>
      </c>
    </row>
    <row r="10548" spans="1:18" x14ac:dyDescent="0.25">
      <c r="A10548" s="7" t="s">
        <v>37898</v>
      </c>
      <c r="B10548" s="7" t="s">
        <v>37899</v>
      </c>
      <c r="C10548" s="7" t="s">
        <v>37900</v>
      </c>
      <c r="D10548" s="7" t="s">
        <v>37901</v>
      </c>
      <c r="E10548" s="8" t="s">
        <v>575</v>
      </c>
      <c r="F10548" s="8">
        <v>4000000</v>
      </c>
      <c r="G10548" s="7" t="s">
        <v>35</v>
      </c>
      <c r="H10548" s="7" t="s">
        <v>205</v>
      </c>
      <c r="I10548" s="9"/>
      <c r="J10548" s="7" t="s">
        <v>206</v>
      </c>
      <c r="K10548" s="10" t="s">
        <v>206</v>
      </c>
      <c r="L10548" s="7">
        <v>1</v>
      </c>
      <c r="M10548" s="11">
        <v>40544</v>
      </c>
      <c r="N10548" s="7" t="s">
        <v>537</v>
      </c>
      <c r="O10548" s="7" t="s">
        <v>505</v>
      </c>
      <c r="P10548" s="10">
        <v>2011</v>
      </c>
      <c r="Q10548" s="12">
        <v>41803</v>
      </c>
      <c r="R10548" s="12">
        <v>41803</v>
      </c>
    </row>
    <row r="10549" spans="1:18" x14ac:dyDescent="0.25">
      <c r="A10549" s="7" t="s">
        <v>37902</v>
      </c>
      <c r="B10549" s="7" t="s">
        <v>37903</v>
      </c>
      <c r="C10549" s="7" t="s">
        <v>37904</v>
      </c>
      <c r="F10549" s="8">
        <v>40000</v>
      </c>
      <c r="G10549" s="7" t="s">
        <v>35</v>
      </c>
      <c r="H10549" s="7" t="s">
        <v>108</v>
      </c>
      <c r="I10549" s="9"/>
      <c r="J10549" s="7" t="s">
        <v>109</v>
      </c>
      <c r="K10549" s="10" t="s">
        <v>109</v>
      </c>
      <c r="L10549" s="7">
        <v>1</v>
      </c>
      <c r="Q10549" s="12">
        <v>41221</v>
      </c>
      <c r="R10549" s="12">
        <v>41221</v>
      </c>
    </row>
    <row r="10550" spans="1:18" x14ac:dyDescent="0.25">
      <c r="A10550" s="7" t="s">
        <v>37905</v>
      </c>
      <c r="B10550" s="7" t="s">
        <v>37906</v>
      </c>
      <c r="C10550" s="7" t="s">
        <v>37907</v>
      </c>
      <c r="D10550" s="7" t="s">
        <v>37908</v>
      </c>
      <c r="E10550" s="8" t="s">
        <v>1601</v>
      </c>
      <c r="F10550" s="8">
        <v>500000</v>
      </c>
      <c r="G10550" s="7" t="s">
        <v>35</v>
      </c>
      <c r="H10550" s="7" t="s">
        <v>205</v>
      </c>
      <c r="I10550" s="9"/>
      <c r="J10550" s="7" t="s">
        <v>292</v>
      </c>
      <c r="K10550" s="10" t="s">
        <v>292</v>
      </c>
      <c r="L10550" s="7">
        <v>3</v>
      </c>
      <c r="M10550" s="11">
        <v>36161</v>
      </c>
      <c r="N10550" s="7" t="s">
        <v>1066</v>
      </c>
      <c r="O10550" s="7" t="s">
        <v>1067</v>
      </c>
      <c r="P10550" s="10">
        <v>1999</v>
      </c>
      <c r="Q10550" s="12">
        <v>36434</v>
      </c>
      <c r="R10550" s="12">
        <v>40483</v>
      </c>
    </row>
    <row r="10551" spans="1:18" x14ac:dyDescent="0.25">
      <c r="A10551" s="7" t="s">
        <v>37909</v>
      </c>
      <c r="B10551" s="7" t="s">
        <v>37910</v>
      </c>
      <c r="C10551" s="7" t="s">
        <v>37911</v>
      </c>
      <c r="D10551" s="7" t="s">
        <v>78</v>
      </c>
      <c r="E10551" s="8" t="s">
        <v>79</v>
      </c>
      <c r="F10551" s="8">
        <v>21000000</v>
      </c>
      <c r="G10551" s="7" t="s">
        <v>35</v>
      </c>
      <c r="H10551" s="7" t="s">
        <v>205</v>
      </c>
      <c r="I10551" s="9"/>
      <c r="J10551" s="7" t="s">
        <v>292</v>
      </c>
      <c r="K10551" s="10" t="s">
        <v>292</v>
      </c>
      <c r="L10551" s="7">
        <v>5</v>
      </c>
      <c r="M10551" s="11">
        <v>38687</v>
      </c>
      <c r="N10551" s="7" t="s">
        <v>11966</v>
      </c>
      <c r="O10551" s="7" t="s">
        <v>4101</v>
      </c>
      <c r="P10551" s="10">
        <v>2005</v>
      </c>
      <c r="Q10551" s="12">
        <v>38718</v>
      </c>
      <c r="R10551" s="12">
        <v>39699</v>
      </c>
    </row>
    <row r="10552" spans="1:18" x14ac:dyDescent="0.25">
      <c r="A10552" s="7" t="s">
        <v>37912</v>
      </c>
      <c r="B10552" s="7" t="s">
        <v>37913</v>
      </c>
      <c r="C10552" s="7" t="s">
        <v>37914</v>
      </c>
      <c r="D10552" s="7" t="s">
        <v>68</v>
      </c>
      <c r="E10552" s="8" t="s">
        <v>69</v>
      </c>
      <c r="F10552" s="8">
        <v>5300000</v>
      </c>
      <c r="G10552" s="7" t="s">
        <v>23</v>
      </c>
      <c r="H10552" s="7" t="s">
        <v>24</v>
      </c>
      <c r="I10552" s="9" t="s">
        <v>36</v>
      </c>
      <c r="J10552" s="7" t="s">
        <v>181</v>
      </c>
      <c r="K10552" s="10" t="s">
        <v>182</v>
      </c>
      <c r="L10552" s="7">
        <v>1</v>
      </c>
      <c r="M10552" s="11">
        <v>39814</v>
      </c>
      <c r="N10552" s="7" t="s">
        <v>171</v>
      </c>
      <c r="O10552" s="7" t="s">
        <v>172</v>
      </c>
      <c r="P10552" s="10">
        <v>2009</v>
      </c>
      <c r="Q10552" s="12">
        <v>39072</v>
      </c>
      <c r="R10552" s="12">
        <v>39072</v>
      </c>
    </row>
    <row r="10553" spans="1:18" x14ac:dyDescent="0.25">
      <c r="A10553" s="7" t="s">
        <v>37915</v>
      </c>
      <c r="B10553" s="7" t="s">
        <v>37916</v>
      </c>
      <c r="C10553" s="7" t="s">
        <v>37917</v>
      </c>
      <c r="D10553" s="7" t="s">
        <v>719</v>
      </c>
      <c r="E10553" s="8" t="s">
        <v>720</v>
      </c>
      <c r="F10553" s="8">
        <v>9553625</v>
      </c>
      <c r="G10553" s="7" t="s">
        <v>35</v>
      </c>
      <c r="H10553" s="7" t="s">
        <v>24</v>
      </c>
      <c r="I10553" s="9" t="s">
        <v>70</v>
      </c>
      <c r="J10553" s="7" t="s">
        <v>3242</v>
      </c>
      <c r="K10553" s="10" t="s">
        <v>3243</v>
      </c>
      <c r="L10553" s="7">
        <v>5</v>
      </c>
      <c r="Q10553" s="12">
        <v>40371</v>
      </c>
      <c r="R10553" s="12">
        <v>41283</v>
      </c>
    </row>
    <row r="10554" spans="1:18" x14ac:dyDescent="0.25">
      <c r="A10554" s="7" t="s">
        <v>37918</v>
      </c>
      <c r="B10554" s="7" t="s">
        <v>37919</v>
      </c>
      <c r="F10554" s="8">
        <v>600000</v>
      </c>
      <c r="G10554" s="7" t="s">
        <v>35</v>
      </c>
      <c r="I10554" s="9"/>
      <c r="J10554" s="7"/>
      <c r="L10554" s="7">
        <v>1</v>
      </c>
      <c r="Q10554" s="12">
        <v>40909</v>
      </c>
      <c r="R10554" s="12">
        <v>40909</v>
      </c>
    </row>
    <row r="10555" spans="1:18" x14ac:dyDescent="0.25">
      <c r="A10555" s="7" t="s">
        <v>37920</v>
      </c>
      <c r="B10555" s="7" t="s">
        <v>37921</v>
      </c>
      <c r="C10555" s="7" t="s">
        <v>37922</v>
      </c>
      <c r="D10555" s="7" t="s">
        <v>37923</v>
      </c>
      <c r="E10555" s="8" t="s">
        <v>3894</v>
      </c>
      <c r="F10555" s="8">
        <v>92547</v>
      </c>
      <c r="G10555" s="7" t="s">
        <v>35</v>
      </c>
      <c r="H10555" s="7" t="s">
        <v>749</v>
      </c>
      <c r="I10555" s="9"/>
      <c r="J10555" s="7" t="s">
        <v>750</v>
      </c>
      <c r="K10555" s="10" t="s">
        <v>750</v>
      </c>
      <c r="L10555" s="7">
        <v>2</v>
      </c>
      <c r="M10555" s="11">
        <v>41365</v>
      </c>
      <c r="N10555" s="7" t="s">
        <v>411</v>
      </c>
      <c r="O10555" s="7" t="s">
        <v>412</v>
      </c>
      <c r="P10555" s="10">
        <v>2013</v>
      </c>
      <c r="Q10555" s="12">
        <v>41395</v>
      </c>
      <c r="R10555" s="12">
        <v>41791</v>
      </c>
    </row>
    <row r="10556" spans="1:18" x14ac:dyDescent="0.25">
      <c r="A10556" s="7" t="s">
        <v>37924</v>
      </c>
      <c r="B10556" s="7" t="s">
        <v>37925</v>
      </c>
      <c r="D10556" s="7" t="s">
        <v>37926</v>
      </c>
      <c r="E10556" s="8" t="s">
        <v>1665</v>
      </c>
      <c r="F10556" s="8">
        <v>200000</v>
      </c>
      <c r="G10556" s="7" t="s">
        <v>35</v>
      </c>
      <c r="H10556" s="7" t="s">
        <v>6095</v>
      </c>
      <c r="I10556" s="9"/>
      <c r="J10556" s="7" t="s">
        <v>6096</v>
      </c>
      <c r="K10556" s="10" t="s">
        <v>6096</v>
      </c>
      <c r="L10556" s="7">
        <v>1</v>
      </c>
      <c r="M10556" s="11">
        <v>41183</v>
      </c>
      <c r="N10556" s="7" t="s">
        <v>45</v>
      </c>
      <c r="O10556" s="7" t="s">
        <v>46</v>
      </c>
      <c r="P10556" s="10">
        <v>2012</v>
      </c>
      <c r="Q10556" s="12">
        <v>41091</v>
      </c>
      <c r="R10556" s="12">
        <v>41091</v>
      </c>
    </row>
    <row r="10557" spans="1:18" x14ac:dyDescent="0.25">
      <c r="A10557" s="7" t="s">
        <v>37927</v>
      </c>
      <c r="B10557" s="7" t="s">
        <v>37928</v>
      </c>
      <c r="C10557" s="7" t="s">
        <v>37929</v>
      </c>
      <c r="D10557" s="7" t="s">
        <v>37930</v>
      </c>
      <c r="E10557" s="8" t="s">
        <v>323</v>
      </c>
      <c r="F10557" s="8">
        <v>65000</v>
      </c>
      <c r="G10557" s="7" t="s">
        <v>35</v>
      </c>
      <c r="H10557" s="7" t="s">
        <v>24</v>
      </c>
      <c r="I10557" s="9" t="s">
        <v>25</v>
      </c>
      <c r="J10557" s="7" t="s">
        <v>26</v>
      </c>
      <c r="K10557" s="10" t="s">
        <v>27</v>
      </c>
      <c r="L10557" s="7">
        <v>1</v>
      </c>
      <c r="M10557" s="11">
        <v>40589</v>
      </c>
      <c r="N10557" s="7" t="s">
        <v>504</v>
      </c>
      <c r="O10557" s="7" t="s">
        <v>505</v>
      </c>
      <c r="P10557" s="10">
        <v>2011</v>
      </c>
      <c r="Q10557" s="12">
        <v>40664</v>
      </c>
      <c r="R10557" s="12">
        <v>40664</v>
      </c>
    </row>
    <row r="10558" spans="1:18" x14ac:dyDescent="0.25">
      <c r="A10558" s="7" t="s">
        <v>37931</v>
      </c>
      <c r="B10558" s="7" t="s">
        <v>37932</v>
      </c>
      <c r="C10558" s="7" t="s">
        <v>37933</v>
      </c>
      <c r="D10558" s="7" t="s">
        <v>37934</v>
      </c>
      <c r="E10558" s="8" t="s">
        <v>533</v>
      </c>
      <c r="F10558" s="8">
        <v>200000</v>
      </c>
      <c r="G10558" s="7" t="s">
        <v>35</v>
      </c>
      <c r="H10558" s="7" t="s">
        <v>1503</v>
      </c>
      <c r="I10558" s="9"/>
      <c r="J10558" s="7" t="s">
        <v>1504</v>
      </c>
      <c r="K10558" s="10" t="s">
        <v>1504</v>
      </c>
      <c r="L10558" s="7">
        <v>1</v>
      </c>
      <c r="M10558" s="11">
        <v>40966</v>
      </c>
      <c r="N10558" s="7" t="s">
        <v>325</v>
      </c>
      <c r="O10558" s="7" t="s">
        <v>112</v>
      </c>
      <c r="P10558" s="10">
        <v>2012</v>
      </c>
      <c r="Q10558" s="12">
        <v>41333</v>
      </c>
      <c r="R10558" s="12">
        <v>41333</v>
      </c>
    </row>
    <row r="10559" spans="1:18" x14ac:dyDescent="0.25">
      <c r="A10559" s="7" t="s">
        <v>37935</v>
      </c>
      <c r="B10559" s="7" t="s">
        <v>37936</v>
      </c>
      <c r="C10559" s="7" t="s">
        <v>37937</v>
      </c>
      <c r="D10559" s="7" t="s">
        <v>275</v>
      </c>
      <c r="E10559" s="8" t="s">
        <v>276</v>
      </c>
      <c r="F10559" s="8">
        <v>0</v>
      </c>
      <c r="G10559" s="7" t="s">
        <v>35</v>
      </c>
      <c r="H10559" s="7" t="s">
        <v>176</v>
      </c>
      <c r="I10559" s="9"/>
      <c r="J10559" s="7" t="s">
        <v>37938</v>
      </c>
      <c r="K10559" s="10" t="s">
        <v>37938</v>
      </c>
      <c r="L10559" s="7">
        <v>1</v>
      </c>
      <c r="M10559" s="11">
        <v>40909</v>
      </c>
      <c r="N10559" s="7" t="s">
        <v>111</v>
      </c>
      <c r="O10559" s="7" t="s">
        <v>112</v>
      </c>
      <c r="P10559" s="10">
        <v>2012</v>
      </c>
      <c r="Q10559" s="12">
        <v>41244</v>
      </c>
      <c r="R10559" s="12">
        <v>41244</v>
      </c>
    </row>
    <row r="10560" spans="1:18" x14ac:dyDescent="0.25">
      <c r="A10560" s="7" t="s">
        <v>37939</v>
      </c>
      <c r="B10560" s="7" t="s">
        <v>37940</v>
      </c>
      <c r="C10560" s="7" t="s">
        <v>37941</v>
      </c>
      <c r="F10560" s="8">
        <v>0</v>
      </c>
      <c r="G10560" s="7" t="s">
        <v>35</v>
      </c>
      <c r="H10560" s="7" t="s">
        <v>52</v>
      </c>
      <c r="I10560" s="9"/>
      <c r="J10560" s="7" t="s">
        <v>53</v>
      </c>
      <c r="K10560" s="10" t="s">
        <v>346</v>
      </c>
      <c r="L10560" s="7">
        <v>1</v>
      </c>
      <c r="M10560" s="11">
        <v>40909</v>
      </c>
      <c r="N10560" s="7" t="s">
        <v>111</v>
      </c>
      <c r="O10560" s="7" t="s">
        <v>112</v>
      </c>
      <c r="P10560" s="10">
        <v>2012</v>
      </c>
      <c r="Q10560" s="12">
        <v>41788</v>
      </c>
      <c r="R10560" s="12">
        <v>41788</v>
      </c>
    </row>
    <row r="10561" spans="1:18" x14ac:dyDescent="0.25">
      <c r="A10561" s="7" t="s">
        <v>37942</v>
      </c>
      <c r="B10561" s="7" t="s">
        <v>37943</v>
      </c>
      <c r="C10561" s="7" t="s">
        <v>37944</v>
      </c>
      <c r="D10561" s="7" t="s">
        <v>532</v>
      </c>
      <c r="E10561" s="8" t="s">
        <v>533</v>
      </c>
      <c r="F10561" s="8">
        <v>5860000</v>
      </c>
      <c r="G10561" s="7" t="s">
        <v>35</v>
      </c>
      <c r="H10561" s="7" t="s">
        <v>240</v>
      </c>
      <c r="I10561" s="9" t="s">
        <v>241</v>
      </c>
      <c r="J10561" s="7" t="s">
        <v>242</v>
      </c>
      <c r="K10561" s="10" t="s">
        <v>242</v>
      </c>
      <c r="L10561" s="7">
        <v>1</v>
      </c>
      <c r="M10561" s="11">
        <v>37622</v>
      </c>
      <c r="N10561" s="7" t="s">
        <v>814</v>
      </c>
      <c r="O10561" s="7" t="s">
        <v>815</v>
      </c>
      <c r="P10561" s="10">
        <v>2003</v>
      </c>
      <c r="Q10561" s="12">
        <v>38671</v>
      </c>
      <c r="R10561" s="12">
        <v>38671</v>
      </c>
    </row>
    <row r="10562" spans="1:18" x14ac:dyDescent="0.25">
      <c r="A10562" s="7" t="s">
        <v>37945</v>
      </c>
      <c r="B10562" s="7" t="s">
        <v>37946</v>
      </c>
      <c r="C10562" s="7" t="s">
        <v>37947</v>
      </c>
      <c r="D10562" s="7" t="s">
        <v>37948</v>
      </c>
      <c r="E10562" s="8" t="s">
        <v>3479</v>
      </c>
      <c r="F10562" s="8">
        <v>2750000</v>
      </c>
      <c r="G10562" s="7" t="s">
        <v>35</v>
      </c>
      <c r="H10562" s="7" t="s">
        <v>52</v>
      </c>
      <c r="I10562" s="9"/>
      <c r="J10562" s="7" t="s">
        <v>53</v>
      </c>
      <c r="K10562" s="10" t="s">
        <v>53</v>
      </c>
      <c r="L10562" s="7">
        <v>2</v>
      </c>
      <c r="M10562" s="11">
        <v>40544</v>
      </c>
      <c r="N10562" s="7" t="s">
        <v>537</v>
      </c>
      <c r="O10562" s="7" t="s">
        <v>505</v>
      </c>
      <c r="P10562" s="10">
        <v>2011</v>
      </c>
      <c r="Q10562" s="12">
        <v>41219</v>
      </c>
      <c r="R10562" s="12">
        <v>41880</v>
      </c>
    </row>
    <row r="10563" spans="1:18" x14ac:dyDescent="0.25">
      <c r="A10563" s="7" t="s">
        <v>37949</v>
      </c>
      <c r="B10563" s="7" t="s">
        <v>37950</v>
      </c>
      <c r="C10563" s="7" t="s">
        <v>37951</v>
      </c>
      <c r="D10563" s="7" t="s">
        <v>37952</v>
      </c>
      <c r="E10563" s="8" t="s">
        <v>341</v>
      </c>
      <c r="F10563" s="8">
        <v>61494</v>
      </c>
      <c r="G10563" s="7" t="s">
        <v>35</v>
      </c>
      <c r="H10563" s="7" t="s">
        <v>1347</v>
      </c>
      <c r="I10563" s="9"/>
      <c r="J10563" s="7" t="s">
        <v>1348</v>
      </c>
      <c r="K10563" s="10" t="s">
        <v>37953</v>
      </c>
      <c r="L10563" s="7">
        <v>1</v>
      </c>
      <c r="M10563" s="11">
        <v>41581</v>
      </c>
      <c r="N10563" s="7" t="s">
        <v>4114</v>
      </c>
      <c r="O10563" s="7" t="s">
        <v>140</v>
      </c>
      <c r="P10563" s="10">
        <v>2013</v>
      </c>
      <c r="Q10563" s="12">
        <v>41672</v>
      </c>
      <c r="R10563" s="12">
        <v>41672</v>
      </c>
    </row>
    <row r="10564" spans="1:18" x14ac:dyDescent="0.25">
      <c r="A10564" s="7" t="s">
        <v>37954</v>
      </c>
      <c r="B10564" s="7" t="s">
        <v>37955</v>
      </c>
      <c r="C10564" s="7" t="s">
        <v>37956</v>
      </c>
      <c r="D10564" s="7" t="s">
        <v>37957</v>
      </c>
      <c r="E10564" s="8" t="s">
        <v>323</v>
      </c>
      <c r="F10564" s="8">
        <v>3685000</v>
      </c>
      <c r="G10564" s="7" t="s">
        <v>35</v>
      </c>
      <c r="H10564" s="7" t="s">
        <v>24</v>
      </c>
      <c r="I10564" s="9" t="s">
        <v>947</v>
      </c>
      <c r="J10564" s="7" t="s">
        <v>948</v>
      </c>
      <c r="K10564" s="10" t="s">
        <v>948</v>
      </c>
      <c r="L10564" s="7">
        <v>2</v>
      </c>
      <c r="Q10564" s="12">
        <v>41753</v>
      </c>
      <c r="R10564" s="12">
        <v>41813</v>
      </c>
    </row>
    <row r="10565" spans="1:18" x14ac:dyDescent="0.25">
      <c r="A10565" s="7" t="s">
        <v>37958</v>
      </c>
      <c r="B10565" s="7" t="s">
        <v>37959</v>
      </c>
      <c r="C10565" s="7" t="s">
        <v>37960</v>
      </c>
      <c r="D10565" s="7" t="s">
        <v>37961</v>
      </c>
      <c r="E10565" s="8" t="s">
        <v>5091</v>
      </c>
      <c r="F10565" s="8">
        <v>0</v>
      </c>
      <c r="G10565" s="7" t="s">
        <v>35</v>
      </c>
      <c r="H10565" s="7" t="s">
        <v>24</v>
      </c>
      <c r="I10565" s="9" t="s">
        <v>36</v>
      </c>
      <c r="J10565" s="7" t="s">
        <v>181</v>
      </c>
      <c r="K10565" s="10" t="s">
        <v>182</v>
      </c>
      <c r="L10565" s="7">
        <v>1</v>
      </c>
      <c r="M10565" s="11">
        <v>41487</v>
      </c>
      <c r="N10565" s="7" t="s">
        <v>1385</v>
      </c>
      <c r="O10565" s="7" t="s">
        <v>258</v>
      </c>
      <c r="P10565" s="10">
        <v>2013</v>
      </c>
      <c r="Q10565" s="12">
        <v>40909</v>
      </c>
      <c r="R10565" s="12">
        <v>40909</v>
      </c>
    </row>
    <row r="10566" spans="1:18" x14ac:dyDescent="0.25">
      <c r="A10566" s="7" t="s">
        <v>37962</v>
      </c>
      <c r="B10566" s="7" t="s">
        <v>37963</v>
      </c>
      <c r="C10566" s="7" t="s">
        <v>37964</v>
      </c>
      <c r="D10566" s="7" t="s">
        <v>37965</v>
      </c>
      <c r="E10566" s="8" t="s">
        <v>6819</v>
      </c>
      <c r="F10566" s="8">
        <v>700000</v>
      </c>
      <c r="G10566" s="7" t="s">
        <v>35</v>
      </c>
      <c r="H10566" s="7" t="s">
        <v>37966</v>
      </c>
      <c r="I10566" s="9"/>
      <c r="J10566" s="7" t="s">
        <v>37967</v>
      </c>
      <c r="K10566" s="10" t="s">
        <v>37967</v>
      </c>
      <c r="L10566" s="7">
        <v>1</v>
      </c>
      <c r="M10566" s="11">
        <v>41275</v>
      </c>
      <c r="N10566" s="7" t="s">
        <v>146</v>
      </c>
      <c r="O10566" s="7" t="s">
        <v>147</v>
      </c>
      <c r="P10566" s="10">
        <v>2013</v>
      </c>
      <c r="Q10566" s="12">
        <v>41809</v>
      </c>
      <c r="R10566" s="12">
        <v>41809</v>
      </c>
    </row>
    <row r="10567" spans="1:18" x14ac:dyDescent="0.25">
      <c r="A10567" s="7" t="s">
        <v>37968</v>
      </c>
      <c r="B10567" s="7" t="s">
        <v>37969</v>
      </c>
      <c r="C10567" s="7" t="s">
        <v>37970</v>
      </c>
      <c r="D10567" s="7" t="s">
        <v>37971</v>
      </c>
      <c r="E10567" s="8" t="s">
        <v>12642</v>
      </c>
      <c r="F10567" s="8">
        <v>11500000</v>
      </c>
      <c r="G10567" s="7" t="s">
        <v>23</v>
      </c>
      <c r="H10567" s="7" t="s">
        <v>24</v>
      </c>
      <c r="I10567" s="9" t="s">
        <v>36</v>
      </c>
      <c r="J10567" s="7" t="s">
        <v>181</v>
      </c>
      <c r="K10567" s="10" t="s">
        <v>1184</v>
      </c>
      <c r="L10567" s="7">
        <v>3</v>
      </c>
      <c r="M10567" s="11">
        <v>37987</v>
      </c>
      <c r="N10567" s="7" t="s">
        <v>424</v>
      </c>
      <c r="O10567" s="7" t="s">
        <v>425</v>
      </c>
      <c r="P10567" s="10">
        <v>2004</v>
      </c>
      <c r="Q10567" s="12">
        <v>39479</v>
      </c>
      <c r="R10567" s="12">
        <v>40119</v>
      </c>
    </row>
    <row r="10568" spans="1:18" x14ac:dyDescent="0.25">
      <c r="A10568" s="7" t="s">
        <v>37972</v>
      </c>
      <c r="B10568" s="7" t="s">
        <v>37973</v>
      </c>
      <c r="C10568" s="7" t="s">
        <v>37974</v>
      </c>
      <c r="D10568" s="7" t="s">
        <v>37975</v>
      </c>
      <c r="E10568" s="8" t="s">
        <v>3645</v>
      </c>
      <c r="F10568" s="8">
        <v>6065500</v>
      </c>
      <c r="G10568" s="7" t="s">
        <v>35</v>
      </c>
      <c r="H10568" s="7" t="s">
        <v>635</v>
      </c>
      <c r="I10568" s="9"/>
      <c r="J10568" s="7" t="s">
        <v>1838</v>
      </c>
      <c r="K10568" s="10" t="s">
        <v>1838</v>
      </c>
      <c r="L10568" s="7">
        <v>2</v>
      </c>
      <c r="M10568" s="11">
        <v>40179</v>
      </c>
      <c r="N10568" s="7" t="s">
        <v>96</v>
      </c>
      <c r="O10568" s="7" t="s">
        <v>97</v>
      </c>
      <c r="P10568" s="10">
        <v>2010</v>
      </c>
      <c r="Q10568" s="12">
        <v>40179</v>
      </c>
      <c r="R10568" s="12">
        <v>41030</v>
      </c>
    </row>
    <row r="10569" spans="1:18" x14ac:dyDescent="0.25">
      <c r="A10569" s="7" t="s">
        <v>37976</v>
      </c>
      <c r="B10569" s="7" t="s">
        <v>37977</v>
      </c>
      <c r="C10569" s="7" t="s">
        <v>37978</v>
      </c>
      <c r="D10569" s="7" t="s">
        <v>37979</v>
      </c>
      <c r="E10569" s="8" t="s">
        <v>9146</v>
      </c>
      <c r="F10569" s="8">
        <v>650000</v>
      </c>
      <c r="G10569" s="7" t="s">
        <v>35</v>
      </c>
      <c r="I10569" s="9"/>
      <c r="J10569" s="7"/>
      <c r="L10569" s="7">
        <v>1</v>
      </c>
      <c r="M10569" s="11">
        <v>41214</v>
      </c>
      <c r="N10569" s="7" t="s">
        <v>471</v>
      </c>
      <c r="O10569" s="7" t="s">
        <v>46</v>
      </c>
      <c r="P10569" s="10">
        <v>2012</v>
      </c>
      <c r="Q10569" s="12">
        <v>41695</v>
      </c>
      <c r="R10569" s="12">
        <v>41695</v>
      </c>
    </row>
    <row r="10570" spans="1:18" x14ac:dyDescent="0.25">
      <c r="A10570" s="7" t="s">
        <v>37980</v>
      </c>
      <c r="B10570" s="7" t="s">
        <v>37981</v>
      </c>
      <c r="C10570" s="7" t="s">
        <v>37982</v>
      </c>
      <c r="D10570" s="7" t="s">
        <v>37983</v>
      </c>
      <c r="E10570" s="8" t="s">
        <v>5775</v>
      </c>
      <c r="F10570" s="8">
        <v>17012000</v>
      </c>
      <c r="G10570" s="7" t="s">
        <v>35</v>
      </c>
      <c r="I10570" s="9"/>
      <c r="J10570" s="7"/>
      <c r="L10570" s="7">
        <v>4</v>
      </c>
      <c r="M10570" s="11">
        <v>38412</v>
      </c>
      <c r="N10570" s="7" t="s">
        <v>2168</v>
      </c>
      <c r="O10570" s="7" t="s">
        <v>436</v>
      </c>
      <c r="P10570" s="10">
        <v>2005</v>
      </c>
      <c r="Q10570" s="12">
        <v>38353</v>
      </c>
      <c r="R10570" s="12">
        <v>41849</v>
      </c>
    </row>
    <row r="10571" spans="1:18" x14ac:dyDescent="0.25">
      <c r="A10571" s="7" t="s">
        <v>37984</v>
      </c>
      <c r="B10571" s="7" t="s">
        <v>37985</v>
      </c>
      <c r="C10571" s="7" t="s">
        <v>37986</v>
      </c>
      <c r="D10571" s="7" t="s">
        <v>37987</v>
      </c>
      <c r="E10571" s="8" t="s">
        <v>6967</v>
      </c>
      <c r="F10571" s="8">
        <v>130000</v>
      </c>
      <c r="G10571" s="7" t="s">
        <v>35</v>
      </c>
      <c r="H10571" s="7" t="s">
        <v>24</v>
      </c>
      <c r="I10571" s="9" t="s">
        <v>36</v>
      </c>
      <c r="J10571" s="7" t="s">
        <v>37</v>
      </c>
      <c r="K10571" s="10" t="s">
        <v>37</v>
      </c>
      <c r="L10571" s="7">
        <v>2</v>
      </c>
      <c r="M10571" s="11">
        <v>39934</v>
      </c>
      <c r="N10571" s="7" t="s">
        <v>407</v>
      </c>
      <c r="O10571" s="7" t="s">
        <v>251</v>
      </c>
      <c r="P10571" s="10">
        <v>2009</v>
      </c>
      <c r="Q10571" s="12">
        <v>39995</v>
      </c>
      <c r="R10571" s="12">
        <v>40238</v>
      </c>
    </row>
    <row r="10572" spans="1:18" x14ac:dyDescent="0.25">
      <c r="A10572" s="7" t="s">
        <v>37988</v>
      </c>
      <c r="B10572" s="7" t="s">
        <v>37989</v>
      </c>
      <c r="C10572" s="7" t="s">
        <v>37990</v>
      </c>
      <c r="D10572" s="7" t="s">
        <v>2066</v>
      </c>
      <c r="E10572" s="8" t="s">
        <v>2067</v>
      </c>
      <c r="F10572" s="8">
        <v>40000</v>
      </c>
      <c r="G10572" s="7" t="s">
        <v>35</v>
      </c>
      <c r="H10572" s="7" t="s">
        <v>469</v>
      </c>
      <c r="I10572" s="9"/>
      <c r="J10572" s="7" t="s">
        <v>2274</v>
      </c>
      <c r="K10572" s="10" t="s">
        <v>2274</v>
      </c>
      <c r="L10572" s="7">
        <v>1</v>
      </c>
      <c r="Q10572" s="12">
        <v>41624</v>
      </c>
      <c r="R10572" s="12">
        <v>41624</v>
      </c>
    </row>
    <row r="10573" spans="1:18" x14ac:dyDescent="0.25">
      <c r="A10573" s="7" t="s">
        <v>37991</v>
      </c>
      <c r="B10573" s="7" t="s">
        <v>37992</v>
      </c>
      <c r="C10573" s="7" t="s">
        <v>37993</v>
      </c>
      <c r="D10573" s="7" t="s">
        <v>625</v>
      </c>
      <c r="E10573" s="8" t="s">
        <v>323</v>
      </c>
      <c r="F10573" s="8">
        <v>1100000</v>
      </c>
      <c r="G10573" s="7" t="s">
        <v>35</v>
      </c>
      <c r="H10573" s="7" t="s">
        <v>3372</v>
      </c>
      <c r="I10573" s="9"/>
      <c r="J10573" s="7" t="s">
        <v>3373</v>
      </c>
      <c r="K10573" s="10" t="s">
        <v>3374</v>
      </c>
      <c r="L10573" s="7">
        <v>1</v>
      </c>
      <c r="M10573" s="11">
        <v>40969</v>
      </c>
      <c r="N10573" s="7" t="s">
        <v>1542</v>
      </c>
      <c r="O10573" s="7" t="s">
        <v>112</v>
      </c>
      <c r="P10573" s="10">
        <v>2012</v>
      </c>
      <c r="Q10573" s="12">
        <v>41215</v>
      </c>
      <c r="R10573" s="12">
        <v>41215</v>
      </c>
    </row>
    <row r="10574" spans="1:18" x14ac:dyDescent="0.25">
      <c r="A10574" s="7" t="s">
        <v>37994</v>
      </c>
      <c r="B10574" s="7" t="s">
        <v>37995</v>
      </c>
      <c r="C10574" s="7" t="s">
        <v>37996</v>
      </c>
      <c r="D10574" s="7" t="s">
        <v>37997</v>
      </c>
      <c r="E10574" s="8" t="s">
        <v>69</v>
      </c>
      <c r="F10574" s="8">
        <v>0</v>
      </c>
      <c r="G10574" s="7" t="s">
        <v>35</v>
      </c>
      <c r="I10574" s="9"/>
      <c r="J10574" s="7"/>
      <c r="L10574" s="7">
        <v>1</v>
      </c>
      <c r="M10574" s="11">
        <v>40603</v>
      </c>
      <c r="N10574" s="7" t="s">
        <v>1552</v>
      </c>
      <c r="O10574" s="7" t="s">
        <v>505</v>
      </c>
      <c r="P10574" s="10">
        <v>2011</v>
      </c>
      <c r="Q10574" s="12">
        <v>41129</v>
      </c>
      <c r="R10574" s="12">
        <v>41129</v>
      </c>
    </row>
    <row r="10575" spans="1:18" x14ac:dyDescent="0.25">
      <c r="A10575" s="7" t="s">
        <v>37998</v>
      </c>
      <c r="B10575" s="7" t="s">
        <v>37999</v>
      </c>
      <c r="C10575" s="7" t="s">
        <v>38000</v>
      </c>
      <c r="D10575" s="7" t="s">
        <v>625</v>
      </c>
      <c r="E10575" s="8" t="s">
        <v>323</v>
      </c>
      <c r="F10575" s="8">
        <v>10000</v>
      </c>
      <c r="G10575" s="7" t="s">
        <v>80</v>
      </c>
      <c r="H10575" s="7" t="s">
        <v>24</v>
      </c>
      <c r="I10575" s="9" t="s">
        <v>36</v>
      </c>
      <c r="J10575" s="7" t="s">
        <v>181</v>
      </c>
      <c r="K10575" s="10" t="s">
        <v>182</v>
      </c>
      <c r="L10575" s="7">
        <v>1</v>
      </c>
      <c r="M10575" s="11">
        <v>41161</v>
      </c>
      <c r="N10575" s="7" t="s">
        <v>2143</v>
      </c>
      <c r="O10575" s="7" t="s">
        <v>570</v>
      </c>
      <c r="P10575" s="10">
        <v>2012</v>
      </c>
      <c r="Q10575" s="12">
        <v>41170</v>
      </c>
      <c r="R10575" s="12">
        <v>41170</v>
      </c>
    </row>
    <row r="10576" spans="1:18" x14ac:dyDescent="0.25">
      <c r="A10576" s="7" t="s">
        <v>38001</v>
      </c>
      <c r="B10576" s="7" t="s">
        <v>38002</v>
      </c>
      <c r="C10576" s="7" t="s">
        <v>38003</v>
      </c>
      <c r="D10576" s="7" t="s">
        <v>38004</v>
      </c>
      <c r="E10576" s="8" t="s">
        <v>3494</v>
      </c>
      <c r="F10576" s="8">
        <v>600000</v>
      </c>
      <c r="G10576" s="7" t="s">
        <v>35</v>
      </c>
      <c r="H10576" s="7" t="s">
        <v>1263</v>
      </c>
      <c r="I10576" s="9"/>
      <c r="J10576" s="7" t="s">
        <v>1264</v>
      </c>
      <c r="K10576" s="10" t="s">
        <v>1264</v>
      </c>
      <c r="L10576" s="7">
        <v>1</v>
      </c>
      <c r="M10576" s="11">
        <v>41579</v>
      </c>
      <c r="N10576" s="7" t="s">
        <v>4114</v>
      </c>
      <c r="O10576" s="7" t="s">
        <v>140</v>
      </c>
      <c r="P10576" s="10">
        <v>2013</v>
      </c>
      <c r="Q10576" s="12">
        <v>41579</v>
      </c>
      <c r="R10576" s="12">
        <v>41579</v>
      </c>
    </row>
    <row r="10577" spans="1:18" x14ac:dyDescent="0.25">
      <c r="A10577" s="7" t="s">
        <v>38005</v>
      </c>
      <c r="B10577" s="7" t="s">
        <v>38006</v>
      </c>
      <c r="C10577" s="7" t="s">
        <v>38007</v>
      </c>
      <c r="F10577" s="8">
        <v>0</v>
      </c>
      <c r="G10577" s="7" t="s">
        <v>35</v>
      </c>
      <c r="H10577" s="7" t="s">
        <v>469</v>
      </c>
      <c r="I10577" s="9"/>
      <c r="J10577" s="7" t="s">
        <v>470</v>
      </c>
      <c r="K10577" s="10" t="s">
        <v>470</v>
      </c>
      <c r="L10577" s="7">
        <v>2</v>
      </c>
      <c r="M10577" s="11">
        <v>40909</v>
      </c>
      <c r="N10577" s="7" t="s">
        <v>111</v>
      </c>
      <c r="O10577" s="7" t="s">
        <v>112</v>
      </c>
      <c r="P10577" s="10">
        <v>2012</v>
      </c>
      <c r="Q10577" s="12">
        <v>41484</v>
      </c>
      <c r="R10577" s="12">
        <v>41540</v>
      </c>
    </row>
    <row r="10578" spans="1:18" x14ac:dyDescent="0.25">
      <c r="A10578" s="7" t="s">
        <v>38008</v>
      </c>
      <c r="B10578" s="7" t="s">
        <v>38009</v>
      </c>
      <c r="C10578" s="7" t="s">
        <v>38010</v>
      </c>
      <c r="D10578" s="7" t="s">
        <v>275</v>
      </c>
      <c r="E10578" s="8" t="s">
        <v>276</v>
      </c>
      <c r="F10578" s="8">
        <v>500000</v>
      </c>
      <c r="G10578" s="7" t="s">
        <v>35</v>
      </c>
      <c r="H10578" s="7" t="s">
        <v>240</v>
      </c>
      <c r="I10578" s="9" t="s">
        <v>12976</v>
      </c>
      <c r="J10578" s="7" t="s">
        <v>12977</v>
      </c>
      <c r="K10578" s="10" t="s">
        <v>12977</v>
      </c>
      <c r="L10578" s="7">
        <v>1</v>
      </c>
      <c r="M10578" s="11">
        <v>40544</v>
      </c>
      <c r="N10578" s="7" t="s">
        <v>537</v>
      </c>
      <c r="O10578" s="7" t="s">
        <v>505</v>
      </c>
      <c r="P10578" s="10">
        <v>2011</v>
      </c>
      <c r="Q10578" s="12">
        <v>41456</v>
      </c>
      <c r="R10578" s="12">
        <v>41456</v>
      </c>
    </row>
    <row r="10579" spans="1:18" x14ac:dyDescent="0.25">
      <c r="A10579" s="7" t="s">
        <v>38011</v>
      </c>
      <c r="B10579" s="7" t="s">
        <v>38012</v>
      </c>
      <c r="C10579" s="7" t="s">
        <v>38013</v>
      </c>
      <c r="D10579" s="7" t="s">
        <v>210</v>
      </c>
      <c r="E10579" s="8" t="s">
        <v>211</v>
      </c>
      <c r="F10579" s="8">
        <v>0</v>
      </c>
      <c r="G10579" s="7" t="s">
        <v>35</v>
      </c>
      <c r="H10579" s="7" t="s">
        <v>176</v>
      </c>
      <c r="I10579" s="9"/>
      <c r="J10579" s="7" t="s">
        <v>3792</v>
      </c>
      <c r="K10579" s="10" t="s">
        <v>38014</v>
      </c>
      <c r="L10579" s="7">
        <v>1</v>
      </c>
      <c r="Q10579" s="12">
        <v>41018</v>
      </c>
      <c r="R10579" s="12">
        <v>41018</v>
      </c>
    </row>
    <row r="10580" spans="1:18" x14ac:dyDescent="0.25">
      <c r="A10580" s="7" t="s">
        <v>38015</v>
      </c>
      <c r="B10580" s="7" t="s">
        <v>38016</v>
      </c>
      <c r="C10580" s="7" t="s">
        <v>38017</v>
      </c>
      <c r="D10580" s="7" t="s">
        <v>68</v>
      </c>
      <c r="E10580" s="8" t="s">
        <v>69</v>
      </c>
      <c r="F10580" s="8">
        <v>3540000</v>
      </c>
      <c r="G10580" s="7" t="s">
        <v>35</v>
      </c>
      <c r="H10580" s="7" t="s">
        <v>176</v>
      </c>
      <c r="I10580" s="9"/>
      <c r="J10580" s="7" t="s">
        <v>3792</v>
      </c>
      <c r="K10580" s="10" t="s">
        <v>14184</v>
      </c>
      <c r="L10580" s="7">
        <v>2</v>
      </c>
      <c r="M10580" s="11">
        <v>39083</v>
      </c>
      <c r="N10580" s="7" t="s">
        <v>88</v>
      </c>
      <c r="O10580" s="7" t="s">
        <v>89</v>
      </c>
      <c r="P10580" s="10">
        <v>2007</v>
      </c>
      <c r="Q10580" s="12">
        <v>40221</v>
      </c>
      <c r="R10580" s="12">
        <v>40590</v>
      </c>
    </row>
    <row r="10581" spans="1:18" x14ac:dyDescent="0.25">
      <c r="A10581" s="7" t="s">
        <v>38018</v>
      </c>
      <c r="B10581" s="7" t="s">
        <v>38019</v>
      </c>
      <c r="C10581" s="7" t="s">
        <v>38020</v>
      </c>
      <c r="D10581" s="7" t="s">
        <v>86</v>
      </c>
      <c r="E10581" s="8" t="s">
        <v>87</v>
      </c>
      <c r="F10581" s="8">
        <v>4715000</v>
      </c>
      <c r="G10581" s="7" t="s">
        <v>23</v>
      </c>
      <c r="H10581" s="7" t="s">
        <v>24</v>
      </c>
      <c r="I10581" s="9" t="s">
        <v>36</v>
      </c>
      <c r="J10581" s="7" t="s">
        <v>181</v>
      </c>
      <c r="K10581" s="10" t="s">
        <v>182</v>
      </c>
      <c r="L10581" s="7">
        <v>3</v>
      </c>
      <c r="M10581" s="11">
        <v>40179</v>
      </c>
      <c r="N10581" s="7" t="s">
        <v>96</v>
      </c>
      <c r="O10581" s="7" t="s">
        <v>97</v>
      </c>
      <c r="P10581" s="10">
        <v>2010</v>
      </c>
      <c r="Q10581" s="12">
        <v>40210</v>
      </c>
      <c r="R10581" s="12">
        <v>40575</v>
      </c>
    </row>
    <row r="10582" spans="1:18" x14ac:dyDescent="0.25">
      <c r="A10582" s="7" t="s">
        <v>38021</v>
      </c>
      <c r="B10582" s="7" t="s">
        <v>38019</v>
      </c>
      <c r="C10582" s="7" t="s">
        <v>38022</v>
      </c>
      <c r="D10582" s="7" t="s">
        <v>275</v>
      </c>
      <c r="E10582" s="8" t="s">
        <v>276</v>
      </c>
      <c r="F10582" s="8">
        <v>7500000</v>
      </c>
      <c r="G10582" s="7" t="s">
        <v>35</v>
      </c>
      <c r="H10582" s="7" t="s">
        <v>24</v>
      </c>
      <c r="I10582" s="9" t="s">
        <v>36</v>
      </c>
      <c r="J10582" s="7" t="s">
        <v>1162</v>
      </c>
      <c r="K10582" s="10" t="s">
        <v>1162</v>
      </c>
      <c r="L10582" s="7">
        <v>1</v>
      </c>
      <c r="M10582" s="11">
        <v>40179</v>
      </c>
      <c r="N10582" s="7" t="s">
        <v>96</v>
      </c>
      <c r="O10582" s="7" t="s">
        <v>97</v>
      </c>
      <c r="P10582" s="10">
        <v>2010</v>
      </c>
      <c r="Q10582" s="12">
        <v>41961</v>
      </c>
      <c r="R10582" s="12">
        <v>41961</v>
      </c>
    </row>
    <row r="10583" spans="1:18" x14ac:dyDescent="0.25">
      <c r="A10583" s="7" t="s">
        <v>38023</v>
      </c>
      <c r="B10583" s="7" t="s">
        <v>38019</v>
      </c>
      <c r="C10583" s="7" t="s">
        <v>38022</v>
      </c>
      <c r="F10583" s="8">
        <v>7500000</v>
      </c>
      <c r="G10583" s="7" t="s">
        <v>35</v>
      </c>
      <c r="H10583" s="7" t="s">
        <v>24</v>
      </c>
      <c r="I10583" s="9" t="s">
        <v>36</v>
      </c>
      <c r="J10583" s="7" t="s">
        <v>1162</v>
      </c>
      <c r="K10583" s="10" t="s">
        <v>1162</v>
      </c>
      <c r="L10583" s="7">
        <v>1</v>
      </c>
      <c r="Q10583" s="12">
        <v>41961</v>
      </c>
      <c r="R10583" s="12">
        <v>41961</v>
      </c>
    </row>
    <row r="10584" spans="1:18" x14ac:dyDescent="0.25">
      <c r="A10584" s="7" t="s">
        <v>38024</v>
      </c>
      <c r="B10584" s="7" t="s">
        <v>38025</v>
      </c>
      <c r="C10584" s="7" t="s">
        <v>38026</v>
      </c>
      <c r="F10584" s="8">
        <v>0</v>
      </c>
      <c r="G10584" s="7" t="s">
        <v>35</v>
      </c>
      <c r="I10584" s="9"/>
      <c r="J10584" s="7"/>
      <c r="L10584" s="7">
        <v>1</v>
      </c>
      <c r="Q10584" s="12">
        <v>40759</v>
      </c>
      <c r="R10584" s="12">
        <v>40759</v>
      </c>
    </row>
    <row r="10585" spans="1:18" x14ac:dyDescent="0.25">
      <c r="A10585" s="7" t="s">
        <v>38027</v>
      </c>
      <c r="B10585" s="7" t="s">
        <v>38028</v>
      </c>
      <c r="F10585" s="8">
        <v>20000</v>
      </c>
      <c r="G10585" s="7" t="s">
        <v>35</v>
      </c>
      <c r="I10585" s="9"/>
      <c r="J10585" s="7"/>
      <c r="L10585" s="7">
        <v>1</v>
      </c>
      <c r="Q10585" s="12">
        <v>41518</v>
      </c>
      <c r="R10585" s="12">
        <v>41518</v>
      </c>
    </row>
    <row r="10586" spans="1:18" x14ac:dyDescent="0.25">
      <c r="A10586" s="7" t="s">
        <v>38029</v>
      </c>
      <c r="B10586" s="7" t="s">
        <v>38030</v>
      </c>
      <c r="C10586" s="7" t="s">
        <v>38031</v>
      </c>
      <c r="D10586" s="7" t="s">
        <v>1268</v>
      </c>
      <c r="E10586" s="8" t="s">
        <v>1269</v>
      </c>
      <c r="F10586" s="8">
        <v>757625</v>
      </c>
      <c r="G10586" s="7" t="s">
        <v>35</v>
      </c>
      <c r="H10586" s="7" t="s">
        <v>52</v>
      </c>
      <c r="I10586" s="9"/>
      <c r="J10586" s="7" t="s">
        <v>53</v>
      </c>
      <c r="K10586" s="10" t="s">
        <v>53</v>
      </c>
      <c r="L10586" s="7">
        <v>1</v>
      </c>
      <c r="Q10586" s="12">
        <v>41715</v>
      </c>
      <c r="R10586" s="12">
        <v>41715</v>
      </c>
    </row>
    <row r="10587" spans="1:18" x14ac:dyDescent="0.25">
      <c r="A10587" s="7" t="s">
        <v>38032</v>
      </c>
      <c r="B10587" s="7" t="s">
        <v>38033</v>
      </c>
      <c r="C10587" s="7" t="s">
        <v>38034</v>
      </c>
      <c r="D10587" s="7" t="s">
        <v>38035</v>
      </c>
      <c r="E10587" s="8" t="s">
        <v>145</v>
      </c>
      <c r="F10587" s="8">
        <v>168000</v>
      </c>
      <c r="G10587" s="7" t="s">
        <v>35</v>
      </c>
      <c r="H10587" s="7" t="s">
        <v>24</v>
      </c>
      <c r="I10587" s="9" t="s">
        <v>281</v>
      </c>
      <c r="J10587" s="7" t="s">
        <v>282</v>
      </c>
      <c r="K10587" s="10" t="s">
        <v>282</v>
      </c>
      <c r="L10587" s="7">
        <v>2</v>
      </c>
      <c r="M10587" s="11">
        <v>41234</v>
      </c>
      <c r="N10587" s="7" t="s">
        <v>471</v>
      </c>
      <c r="O10587" s="7" t="s">
        <v>46</v>
      </c>
      <c r="P10587" s="10">
        <v>2012</v>
      </c>
      <c r="Q10587" s="12">
        <v>41275</v>
      </c>
      <c r="R10587" s="12">
        <v>41680</v>
      </c>
    </row>
    <row r="10588" spans="1:18" x14ac:dyDescent="0.25">
      <c r="A10588" s="7" t="s">
        <v>38036</v>
      </c>
      <c r="B10588" s="7" t="s">
        <v>38037</v>
      </c>
      <c r="C10588" s="7" t="s">
        <v>38038</v>
      </c>
      <c r="D10588" s="7" t="s">
        <v>86</v>
      </c>
      <c r="E10588" s="8" t="s">
        <v>87</v>
      </c>
      <c r="F10588" s="8">
        <v>0</v>
      </c>
      <c r="G10588" s="7" t="s">
        <v>35</v>
      </c>
      <c r="I10588" s="9"/>
      <c r="J10588" s="7"/>
      <c r="L10588" s="7">
        <v>1</v>
      </c>
      <c r="Q10588" s="12">
        <v>41518</v>
      </c>
      <c r="R10588" s="12">
        <v>41518</v>
      </c>
    </row>
    <row r="10589" spans="1:18" x14ac:dyDescent="0.25">
      <c r="A10589" s="7" t="s">
        <v>38039</v>
      </c>
      <c r="B10589" s="7" t="s">
        <v>38040</v>
      </c>
      <c r="F10589" s="8">
        <v>50000</v>
      </c>
      <c r="G10589" s="7" t="s">
        <v>35</v>
      </c>
      <c r="H10589" s="7" t="s">
        <v>24</v>
      </c>
      <c r="I10589" s="9" t="s">
        <v>2095</v>
      </c>
      <c r="J10589" s="7" t="s">
        <v>3837</v>
      </c>
      <c r="K10589" s="10" t="s">
        <v>3837</v>
      </c>
      <c r="L10589" s="7">
        <v>1</v>
      </c>
      <c r="Q10589" s="12">
        <v>41426</v>
      </c>
      <c r="R10589" s="12">
        <v>41426</v>
      </c>
    </row>
    <row r="10590" spans="1:18" x14ac:dyDescent="0.25">
      <c r="A10590" s="7" t="s">
        <v>38041</v>
      </c>
      <c r="B10590" s="7" t="s">
        <v>38042</v>
      </c>
      <c r="C10590" s="7" t="s">
        <v>38043</v>
      </c>
      <c r="D10590" s="7" t="s">
        <v>38044</v>
      </c>
      <c r="E10590" s="8" t="s">
        <v>386</v>
      </c>
      <c r="F10590" s="8">
        <v>0</v>
      </c>
      <c r="G10590" s="7" t="s">
        <v>35</v>
      </c>
      <c r="H10590" s="7" t="s">
        <v>24</v>
      </c>
      <c r="I10590" s="9" t="s">
        <v>36</v>
      </c>
      <c r="J10590" s="7" t="s">
        <v>493</v>
      </c>
      <c r="K10590" s="10" t="s">
        <v>38045</v>
      </c>
      <c r="L10590" s="7">
        <v>1</v>
      </c>
      <c r="M10590" s="11">
        <v>40787</v>
      </c>
      <c r="N10590" s="7" t="s">
        <v>229</v>
      </c>
      <c r="O10590" s="7" t="s">
        <v>230</v>
      </c>
      <c r="P10590" s="10">
        <v>2011</v>
      </c>
      <c r="Q10590" s="12">
        <v>41341</v>
      </c>
      <c r="R10590" s="12">
        <v>41341</v>
      </c>
    </row>
    <row r="10591" spans="1:18" x14ac:dyDescent="0.25">
      <c r="A10591" s="7" t="s">
        <v>38046</v>
      </c>
      <c r="B10591" s="7" t="s">
        <v>38047</v>
      </c>
      <c r="C10591" s="7" t="s">
        <v>38048</v>
      </c>
      <c r="D10591" s="7" t="s">
        <v>1277</v>
      </c>
      <c r="E10591" s="8" t="s">
        <v>1278</v>
      </c>
      <c r="F10591" s="8">
        <v>8000000</v>
      </c>
      <c r="G10591" s="7" t="s">
        <v>35</v>
      </c>
      <c r="H10591" s="7" t="s">
        <v>24</v>
      </c>
      <c r="I10591" s="9" t="s">
        <v>161</v>
      </c>
      <c r="J10591" s="7" t="s">
        <v>162</v>
      </c>
      <c r="K10591" s="10" t="s">
        <v>36100</v>
      </c>
      <c r="L10591" s="7">
        <v>1</v>
      </c>
      <c r="Q10591" s="12">
        <v>40421</v>
      </c>
      <c r="R10591" s="12">
        <v>40421</v>
      </c>
    </row>
    <row r="10592" spans="1:18" x14ac:dyDescent="0.25">
      <c r="A10592" s="7" t="s">
        <v>38049</v>
      </c>
      <c r="B10592" s="7" t="s">
        <v>38050</v>
      </c>
      <c r="C10592" s="7" t="s">
        <v>38051</v>
      </c>
      <c r="F10592" s="8">
        <v>89877</v>
      </c>
      <c r="G10592" s="7" t="s">
        <v>35</v>
      </c>
      <c r="H10592" s="7" t="s">
        <v>108</v>
      </c>
      <c r="I10592" s="9"/>
      <c r="J10592" s="7" t="s">
        <v>109</v>
      </c>
      <c r="K10592" s="10" t="s">
        <v>109</v>
      </c>
      <c r="L10592" s="7">
        <v>2</v>
      </c>
      <c r="Q10592" s="12">
        <v>41091</v>
      </c>
      <c r="R10592" s="12">
        <v>41791</v>
      </c>
    </row>
    <row r="10593" spans="1:18" x14ac:dyDescent="0.25">
      <c r="A10593" s="7" t="s">
        <v>38052</v>
      </c>
      <c r="B10593" s="7" t="s">
        <v>38053</v>
      </c>
      <c r="C10593" s="7" t="s">
        <v>38054</v>
      </c>
      <c r="D10593" s="7" t="s">
        <v>159</v>
      </c>
      <c r="E10593" s="8" t="s">
        <v>160</v>
      </c>
      <c r="F10593" s="8">
        <v>33000000</v>
      </c>
      <c r="G10593" s="7" t="s">
        <v>80</v>
      </c>
      <c r="H10593" s="7" t="s">
        <v>24</v>
      </c>
      <c r="I10593" s="9" t="s">
        <v>36</v>
      </c>
      <c r="J10593" s="7" t="s">
        <v>181</v>
      </c>
      <c r="K10593" s="10" t="s">
        <v>953</v>
      </c>
      <c r="L10593" s="7">
        <v>2</v>
      </c>
      <c r="M10593" s="11">
        <v>38353</v>
      </c>
      <c r="N10593" s="7" t="s">
        <v>435</v>
      </c>
      <c r="O10593" s="7" t="s">
        <v>436</v>
      </c>
      <c r="P10593" s="10">
        <v>2005</v>
      </c>
      <c r="Q10593" s="12">
        <v>39142</v>
      </c>
      <c r="R10593" s="12">
        <v>39553</v>
      </c>
    </row>
    <row r="10594" spans="1:18" x14ac:dyDescent="0.25">
      <c r="A10594" s="7" t="s">
        <v>38055</v>
      </c>
      <c r="B10594" s="7" t="s">
        <v>38056</v>
      </c>
      <c r="C10594" s="7" t="s">
        <v>38057</v>
      </c>
      <c r="D10594" s="7" t="s">
        <v>38058</v>
      </c>
      <c r="E10594" s="8" t="s">
        <v>655</v>
      </c>
      <c r="F10594" s="8">
        <v>2500000</v>
      </c>
      <c r="G10594" s="7" t="s">
        <v>35</v>
      </c>
      <c r="H10594" s="7" t="s">
        <v>24</v>
      </c>
      <c r="I10594" s="9" t="s">
        <v>36</v>
      </c>
      <c r="J10594" s="7" t="s">
        <v>942</v>
      </c>
      <c r="K10594" s="10" t="s">
        <v>1978</v>
      </c>
      <c r="L10594" s="7">
        <v>1</v>
      </c>
      <c r="M10594" s="11">
        <v>40179</v>
      </c>
      <c r="N10594" s="7" t="s">
        <v>96</v>
      </c>
      <c r="O10594" s="7" t="s">
        <v>97</v>
      </c>
      <c r="P10594" s="10">
        <v>2010</v>
      </c>
      <c r="Q10594" s="12">
        <v>40887</v>
      </c>
      <c r="R10594" s="12">
        <v>40887</v>
      </c>
    </row>
    <row r="10595" spans="1:18" x14ac:dyDescent="0.25">
      <c r="A10595" s="7" t="s">
        <v>38059</v>
      </c>
      <c r="B10595" s="7" t="s">
        <v>38060</v>
      </c>
      <c r="C10595" s="7" t="s">
        <v>38061</v>
      </c>
      <c r="D10595" s="7" t="s">
        <v>38062</v>
      </c>
      <c r="E10595" s="8" t="s">
        <v>1373</v>
      </c>
      <c r="F10595" s="8">
        <v>500000</v>
      </c>
      <c r="G10595" s="7" t="s">
        <v>35</v>
      </c>
      <c r="I10595" s="9"/>
      <c r="J10595" s="7"/>
      <c r="L10595" s="7">
        <v>1</v>
      </c>
      <c r="M10595" s="11">
        <v>40909</v>
      </c>
      <c r="N10595" s="7" t="s">
        <v>111</v>
      </c>
      <c r="O10595" s="7" t="s">
        <v>112</v>
      </c>
      <c r="P10595" s="10">
        <v>2012</v>
      </c>
      <c r="Q10595" s="12">
        <v>41653</v>
      </c>
      <c r="R10595" s="12">
        <v>41653</v>
      </c>
    </row>
    <row r="10596" spans="1:18" x14ac:dyDescent="0.25">
      <c r="A10596" s="7" t="s">
        <v>38063</v>
      </c>
      <c r="B10596" s="7" t="s">
        <v>38064</v>
      </c>
      <c r="C10596" s="7" t="s">
        <v>38065</v>
      </c>
      <c r="D10596" s="7" t="s">
        <v>719</v>
      </c>
      <c r="E10596" s="8" t="s">
        <v>720</v>
      </c>
      <c r="F10596" s="8">
        <v>460000</v>
      </c>
      <c r="G10596" s="7" t="s">
        <v>35</v>
      </c>
      <c r="H10596" s="7" t="s">
        <v>52</v>
      </c>
      <c r="I10596" s="9"/>
      <c r="J10596" s="7" t="s">
        <v>38066</v>
      </c>
      <c r="K10596" s="10" t="s">
        <v>38066</v>
      </c>
      <c r="L10596" s="7">
        <v>1</v>
      </c>
      <c r="M10596" s="11">
        <v>9498</v>
      </c>
      <c r="N10596" s="7" t="s">
        <v>38067</v>
      </c>
      <c r="O10596" s="7" t="s">
        <v>38068</v>
      </c>
      <c r="P10596" s="10">
        <v>1926</v>
      </c>
      <c r="Q10596" s="12">
        <v>38510</v>
      </c>
      <c r="R10596" s="12">
        <v>38510</v>
      </c>
    </row>
    <row r="10597" spans="1:18" x14ac:dyDescent="0.25">
      <c r="A10597" s="7" t="s">
        <v>38069</v>
      </c>
      <c r="B10597" s="7" t="s">
        <v>38070</v>
      </c>
      <c r="D10597" s="7" t="s">
        <v>210</v>
      </c>
      <c r="E10597" s="8" t="s">
        <v>211</v>
      </c>
      <c r="F10597" s="8">
        <v>0</v>
      </c>
      <c r="G10597" s="7" t="s">
        <v>35</v>
      </c>
      <c r="H10597" s="7" t="s">
        <v>24</v>
      </c>
      <c r="I10597" s="9" t="s">
        <v>188</v>
      </c>
      <c r="J10597" s="7" t="s">
        <v>1179</v>
      </c>
      <c r="K10597" s="10" t="s">
        <v>38071</v>
      </c>
      <c r="L10597" s="7">
        <v>1</v>
      </c>
      <c r="M10597" s="11">
        <v>39404</v>
      </c>
      <c r="N10597" s="7" t="s">
        <v>1409</v>
      </c>
      <c r="O10597" s="7" t="s">
        <v>1361</v>
      </c>
      <c r="P10597" s="10">
        <v>2007</v>
      </c>
      <c r="Q10597" s="12">
        <v>41228</v>
      </c>
      <c r="R10597" s="12">
        <v>41228</v>
      </c>
    </row>
    <row r="10598" spans="1:18" x14ac:dyDescent="0.25">
      <c r="A10598" s="7" t="s">
        <v>38072</v>
      </c>
      <c r="B10598" s="7" t="s">
        <v>38073</v>
      </c>
      <c r="C10598" s="7" t="s">
        <v>38074</v>
      </c>
      <c r="D10598" s="7" t="s">
        <v>38075</v>
      </c>
      <c r="E10598" s="8" t="s">
        <v>69</v>
      </c>
      <c r="F10598" s="8">
        <v>20000</v>
      </c>
      <c r="G10598" s="7" t="s">
        <v>80</v>
      </c>
      <c r="H10598" s="7" t="s">
        <v>469</v>
      </c>
      <c r="I10598" s="9"/>
      <c r="J10598" s="7" t="s">
        <v>38076</v>
      </c>
      <c r="K10598" s="10" t="s">
        <v>38076</v>
      </c>
      <c r="L10598" s="7">
        <v>1</v>
      </c>
      <c r="M10598" s="11">
        <v>40179</v>
      </c>
      <c r="N10598" s="7" t="s">
        <v>96</v>
      </c>
      <c r="O10598" s="7" t="s">
        <v>97</v>
      </c>
      <c r="P10598" s="10">
        <v>2010</v>
      </c>
      <c r="Q10598" s="12">
        <v>40268</v>
      </c>
      <c r="R10598" s="12">
        <v>40268</v>
      </c>
    </row>
    <row r="10599" spans="1:18" x14ac:dyDescent="0.25">
      <c r="A10599" s="7" t="s">
        <v>38077</v>
      </c>
      <c r="B10599" s="7" t="s">
        <v>38078</v>
      </c>
      <c r="C10599" s="7" t="s">
        <v>38079</v>
      </c>
      <c r="D10599" s="7" t="s">
        <v>38080</v>
      </c>
      <c r="E10599" s="8" t="s">
        <v>204</v>
      </c>
      <c r="F10599" s="8">
        <v>1300000</v>
      </c>
      <c r="G10599" s="7" t="s">
        <v>35</v>
      </c>
      <c r="H10599" s="7" t="s">
        <v>240</v>
      </c>
      <c r="I10599" s="9" t="s">
        <v>241</v>
      </c>
      <c r="J10599" s="7" t="s">
        <v>242</v>
      </c>
      <c r="K10599" s="10" t="s">
        <v>242</v>
      </c>
      <c r="L10599" s="7">
        <v>1</v>
      </c>
      <c r="M10599" s="11">
        <v>40834</v>
      </c>
      <c r="N10599" s="7" t="s">
        <v>73</v>
      </c>
      <c r="O10599" s="7" t="s">
        <v>74</v>
      </c>
      <c r="P10599" s="10">
        <v>2011</v>
      </c>
      <c r="Q10599" s="12">
        <v>40834</v>
      </c>
      <c r="R10599" s="12">
        <v>40834</v>
      </c>
    </row>
    <row r="10600" spans="1:18" x14ac:dyDescent="0.25">
      <c r="A10600" s="7" t="s">
        <v>38081</v>
      </c>
      <c r="B10600" s="7" t="s">
        <v>38082</v>
      </c>
      <c r="C10600" s="7" t="s">
        <v>38083</v>
      </c>
      <c r="D10600" s="7" t="s">
        <v>38084</v>
      </c>
      <c r="E10600" s="8" t="s">
        <v>323</v>
      </c>
      <c r="F10600" s="8">
        <v>1700000</v>
      </c>
      <c r="G10600" s="7" t="s">
        <v>35</v>
      </c>
      <c r="H10600" s="7" t="s">
        <v>24</v>
      </c>
      <c r="I10600" s="9" t="s">
        <v>36</v>
      </c>
      <c r="J10600" s="7" t="s">
        <v>37</v>
      </c>
      <c r="K10600" s="10" t="s">
        <v>37</v>
      </c>
      <c r="L10600" s="7">
        <v>2</v>
      </c>
      <c r="M10600" s="11">
        <v>39630</v>
      </c>
      <c r="N10600" s="7" t="s">
        <v>2736</v>
      </c>
      <c r="O10600" s="7" t="s">
        <v>2049</v>
      </c>
      <c r="P10600" s="10">
        <v>2008</v>
      </c>
      <c r="Q10600" s="12">
        <v>39630</v>
      </c>
      <c r="R10600" s="12">
        <v>41030</v>
      </c>
    </row>
    <row r="10601" spans="1:18" x14ac:dyDescent="0.25">
      <c r="A10601" s="7" t="s">
        <v>38085</v>
      </c>
      <c r="B10601" s="7" t="s">
        <v>38086</v>
      </c>
      <c r="C10601" s="7" t="s">
        <v>38087</v>
      </c>
      <c r="D10601" s="7" t="s">
        <v>38088</v>
      </c>
      <c r="E10601" s="8" t="s">
        <v>21116</v>
      </c>
      <c r="F10601" s="8">
        <v>0</v>
      </c>
      <c r="G10601" s="7" t="s">
        <v>35</v>
      </c>
      <c r="H10601" s="7" t="s">
        <v>24</v>
      </c>
      <c r="I10601" s="9" t="s">
        <v>36</v>
      </c>
      <c r="J10601" s="7" t="s">
        <v>3538</v>
      </c>
      <c r="K10601" s="10" t="s">
        <v>3539</v>
      </c>
      <c r="L10601" s="7">
        <v>1</v>
      </c>
      <c r="M10601" s="11">
        <v>40634</v>
      </c>
      <c r="N10601" s="7" t="s">
        <v>54</v>
      </c>
      <c r="O10601" s="7" t="s">
        <v>55</v>
      </c>
      <c r="P10601" s="10">
        <v>2011</v>
      </c>
      <c r="Q10601" s="12">
        <v>40703</v>
      </c>
      <c r="R10601" s="12">
        <v>40703</v>
      </c>
    </row>
    <row r="10602" spans="1:18" x14ac:dyDescent="0.25">
      <c r="A10602" s="7" t="s">
        <v>38089</v>
      </c>
      <c r="B10602" s="7" t="s">
        <v>38090</v>
      </c>
      <c r="C10602" s="7" t="s">
        <v>38091</v>
      </c>
      <c r="D10602" s="7" t="s">
        <v>38092</v>
      </c>
      <c r="E10602" s="8" t="s">
        <v>386</v>
      </c>
      <c r="F10602" s="8">
        <v>3500000</v>
      </c>
      <c r="G10602" s="7" t="s">
        <v>35</v>
      </c>
      <c r="H10602" s="7" t="s">
        <v>469</v>
      </c>
      <c r="I10602" s="9"/>
      <c r="J10602" s="7" t="s">
        <v>2274</v>
      </c>
      <c r="K10602" s="10" t="s">
        <v>2274</v>
      </c>
      <c r="L10602" s="7">
        <v>1</v>
      </c>
      <c r="M10602" s="11">
        <v>41275</v>
      </c>
      <c r="N10602" s="7" t="s">
        <v>146</v>
      </c>
      <c r="O10602" s="7" t="s">
        <v>147</v>
      </c>
      <c r="P10602" s="10">
        <v>2013</v>
      </c>
      <c r="Q10602" s="12">
        <v>41883</v>
      </c>
      <c r="R10602" s="12">
        <v>41883</v>
      </c>
    </row>
    <row r="10603" spans="1:18" x14ac:dyDescent="0.25">
      <c r="A10603" s="7" t="s">
        <v>38093</v>
      </c>
      <c r="B10603" s="7" t="s">
        <v>38094</v>
      </c>
      <c r="C10603" s="7" t="s">
        <v>38095</v>
      </c>
      <c r="D10603" s="7" t="s">
        <v>38096</v>
      </c>
      <c r="E10603" s="8" t="s">
        <v>4326</v>
      </c>
      <c r="F10603" s="8">
        <v>345000</v>
      </c>
      <c r="G10603" s="7" t="s">
        <v>35</v>
      </c>
      <c r="H10603" s="7" t="s">
        <v>469</v>
      </c>
      <c r="I10603" s="9"/>
      <c r="J10603" s="7" t="s">
        <v>14148</v>
      </c>
      <c r="K10603" s="10" t="s">
        <v>14148</v>
      </c>
      <c r="L10603" s="7">
        <v>3</v>
      </c>
      <c r="M10603" s="11">
        <v>41244</v>
      </c>
      <c r="N10603" s="7" t="s">
        <v>949</v>
      </c>
      <c r="O10603" s="7" t="s">
        <v>46</v>
      </c>
      <c r="P10603" s="10">
        <v>2012</v>
      </c>
      <c r="Q10603" s="12">
        <v>41334</v>
      </c>
      <c r="R10603" s="12">
        <v>41730</v>
      </c>
    </row>
    <row r="10604" spans="1:18" x14ac:dyDescent="0.25">
      <c r="A10604" s="7" t="s">
        <v>38097</v>
      </c>
      <c r="B10604" s="7" t="s">
        <v>38098</v>
      </c>
      <c r="C10604" s="7" t="s">
        <v>38099</v>
      </c>
      <c r="D10604" s="7" t="s">
        <v>38100</v>
      </c>
      <c r="E10604" s="8" t="s">
        <v>69</v>
      </c>
      <c r="F10604" s="8">
        <v>200000</v>
      </c>
      <c r="G10604" s="7" t="s">
        <v>35</v>
      </c>
      <c r="H10604" s="7" t="s">
        <v>24</v>
      </c>
      <c r="I10604" s="9" t="s">
        <v>25</v>
      </c>
      <c r="J10604" s="7" t="s">
        <v>26</v>
      </c>
      <c r="K10604" s="10" t="s">
        <v>27</v>
      </c>
      <c r="L10604" s="7">
        <v>1</v>
      </c>
      <c r="M10604" s="11">
        <v>41477</v>
      </c>
      <c r="N10604" s="7" t="s">
        <v>257</v>
      </c>
      <c r="O10604" s="7" t="s">
        <v>258</v>
      </c>
      <c r="P10604" s="10">
        <v>2013</v>
      </c>
      <c r="Q10604" s="12">
        <v>41675</v>
      </c>
      <c r="R10604" s="12">
        <v>41675</v>
      </c>
    </row>
    <row r="10605" spans="1:18" x14ac:dyDescent="0.25">
      <c r="A10605" s="7" t="s">
        <v>38101</v>
      </c>
      <c r="B10605" s="7" t="s">
        <v>38102</v>
      </c>
      <c r="C10605" s="7" t="s">
        <v>38103</v>
      </c>
      <c r="D10605" s="7" t="s">
        <v>38104</v>
      </c>
      <c r="E10605" s="8" t="s">
        <v>2130</v>
      </c>
      <c r="F10605" s="8">
        <v>0</v>
      </c>
      <c r="G10605" s="7" t="s">
        <v>35</v>
      </c>
      <c r="H10605" s="7" t="s">
        <v>52</v>
      </c>
      <c r="I10605" s="9"/>
      <c r="J10605" s="7" t="s">
        <v>53</v>
      </c>
      <c r="K10605" s="10" t="s">
        <v>53</v>
      </c>
      <c r="L10605" s="7">
        <v>1</v>
      </c>
      <c r="M10605" s="11">
        <v>39814</v>
      </c>
      <c r="N10605" s="7" t="s">
        <v>171</v>
      </c>
      <c r="O10605" s="7" t="s">
        <v>172</v>
      </c>
      <c r="P10605" s="10">
        <v>2009</v>
      </c>
      <c r="Q10605" s="12">
        <v>41122</v>
      </c>
      <c r="R10605" s="12">
        <v>41122</v>
      </c>
    </row>
    <row r="10606" spans="1:18" x14ac:dyDescent="0.25">
      <c r="A10606" s="7" t="s">
        <v>38105</v>
      </c>
      <c r="B10606" s="7" t="s">
        <v>38106</v>
      </c>
      <c r="C10606" s="7" t="s">
        <v>38107</v>
      </c>
      <c r="D10606" s="7" t="s">
        <v>619</v>
      </c>
      <c r="E10606" s="8" t="s">
        <v>22</v>
      </c>
      <c r="F10606" s="8">
        <v>0</v>
      </c>
      <c r="G10606" s="7" t="s">
        <v>35</v>
      </c>
      <c r="H10606" s="7" t="s">
        <v>24</v>
      </c>
      <c r="I10606" s="9" t="s">
        <v>60</v>
      </c>
      <c r="J10606" s="7" t="s">
        <v>563</v>
      </c>
      <c r="K10606" s="10" t="s">
        <v>563</v>
      </c>
      <c r="L10606" s="7">
        <v>1</v>
      </c>
      <c r="Q10606" s="12">
        <v>40185</v>
      </c>
      <c r="R10606" s="12">
        <v>40185</v>
      </c>
    </row>
    <row r="10607" spans="1:18" x14ac:dyDescent="0.25">
      <c r="A10607" s="7" t="s">
        <v>38108</v>
      </c>
      <c r="B10607" s="7" t="s">
        <v>38109</v>
      </c>
      <c r="D10607" s="7" t="s">
        <v>275</v>
      </c>
      <c r="E10607" s="8" t="s">
        <v>276</v>
      </c>
      <c r="F10607" s="8">
        <v>4000000</v>
      </c>
      <c r="G10607" s="7" t="s">
        <v>35</v>
      </c>
      <c r="H10607" s="7" t="s">
        <v>24</v>
      </c>
      <c r="I10607" s="9" t="s">
        <v>1321</v>
      </c>
      <c r="J10607" s="7" t="s">
        <v>7696</v>
      </c>
      <c r="K10607" s="10" t="s">
        <v>7696</v>
      </c>
      <c r="L10607" s="7">
        <v>1</v>
      </c>
      <c r="Q10607" s="12">
        <v>40191</v>
      </c>
      <c r="R10607" s="12">
        <v>40191</v>
      </c>
    </row>
    <row r="10608" spans="1:18" x14ac:dyDescent="0.25">
      <c r="A10608" s="7" t="s">
        <v>38110</v>
      </c>
      <c r="B10608" s="7" t="s">
        <v>38111</v>
      </c>
      <c r="C10608" s="7" t="s">
        <v>38112</v>
      </c>
      <c r="D10608" s="7" t="s">
        <v>68</v>
      </c>
      <c r="E10608" s="8" t="s">
        <v>69</v>
      </c>
      <c r="F10608" s="8">
        <v>0</v>
      </c>
      <c r="G10608" s="7" t="s">
        <v>35</v>
      </c>
      <c r="H10608" s="7" t="s">
        <v>176</v>
      </c>
      <c r="I10608" s="9"/>
      <c r="J10608" s="7" t="s">
        <v>14886</v>
      </c>
      <c r="K10608" s="10" t="s">
        <v>14887</v>
      </c>
      <c r="L10608" s="7">
        <v>1</v>
      </c>
      <c r="Q10608" s="12">
        <v>41310</v>
      </c>
      <c r="R10608" s="12">
        <v>41310</v>
      </c>
    </row>
    <row r="10609" spans="1:18" x14ac:dyDescent="0.25">
      <c r="A10609" s="7" t="s">
        <v>38113</v>
      </c>
      <c r="B10609" s="7" t="s">
        <v>38114</v>
      </c>
      <c r="C10609" s="7" t="s">
        <v>38115</v>
      </c>
      <c r="D10609" s="7" t="s">
        <v>38116</v>
      </c>
      <c r="E10609" s="8" t="s">
        <v>21442</v>
      </c>
      <c r="F10609" s="8">
        <v>1000000</v>
      </c>
      <c r="G10609" s="7" t="s">
        <v>35</v>
      </c>
      <c r="H10609" s="7" t="s">
        <v>24</v>
      </c>
      <c r="I10609" s="9" t="s">
        <v>36</v>
      </c>
      <c r="J10609" s="7" t="s">
        <v>181</v>
      </c>
      <c r="K10609" s="10" t="s">
        <v>1297</v>
      </c>
      <c r="L10609" s="7">
        <v>3</v>
      </c>
      <c r="M10609" s="11">
        <v>40558</v>
      </c>
      <c r="N10609" s="7" t="s">
        <v>537</v>
      </c>
      <c r="O10609" s="7" t="s">
        <v>505</v>
      </c>
      <c r="P10609" s="10">
        <v>2011</v>
      </c>
      <c r="Q10609" s="12">
        <v>40558</v>
      </c>
      <c r="R10609" s="12">
        <v>41346</v>
      </c>
    </row>
    <row r="10610" spans="1:18" x14ac:dyDescent="0.25">
      <c r="A10610" s="7" t="s">
        <v>38117</v>
      </c>
      <c r="B10610" s="7" t="s">
        <v>38118</v>
      </c>
      <c r="C10610" s="7" t="s">
        <v>38119</v>
      </c>
      <c r="D10610" s="7" t="s">
        <v>433</v>
      </c>
      <c r="E10610" s="8" t="s">
        <v>434</v>
      </c>
      <c r="F10610" s="8">
        <v>850000</v>
      </c>
      <c r="G10610" s="7" t="s">
        <v>35</v>
      </c>
      <c r="H10610" s="7" t="s">
        <v>24</v>
      </c>
      <c r="I10610" s="9" t="s">
        <v>93</v>
      </c>
      <c r="J10610" s="7" t="s">
        <v>314</v>
      </c>
      <c r="K10610" s="10" t="s">
        <v>314</v>
      </c>
      <c r="L10610" s="7">
        <v>1</v>
      </c>
      <c r="Q10610" s="12">
        <v>41274</v>
      </c>
      <c r="R10610" s="12">
        <v>41274</v>
      </c>
    </row>
    <row r="10611" spans="1:18" x14ac:dyDescent="0.25">
      <c r="A10611" s="7" t="s">
        <v>38120</v>
      </c>
      <c r="B10611" s="7" t="s">
        <v>38121</v>
      </c>
      <c r="C10611" s="7" t="s">
        <v>38122</v>
      </c>
      <c r="D10611" s="7" t="s">
        <v>38123</v>
      </c>
      <c r="E10611" s="8" t="s">
        <v>1423</v>
      </c>
      <c r="F10611" s="8">
        <v>51000000</v>
      </c>
      <c r="G10611" s="7" t="s">
        <v>35</v>
      </c>
      <c r="H10611" s="7" t="s">
        <v>24</v>
      </c>
      <c r="I10611" s="9" t="s">
        <v>36</v>
      </c>
      <c r="J10611" s="7" t="s">
        <v>181</v>
      </c>
      <c r="K10611" s="10" t="s">
        <v>695</v>
      </c>
      <c r="L10611" s="7">
        <v>2</v>
      </c>
      <c r="M10611" s="11">
        <v>40179</v>
      </c>
      <c r="N10611" s="7" t="s">
        <v>96</v>
      </c>
      <c r="O10611" s="7" t="s">
        <v>97</v>
      </c>
      <c r="P10611" s="10">
        <v>2010</v>
      </c>
      <c r="Q10611" s="12">
        <v>41141</v>
      </c>
      <c r="R10611" s="12">
        <v>41640</v>
      </c>
    </row>
    <row r="10612" spans="1:18" x14ac:dyDescent="0.25">
      <c r="A10612" s="7" t="s">
        <v>38124</v>
      </c>
      <c r="B10612" s="7" t="s">
        <v>38125</v>
      </c>
      <c r="C10612" s="7" t="s">
        <v>38126</v>
      </c>
      <c r="D10612" s="7" t="s">
        <v>38127</v>
      </c>
      <c r="E10612" s="8" t="s">
        <v>1532</v>
      </c>
      <c r="F10612" s="8">
        <v>650000</v>
      </c>
      <c r="G10612" s="7" t="s">
        <v>23</v>
      </c>
      <c r="H10612" s="7" t="s">
        <v>24</v>
      </c>
      <c r="I10612" s="9" t="s">
        <v>188</v>
      </c>
      <c r="J10612" s="7" t="s">
        <v>189</v>
      </c>
      <c r="K10612" s="10" t="s">
        <v>190</v>
      </c>
      <c r="L10612" s="7">
        <v>1</v>
      </c>
      <c r="M10612" s="11">
        <v>39697</v>
      </c>
      <c r="N10612" s="7" t="s">
        <v>2859</v>
      </c>
      <c r="O10612" s="7" t="s">
        <v>2049</v>
      </c>
      <c r="P10612" s="10">
        <v>2008</v>
      </c>
      <c r="Q10612" s="12">
        <v>40544</v>
      </c>
      <c r="R10612" s="12">
        <v>40544</v>
      </c>
    </row>
    <row r="10613" spans="1:18" x14ac:dyDescent="0.25">
      <c r="A10613" s="7" t="s">
        <v>38128</v>
      </c>
      <c r="B10613" s="7" t="s">
        <v>38129</v>
      </c>
      <c r="C10613" s="7" t="s">
        <v>38130</v>
      </c>
      <c r="D10613" s="7" t="s">
        <v>38131</v>
      </c>
      <c r="E10613" s="8" t="s">
        <v>341</v>
      </c>
      <c r="F10613" s="8">
        <v>0</v>
      </c>
      <c r="G10613" s="7" t="s">
        <v>35</v>
      </c>
      <c r="H10613" s="7" t="s">
        <v>176</v>
      </c>
      <c r="I10613" s="9"/>
      <c r="J10613" s="7" t="s">
        <v>1572</v>
      </c>
      <c r="K10613" s="10" t="s">
        <v>1572</v>
      </c>
      <c r="L10613" s="7">
        <v>1</v>
      </c>
      <c r="Q10613" s="12">
        <v>41940</v>
      </c>
      <c r="R10613" s="12">
        <v>41940</v>
      </c>
    </row>
    <row r="10614" spans="1:18" x14ac:dyDescent="0.25">
      <c r="A10614" s="7" t="s">
        <v>38132</v>
      </c>
      <c r="B10614" s="7" t="s">
        <v>38133</v>
      </c>
      <c r="C10614" s="7" t="s">
        <v>38134</v>
      </c>
      <c r="D10614" s="7" t="s">
        <v>38135</v>
      </c>
      <c r="E10614" s="8" t="s">
        <v>21473</v>
      </c>
      <c r="F10614" s="8">
        <v>670000</v>
      </c>
      <c r="G10614" s="7" t="s">
        <v>35</v>
      </c>
      <c r="H10614" s="7" t="s">
        <v>24</v>
      </c>
      <c r="I10614" s="9" t="s">
        <v>36</v>
      </c>
      <c r="J10614" s="7" t="s">
        <v>5467</v>
      </c>
      <c r="K10614" s="10" t="s">
        <v>5468</v>
      </c>
      <c r="L10614" s="7">
        <v>6</v>
      </c>
      <c r="M10614" s="11">
        <v>39618</v>
      </c>
      <c r="N10614" s="7" t="s">
        <v>495</v>
      </c>
      <c r="O10614" s="7" t="s">
        <v>496</v>
      </c>
      <c r="P10614" s="10">
        <v>2008</v>
      </c>
      <c r="Q10614" s="12">
        <v>39234</v>
      </c>
      <c r="R10614" s="12">
        <v>41435</v>
      </c>
    </row>
    <row r="10615" spans="1:18" x14ac:dyDescent="0.25">
      <c r="A10615" s="7" t="s">
        <v>38136</v>
      </c>
      <c r="B10615" s="7" t="s">
        <v>38137</v>
      </c>
      <c r="D10615" s="7" t="s">
        <v>210</v>
      </c>
      <c r="E10615" s="8" t="s">
        <v>211</v>
      </c>
      <c r="F10615" s="8">
        <v>0</v>
      </c>
      <c r="G10615" s="7" t="s">
        <v>35</v>
      </c>
      <c r="H10615" s="7" t="s">
        <v>24</v>
      </c>
      <c r="I10615" s="9" t="s">
        <v>14397</v>
      </c>
      <c r="J10615" s="7" t="s">
        <v>25727</v>
      </c>
      <c r="K10615" s="10" t="s">
        <v>38138</v>
      </c>
      <c r="L10615" s="7">
        <v>1</v>
      </c>
      <c r="M10615" s="11">
        <v>40688</v>
      </c>
      <c r="N10615" s="7" t="s">
        <v>394</v>
      </c>
      <c r="O10615" s="7" t="s">
        <v>55</v>
      </c>
      <c r="P10615" s="10">
        <v>2011</v>
      </c>
      <c r="Q10615" s="12">
        <v>40748</v>
      </c>
      <c r="R10615" s="12">
        <v>40748</v>
      </c>
    </row>
    <row r="10616" spans="1:18" x14ac:dyDescent="0.25">
      <c r="A10616" s="7" t="s">
        <v>38139</v>
      </c>
      <c r="B10616" s="7" t="s">
        <v>38140</v>
      </c>
      <c r="C10616" s="7" t="s">
        <v>38141</v>
      </c>
      <c r="D10616" s="7" t="s">
        <v>38142</v>
      </c>
      <c r="E10616" s="8" t="s">
        <v>23371</v>
      </c>
      <c r="F10616" s="8">
        <v>0</v>
      </c>
      <c r="G10616" s="7" t="s">
        <v>35</v>
      </c>
      <c r="H10616" s="7" t="s">
        <v>3895</v>
      </c>
      <c r="I10616" s="9"/>
      <c r="J10616" s="7" t="s">
        <v>38143</v>
      </c>
      <c r="K10616" s="10" t="s">
        <v>38143</v>
      </c>
      <c r="L10616" s="7">
        <v>1</v>
      </c>
      <c r="M10616" s="11">
        <v>41275</v>
      </c>
      <c r="N10616" s="7" t="s">
        <v>146</v>
      </c>
      <c r="O10616" s="7" t="s">
        <v>147</v>
      </c>
      <c r="P10616" s="10">
        <v>2013</v>
      </c>
      <c r="Q10616" s="12">
        <v>41409</v>
      </c>
      <c r="R10616" s="12">
        <v>41409</v>
      </c>
    </row>
    <row r="10617" spans="1:18" x14ac:dyDescent="0.25">
      <c r="A10617" s="7" t="s">
        <v>38144</v>
      </c>
      <c r="B10617" s="7" t="s">
        <v>38145</v>
      </c>
      <c r="C10617" s="7" t="s">
        <v>38146</v>
      </c>
      <c r="F10617" s="8">
        <v>100000</v>
      </c>
      <c r="G10617" s="7" t="s">
        <v>35</v>
      </c>
      <c r="I10617" s="9"/>
      <c r="J10617" s="7"/>
      <c r="L10617" s="7">
        <v>1</v>
      </c>
      <c r="Q10617" s="12">
        <v>41931</v>
      </c>
      <c r="R10617" s="12">
        <v>41931</v>
      </c>
    </row>
    <row r="10618" spans="1:18" x14ac:dyDescent="0.25">
      <c r="A10618" s="7" t="s">
        <v>38147</v>
      </c>
      <c r="B10618" s="7" t="s">
        <v>38148</v>
      </c>
      <c r="C10618" s="7" t="s">
        <v>38149</v>
      </c>
      <c r="D10618" s="7" t="s">
        <v>38150</v>
      </c>
      <c r="E10618" s="8" t="s">
        <v>2291</v>
      </c>
      <c r="F10618" s="8">
        <v>700000</v>
      </c>
      <c r="G10618" s="7" t="s">
        <v>35</v>
      </c>
      <c r="H10618" s="7" t="s">
        <v>81</v>
      </c>
      <c r="I10618" s="9"/>
      <c r="J10618" s="7" t="s">
        <v>82</v>
      </c>
      <c r="K10618" s="10" t="s">
        <v>82</v>
      </c>
      <c r="L10618" s="7">
        <v>1</v>
      </c>
      <c r="M10618" s="11">
        <v>40452</v>
      </c>
      <c r="N10618" s="7" t="s">
        <v>1799</v>
      </c>
      <c r="O10618" s="7" t="s">
        <v>199</v>
      </c>
      <c r="P10618" s="10">
        <v>2010</v>
      </c>
      <c r="Q10618" s="12">
        <v>40817</v>
      </c>
      <c r="R10618" s="12">
        <v>40817</v>
      </c>
    </row>
    <row r="10619" spans="1:18" x14ac:dyDescent="0.25">
      <c r="A10619" s="7" t="s">
        <v>38151</v>
      </c>
      <c r="B10619" s="7" t="s">
        <v>38152</v>
      </c>
      <c r="C10619" s="7" t="s">
        <v>38153</v>
      </c>
      <c r="D10619" s="7" t="s">
        <v>38154</v>
      </c>
      <c r="E10619" s="8" t="s">
        <v>5086</v>
      </c>
      <c r="F10619" s="8">
        <v>1500000</v>
      </c>
      <c r="G10619" s="7" t="s">
        <v>80</v>
      </c>
      <c r="H10619" s="7" t="s">
        <v>1097</v>
      </c>
      <c r="I10619" s="9"/>
      <c r="J10619" s="7" t="s">
        <v>3412</v>
      </c>
      <c r="K10619" s="10" t="s">
        <v>3413</v>
      </c>
      <c r="L10619" s="7">
        <v>2</v>
      </c>
      <c r="M10619" s="11">
        <v>40750</v>
      </c>
      <c r="N10619" s="7" t="s">
        <v>1706</v>
      </c>
      <c r="O10619" s="7" t="s">
        <v>230</v>
      </c>
      <c r="P10619" s="10">
        <v>2011</v>
      </c>
      <c r="Q10619" s="12">
        <v>40725</v>
      </c>
      <c r="R10619" s="12">
        <v>40848</v>
      </c>
    </row>
    <row r="10620" spans="1:18" x14ac:dyDescent="0.25">
      <c r="A10620" s="7" t="s">
        <v>38155</v>
      </c>
      <c r="B10620" s="7" t="s">
        <v>38156</v>
      </c>
      <c r="C10620" s="7" t="s">
        <v>38157</v>
      </c>
      <c r="D10620" s="7" t="s">
        <v>38158</v>
      </c>
      <c r="E10620" s="8" t="s">
        <v>107</v>
      </c>
      <c r="F10620" s="8">
        <v>0</v>
      </c>
      <c r="G10620" s="7" t="s">
        <v>35</v>
      </c>
      <c r="H10620" s="7" t="s">
        <v>1097</v>
      </c>
      <c r="I10620" s="9"/>
      <c r="J10620" s="7" t="s">
        <v>1578</v>
      </c>
      <c r="K10620" s="10" t="s">
        <v>1579</v>
      </c>
      <c r="L10620" s="7">
        <v>1</v>
      </c>
      <c r="M10620" s="11">
        <v>41122</v>
      </c>
      <c r="N10620" s="7" t="s">
        <v>569</v>
      </c>
      <c r="O10620" s="7" t="s">
        <v>570</v>
      </c>
      <c r="P10620" s="10">
        <v>2012</v>
      </c>
      <c r="Q10620" s="12">
        <v>41183</v>
      </c>
      <c r="R10620" s="12">
        <v>41183</v>
      </c>
    </row>
    <row r="10621" spans="1:18" x14ac:dyDescent="0.25">
      <c r="A10621" s="7" t="s">
        <v>38159</v>
      </c>
      <c r="B10621" s="7" t="s">
        <v>38160</v>
      </c>
      <c r="C10621" s="7" t="s">
        <v>38161</v>
      </c>
      <c r="D10621" s="7" t="s">
        <v>78</v>
      </c>
      <c r="E10621" s="8" t="s">
        <v>79</v>
      </c>
      <c r="F10621" s="8">
        <v>40000</v>
      </c>
      <c r="G10621" s="7" t="s">
        <v>35</v>
      </c>
      <c r="H10621" s="7" t="s">
        <v>6095</v>
      </c>
      <c r="I10621" s="9"/>
      <c r="J10621" s="7" t="s">
        <v>13841</v>
      </c>
      <c r="K10621" s="10" t="s">
        <v>28377</v>
      </c>
      <c r="L10621" s="7">
        <v>4</v>
      </c>
      <c r="M10621" s="11">
        <v>40269</v>
      </c>
      <c r="N10621" s="7" t="s">
        <v>4205</v>
      </c>
      <c r="O10621" s="7" t="s">
        <v>1110</v>
      </c>
      <c r="P10621" s="10">
        <v>2010</v>
      </c>
      <c r="Q10621" s="12">
        <v>40339</v>
      </c>
      <c r="R10621" s="12">
        <v>41009</v>
      </c>
    </row>
    <row r="10622" spans="1:18" x14ac:dyDescent="0.25">
      <c r="A10622" s="7" t="s">
        <v>38162</v>
      </c>
      <c r="B10622" s="7" t="s">
        <v>38163</v>
      </c>
      <c r="C10622" s="7" t="s">
        <v>38164</v>
      </c>
      <c r="D10622" s="7" t="s">
        <v>719</v>
      </c>
      <c r="E10622" s="8" t="s">
        <v>720</v>
      </c>
      <c r="F10622" s="8">
        <v>200000</v>
      </c>
      <c r="G10622" s="7" t="s">
        <v>35</v>
      </c>
      <c r="H10622" s="7" t="s">
        <v>24</v>
      </c>
      <c r="I10622" s="9" t="s">
        <v>129</v>
      </c>
      <c r="J10622" s="7" t="s">
        <v>130</v>
      </c>
      <c r="K10622" s="10" t="s">
        <v>18126</v>
      </c>
      <c r="L10622" s="7">
        <v>1</v>
      </c>
      <c r="M10622" s="11">
        <v>38426</v>
      </c>
      <c r="N10622" s="7" t="s">
        <v>2168</v>
      </c>
      <c r="O10622" s="7" t="s">
        <v>436</v>
      </c>
      <c r="P10622" s="10">
        <v>2005</v>
      </c>
      <c r="Q10622" s="12">
        <v>40482</v>
      </c>
      <c r="R10622" s="12">
        <v>40482</v>
      </c>
    </row>
    <row r="10623" spans="1:18" x14ac:dyDescent="0.25">
      <c r="A10623" s="7" t="s">
        <v>38165</v>
      </c>
      <c r="B10623" s="7" t="s">
        <v>38166</v>
      </c>
      <c r="C10623" s="7" t="s">
        <v>38167</v>
      </c>
      <c r="D10623" s="7" t="s">
        <v>38168</v>
      </c>
      <c r="E10623" s="8" t="s">
        <v>6114</v>
      </c>
      <c r="F10623" s="8">
        <v>15000</v>
      </c>
      <c r="G10623" s="7" t="s">
        <v>35</v>
      </c>
      <c r="H10623" s="7" t="s">
        <v>52</v>
      </c>
      <c r="I10623" s="9"/>
      <c r="J10623" s="7" t="s">
        <v>2784</v>
      </c>
      <c r="L10623" s="7">
        <v>1</v>
      </c>
      <c r="M10623" s="11">
        <v>40834</v>
      </c>
      <c r="N10623" s="7" t="s">
        <v>73</v>
      </c>
      <c r="O10623" s="7" t="s">
        <v>74</v>
      </c>
      <c r="P10623" s="10">
        <v>2011</v>
      </c>
      <c r="Q10623" s="12">
        <v>40786</v>
      </c>
      <c r="R10623" s="12">
        <v>40786</v>
      </c>
    </row>
    <row r="10624" spans="1:18" x14ac:dyDescent="0.25">
      <c r="A10624" s="7" t="s">
        <v>38169</v>
      </c>
      <c r="B10624" s="7" t="s">
        <v>38170</v>
      </c>
      <c r="D10624" s="7" t="s">
        <v>38171</v>
      </c>
      <c r="E10624" s="8" t="s">
        <v>4544</v>
      </c>
      <c r="F10624" s="8">
        <v>300000</v>
      </c>
      <c r="G10624" s="7" t="s">
        <v>80</v>
      </c>
      <c r="H10624" s="7" t="s">
        <v>24</v>
      </c>
      <c r="I10624" s="9" t="s">
        <v>36</v>
      </c>
      <c r="J10624" s="7" t="s">
        <v>181</v>
      </c>
      <c r="K10624" s="10" t="s">
        <v>794</v>
      </c>
      <c r="L10624" s="7">
        <v>1</v>
      </c>
      <c r="M10624" s="11">
        <v>39752</v>
      </c>
      <c r="N10624" s="7" t="s">
        <v>832</v>
      </c>
      <c r="O10624" s="7" t="s">
        <v>833</v>
      </c>
      <c r="P10624" s="10">
        <v>2008</v>
      </c>
      <c r="Q10624" s="12">
        <v>40238</v>
      </c>
      <c r="R10624" s="12">
        <v>40238</v>
      </c>
    </row>
    <row r="10625" spans="1:18" x14ac:dyDescent="0.25">
      <c r="A10625" s="7" t="s">
        <v>38172</v>
      </c>
      <c r="B10625" s="7" t="s">
        <v>38173</v>
      </c>
      <c r="C10625" s="7" t="s">
        <v>38174</v>
      </c>
      <c r="D10625" s="7" t="s">
        <v>38175</v>
      </c>
      <c r="E10625" s="8" t="s">
        <v>2825</v>
      </c>
      <c r="F10625" s="8">
        <v>40000</v>
      </c>
      <c r="G10625" s="7" t="s">
        <v>35</v>
      </c>
      <c r="I10625" s="9"/>
      <c r="J10625" s="7"/>
      <c r="L10625" s="7">
        <v>1</v>
      </c>
      <c r="M10625" s="11">
        <v>40909</v>
      </c>
      <c r="N10625" s="7" t="s">
        <v>111</v>
      </c>
      <c r="O10625" s="7" t="s">
        <v>112</v>
      </c>
      <c r="P10625" s="10">
        <v>2012</v>
      </c>
      <c r="Q10625" s="12">
        <v>41645</v>
      </c>
      <c r="R10625" s="12">
        <v>41645</v>
      </c>
    </row>
    <row r="10626" spans="1:18" x14ac:dyDescent="0.25">
      <c r="A10626" s="7" t="s">
        <v>38176</v>
      </c>
      <c r="B10626" s="7" t="s">
        <v>38177</v>
      </c>
      <c r="C10626" s="7" t="s">
        <v>38178</v>
      </c>
      <c r="D10626" s="7" t="s">
        <v>38179</v>
      </c>
      <c r="E10626" s="8" t="s">
        <v>2933</v>
      </c>
      <c r="F10626" s="8">
        <v>15000000</v>
      </c>
      <c r="G10626" s="7" t="s">
        <v>35</v>
      </c>
      <c r="H10626" s="7" t="s">
        <v>469</v>
      </c>
      <c r="I10626" s="9"/>
      <c r="J10626" s="7" t="s">
        <v>14520</v>
      </c>
      <c r="K10626" s="10" t="s">
        <v>14520</v>
      </c>
      <c r="L10626" s="7">
        <v>2</v>
      </c>
      <c r="M10626" s="11">
        <v>37073</v>
      </c>
      <c r="N10626" s="7" t="s">
        <v>8911</v>
      </c>
      <c r="O10626" s="7" t="s">
        <v>8912</v>
      </c>
      <c r="P10626" s="10">
        <v>2001</v>
      </c>
      <c r="Q10626" s="12">
        <v>40909</v>
      </c>
      <c r="R10626" s="12">
        <v>41801</v>
      </c>
    </row>
    <row r="10627" spans="1:18" x14ac:dyDescent="0.25">
      <c r="A10627" s="7" t="s">
        <v>38180</v>
      </c>
      <c r="B10627" s="7" t="s">
        <v>38181</v>
      </c>
      <c r="C10627" s="7" t="s">
        <v>38182</v>
      </c>
      <c r="D10627" s="7" t="s">
        <v>38183</v>
      </c>
      <c r="E10627" s="8" t="s">
        <v>256</v>
      </c>
      <c r="F10627" s="8">
        <v>67000</v>
      </c>
      <c r="G10627" s="7" t="s">
        <v>35</v>
      </c>
      <c r="H10627" s="7" t="s">
        <v>52</v>
      </c>
      <c r="I10627" s="9"/>
      <c r="J10627" s="7" t="s">
        <v>53</v>
      </c>
      <c r="K10627" s="10" t="s">
        <v>53</v>
      </c>
      <c r="L10627" s="7">
        <v>1</v>
      </c>
      <c r="M10627" s="11">
        <v>41791</v>
      </c>
      <c r="N10627" s="7" t="s">
        <v>1150</v>
      </c>
      <c r="O10627" s="7" t="s">
        <v>1151</v>
      </c>
      <c r="P10627" s="10">
        <v>2014</v>
      </c>
      <c r="Q10627" s="12">
        <v>41173</v>
      </c>
      <c r="R10627" s="12">
        <v>41173</v>
      </c>
    </row>
    <row r="10628" spans="1:18" x14ac:dyDescent="0.25">
      <c r="A10628" s="7" t="s">
        <v>38184</v>
      </c>
      <c r="B10628" s="7" t="s">
        <v>38185</v>
      </c>
      <c r="C10628" s="7" t="s">
        <v>38186</v>
      </c>
      <c r="D10628" s="7" t="s">
        <v>106</v>
      </c>
      <c r="E10628" s="8" t="s">
        <v>107</v>
      </c>
      <c r="F10628" s="8">
        <v>15000000</v>
      </c>
      <c r="G10628" s="7" t="s">
        <v>35</v>
      </c>
      <c r="H10628" s="7" t="s">
        <v>24</v>
      </c>
      <c r="I10628" s="9" t="s">
        <v>36</v>
      </c>
      <c r="J10628" s="7" t="s">
        <v>37</v>
      </c>
      <c r="K10628" s="10" t="s">
        <v>37</v>
      </c>
      <c r="L10628" s="7">
        <v>1</v>
      </c>
      <c r="M10628" s="11">
        <v>28491</v>
      </c>
      <c r="N10628" s="7" t="s">
        <v>15294</v>
      </c>
      <c r="O10628" s="7" t="s">
        <v>15295</v>
      </c>
      <c r="P10628" s="10">
        <v>1978</v>
      </c>
      <c r="Q10628" s="12">
        <v>40773</v>
      </c>
      <c r="R10628" s="12">
        <v>40773</v>
      </c>
    </row>
    <row r="10629" spans="1:18" x14ac:dyDescent="0.25">
      <c r="A10629" s="7" t="s">
        <v>38187</v>
      </c>
      <c r="B10629" s="7" t="s">
        <v>38188</v>
      </c>
      <c r="C10629" s="7" t="s">
        <v>38189</v>
      </c>
      <c r="D10629" s="7" t="s">
        <v>227</v>
      </c>
      <c r="E10629" s="8" t="s">
        <v>228</v>
      </c>
      <c r="F10629" s="8">
        <v>12350000</v>
      </c>
      <c r="G10629" s="7" t="s">
        <v>35</v>
      </c>
      <c r="H10629" s="7" t="s">
        <v>24</v>
      </c>
      <c r="I10629" s="9" t="s">
        <v>502</v>
      </c>
      <c r="J10629" s="7" t="s">
        <v>503</v>
      </c>
      <c r="K10629" s="10" t="s">
        <v>503</v>
      </c>
      <c r="L10629" s="7">
        <v>3</v>
      </c>
      <c r="M10629" s="11">
        <v>40909</v>
      </c>
      <c r="N10629" s="7" t="s">
        <v>111</v>
      </c>
      <c r="O10629" s="7" t="s">
        <v>112</v>
      </c>
      <c r="P10629" s="10">
        <v>2012</v>
      </c>
      <c r="Q10629" s="12">
        <v>41044</v>
      </c>
      <c r="R10629" s="12">
        <v>41796</v>
      </c>
    </row>
    <row r="10630" spans="1:18" x14ac:dyDescent="0.25">
      <c r="A10630" s="7" t="s">
        <v>38190</v>
      </c>
      <c r="B10630" s="7" t="s">
        <v>38191</v>
      </c>
      <c r="C10630" s="7" t="s">
        <v>38192</v>
      </c>
      <c r="F10630" s="8">
        <v>0</v>
      </c>
      <c r="G10630" s="7" t="s">
        <v>35</v>
      </c>
      <c r="I10630" s="9"/>
      <c r="J10630" s="7"/>
      <c r="L10630" s="7">
        <v>1</v>
      </c>
      <c r="Q10630" s="12">
        <v>41638</v>
      </c>
      <c r="R10630" s="12">
        <v>41638</v>
      </c>
    </row>
    <row r="10631" spans="1:18" x14ac:dyDescent="0.25">
      <c r="A10631" s="7" t="s">
        <v>38193</v>
      </c>
      <c r="B10631" s="7" t="s">
        <v>38194</v>
      </c>
      <c r="C10631" s="7" t="s">
        <v>38195</v>
      </c>
      <c r="D10631" s="7" t="s">
        <v>38196</v>
      </c>
      <c r="E10631" s="8" t="s">
        <v>701</v>
      </c>
      <c r="F10631" s="8">
        <v>750000</v>
      </c>
      <c r="G10631" s="7" t="s">
        <v>35</v>
      </c>
      <c r="I10631" s="9"/>
      <c r="J10631" s="7"/>
      <c r="L10631" s="7">
        <v>1</v>
      </c>
      <c r="M10631" s="11">
        <v>40193</v>
      </c>
      <c r="N10631" s="7" t="s">
        <v>96</v>
      </c>
      <c r="O10631" s="7" t="s">
        <v>97</v>
      </c>
      <c r="P10631" s="10">
        <v>2010</v>
      </c>
      <c r="Q10631" s="12">
        <v>39814</v>
      </c>
      <c r="R10631" s="12">
        <v>39814</v>
      </c>
    </row>
    <row r="10632" spans="1:18" x14ac:dyDescent="0.25">
      <c r="A10632" s="7" t="s">
        <v>38197</v>
      </c>
      <c r="B10632" s="7" t="s">
        <v>38198</v>
      </c>
      <c r="C10632" s="7" t="s">
        <v>38199</v>
      </c>
      <c r="D10632" s="7" t="s">
        <v>38200</v>
      </c>
      <c r="E10632" s="8" t="s">
        <v>87</v>
      </c>
      <c r="F10632" s="8">
        <v>0</v>
      </c>
      <c r="G10632" s="7" t="s">
        <v>80</v>
      </c>
      <c r="I10632" s="9"/>
      <c r="J10632" s="7"/>
      <c r="L10632" s="7">
        <v>1</v>
      </c>
      <c r="M10632" s="11">
        <v>39873</v>
      </c>
      <c r="N10632" s="7" t="s">
        <v>2767</v>
      </c>
      <c r="O10632" s="7" t="s">
        <v>172</v>
      </c>
      <c r="P10632" s="10">
        <v>2009</v>
      </c>
      <c r="Q10632" s="12">
        <v>40422</v>
      </c>
      <c r="R10632" s="12">
        <v>40422</v>
      </c>
    </row>
    <row r="10633" spans="1:18" x14ac:dyDescent="0.25">
      <c r="A10633" s="7" t="s">
        <v>38201</v>
      </c>
      <c r="B10633" s="7" t="s">
        <v>38202</v>
      </c>
      <c r="C10633" s="7" t="s">
        <v>38203</v>
      </c>
      <c r="D10633" s="7" t="s">
        <v>275</v>
      </c>
      <c r="E10633" s="8" t="s">
        <v>276</v>
      </c>
      <c r="F10633" s="8">
        <v>1526000</v>
      </c>
      <c r="G10633" s="7" t="s">
        <v>80</v>
      </c>
      <c r="H10633" s="7" t="s">
        <v>24</v>
      </c>
      <c r="I10633" s="9" t="s">
        <v>116</v>
      </c>
      <c r="J10633" s="7" t="s">
        <v>1586</v>
      </c>
      <c r="K10633" s="10" t="s">
        <v>2230</v>
      </c>
      <c r="L10633" s="7">
        <v>1</v>
      </c>
      <c r="Q10633" s="12">
        <v>40226</v>
      </c>
      <c r="R10633" s="12">
        <v>40226</v>
      </c>
    </row>
    <row r="10634" spans="1:18" x14ac:dyDescent="0.25">
      <c r="A10634" s="7" t="s">
        <v>38204</v>
      </c>
      <c r="B10634" s="7" t="s">
        <v>38205</v>
      </c>
      <c r="C10634" s="7" t="s">
        <v>38206</v>
      </c>
      <c r="D10634" s="7" t="s">
        <v>38207</v>
      </c>
      <c r="E10634" s="8" t="s">
        <v>9399</v>
      </c>
      <c r="F10634" s="8">
        <v>1000000</v>
      </c>
      <c r="G10634" s="7" t="s">
        <v>35</v>
      </c>
      <c r="H10634" s="7" t="s">
        <v>1347</v>
      </c>
      <c r="I10634" s="9"/>
      <c r="J10634" s="7" t="s">
        <v>1348</v>
      </c>
      <c r="K10634" s="10" t="s">
        <v>1348</v>
      </c>
      <c r="L10634" s="7">
        <v>1</v>
      </c>
      <c r="Q10634" s="12">
        <v>41832</v>
      </c>
      <c r="R10634" s="12">
        <v>41832</v>
      </c>
    </row>
    <row r="10635" spans="1:18" x14ac:dyDescent="0.25">
      <c r="A10635" s="7" t="s">
        <v>38208</v>
      </c>
      <c r="B10635" s="7" t="s">
        <v>38209</v>
      </c>
      <c r="C10635" s="7" t="s">
        <v>38210</v>
      </c>
      <c r="D10635" s="7" t="s">
        <v>38211</v>
      </c>
      <c r="E10635" s="8" t="s">
        <v>422</v>
      </c>
      <c r="F10635" s="8">
        <v>10700000</v>
      </c>
      <c r="G10635" s="7" t="s">
        <v>35</v>
      </c>
      <c r="H10635" s="7" t="s">
        <v>24</v>
      </c>
      <c r="I10635" s="9" t="s">
        <v>1321</v>
      </c>
      <c r="J10635" s="7" t="s">
        <v>5336</v>
      </c>
      <c r="K10635" s="10" t="s">
        <v>5336</v>
      </c>
      <c r="L10635" s="7">
        <v>3</v>
      </c>
      <c r="M10635" s="11">
        <v>39133</v>
      </c>
      <c r="N10635" s="7" t="s">
        <v>1291</v>
      </c>
      <c r="O10635" s="7" t="s">
        <v>89</v>
      </c>
      <c r="P10635" s="10">
        <v>2007</v>
      </c>
      <c r="Q10635" s="12">
        <v>39467</v>
      </c>
      <c r="R10635" s="12">
        <v>41870</v>
      </c>
    </row>
    <row r="10636" spans="1:18" x14ac:dyDescent="0.25">
      <c r="A10636" s="7" t="s">
        <v>38212</v>
      </c>
      <c r="B10636" s="7" t="s">
        <v>38213</v>
      </c>
      <c r="C10636" s="7" t="s">
        <v>38214</v>
      </c>
      <c r="D10636" s="7" t="s">
        <v>136</v>
      </c>
      <c r="E10636" s="8" t="s">
        <v>137</v>
      </c>
      <c r="F10636" s="8">
        <v>0</v>
      </c>
      <c r="G10636" s="7" t="s">
        <v>35</v>
      </c>
      <c r="H10636" s="7" t="s">
        <v>24</v>
      </c>
      <c r="I10636" s="9" t="s">
        <v>36</v>
      </c>
      <c r="J10636" s="7" t="s">
        <v>1162</v>
      </c>
      <c r="K10636" s="10" t="s">
        <v>1162</v>
      </c>
      <c r="L10636" s="7">
        <v>1</v>
      </c>
      <c r="M10636" s="11">
        <v>41730</v>
      </c>
      <c r="N10636" s="7" t="s">
        <v>4368</v>
      </c>
      <c r="O10636" s="7" t="s">
        <v>1151</v>
      </c>
      <c r="P10636" s="10">
        <v>2014</v>
      </c>
      <c r="Q10636" s="12">
        <v>41730</v>
      </c>
      <c r="R10636" s="12">
        <v>41730</v>
      </c>
    </row>
    <row r="10637" spans="1:18" x14ac:dyDescent="0.25">
      <c r="A10637" s="7" t="s">
        <v>38215</v>
      </c>
      <c r="B10637" s="7" t="s">
        <v>38216</v>
      </c>
      <c r="C10637" s="7" t="s">
        <v>38217</v>
      </c>
      <c r="D10637" s="7" t="s">
        <v>78</v>
      </c>
      <c r="E10637" s="8" t="s">
        <v>79</v>
      </c>
      <c r="F10637" s="8">
        <v>1500000</v>
      </c>
      <c r="G10637" s="7" t="s">
        <v>23</v>
      </c>
      <c r="H10637" s="7" t="s">
        <v>24</v>
      </c>
      <c r="I10637" s="9" t="s">
        <v>25</v>
      </c>
      <c r="J10637" s="7" t="s">
        <v>26</v>
      </c>
      <c r="K10637" s="10" t="s">
        <v>27</v>
      </c>
      <c r="L10637" s="7">
        <v>1</v>
      </c>
      <c r="M10637" s="11">
        <v>37987</v>
      </c>
      <c r="N10637" s="7" t="s">
        <v>424</v>
      </c>
      <c r="O10637" s="7" t="s">
        <v>425</v>
      </c>
      <c r="P10637" s="10">
        <v>2004</v>
      </c>
      <c r="Q10637" s="12">
        <v>39356</v>
      </c>
      <c r="R10637" s="12">
        <v>39356</v>
      </c>
    </row>
    <row r="10638" spans="1:18" x14ac:dyDescent="0.25">
      <c r="A10638" s="7" t="s">
        <v>38218</v>
      </c>
      <c r="B10638" s="7" t="s">
        <v>38219</v>
      </c>
      <c r="C10638" s="7" t="s">
        <v>38220</v>
      </c>
      <c r="F10638" s="8">
        <v>1500000</v>
      </c>
      <c r="G10638" s="7" t="s">
        <v>35</v>
      </c>
      <c r="I10638" s="9"/>
      <c r="J10638" s="7"/>
      <c r="L10638" s="7">
        <v>1</v>
      </c>
      <c r="M10638" s="11">
        <v>39083</v>
      </c>
      <c r="N10638" s="7" t="s">
        <v>88</v>
      </c>
      <c r="O10638" s="7" t="s">
        <v>89</v>
      </c>
      <c r="P10638" s="10">
        <v>2007</v>
      </c>
      <c r="Q10638" s="12">
        <v>39385</v>
      </c>
      <c r="R10638" s="12">
        <v>39385</v>
      </c>
    </row>
    <row r="10639" spans="1:18" x14ac:dyDescent="0.25">
      <c r="A10639" s="7" t="s">
        <v>38221</v>
      </c>
      <c r="B10639" s="7" t="s">
        <v>38222</v>
      </c>
      <c r="C10639" s="7" t="s">
        <v>38223</v>
      </c>
      <c r="D10639" s="7" t="s">
        <v>38224</v>
      </c>
      <c r="E10639" s="8" t="s">
        <v>256</v>
      </c>
      <c r="F10639" s="8">
        <v>9500000</v>
      </c>
      <c r="G10639" s="7" t="s">
        <v>35</v>
      </c>
      <c r="I10639" s="9"/>
      <c r="J10639" s="7"/>
      <c r="L10639" s="7">
        <v>2</v>
      </c>
      <c r="Q10639" s="12">
        <v>41518</v>
      </c>
      <c r="R10639" s="12">
        <v>41918</v>
      </c>
    </row>
    <row r="10640" spans="1:18" x14ac:dyDescent="0.25">
      <c r="A10640" s="7" t="s">
        <v>38225</v>
      </c>
      <c r="B10640" s="7" t="s">
        <v>38226</v>
      </c>
      <c r="C10640" s="7" t="s">
        <v>38227</v>
      </c>
      <c r="D10640" s="7" t="s">
        <v>38228</v>
      </c>
      <c r="E10640" s="8" t="s">
        <v>1206</v>
      </c>
      <c r="F10640" s="8">
        <v>4000000</v>
      </c>
      <c r="G10640" s="7" t="s">
        <v>35</v>
      </c>
      <c r="I10640" s="9"/>
      <c r="J10640" s="7"/>
      <c r="L10640" s="7">
        <v>3</v>
      </c>
      <c r="M10640" s="11">
        <v>41548</v>
      </c>
      <c r="N10640" s="7" t="s">
        <v>1602</v>
      </c>
      <c r="O10640" s="7" t="s">
        <v>140</v>
      </c>
      <c r="P10640" s="10">
        <v>2013</v>
      </c>
      <c r="Q10640" s="12">
        <v>41456</v>
      </c>
      <c r="R10640" s="12">
        <v>41904</v>
      </c>
    </row>
    <row r="10641" spans="1:18" x14ac:dyDescent="0.25">
      <c r="A10641" s="7" t="s">
        <v>38229</v>
      </c>
      <c r="B10641" s="7" t="s">
        <v>38230</v>
      </c>
      <c r="C10641" s="7" t="s">
        <v>38231</v>
      </c>
      <c r="D10641" s="7" t="s">
        <v>38232</v>
      </c>
      <c r="E10641" s="8" t="s">
        <v>5091</v>
      </c>
      <c r="F10641" s="8">
        <v>0</v>
      </c>
      <c r="G10641" s="7" t="s">
        <v>80</v>
      </c>
      <c r="H10641" s="7" t="s">
        <v>24</v>
      </c>
      <c r="I10641" s="9" t="s">
        <v>36</v>
      </c>
      <c r="J10641" s="7" t="s">
        <v>37</v>
      </c>
      <c r="K10641" s="10" t="s">
        <v>37</v>
      </c>
      <c r="L10641" s="7">
        <v>1</v>
      </c>
      <c r="M10641" s="11">
        <v>40664</v>
      </c>
      <c r="N10641" s="7" t="s">
        <v>394</v>
      </c>
      <c r="O10641" s="7" t="s">
        <v>55</v>
      </c>
      <c r="P10641" s="10">
        <v>2011</v>
      </c>
      <c r="Q10641" s="12">
        <v>40678</v>
      </c>
      <c r="R10641" s="12">
        <v>40678</v>
      </c>
    </row>
    <row r="10642" spans="1:18" x14ac:dyDescent="0.25">
      <c r="A10642" s="7" t="s">
        <v>38233</v>
      </c>
      <c r="B10642" s="7" t="s">
        <v>38234</v>
      </c>
      <c r="C10642" s="7" t="s">
        <v>38235</v>
      </c>
      <c r="D10642" s="7" t="s">
        <v>38236</v>
      </c>
      <c r="E10642" s="8" t="s">
        <v>1665</v>
      </c>
      <c r="F10642" s="8">
        <v>6125000</v>
      </c>
      <c r="G10642" s="7" t="s">
        <v>35</v>
      </c>
      <c r="H10642" s="7" t="s">
        <v>24</v>
      </c>
      <c r="I10642" s="9" t="s">
        <v>25</v>
      </c>
      <c r="J10642" s="7" t="s">
        <v>26</v>
      </c>
      <c r="K10642" s="10" t="s">
        <v>27</v>
      </c>
      <c r="L10642" s="7">
        <v>2</v>
      </c>
      <c r="M10642" s="11">
        <v>40544</v>
      </c>
      <c r="N10642" s="7" t="s">
        <v>537</v>
      </c>
      <c r="O10642" s="7" t="s">
        <v>505</v>
      </c>
      <c r="P10642" s="10">
        <v>2011</v>
      </c>
      <c r="Q10642" s="12">
        <v>40843</v>
      </c>
      <c r="R10642" s="12">
        <v>41570</v>
      </c>
    </row>
    <row r="10643" spans="1:18" x14ac:dyDescent="0.25">
      <c r="A10643" s="7" t="s">
        <v>38237</v>
      </c>
      <c r="B10643" s="7" t="s">
        <v>38238</v>
      </c>
      <c r="C10643" s="7" t="s">
        <v>38239</v>
      </c>
      <c r="D10643" s="7" t="s">
        <v>275</v>
      </c>
      <c r="E10643" s="8" t="s">
        <v>276</v>
      </c>
      <c r="F10643" s="8">
        <v>4600000</v>
      </c>
      <c r="G10643" s="7" t="s">
        <v>35</v>
      </c>
      <c r="H10643" s="7" t="s">
        <v>24</v>
      </c>
      <c r="I10643" s="9" t="s">
        <v>2213</v>
      </c>
      <c r="J10643" s="7" t="s">
        <v>6394</v>
      </c>
      <c r="K10643" s="10" t="s">
        <v>2397</v>
      </c>
      <c r="L10643" s="7">
        <v>2</v>
      </c>
      <c r="Q10643" s="12">
        <v>39051</v>
      </c>
      <c r="R10643" s="12">
        <v>40035</v>
      </c>
    </row>
    <row r="10644" spans="1:18" x14ac:dyDescent="0.25">
      <c r="A10644" s="7" t="s">
        <v>38240</v>
      </c>
      <c r="B10644" s="7" t="s">
        <v>38241</v>
      </c>
      <c r="C10644" s="7" t="s">
        <v>38242</v>
      </c>
      <c r="D10644" s="7" t="s">
        <v>38243</v>
      </c>
      <c r="E10644" s="8" t="s">
        <v>107</v>
      </c>
      <c r="F10644" s="8">
        <v>75000</v>
      </c>
      <c r="G10644" s="7" t="s">
        <v>35</v>
      </c>
      <c r="H10644" s="7" t="s">
        <v>24</v>
      </c>
      <c r="I10644" s="9" t="s">
        <v>93</v>
      </c>
      <c r="J10644" s="7" t="s">
        <v>314</v>
      </c>
      <c r="K10644" s="10" t="s">
        <v>314</v>
      </c>
      <c r="L10644" s="7">
        <v>1</v>
      </c>
      <c r="M10644" s="11">
        <v>40909</v>
      </c>
      <c r="N10644" s="7" t="s">
        <v>111</v>
      </c>
      <c r="O10644" s="7" t="s">
        <v>112</v>
      </c>
      <c r="P10644" s="10">
        <v>2012</v>
      </c>
      <c r="Q10644" s="12">
        <v>41061</v>
      </c>
      <c r="R10644" s="12">
        <v>41061</v>
      </c>
    </row>
    <row r="10645" spans="1:18" x14ac:dyDescent="0.25">
      <c r="A10645" s="7" t="s">
        <v>38244</v>
      </c>
      <c r="B10645" s="7" t="s">
        <v>38245</v>
      </c>
      <c r="C10645" s="7" t="s">
        <v>38246</v>
      </c>
      <c r="D10645" s="7" t="s">
        <v>1664</v>
      </c>
      <c r="E10645" s="8" t="s">
        <v>1665</v>
      </c>
      <c r="F10645" s="8">
        <v>0</v>
      </c>
      <c r="G10645" s="7" t="s">
        <v>35</v>
      </c>
      <c r="H10645" s="7" t="s">
        <v>176</v>
      </c>
      <c r="I10645" s="9"/>
      <c r="J10645" s="7" t="s">
        <v>1572</v>
      </c>
      <c r="K10645" s="10" t="s">
        <v>1572</v>
      </c>
      <c r="L10645" s="7">
        <v>1</v>
      </c>
      <c r="M10645" s="11">
        <v>39904</v>
      </c>
      <c r="N10645" s="7" t="s">
        <v>250</v>
      </c>
      <c r="O10645" s="7" t="s">
        <v>251</v>
      </c>
      <c r="P10645" s="10">
        <v>2009</v>
      </c>
      <c r="Q10645" s="12">
        <v>40471</v>
      </c>
      <c r="R10645" s="12">
        <v>40471</v>
      </c>
    </row>
    <row r="10646" spans="1:18" x14ac:dyDescent="0.25">
      <c r="A10646" s="7" t="s">
        <v>38247</v>
      </c>
      <c r="B10646" s="7" t="s">
        <v>38248</v>
      </c>
      <c r="C10646" s="7" t="s">
        <v>38249</v>
      </c>
      <c r="D10646" s="7" t="s">
        <v>38250</v>
      </c>
      <c r="E10646" s="8" t="s">
        <v>1744</v>
      </c>
      <c r="F10646" s="8">
        <v>2050000</v>
      </c>
      <c r="G10646" s="7" t="s">
        <v>35</v>
      </c>
      <c r="H10646" s="7" t="s">
        <v>24</v>
      </c>
      <c r="I10646" s="9" t="s">
        <v>1043</v>
      </c>
      <c r="J10646" s="7" t="s">
        <v>1044</v>
      </c>
      <c r="K10646" s="10" t="s">
        <v>2491</v>
      </c>
      <c r="L10646" s="7">
        <v>5</v>
      </c>
      <c r="M10646" s="11">
        <v>40909</v>
      </c>
      <c r="N10646" s="7" t="s">
        <v>111</v>
      </c>
      <c r="O10646" s="7" t="s">
        <v>112</v>
      </c>
      <c r="P10646" s="10">
        <v>2012</v>
      </c>
      <c r="Q10646" s="12">
        <v>41275</v>
      </c>
      <c r="R10646" s="12">
        <v>41894</v>
      </c>
    </row>
    <row r="10647" spans="1:18" x14ac:dyDescent="0.25">
      <c r="A10647" s="7" t="s">
        <v>38251</v>
      </c>
      <c r="B10647" s="7" t="s">
        <v>38252</v>
      </c>
      <c r="C10647" s="7" t="s">
        <v>38253</v>
      </c>
      <c r="D10647" s="7" t="s">
        <v>275</v>
      </c>
      <c r="E10647" s="8" t="s">
        <v>276</v>
      </c>
      <c r="F10647" s="8">
        <v>55014466</v>
      </c>
      <c r="G10647" s="7" t="s">
        <v>35</v>
      </c>
      <c r="H10647" s="7" t="s">
        <v>24</v>
      </c>
      <c r="I10647" s="9" t="s">
        <v>25</v>
      </c>
      <c r="J10647" s="7" t="s">
        <v>26</v>
      </c>
      <c r="K10647" s="10" t="s">
        <v>23940</v>
      </c>
      <c r="L10647" s="7">
        <v>5</v>
      </c>
      <c r="M10647" s="11">
        <v>37987</v>
      </c>
      <c r="N10647" s="7" t="s">
        <v>424</v>
      </c>
      <c r="O10647" s="7" t="s">
        <v>425</v>
      </c>
      <c r="P10647" s="10">
        <v>2004</v>
      </c>
      <c r="Q10647" s="12">
        <v>40087</v>
      </c>
      <c r="R10647" s="12">
        <v>41653</v>
      </c>
    </row>
    <row r="10648" spans="1:18" x14ac:dyDescent="0.25">
      <c r="A10648" s="7" t="s">
        <v>38254</v>
      </c>
      <c r="B10648" s="7" t="s">
        <v>38255</v>
      </c>
      <c r="C10648" s="7" t="s">
        <v>38256</v>
      </c>
      <c r="D10648" s="7" t="s">
        <v>38257</v>
      </c>
      <c r="E10648" s="8" t="s">
        <v>1665</v>
      </c>
      <c r="F10648" s="8">
        <v>375000</v>
      </c>
      <c r="G10648" s="7" t="s">
        <v>35</v>
      </c>
      <c r="H10648" s="7" t="s">
        <v>24</v>
      </c>
      <c r="I10648" s="9" t="s">
        <v>93</v>
      </c>
      <c r="J10648" s="7" t="s">
        <v>314</v>
      </c>
      <c r="K10648" s="10" t="s">
        <v>314</v>
      </c>
      <c r="L10648" s="7">
        <v>1</v>
      </c>
      <c r="M10648" s="11">
        <v>40909</v>
      </c>
      <c r="N10648" s="7" t="s">
        <v>111</v>
      </c>
      <c r="O10648" s="7" t="s">
        <v>112</v>
      </c>
      <c r="P10648" s="10">
        <v>2012</v>
      </c>
      <c r="Q10648" s="12">
        <v>40909</v>
      </c>
      <c r="R10648" s="12">
        <v>40909</v>
      </c>
    </row>
    <row r="10649" spans="1:18" x14ac:dyDescent="0.25">
      <c r="A10649" s="7" t="s">
        <v>38258</v>
      </c>
      <c r="B10649" s="7" t="s">
        <v>38259</v>
      </c>
      <c r="C10649" s="7" t="s">
        <v>38260</v>
      </c>
      <c r="D10649" s="7" t="s">
        <v>275</v>
      </c>
      <c r="E10649" s="8" t="s">
        <v>276</v>
      </c>
      <c r="F10649" s="8">
        <v>4000000</v>
      </c>
      <c r="G10649" s="7" t="s">
        <v>35</v>
      </c>
      <c r="H10649" s="7" t="s">
        <v>680</v>
      </c>
      <c r="I10649" s="9"/>
      <c r="J10649" s="7" t="s">
        <v>681</v>
      </c>
      <c r="K10649" s="10" t="s">
        <v>38261</v>
      </c>
      <c r="L10649" s="7">
        <v>1</v>
      </c>
      <c r="M10649" s="11">
        <v>36892</v>
      </c>
      <c r="N10649" s="7" t="s">
        <v>154</v>
      </c>
      <c r="O10649" s="7" t="s">
        <v>155</v>
      </c>
      <c r="P10649" s="10">
        <v>2001</v>
      </c>
      <c r="Q10649" s="12">
        <v>41534</v>
      </c>
      <c r="R10649" s="12">
        <v>41534</v>
      </c>
    </row>
    <row r="10650" spans="1:18" x14ac:dyDescent="0.25">
      <c r="A10650" s="7" t="s">
        <v>38262</v>
      </c>
      <c r="B10650" s="7" t="s">
        <v>38263</v>
      </c>
      <c r="C10650" s="7" t="s">
        <v>38264</v>
      </c>
      <c r="D10650" s="7" t="s">
        <v>275</v>
      </c>
      <c r="E10650" s="8" t="s">
        <v>276</v>
      </c>
      <c r="F10650" s="8">
        <v>67751146</v>
      </c>
      <c r="G10650" s="7" t="s">
        <v>35</v>
      </c>
      <c r="H10650" s="7" t="s">
        <v>176</v>
      </c>
      <c r="I10650" s="9"/>
      <c r="J10650" s="7" t="s">
        <v>3792</v>
      </c>
      <c r="K10650" s="10" t="s">
        <v>38265</v>
      </c>
      <c r="L10650" s="7">
        <v>5</v>
      </c>
      <c r="M10650" s="11">
        <v>39083</v>
      </c>
      <c r="N10650" s="7" t="s">
        <v>88</v>
      </c>
      <c r="O10650" s="7" t="s">
        <v>89</v>
      </c>
      <c r="P10650" s="10">
        <v>2007</v>
      </c>
      <c r="Q10650" s="12">
        <v>40150</v>
      </c>
      <c r="R10650" s="12">
        <v>41963</v>
      </c>
    </row>
    <row r="10651" spans="1:18" x14ac:dyDescent="0.25">
      <c r="A10651" s="7" t="s">
        <v>38266</v>
      </c>
      <c r="B10651" s="7" t="s">
        <v>38267</v>
      </c>
      <c r="C10651" s="7" t="s">
        <v>38268</v>
      </c>
      <c r="D10651" s="7" t="s">
        <v>275</v>
      </c>
      <c r="E10651" s="8" t="s">
        <v>276</v>
      </c>
      <c r="F10651" s="8">
        <v>166007000</v>
      </c>
      <c r="G10651" s="7" t="s">
        <v>35</v>
      </c>
      <c r="H10651" s="7" t="s">
        <v>176</v>
      </c>
      <c r="I10651" s="9"/>
      <c r="J10651" s="7" t="s">
        <v>2501</v>
      </c>
      <c r="K10651" s="10" t="s">
        <v>38269</v>
      </c>
      <c r="L10651" s="7">
        <v>3</v>
      </c>
      <c r="M10651" s="11">
        <v>36526</v>
      </c>
      <c r="N10651" s="7" t="s">
        <v>234</v>
      </c>
      <c r="O10651" s="7" t="s">
        <v>235</v>
      </c>
      <c r="P10651" s="10">
        <v>2000</v>
      </c>
      <c r="Q10651" s="12">
        <v>38735</v>
      </c>
      <c r="R10651" s="12">
        <v>41170</v>
      </c>
    </row>
    <row r="10652" spans="1:18" x14ac:dyDescent="0.25">
      <c r="A10652" s="7" t="s">
        <v>38270</v>
      </c>
      <c r="B10652" s="7" t="s">
        <v>38271</v>
      </c>
      <c r="C10652" s="7" t="s">
        <v>38272</v>
      </c>
      <c r="D10652" s="7" t="s">
        <v>433</v>
      </c>
      <c r="E10652" s="8" t="s">
        <v>434</v>
      </c>
      <c r="F10652" s="8">
        <v>0</v>
      </c>
      <c r="G10652" s="7" t="s">
        <v>35</v>
      </c>
      <c r="H10652" s="7" t="s">
        <v>7163</v>
      </c>
      <c r="I10652" s="9"/>
      <c r="J10652" s="7" t="s">
        <v>7164</v>
      </c>
      <c r="K10652" s="10" t="s">
        <v>7164</v>
      </c>
      <c r="L10652" s="7">
        <v>1</v>
      </c>
      <c r="M10652" s="11">
        <v>41037</v>
      </c>
      <c r="N10652" s="7" t="s">
        <v>1953</v>
      </c>
      <c r="O10652" s="7" t="s">
        <v>29</v>
      </c>
      <c r="P10652" s="10">
        <v>2012</v>
      </c>
      <c r="Q10652" s="12">
        <v>41753</v>
      </c>
      <c r="R10652" s="12">
        <v>41753</v>
      </c>
    </row>
    <row r="10653" spans="1:18" x14ac:dyDescent="0.25">
      <c r="A10653" s="7" t="s">
        <v>38273</v>
      </c>
      <c r="B10653" s="7" t="s">
        <v>38274</v>
      </c>
      <c r="C10653" s="7" t="s">
        <v>38275</v>
      </c>
      <c r="D10653" s="7" t="s">
        <v>1664</v>
      </c>
      <c r="E10653" s="8" t="s">
        <v>1665</v>
      </c>
      <c r="F10653" s="8">
        <v>13200000</v>
      </c>
      <c r="G10653" s="7" t="s">
        <v>35</v>
      </c>
      <c r="H10653" s="7" t="s">
        <v>24</v>
      </c>
      <c r="I10653" s="9" t="s">
        <v>36</v>
      </c>
      <c r="J10653" s="7" t="s">
        <v>181</v>
      </c>
      <c r="K10653" s="10" t="s">
        <v>3663</v>
      </c>
      <c r="L10653" s="7">
        <v>1</v>
      </c>
      <c r="Q10653" s="12">
        <v>40330</v>
      </c>
      <c r="R10653" s="12">
        <v>40330</v>
      </c>
    </row>
    <row r="10654" spans="1:18" x14ac:dyDescent="0.25">
      <c r="A10654" s="7" t="s">
        <v>38276</v>
      </c>
      <c r="B10654" s="7" t="s">
        <v>38277</v>
      </c>
      <c r="C10654" s="7" t="s">
        <v>38278</v>
      </c>
      <c r="D10654" s="7" t="s">
        <v>719</v>
      </c>
      <c r="E10654" s="8" t="s">
        <v>720</v>
      </c>
      <c r="F10654" s="8">
        <v>25000</v>
      </c>
      <c r="G10654" s="7" t="s">
        <v>35</v>
      </c>
      <c r="I10654" s="9"/>
      <c r="J10654" s="7"/>
      <c r="L10654" s="7">
        <v>1</v>
      </c>
      <c r="Q10654" s="12">
        <v>41275</v>
      </c>
      <c r="R10654" s="12">
        <v>41275</v>
      </c>
    </row>
    <row r="10655" spans="1:18" x14ac:dyDescent="0.25">
      <c r="A10655" s="7" t="s">
        <v>38279</v>
      </c>
      <c r="B10655" s="7" t="s">
        <v>38280</v>
      </c>
      <c r="C10655" s="7" t="s">
        <v>38281</v>
      </c>
      <c r="D10655" s="7" t="s">
        <v>38282</v>
      </c>
      <c r="E10655" s="8" t="s">
        <v>23379</v>
      </c>
      <c r="F10655" s="8">
        <v>2400000</v>
      </c>
      <c r="G10655" s="7" t="s">
        <v>35</v>
      </c>
      <c r="H10655" s="7" t="s">
        <v>24</v>
      </c>
      <c r="I10655" s="9" t="s">
        <v>25</v>
      </c>
      <c r="J10655" s="7" t="s">
        <v>26</v>
      </c>
      <c r="K10655" s="10" t="s">
        <v>27</v>
      </c>
      <c r="L10655" s="7">
        <v>2</v>
      </c>
      <c r="M10655" s="11">
        <v>40725</v>
      </c>
      <c r="N10655" s="7" t="s">
        <v>1706</v>
      </c>
      <c r="O10655" s="7" t="s">
        <v>230</v>
      </c>
      <c r="P10655" s="10">
        <v>2011</v>
      </c>
      <c r="Q10655" s="12">
        <v>41119</v>
      </c>
      <c r="R10655" s="12">
        <v>41940</v>
      </c>
    </row>
    <row r="10656" spans="1:18" x14ac:dyDescent="0.25">
      <c r="A10656" s="7" t="s">
        <v>38283</v>
      </c>
      <c r="B10656" s="7" t="s">
        <v>38284</v>
      </c>
      <c r="C10656" s="7" t="s">
        <v>38285</v>
      </c>
      <c r="D10656" s="7" t="s">
        <v>38286</v>
      </c>
      <c r="E10656" s="8" t="s">
        <v>341</v>
      </c>
      <c r="F10656" s="8">
        <v>20000</v>
      </c>
      <c r="G10656" s="7" t="s">
        <v>35</v>
      </c>
      <c r="H10656" s="7" t="s">
        <v>24</v>
      </c>
      <c r="I10656" s="9" t="s">
        <v>248</v>
      </c>
      <c r="J10656" s="7" t="s">
        <v>249</v>
      </c>
      <c r="K10656" s="10" t="s">
        <v>249</v>
      </c>
      <c r="L10656" s="7">
        <v>1</v>
      </c>
      <c r="M10656" s="11">
        <v>41395</v>
      </c>
      <c r="N10656" s="7" t="s">
        <v>3449</v>
      </c>
      <c r="O10656" s="7" t="s">
        <v>412</v>
      </c>
      <c r="P10656" s="10">
        <v>2013</v>
      </c>
      <c r="Q10656" s="12">
        <v>41426</v>
      </c>
      <c r="R10656" s="12">
        <v>41426</v>
      </c>
    </row>
    <row r="10657" spans="1:18" x14ac:dyDescent="0.25">
      <c r="A10657" s="7" t="s">
        <v>38287</v>
      </c>
      <c r="B10657" s="7" t="s">
        <v>38288</v>
      </c>
      <c r="C10657" s="7" t="s">
        <v>38289</v>
      </c>
      <c r="D10657" s="7" t="s">
        <v>38290</v>
      </c>
      <c r="E10657" s="8" t="s">
        <v>145</v>
      </c>
      <c r="F10657" s="8">
        <v>6000000</v>
      </c>
      <c r="G10657" s="7" t="s">
        <v>35</v>
      </c>
      <c r="H10657" s="7" t="s">
        <v>24</v>
      </c>
      <c r="I10657" s="9" t="s">
        <v>93</v>
      </c>
      <c r="J10657" s="7" t="s">
        <v>314</v>
      </c>
      <c r="K10657" s="10" t="s">
        <v>314</v>
      </c>
      <c r="L10657" s="7">
        <v>1</v>
      </c>
      <c r="M10657" s="11">
        <v>40603</v>
      </c>
      <c r="N10657" s="7" t="s">
        <v>1552</v>
      </c>
      <c r="O10657" s="7" t="s">
        <v>505</v>
      </c>
      <c r="P10657" s="10">
        <v>2011</v>
      </c>
      <c r="Q10657" s="12">
        <v>41954</v>
      </c>
      <c r="R10657" s="12">
        <v>41954</v>
      </c>
    </row>
    <row r="10658" spans="1:18" x14ac:dyDescent="0.25">
      <c r="A10658" s="7" t="s">
        <v>38291</v>
      </c>
      <c r="B10658" s="7" t="s">
        <v>38292</v>
      </c>
      <c r="C10658" s="7" t="s">
        <v>38293</v>
      </c>
      <c r="D10658" s="7" t="s">
        <v>68</v>
      </c>
      <c r="E10658" s="8" t="s">
        <v>69</v>
      </c>
      <c r="F10658" s="8">
        <v>795000</v>
      </c>
      <c r="G10658" s="7" t="s">
        <v>35</v>
      </c>
      <c r="H10658" s="7" t="s">
        <v>24</v>
      </c>
      <c r="I10658" s="9" t="s">
        <v>151</v>
      </c>
      <c r="J10658" s="7" t="s">
        <v>152</v>
      </c>
      <c r="K10658" s="10" t="s">
        <v>38294</v>
      </c>
      <c r="L10658" s="7">
        <v>2</v>
      </c>
      <c r="M10658" s="11">
        <v>40179</v>
      </c>
      <c r="N10658" s="7" t="s">
        <v>96</v>
      </c>
      <c r="O10658" s="7" t="s">
        <v>97</v>
      </c>
      <c r="P10658" s="10">
        <v>2010</v>
      </c>
      <c r="Q10658" s="12">
        <v>40878</v>
      </c>
      <c r="R10658" s="12">
        <v>41537</v>
      </c>
    </row>
    <row r="10659" spans="1:18" x14ac:dyDescent="0.25">
      <c r="A10659" s="7" t="s">
        <v>38295</v>
      </c>
      <c r="B10659" s="7" t="s">
        <v>38296</v>
      </c>
      <c r="C10659" s="7" t="s">
        <v>38297</v>
      </c>
      <c r="D10659" s="7" t="s">
        <v>38298</v>
      </c>
      <c r="E10659" s="8" t="s">
        <v>1557</v>
      </c>
      <c r="F10659" s="8">
        <v>0</v>
      </c>
      <c r="G10659" s="7" t="s">
        <v>35</v>
      </c>
      <c r="H10659" s="7" t="s">
        <v>24</v>
      </c>
      <c r="I10659" s="9" t="s">
        <v>36</v>
      </c>
      <c r="J10659" s="7" t="s">
        <v>181</v>
      </c>
      <c r="K10659" s="10" t="s">
        <v>1537</v>
      </c>
      <c r="L10659" s="7">
        <v>1</v>
      </c>
      <c r="M10659" s="11">
        <v>40911</v>
      </c>
      <c r="N10659" s="7" t="s">
        <v>111</v>
      </c>
      <c r="O10659" s="7" t="s">
        <v>112</v>
      </c>
      <c r="P10659" s="10">
        <v>2012</v>
      </c>
      <c r="Q10659" s="12">
        <v>41121</v>
      </c>
      <c r="R10659" s="12">
        <v>41121</v>
      </c>
    </row>
    <row r="10660" spans="1:18" x14ac:dyDescent="0.25">
      <c r="A10660" s="7" t="s">
        <v>38299</v>
      </c>
      <c r="B10660" s="7" t="s">
        <v>38300</v>
      </c>
      <c r="C10660" s="7" t="s">
        <v>38301</v>
      </c>
      <c r="D10660" s="7" t="s">
        <v>38302</v>
      </c>
      <c r="E10660" s="8" t="s">
        <v>2005</v>
      </c>
      <c r="F10660" s="8">
        <v>500000</v>
      </c>
      <c r="G10660" s="7" t="s">
        <v>35</v>
      </c>
      <c r="H10660" s="7" t="s">
        <v>24</v>
      </c>
      <c r="I10660" s="9" t="s">
        <v>116</v>
      </c>
      <c r="J10660" s="7" t="s">
        <v>1586</v>
      </c>
      <c r="K10660" s="10" t="s">
        <v>2230</v>
      </c>
      <c r="L10660" s="7">
        <v>1</v>
      </c>
      <c r="M10660" s="11">
        <v>39600</v>
      </c>
      <c r="N10660" s="7" t="s">
        <v>495</v>
      </c>
      <c r="O10660" s="7" t="s">
        <v>496</v>
      </c>
      <c r="P10660" s="10">
        <v>2008</v>
      </c>
      <c r="Q10660" s="12">
        <v>40737</v>
      </c>
      <c r="R10660" s="12">
        <v>40737</v>
      </c>
    </row>
    <row r="10661" spans="1:18" x14ac:dyDescent="0.25">
      <c r="A10661" s="7" t="s">
        <v>38303</v>
      </c>
      <c r="B10661" s="7" t="s">
        <v>38304</v>
      </c>
      <c r="C10661" s="7" t="s">
        <v>38305</v>
      </c>
      <c r="D10661" s="7" t="s">
        <v>144</v>
      </c>
      <c r="E10661" s="8" t="s">
        <v>145</v>
      </c>
      <c r="F10661" s="8">
        <v>22500000</v>
      </c>
      <c r="G10661" s="7" t="s">
        <v>35</v>
      </c>
      <c r="H10661" s="7" t="s">
        <v>24</v>
      </c>
      <c r="I10661" s="9" t="s">
        <v>36</v>
      </c>
      <c r="J10661" s="7" t="s">
        <v>181</v>
      </c>
      <c r="K10661" s="10" t="s">
        <v>953</v>
      </c>
      <c r="L10661" s="7">
        <v>2</v>
      </c>
      <c r="M10661" s="11">
        <v>40909</v>
      </c>
      <c r="N10661" s="7" t="s">
        <v>111</v>
      </c>
      <c r="O10661" s="7" t="s">
        <v>112</v>
      </c>
      <c r="P10661" s="10">
        <v>2012</v>
      </c>
      <c r="Q10661" s="12">
        <v>41396</v>
      </c>
      <c r="R10661" s="12">
        <v>41683</v>
      </c>
    </row>
    <row r="10662" spans="1:18" x14ac:dyDescent="0.25">
      <c r="A10662" s="7" t="s">
        <v>38306</v>
      </c>
      <c r="B10662" s="7" t="s">
        <v>38307</v>
      </c>
      <c r="C10662" s="7" t="s">
        <v>38308</v>
      </c>
      <c r="D10662" s="7" t="s">
        <v>68</v>
      </c>
      <c r="E10662" s="8" t="s">
        <v>69</v>
      </c>
      <c r="F10662" s="8">
        <v>400000</v>
      </c>
      <c r="G10662" s="7" t="s">
        <v>35</v>
      </c>
      <c r="H10662" s="7" t="s">
        <v>24</v>
      </c>
      <c r="I10662" s="9" t="s">
        <v>25</v>
      </c>
      <c r="J10662" s="7" t="s">
        <v>26</v>
      </c>
      <c r="K10662" s="10" t="s">
        <v>27</v>
      </c>
      <c r="L10662" s="7">
        <v>1</v>
      </c>
      <c r="M10662" s="11">
        <v>41640</v>
      </c>
      <c r="N10662" s="7" t="s">
        <v>63</v>
      </c>
      <c r="O10662" s="7" t="s">
        <v>64</v>
      </c>
      <c r="P10662" s="10">
        <v>2014</v>
      </c>
      <c r="Q10662" s="12">
        <v>41919</v>
      </c>
      <c r="R10662" s="12">
        <v>41919</v>
      </c>
    </row>
    <row r="10663" spans="1:18" x14ac:dyDescent="0.25">
      <c r="A10663" s="7" t="s">
        <v>38309</v>
      </c>
      <c r="B10663" s="7" t="s">
        <v>38310</v>
      </c>
      <c r="C10663" s="7" t="s">
        <v>38311</v>
      </c>
      <c r="D10663" s="7" t="s">
        <v>275</v>
      </c>
      <c r="E10663" s="8" t="s">
        <v>276</v>
      </c>
      <c r="F10663" s="8">
        <v>22964000</v>
      </c>
      <c r="G10663" s="7" t="s">
        <v>35</v>
      </c>
      <c r="H10663" s="7" t="s">
        <v>24</v>
      </c>
      <c r="I10663" s="9" t="s">
        <v>281</v>
      </c>
      <c r="J10663" s="7" t="s">
        <v>282</v>
      </c>
      <c r="K10663" s="10" t="s">
        <v>346</v>
      </c>
      <c r="L10663" s="7">
        <v>4</v>
      </c>
      <c r="M10663" s="11">
        <v>36526</v>
      </c>
      <c r="N10663" s="7" t="s">
        <v>234</v>
      </c>
      <c r="O10663" s="7" t="s">
        <v>235</v>
      </c>
      <c r="P10663" s="10">
        <v>2000</v>
      </c>
      <c r="Q10663" s="12">
        <v>40221</v>
      </c>
      <c r="R10663" s="12">
        <v>40998</v>
      </c>
    </row>
    <row r="10664" spans="1:18" x14ac:dyDescent="0.25">
      <c r="A10664" s="7" t="s">
        <v>38312</v>
      </c>
      <c r="B10664" s="7" t="s">
        <v>38313</v>
      </c>
      <c r="C10664" s="7" t="s">
        <v>38314</v>
      </c>
      <c r="D10664" s="7" t="s">
        <v>68</v>
      </c>
      <c r="E10664" s="8" t="s">
        <v>69</v>
      </c>
      <c r="F10664" s="8">
        <v>1900000</v>
      </c>
      <c r="G10664" s="7" t="s">
        <v>35</v>
      </c>
      <c r="H10664" s="7" t="s">
        <v>680</v>
      </c>
      <c r="I10664" s="9"/>
      <c r="J10664" s="7" t="s">
        <v>681</v>
      </c>
      <c r="K10664" s="10" t="s">
        <v>10786</v>
      </c>
      <c r="L10664" s="7">
        <v>1</v>
      </c>
      <c r="M10664" s="11">
        <v>40848</v>
      </c>
      <c r="N10664" s="7" t="s">
        <v>2287</v>
      </c>
      <c r="O10664" s="7" t="s">
        <v>74</v>
      </c>
      <c r="P10664" s="10">
        <v>2011</v>
      </c>
      <c r="Q10664" s="12">
        <v>41805</v>
      </c>
      <c r="R10664" s="12">
        <v>41805</v>
      </c>
    </row>
    <row r="10665" spans="1:18" x14ac:dyDescent="0.25">
      <c r="A10665" s="7" t="s">
        <v>38315</v>
      </c>
      <c r="B10665" s="7" t="s">
        <v>38316</v>
      </c>
      <c r="C10665" s="7" t="s">
        <v>38317</v>
      </c>
      <c r="D10665" s="7" t="s">
        <v>68</v>
      </c>
      <c r="E10665" s="8" t="s">
        <v>69</v>
      </c>
      <c r="F10665" s="8">
        <v>1500000</v>
      </c>
      <c r="G10665" s="7" t="s">
        <v>35</v>
      </c>
      <c r="H10665" s="7" t="s">
        <v>24</v>
      </c>
      <c r="I10665" s="9" t="s">
        <v>281</v>
      </c>
      <c r="J10665" s="7" t="s">
        <v>282</v>
      </c>
      <c r="K10665" s="10" t="s">
        <v>282</v>
      </c>
      <c r="L10665" s="7">
        <v>1</v>
      </c>
      <c r="Q10665" s="12">
        <v>41625</v>
      </c>
      <c r="R10665" s="12">
        <v>41625</v>
      </c>
    </row>
    <row r="10666" spans="1:18" x14ac:dyDescent="0.25">
      <c r="A10666" s="7" t="s">
        <v>38318</v>
      </c>
      <c r="B10666" s="7" t="s">
        <v>38319</v>
      </c>
      <c r="C10666" s="7" t="s">
        <v>38320</v>
      </c>
      <c r="D10666" s="7" t="s">
        <v>296</v>
      </c>
      <c r="E10666" s="8" t="s">
        <v>297</v>
      </c>
      <c r="F10666" s="8">
        <v>17000000</v>
      </c>
      <c r="G10666" s="7" t="s">
        <v>35</v>
      </c>
      <c r="H10666" s="7" t="s">
        <v>52</v>
      </c>
      <c r="I10666" s="9"/>
      <c r="J10666" s="7" t="s">
        <v>53</v>
      </c>
      <c r="K10666" s="10" t="s">
        <v>53</v>
      </c>
      <c r="L10666" s="7">
        <v>3</v>
      </c>
      <c r="M10666" s="11">
        <v>40909</v>
      </c>
      <c r="N10666" s="7" t="s">
        <v>111</v>
      </c>
      <c r="O10666" s="7" t="s">
        <v>112</v>
      </c>
      <c r="P10666" s="10">
        <v>2012</v>
      </c>
      <c r="Q10666" s="12">
        <v>40981</v>
      </c>
      <c r="R10666" s="12">
        <v>41744</v>
      </c>
    </row>
    <row r="10667" spans="1:18" x14ac:dyDescent="0.25">
      <c r="A10667" s="7" t="s">
        <v>38321</v>
      </c>
      <c r="B10667" s="7" t="s">
        <v>38322</v>
      </c>
      <c r="C10667" s="7" t="s">
        <v>38323</v>
      </c>
      <c r="D10667" s="7" t="s">
        <v>433</v>
      </c>
      <c r="E10667" s="8" t="s">
        <v>434</v>
      </c>
      <c r="F10667" s="8">
        <v>40000</v>
      </c>
      <c r="G10667" s="7" t="s">
        <v>35</v>
      </c>
      <c r="H10667" s="7" t="s">
        <v>52</v>
      </c>
      <c r="I10667" s="9"/>
      <c r="J10667" s="7" t="s">
        <v>53</v>
      </c>
      <c r="K10667" s="10" t="s">
        <v>53</v>
      </c>
      <c r="L10667" s="7">
        <v>1</v>
      </c>
      <c r="Q10667" s="12">
        <v>41624</v>
      </c>
      <c r="R10667" s="12">
        <v>41624</v>
      </c>
    </row>
    <row r="10668" spans="1:18" x14ac:dyDescent="0.25">
      <c r="A10668" s="7" t="s">
        <v>38324</v>
      </c>
      <c r="B10668" s="7" t="s">
        <v>38325</v>
      </c>
      <c r="C10668" s="7" t="s">
        <v>38326</v>
      </c>
      <c r="D10668" s="7" t="s">
        <v>38327</v>
      </c>
      <c r="E10668" s="8" t="s">
        <v>2625</v>
      </c>
      <c r="F10668" s="8">
        <v>4785316</v>
      </c>
      <c r="G10668" s="7" t="s">
        <v>35</v>
      </c>
      <c r="H10668" s="7" t="s">
        <v>626</v>
      </c>
      <c r="I10668" s="9"/>
      <c r="J10668" s="7" t="s">
        <v>1398</v>
      </c>
      <c r="K10668" s="10" t="s">
        <v>1398</v>
      </c>
      <c r="L10668" s="7">
        <v>7</v>
      </c>
      <c r="M10668" s="11">
        <v>39904</v>
      </c>
      <c r="N10668" s="7" t="s">
        <v>250</v>
      </c>
      <c r="O10668" s="7" t="s">
        <v>251</v>
      </c>
      <c r="P10668" s="10">
        <v>2009</v>
      </c>
      <c r="Q10668" s="12">
        <v>39995</v>
      </c>
      <c r="R10668" s="12">
        <v>41582</v>
      </c>
    </row>
    <row r="10669" spans="1:18" x14ac:dyDescent="0.25">
      <c r="A10669" s="7" t="s">
        <v>38328</v>
      </c>
      <c r="B10669" s="7" t="s">
        <v>38329</v>
      </c>
      <c r="C10669" s="7" t="s">
        <v>38330</v>
      </c>
      <c r="D10669" s="7" t="s">
        <v>433</v>
      </c>
      <c r="E10669" s="8" t="s">
        <v>434</v>
      </c>
      <c r="F10669" s="8">
        <v>18800000</v>
      </c>
      <c r="G10669" s="7" t="s">
        <v>35</v>
      </c>
      <c r="H10669" s="7" t="s">
        <v>24</v>
      </c>
      <c r="I10669" s="9" t="s">
        <v>281</v>
      </c>
      <c r="J10669" s="7" t="s">
        <v>282</v>
      </c>
      <c r="K10669" s="10" t="s">
        <v>282</v>
      </c>
      <c r="L10669" s="7">
        <v>4</v>
      </c>
      <c r="M10669" s="11">
        <v>39661</v>
      </c>
      <c r="N10669" s="7" t="s">
        <v>2048</v>
      </c>
      <c r="O10669" s="7" t="s">
        <v>2049</v>
      </c>
      <c r="P10669" s="10">
        <v>2008</v>
      </c>
      <c r="Q10669" s="12">
        <v>40087</v>
      </c>
      <c r="R10669" s="12">
        <v>40931</v>
      </c>
    </row>
    <row r="10670" spans="1:18" x14ac:dyDescent="0.25">
      <c r="A10670" s="7" t="s">
        <v>38331</v>
      </c>
      <c r="B10670" s="7" t="s">
        <v>38332</v>
      </c>
      <c r="C10670" s="7" t="s">
        <v>38333</v>
      </c>
      <c r="D10670" s="7" t="s">
        <v>68</v>
      </c>
      <c r="E10670" s="8" t="s">
        <v>69</v>
      </c>
      <c r="F10670" s="8">
        <v>13000000</v>
      </c>
      <c r="G10670" s="7" t="s">
        <v>23</v>
      </c>
      <c r="H10670" s="7" t="s">
        <v>24</v>
      </c>
      <c r="I10670" s="9" t="s">
        <v>151</v>
      </c>
      <c r="J10670" s="7" t="s">
        <v>613</v>
      </c>
      <c r="K10670" s="10" t="s">
        <v>14958</v>
      </c>
      <c r="L10670" s="7">
        <v>1</v>
      </c>
      <c r="Q10670" s="12">
        <v>40799</v>
      </c>
      <c r="R10670" s="12">
        <v>40799</v>
      </c>
    </row>
    <row r="10671" spans="1:18" x14ac:dyDescent="0.25">
      <c r="A10671" s="7" t="s">
        <v>38334</v>
      </c>
      <c r="B10671" s="7" t="s">
        <v>38335</v>
      </c>
      <c r="C10671" s="7" t="s">
        <v>38336</v>
      </c>
      <c r="D10671" s="7" t="s">
        <v>68</v>
      </c>
      <c r="E10671" s="8" t="s">
        <v>69</v>
      </c>
      <c r="F10671" s="8">
        <v>100000000</v>
      </c>
      <c r="G10671" s="7" t="s">
        <v>23</v>
      </c>
      <c r="H10671" s="7" t="s">
        <v>24</v>
      </c>
      <c r="I10671" s="9" t="s">
        <v>151</v>
      </c>
      <c r="J10671" s="7" t="s">
        <v>613</v>
      </c>
      <c r="K10671" s="10" t="s">
        <v>14958</v>
      </c>
      <c r="L10671" s="7">
        <v>1</v>
      </c>
      <c r="Q10671" s="12">
        <v>38539</v>
      </c>
      <c r="R10671" s="12">
        <v>38539</v>
      </c>
    </row>
    <row r="10672" spans="1:18" x14ac:dyDescent="0.25">
      <c r="A10672" s="7" t="s">
        <v>38337</v>
      </c>
      <c r="B10672" s="7" t="s">
        <v>38338</v>
      </c>
      <c r="C10672" s="7" t="s">
        <v>38339</v>
      </c>
      <c r="D10672" s="7" t="s">
        <v>38340</v>
      </c>
      <c r="E10672" s="8" t="s">
        <v>1296</v>
      </c>
      <c r="F10672" s="8">
        <v>15000000</v>
      </c>
      <c r="G10672" s="7" t="s">
        <v>80</v>
      </c>
      <c r="H10672" s="7" t="s">
        <v>24</v>
      </c>
      <c r="I10672" s="9" t="s">
        <v>36</v>
      </c>
      <c r="J10672" s="7" t="s">
        <v>181</v>
      </c>
      <c r="K10672" s="10" t="s">
        <v>182</v>
      </c>
      <c r="L10672" s="7">
        <v>1</v>
      </c>
      <c r="M10672" s="11">
        <v>38353</v>
      </c>
      <c r="N10672" s="7" t="s">
        <v>435</v>
      </c>
      <c r="O10672" s="7" t="s">
        <v>436</v>
      </c>
      <c r="P10672" s="10">
        <v>2005</v>
      </c>
      <c r="Q10672" s="12">
        <v>38562</v>
      </c>
      <c r="R10672" s="12">
        <v>38562</v>
      </c>
    </row>
    <row r="10673" spans="1:18" x14ac:dyDescent="0.25">
      <c r="A10673" s="7" t="s">
        <v>38341</v>
      </c>
      <c r="B10673" s="7" t="s">
        <v>38342</v>
      </c>
      <c r="C10673" s="7" t="s">
        <v>38343</v>
      </c>
      <c r="D10673" s="7" t="s">
        <v>1205</v>
      </c>
      <c r="E10673" s="8" t="s">
        <v>1206</v>
      </c>
      <c r="F10673" s="8">
        <v>700000</v>
      </c>
      <c r="G10673" s="7" t="s">
        <v>35</v>
      </c>
      <c r="H10673" s="7" t="s">
        <v>24</v>
      </c>
      <c r="I10673" s="9" t="s">
        <v>1043</v>
      </c>
      <c r="J10673" s="7" t="s">
        <v>1044</v>
      </c>
      <c r="K10673" s="10" t="s">
        <v>1119</v>
      </c>
      <c r="L10673" s="7">
        <v>1</v>
      </c>
      <c r="Q10673" s="12">
        <v>40665</v>
      </c>
      <c r="R10673" s="12">
        <v>40665</v>
      </c>
    </row>
    <row r="10674" spans="1:18" x14ac:dyDescent="0.25">
      <c r="A10674" s="7" t="s">
        <v>38344</v>
      </c>
      <c r="B10674" s="7" t="s">
        <v>38345</v>
      </c>
      <c r="C10674" s="7" t="s">
        <v>38346</v>
      </c>
      <c r="D10674" s="7" t="s">
        <v>38347</v>
      </c>
      <c r="E10674" s="8" t="s">
        <v>1096</v>
      </c>
      <c r="F10674" s="8">
        <v>140000</v>
      </c>
      <c r="G10674" s="7" t="s">
        <v>35</v>
      </c>
      <c r="I10674" s="9"/>
      <c r="J10674" s="7"/>
      <c r="L10674" s="7">
        <v>1</v>
      </c>
      <c r="M10674" s="11">
        <v>40909</v>
      </c>
      <c r="N10674" s="7" t="s">
        <v>111</v>
      </c>
      <c r="O10674" s="7" t="s">
        <v>112</v>
      </c>
      <c r="P10674" s="10">
        <v>2012</v>
      </c>
      <c r="Q10674" s="12">
        <v>41200</v>
      </c>
      <c r="R10674" s="12">
        <v>41200</v>
      </c>
    </row>
    <row r="10675" spans="1:18" x14ac:dyDescent="0.25">
      <c r="A10675" s="7" t="s">
        <v>38348</v>
      </c>
      <c r="B10675" s="7" t="s">
        <v>38349</v>
      </c>
      <c r="C10675" s="7" t="s">
        <v>38350</v>
      </c>
      <c r="D10675" s="7" t="s">
        <v>144</v>
      </c>
      <c r="E10675" s="8" t="s">
        <v>145</v>
      </c>
      <c r="F10675" s="8">
        <v>1800000</v>
      </c>
      <c r="G10675" s="7" t="s">
        <v>35</v>
      </c>
      <c r="H10675" s="7" t="s">
        <v>24</v>
      </c>
      <c r="I10675" s="9" t="s">
        <v>36</v>
      </c>
      <c r="J10675" s="7" t="s">
        <v>181</v>
      </c>
      <c r="K10675" s="10" t="s">
        <v>182</v>
      </c>
      <c r="L10675" s="7">
        <v>1</v>
      </c>
      <c r="M10675" s="11">
        <v>40909</v>
      </c>
      <c r="N10675" s="7" t="s">
        <v>111</v>
      </c>
      <c r="O10675" s="7" t="s">
        <v>112</v>
      </c>
      <c r="P10675" s="10">
        <v>2012</v>
      </c>
      <c r="Q10675" s="12">
        <v>41555</v>
      </c>
      <c r="R10675" s="12">
        <v>41555</v>
      </c>
    </row>
    <row r="10676" spans="1:18" x14ac:dyDescent="0.25">
      <c r="A10676" s="7" t="s">
        <v>38351</v>
      </c>
      <c r="B10676" s="7" t="s">
        <v>38352</v>
      </c>
      <c r="C10676" s="7" t="s">
        <v>38353</v>
      </c>
      <c r="D10676" s="7" t="s">
        <v>210</v>
      </c>
      <c r="E10676" s="8" t="s">
        <v>211</v>
      </c>
      <c r="F10676" s="8">
        <v>25000</v>
      </c>
      <c r="G10676" s="7" t="s">
        <v>35</v>
      </c>
      <c r="H10676" s="7" t="s">
        <v>24</v>
      </c>
      <c r="I10676" s="9" t="s">
        <v>36</v>
      </c>
      <c r="J10676" s="7" t="s">
        <v>181</v>
      </c>
      <c r="K10676" s="10" t="s">
        <v>1297</v>
      </c>
      <c r="L10676" s="7">
        <v>1</v>
      </c>
      <c r="M10676" s="11">
        <v>39814</v>
      </c>
      <c r="N10676" s="7" t="s">
        <v>171</v>
      </c>
      <c r="O10676" s="7" t="s">
        <v>172</v>
      </c>
      <c r="P10676" s="10">
        <v>2009</v>
      </c>
      <c r="Q10676" s="12">
        <v>39814</v>
      </c>
      <c r="R10676" s="12">
        <v>39814</v>
      </c>
    </row>
    <row r="10677" spans="1:18" x14ac:dyDescent="0.25">
      <c r="A10677" s="7" t="s">
        <v>38354</v>
      </c>
      <c r="B10677" s="7" t="s">
        <v>38355</v>
      </c>
      <c r="C10677" s="7" t="s">
        <v>38356</v>
      </c>
      <c r="F10677" s="8">
        <v>49197</v>
      </c>
      <c r="H10677" s="7" t="s">
        <v>6095</v>
      </c>
      <c r="I10677" s="9"/>
      <c r="J10677" s="7" t="s">
        <v>13841</v>
      </c>
      <c r="L10677" s="7">
        <v>1</v>
      </c>
      <c r="Q10677" s="12">
        <v>40878</v>
      </c>
      <c r="R10677" s="12">
        <v>40878</v>
      </c>
    </row>
    <row r="10678" spans="1:18" x14ac:dyDescent="0.25">
      <c r="A10678" s="7" t="s">
        <v>38357</v>
      </c>
      <c r="B10678" s="7" t="s">
        <v>38358</v>
      </c>
      <c r="C10678" s="7" t="s">
        <v>38359</v>
      </c>
      <c r="D10678" s="7" t="s">
        <v>38360</v>
      </c>
      <c r="E10678" s="8" t="s">
        <v>1732</v>
      </c>
      <c r="F10678" s="8">
        <v>28000000</v>
      </c>
      <c r="G10678" s="7" t="s">
        <v>35</v>
      </c>
      <c r="H10678" s="7" t="s">
        <v>24</v>
      </c>
      <c r="I10678" s="9" t="s">
        <v>298</v>
      </c>
      <c r="J10678" s="7" t="s">
        <v>299</v>
      </c>
      <c r="K10678" s="10" t="s">
        <v>299</v>
      </c>
      <c r="L10678" s="7">
        <v>4</v>
      </c>
      <c r="M10678" s="11">
        <v>38718</v>
      </c>
      <c r="N10678" s="7" t="s">
        <v>400</v>
      </c>
      <c r="O10678" s="7" t="s">
        <v>401</v>
      </c>
      <c r="P10678" s="10">
        <v>2006</v>
      </c>
      <c r="Q10678" s="12">
        <v>39264</v>
      </c>
      <c r="R10678" s="12">
        <v>41828</v>
      </c>
    </row>
    <row r="10679" spans="1:18" x14ac:dyDescent="0.25">
      <c r="A10679" s="7" t="s">
        <v>38361</v>
      </c>
      <c r="B10679" s="7" t="s">
        <v>38362</v>
      </c>
      <c r="C10679" s="7" t="s">
        <v>38363</v>
      </c>
      <c r="D10679" s="7" t="s">
        <v>144</v>
      </c>
      <c r="E10679" s="8" t="s">
        <v>145</v>
      </c>
      <c r="F10679" s="8">
        <v>1200000</v>
      </c>
      <c r="G10679" s="7" t="s">
        <v>35</v>
      </c>
      <c r="H10679" s="7" t="s">
        <v>749</v>
      </c>
      <c r="I10679" s="9"/>
      <c r="J10679" s="7" t="s">
        <v>750</v>
      </c>
      <c r="K10679" s="10" t="s">
        <v>750</v>
      </c>
      <c r="L10679" s="7">
        <v>2</v>
      </c>
      <c r="M10679" s="11">
        <v>41548</v>
      </c>
      <c r="N10679" s="7" t="s">
        <v>1602</v>
      </c>
      <c r="O10679" s="7" t="s">
        <v>140</v>
      </c>
      <c r="P10679" s="10">
        <v>2013</v>
      </c>
      <c r="Q10679" s="12">
        <v>41552</v>
      </c>
      <c r="R10679" s="12">
        <v>41913</v>
      </c>
    </row>
    <row r="10680" spans="1:18" x14ac:dyDescent="0.25">
      <c r="A10680" s="7" t="s">
        <v>38364</v>
      </c>
      <c r="B10680" s="7" t="s">
        <v>38365</v>
      </c>
      <c r="F10680" s="8">
        <v>0</v>
      </c>
      <c r="G10680" s="7" t="s">
        <v>35</v>
      </c>
      <c r="H10680" s="7" t="s">
        <v>24</v>
      </c>
      <c r="I10680" s="9" t="s">
        <v>36</v>
      </c>
      <c r="J10680" s="7" t="s">
        <v>898</v>
      </c>
      <c r="K10680" s="10" t="s">
        <v>898</v>
      </c>
      <c r="L10680" s="7">
        <v>1</v>
      </c>
      <c r="M10680" s="11">
        <v>41609</v>
      </c>
      <c r="N10680" s="7" t="s">
        <v>139</v>
      </c>
      <c r="O10680" s="7" t="s">
        <v>140</v>
      </c>
      <c r="P10680" s="10">
        <v>2013</v>
      </c>
      <c r="Q10680" s="12">
        <v>41607</v>
      </c>
      <c r="R10680" s="12">
        <v>41607</v>
      </c>
    </row>
    <row r="10681" spans="1:18" x14ac:dyDescent="0.25">
      <c r="A10681" s="7" t="s">
        <v>38366</v>
      </c>
      <c r="B10681" s="7" t="s">
        <v>38367</v>
      </c>
      <c r="C10681" s="7" t="s">
        <v>38368</v>
      </c>
      <c r="D10681" s="7" t="s">
        <v>365</v>
      </c>
      <c r="E10681" s="8" t="s">
        <v>366</v>
      </c>
      <c r="F10681" s="8">
        <v>6280000</v>
      </c>
      <c r="G10681" s="7" t="s">
        <v>35</v>
      </c>
      <c r="H10681" s="7" t="s">
        <v>24</v>
      </c>
      <c r="I10681" s="9" t="s">
        <v>60</v>
      </c>
      <c r="J10681" s="7" t="s">
        <v>563</v>
      </c>
      <c r="K10681" s="10" t="s">
        <v>38369</v>
      </c>
      <c r="L10681" s="7">
        <v>1</v>
      </c>
      <c r="M10681" s="11">
        <v>40821</v>
      </c>
      <c r="N10681" s="7" t="s">
        <v>73</v>
      </c>
      <c r="O10681" s="7" t="s">
        <v>74</v>
      </c>
      <c r="P10681" s="10">
        <v>2011</v>
      </c>
      <c r="Q10681" s="12">
        <v>40821</v>
      </c>
      <c r="R10681" s="12">
        <v>40821</v>
      </c>
    </row>
    <row r="10682" spans="1:18" x14ac:dyDescent="0.25">
      <c r="A10682" s="7" t="s">
        <v>38370</v>
      </c>
      <c r="B10682" s="7" t="s">
        <v>38371</v>
      </c>
      <c r="F10682" s="8">
        <v>169000</v>
      </c>
      <c r="H10682" s="7" t="s">
        <v>1097</v>
      </c>
      <c r="I10682" s="9"/>
      <c r="J10682" s="7" t="s">
        <v>2429</v>
      </c>
      <c r="L10682" s="7">
        <v>1</v>
      </c>
      <c r="Q10682" s="12">
        <v>31199</v>
      </c>
      <c r="R10682" s="12">
        <v>31199</v>
      </c>
    </row>
    <row r="10683" spans="1:18" x14ac:dyDescent="0.25">
      <c r="A10683" s="7" t="s">
        <v>38372</v>
      </c>
      <c r="B10683" s="7" t="s">
        <v>38373</v>
      </c>
      <c r="C10683" s="7" t="s">
        <v>38374</v>
      </c>
      <c r="D10683" s="7" t="s">
        <v>38375</v>
      </c>
      <c r="E10683" s="8" t="s">
        <v>720</v>
      </c>
      <c r="F10683" s="8">
        <v>13950000</v>
      </c>
      <c r="G10683" s="7" t="s">
        <v>35</v>
      </c>
      <c r="H10683" s="7" t="s">
        <v>24</v>
      </c>
      <c r="I10683" s="9" t="s">
        <v>36</v>
      </c>
      <c r="J10683" s="7" t="s">
        <v>3849</v>
      </c>
      <c r="K10683" s="10" t="s">
        <v>3849</v>
      </c>
      <c r="L10683" s="7">
        <v>2</v>
      </c>
      <c r="M10683" s="11">
        <v>31413</v>
      </c>
      <c r="N10683" s="7" t="s">
        <v>124</v>
      </c>
      <c r="O10683" s="7" t="s">
        <v>125</v>
      </c>
      <c r="P10683" s="10">
        <v>1986</v>
      </c>
      <c r="Q10683" s="12">
        <v>38699</v>
      </c>
      <c r="R10683" s="12">
        <v>41129</v>
      </c>
    </row>
    <row r="10684" spans="1:18" x14ac:dyDescent="0.25">
      <c r="A10684" s="7" t="s">
        <v>38376</v>
      </c>
      <c r="B10684" s="7" t="s">
        <v>38377</v>
      </c>
      <c r="C10684" s="7" t="s">
        <v>38378</v>
      </c>
      <c r="D10684" s="7" t="s">
        <v>38379</v>
      </c>
      <c r="E10684" s="8" t="s">
        <v>69</v>
      </c>
      <c r="F10684" s="8">
        <v>588384</v>
      </c>
      <c r="G10684" s="7" t="s">
        <v>23</v>
      </c>
      <c r="H10684" s="7" t="s">
        <v>52</v>
      </c>
      <c r="I10684" s="9"/>
      <c r="J10684" s="7" t="s">
        <v>53</v>
      </c>
      <c r="K10684" s="10" t="s">
        <v>53</v>
      </c>
      <c r="L10684" s="7">
        <v>1</v>
      </c>
      <c r="M10684" s="11">
        <v>38565</v>
      </c>
      <c r="N10684" s="7" t="s">
        <v>14622</v>
      </c>
      <c r="O10684" s="7" t="s">
        <v>686</v>
      </c>
      <c r="P10684" s="10">
        <v>2005</v>
      </c>
      <c r="Q10684" s="12">
        <v>39083</v>
      </c>
      <c r="R10684" s="12">
        <v>39083</v>
      </c>
    </row>
    <row r="10685" spans="1:18" x14ac:dyDescent="0.25">
      <c r="A10685" s="7" t="s">
        <v>38380</v>
      </c>
      <c r="B10685" s="7" t="s">
        <v>38381</v>
      </c>
      <c r="C10685" s="7" t="s">
        <v>38382</v>
      </c>
      <c r="D10685" s="7" t="s">
        <v>122</v>
      </c>
      <c r="E10685" s="8" t="s">
        <v>123</v>
      </c>
      <c r="F10685" s="8">
        <v>0</v>
      </c>
      <c r="G10685" s="7" t="s">
        <v>35</v>
      </c>
      <c r="H10685" s="7" t="s">
        <v>469</v>
      </c>
      <c r="I10685" s="9"/>
      <c r="J10685" s="7" t="s">
        <v>470</v>
      </c>
      <c r="K10685" s="10" t="s">
        <v>470</v>
      </c>
      <c r="L10685" s="7">
        <v>1</v>
      </c>
      <c r="Q10685" s="12">
        <v>41163</v>
      </c>
      <c r="R10685" s="12">
        <v>41163</v>
      </c>
    </row>
    <row r="10686" spans="1:18" x14ac:dyDescent="0.25">
      <c r="A10686" s="7" t="s">
        <v>38383</v>
      </c>
      <c r="B10686" s="7" t="s">
        <v>38384</v>
      </c>
      <c r="C10686" s="7" t="s">
        <v>38385</v>
      </c>
      <c r="D10686" s="7" t="s">
        <v>227</v>
      </c>
      <c r="E10686" s="8" t="s">
        <v>228</v>
      </c>
      <c r="F10686" s="8">
        <v>50000</v>
      </c>
      <c r="G10686" s="7" t="s">
        <v>35</v>
      </c>
      <c r="H10686" s="7" t="s">
        <v>24</v>
      </c>
      <c r="I10686" s="9" t="s">
        <v>764</v>
      </c>
      <c r="J10686" s="7" t="s">
        <v>1238</v>
      </c>
      <c r="K10686" s="10" t="s">
        <v>3424</v>
      </c>
      <c r="L10686" s="7">
        <v>1</v>
      </c>
      <c r="M10686" s="11">
        <v>40909</v>
      </c>
      <c r="N10686" s="7" t="s">
        <v>111</v>
      </c>
      <c r="O10686" s="7" t="s">
        <v>112</v>
      </c>
      <c r="P10686" s="10">
        <v>2012</v>
      </c>
      <c r="Q10686" s="12">
        <v>41472</v>
      </c>
      <c r="R10686" s="12">
        <v>41472</v>
      </c>
    </row>
    <row r="10687" spans="1:18" x14ac:dyDescent="0.25">
      <c r="A10687" s="7" t="s">
        <v>38386</v>
      </c>
      <c r="B10687" s="7" t="s">
        <v>38387</v>
      </c>
      <c r="C10687" s="7" t="s">
        <v>38388</v>
      </c>
      <c r="D10687" s="7" t="s">
        <v>38389</v>
      </c>
      <c r="E10687" s="8" t="s">
        <v>170</v>
      </c>
      <c r="F10687" s="8">
        <v>10000</v>
      </c>
      <c r="G10687" s="7" t="s">
        <v>35</v>
      </c>
      <c r="H10687" s="7" t="s">
        <v>24</v>
      </c>
      <c r="I10687" s="9" t="s">
        <v>36</v>
      </c>
      <c r="J10687" s="7" t="s">
        <v>181</v>
      </c>
      <c r="K10687" s="10" t="s">
        <v>794</v>
      </c>
      <c r="L10687" s="7">
        <v>1</v>
      </c>
      <c r="M10687" s="11">
        <v>41245</v>
      </c>
      <c r="N10687" s="7" t="s">
        <v>949</v>
      </c>
      <c r="O10687" s="7" t="s">
        <v>46</v>
      </c>
      <c r="P10687" s="10">
        <v>2012</v>
      </c>
      <c r="Q10687" s="12">
        <v>41677</v>
      </c>
      <c r="R10687" s="12">
        <v>41677</v>
      </c>
    </row>
    <row r="10688" spans="1:18" x14ac:dyDescent="0.25">
      <c r="A10688" s="7" t="s">
        <v>38390</v>
      </c>
      <c r="B10688" s="7" t="s">
        <v>38391</v>
      </c>
      <c r="C10688" s="7" t="s">
        <v>38392</v>
      </c>
      <c r="F10688" s="8">
        <v>0</v>
      </c>
      <c r="G10688" s="7" t="s">
        <v>35</v>
      </c>
      <c r="H10688" s="7" t="s">
        <v>24</v>
      </c>
      <c r="I10688" s="9" t="s">
        <v>25</v>
      </c>
      <c r="J10688" s="7" t="s">
        <v>26</v>
      </c>
      <c r="K10688" s="10" t="s">
        <v>27</v>
      </c>
      <c r="L10688" s="7">
        <v>1</v>
      </c>
      <c r="M10688" s="11">
        <v>40544</v>
      </c>
      <c r="N10688" s="7" t="s">
        <v>537</v>
      </c>
      <c r="O10688" s="7" t="s">
        <v>505</v>
      </c>
      <c r="P10688" s="10">
        <v>2011</v>
      </c>
      <c r="Q10688" s="12">
        <v>40765</v>
      </c>
      <c r="R10688" s="12">
        <v>40765</v>
      </c>
    </row>
    <row r="10689" spans="1:18" x14ac:dyDescent="0.25">
      <c r="A10689" s="7" t="s">
        <v>38393</v>
      </c>
      <c r="B10689" s="7" t="s">
        <v>38394</v>
      </c>
      <c r="C10689" s="7" t="s">
        <v>38395</v>
      </c>
      <c r="D10689" s="7" t="s">
        <v>737</v>
      </c>
      <c r="E10689" s="8" t="s">
        <v>738</v>
      </c>
      <c r="F10689" s="8">
        <v>0</v>
      </c>
      <c r="G10689" s="7" t="s">
        <v>35</v>
      </c>
      <c r="H10689" s="7" t="s">
        <v>176</v>
      </c>
      <c r="I10689" s="9"/>
      <c r="J10689" s="7" t="s">
        <v>3792</v>
      </c>
      <c r="K10689" s="10" t="s">
        <v>38396</v>
      </c>
      <c r="L10689" s="7">
        <v>1</v>
      </c>
      <c r="Q10689" s="12">
        <v>41585</v>
      </c>
      <c r="R10689" s="12">
        <v>41585</v>
      </c>
    </row>
    <row r="10690" spans="1:18" x14ac:dyDescent="0.25">
      <c r="A10690" s="7" t="s">
        <v>38397</v>
      </c>
      <c r="B10690" s="7" t="s">
        <v>38398</v>
      </c>
      <c r="C10690" s="7" t="s">
        <v>38399</v>
      </c>
      <c r="D10690" s="7" t="s">
        <v>38400</v>
      </c>
      <c r="E10690" s="8" t="s">
        <v>8643</v>
      </c>
      <c r="F10690" s="8">
        <v>0</v>
      </c>
      <c r="G10690" s="7" t="s">
        <v>35</v>
      </c>
      <c r="H10690" s="7" t="s">
        <v>176</v>
      </c>
      <c r="I10690" s="9"/>
      <c r="J10690" s="7" t="s">
        <v>177</v>
      </c>
      <c r="K10690" s="10" t="s">
        <v>177</v>
      </c>
      <c r="L10690" s="7">
        <v>4</v>
      </c>
      <c r="M10690" s="11">
        <v>39944</v>
      </c>
      <c r="N10690" s="7" t="s">
        <v>407</v>
      </c>
      <c r="O10690" s="7" t="s">
        <v>251</v>
      </c>
      <c r="P10690" s="10">
        <v>2009</v>
      </c>
      <c r="Q10690" s="12">
        <v>40210</v>
      </c>
      <c r="R10690" s="12">
        <v>41851</v>
      </c>
    </row>
    <row r="10691" spans="1:18" x14ac:dyDescent="0.25">
      <c r="A10691" s="7" t="s">
        <v>38401</v>
      </c>
      <c r="B10691" s="7" t="s">
        <v>38402</v>
      </c>
      <c r="C10691" s="7" t="s">
        <v>38403</v>
      </c>
      <c r="F10691" s="8">
        <v>0</v>
      </c>
      <c r="G10691" s="7" t="s">
        <v>35</v>
      </c>
      <c r="H10691" s="7" t="s">
        <v>24</v>
      </c>
      <c r="I10691" s="9" t="s">
        <v>248</v>
      </c>
      <c r="J10691" s="7" t="s">
        <v>249</v>
      </c>
      <c r="K10691" s="10" t="s">
        <v>249</v>
      </c>
      <c r="L10691" s="7">
        <v>1</v>
      </c>
      <c r="M10691" s="11">
        <v>40831</v>
      </c>
      <c r="N10691" s="7" t="s">
        <v>73</v>
      </c>
      <c r="O10691" s="7" t="s">
        <v>74</v>
      </c>
      <c r="P10691" s="10">
        <v>2011</v>
      </c>
      <c r="Q10691" s="12">
        <v>41018</v>
      </c>
      <c r="R10691" s="12">
        <v>41018</v>
      </c>
    </row>
    <row r="10692" spans="1:18" x14ac:dyDescent="0.25">
      <c r="A10692" s="7" t="s">
        <v>38404</v>
      </c>
      <c r="B10692" s="7" t="s">
        <v>38405</v>
      </c>
      <c r="C10692" s="7" t="s">
        <v>38406</v>
      </c>
      <c r="D10692" s="7" t="s">
        <v>38407</v>
      </c>
      <c r="E10692" s="8" t="s">
        <v>38408</v>
      </c>
      <c r="F10692" s="8">
        <v>400000</v>
      </c>
      <c r="G10692" s="7" t="s">
        <v>35</v>
      </c>
      <c r="H10692" s="7" t="s">
        <v>24</v>
      </c>
      <c r="I10692" s="9" t="s">
        <v>25</v>
      </c>
      <c r="J10692" s="7" t="s">
        <v>26</v>
      </c>
      <c r="K10692" s="10" t="s">
        <v>27</v>
      </c>
      <c r="L10692" s="7">
        <v>3</v>
      </c>
      <c r="Q10692" s="12">
        <v>41030</v>
      </c>
      <c r="R10692" s="12">
        <v>41409</v>
      </c>
    </row>
    <row r="10693" spans="1:18" x14ac:dyDescent="0.25">
      <c r="A10693" s="7" t="s">
        <v>38409</v>
      </c>
      <c r="B10693" s="7" t="s">
        <v>38410</v>
      </c>
      <c r="C10693" s="7" t="s">
        <v>38411</v>
      </c>
      <c r="D10693" s="7" t="s">
        <v>38412</v>
      </c>
      <c r="E10693" s="8" t="s">
        <v>69</v>
      </c>
      <c r="F10693" s="8">
        <v>500000</v>
      </c>
      <c r="G10693" s="7" t="s">
        <v>35</v>
      </c>
      <c r="H10693" s="7" t="s">
        <v>52</v>
      </c>
      <c r="I10693" s="9"/>
      <c r="J10693" s="7" t="s">
        <v>1794</v>
      </c>
      <c r="K10693" s="10" t="s">
        <v>1794</v>
      </c>
      <c r="L10693" s="7">
        <v>1</v>
      </c>
      <c r="M10693" s="11">
        <v>40210</v>
      </c>
      <c r="N10693" s="7" t="s">
        <v>2575</v>
      </c>
      <c r="O10693" s="7" t="s">
        <v>97</v>
      </c>
      <c r="P10693" s="10">
        <v>2010</v>
      </c>
      <c r="Q10693" s="12">
        <v>40210</v>
      </c>
      <c r="R10693" s="12">
        <v>40210</v>
      </c>
    </row>
    <row r="10694" spans="1:18" x14ac:dyDescent="0.25">
      <c r="A10694" s="7" t="s">
        <v>38413</v>
      </c>
      <c r="B10694" s="7" t="s">
        <v>38414</v>
      </c>
      <c r="C10694" s="7" t="s">
        <v>38415</v>
      </c>
      <c r="D10694" s="7" t="s">
        <v>38416</v>
      </c>
      <c r="E10694" s="8" t="s">
        <v>69</v>
      </c>
      <c r="F10694" s="8">
        <v>4000000</v>
      </c>
      <c r="G10694" s="7" t="s">
        <v>35</v>
      </c>
      <c r="H10694" s="7" t="s">
        <v>469</v>
      </c>
      <c r="I10694" s="9"/>
      <c r="J10694" s="7" t="s">
        <v>470</v>
      </c>
      <c r="K10694" s="10" t="s">
        <v>470</v>
      </c>
      <c r="L10694" s="7">
        <v>1</v>
      </c>
      <c r="M10694" s="11">
        <v>39080</v>
      </c>
      <c r="N10694" s="7" t="s">
        <v>4838</v>
      </c>
      <c r="O10694" s="7" t="s">
        <v>1281</v>
      </c>
      <c r="P10694" s="10">
        <v>2006</v>
      </c>
      <c r="Q10694" s="12">
        <v>40708</v>
      </c>
      <c r="R10694" s="12">
        <v>40708</v>
      </c>
    </row>
    <row r="10695" spans="1:18" x14ac:dyDescent="0.25">
      <c r="A10695" s="7" t="s">
        <v>38417</v>
      </c>
      <c r="B10695" s="7" t="s">
        <v>38418</v>
      </c>
      <c r="C10695" s="7" t="s">
        <v>38419</v>
      </c>
      <c r="D10695" s="7" t="s">
        <v>38420</v>
      </c>
      <c r="E10695" s="8" t="s">
        <v>239</v>
      </c>
      <c r="F10695" s="8">
        <v>40600000</v>
      </c>
      <c r="G10695" s="7" t="s">
        <v>35</v>
      </c>
      <c r="H10695" s="7" t="s">
        <v>24</v>
      </c>
      <c r="I10695" s="9" t="s">
        <v>1321</v>
      </c>
      <c r="J10695" s="7" t="s">
        <v>613</v>
      </c>
      <c r="K10695" s="10" t="s">
        <v>1322</v>
      </c>
      <c r="L10695" s="7">
        <v>2</v>
      </c>
      <c r="M10695" s="11">
        <v>36526</v>
      </c>
      <c r="N10695" s="7" t="s">
        <v>234</v>
      </c>
      <c r="O10695" s="7" t="s">
        <v>235</v>
      </c>
      <c r="P10695" s="10">
        <v>2000</v>
      </c>
      <c r="Q10695" s="12">
        <v>36526</v>
      </c>
      <c r="R10695" s="12">
        <v>41589</v>
      </c>
    </row>
    <row r="10696" spans="1:18" x14ac:dyDescent="0.25">
      <c r="A10696" s="7" t="s">
        <v>38421</v>
      </c>
      <c r="B10696" s="7" t="s">
        <v>38422</v>
      </c>
      <c r="C10696" s="7" t="s">
        <v>38423</v>
      </c>
      <c r="F10696" s="8">
        <v>0</v>
      </c>
      <c r="G10696" s="7" t="s">
        <v>35</v>
      </c>
      <c r="H10696" s="7" t="s">
        <v>24</v>
      </c>
      <c r="I10696" s="9" t="s">
        <v>93</v>
      </c>
      <c r="J10696" s="7" t="s">
        <v>314</v>
      </c>
      <c r="K10696" s="10" t="s">
        <v>314</v>
      </c>
      <c r="L10696" s="7">
        <v>1</v>
      </c>
      <c r="M10696" s="11">
        <v>41184</v>
      </c>
      <c r="N10696" s="7" t="s">
        <v>45</v>
      </c>
      <c r="O10696" s="7" t="s">
        <v>46</v>
      </c>
      <c r="P10696" s="10">
        <v>2012</v>
      </c>
      <c r="Q10696" s="12">
        <v>41184</v>
      </c>
      <c r="R10696" s="12">
        <v>41184</v>
      </c>
    </row>
    <row r="10697" spans="1:18" x14ac:dyDescent="0.25">
      <c r="A10697" s="7" t="s">
        <v>38424</v>
      </c>
      <c r="B10697" s="7" t="s">
        <v>38425</v>
      </c>
      <c r="F10697" s="8">
        <v>0</v>
      </c>
      <c r="G10697" s="7" t="s">
        <v>35</v>
      </c>
      <c r="H10697" s="7" t="s">
        <v>24</v>
      </c>
      <c r="I10697" s="9" t="s">
        <v>60</v>
      </c>
      <c r="J10697" s="7" t="s">
        <v>61</v>
      </c>
      <c r="K10697" s="10" t="s">
        <v>4257</v>
      </c>
      <c r="L10697" s="7">
        <v>1</v>
      </c>
      <c r="M10697" s="11">
        <v>40004</v>
      </c>
      <c r="N10697" s="7" t="s">
        <v>266</v>
      </c>
      <c r="O10697" s="7" t="s">
        <v>267</v>
      </c>
      <c r="P10697" s="10">
        <v>2009</v>
      </c>
      <c r="Q10697" s="12">
        <v>40332</v>
      </c>
      <c r="R10697" s="12">
        <v>40332</v>
      </c>
    </row>
    <row r="10698" spans="1:18" x14ac:dyDescent="0.25">
      <c r="A10698" s="7" t="s">
        <v>38426</v>
      </c>
      <c r="B10698" s="7" t="s">
        <v>38427</v>
      </c>
      <c r="C10698" s="7" t="s">
        <v>38428</v>
      </c>
      <c r="D10698" s="7" t="s">
        <v>106</v>
      </c>
      <c r="E10698" s="8" t="s">
        <v>107</v>
      </c>
      <c r="F10698" s="8">
        <v>25650000</v>
      </c>
      <c r="G10698" s="7" t="s">
        <v>35</v>
      </c>
      <c r="H10698" s="7" t="s">
        <v>24</v>
      </c>
      <c r="I10698" s="9" t="s">
        <v>281</v>
      </c>
      <c r="J10698" s="7" t="s">
        <v>282</v>
      </c>
      <c r="K10698" s="10" t="s">
        <v>346</v>
      </c>
      <c r="L10698" s="7">
        <v>5</v>
      </c>
      <c r="M10698" s="11">
        <v>35065</v>
      </c>
      <c r="N10698" s="7" t="s">
        <v>3258</v>
      </c>
      <c r="O10698" s="7" t="s">
        <v>3259</v>
      </c>
      <c r="P10698" s="10">
        <v>1996</v>
      </c>
      <c r="Q10698" s="12">
        <v>39814</v>
      </c>
      <c r="R10698" s="12">
        <v>41436</v>
      </c>
    </row>
    <row r="10699" spans="1:18" x14ac:dyDescent="0.25">
      <c r="A10699" s="7" t="s">
        <v>38429</v>
      </c>
      <c r="B10699" s="7" t="s">
        <v>38430</v>
      </c>
      <c r="C10699" s="7" t="s">
        <v>38431</v>
      </c>
      <c r="D10699" s="7" t="s">
        <v>227</v>
      </c>
      <c r="E10699" s="8" t="s">
        <v>228</v>
      </c>
      <c r="F10699" s="8">
        <v>0</v>
      </c>
      <c r="G10699" s="7" t="s">
        <v>35</v>
      </c>
      <c r="H10699" s="7" t="s">
        <v>24</v>
      </c>
      <c r="I10699" s="9" t="s">
        <v>25</v>
      </c>
      <c r="J10699" s="7" t="s">
        <v>26</v>
      </c>
      <c r="K10699" s="10" t="s">
        <v>27</v>
      </c>
      <c r="L10699" s="7">
        <v>2</v>
      </c>
      <c r="M10699" s="11">
        <v>40544</v>
      </c>
      <c r="N10699" s="7" t="s">
        <v>537</v>
      </c>
      <c r="O10699" s="7" t="s">
        <v>505</v>
      </c>
      <c r="P10699" s="10">
        <v>2011</v>
      </c>
      <c r="Q10699" s="12">
        <v>40544</v>
      </c>
      <c r="R10699" s="12">
        <v>40913</v>
      </c>
    </row>
    <row r="10700" spans="1:18" x14ac:dyDescent="0.25">
      <c r="A10700" s="7" t="s">
        <v>38432</v>
      </c>
      <c r="B10700" s="7" t="s">
        <v>38433</v>
      </c>
      <c r="C10700" s="7" t="s">
        <v>38434</v>
      </c>
      <c r="D10700" s="7" t="s">
        <v>275</v>
      </c>
      <c r="E10700" s="8" t="s">
        <v>276</v>
      </c>
      <c r="F10700" s="8">
        <v>450000</v>
      </c>
      <c r="G10700" s="7" t="s">
        <v>35</v>
      </c>
      <c r="H10700" s="7" t="s">
        <v>24</v>
      </c>
      <c r="I10700" s="9" t="s">
        <v>502</v>
      </c>
      <c r="J10700" s="7" t="s">
        <v>503</v>
      </c>
      <c r="K10700" s="10" t="s">
        <v>5312</v>
      </c>
      <c r="L10700" s="7">
        <v>1</v>
      </c>
      <c r="M10700" s="11">
        <v>38353</v>
      </c>
      <c r="N10700" s="7" t="s">
        <v>435</v>
      </c>
      <c r="O10700" s="7" t="s">
        <v>436</v>
      </c>
      <c r="P10700" s="10">
        <v>2005</v>
      </c>
      <c r="Q10700" s="12">
        <v>40795</v>
      </c>
      <c r="R10700" s="12">
        <v>40795</v>
      </c>
    </row>
    <row r="10701" spans="1:18" x14ac:dyDescent="0.25">
      <c r="A10701" s="7" t="s">
        <v>38435</v>
      </c>
      <c r="B10701" s="7" t="s">
        <v>38436</v>
      </c>
      <c r="C10701" s="7" t="s">
        <v>38437</v>
      </c>
      <c r="F10701" s="8">
        <v>13259</v>
      </c>
      <c r="G10701" s="7" t="s">
        <v>35</v>
      </c>
      <c r="H10701" s="7" t="s">
        <v>1891</v>
      </c>
      <c r="I10701" s="9"/>
      <c r="J10701" s="7" t="s">
        <v>1892</v>
      </c>
      <c r="K10701" s="10" t="s">
        <v>1892</v>
      </c>
      <c r="L10701" s="7">
        <v>1</v>
      </c>
      <c r="Q10701" s="12">
        <v>41487</v>
      </c>
      <c r="R10701" s="12">
        <v>41487</v>
      </c>
    </row>
    <row r="10702" spans="1:18" x14ac:dyDescent="0.25">
      <c r="A10702" s="7" t="s">
        <v>38438</v>
      </c>
      <c r="B10702" s="7" t="s">
        <v>38439</v>
      </c>
      <c r="C10702" s="7" t="s">
        <v>38440</v>
      </c>
      <c r="D10702" s="7" t="s">
        <v>38441</v>
      </c>
      <c r="E10702" s="8" t="s">
        <v>25792</v>
      </c>
      <c r="F10702" s="8">
        <v>29833</v>
      </c>
      <c r="G10702" s="7" t="s">
        <v>35</v>
      </c>
      <c r="I10702" s="9"/>
      <c r="J10702" s="7"/>
      <c r="L10702" s="7">
        <v>1</v>
      </c>
      <c r="M10702" s="11">
        <v>40238</v>
      </c>
      <c r="N10702" s="7" t="s">
        <v>1566</v>
      </c>
      <c r="O10702" s="7" t="s">
        <v>97</v>
      </c>
      <c r="P10702" s="10">
        <v>2010</v>
      </c>
      <c r="Q10702" s="12">
        <v>40238</v>
      </c>
      <c r="R10702" s="12">
        <v>40238</v>
      </c>
    </row>
    <row r="10703" spans="1:18" x14ac:dyDescent="0.25">
      <c r="A10703" s="7" t="s">
        <v>38442</v>
      </c>
      <c r="B10703" s="7" t="s">
        <v>38443</v>
      </c>
      <c r="C10703" s="7" t="s">
        <v>38444</v>
      </c>
      <c r="D10703" s="7" t="s">
        <v>38445</v>
      </c>
      <c r="E10703" s="8" t="s">
        <v>985</v>
      </c>
      <c r="F10703" s="8">
        <v>150000</v>
      </c>
      <c r="G10703" s="7" t="s">
        <v>35</v>
      </c>
      <c r="H10703" s="7" t="s">
        <v>446</v>
      </c>
      <c r="I10703" s="9"/>
      <c r="J10703" s="7" t="s">
        <v>2173</v>
      </c>
      <c r="K10703" s="10" t="s">
        <v>2173</v>
      </c>
      <c r="L10703" s="7">
        <v>1</v>
      </c>
      <c r="M10703" s="11">
        <v>40817</v>
      </c>
      <c r="N10703" s="7" t="s">
        <v>73</v>
      </c>
      <c r="O10703" s="7" t="s">
        <v>74</v>
      </c>
      <c r="P10703" s="10">
        <v>2011</v>
      </c>
      <c r="Q10703" s="12">
        <v>40817</v>
      </c>
      <c r="R10703" s="12">
        <v>40817</v>
      </c>
    </row>
    <row r="10704" spans="1:18" x14ac:dyDescent="0.25">
      <c r="A10704" s="7" t="s">
        <v>38446</v>
      </c>
      <c r="B10704" s="7" t="s">
        <v>38447</v>
      </c>
      <c r="C10704" s="7" t="s">
        <v>38448</v>
      </c>
      <c r="D10704" s="7" t="s">
        <v>275</v>
      </c>
      <c r="E10704" s="8" t="s">
        <v>276</v>
      </c>
      <c r="F10704" s="8">
        <v>15800000</v>
      </c>
      <c r="G10704" s="7" t="s">
        <v>35</v>
      </c>
      <c r="H10704" s="7" t="s">
        <v>24</v>
      </c>
      <c r="I10704" s="9" t="s">
        <v>116</v>
      </c>
      <c r="J10704" s="7" t="s">
        <v>1586</v>
      </c>
      <c r="K10704" s="10" t="s">
        <v>2230</v>
      </c>
      <c r="L10704" s="7">
        <v>1</v>
      </c>
      <c r="Q10704" s="12">
        <v>39258</v>
      </c>
      <c r="R10704" s="12">
        <v>39258</v>
      </c>
    </row>
    <row r="10705" spans="1:18" x14ac:dyDescent="0.25">
      <c r="A10705" s="7" t="s">
        <v>38449</v>
      </c>
      <c r="B10705" s="7" t="s">
        <v>38450</v>
      </c>
      <c r="F10705" s="8">
        <v>480000</v>
      </c>
      <c r="G10705" s="7" t="s">
        <v>35</v>
      </c>
      <c r="H10705" s="7" t="s">
        <v>24</v>
      </c>
      <c r="I10705" s="9" t="s">
        <v>2095</v>
      </c>
      <c r="J10705" s="7" t="s">
        <v>2800</v>
      </c>
      <c r="K10705" s="10" t="s">
        <v>2800</v>
      </c>
      <c r="L10705" s="7">
        <v>2</v>
      </c>
      <c r="Q10705" s="12">
        <v>41214</v>
      </c>
      <c r="R10705" s="12">
        <v>41334</v>
      </c>
    </row>
    <row r="10706" spans="1:18" x14ac:dyDescent="0.25">
      <c r="A10706" s="7" t="s">
        <v>38451</v>
      </c>
      <c r="B10706" s="7" t="s">
        <v>38452</v>
      </c>
      <c r="C10706" s="7" t="s">
        <v>38453</v>
      </c>
      <c r="D10706" s="7" t="s">
        <v>38454</v>
      </c>
      <c r="E10706" s="8" t="s">
        <v>323</v>
      </c>
      <c r="F10706" s="8">
        <v>200000</v>
      </c>
      <c r="G10706" s="7" t="s">
        <v>80</v>
      </c>
      <c r="H10706" s="7" t="s">
        <v>24</v>
      </c>
      <c r="I10706" s="9" t="s">
        <v>36</v>
      </c>
      <c r="J10706" s="7" t="s">
        <v>37</v>
      </c>
      <c r="K10706" s="10" t="s">
        <v>37</v>
      </c>
      <c r="L10706" s="7">
        <v>1</v>
      </c>
      <c r="M10706" s="11">
        <v>41000</v>
      </c>
      <c r="N10706" s="7" t="s">
        <v>820</v>
      </c>
      <c r="O10706" s="7" t="s">
        <v>29</v>
      </c>
      <c r="P10706" s="10">
        <v>2012</v>
      </c>
      <c r="Q10706" s="12">
        <v>40969</v>
      </c>
      <c r="R10706" s="12">
        <v>40969</v>
      </c>
    </row>
    <row r="10707" spans="1:18" x14ac:dyDescent="0.25">
      <c r="A10707" s="7" t="s">
        <v>38455</v>
      </c>
      <c r="B10707" s="7" t="s">
        <v>38456</v>
      </c>
      <c r="C10707" s="7" t="s">
        <v>38457</v>
      </c>
      <c r="D10707" s="7" t="s">
        <v>38458</v>
      </c>
      <c r="E10707" s="8" t="s">
        <v>3106</v>
      </c>
      <c r="F10707" s="8">
        <v>300000</v>
      </c>
      <c r="G10707" s="7" t="s">
        <v>35</v>
      </c>
      <c r="H10707" s="7" t="s">
        <v>24</v>
      </c>
      <c r="I10707" s="9" t="s">
        <v>25</v>
      </c>
      <c r="J10707" s="7" t="s">
        <v>26</v>
      </c>
      <c r="K10707" s="10" t="s">
        <v>27</v>
      </c>
      <c r="L10707" s="7">
        <v>1</v>
      </c>
      <c r="M10707" s="11">
        <v>41333</v>
      </c>
      <c r="N10707" s="7" t="s">
        <v>1258</v>
      </c>
      <c r="O10707" s="7" t="s">
        <v>147</v>
      </c>
      <c r="P10707" s="10">
        <v>2013</v>
      </c>
      <c r="Q10707" s="12">
        <v>41466</v>
      </c>
      <c r="R10707" s="12">
        <v>41466</v>
      </c>
    </row>
    <row r="10708" spans="1:18" x14ac:dyDescent="0.25">
      <c r="A10708" s="7" t="s">
        <v>38459</v>
      </c>
      <c r="B10708" s="7" t="s">
        <v>38460</v>
      </c>
      <c r="C10708" s="7" t="s">
        <v>38461</v>
      </c>
      <c r="D10708" s="7" t="s">
        <v>78</v>
      </c>
      <c r="E10708" s="8" t="s">
        <v>79</v>
      </c>
      <c r="F10708" s="8">
        <v>131310</v>
      </c>
      <c r="G10708" s="7" t="s">
        <v>35</v>
      </c>
      <c r="H10708" s="7" t="s">
        <v>1891</v>
      </c>
      <c r="I10708" s="9"/>
      <c r="J10708" s="7" t="s">
        <v>1892</v>
      </c>
      <c r="K10708" s="10" t="s">
        <v>1892</v>
      </c>
      <c r="L10708" s="7">
        <v>1</v>
      </c>
      <c r="M10708" s="11">
        <v>40544</v>
      </c>
      <c r="N10708" s="7" t="s">
        <v>537</v>
      </c>
      <c r="O10708" s="7" t="s">
        <v>505</v>
      </c>
      <c r="P10708" s="10">
        <v>2011</v>
      </c>
      <c r="Q10708" s="12">
        <v>41031</v>
      </c>
      <c r="R10708" s="12">
        <v>41031</v>
      </c>
    </row>
    <row r="10709" spans="1:18" x14ac:dyDescent="0.25">
      <c r="A10709" s="7" t="s">
        <v>38462</v>
      </c>
      <c r="B10709" s="7" t="s">
        <v>38463</v>
      </c>
      <c r="C10709" s="7" t="s">
        <v>38464</v>
      </c>
      <c r="D10709" s="7" t="s">
        <v>106</v>
      </c>
      <c r="E10709" s="8" t="s">
        <v>107</v>
      </c>
      <c r="F10709" s="8">
        <v>1700000</v>
      </c>
      <c r="G10709" s="7" t="s">
        <v>35</v>
      </c>
      <c r="H10709" s="7" t="s">
        <v>24</v>
      </c>
      <c r="I10709" s="9" t="s">
        <v>36</v>
      </c>
      <c r="J10709" s="7" t="s">
        <v>181</v>
      </c>
      <c r="K10709" s="10" t="s">
        <v>182</v>
      </c>
      <c r="L10709" s="7">
        <v>1</v>
      </c>
      <c r="M10709" s="11">
        <v>41275</v>
      </c>
      <c r="N10709" s="7" t="s">
        <v>146</v>
      </c>
      <c r="O10709" s="7" t="s">
        <v>147</v>
      </c>
      <c r="P10709" s="10">
        <v>2013</v>
      </c>
      <c r="Q10709" s="12">
        <v>41431</v>
      </c>
      <c r="R10709" s="12">
        <v>41431</v>
      </c>
    </row>
    <row r="10710" spans="1:18" x14ac:dyDescent="0.25">
      <c r="A10710" s="7" t="s">
        <v>38465</v>
      </c>
      <c r="B10710" s="7" t="s">
        <v>38466</v>
      </c>
      <c r="C10710" s="7" t="s">
        <v>38467</v>
      </c>
      <c r="D10710" s="7" t="s">
        <v>1664</v>
      </c>
      <c r="E10710" s="8" t="s">
        <v>1665</v>
      </c>
      <c r="F10710" s="8">
        <v>32676154</v>
      </c>
      <c r="G10710" s="7" t="s">
        <v>80</v>
      </c>
      <c r="H10710" s="7" t="s">
        <v>24</v>
      </c>
      <c r="I10710" s="9" t="s">
        <v>36</v>
      </c>
      <c r="J10710" s="7" t="s">
        <v>181</v>
      </c>
      <c r="K10710" s="10" t="s">
        <v>3663</v>
      </c>
      <c r="L10710" s="7">
        <v>4</v>
      </c>
      <c r="M10710" s="11">
        <v>39448</v>
      </c>
      <c r="N10710" s="7" t="s">
        <v>164</v>
      </c>
      <c r="O10710" s="7" t="s">
        <v>165</v>
      </c>
      <c r="P10710" s="10">
        <v>2008</v>
      </c>
      <c r="Q10710" s="12">
        <v>39959</v>
      </c>
      <c r="R10710" s="12">
        <v>41298</v>
      </c>
    </row>
    <row r="10711" spans="1:18" x14ac:dyDescent="0.25">
      <c r="A10711" s="7" t="s">
        <v>38468</v>
      </c>
      <c r="B10711" s="7" t="s">
        <v>38469</v>
      </c>
      <c r="C10711" s="7" t="s">
        <v>38470</v>
      </c>
      <c r="D10711" s="7" t="s">
        <v>136</v>
      </c>
      <c r="E10711" s="8" t="s">
        <v>137</v>
      </c>
      <c r="F10711" s="8">
        <v>0</v>
      </c>
      <c r="G10711" s="7" t="s">
        <v>35</v>
      </c>
      <c r="H10711" s="7" t="s">
        <v>24</v>
      </c>
      <c r="I10711" s="9" t="s">
        <v>1196</v>
      </c>
      <c r="J10711" s="7" t="s">
        <v>5975</v>
      </c>
      <c r="K10711" s="10" t="s">
        <v>38471</v>
      </c>
      <c r="L10711" s="7">
        <v>1</v>
      </c>
      <c r="M10711" s="11">
        <v>37784</v>
      </c>
      <c r="N10711" s="7" t="s">
        <v>13011</v>
      </c>
      <c r="O10711" s="7" t="s">
        <v>4233</v>
      </c>
      <c r="P10711" s="10">
        <v>2003</v>
      </c>
      <c r="Q10711" s="12">
        <v>41532</v>
      </c>
      <c r="R10711" s="12">
        <v>41532</v>
      </c>
    </row>
    <row r="10712" spans="1:18" x14ac:dyDescent="0.25">
      <c r="A10712" s="7" t="s">
        <v>38472</v>
      </c>
      <c r="B10712" s="7" t="s">
        <v>38473</v>
      </c>
      <c r="C10712" s="7" t="s">
        <v>38474</v>
      </c>
      <c r="D10712" s="7" t="s">
        <v>122</v>
      </c>
      <c r="E10712" s="8" t="s">
        <v>123</v>
      </c>
      <c r="F10712" s="8">
        <v>2500000</v>
      </c>
      <c r="G10712" s="7" t="s">
        <v>35</v>
      </c>
      <c r="H10712" s="7" t="s">
        <v>24</v>
      </c>
      <c r="I10712" s="9" t="s">
        <v>281</v>
      </c>
      <c r="J10712" s="7" t="s">
        <v>2866</v>
      </c>
      <c r="K10712" s="10" t="s">
        <v>25809</v>
      </c>
      <c r="L10712" s="7">
        <v>1</v>
      </c>
      <c r="Q10712" s="12">
        <v>41023</v>
      </c>
      <c r="R10712" s="12">
        <v>41023</v>
      </c>
    </row>
    <row r="10713" spans="1:18" x14ac:dyDescent="0.25">
      <c r="A10713" s="7" t="s">
        <v>38475</v>
      </c>
      <c r="B10713" s="7" t="s">
        <v>38476</v>
      </c>
      <c r="C10713" s="7" t="s">
        <v>38477</v>
      </c>
      <c r="F10713" s="8">
        <v>62745</v>
      </c>
      <c r="G10713" s="7" t="s">
        <v>35</v>
      </c>
      <c r="H10713" s="7" t="s">
        <v>24</v>
      </c>
      <c r="I10713" s="9" t="s">
        <v>36</v>
      </c>
      <c r="J10713" s="7" t="s">
        <v>2238</v>
      </c>
      <c r="K10713" s="10" t="s">
        <v>16123</v>
      </c>
      <c r="L10713" s="7">
        <v>1</v>
      </c>
      <c r="Q10713" s="12">
        <v>40920</v>
      </c>
      <c r="R10713" s="12">
        <v>40920</v>
      </c>
    </row>
    <row r="10714" spans="1:18" x14ac:dyDescent="0.25">
      <c r="A10714" s="7" t="s">
        <v>38478</v>
      </c>
      <c r="B10714" s="7" t="s">
        <v>38479</v>
      </c>
      <c r="C10714" s="7" t="s">
        <v>38480</v>
      </c>
      <c r="D10714" s="7" t="s">
        <v>38481</v>
      </c>
      <c r="E10714" s="8" t="s">
        <v>22338</v>
      </c>
      <c r="F10714" s="8">
        <v>136911999</v>
      </c>
      <c r="G10714" s="7" t="s">
        <v>35</v>
      </c>
      <c r="H10714" s="7" t="s">
        <v>24</v>
      </c>
      <c r="I10714" s="9" t="s">
        <v>1321</v>
      </c>
      <c r="J10714" s="7" t="s">
        <v>613</v>
      </c>
      <c r="K10714" s="10" t="s">
        <v>6762</v>
      </c>
      <c r="L10714" s="7">
        <v>3</v>
      </c>
      <c r="M10714" s="11">
        <v>36190</v>
      </c>
      <c r="N10714" s="7" t="s">
        <v>1066</v>
      </c>
      <c r="O10714" s="7" t="s">
        <v>1067</v>
      </c>
      <c r="P10714" s="10">
        <v>1999</v>
      </c>
      <c r="Q10714" s="12">
        <v>36770</v>
      </c>
      <c r="R10714" s="12">
        <v>40925</v>
      </c>
    </row>
    <row r="10715" spans="1:18" x14ac:dyDescent="0.25">
      <c r="A10715" s="7" t="s">
        <v>38482</v>
      </c>
      <c r="B10715" s="7" t="s">
        <v>38483</v>
      </c>
      <c r="C10715" s="7" t="s">
        <v>38484</v>
      </c>
      <c r="D10715" s="7" t="s">
        <v>122</v>
      </c>
      <c r="E10715" s="8" t="s">
        <v>123</v>
      </c>
      <c r="F10715" s="8">
        <v>225554</v>
      </c>
      <c r="G10715" s="7" t="s">
        <v>35</v>
      </c>
      <c r="H10715" s="7" t="s">
        <v>24</v>
      </c>
      <c r="I10715" s="9" t="s">
        <v>70</v>
      </c>
      <c r="J10715" s="7" t="s">
        <v>3037</v>
      </c>
      <c r="K10715" s="10" t="s">
        <v>3037</v>
      </c>
      <c r="L10715" s="7">
        <v>1</v>
      </c>
      <c r="Q10715" s="12">
        <v>40283</v>
      </c>
      <c r="R10715" s="12">
        <v>40283</v>
      </c>
    </row>
    <row r="10716" spans="1:18" x14ac:dyDescent="0.25">
      <c r="A10716" s="7" t="s">
        <v>38485</v>
      </c>
      <c r="B10716" s="7" t="s">
        <v>38486</v>
      </c>
      <c r="C10716" s="7" t="s">
        <v>38487</v>
      </c>
      <c r="F10716" s="8">
        <v>49805</v>
      </c>
      <c r="H10716" s="7" t="s">
        <v>81</v>
      </c>
      <c r="I10716" s="9"/>
      <c r="J10716" s="7" t="s">
        <v>82</v>
      </c>
      <c r="K10716" s="10" t="s">
        <v>82</v>
      </c>
      <c r="L10716" s="7">
        <v>1</v>
      </c>
      <c r="M10716" s="11">
        <v>40817</v>
      </c>
      <c r="N10716" s="7" t="s">
        <v>73</v>
      </c>
      <c r="O10716" s="7" t="s">
        <v>74</v>
      </c>
      <c r="P10716" s="10">
        <v>2011</v>
      </c>
      <c r="Q10716" s="12">
        <v>40878</v>
      </c>
      <c r="R10716" s="12">
        <v>40878</v>
      </c>
    </row>
    <row r="10717" spans="1:18" x14ac:dyDescent="0.25">
      <c r="A10717" s="7" t="s">
        <v>38488</v>
      </c>
      <c r="B10717" s="7" t="s">
        <v>38489</v>
      </c>
      <c r="C10717" s="7" t="s">
        <v>38490</v>
      </c>
      <c r="D10717" s="7" t="s">
        <v>68</v>
      </c>
      <c r="E10717" s="8" t="s">
        <v>69</v>
      </c>
      <c r="F10717" s="8">
        <v>46000000</v>
      </c>
      <c r="G10717" s="7" t="s">
        <v>35</v>
      </c>
      <c r="H10717" s="7" t="s">
        <v>24</v>
      </c>
      <c r="I10717" s="9" t="s">
        <v>70</v>
      </c>
      <c r="J10717" s="7" t="s">
        <v>71</v>
      </c>
      <c r="K10717" s="10" t="s">
        <v>38491</v>
      </c>
      <c r="L10717" s="7">
        <v>7</v>
      </c>
      <c r="Q10717" s="12">
        <v>37316</v>
      </c>
      <c r="R10717" s="12">
        <v>40575</v>
      </c>
    </row>
    <row r="10718" spans="1:18" x14ac:dyDescent="0.25">
      <c r="A10718" s="7" t="s">
        <v>38492</v>
      </c>
      <c r="B10718" s="7" t="s">
        <v>38493</v>
      </c>
      <c r="C10718" s="7" t="s">
        <v>38494</v>
      </c>
      <c r="D10718" s="7" t="s">
        <v>38495</v>
      </c>
      <c r="E10718" s="8" t="s">
        <v>2067</v>
      </c>
      <c r="F10718" s="8">
        <v>7000</v>
      </c>
      <c r="G10718" s="7" t="s">
        <v>80</v>
      </c>
      <c r="H10718" s="7" t="s">
        <v>205</v>
      </c>
      <c r="I10718" s="9"/>
      <c r="J10718" s="7" t="s">
        <v>38496</v>
      </c>
      <c r="K10718" s="10" t="s">
        <v>38496</v>
      </c>
      <c r="L10718" s="7">
        <v>1</v>
      </c>
      <c r="M10718" s="11">
        <v>39385</v>
      </c>
      <c r="N10718" s="7" t="s">
        <v>4771</v>
      </c>
      <c r="O10718" s="7" t="s">
        <v>1361</v>
      </c>
      <c r="P10718" s="10">
        <v>2007</v>
      </c>
      <c r="Q10718" s="12">
        <v>39385</v>
      </c>
      <c r="R10718" s="12">
        <v>39385</v>
      </c>
    </row>
    <row r="10719" spans="1:18" x14ac:dyDescent="0.25">
      <c r="A10719" s="7" t="s">
        <v>38497</v>
      </c>
      <c r="B10719" s="7" t="s">
        <v>38498</v>
      </c>
      <c r="C10719" s="7" t="s">
        <v>38499</v>
      </c>
      <c r="D10719" s="7" t="s">
        <v>275</v>
      </c>
      <c r="E10719" s="8" t="s">
        <v>276</v>
      </c>
      <c r="F10719" s="8">
        <v>56600000</v>
      </c>
      <c r="G10719" s="7" t="s">
        <v>35</v>
      </c>
      <c r="H10719" s="7" t="s">
        <v>24</v>
      </c>
      <c r="I10719" s="9" t="s">
        <v>1166</v>
      </c>
      <c r="J10719" s="7" t="s">
        <v>1167</v>
      </c>
      <c r="K10719" s="10" t="s">
        <v>1167</v>
      </c>
      <c r="L10719" s="7">
        <v>3</v>
      </c>
      <c r="M10719" s="11">
        <v>36892</v>
      </c>
      <c r="N10719" s="7" t="s">
        <v>154</v>
      </c>
      <c r="O10719" s="7" t="s">
        <v>155</v>
      </c>
      <c r="P10719" s="10">
        <v>2001</v>
      </c>
      <c r="Q10719" s="12">
        <v>41465</v>
      </c>
      <c r="R10719" s="12">
        <v>41904</v>
      </c>
    </row>
    <row r="10720" spans="1:18" x14ac:dyDescent="0.25">
      <c r="A10720" s="7" t="s">
        <v>38500</v>
      </c>
      <c r="B10720" s="7" t="s">
        <v>38501</v>
      </c>
      <c r="C10720" s="7" t="s">
        <v>38502</v>
      </c>
      <c r="F10720" s="8">
        <v>5567367</v>
      </c>
      <c r="G10720" s="7" t="s">
        <v>35</v>
      </c>
      <c r="H10720" s="7" t="s">
        <v>240</v>
      </c>
      <c r="I10720" s="9" t="s">
        <v>2853</v>
      </c>
      <c r="J10720" s="7" t="s">
        <v>2854</v>
      </c>
      <c r="K10720" s="10" t="s">
        <v>38503</v>
      </c>
      <c r="L10720" s="7">
        <v>1</v>
      </c>
      <c r="Q10720" s="12">
        <v>40015</v>
      </c>
      <c r="R10720" s="12">
        <v>40015</v>
      </c>
    </row>
    <row r="10721" spans="1:18" x14ac:dyDescent="0.25">
      <c r="A10721" s="7" t="s">
        <v>38504</v>
      </c>
      <c r="B10721" s="7" t="s">
        <v>38505</v>
      </c>
      <c r="C10721" s="7" t="s">
        <v>38506</v>
      </c>
      <c r="D10721" s="7" t="s">
        <v>38507</v>
      </c>
      <c r="E10721" s="8" t="s">
        <v>1115</v>
      </c>
      <c r="F10721" s="8">
        <v>1500000</v>
      </c>
      <c r="G10721" s="7" t="s">
        <v>35</v>
      </c>
      <c r="H10721" s="7" t="s">
        <v>24</v>
      </c>
      <c r="I10721" s="9" t="s">
        <v>188</v>
      </c>
      <c r="J10721" s="7" t="s">
        <v>189</v>
      </c>
      <c r="K10721" s="10" t="s">
        <v>2200</v>
      </c>
      <c r="L10721" s="7">
        <v>1</v>
      </c>
      <c r="M10721" s="11">
        <v>38718</v>
      </c>
      <c r="N10721" s="7" t="s">
        <v>400</v>
      </c>
      <c r="O10721" s="7" t="s">
        <v>401</v>
      </c>
      <c r="P10721" s="10">
        <v>2006</v>
      </c>
      <c r="Q10721" s="12">
        <v>40562</v>
      </c>
      <c r="R10721" s="12">
        <v>40562</v>
      </c>
    </row>
    <row r="10722" spans="1:18" x14ac:dyDescent="0.25">
      <c r="A10722" s="7" t="s">
        <v>38508</v>
      </c>
      <c r="B10722" s="7" t="s">
        <v>38509</v>
      </c>
      <c r="C10722" s="7" t="s">
        <v>38510</v>
      </c>
      <c r="D10722" s="7" t="s">
        <v>78</v>
      </c>
      <c r="E10722" s="8" t="s">
        <v>79</v>
      </c>
      <c r="F10722" s="8">
        <v>250000</v>
      </c>
      <c r="G10722" s="7" t="s">
        <v>35</v>
      </c>
      <c r="H10722" s="7" t="s">
        <v>24</v>
      </c>
      <c r="I10722" s="9" t="s">
        <v>3380</v>
      </c>
      <c r="J10722" s="7" t="s">
        <v>9882</v>
      </c>
      <c r="K10722" s="10" t="s">
        <v>503</v>
      </c>
      <c r="L10722" s="7">
        <v>1</v>
      </c>
      <c r="M10722" s="11">
        <v>40179</v>
      </c>
      <c r="N10722" s="7" t="s">
        <v>96</v>
      </c>
      <c r="O10722" s="7" t="s">
        <v>97</v>
      </c>
      <c r="P10722" s="10">
        <v>2010</v>
      </c>
      <c r="Q10722" s="12">
        <v>40581</v>
      </c>
      <c r="R10722" s="12">
        <v>40581</v>
      </c>
    </row>
    <row r="10723" spans="1:18" x14ac:dyDescent="0.25">
      <c r="A10723" s="7" t="s">
        <v>38511</v>
      </c>
      <c r="B10723" s="7" t="s">
        <v>38512</v>
      </c>
      <c r="C10723" s="7" t="s">
        <v>38513</v>
      </c>
      <c r="D10723" s="7" t="s">
        <v>296</v>
      </c>
      <c r="E10723" s="8" t="s">
        <v>297</v>
      </c>
      <c r="F10723" s="8">
        <v>7659999</v>
      </c>
      <c r="G10723" s="7" t="s">
        <v>35</v>
      </c>
      <c r="H10723" s="7" t="s">
        <v>24</v>
      </c>
      <c r="I10723" s="9" t="s">
        <v>36</v>
      </c>
      <c r="J10723" s="7" t="s">
        <v>181</v>
      </c>
      <c r="K10723" s="10" t="s">
        <v>794</v>
      </c>
      <c r="L10723" s="7">
        <v>3</v>
      </c>
      <c r="M10723" s="11">
        <v>39814</v>
      </c>
      <c r="N10723" s="7" t="s">
        <v>171</v>
      </c>
      <c r="O10723" s="7" t="s">
        <v>172</v>
      </c>
      <c r="P10723" s="10">
        <v>2009</v>
      </c>
      <c r="Q10723" s="12">
        <v>39814</v>
      </c>
      <c r="R10723" s="12">
        <v>40960</v>
      </c>
    </row>
    <row r="10724" spans="1:18" x14ac:dyDescent="0.25">
      <c r="A10724" s="7" t="s">
        <v>38514</v>
      </c>
      <c r="B10724" s="7" t="s">
        <v>38515</v>
      </c>
      <c r="C10724" s="7" t="s">
        <v>38516</v>
      </c>
      <c r="D10724" s="7" t="s">
        <v>296</v>
      </c>
      <c r="E10724" s="8" t="s">
        <v>297</v>
      </c>
      <c r="F10724" s="8">
        <v>1250000</v>
      </c>
      <c r="G10724" s="7" t="s">
        <v>35</v>
      </c>
      <c r="H10724" s="7" t="s">
        <v>24</v>
      </c>
      <c r="I10724" s="9" t="s">
        <v>188</v>
      </c>
      <c r="J10724" s="7" t="s">
        <v>15299</v>
      </c>
      <c r="K10724" s="10" t="s">
        <v>15299</v>
      </c>
      <c r="L10724" s="7">
        <v>1</v>
      </c>
      <c r="Q10724" s="12">
        <v>41297</v>
      </c>
      <c r="R10724" s="12">
        <v>41297</v>
      </c>
    </row>
    <row r="10725" spans="1:18" x14ac:dyDescent="0.25">
      <c r="A10725" s="7" t="s">
        <v>38517</v>
      </c>
      <c r="B10725" s="7" t="s">
        <v>38518</v>
      </c>
      <c r="C10725" s="7" t="s">
        <v>38519</v>
      </c>
      <c r="D10725" s="7" t="s">
        <v>275</v>
      </c>
      <c r="E10725" s="8" t="s">
        <v>276</v>
      </c>
      <c r="F10725" s="8">
        <v>2555672</v>
      </c>
      <c r="G10725" s="7" t="s">
        <v>35</v>
      </c>
      <c r="H10725" s="7" t="s">
        <v>52</v>
      </c>
      <c r="I10725" s="9"/>
      <c r="J10725" s="7" t="s">
        <v>38520</v>
      </c>
      <c r="K10725" s="10" t="s">
        <v>38520</v>
      </c>
      <c r="L10725" s="7">
        <v>1</v>
      </c>
      <c r="M10725" s="11">
        <v>37226</v>
      </c>
      <c r="N10725" s="7" t="s">
        <v>21364</v>
      </c>
      <c r="O10725" s="7" t="s">
        <v>9589</v>
      </c>
      <c r="P10725" s="10">
        <v>2001</v>
      </c>
      <c r="Q10725" s="12">
        <v>39503</v>
      </c>
      <c r="R10725" s="12">
        <v>39503</v>
      </c>
    </row>
    <row r="10726" spans="1:18" x14ac:dyDescent="0.25">
      <c r="A10726" s="7" t="s">
        <v>38521</v>
      </c>
      <c r="B10726" s="7" t="s">
        <v>38522</v>
      </c>
      <c r="C10726" s="7" t="s">
        <v>38523</v>
      </c>
      <c r="D10726" s="7" t="s">
        <v>296</v>
      </c>
      <c r="E10726" s="8" t="s">
        <v>297</v>
      </c>
      <c r="F10726" s="8">
        <v>3000000</v>
      </c>
      <c r="G10726" s="7" t="s">
        <v>35</v>
      </c>
      <c r="H10726" s="7" t="s">
        <v>24</v>
      </c>
      <c r="I10726" s="9" t="s">
        <v>1196</v>
      </c>
      <c r="J10726" s="7" t="s">
        <v>1197</v>
      </c>
      <c r="K10726" s="10" t="s">
        <v>15630</v>
      </c>
      <c r="L10726" s="7">
        <v>1</v>
      </c>
      <c r="M10726" s="11">
        <v>35796</v>
      </c>
      <c r="N10726" s="7" t="s">
        <v>674</v>
      </c>
      <c r="O10726" s="7" t="s">
        <v>675</v>
      </c>
      <c r="P10726" s="10">
        <v>1998</v>
      </c>
      <c r="Q10726" s="12">
        <v>39317</v>
      </c>
      <c r="R10726" s="12">
        <v>39317</v>
      </c>
    </row>
    <row r="10727" spans="1:18" x14ac:dyDescent="0.25">
      <c r="A10727" s="7" t="s">
        <v>38524</v>
      </c>
      <c r="B10727" s="7" t="s">
        <v>38525</v>
      </c>
      <c r="C10727" s="7" t="s">
        <v>38526</v>
      </c>
      <c r="D10727" s="7" t="s">
        <v>15181</v>
      </c>
      <c r="E10727" s="8" t="s">
        <v>69</v>
      </c>
      <c r="F10727" s="8">
        <v>0</v>
      </c>
      <c r="G10727" s="7" t="s">
        <v>35</v>
      </c>
      <c r="H10727" s="7" t="s">
        <v>680</v>
      </c>
      <c r="I10727" s="9"/>
      <c r="J10727" s="7" t="s">
        <v>2027</v>
      </c>
      <c r="K10727" s="10" t="s">
        <v>38527</v>
      </c>
      <c r="L10727" s="7">
        <v>1</v>
      </c>
      <c r="M10727" s="11">
        <v>41275</v>
      </c>
      <c r="N10727" s="7" t="s">
        <v>146</v>
      </c>
      <c r="O10727" s="7" t="s">
        <v>147</v>
      </c>
      <c r="P10727" s="10">
        <v>2013</v>
      </c>
      <c r="Q10727" s="12">
        <v>41900</v>
      </c>
      <c r="R10727" s="12">
        <v>41900</v>
      </c>
    </row>
    <row r="10728" spans="1:18" x14ac:dyDescent="0.25">
      <c r="A10728" s="7" t="s">
        <v>38528</v>
      </c>
      <c r="B10728" s="7" t="s">
        <v>38529</v>
      </c>
      <c r="C10728" s="7" t="s">
        <v>38530</v>
      </c>
      <c r="D10728" s="7" t="s">
        <v>1402</v>
      </c>
      <c r="E10728" s="8" t="s">
        <v>1403</v>
      </c>
      <c r="F10728" s="8">
        <v>4000000</v>
      </c>
      <c r="G10728" s="7" t="s">
        <v>35</v>
      </c>
      <c r="H10728" s="7" t="s">
        <v>24</v>
      </c>
      <c r="I10728" s="9" t="s">
        <v>281</v>
      </c>
      <c r="J10728" s="7" t="s">
        <v>16837</v>
      </c>
      <c r="K10728" s="10" t="s">
        <v>38531</v>
      </c>
      <c r="L10728" s="7">
        <v>1</v>
      </c>
      <c r="Q10728" s="12">
        <v>40627</v>
      </c>
      <c r="R10728" s="12">
        <v>40627</v>
      </c>
    </row>
    <row r="10729" spans="1:18" x14ac:dyDescent="0.25">
      <c r="A10729" s="7" t="s">
        <v>38532</v>
      </c>
      <c r="B10729" s="7" t="s">
        <v>38533</v>
      </c>
      <c r="C10729" s="7" t="s">
        <v>38534</v>
      </c>
      <c r="D10729" s="7" t="s">
        <v>21867</v>
      </c>
      <c r="E10729" s="8" t="s">
        <v>69</v>
      </c>
      <c r="F10729" s="8">
        <v>30750000</v>
      </c>
      <c r="G10729" s="7" t="s">
        <v>35</v>
      </c>
      <c r="H10729" s="7" t="s">
        <v>24</v>
      </c>
      <c r="I10729" s="9" t="s">
        <v>36</v>
      </c>
      <c r="J10729" s="7" t="s">
        <v>5467</v>
      </c>
      <c r="K10729" s="10" t="s">
        <v>10378</v>
      </c>
      <c r="L10729" s="7">
        <v>3</v>
      </c>
      <c r="M10729" s="11">
        <v>38718</v>
      </c>
      <c r="N10729" s="7" t="s">
        <v>400</v>
      </c>
      <c r="O10729" s="7" t="s">
        <v>401</v>
      </c>
      <c r="P10729" s="10">
        <v>2006</v>
      </c>
      <c r="Q10729" s="12">
        <v>38975</v>
      </c>
      <c r="R10729" s="12">
        <v>40177</v>
      </c>
    </row>
    <row r="10730" spans="1:18" x14ac:dyDescent="0.25">
      <c r="A10730" s="7" t="s">
        <v>38535</v>
      </c>
      <c r="B10730" s="7" t="s">
        <v>38536</v>
      </c>
      <c r="C10730" s="7" t="s">
        <v>38537</v>
      </c>
      <c r="D10730" s="7" t="s">
        <v>68</v>
      </c>
      <c r="E10730" s="8" t="s">
        <v>69</v>
      </c>
      <c r="F10730" s="8">
        <v>71332137</v>
      </c>
      <c r="G10730" s="7" t="s">
        <v>35</v>
      </c>
      <c r="H10730" s="7" t="s">
        <v>24</v>
      </c>
      <c r="I10730" s="9" t="s">
        <v>36</v>
      </c>
      <c r="J10730" s="7" t="s">
        <v>5467</v>
      </c>
      <c r="K10730" s="10" t="s">
        <v>10378</v>
      </c>
      <c r="L10730" s="7">
        <v>4</v>
      </c>
      <c r="M10730" s="11">
        <v>38718</v>
      </c>
      <c r="N10730" s="7" t="s">
        <v>400</v>
      </c>
      <c r="O10730" s="7" t="s">
        <v>401</v>
      </c>
      <c r="P10730" s="10">
        <v>2006</v>
      </c>
      <c r="Q10730" s="12">
        <v>39972</v>
      </c>
      <c r="R10730" s="12">
        <v>40886</v>
      </c>
    </row>
    <row r="10731" spans="1:18" x14ac:dyDescent="0.25">
      <c r="A10731" s="7" t="s">
        <v>38538</v>
      </c>
      <c r="B10731" s="7" t="s">
        <v>38539</v>
      </c>
      <c r="C10731" s="7" t="s">
        <v>38540</v>
      </c>
      <c r="D10731" s="7" t="s">
        <v>68</v>
      </c>
      <c r="E10731" s="8" t="s">
        <v>69</v>
      </c>
      <c r="F10731" s="8">
        <v>30000000</v>
      </c>
      <c r="G10731" s="7" t="s">
        <v>35</v>
      </c>
      <c r="H10731" s="7" t="s">
        <v>24</v>
      </c>
      <c r="I10731" s="9" t="s">
        <v>36</v>
      </c>
      <c r="J10731" s="7" t="s">
        <v>181</v>
      </c>
      <c r="K10731" s="10" t="s">
        <v>794</v>
      </c>
      <c r="L10731" s="7">
        <v>2</v>
      </c>
      <c r="M10731" s="11">
        <v>39904</v>
      </c>
      <c r="N10731" s="7" t="s">
        <v>250</v>
      </c>
      <c r="O10731" s="7" t="s">
        <v>251</v>
      </c>
      <c r="P10731" s="10">
        <v>2009</v>
      </c>
      <c r="Q10731" s="12">
        <v>41535</v>
      </c>
      <c r="R10731" s="12">
        <v>41627</v>
      </c>
    </row>
    <row r="10732" spans="1:18" x14ac:dyDescent="0.25">
      <c r="A10732" s="7" t="s">
        <v>38541</v>
      </c>
      <c r="B10732" s="7" t="s">
        <v>38542</v>
      </c>
      <c r="C10732" s="7" t="s">
        <v>38543</v>
      </c>
      <c r="D10732" s="7" t="s">
        <v>737</v>
      </c>
      <c r="E10732" s="8" t="s">
        <v>738</v>
      </c>
      <c r="F10732" s="8">
        <v>1000000</v>
      </c>
      <c r="G10732" s="7" t="s">
        <v>35</v>
      </c>
      <c r="H10732" s="7" t="s">
        <v>24</v>
      </c>
      <c r="I10732" s="9" t="s">
        <v>36</v>
      </c>
      <c r="J10732" s="7" t="s">
        <v>181</v>
      </c>
      <c r="K10732" s="10" t="s">
        <v>8597</v>
      </c>
      <c r="L10732" s="7">
        <v>1</v>
      </c>
      <c r="Q10732" s="12">
        <v>40255</v>
      </c>
      <c r="R10732" s="12">
        <v>40255</v>
      </c>
    </row>
    <row r="10733" spans="1:18" x14ac:dyDescent="0.25">
      <c r="A10733" s="7" t="s">
        <v>38544</v>
      </c>
      <c r="B10733" s="7" t="s">
        <v>38545</v>
      </c>
      <c r="C10733" s="7" t="s">
        <v>38546</v>
      </c>
      <c r="D10733" s="7" t="s">
        <v>26478</v>
      </c>
      <c r="E10733" s="8" t="s">
        <v>107</v>
      </c>
      <c r="F10733" s="8">
        <v>100000</v>
      </c>
      <c r="H10733" s="7" t="s">
        <v>24</v>
      </c>
      <c r="I10733" s="9" t="s">
        <v>2213</v>
      </c>
      <c r="J10733" s="7" t="s">
        <v>6394</v>
      </c>
      <c r="K10733" s="10" t="s">
        <v>2397</v>
      </c>
      <c r="L10733" s="7">
        <v>1</v>
      </c>
      <c r="M10733" s="11">
        <v>41470</v>
      </c>
      <c r="N10733" s="7" t="s">
        <v>257</v>
      </c>
      <c r="O10733" s="7" t="s">
        <v>258</v>
      </c>
      <c r="P10733" s="10">
        <v>2013</v>
      </c>
      <c r="Q10733" s="12">
        <v>41487</v>
      </c>
      <c r="R10733" s="12">
        <v>41487</v>
      </c>
    </row>
    <row r="10734" spans="1:18" x14ac:dyDescent="0.25">
      <c r="A10734" s="7" t="s">
        <v>38547</v>
      </c>
      <c r="B10734" s="7" t="s">
        <v>38548</v>
      </c>
      <c r="C10734" s="7" t="s">
        <v>38549</v>
      </c>
      <c r="D10734" s="7" t="s">
        <v>33</v>
      </c>
      <c r="E10734" s="8" t="s">
        <v>34</v>
      </c>
      <c r="F10734" s="8">
        <v>152000</v>
      </c>
      <c r="G10734" s="7" t="s">
        <v>35</v>
      </c>
      <c r="H10734" s="7" t="s">
        <v>24</v>
      </c>
      <c r="I10734" s="9" t="s">
        <v>36</v>
      </c>
      <c r="J10734" s="7" t="s">
        <v>1162</v>
      </c>
      <c r="K10734" s="10" t="s">
        <v>1162</v>
      </c>
      <c r="L10734" s="7">
        <v>1</v>
      </c>
      <c r="M10734" s="11">
        <v>40707</v>
      </c>
      <c r="N10734" s="7" t="s">
        <v>702</v>
      </c>
      <c r="O10734" s="7" t="s">
        <v>55</v>
      </c>
      <c r="P10734" s="10">
        <v>2011</v>
      </c>
      <c r="Q10734" s="12">
        <v>41407</v>
      </c>
      <c r="R10734" s="12">
        <v>41407</v>
      </c>
    </row>
    <row r="10735" spans="1:18" x14ac:dyDescent="0.25">
      <c r="A10735" s="7" t="s">
        <v>38550</v>
      </c>
      <c r="B10735" s="7" t="s">
        <v>38551</v>
      </c>
      <c r="C10735" s="7" t="s">
        <v>38552</v>
      </c>
      <c r="D10735" s="7" t="s">
        <v>38553</v>
      </c>
      <c r="E10735" s="8" t="s">
        <v>204</v>
      </c>
      <c r="F10735" s="8">
        <v>50000</v>
      </c>
      <c r="G10735" s="7" t="s">
        <v>35</v>
      </c>
      <c r="H10735" s="7" t="s">
        <v>24</v>
      </c>
      <c r="I10735" s="9" t="s">
        <v>36</v>
      </c>
      <c r="J10735" s="7" t="s">
        <v>37</v>
      </c>
      <c r="K10735" s="10" t="s">
        <v>37</v>
      </c>
      <c r="L10735" s="7">
        <v>1</v>
      </c>
      <c r="M10735" s="11">
        <v>40574</v>
      </c>
      <c r="N10735" s="7" t="s">
        <v>537</v>
      </c>
      <c r="O10735" s="7" t="s">
        <v>505</v>
      </c>
      <c r="P10735" s="10">
        <v>2011</v>
      </c>
      <c r="Q10735" s="12">
        <v>40589</v>
      </c>
      <c r="R10735" s="12">
        <v>40589</v>
      </c>
    </row>
    <row r="10736" spans="1:18" x14ac:dyDescent="0.25">
      <c r="A10736" s="7" t="s">
        <v>38554</v>
      </c>
      <c r="B10736" s="7" t="s">
        <v>38555</v>
      </c>
      <c r="C10736" s="7" t="s">
        <v>38556</v>
      </c>
      <c r="D10736" s="7" t="s">
        <v>68</v>
      </c>
      <c r="E10736" s="8" t="s">
        <v>69</v>
      </c>
      <c r="F10736" s="8">
        <v>18000</v>
      </c>
      <c r="G10736" s="7" t="s">
        <v>35</v>
      </c>
      <c r="H10736" s="7" t="s">
        <v>24</v>
      </c>
      <c r="I10736" s="9" t="s">
        <v>70</v>
      </c>
      <c r="J10736" s="7" t="s">
        <v>71</v>
      </c>
      <c r="K10736" s="10" t="s">
        <v>11872</v>
      </c>
      <c r="L10736" s="7">
        <v>1</v>
      </c>
      <c r="Q10736" s="12">
        <v>41664</v>
      </c>
      <c r="R10736" s="12">
        <v>41664</v>
      </c>
    </row>
    <row r="10737" spans="1:18" x14ac:dyDescent="0.25">
      <c r="A10737" s="7" t="s">
        <v>38557</v>
      </c>
      <c r="B10737" s="7" t="s">
        <v>38558</v>
      </c>
      <c r="C10737" s="7" t="s">
        <v>38559</v>
      </c>
      <c r="D10737" s="7" t="s">
        <v>1402</v>
      </c>
      <c r="E10737" s="8" t="s">
        <v>1403</v>
      </c>
      <c r="F10737" s="8">
        <v>1083000</v>
      </c>
      <c r="G10737" s="7" t="s">
        <v>35</v>
      </c>
      <c r="H10737" s="7" t="s">
        <v>24</v>
      </c>
      <c r="I10737" s="9" t="s">
        <v>151</v>
      </c>
      <c r="J10737" s="7" t="s">
        <v>152</v>
      </c>
      <c r="K10737" s="10" t="s">
        <v>13625</v>
      </c>
      <c r="L10737" s="7">
        <v>2</v>
      </c>
      <c r="M10737" s="11">
        <v>40179</v>
      </c>
      <c r="N10737" s="7" t="s">
        <v>96</v>
      </c>
      <c r="O10737" s="7" t="s">
        <v>97</v>
      </c>
      <c r="P10737" s="10">
        <v>2010</v>
      </c>
      <c r="Q10737" s="12">
        <v>41387</v>
      </c>
      <c r="R10737" s="12">
        <v>41935</v>
      </c>
    </row>
    <row r="10738" spans="1:18" x14ac:dyDescent="0.25">
      <c r="A10738" s="7" t="s">
        <v>38560</v>
      </c>
      <c r="B10738" s="7" t="s">
        <v>38561</v>
      </c>
      <c r="C10738" s="7" t="s">
        <v>38562</v>
      </c>
      <c r="D10738" s="7" t="s">
        <v>719</v>
      </c>
      <c r="E10738" s="8" t="s">
        <v>720</v>
      </c>
      <c r="F10738" s="8">
        <v>400000</v>
      </c>
      <c r="G10738" s="7" t="s">
        <v>35</v>
      </c>
      <c r="H10738" s="7" t="s">
        <v>24</v>
      </c>
      <c r="I10738" s="9" t="s">
        <v>1171</v>
      </c>
      <c r="J10738" s="7" t="s">
        <v>14749</v>
      </c>
      <c r="K10738" s="10" t="s">
        <v>6683</v>
      </c>
      <c r="L10738" s="7">
        <v>1</v>
      </c>
      <c r="Q10738" s="12">
        <v>41150</v>
      </c>
      <c r="R10738" s="12">
        <v>41150</v>
      </c>
    </row>
    <row r="10739" spans="1:18" x14ac:dyDescent="0.25">
      <c r="A10739" s="7" t="s">
        <v>38563</v>
      </c>
      <c r="B10739" s="7" t="s">
        <v>38564</v>
      </c>
      <c r="C10739" s="7" t="s">
        <v>38565</v>
      </c>
      <c r="D10739" s="7" t="s">
        <v>737</v>
      </c>
      <c r="E10739" s="8" t="s">
        <v>738</v>
      </c>
      <c r="F10739" s="8">
        <v>3300000</v>
      </c>
      <c r="G10739" s="7" t="s">
        <v>35</v>
      </c>
      <c r="H10739" s="7" t="s">
        <v>24</v>
      </c>
      <c r="I10739" s="9" t="s">
        <v>36</v>
      </c>
      <c r="J10739" s="7" t="s">
        <v>37</v>
      </c>
      <c r="K10739" s="10" t="s">
        <v>31312</v>
      </c>
      <c r="L10739" s="7">
        <v>3</v>
      </c>
      <c r="M10739" s="11">
        <v>38718</v>
      </c>
      <c r="N10739" s="7" t="s">
        <v>400</v>
      </c>
      <c r="O10739" s="7" t="s">
        <v>401</v>
      </c>
      <c r="P10739" s="10">
        <v>2006</v>
      </c>
      <c r="Q10739" s="12">
        <v>39251</v>
      </c>
      <c r="R10739" s="12">
        <v>40462</v>
      </c>
    </row>
    <row r="10740" spans="1:18" x14ac:dyDescent="0.25">
      <c r="A10740" s="7" t="s">
        <v>38566</v>
      </c>
      <c r="B10740" s="7" t="s">
        <v>38567</v>
      </c>
      <c r="C10740" s="7" t="s">
        <v>38568</v>
      </c>
      <c r="D10740" s="7" t="s">
        <v>1402</v>
      </c>
      <c r="E10740" s="8" t="s">
        <v>1403</v>
      </c>
      <c r="F10740" s="8">
        <v>22394393</v>
      </c>
      <c r="G10740" s="7" t="s">
        <v>35</v>
      </c>
      <c r="H10740" s="7" t="s">
        <v>24</v>
      </c>
      <c r="I10740" s="9" t="s">
        <v>2095</v>
      </c>
      <c r="J10740" s="7" t="s">
        <v>2314</v>
      </c>
      <c r="K10740" s="10" t="s">
        <v>6336</v>
      </c>
      <c r="L10740" s="7">
        <v>2</v>
      </c>
      <c r="M10740" s="11">
        <v>36892</v>
      </c>
      <c r="N10740" s="7" t="s">
        <v>154</v>
      </c>
      <c r="O10740" s="7" t="s">
        <v>155</v>
      </c>
      <c r="P10740" s="10">
        <v>2001</v>
      </c>
      <c r="Q10740" s="12">
        <v>39182</v>
      </c>
      <c r="R10740" s="12">
        <v>41040</v>
      </c>
    </row>
    <row r="10741" spans="1:18" x14ac:dyDescent="0.25">
      <c r="A10741" s="7" t="s">
        <v>38569</v>
      </c>
      <c r="B10741" s="7" t="s">
        <v>38570</v>
      </c>
      <c r="C10741" s="7" t="s">
        <v>38571</v>
      </c>
      <c r="D10741" s="7" t="s">
        <v>2729</v>
      </c>
      <c r="E10741" s="8" t="s">
        <v>1403</v>
      </c>
      <c r="F10741" s="8">
        <v>43000000</v>
      </c>
      <c r="G10741" s="7" t="s">
        <v>35</v>
      </c>
      <c r="H10741" s="7" t="s">
        <v>24</v>
      </c>
      <c r="I10741" s="9" t="s">
        <v>281</v>
      </c>
      <c r="J10741" s="7" t="s">
        <v>282</v>
      </c>
      <c r="K10741" s="10" t="s">
        <v>3809</v>
      </c>
      <c r="L10741" s="7">
        <v>2</v>
      </c>
      <c r="M10741" s="11">
        <v>36161</v>
      </c>
      <c r="N10741" s="7" t="s">
        <v>1066</v>
      </c>
      <c r="O10741" s="7" t="s">
        <v>1067</v>
      </c>
      <c r="P10741" s="10">
        <v>1999</v>
      </c>
      <c r="Q10741" s="12">
        <v>38956</v>
      </c>
      <c r="R10741" s="12">
        <v>40898</v>
      </c>
    </row>
    <row r="10742" spans="1:18" x14ac:dyDescent="0.25">
      <c r="A10742" s="7" t="s">
        <v>38572</v>
      </c>
      <c r="B10742" s="7" t="s">
        <v>38573</v>
      </c>
      <c r="C10742" s="7" t="s">
        <v>38574</v>
      </c>
      <c r="D10742" s="7" t="s">
        <v>68</v>
      </c>
      <c r="E10742" s="8" t="s">
        <v>69</v>
      </c>
      <c r="F10742" s="8">
        <v>16333000</v>
      </c>
      <c r="G10742" s="7" t="s">
        <v>35</v>
      </c>
      <c r="H10742" s="7" t="s">
        <v>24</v>
      </c>
      <c r="I10742" s="9" t="s">
        <v>36</v>
      </c>
      <c r="J10742" s="7" t="s">
        <v>181</v>
      </c>
      <c r="K10742" s="10" t="s">
        <v>182</v>
      </c>
      <c r="L10742" s="7">
        <v>2</v>
      </c>
      <c r="Q10742" s="12">
        <v>38018</v>
      </c>
      <c r="R10742" s="12">
        <v>40161</v>
      </c>
    </row>
    <row r="10743" spans="1:18" x14ac:dyDescent="0.25">
      <c r="A10743" s="7" t="s">
        <v>38575</v>
      </c>
      <c r="B10743" s="7" t="s">
        <v>38576</v>
      </c>
      <c r="C10743" s="7" t="s">
        <v>38577</v>
      </c>
      <c r="D10743" s="7" t="s">
        <v>68</v>
      </c>
      <c r="E10743" s="8" t="s">
        <v>69</v>
      </c>
      <c r="F10743" s="8">
        <v>7300000</v>
      </c>
      <c r="G10743" s="7" t="s">
        <v>35</v>
      </c>
      <c r="H10743" s="7" t="s">
        <v>24</v>
      </c>
      <c r="I10743" s="9" t="s">
        <v>36</v>
      </c>
      <c r="J10743" s="7" t="s">
        <v>37</v>
      </c>
      <c r="K10743" s="10" t="s">
        <v>3207</v>
      </c>
      <c r="L10743" s="7">
        <v>3</v>
      </c>
      <c r="M10743" s="11">
        <v>39569</v>
      </c>
      <c r="N10743" s="7" t="s">
        <v>4875</v>
      </c>
      <c r="O10743" s="7" t="s">
        <v>496</v>
      </c>
      <c r="P10743" s="10">
        <v>2008</v>
      </c>
      <c r="Q10743" s="12">
        <v>39785</v>
      </c>
      <c r="R10743" s="12">
        <v>41097</v>
      </c>
    </row>
    <row r="10744" spans="1:18" x14ac:dyDescent="0.25">
      <c r="A10744" s="7" t="s">
        <v>38578</v>
      </c>
      <c r="B10744" s="7" t="s">
        <v>38579</v>
      </c>
      <c r="C10744" s="7" t="s">
        <v>38580</v>
      </c>
      <c r="D10744" s="7" t="s">
        <v>38581</v>
      </c>
      <c r="E10744" s="8" t="s">
        <v>19103</v>
      </c>
      <c r="F10744" s="8">
        <v>13210580</v>
      </c>
      <c r="H10744" s="7" t="s">
        <v>24</v>
      </c>
      <c r="I10744" s="9" t="s">
        <v>36</v>
      </c>
      <c r="J10744" s="7" t="s">
        <v>37</v>
      </c>
      <c r="K10744" s="10" t="s">
        <v>37</v>
      </c>
      <c r="L10744" s="7">
        <v>7</v>
      </c>
      <c r="M10744" s="11">
        <v>37622</v>
      </c>
      <c r="N10744" s="7" t="s">
        <v>814</v>
      </c>
      <c r="O10744" s="7" t="s">
        <v>815</v>
      </c>
      <c r="P10744" s="10">
        <v>2003</v>
      </c>
      <c r="Q10744" s="12">
        <v>39962</v>
      </c>
      <c r="R10744" s="12">
        <v>40787</v>
      </c>
    </row>
    <row r="10745" spans="1:18" x14ac:dyDescent="0.25">
      <c r="A10745" s="7" t="s">
        <v>38582</v>
      </c>
      <c r="B10745" s="7" t="s">
        <v>38583</v>
      </c>
      <c r="C10745" s="7" t="s">
        <v>38584</v>
      </c>
      <c r="D10745" s="7" t="s">
        <v>38585</v>
      </c>
      <c r="E10745" s="8" t="s">
        <v>19103</v>
      </c>
      <c r="F10745" s="8">
        <v>4600000</v>
      </c>
      <c r="G10745" s="7" t="s">
        <v>35</v>
      </c>
      <c r="H10745" s="7" t="s">
        <v>24</v>
      </c>
      <c r="I10745" s="9" t="s">
        <v>281</v>
      </c>
      <c r="J10745" s="7" t="s">
        <v>282</v>
      </c>
      <c r="K10745" s="10" t="s">
        <v>346</v>
      </c>
      <c r="L10745" s="7">
        <v>1</v>
      </c>
      <c r="M10745" s="11">
        <v>40909</v>
      </c>
      <c r="N10745" s="7" t="s">
        <v>111</v>
      </c>
      <c r="O10745" s="7" t="s">
        <v>112</v>
      </c>
      <c r="P10745" s="10">
        <v>2012</v>
      </c>
      <c r="Q10745" s="12">
        <v>41681</v>
      </c>
      <c r="R10745" s="12">
        <v>41681</v>
      </c>
    </row>
    <row r="10746" spans="1:18" x14ac:dyDescent="0.25">
      <c r="A10746" s="7" t="s">
        <v>38586</v>
      </c>
      <c r="B10746" s="7" t="s">
        <v>38587</v>
      </c>
      <c r="C10746" s="7" t="s">
        <v>38588</v>
      </c>
      <c r="D10746" s="7" t="s">
        <v>68</v>
      </c>
      <c r="E10746" s="8" t="s">
        <v>69</v>
      </c>
      <c r="F10746" s="8">
        <v>2000000</v>
      </c>
      <c r="G10746" s="7" t="s">
        <v>35</v>
      </c>
      <c r="H10746" s="7" t="s">
        <v>24</v>
      </c>
      <c r="I10746" s="9" t="s">
        <v>36</v>
      </c>
      <c r="J10746" s="7" t="s">
        <v>1162</v>
      </c>
      <c r="K10746" s="10" t="s">
        <v>1162</v>
      </c>
      <c r="L10746" s="7">
        <v>1</v>
      </c>
      <c r="M10746" s="11">
        <v>41275</v>
      </c>
      <c r="N10746" s="7" t="s">
        <v>146</v>
      </c>
      <c r="O10746" s="7" t="s">
        <v>147</v>
      </c>
      <c r="P10746" s="10">
        <v>2013</v>
      </c>
      <c r="Q10746" s="12">
        <v>41471</v>
      </c>
      <c r="R10746" s="12">
        <v>41471</v>
      </c>
    </row>
    <row r="10747" spans="1:18" x14ac:dyDescent="0.25">
      <c r="A10747" s="7" t="s">
        <v>38589</v>
      </c>
      <c r="B10747" s="7" t="s">
        <v>38590</v>
      </c>
      <c r="C10747" s="7" t="s">
        <v>38591</v>
      </c>
      <c r="D10747" s="7" t="s">
        <v>737</v>
      </c>
      <c r="E10747" s="8" t="s">
        <v>738</v>
      </c>
      <c r="F10747" s="8">
        <v>1894064</v>
      </c>
      <c r="G10747" s="7" t="s">
        <v>35</v>
      </c>
      <c r="H10747" s="7" t="s">
        <v>52</v>
      </c>
      <c r="I10747" s="9"/>
      <c r="J10747" s="7" t="s">
        <v>33964</v>
      </c>
      <c r="K10747" s="10" t="s">
        <v>33964</v>
      </c>
      <c r="L10747" s="7">
        <v>2</v>
      </c>
      <c r="M10747" s="11">
        <v>39448</v>
      </c>
      <c r="N10747" s="7" t="s">
        <v>164</v>
      </c>
      <c r="O10747" s="7" t="s">
        <v>165</v>
      </c>
      <c r="P10747" s="10">
        <v>2008</v>
      </c>
      <c r="Q10747" s="12">
        <v>40909</v>
      </c>
      <c r="R10747" s="12">
        <v>41449</v>
      </c>
    </row>
    <row r="10748" spans="1:18" x14ac:dyDescent="0.25">
      <c r="A10748" s="7" t="s">
        <v>38592</v>
      </c>
      <c r="B10748" s="7" t="s">
        <v>38593</v>
      </c>
      <c r="C10748" s="7" t="s">
        <v>38594</v>
      </c>
      <c r="D10748" s="7" t="s">
        <v>1664</v>
      </c>
      <c r="E10748" s="8" t="s">
        <v>1665</v>
      </c>
      <c r="F10748" s="8">
        <v>15765989</v>
      </c>
      <c r="G10748" s="7" t="s">
        <v>35</v>
      </c>
      <c r="H10748" s="7" t="s">
        <v>24</v>
      </c>
      <c r="I10748" s="9" t="s">
        <v>36</v>
      </c>
      <c r="J10748" s="7" t="s">
        <v>181</v>
      </c>
      <c r="K10748" s="10" t="s">
        <v>953</v>
      </c>
      <c r="L10748" s="7">
        <v>3</v>
      </c>
      <c r="Q10748" s="12">
        <v>40133</v>
      </c>
      <c r="R10748" s="12">
        <v>40589</v>
      </c>
    </row>
    <row r="10749" spans="1:18" x14ac:dyDescent="0.25">
      <c r="A10749" s="7" t="s">
        <v>38595</v>
      </c>
      <c r="B10749" s="7" t="s">
        <v>38596</v>
      </c>
      <c r="C10749" s="7" t="s">
        <v>38597</v>
      </c>
      <c r="D10749" s="7" t="s">
        <v>227</v>
      </c>
      <c r="E10749" s="8" t="s">
        <v>228</v>
      </c>
      <c r="F10749" s="8">
        <v>3290000</v>
      </c>
      <c r="G10749" s="7" t="s">
        <v>35</v>
      </c>
      <c r="H10749" s="7" t="s">
        <v>24</v>
      </c>
      <c r="I10749" s="9" t="s">
        <v>1321</v>
      </c>
      <c r="J10749" s="7" t="s">
        <v>613</v>
      </c>
      <c r="K10749" s="10" t="s">
        <v>6864</v>
      </c>
      <c r="L10749" s="7">
        <v>2</v>
      </c>
      <c r="M10749" s="11">
        <v>40909</v>
      </c>
      <c r="N10749" s="7" t="s">
        <v>111</v>
      </c>
      <c r="O10749" s="7" t="s">
        <v>112</v>
      </c>
      <c r="P10749" s="10">
        <v>2012</v>
      </c>
      <c r="Q10749" s="12">
        <v>41403</v>
      </c>
      <c r="R10749" s="12">
        <v>41730</v>
      </c>
    </row>
    <row r="10750" spans="1:18" x14ac:dyDescent="0.25">
      <c r="A10750" s="7" t="s">
        <v>38598</v>
      </c>
      <c r="B10750" s="7" t="s">
        <v>38599</v>
      </c>
      <c r="C10750" s="7" t="s">
        <v>38600</v>
      </c>
      <c r="D10750" s="7" t="s">
        <v>38601</v>
      </c>
      <c r="E10750" s="8" t="s">
        <v>8072</v>
      </c>
      <c r="F10750" s="8">
        <v>4200000</v>
      </c>
      <c r="G10750" s="7" t="s">
        <v>35</v>
      </c>
      <c r="H10750" s="7" t="s">
        <v>1891</v>
      </c>
      <c r="I10750" s="9"/>
      <c r="J10750" s="7" t="s">
        <v>14408</v>
      </c>
      <c r="K10750" s="10" t="s">
        <v>14408</v>
      </c>
      <c r="L10750" s="7">
        <v>1</v>
      </c>
      <c r="M10750" s="11">
        <v>40179</v>
      </c>
      <c r="N10750" s="7" t="s">
        <v>96</v>
      </c>
      <c r="O10750" s="7" t="s">
        <v>97</v>
      </c>
      <c r="P10750" s="10">
        <v>2010</v>
      </c>
      <c r="Q10750" s="12">
        <v>41863</v>
      </c>
      <c r="R10750" s="12">
        <v>41863</v>
      </c>
    </row>
    <row r="10751" spans="1:18" x14ac:dyDescent="0.25">
      <c r="A10751" s="7" t="s">
        <v>38602</v>
      </c>
      <c r="B10751" s="7" t="s">
        <v>38603</v>
      </c>
      <c r="C10751" s="7" t="s">
        <v>38604</v>
      </c>
      <c r="D10751" s="7" t="s">
        <v>296</v>
      </c>
      <c r="E10751" s="8" t="s">
        <v>297</v>
      </c>
      <c r="F10751" s="8">
        <v>22500000</v>
      </c>
      <c r="G10751" s="7" t="s">
        <v>80</v>
      </c>
      <c r="H10751" s="7" t="s">
        <v>24</v>
      </c>
      <c r="I10751" s="9" t="s">
        <v>25</v>
      </c>
      <c r="J10751" s="7" t="s">
        <v>26</v>
      </c>
      <c r="K10751" s="10" t="s">
        <v>27</v>
      </c>
      <c r="L10751" s="7">
        <v>1</v>
      </c>
      <c r="Q10751" s="12">
        <v>38756</v>
      </c>
      <c r="R10751" s="12">
        <v>38756</v>
      </c>
    </row>
    <row r="10752" spans="1:18" x14ac:dyDescent="0.25">
      <c r="A10752" s="7" t="s">
        <v>38605</v>
      </c>
      <c r="B10752" s="7" t="s">
        <v>38606</v>
      </c>
      <c r="C10752" s="7" t="s">
        <v>38607</v>
      </c>
      <c r="D10752" s="7" t="s">
        <v>1402</v>
      </c>
      <c r="E10752" s="8" t="s">
        <v>1403</v>
      </c>
      <c r="F10752" s="8">
        <v>1000000</v>
      </c>
      <c r="G10752" s="7" t="s">
        <v>35</v>
      </c>
      <c r="H10752" s="7" t="s">
        <v>24</v>
      </c>
      <c r="I10752" s="9" t="s">
        <v>2591</v>
      </c>
      <c r="J10752" s="7" t="s">
        <v>2963</v>
      </c>
      <c r="K10752" s="10" t="s">
        <v>2963</v>
      </c>
      <c r="L10752" s="7">
        <v>1</v>
      </c>
      <c r="M10752" s="11">
        <v>40179</v>
      </c>
      <c r="N10752" s="7" t="s">
        <v>96</v>
      </c>
      <c r="O10752" s="7" t="s">
        <v>97</v>
      </c>
      <c r="P10752" s="10">
        <v>2010</v>
      </c>
      <c r="Q10752" s="12">
        <v>40746</v>
      </c>
      <c r="R10752" s="12">
        <v>40746</v>
      </c>
    </row>
    <row r="10753" spans="1:18" x14ac:dyDescent="0.25">
      <c r="A10753" s="7" t="s">
        <v>38608</v>
      </c>
      <c r="B10753" s="7" t="s">
        <v>38609</v>
      </c>
      <c r="C10753" s="7" t="s">
        <v>38610</v>
      </c>
      <c r="D10753" s="7" t="s">
        <v>68</v>
      </c>
      <c r="E10753" s="8" t="s">
        <v>69</v>
      </c>
      <c r="F10753" s="8">
        <v>5000000</v>
      </c>
      <c r="G10753" s="7" t="s">
        <v>35</v>
      </c>
      <c r="H10753" s="7" t="s">
        <v>24</v>
      </c>
      <c r="I10753" s="9" t="s">
        <v>36</v>
      </c>
      <c r="J10753" s="7" t="s">
        <v>181</v>
      </c>
      <c r="K10753" s="10" t="s">
        <v>953</v>
      </c>
      <c r="L10753" s="7">
        <v>1</v>
      </c>
      <c r="Q10753" s="12">
        <v>41696</v>
      </c>
      <c r="R10753" s="12">
        <v>41696</v>
      </c>
    </row>
    <row r="10754" spans="1:18" x14ac:dyDescent="0.25">
      <c r="A10754" s="7" t="s">
        <v>38611</v>
      </c>
      <c r="B10754" s="7" t="s">
        <v>38612</v>
      </c>
      <c r="C10754" s="7" t="s">
        <v>38613</v>
      </c>
      <c r="D10754" s="7" t="s">
        <v>31794</v>
      </c>
      <c r="E10754" s="8" t="s">
        <v>2121</v>
      </c>
      <c r="F10754" s="8">
        <v>3351007</v>
      </c>
      <c r="G10754" s="7" t="s">
        <v>35</v>
      </c>
      <c r="H10754" s="7" t="s">
        <v>24</v>
      </c>
      <c r="I10754" s="9" t="s">
        <v>1196</v>
      </c>
      <c r="J10754" s="7" t="s">
        <v>1197</v>
      </c>
      <c r="K10754" s="10" t="s">
        <v>38614</v>
      </c>
      <c r="L10754" s="7">
        <v>5</v>
      </c>
      <c r="Q10754" s="12">
        <v>40067</v>
      </c>
      <c r="R10754" s="12">
        <v>41739</v>
      </c>
    </row>
    <row r="10755" spans="1:18" x14ac:dyDescent="0.25">
      <c r="A10755" s="7" t="s">
        <v>38615</v>
      </c>
      <c r="B10755" s="7" t="s">
        <v>38616</v>
      </c>
      <c r="C10755" s="7" t="s">
        <v>38617</v>
      </c>
      <c r="D10755" s="7" t="s">
        <v>296</v>
      </c>
      <c r="E10755" s="8" t="s">
        <v>297</v>
      </c>
      <c r="F10755" s="8">
        <v>0</v>
      </c>
      <c r="G10755" s="7" t="s">
        <v>23</v>
      </c>
      <c r="H10755" s="7" t="s">
        <v>24</v>
      </c>
      <c r="I10755" s="9" t="s">
        <v>36</v>
      </c>
      <c r="J10755" s="7" t="s">
        <v>181</v>
      </c>
      <c r="K10755" s="10" t="s">
        <v>182</v>
      </c>
      <c r="L10755" s="7">
        <v>2</v>
      </c>
      <c r="Q10755" s="12">
        <v>35703</v>
      </c>
      <c r="R10755" s="12">
        <v>36088</v>
      </c>
    </row>
    <row r="10756" spans="1:18" x14ac:dyDescent="0.25">
      <c r="A10756" s="7" t="s">
        <v>38618</v>
      </c>
      <c r="B10756" s="7" t="s">
        <v>38619</v>
      </c>
      <c r="C10756" s="7" t="s">
        <v>38620</v>
      </c>
      <c r="D10756" s="7" t="s">
        <v>1402</v>
      </c>
      <c r="E10756" s="8" t="s">
        <v>1403</v>
      </c>
      <c r="F10756" s="8">
        <v>3095000</v>
      </c>
      <c r="G10756" s="7" t="s">
        <v>35</v>
      </c>
      <c r="H10756" s="7" t="s">
        <v>24</v>
      </c>
      <c r="I10756" s="9" t="s">
        <v>2591</v>
      </c>
      <c r="J10756" s="7" t="s">
        <v>2592</v>
      </c>
      <c r="K10756" s="10" t="s">
        <v>2592</v>
      </c>
      <c r="L10756" s="7">
        <v>3</v>
      </c>
      <c r="M10756" s="11">
        <v>40813</v>
      </c>
      <c r="N10756" s="7" t="s">
        <v>229</v>
      </c>
      <c r="O10756" s="7" t="s">
        <v>230</v>
      </c>
      <c r="P10756" s="10">
        <v>2011</v>
      </c>
      <c r="Q10756" s="12">
        <v>40817</v>
      </c>
      <c r="R10756" s="12">
        <v>41849</v>
      </c>
    </row>
    <row r="10757" spans="1:18" x14ac:dyDescent="0.25">
      <c r="A10757" s="7" t="s">
        <v>38621</v>
      </c>
      <c r="B10757" s="7" t="s">
        <v>38622</v>
      </c>
      <c r="D10757" s="7" t="s">
        <v>3345</v>
      </c>
      <c r="E10757" s="8" t="s">
        <v>2026</v>
      </c>
      <c r="F10757" s="8">
        <v>0</v>
      </c>
      <c r="G10757" s="7" t="s">
        <v>35</v>
      </c>
      <c r="H10757" s="7" t="s">
        <v>24</v>
      </c>
      <c r="I10757" s="9" t="s">
        <v>2095</v>
      </c>
      <c r="J10757" s="7" t="s">
        <v>2314</v>
      </c>
      <c r="K10757" s="10" t="s">
        <v>6336</v>
      </c>
      <c r="L10757" s="7">
        <v>1</v>
      </c>
      <c r="M10757" s="11">
        <v>39387</v>
      </c>
      <c r="N10757" s="7" t="s">
        <v>1409</v>
      </c>
      <c r="O10757" s="7" t="s">
        <v>1361</v>
      </c>
      <c r="P10757" s="10">
        <v>2007</v>
      </c>
      <c r="Q10757" s="12">
        <v>39526</v>
      </c>
      <c r="R10757" s="12">
        <v>39526</v>
      </c>
    </row>
    <row r="10758" spans="1:18" x14ac:dyDescent="0.25">
      <c r="A10758" s="7" t="s">
        <v>38623</v>
      </c>
      <c r="B10758" s="7" t="s">
        <v>38624</v>
      </c>
      <c r="C10758" s="7" t="s">
        <v>38625</v>
      </c>
      <c r="D10758" s="7" t="s">
        <v>1402</v>
      </c>
      <c r="E10758" s="8" t="s">
        <v>1403</v>
      </c>
      <c r="F10758" s="8">
        <v>2020000</v>
      </c>
      <c r="G10758" s="7" t="s">
        <v>35</v>
      </c>
      <c r="H10758" s="7" t="s">
        <v>680</v>
      </c>
      <c r="I10758" s="9"/>
      <c r="J10758" s="7" t="s">
        <v>681</v>
      </c>
      <c r="K10758" s="10" t="s">
        <v>8364</v>
      </c>
      <c r="L10758" s="7">
        <v>2</v>
      </c>
      <c r="M10758" s="11">
        <v>40909</v>
      </c>
      <c r="N10758" s="7" t="s">
        <v>111</v>
      </c>
      <c r="O10758" s="7" t="s">
        <v>112</v>
      </c>
      <c r="P10758" s="10">
        <v>2012</v>
      </c>
      <c r="Q10758" s="12">
        <v>41527</v>
      </c>
      <c r="R10758" s="12">
        <v>41794</v>
      </c>
    </row>
    <row r="10759" spans="1:18" x14ac:dyDescent="0.25">
      <c r="A10759" s="7" t="s">
        <v>38626</v>
      </c>
      <c r="B10759" s="7" t="s">
        <v>38627</v>
      </c>
      <c r="C10759" s="7" t="s">
        <v>38628</v>
      </c>
      <c r="D10759" s="7" t="s">
        <v>68</v>
      </c>
      <c r="E10759" s="8" t="s">
        <v>69</v>
      </c>
      <c r="F10759" s="8">
        <v>3000000</v>
      </c>
      <c r="G10759" s="7" t="s">
        <v>35</v>
      </c>
      <c r="H10759" s="7" t="s">
        <v>24</v>
      </c>
      <c r="I10759" s="9" t="s">
        <v>36</v>
      </c>
      <c r="J10759" s="7" t="s">
        <v>37</v>
      </c>
      <c r="K10759" s="10" t="s">
        <v>723</v>
      </c>
      <c r="L10759" s="7">
        <v>1</v>
      </c>
      <c r="M10759" s="11">
        <v>40817</v>
      </c>
      <c r="N10759" s="7" t="s">
        <v>73</v>
      </c>
      <c r="O10759" s="7" t="s">
        <v>74</v>
      </c>
      <c r="P10759" s="10">
        <v>2011</v>
      </c>
      <c r="Q10759" s="12">
        <v>40868</v>
      </c>
      <c r="R10759" s="12">
        <v>40868</v>
      </c>
    </row>
    <row r="10760" spans="1:18" x14ac:dyDescent="0.25">
      <c r="A10760" s="7" t="s">
        <v>38629</v>
      </c>
      <c r="B10760" s="7" t="s">
        <v>38630</v>
      </c>
      <c r="C10760" s="7" t="s">
        <v>38631</v>
      </c>
      <c r="F10760" s="8">
        <v>0</v>
      </c>
      <c r="G10760" s="7" t="s">
        <v>35</v>
      </c>
      <c r="H10760" s="7" t="s">
        <v>176</v>
      </c>
      <c r="I10760" s="9"/>
      <c r="J10760" s="7" t="s">
        <v>1025</v>
      </c>
      <c r="K10760" s="10" t="s">
        <v>38632</v>
      </c>
      <c r="L10760" s="7">
        <v>1</v>
      </c>
      <c r="Q10760" s="12">
        <v>41508</v>
      </c>
      <c r="R10760" s="12">
        <v>41508</v>
      </c>
    </row>
    <row r="10761" spans="1:18" x14ac:dyDescent="0.25">
      <c r="A10761" s="7" t="s">
        <v>38633</v>
      </c>
      <c r="B10761" s="7" t="s">
        <v>38634</v>
      </c>
      <c r="C10761" s="7" t="s">
        <v>38635</v>
      </c>
      <c r="D10761" s="7" t="s">
        <v>68</v>
      </c>
      <c r="E10761" s="8" t="s">
        <v>69</v>
      </c>
      <c r="F10761" s="8">
        <v>2506000</v>
      </c>
      <c r="G10761" s="7" t="s">
        <v>35</v>
      </c>
      <c r="H10761" s="7" t="s">
        <v>24</v>
      </c>
      <c r="I10761" s="9" t="s">
        <v>25</v>
      </c>
      <c r="J10761" s="7" t="s">
        <v>26</v>
      </c>
      <c r="K10761" s="10" t="s">
        <v>38636</v>
      </c>
      <c r="L10761" s="7">
        <v>2</v>
      </c>
      <c r="M10761" s="11">
        <v>31048</v>
      </c>
      <c r="N10761" s="7" t="s">
        <v>3930</v>
      </c>
      <c r="O10761" s="7" t="s">
        <v>3931</v>
      </c>
      <c r="P10761" s="10">
        <v>1985</v>
      </c>
      <c r="Q10761" s="12">
        <v>38817</v>
      </c>
      <c r="R10761" s="12">
        <v>39888</v>
      </c>
    </row>
    <row r="10762" spans="1:18" x14ac:dyDescent="0.25">
      <c r="A10762" s="7" t="s">
        <v>38637</v>
      </c>
      <c r="B10762" s="7" t="s">
        <v>38638</v>
      </c>
      <c r="D10762" s="7" t="s">
        <v>625</v>
      </c>
      <c r="E10762" s="8" t="s">
        <v>323</v>
      </c>
      <c r="F10762" s="8">
        <v>1000000</v>
      </c>
      <c r="G10762" s="7" t="s">
        <v>35</v>
      </c>
      <c r="H10762" s="7" t="s">
        <v>24</v>
      </c>
      <c r="I10762" s="9" t="s">
        <v>36</v>
      </c>
      <c r="J10762" s="7" t="s">
        <v>181</v>
      </c>
      <c r="K10762" s="10" t="s">
        <v>3663</v>
      </c>
      <c r="L10762" s="7">
        <v>1</v>
      </c>
      <c r="M10762" s="11">
        <v>39448</v>
      </c>
      <c r="N10762" s="7" t="s">
        <v>164</v>
      </c>
      <c r="O10762" s="7" t="s">
        <v>165</v>
      </c>
      <c r="P10762" s="10">
        <v>2008</v>
      </c>
      <c r="Q10762" s="12">
        <v>39947</v>
      </c>
      <c r="R10762" s="12">
        <v>39947</v>
      </c>
    </row>
    <row r="10763" spans="1:18" x14ac:dyDescent="0.25">
      <c r="A10763" s="7" t="s">
        <v>38639</v>
      </c>
      <c r="B10763" s="7" t="s">
        <v>38640</v>
      </c>
      <c r="C10763" s="7" t="s">
        <v>38641</v>
      </c>
      <c r="D10763" s="7" t="s">
        <v>22779</v>
      </c>
      <c r="E10763" s="8" t="s">
        <v>69</v>
      </c>
      <c r="F10763" s="8">
        <v>57000</v>
      </c>
      <c r="G10763" s="7" t="s">
        <v>35</v>
      </c>
      <c r="H10763" s="7" t="s">
        <v>196</v>
      </c>
      <c r="I10763" s="9"/>
      <c r="J10763" s="7" t="s">
        <v>197</v>
      </c>
      <c r="K10763" s="10" t="s">
        <v>197</v>
      </c>
      <c r="L10763" s="7">
        <v>1</v>
      </c>
      <c r="M10763" s="11">
        <v>40179</v>
      </c>
      <c r="N10763" s="7" t="s">
        <v>96</v>
      </c>
      <c r="O10763" s="7" t="s">
        <v>97</v>
      </c>
      <c r="P10763" s="10">
        <v>2010</v>
      </c>
      <c r="Q10763" s="12">
        <v>40179</v>
      </c>
      <c r="R10763" s="12">
        <v>40179</v>
      </c>
    </row>
    <row r="10764" spans="1:18" x14ac:dyDescent="0.25">
      <c r="A10764" s="7" t="s">
        <v>38642</v>
      </c>
      <c r="B10764" s="7" t="s">
        <v>38643</v>
      </c>
      <c r="C10764" s="7" t="s">
        <v>38644</v>
      </c>
      <c r="D10764" s="7" t="s">
        <v>625</v>
      </c>
      <c r="E10764" s="8" t="s">
        <v>323</v>
      </c>
      <c r="F10764" s="8">
        <v>2535759</v>
      </c>
      <c r="H10764" s="7" t="s">
        <v>52</v>
      </c>
      <c r="I10764" s="9"/>
      <c r="J10764" s="7" t="s">
        <v>53</v>
      </c>
      <c r="K10764" s="10" t="s">
        <v>53</v>
      </c>
      <c r="L10764" s="7">
        <v>2</v>
      </c>
      <c r="Q10764" s="12">
        <v>40816</v>
      </c>
      <c r="R10764" s="12">
        <v>41252</v>
      </c>
    </row>
    <row r="10765" spans="1:18" x14ac:dyDescent="0.25">
      <c r="A10765" s="7" t="s">
        <v>38645</v>
      </c>
      <c r="B10765" s="7" t="s">
        <v>38646</v>
      </c>
      <c r="C10765" s="7" t="s">
        <v>38647</v>
      </c>
      <c r="D10765" s="7" t="s">
        <v>275</v>
      </c>
      <c r="E10765" s="8" t="s">
        <v>276</v>
      </c>
      <c r="F10765" s="8">
        <v>132188186</v>
      </c>
      <c r="G10765" s="7" t="s">
        <v>35</v>
      </c>
      <c r="H10765" s="7" t="s">
        <v>24</v>
      </c>
      <c r="I10765" s="9" t="s">
        <v>129</v>
      </c>
      <c r="J10765" s="7" t="s">
        <v>130</v>
      </c>
      <c r="K10765" s="10" t="s">
        <v>14626</v>
      </c>
      <c r="L10765" s="7">
        <v>7</v>
      </c>
      <c r="Q10765" s="12">
        <v>36281</v>
      </c>
      <c r="R10765" s="12">
        <v>41739</v>
      </c>
    </row>
    <row r="10766" spans="1:18" x14ac:dyDescent="0.25">
      <c r="A10766" s="7" t="s">
        <v>38648</v>
      </c>
      <c r="B10766" s="7" t="s">
        <v>38649</v>
      </c>
      <c r="C10766" s="7" t="s">
        <v>38650</v>
      </c>
      <c r="D10766" s="7" t="s">
        <v>68</v>
      </c>
      <c r="E10766" s="8" t="s">
        <v>69</v>
      </c>
      <c r="F10766" s="8">
        <v>0</v>
      </c>
      <c r="G10766" s="7" t="s">
        <v>35</v>
      </c>
      <c r="I10766" s="9"/>
      <c r="J10766" s="7"/>
      <c r="L10766" s="7">
        <v>1</v>
      </c>
      <c r="M10766" s="11">
        <v>41275</v>
      </c>
      <c r="N10766" s="7" t="s">
        <v>146</v>
      </c>
      <c r="O10766" s="7" t="s">
        <v>147</v>
      </c>
      <c r="P10766" s="10">
        <v>2013</v>
      </c>
      <c r="Q10766" s="12">
        <v>41448</v>
      </c>
      <c r="R10766" s="12">
        <v>41448</v>
      </c>
    </row>
    <row r="10767" spans="1:18" x14ac:dyDescent="0.25">
      <c r="A10767" s="7" t="s">
        <v>38651</v>
      </c>
      <c r="B10767" s="7" t="s">
        <v>38652</v>
      </c>
      <c r="C10767" s="7" t="s">
        <v>38653</v>
      </c>
      <c r="D10767" s="7" t="s">
        <v>38654</v>
      </c>
      <c r="E10767" s="8" t="s">
        <v>6619</v>
      </c>
      <c r="F10767" s="8">
        <v>40000</v>
      </c>
      <c r="G10767" s="7" t="s">
        <v>35</v>
      </c>
      <c r="H10767" s="7" t="s">
        <v>108</v>
      </c>
      <c r="I10767" s="9"/>
      <c r="J10767" s="7" t="s">
        <v>109</v>
      </c>
      <c r="K10767" s="10" t="s">
        <v>109</v>
      </c>
      <c r="L10767" s="7">
        <v>1</v>
      </c>
      <c r="M10767" s="11">
        <v>41711</v>
      </c>
      <c r="N10767" s="7" t="s">
        <v>2021</v>
      </c>
      <c r="O10767" s="7" t="s">
        <v>64</v>
      </c>
      <c r="P10767" s="10">
        <v>2014</v>
      </c>
      <c r="Q10767" s="12">
        <v>41791</v>
      </c>
      <c r="R10767" s="12">
        <v>41791</v>
      </c>
    </row>
    <row r="10768" spans="1:18" x14ac:dyDescent="0.25">
      <c r="A10768" s="7" t="s">
        <v>38655</v>
      </c>
      <c r="B10768" s="7" t="s">
        <v>38656</v>
      </c>
      <c r="C10768" s="7" t="s">
        <v>38657</v>
      </c>
      <c r="D10768" s="7" t="s">
        <v>38658</v>
      </c>
      <c r="E10768" s="8" t="s">
        <v>107</v>
      </c>
      <c r="F10768" s="8">
        <v>2000000</v>
      </c>
      <c r="G10768" s="7" t="s">
        <v>35</v>
      </c>
      <c r="H10768" s="7" t="s">
        <v>24</v>
      </c>
      <c r="I10768" s="9" t="s">
        <v>60</v>
      </c>
      <c r="J10768" s="7" t="s">
        <v>61</v>
      </c>
      <c r="K10768" s="10" t="s">
        <v>61</v>
      </c>
      <c r="L10768" s="7">
        <v>2</v>
      </c>
      <c r="M10768" s="11">
        <v>40483</v>
      </c>
      <c r="N10768" s="7" t="s">
        <v>198</v>
      </c>
      <c r="O10768" s="7" t="s">
        <v>199</v>
      </c>
      <c r="P10768" s="10">
        <v>2010</v>
      </c>
      <c r="Q10768" s="12">
        <v>41439</v>
      </c>
      <c r="R10768" s="12">
        <v>41676</v>
      </c>
    </row>
    <row r="10769" spans="1:18" x14ac:dyDescent="0.25">
      <c r="A10769" s="7" t="s">
        <v>38659</v>
      </c>
      <c r="B10769" s="7" t="s">
        <v>38660</v>
      </c>
      <c r="C10769" s="7" t="s">
        <v>38661</v>
      </c>
      <c r="D10769" s="7" t="s">
        <v>68</v>
      </c>
      <c r="E10769" s="8" t="s">
        <v>69</v>
      </c>
      <c r="F10769" s="8">
        <v>29360000</v>
      </c>
      <c r="G10769" s="7" t="s">
        <v>35</v>
      </c>
      <c r="H10769" s="7" t="s">
        <v>354</v>
      </c>
      <c r="I10769" s="9"/>
      <c r="J10769" s="7" t="s">
        <v>355</v>
      </c>
      <c r="K10769" s="10" t="s">
        <v>38662</v>
      </c>
      <c r="L10769" s="7">
        <v>1</v>
      </c>
      <c r="M10769" s="11">
        <v>29221</v>
      </c>
      <c r="N10769" s="7" t="s">
        <v>8937</v>
      </c>
      <c r="O10769" s="7" t="s">
        <v>8938</v>
      </c>
      <c r="P10769" s="10">
        <v>1980</v>
      </c>
      <c r="Q10769" s="12">
        <v>39675</v>
      </c>
      <c r="R10769" s="12">
        <v>39675</v>
      </c>
    </row>
    <row r="10770" spans="1:18" x14ac:dyDescent="0.25">
      <c r="A10770" s="7" t="s">
        <v>38663</v>
      </c>
      <c r="B10770" s="7" t="s">
        <v>38664</v>
      </c>
      <c r="C10770" s="7" t="s">
        <v>38665</v>
      </c>
      <c r="D10770" s="7" t="s">
        <v>737</v>
      </c>
      <c r="E10770" s="8" t="s">
        <v>738</v>
      </c>
      <c r="F10770" s="8">
        <v>150000</v>
      </c>
      <c r="G10770" s="7" t="s">
        <v>35</v>
      </c>
      <c r="H10770" s="7" t="s">
        <v>24</v>
      </c>
      <c r="I10770" s="9" t="s">
        <v>70</v>
      </c>
      <c r="J10770" s="7" t="s">
        <v>71</v>
      </c>
      <c r="K10770" s="10" t="s">
        <v>1877</v>
      </c>
      <c r="L10770" s="7">
        <v>2</v>
      </c>
      <c r="M10770" s="11">
        <v>39083</v>
      </c>
      <c r="N10770" s="7" t="s">
        <v>88</v>
      </c>
      <c r="O10770" s="7" t="s">
        <v>89</v>
      </c>
      <c r="P10770" s="10">
        <v>2007</v>
      </c>
      <c r="Q10770" s="12">
        <v>40267</v>
      </c>
      <c r="R10770" s="12">
        <v>40988</v>
      </c>
    </row>
    <row r="10771" spans="1:18" x14ac:dyDescent="0.25">
      <c r="A10771" s="7" t="s">
        <v>38666</v>
      </c>
      <c r="B10771" s="7" t="s">
        <v>38667</v>
      </c>
      <c r="C10771" s="7" t="s">
        <v>38668</v>
      </c>
      <c r="D10771" s="7" t="s">
        <v>1277</v>
      </c>
      <c r="E10771" s="8" t="s">
        <v>1278</v>
      </c>
      <c r="F10771" s="8">
        <v>1062841</v>
      </c>
      <c r="G10771" s="7" t="s">
        <v>35</v>
      </c>
      <c r="H10771" s="7" t="s">
        <v>24</v>
      </c>
      <c r="I10771" s="9" t="s">
        <v>36</v>
      </c>
      <c r="J10771" s="7" t="s">
        <v>181</v>
      </c>
      <c r="K10771" s="10" t="s">
        <v>5143</v>
      </c>
      <c r="L10771" s="7">
        <v>1</v>
      </c>
      <c r="M10771" s="11">
        <v>37987</v>
      </c>
      <c r="N10771" s="7" t="s">
        <v>424</v>
      </c>
      <c r="O10771" s="7" t="s">
        <v>425</v>
      </c>
      <c r="P10771" s="10">
        <v>2004</v>
      </c>
      <c r="Q10771" s="12">
        <v>40031</v>
      </c>
      <c r="R10771" s="12">
        <v>40031</v>
      </c>
    </row>
    <row r="10772" spans="1:18" x14ac:dyDescent="0.25">
      <c r="A10772" s="7" t="s">
        <v>38669</v>
      </c>
      <c r="B10772" s="7" t="s">
        <v>38670</v>
      </c>
      <c r="C10772" s="7" t="s">
        <v>38671</v>
      </c>
      <c r="D10772" s="7" t="s">
        <v>275</v>
      </c>
      <c r="E10772" s="8" t="s">
        <v>276</v>
      </c>
      <c r="F10772" s="8">
        <v>26000000</v>
      </c>
      <c r="G10772" s="7" t="s">
        <v>35</v>
      </c>
      <c r="H10772" s="7" t="s">
        <v>24</v>
      </c>
      <c r="I10772" s="9" t="s">
        <v>281</v>
      </c>
      <c r="J10772" s="7" t="s">
        <v>16837</v>
      </c>
      <c r="K10772" s="10" t="s">
        <v>17558</v>
      </c>
      <c r="L10772" s="7">
        <v>2</v>
      </c>
      <c r="M10772" s="11">
        <v>40909</v>
      </c>
      <c r="N10772" s="7" t="s">
        <v>111</v>
      </c>
      <c r="O10772" s="7" t="s">
        <v>112</v>
      </c>
      <c r="P10772" s="10">
        <v>2012</v>
      </c>
      <c r="Q10772" s="12">
        <v>41375</v>
      </c>
      <c r="R10772" s="12">
        <v>41548</v>
      </c>
    </row>
    <row r="10773" spans="1:18" x14ac:dyDescent="0.25">
      <c r="A10773" s="7" t="s">
        <v>38672</v>
      </c>
      <c r="B10773" s="7" t="s">
        <v>38673</v>
      </c>
      <c r="C10773" s="7" t="s">
        <v>38674</v>
      </c>
      <c r="D10773" s="7" t="s">
        <v>38675</v>
      </c>
      <c r="E10773" s="8" t="s">
        <v>2067</v>
      </c>
      <c r="F10773" s="8">
        <v>100000</v>
      </c>
      <c r="G10773" s="7" t="s">
        <v>35</v>
      </c>
      <c r="H10773" s="7" t="s">
        <v>24</v>
      </c>
      <c r="I10773" s="9" t="s">
        <v>36</v>
      </c>
      <c r="J10773" s="7" t="s">
        <v>37</v>
      </c>
      <c r="K10773" s="10" t="s">
        <v>7665</v>
      </c>
      <c r="L10773" s="7">
        <v>1</v>
      </c>
      <c r="M10773" s="11">
        <v>34335</v>
      </c>
      <c r="N10773" s="7" t="s">
        <v>3155</v>
      </c>
      <c r="O10773" s="7" t="s">
        <v>3156</v>
      </c>
      <c r="P10773" s="10">
        <v>1994</v>
      </c>
      <c r="Q10773" s="12">
        <v>41613</v>
      </c>
      <c r="R10773" s="12">
        <v>41613</v>
      </c>
    </row>
    <row r="10774" spans="1:18" x14ac:dyDescent="0.25">
      <c r="A10774" s="7" t="s">
        <v>38676</v>
      </c>
      <c r="B10774" s="7" t="s">
        <v>38677</v>
      </c>
      <c r="C10774" s="7" t="s">
        <v>38678</v>
      </c>
      <c r="D10774" s="7" t="s">
        <v>122</v>
      </c>
      <c r="E10774" s="8" t="s">
        <v>123</v>
      </c>
      <c r="F10774" s="8">
        <v>9760000</v>
      </c>
      <c r="G10774" s="7" t="s">
        <v>35</v>
      </c>
      <c r="H10774" s="7" t="s">
        <v>469</v>
      </c>
      <c r="I10774" s="9"/>
      <c r="J10774" s="7" t="s">
        <v>651</v>
      </c>
      <c r="K10774" s="10" t="s">
        <v>651</v>
      </c>
      <c r="L10774" s="7">
        <v>1</v>
      </c>
      <c r="M10774" s="11">
        <v>40544</v>
      </c>
      <c r="N10774" s="7" t="s">
        <v>537</v>
      </c>
      <c r="O10774" s="7" t="s">
        <v>505</v>
      </c>
      <c r="P10774" s="10">
        <v>2011</v>
      </c>
      <c r="Q10774" s="12">
        <v>41929</v>
      </c>
      <c r="R10774" s="12">
        <v>41929</v>
      </c>
    </row>
    <row r="10775" spans="1:18" x14ac:dyDescent="0.25">
      <c r="A10775" s="7" t="s">
        <v>38679</v>
      </c>
      <c r="B10775" s="7" t="s">
        <v>38680</v>
      </c>
      <c r="C10775" s="7" t="s">
        <v>38681</v>
      </c>
      <c r="D10775" s="7" t="s">
        <v>1402</v>
      </c>
      <c r="E10775" s="8" t="s">
        <v>1403</v>
      </c>
      <c r="F10775" s="8">
        <v>35000000</v>
      </c>
      <c r="G10775" s="7" t="s">
        <v>35</v>
      </c>
      <c r="H10775" s="7" t="s">
        <v>24</v>
      </c>
      <c r="I10775" s="9" t="s">
        <v>36</v>
      </c>
      <c r="J10775" s="7" t="s">
        <v>942</v>
      </c>
      <c r="K10775" s="10" t="s">
        <v>943</v>
      </c>
      <c r="L10775" s="7">
        <v>2</v>
      </c>
      <c r="M10775" s="11">
        <v>40909</v>
      </c>
      <c r="N10775" s="7" t="s">
        <v>111</v>
      </c>
      <c r="O10775" s="7" t="s">
        <v>112</v>
      </c>
      <c r="P10775" s="10">
        <v>2012</v>
      </c>
      <c r="Q10775" s="12">
        <v>41318</v>
      </c>
      <c r="R10775" s="12">
        <v>41690</v>
      </c>
    </row>
    <row r="10776" spans="1:18" x14ac:dyDescent="0.25">
      <c r="A10776" s="7" t="s">
        <v>38682</v>
      </c>
      <c r="B10776" s="7" t="s">
        <v>38683</v>
      </c>
      <c r="C10776" s="7" t="s">
        <v>38684</v>
      </c>
      <c r="D10776" s="7" t="s">
        <v>68</v>
      </c>
      <c r="E10776" s="8" t="s">
        <v>69</v>
      </c>
      <c r="F10776" s="8">
        <v>20800000</v>
      </c>
      <c r="G10776" s="7" t="s">
        <v>35</v>
      </c>
      <c r="H10776" s="7" t="s">
        <v>196</v>
      </c>
      <c r="I10776" s="9"/>
      <c r="J10776" s="7" t="s">
        <v>38685</v>
      </c>
      <c r="K10776" s="10" t="s">
        <v>38685</v>
      </c>
      <c r="L10776" s="7">
        <v>2</v>
      </c>
      <c r="M10776" s="11">
        <v>31413</v>
      </c>
      <c r="N10776" s="7" t="s">
        <v>124</v>
      </c>
      <c r="O10776" s="7" t="s">
        <v>125</v>
      </c>
      <c r="P10776" s="10">
        <v>1986</v>
      </c>
      <c r="Q10776" s="12">
        <v>39786</v>
      </c>
      <c r="R10776" s="12">
        <v>40298</v>
      </c>
    </row>
    <row r="10777" spans="1:18" x14ac:dyDescent="0.25">
      <c r="A10777" s="7" t="s">
        <v>38686</v>
      </c>
      <c r="B10777" s="7" t="s">
        <v>38687</v>
      </c>
      <c r="C10777" s="7" t="s">
        <v>38688</v>
      </c>
      <c r="D10777" s="7" t="s">
        <v>275</v>
      </c>
      <c r="E10777" s="8" t="s">
        <v>276</v>
      </c>
      <c r="F10777" s="8">
        <v>72502924</v>
      </c>
      <c r="G10777" s="7" t="s">
        <v>80</v>
      </c>
      <c r="H10777" s="7" t="s">
        <v>24</v>
      </c>
      <c r="I10777" s="9" t="s">
        <v>36</v>
      </c>
      <c r="J10777" s="7" t="s">
        <v>1162</v>
      </c>
      <c r="K10777" s="10" t="s">
        <v>1162</v>
      </c>
      <c r="L10777" s="7">
        <v>4</v>
      </c>
      <c r="Q10777" s="12">
        <v>39105</v>
      </c>
      <c r="R10777" s="12">
        <v>41296</v>
      </c>
    </row>
    <row r="10778" spans="1:18" x14ac:dyDescent="0.25">
      <c r="A10778" s="7" t="s">
        <v>38689</v>
      </c>
      <c r="B10778" s="7" t="s">
        <v>38690</v>
      </c>
      <c r="C10778" s="7" t="s">
        <v>38691</v>
      </c>
      <c r="D10778" s="7" t="s">
        <v>275</v>
      </c>
      <c r="E10778" s="8" t="s">
        <v>276</v>
      </c>
      <c r="F10778" s="8">
        <v>3300000</v>
      </c>
      <c r="G10778" s="7" t="s">
        <v>35</v>
      </c>
      <c r="H10778" s="7" t="s">
        <v>24</v>
      </c>
      <c r="I10778" s="9" t="s">
        <v>151</v>
      </c>
      <c r="J10778" s="7" t="s">
        <v>152</v>
      </c>
      <c r="K10778" s="10" t="s">
        <v>2306</v>
      </c>
      <c r="L10778" s="7">
        <v>1</v>
      </c>
      <c r="M10778" s="11">
        <v>33604</v>
      </c>
      <c r="N10778" s="7" t="s">
        <v>2843</v>
      </c>
      <c r="O10778" s="7" t="s">
        <v>2844</v>
      </c>
      <c r="P10778" s="10">
        <v>1992</v>
      </c>
      <c r="Q10778" s="12">
        <v>40428</v>
      </c>
      <c r="R10778" s="12">
        <v>40428</v>
      </c>
    </row>
    <row r="10779" spans="1:18" x14ac:dyDescent="0.25">
      <c r="A10779" s="7" t="s">
        <v>38692</v>
      </c>
      <c r="B10779" s="7" t="s">
        <v>38693</v>
      </c>
      <c r="C10779" s="7" t="s">
        <v>38694</v>
      </c>
      <c r="D10779" s="7" t="s">
        <v>38695</v>
      </c>
      <c r="E10779" s="8" t="s">
        <v>69</v>
      </c>
      <c r="F10779" s="8">
        <v>0</v>
      </c>
      <c r="G10779" s="7" t="s">
        <v>35</v>
      </c>
      <c r="I10779" s="9"/>
      <c r="J10779" s="7"/>
      <c r="L10779" s="7">
        <v>1</v>
      </c>
      <c r="M10779" s="11">
        <v>41000</v>
      </c>
      <c r="N10779" s="7" t="s">
        <v>820</v>
      </c>
      <c r="O10779" s="7" t="s">
        <v>29</v>
      </c>
      <c r="P10779" s="10">
        <v>2012</v>
      </c>
      <c r="Q10779" s="12">
        <v>41870</v>
      </c>
      <c r="R10779" s="12">
        <v>41870</v>
      </c>
    </row>
    <row r="10780" spans="1:18" x14ac:dyDescent="0.25">
      <c r="A10780" s="7" t="s">
        <v>38696</v>
      </c>
      <c r="B10780" s="7" t="s">
        <v>38697</v>
      </c>
      <c r="C10780" s="7" t="s">
        <v>38698</v>
      </c>
      <c r="D10780" s="7" t="s">
        <v>737</v>
      </c>
      <c r="E10780" s="8" t="s">
        <v>738</v>
      </c>
      <c r="F10780" s="8">
        <v>9553118</v>
      </c>
      <c r="G10780" s="7" t="s">
        <v>35</v>
      </c>
      <c r="H10780" s="7" t="s">
        <v>626</v>
      </c>
      <c r="I10780" s="9"/>
      <c r="J10780" s="7" t="s">
        <v>1398</v>
      </c>
      <c r="K10780" s="10" t="s">
        <v>1398</v>
      </c>
      <c r="L10780" s="7">
        <v>1</v>
      </c>
      <c r="M10780" s="11">
        <v>31048</v>
      </c>
      <c r="N10780" s="7" t="s">
        <v>3930</v>
      </c>
      <c r="O10780" s="7" t="s">
        <v>3931</v>
      </c>
      <c r="P10780" s="10">
        <v>1985</v>
      </c>
      <c r="Q10780" s="12">
        <v>41820</v>
      </c>
      <c r="R10780" s="12">
        <v>41820</v>
      </c>
    </row>
    <row r="10781" spans="1:18" x14ac:dyDescent="0.25">
      <c r="A10781" s="7" t="s">
        <v>38699</v>
      </c>
      <c r="B10781" s="7" t="s">
        <v>38700</v>
      </c>
      <c r="C10781" s="7" t="s">
        <v>38701</v>
      </c>
      <c r="D10781" s="7" t="s">
        <v>275</v>
      </c>
      <c r="E10781" s="8" t="s">
        <v>276</v>
      </c>
      <c r="F10781" s="8">
        <v>100180695</v>
      </c>
      <c r="G10781" s="7" t="s">
        <v>35</v>
      </c>
      <c r="H10781" s="7" t="s">
        <v>24</v>
      </c>
      <c r="I10781" s="9" t="s">
        <v>36</v>
      </c>
      <c r="J10781" s="7" t="s">
        <v>181</v>
      </c>
      <c r="K10781" s="10" t="s">
        <v>5206</v>
      </c>
      <c r="L10781" s="7">
        <v>5</v>
      </c>
      <c r="M10781" s="11">
        <v>33239</v>
      </c>
      <c r="N10781" s="7" t="s">
        <v>448</v>
      </c>
      <c r="O10781" s="7" t="s">
        <v>449</v>
      </c>
      <c r="P10781" s="10">
        <v>1991</v>
      </c>
      <c r="Q10781" s="12">
        <v>39191</v>
      </c>
      <c r="R10781" s="12">
        <v>41619</v>
      </c>
    </row>
    <row r="10782" spans="1:18" x14ac:dyDescent="0.25">
      <c r="A10782" s="7" t="s">
        <v>38702</v>
      </c>
      <c r="B10782" s="7" t="s">
        <v>38703</v>
      </c>
      <c r="C10782" s="7" t="s">
        <v>38704</v>
      </c>
      <c r="D10782" s="7" t="s">
        <v>106</v>
      </c>
      <c r="E10782" s="8" t="s">
        <v>107</v>
      </c>
      <c r="F10782" s="8">
        <v>0</v>
      </c>
      <c r="G10782" s="7" t="s">
        <v>35</v>
      </c>
      <c r="H10782" s="7" t="s">
        <v>240</v>
      </c>
      <c r="I10782" s="9" t="s">
        <v>930</v>
      </c>
      <c r="J10782" s="7" t="s">
        <v>5655</v>
      </c>
      <c r="K10782" s="10" t="s">
        <v>5655</v>
      </c>
      <c r="L10782" s="7">
        <v>1</v>
      </c>
      <c r="M10782" s="11">
        <v>38331</v>
      </c>
      <c r="N10782" s="7" t="s">
        <v>12437</v>
      </c>
      <c r="O10782" s="7" t="s">
        <v>2364</v>
      </c>
      <c r="P10782" s="10">
        <v>2004</v>
      </c>
      <c r="Q10782" s="12">
        <v>40758</v>
      </c>
      <c r="R10782" s="12">
        <v>40758</v>
      </c>
    </row>
    <row r="10783" spans="1:18" x14ac:dyDescent="0.25">
      <c r="A10783" s="7" t="s">
        <v>38705</v>
      </c>
      <c r="B10783" s="7" t="s">
        <v>38706</v>
      </c>
      <c r="C10783" s="7" t="s">
        <v>38707</v>
      </c>
      <c r="D10783" s="7" t="s">
        <v>38708</v>
      </c>
      <c r="E10783" s="8" t="s">
        <v>1278</v>
      </c>
      <c r="F10783" s="8">
        <v>68872327</v>
      </c>
      <c r="G10783" s="7" t="s">
        <v>35</v>
      </c>
      <c r="H10783" s="7" t="s">
        <v>24</v>
      </c>
      <c r="I10783" s="9" t="s">
        <v>1166</v>
      </c>
      <c r="J10783" s="7" t="s">
        <v>1167</v>
      </c>
      <c r="K10783" s="10" t="s">
        <v>12057</v>
      </c>
      <c r="L10783" s="7">
        <v>8</v>
      </c>
      <c r="M10783" s="11">
        <v>36526</v>
      </c>
      <c r="N10783" s="7" t="s">
        <v>234</v>
      </c>
      <c r="O10783" s="7" t="s">
        <v>235</v>
      </c>
      <c r="P10783" s="10">
        <v>2000</v>
      </c>
      <c r="Q10783" s="12">
        <v>36892</v>
      </c>
      <c r="R10783" s="12">
        <v>41794</v>
      </c>
    </row>
    <row r="10784" spans="1:18" x14ac:dyDescent="0.25">
      <c r="A10784" s="7" t="s">
        <v>38709</v>
      </c>
      <c r="B10784" s="7" t="s">
        <v>38710</v>
      </c>
      <c r="C10784" s="7" t="s">
        <v>38711</v>
      </c>
      <c r="D10784" s="7" t="s">
        <v>275</v>
      </c>
      <c r="E10784" s="8" t="s">
        <v>276</v>
      </c>
      <c r="F10784" s="8">
        <v>350161</v>
      </c>
      <c r="G10784" s="7" t="s">
        <v>35</v>
      </c>
      <c r="H10784" s="7" t="s">
        <v>24</v>
      </c>
      <c r="I10784" s="9" t="s">
        <v>25</v>
      </c>
      <c r="J10784" s="7" t="s">
        <v>26</v>
      </c>
      <c r="K10784" s="10" t="s">
        <v>38712</v>
      </c>
      <c r="L10784" s="7">
        <v>1</v>
      </c>
      <c r="M10784" s="11">
        <v>40179</v>
      </c>
      <c r="N10784" s="7" t="s">
        <v>96</v>
      </c>
      <c r="O10784" s="7" t="s">
        <v>97</v>
      </c>
      <c r="P10784" s="10">
        <v>2010</v>
      </c>
      <c r="Q10784" s="12">
        <v>40366</v>
      </c>
      <c r="R10784" s="12">
        <v>40366</v>
      </c>
    </row>
    <row r="10785" spans="1:18" x14ac:dyDescent="0.25">
      <c r="A10785" s="7" t="s">
        <v>38713</v>
      </c>
      <c r="B10785" s="7" t="s">
        <v>38714</v>
      </c>
      <c r="C10785" s="7" t="s">
        <v>38715</v>
      </c>
      <c r="D10785" s="7" t="s">
        <v>78</v>
      </c>
      <c r="E10785" s="8" t="s">
        <v>79</v>
      </c>
      <c r="F10785" s="8">
        <v>175000</v>
      </c>
      <c r="G10785" s="7" t="s">
        <v>35</v>
      </c>
      <c r="H10785" s="7" t="s">
        <v>24</v>
      </c>
      <c r="I10785" s="9" t="s">
        <v>8006</v>
      </c>
      <c r="J10785" s="7" t="s">
        <v>8534</v>
      </c>
      <c r="K10785" s="10" t="s">
        <v>8534</v>
      </c>
      <c r="L10785" s="7">
        <v>1</v>
      </c>
      <c r="M10785" s="11">
        <v>40673</v>
      </c>
      <c r="N10785" s="7" t="s">
        <v>394</v>
      </c>
      <c r="O10785" s="7" t="s">
        <v>55</v>
      </c>
      <c r="P10785" s="10">
        <v>2011</v>
      </c>
      <c r="Q10785" s="12">
        <v>41456</v>
      </c>
      <c r="R10785" s="12">
        <v>41456</v>
      </c>
    </row>
    <row r="10786" spans="1:18" x14ac:dyDescent="0.25">
      <c r="A10786" s="7" t="s">
        <v>38716</v>
      </c>
      <c r="B10786" s="7" t="s">
        <v>38717</v>
      </c>
      <c r="C10786" s="7" t="s">
        <v>38718</v>
      </c>
      <c r="D10786" s="7" t="s">
        <v>1295</v>
      </c>
      <c r="E10786" s="8" t="s">
        <v>1296</v>
      </c>
      <c r="F10786" s="8">
        <v>6623651</v>
      </c>
      <c r="G10786" s="7" t="s">
        <v>23</v>
      </c>
      <c r="H10786" s="7" t="s">
        <v>24</v>
      </c>
      <c r="I10786" s="9" t="s">
        <v>1233</v>
      </c>
      <c r="J10786" s="7" t="s">
        <v>1234</v>
      </c>
      <c r="K10786" s="10" t="s">
        <v>1234</v>
      </c>
      <c r="L10786" s="7">
        <v>3</v>
      </c>
      <c r="M10786" s="11">
        <v>37987</v>
      </c>
      <c r="N10786" s="7" t="s">
        <v>424</v>
      </c>
      <c r="O10786" s="7" t="s">
        <v>425</v>
      </c>
      <c r="P10786" s="10">
        <v>2004</v>
      </c>
      <c r="Q10786" s="12">
        <v>38484</v>
      </c>
      <c r="R10786" s="12">
        <v>40675</v>
      </c>
    </row>
    <row r="10787" spans="1:18" x14ac:dyDescent="0.25">
      <c r="A10787" s="7" t="s">
        <v>38719</v>
      </c>
      <c r="B10787" s="7" t="s">
        <v>38720</v>
      </c>
      <c r="C10787" s="7" t="s">
        <v>38721</v>
      </c>
      <c r="D10787" s="7" t="s">
        <v>68</v>
      </c>
      <c r="E10787" s="8" t="s">
        <v>69</v>
      </c>
      <c r="F10787" s="8">
        <v>4026891</v>
      </c>
      <c r="G10787" s="7" t="s">
        <v>35</v>
      </c>
      <c r="H10787" s="7" t="s">
        <v>24</v>
      </c>
      <c r="I10787" s="9" t="s">
        <v>36</v>
      </c>
      <c r="J10787" s="7" t="s">
        <v>181</v>
      </c>
      <c r="K10787" s="10" t="s">
        <v>1073</v>
      </c>
      <c r="L10787" s="7">
        <v>3</v>
      </c>
      <c r="M10787" s="11">
        <v>36526</v>
      </c>
      <c r="N10787" s="7" t="s">
        <v>234</v>
      </c>
      <c r="O10787" s="7" t="s">
        <v>235</v>
      </c>
      <c r="P10787" s="10">
        <v>2000</v>
      </c>
      <c r="Q10787" s="12">
        <v>40407</v>
      </c>
      <c r="R10787" s="12">
        <v>41511</v>
      </c>
    </row>
    <row r="10788" spans="1:18" x14ac:dyDescent="0.25">
      <c r="A10788" s="7" t="s">
        <v>38722</v>
      </c>
      <c r="B10788" s="7" t="s">
        <v>38723</v>
      </c>
      <c r="C10788" s="7" t="s">
        <v>38724</v>
      </c>
      <c r="D10788" s="7" t="s">
        <v>275</v>
      </c>
      <c r="E10788" s="8" t="s">
        <v>276</v>
      </c>
      <c r="F10788" s="8">
        <v>20110244</v>
      </c>
      <c r="G10788" s="7" t="s">
        <v>35</v>
      </c>
      <c r="H10788" s="7" t="s">
        <v>240</v>
      </c>
      <c r="I10788" s="9" t="s">
        <v>241</v>
      </c>
      <c r="J10788" s="7" t="s">
        <v>242</v>
      </c>
      <c r="K10788" s="10" t="s">
        <v>242</v>
      </c>
      <c r="L10788" s="7">
        <v>4</v>
      </c>
      <c r="M10788" s="11">
        <v>37987</v>
      </c>
      <c r="N10788" s="7" t="s">
        <v>424</v>
      </c>
      <c r="O10788" s="7" t="s">
        <v>425</v>
      </c>
      <c r="P10788" s="10">
        <v>2004</v>
      </c>
      <c r="Q10788" s="12">
        <v>40996</v>
      </c>
      <c r="R10788" s="12">
        <v>41828</v>
      </c>
    </row>
    <row r="10789" spans="1:18" x14ac:dyDescent="0.25">
      <c r="A10789" s="7" t="s">
        <v>38725</v>
      </c>
      <c r="B10789" s="7" t="s">
        <v>38726</v>
      </c>
      <c r="F10789" s="8">
        <v>828572</v>
      </c>
      <c r="G10789" s="7" t="s">
        <v>35</v>
      </c>
      <c r="H10789" s="7" t="s">
        <v>24</v>
      </c>
      <c r="I10789" s="9" t="s">
        <v>36</v>
      </c>
      <c r="J10789" s="7" t="s">
        <v>181</v>
      </c>
      <c r="K10789" s="10" t="s">
        <v>8597</v>
      </c>
      <c r="L10789" s="7">
        <v>1</v>
      </c>
      <c r="M10789" s="11">
        <v>39814</v>
      </c>
      <c r="N10789" s="7" t="s">
        <v>171</v>
      </c>
      <c r="O10789" s="7" t="s">
        <v>172</v>
      </c>
      <c r="P10789" s="10">
        <v>2009</v>
      </c>
      <c r="Q10789" s="12">
        <v>40759</v>
      </c>
      <c r="R10789" s="12">
        <v>40759</v>
      </c>
    </row>
    <row r="10790" spans="1:18" x14ac:dyDescent="0.25">
      <c r="A10790" s="7" t="s">
        <v>38727</v>
      </c>
      <c r="B10790" s="7" t="s">
        <v>38728</v>
      </c>
      <c r="C10790" s="7" t="s">
        <v>38729</v>
      </c>
      <c r="D10790" s="7" t="s">
        <v>38730</v>
      </c>
      <c r="E10790" s="8" t="s">
        <v>3894</v>
      </c>
      <c r="F10790" s="8">
        <v>6510878</v>
      </c>
      <c r="G10790" s="7" t="s">
        <v>35</v>
      </c>
      <c r="H10790" s="7" t="s">
        <v>24</v>
      </c>
      <c r="I10790" s="9" t="s">
        <v>36</v>
      </c>
      <c r="J10790" s="7" t="s">
        <v>181</v>
      </c>
      <c r="K10790" s="10" t="s">
        <v>953</v>
      </c>
      <c r="L10790" s="7">
        <v>2</v>
      </c>
      <c r="M10790" s="11">
        <v>40926</v>
      </c>
      <c r="N10790" s="7" t="s">
        <v>111</v>
      </c>
      <c r="O10790" s="7" t="s">
        <v>112</v>
      </c>
      <c r="P10790" s="10">
        <v>2012</v>
      </c>
      <c r="Q10790" s="12">
        <v>40959</v>
      </c>
      <c r="R10790" s="12">
        <v>41902</v>
      </c>
    </row>
    <row r="10791" spans="1:18" x14ac:dyDescent="0.25">
      <c r="A10791" s="7" t="s">
        <v>38731</v>
      </c>
      <c r="B10791" s="7" t="s">
        <v>38732</v>
      </c>
      <c r="C10791" s="7" t="s">
        <v>38733</v>
      </c>
      <c r="D10791" s="7" t="s">
        <v>275</v>
      </c>
      <c r="E10791" s="8" t="s">
        <v>276</v>
      </c>
      <c r="F10791" s="8">
        <v>24500000</v>
      </c>
      <c r="G10791" s="7" t="s">
        <v>35</v>
      </c>
      <c r="H10791" s="7" t="s">
        <v>24</v>
      </c>
      <c r="I10791" s="9" t="s">
        <v>36</v>
      </c>
      <c r="J10791" s="7" t="s">
        <v>1162</v>
      </c>
      <c r="K10791" s="10" t="s">
        <v>1162</v>
      </c>
      <c r="L10791" s="7">
        <v>2</v>
      </c>
      <c r="M10791" s="11">
        <v>35431</v>
      </c>
      <c r="N10791" s="7" t="s">
        <v>1436</v>
      </c>
      <c r="O10791" s="7" t="s">
        <v>1437</v>
      </c>
      <c r="P10791" s="10">
        <v>1997</v>
      </c>
      <c r="Q10791" s="12">
        <v>40129</v>
      </c>
      <c r="R10791" s="12">
        <v>40375</v>
      </c>
    </row>
    <row r="10792" spans="1:18" x14ac:dyDescent="0.25">
      <c r="A10792" s="7" t="s">
        <v>38734</v>
      </c>
      <c r="B10792" s="7" t="s">
        <v>38735</v>
      </c>
      <c r="C10792" s="7" t="s">
        <v>38736</v>
      </c>
      <c r="D10792" s="7" t="s">
        <v>275</v>
      </c>
      <c r="E10792" s="8" t="s">
        <v>276</v>
      </c>
      <c r="F10792" s="8">
        <v>500000</v>
      </c>
      <c r="G10792" s="7" t="s">
        <v>35</v>
      </c>
      <c r="H10792" s="7" t="s">
        <v>24</v>
      </c>
      <c r="I10792" s="9" t="s">
        <v>25</v>
      </c>
      <c r="J10792" s="7" t="s">
        <v>26</v>
      </c>
      <c r="K10792" s="10" t="s">
        <v>27</v>
      </c>
      <c r="L10792" s="7">
        <v>1</v>
      </c>
      <c r="Q10792" s="12">
        <v>39892</v>
      </c>
      <c r="R10792" s="12">
        <v>39892</v>
      </c>
    </row>
    <row r="10793" spans="1:18" x14ac:dyDescent="0.25">
      <c r="A10793" s="7" t="s">
        <v>38737</v>
      </c>
      <c r="B10793" s="7" t="s">
        <v>38738</v>
      </c>
      <c r="C10793" s="7" t="s">
        <v>38739</v>
      </c>
      <c r="D10793" s="7" t="s">
        <v>275</v>
      </c>
      <c r="E10793" s="8" t="s">
        <v>276</v>
      </c>
      <c r="F10793" s="8">
        <v>20325885</v>
      </c>
      <c r="G10793" s="7" t="s">
        <v>35</v>
      </c>
      <c r="H10793" s="7" t="s">
        <v>24</v>
      </c>
      <c r="I10793" s="9" t="s">
        <v>36</v>
      </c>
      <c r="J10793" s="7" t="s">
        <v>37</v>
      </c>
      <c r="K10793" s="10" t="s">
        <v>8380</v>
      </c>
      <c r="L10793" s="7">
        <v>9</v>
      </c>
      <c r="M10793" s="11">
        <v>38718</v>
      </c>
      <c r="N10793" s="7" t="s">
        <v>400</v>
      </c>
      <c r="O10793" s="7" t="s">
        <v>401</v>
      </c>
      <c r="P10793" s="10">
        <v>2006</v>
      </c>
      <c r="Q10793" s="12">
        <v>39797</v>
      </c>
      <c r="R10793" s="12">
        <v>41603</v>
      </c>
    </row>
    <row r="10794" spans="1:18" x14ac:dyDescent="0.25">
      <c r="A10794" s="7" t="s">
        <v>38740</v>
      </c>
      <c r="B10794" s="7" t="s">
        <v>38741</v>
      </c>
      <c r="C10794" s="7" t="s">
        <v>38742</v>
      </c>
      <c r="D10794" s="7" t="s">
        <v>1277</v>
      </c>
      <c r="E10794" s="8" t="s">
        <v>1278</v>
      </c>
      <c r="F10794" s="8">
        <v>77000000</v>
      </c>
      <c r="G10794" s="7" t="s">
        <v>23</v>
      </c>
      <c r="H10794" s="7" t="s">
        <v>24</v>
      </c>
      <c r="I10794" s="9" t="s">
        <v>502</v>
      </c>
      <c r="J10794" s="7" t="s">
        <v>3990</v>
      </c>
      <c r="K10794" s="10" t="s">
        <v>38743</v>
      </c>
      <c r="L10794" s="7">
        <v>2</v>
      </c>
      <c r="M10794" s="11">
        <v>36161</v>
      </c>
      <c r="N10794" s="7" t="s">
        <v>1066</v>
      </c>
      <c r="O10794" s="7" t="s">
        <v>1067</v>
      </c>
      <c r="P10794" s="10">
        <v>1999</v>
      </c>
      <c r="Q10794" s="12">
        <v>38630</v>
      </c>
      <c r="R10794" s="12">
        <v>40569</v>
      </c>
    </row>
    <row r="10795" spans="1:18" x14ac:dyDescent="0.25">
      <c r="A10795" s="7" t="s">
        <v>38744</v>
      </c>
      <c r="B10795" s="7" t="s">
        <v>38745</v>
      </c>
      <c r="D10795" s="7" t="s">
        <v>1402</v>
      </c>
      <c r="E10795" s="8" t="s">
        <v>1403</v>
      </c>
      <c r="F10795" s="8">
        <v>9000000</v>
      </c>
      <c r="G10795" s="7" t="s">
        <v>23</v>
      </c>
      <c r="I10795" s="9"/>
      <c r="J10795" s="7"/>
      <c r="L10795" s="7">
        <v>2</v>
      </c>
      <c r="Q10795" s="12">
        <v>36739</v>
      </c>
      <c r="R10795" s="12">
        <v>37595</v>
      </c>
    </row>
    <row r="10796" spans="1:18" x14ac:dyDescent="0.25">
      <c r="A10796" s="7" t="s">
        <v>38746</v>
      </c>
      <c r="B10796" s="7" t="s">
        <v>38747</v>
      </c>
      <c r="C10796" s="7" t="s">
        <v>38748</v>
      </c>
      <c r="D10796" s="7" t="s">
        <v>275</v>
      </c>
      <c r="E10796" s="8" t="s">
        <v>276</v>
      </c>
      <c r="F10796" s="8">
        <v>0</v>
      </c>
      <c r="G10796" s="7" t="s">
        <v>35</v>
      </c>
      <c r="H10796" s="7" t="s">
        <v>52</v>
      </c>
      <c r="I10796" s="9"/>
      <c r="J10796" s="7" t="s">
        <v>38749</v>
      </c>
      <c r="K10796" s="10" t="s">
        <v>38749</v>
      </c>
      <c r="L10796" s="7">
        <v>1</v>
      </c>
      <c r="M10796" s="11">
        <v>40909</v>
      </c>
      <c r="N10796" s="7" t="s">
        <v>111</v>
      </c>
      <c r="O10796" s="7" t="s">
        <v>112</v>
      </c>
      <c r="P10796" s="10">
        <v>2012</v>
      </c>
      <c r="Q10796" s="12">
        <v>41569</v>
      </c>
      <c r="R10796" s="12">
        <v>41569</v>
      </c>
    </row>
    <row r="10797" spans="1:18" x14ac:dyDescent="0.25">
      <c r="A10797" s="7" t="s">
        <v>38750</v>
      </c>
      <c r="B10797" s="7" t="s">
        <v>38751</v>
      </c>
      <c r="C10797" s="7" t="s">
        <v>38752</v>
      </c>
      <c r="D10797" s="7" t="s">
        <v>68</v>
      </c>
      <c r="E10797" s="8" t="s">
        <v>69</v>
      </c>
      <c r="F10797" s="8">
        <v>4983333</v>
      </c>
      <c r="G10797" s="7" t="s">
        <v>35</v>
      </c>
      <c r="H10797" s="7" t="s">
        <v>24</v>
      </c>
      <c r="I10797" s="9" t="s">
        <v>1233</v>
      </c>
      <c r="J10797" s="7" t="s">
        <v>1234</v>
      </c>
      <c r="K10797" s="10" t="s">
        <v>7873</v>
      </c>
      <c r="L10797" s="7">
        <v>3</v>
      </c>
      <c r="Q10797" s="12">
        <v>41016</v>
      </c>
      <c r="R10797" s="12">
        <v>41802</v>
      </c>
    </row>
    <row r="10798" spans="1:18" x14ac:dyDescent="0.25">
      <c r="A10798" s="7" t="s">
        <v>38753</v>
      </c>
      <c r="B10798" s="7" t="s">
        <v>38754</v>
      </c>
      <c r="C10798" s="7" t="s">
        <v>38755</v>
      </c>
      <c r="D10798" s="7" t="s">
        <v>144</v>
      </c>
      <c r="E10798" s="8" t="s">
        <v>145</v>
      </c>
      <c r="F10798" s="8">
        <v>750000</v>
      </c>
      <c r="G10798" s="7" t="s">
        <v>35</v>
      </c>
      <c r="H10798" s="7" t="s">
        <v>24</v>
      </c>
      <c r="I10798" s="9" t="s">
        <v>25</v>
      </c>
      <c r="J10798" s="7" t="s">
        <v>743</v>
      </c>
      <c r="K10798" s="10" t="s">
        <v>744</v>
      </c>
      <c r="L10798" s="7">
        <v>1</v>
      </c>
      <c r="M10798" s="11">
        <v>39083</v>
      </c>
      <c r="N10798" s="7" t="s">
        <v>88</v>
      </c>
      <c r="O10798" s="7" t="s">
        <v>89</v>
      </c>
      <c r="P10798" s="10">
        <v>2007</v>
      </c>
      <c r="Q10798" s="12">
        <v>41414</v>
      </c>
      <c r="R10798" s="12">
        <v>41414</v>
      </c>
    </row>
    <row r="10799" spans="1:18" x14ac:dyDescent="0.25">
      <c r="A10799" s="7" t="s">
        <v>38756</v>
      </c>
      <c r="B10799" s="7" t="s">
        <v>38757</v>
      </c>
      <c r="C10799" s="7" t="s">
        <v>38758</v>
      </c>
      <c r="D10799" s="7" t="s">
        <v>3411</v>
      </c>
      <c r="E10799" s="8" t="s">
        <v>79</v>
      </c>
      <c r="F10799" s="8">
        <v>517560</v>
      </c>
      <c r="G10799" s="7" t="s">
        <v>35</v>
      </c>
      <c r="I10799" s="9"/>
      <c r="J10799" s="7"/>
      <c r="L10799" s="7">
        <v>1</v>
      </c>
      <c r="M10799" s="11">
        <v>41000</v>
      </c>
      <c r="N10799" s="7" t="s">
        <v>820</v>
      </c>
      <c r="O10799" s="7" t="s">
        <v>29</v>
      </c>
      <c r="P10799" s="10">
        <v>2012</v>
      </c>
      <c r="Q10799" s="12">
        <v>40909</v>
      </c>
      <c r="R10799" s="12">
        <v>40909</v>
      </c>
    </row>
    <row r="10800" spans="1:18" x14ac:dyDescent="0.25">
      <c r="A10800" s="7" t="s">
        <v>38759</v>
      </c>
      <c r="B10800" s="7" t="s">
        <v>38760</v>
      </c>
      <c r="C10800" s="7" t="s">
        <v>38761</v>
      </c>
      <c r="D10800" s="7" t="s">
        <v>38762</v>
      </c>
      <c r="E10800" s="8" t="s">
        <v>15686</v>
      </c>
      <c r="F10800" s="8">
        <v>23700000</v>
      </c>
      <c r="G10800" s="7" t="s">
        <v>35</v>
      </c>
      <c r="H10800" s="7" t="s">
        <v>24</v>
      </c>
      <c r="I10800" s="9" t="s">
        <v>36</v>
      </c>
      <c r="J10800" s="7" t="s">
        <v>181</v>
      </c>
      <c r="K10800" s="10" t="s">
        <v>1297</v>
      </c>
      <c r="L10800" s="7">
        <v>3</v>
      </c>
      <c r="M10800" s="11">
        <v>40603</v>
      </c>
      <c r="N10800" s="7" t="s">
        <v>1552</v>
      </c>
      <c r="O10800" s="7" t="s">
        <v>505</v>
      </c>
      <c r="P10800" s="10">
        <v>2011</v>
      </c>
      <c r="Q10800" s="12">
        <v>40606</v>
      </c>
      <c r="R10800" s="12">
        <v>41575</v>
      </c>
    </row>
    <row r="10801" spans="1:18" x14ac:dyDescent="0.25">
      <c r="A10801" s="7" t="s">
        <v>38763</v>
      </c>
      <c r="B10801" s="7" t="s">
        <v>38764</v>
      </c>
      <c r="C10801" s="7" t="s">
        <v>38765</v>
      </c>
      <c r="D10801" s="7" t="s">
        <v>365</v>
      </c>
      <c r="E10801" s="8" t="s">
        <v>366</v>
      </c>
      <c r="F10801" s="8">
        <v>9950002</v>
      </c>
      <c r="G10801" s="7" t="s">
        <v>35</v>
      </c>
      <c r="H10801" s="7" t="s">
        <v>24</v>
      </c>
      <c r="I10801" s="9" t="s">
        <v>281</v>
      </c>
      <c r="J10801" s="7" t="s">
        <v>282</v>
      </c>
      <c r="K10801" s="10" t="s">
        <v>15122</v>
      </c>
      <c r="L10801" s="7">
        <v>3</v>
      </c>
      <c r="M10801" s="11">
        <v>39766</v>
      </c>
      <c r="N10801" s="7" t="s">
        <v>2044</v>
      </c>
      <c r="O10801" s="7" t="s">
        <v>833</v>
      </c>
      <c r="P10801" s="10">
        <v>2008</v>
      </c>
      <c r="Q10801" s="12">
        <v>40211</v>
      </c>
      <c r="R10801" s="12">
        <v>41583</v>
      </c>
    </row>
    <row r="10802" spans="1:18" x14ac:dyDescent="0.25">
      <c r="A10802" s="7" t="s">
        <v>38766</v>
      </c>
      <c r="B10802" s="7" t="s">
        <v>38767</v>
      </c>
      <c r="F10802" s="8">
        <v>0</v>
      </c>
      <c r="G10802" s="7" t="s">
        <v>35</v>
      </c>
      <c r="H10802" s="7" t="s">
        <v>24</v>
      </c>
      <c r="I10802" s="9" t="s">
        <v>566</v>
      </c>
      <c r="J10802" s="7" t="s">
        <v>5364</v>
      </c>
      <c r="K10802" s="10" t="s">
        <v>38768</v>
      </c>
      <c r="L10802" s="7">
        <v>1</v>
      </c>
      <c r="M10802" s="11">
        <v>41788</v>
      </c>
      <c r="N10802" s="7" t="s">
        <v>2456</v>
      </c>
      <c r="O10802" s="7" t="s">
        <v>1151</v>
      </c>
      <c r="P10802" s="10">
        <v>2014</v>
      </c>
      <c r="Q10802" s="12">
        <v>41788</v>
      </c>
      <c r="R10802" s="12">
        <v>41788</v>
      </c>
    </row>
    <row r="10803" spans="1:18" x14ac:dyDescent="0.25">
      <c r="A10803" s="7" t="s">
        <v>38769</v>
      </c>
      <c r="B10803" s="7" t="s">
        <v>38770</v>
      </c>
      <c r="C10803" s="7" t="s">
        <v>38771</v>
      </c>
      <c r="D10803" s="7" t="s">
        <v>737</v>
      </c>
      <c r="E10803" s="8" t="s">
        <v>738</v>
      </c>
      <c r="F10803" s="8">
        <v>465850</v>
      </c>
      <c r="G10803" s="7" t="s">
        <v>35</v>
      </c>
      <c r="H10803" s="7" t="s">
        <v>24</v>
      </c>
      <c r="I10803" s="9" t="s">
        <v>36</v>
      </c>
      <c r="J10803" s="7" t="s">
        <v>181</v>
      </c>
      <c r="K10803" s="10" t="s">
        <v>594</v>
      </c>
      <c r="L10803" s="7">
        <v>1</v>
      </c>
      <c r="M10803" s="11">
        <v>38718</v>
      </c>
      <c r="N10803" s="7" t="s">
        <v>400</v>
      </c>
      <c r="O10803" s="7" t="s">
        <v>401</v>
      </c>
      <c r="P10803" s="10">
        <v>2006</v>
      </c>
      <c r="Q10803" s="12">
        <v>41402</v>
      </c>
      <c r="R10803" s="12">
        <v>41402</v>
      </c>
    </row>
    <row r="10804" spans="1:18" x14ac:dyDescent="0.25">
      <c r="A10804" s="7" t="s">
        <v>38772</v>
      </c>
      <c r="B10804" s="7" t="s">
        <v>38773</v>
      </c>
      <c r="C10804" s="7" t="s">
        <v>38774</v>
      </c>
      <c r="D10804" s="7" t="s">
        <v>275</v>
      </c>
      <c r="E10804" s="8" t="s">
        <v>276</v>
      </c>
      <c r="F10804" s="8">
        <v>2675263</v>
      </c>
      <c r="G10804" s="7" t="s">
        <v>35</v>
      </c>
      <c r="H10804" s="7" t="s">
        <v>52</v>
      </c>
      <c r="I10804" s="9"/>
      <c r="J10804" s="7" t="s">
        <v>26351</v>
      </c>
      <c r="K10804" s="10" t="s">
        <v>26351</v>
      </c>
      <c r="L10804" s="7">
        <v>1</v>
      </c>
      <c r="M10804" s="11">
        <v>36161</v>
      </c>
      <c r="N10804" s="7" t="s">
        <v>1066</v>
      </c>
      <c r="O10804" s="7" t="s">
        <v>1067</v>
      </c>
      <c r="P10804" s="10">
        <v>1999</v>
      </c>
      <c r="Q10804" s="12">
        <v>40407</v>
      </c>
      <c r="R10804" s="12">
        <v>40407</v>
      </c>
    </row>
    <row r="10805" spans="1:18" x14ac:dyDescent="0.25">
      <c r="A10805" s="7" t="s">
        <v>38775</v>
      </c>
      <c r="B10805" s="7" t="s">
        <v>38776</v>
      </c>
      <c r="C10805" s="7" t="s">
        <v>38777</v>
      </c>
      <c r="F10805" s="8">
        <v>2880000</v>
      </c>
      <c r="G10805" s="7" t="s">
        <v>35</v>
      </c>
      <c r="H10805" s="7" t="s">
        <v>376</v>
      </c>
      <c r="I10805" s="9"/>
      <c r="J10805" s="7" t="s">
        <v>2775</v>
      </c>
      <c r="L10805" s="7">
        <v>1</v>
      </c>
      <c r="Q10805" s="12">
        <v>39722</v>
      </c>
      <c r="R10805" s="12">
        <v>39722</v>
      </c>
    </row>
    <row r="10806" spans="1:18" x14ac:dyDescent="0.25">
      <c r="A10806" s="7" t="s">
        <v>38778</v>
      </c>
      <c r="B10806" s="7" t="s">
        <v>38779</v>
      </c>
      <c r="C10806" s="7" t="s">
        <v>38780</v>
      </c>
      <c r="D10806" s="7" t="s">
        <v>2066</v>
      </c>
      <c r="E10806" s="8" t="s">
        <v>2067</v>
      </c>
      <c r="F10806" s="8">
        <v>170000</v>
      </c>
      <c r="G10806" s="7" t="s">
        <v>80</v>
      </c>
      <c r="H10806" s="7" t="s">
        <v>24</v>
      </c>
      <c r="I10806" s="9" t="s">
        <v>1321</v>
      </c>
      <c r="J10806" s="7" t="s">
        <v>613</v>
      </c>
      <c r="K10806" s="10" t="s">
        <v>6762</v>
      </c>
      <c r="L10806" s="7">
        <v>1</v>
      </c>
      <c r="M10806" s="11">
        <v>38718</v>
      </c>
      <c r="N10806" s="7" t="s">
        <v>400</v>
      </c>
      <c r="O10806" s="7" t="s">
        <v>401</v>
      </c>
      <c r="P10806" s="10">
        <v>2006</v>
      </c>
      <c r="Q10806" s="12">
        <v>40112</v>
      </c>
      <c r="R10806" s="12">
        <v>40112</v>
      </c>
    </row>
    <row r="10807" spans="1:18" x14ac:dyDescent="0.25">
      <c r="A10807" s="7" t="s">
        <v>38781</v>
      </c>
      <c r="B10807" s="7" t="s">
        <v>38782</v>
      </c>
      <c r="C10807" s="7" t="s">
        <v>38783</v>
      </c>
      <c r="D10807" s="7" t="s">
        <v>1295</v>
      </c>
      <c r="E10807" s="8" t="s">
        <v>1296</v>
      </c>
      <c r="F10807" s="8">
        <v>150600000</v>
      </c>
      <c r="G10807" s="7" t="s">
        <v>23</v>
      </c>
      <c r="H10807" s="7" t="s">
        <v>24</v>
      </c>
      <c r="I10807" s="9" t="s">
        <v>60</v>
      </c>
      <c r="J10807" s="7" t="s">
        <v>563</v>
      </c>
      <c r="K10807" s="10" t="s">
        <v>563</v>
      </c>
      <c r="L10807" s="7">
        <v>2</v>
      </c>
      <c r="M10807" s="11">
        <v>36526</v>
      </c>
      <c r="N10807" s="7" t="s">
        <v>234</v>
      </c>
      <c r="O10807" s="7" t="s">
        <v>235</v>
      </c>
      <c r="P10807" s="10">
        <v>2000</v>
      </c>
      <c r="Q10807" s="12">
        <v>40147</v>
      </c>
      <c r="R10807" s="12">
        <v>41921</v>
      </c>
    </row>
    <row r="10808" spans="1:18" x14ac:dyDescent="0.25">
      <c r="A10808" s="7" t="s">
        <v>38784</v>
      </c>
      <c r="B10808" s="7" t="s">
        <v>38785</v>
      </c>
      <c r="C10808" s="7" t="s">
        <v>38786</v>
      </c>
      <c r="D10808" s="7" t="s">
        <v>3147</v>
      </c>
      <c r="E10808" s="8" t="s">
        <v>3148</v>
      </c>
      <c r="F10808" s="8">
        <v>1500000</v>
      </c>
      <c r="G10808" s="7" t="s">
        <v>35</v>
      </c>
      <c r="H10808" s="7" t="s">
        <v>24</v>
      </c>
      <c r="I10808" s="9" t="s">
        <v>36</v>
      </c>
      <c r="J10808" s="7" t="s">
        <v>942</v>
      </c>
      <c r="K10808" s="10" t="s">
        <v>943</v>
      </c>
      <c r="L10808" s="7">
        <v>1</v>
      </c>
      <c r="M10808" s="11">
        <v>37622</v>
      </c>
      <c r="N10808" s="7" t="s">
        <v>814</v>
      </c>
      <c r="O10808" s="7" t="s">
        <v>815</v>
      </c>
      <c r="P10808" s="10">
        <v>2003</v>
      </c>
      <c r="Q10808" s="12">
        <v>41885</v>
      </c>
      <c r="R10808" s="12">
        <v>41885</v>
      </c>
    </row>
    <row r="10809" spans="1:18" x14ac:dyDescent="0.25">
      <c r="A10809" s="7" t="s">
        <v>38787</v>
      </c>
      <c r="B10809" s="7" t="s">
        <v>38788</v>
      </c>
      <c r="C10809" s="7" t="s">
        <v>38789</v>
      </c>
      <c r="D10809" s="7" t="s">
        <v>275</v>
      </c>
      <c r="E10809" s="8" t="s">
        <v>276</v>
      </c>
      <c r="F10809" s="8">
        <v>16490000</v>
      </c>
      <c r="G10809" s="7" t="s">
        <v>35</v>
      </c>
      <c r="H10809" s="7" t="s">
        <v>24</v>
      </c>
      <c r="I10809" s="9" t="s">
        <v>36</v>
      </c>
      <c r="J10809" s="7" t="s">
        <v>181</v>
      </c>
      <c r="K10809" s="10" t="s">
        <v>182</v>
      </c>
      <c r="L10809" s="7">
        <v>2</v>
      </c>
      <c r="Q10809" s="12">
        <v>40701</v>
      </c>
      <c r="R10809" s="12">
        <v>41091</v>
      </c>
    </row>
    <row r="10810" spans="1:18" x14ac:dyDescent="0.25">
      <c r="A10810" s="7" t="s">
        <v>38790</v>
      </c>
      <c r="B10810" s="7" t="s">
        <v>38791</v>
      </c>
      <c r="C10810" s="7" t="s">
        <v>38792</v>
      </c>
      <c r="D10810" s="7" t="s">
        <v>275</v>
      </c>
      <c r="E10810" s="8" t="s">
        <v>276</v>
      </c>
      <c r="F10810" s="8">
        <v>45700000</v>
      </c>
      <c r="G10810" s="7" t="s">
        <v>80</v>
      </c>
      <c r="H10810" s="7" t="s">
        <v>196</v>
      </c>
      <c r="I10810" s="9"/>
      <c r="J10810" s="7" t="s">
        <v>197</v>
      </c>
      <c r="K10810" s="10" t="s">
        <v>38793</v>
      </c>
      <c r="L10810" s="7">
        <v>2</v>
      </c>
      <c r="M10810" s="11">
        <v>36161</v>
      </c>
      <c r="N10810" s="7" t="s">
        <v>1066</v>
      </c>
      <c r="O10810" s="7" t="s">
        <v>1067</v>
      </c>
      <c r="P10810" s="10">
        <v>1999</v>
      </c>
      <c r="Q10810" s="12">
        <v>39015</v>
      </c>
      <c r="R10810" s="12">
        <v>40336</v>
      </c>
    </row>
    <row r="10811" spans="1:18" x14ac:dyDescent="0.25">
      <c r="A10811" s="7" t="s">
        <v>38794</v>
      </c>
      <c r="B10811" s="7" t="s">
        <v>38795</v>
      </c>
      <c r="C10811" s="7" t="s">
        <v>38796</v>
      </c>
      <c r="D10811" s="7" t="s">
        <v>275</v>
      </c>
      <c r="E10811" s="8" t="s">
        <v>276</v>
      </c>
      <c r="F10811" s="8">
        <v>7499990</v>
      </c>
      <c r="G10811" s="7" t="s">
        <v>35</v>
      </c>
      <c r="H10811" s="7" t="s">
        <v>24</v>
      </c>
      <c r="I10811" s="9" t="s">
        <v>151</v>
      </c>
      <c r="J10811" s="7" t="s">
        <v>613</v>
      </c>
      <c r="K10811" s="10" t="s">
        <v>614</v>
      </c>
      <c r="L10811" s="7">
        <v>4</v>
      </c>
      <c r="Q10811" s="12">
        <v>40190</v>
      </c>
      <c r="R10811" s="12">
        <v>41900</v>
      </c>
    </row>
    <row r="10812" spans="1:18" x14ac:dyDescent="0.25">
      <c r="A10812" s="7" t="s">
        <v>38797</v>
      </c>
      <c r="B10812" s="7" t="s">
        <v>38798</v>
      </c>
      <c r="C10812" s="7" t="s">
        <v>38799</v>
      </c>
      <c r="D10812" s="7" t="s">
        <v>275</v>
      </c>
      <c r="E10812" s="8" t="s">
        <v>276</v>
      </c>
      <c r="F10812" s="8">
        <v>965000</v>
      </c>
      <c r="G10812" s="7" t="s">
        <v>80</v>
      </c>
      <c r="H10812" s="7" t="s">
        <v>24</v>
      </c>
      <c r="I10812" s="9" t="s">
        <v>36</v>
      </c>
      <c r="J10812" s="7" t="s">
        <v>181</v>
      </c>
      <c r="K10812" s="10" t="s">
        <v>182</v>
      </c>
      <c r="L10812" s="7">
        <v>1</v>
      </c>
      <c r="M10812" s="11">
        <v>40909</v>
      </c>
      <c r="N10812" s="7" t="s">
        <v>111</v>
      </c>
      <c r="O10812" s="7" t="s">
        <v>112</v>
      </c>
      <c r="P10812" s="10">
        <v>2012</v>
      </c>
      <c r="Q10812" s="12">
        <v>41368</v>
      </c>
      <c r="R10812" s="12">
        <v>41368</v>
      </c>
    </row>
    <row r="10813" spans="1:18" x14ac:dyDescent="0.25">
      <c r="A10813" s="7" t="s">
        <v>38800</v>
      </c>
      <c r="B10813" s="7" t="s">
        <v>38801</v>
      </c>
      <c r="C10813" s="7" t="s">
        <v>38802</v>
      </c>
      <c r="D10813" s="7" t="s">
        <v>275</v>
      </c>
      <c r="E10813" s="8" t="s">
        <v>276</v>
      </c>
      <c r="F10813" s="8">
        <v>4346975</v>
      </c>
      <c r="G10813" s="7" t="s">
        <v>35</v>
      </c>
      <c r="H10813" s="7" t="s">
        <v>176</v>
      </c>
      <c r="I10813" s="9"/>
      <c r="J10813" s="7" t="s">
        <v>38803</v>
      </c>
      <c r="K10813" s="10" t="s">
        <v>38803</v>
      </c>
      <c r="L10813" s="7">
        <v>2</v>
      </c>
      <c r="Q10813" s="12">
        <v>39455</v>
      </c>
      <c r="R10813" s="12">
        <v>39471</v>
      </c>
    </row>
    <row r="10814" spans="1:18" x14ac:dyDescent="0.25">
      <c r="A10814" s="7" t="s">
        <v>38804</v>
      </c>
      <c r="B10814" s="7" t="s">
        <v>38805</v>
      </c>
      <c r="C10814" s="7" t="s">
        <v>38806</v>
      </c>
      <c r="D10814" s="7" t="s">
        <v>275</v>
      </c>
      <c r="E10814" s="8" t="s">
        <v>276</v>
      </c>
      <c r="F10814" s="8">
        <v>28520510</v>
      </c>
      <c r="H10814" s="7" t="s">
        <v>24</v>
      </c>
      <c r="I10814" s="9" t="s">
        <v>161</v>
      </c>
      <c r="J10814" s="7" t="s">
        <v>162</v>
      </c>
      <c r="K10814" s="10" t="s">
        <v>163</v>
      </c>
      <c r="L10814" s="7">
        <v>7</v>
      </c>
      <c r="Q10814" s="12">
        <v>40105</v>
      </c>
      <c r="R10814" s="12">
        <v>41571</v>
      </c>
    </row>
    <row r="10815" spans="1:18" x14ac:dyDescent="0.25">
      <c r="A10815" s="7" t="s">
        <v>38807</v>
      </c>
      <c r="B10815" s="7" t="s">
        <v>38808</v>
      </c>
      <c r="C10815" s="7" t="s">
        <v>38809</v>
      </c>
      <c r="D10815" s="7" t="s">
        <v>275</v>
      </c>
      <c r="E10815" s="8" t="s">
        <v>276</v>
      </c>
      <c r="F10815" s="8">
        <v>2440000</v>
      </c>
      <c r="G10815" s="7" t="s">
        <v>35</v>
      </c>
      <c r="H10815" s="7" t="s">
        <v>24</v>
      </c>
      <c r="I10815" s="9" t="s">
        <v>1196</v>
      </c>
      <c r="J10815" s="7" t="s">
        <v>1197</v>
      </c>
      <c r="K10815" s="10" t="s">
        <v>38810</v>
      </c>
      <c r="L10815" s="7">
        <v>2</v>
      </c>
      <c r="M10815" s="11">
        <v>36526</v>
      </c>
      <c r="N10815" s="7" t="s">
        <v>234</v>
      </c>
      <c r="O10815" s="7" t="s">
        <v>235</v>
      </c>
      <c r="P10815" s="10">
        <v>2000</v>
      </c>
      <c r="Q10815" s="12">
        <v>40315</v>
      </c>
      <c r="R10815" s="12">
        <v>41718</v>
      </c>
    </row>
    <row r="10816" spans="1:18" x14ac:dyDescent="0.25">
      <c r="A10816" s="7" t="s">
        <v>38811</v>
      </c>
      <c r="B10816" s="7" t="s">
        <v>38812</v>
      </c>
      <c r="C10816" s="7" t="s">
        <v>38813</v>
      </c>
      <c r="D10816" s="7" t="s">
        <v>275</v>
      </c>
      <c r="E10816" s="8" t="s">
        <v>276</v>
      </c>
      <c r="F10816" s="8">
        <v>0</v>
      </c>
      <c r="G10816" s="7" t="s">
        <v>35</v>
      </c>
      <c r="H10816" s="7" t="s">
        <v>454</v>
      </c>
      <c r="I10816" s="9"/>
      <c r="J10816" s="7" t="s">
        <v>2334</v>
      </c>
      <c r="L10816" s="7">
        <v>1</v>
      </c>
      <c r="Q10816" s="12">
        <v>39966</v>
      </c>
      <c r="R10816" s="12">
        <v>39966</v>
      </c>
    </row>
    <row r="10817" spans="1:18" x14ac:dyDescent="0.25">
      <c r="A10817" s="7" t="s">
        <v>38814</v>
      </c>
      <c r="B10817" s="7" t="s">
        <v>38815</v>
      </c>
      <c r="C10817" s="7" t="s">
        <v>38816</v>
      </c>
      <c r="D10817" s="7" t="s">
        <v>1664</v>
      </c>
      <c r="E10817" s="8" t="s">
        <v>1665</v>
      </c>
      <c r="F10817" s="8">
        <v>978637</v>
      </c>
      <c r="G10817" s="7" t="s">
        <v>35</v>
      </c>
      <c r="H10817" s="7" t="s">
        <v>24</v>
      </c>
      <c r="I10817" s="9" t="s">
        <v>782</v>
      </c>
      <c r="J10817" s="7" t="s">
        <v>783</v>
      </c>
      <c r="K10817" s="10" t="s">
        <v>784</v>
      </c>
      <c r="L10817" s="7">
        <v>2</v>
      </c>
      <c r="M10817" s="11">
        <v>35796</v>
      </c>
      <c r="N10817" s="7" t="s">
        <v>674</v>
      </c>
      <c r="O10817" s="7" t="s">
        <v>675</v>
      </c>
      <c r="P10817" s="10">
        <v>1998</v>
      </c>
      <c r="Q10817" s="12">
        <v>40525</v>
      </c>
      <c r="R10817" s="12">
        <v>41075</v>
      </c>
    </row>
    <row r="10818" spans="1:18" x14ac:dyDescent="0.25">
      <c r="A10818" s="7" t="s">
        <v>38817</v>
      </c>
      <c r="B10818" s="7" t="s">
        <v>38818</v>
      </c>
      <c r="C10818" s="7" t="s">
        <v>38819</v>
      </c>
      <c r="D10818" s="7" t="s">
        <v>275</v>
      </c>
      <c r="E10818" s="8" t="s">
        <v>276</v>
      </c>
      <c r="F10818" s="8">
        <v>104775000</v>
      </c>
      <c r="G10818" s="7" t="s">
        <v>35</v>
      </c>
      <c r="H10818" s="7" t="s">
        <v>24</v>
      </c>
      <c r="I10818" s="9" t="s">
        <v>151</v>
      </c>
      <c r="J10818" s="7" t="s">
        <v>613</v>
      </c>
      <c r="K10818" s="10" t="s">
        <v>3346</v>
      </c>
      <c r="L10818" s="7">
        <v>8</v>
      </c>
      <c r="Q10818" s="12">
        <v>40290</v>
      </c>
      <c r="R10818" s="12">
        <v>41816</v>
      </c>
    </row>
    <row r="10819" spans="1:18" x14ac:dyDescent="0.25">
      <c r="A10819" s="7" t="s">
        <v>38820</v>
      </c>
      <c r="B10819" s="7" t="s">
        <v>38821</v>
      </c>
      <c r="C10819" s="7" t="s">
        <v>38822</v>
      </c>
      <c r="D10819" s="7" t="s">
        <v>275</v>
      </c>
      <c r="E10819" s="8" t="s">
        <v>276</v>
      </c>
      <c r="F10819" s="8">
        <v>11875000</v>
      </c>
      <c r="G10819" s="7" t="s">
        <v>35</v>
      </c>
      <c r="H10819" s="7" t="s">
        <v>196</v>
      </c>
      <c r="I10819" s="9"/>
      <c r="J10819" s="7" t="s">
        <v>38823</v>
      </c>
      <c r="K10819" s="10" t="s">
        <v>38823</v>
      </c>
      <c r="L10819" s="7">
        <v>1</v>
      </c>
      <c r="M10819" s="11">
        <v>36526</v>
      </c>
      <c r="N10819" s="7" t="s">
        <v>234</v>
      </c>
      <c r="O10819" s="7" t="s">
        <v>235</v>
      </c>
      <c r="P10819" s="10">
        <v>2000</v>
      </c>
      <c r="Q10819" s="12">
        <v>38776</v>
      </c>
      <c r="R10819" s="12">
        <v>38776</v>
      </c>
    </row>
    <row r="10820" spans="1:18" x14ac:dyDescent="0.25">
      <c r="A10820" s="7" t="s">
        <v>38824</v>
      </c>
      <c r="B10820" s="7" t="s">
        <v>38825</v>
      </c>
      <c r="C10820" s="7" t="s">
        <v>38826</v>
      </c>
      <c r="D10820" s="7" t="s">
        <v>275</v>
      </c>
      <c r="E10820" s="8" t="s">
        <v>276</v>
      </c>
      <c r="F10820" s="8">
        <v>43500000</v>
      </c>
      <c r="G10820" s="7" t="s">
        <v>35</v>
      </c>
      <c r="H10820" s="7" t="s">
        <v>24</v>
      </c>
      <c r="I10820" s="9" t="s">
        <v>36</v>
      </c>
      <c r="J10820" s="7" t="s">
        <v>3849</v>
      </c>
      <c r="K10820" s="10" t="s">
        <v>3849</v>
      </c>
      <c r="L10820" s="7">
        <v>3</v>
      </c>
      <c r="M10820" s="11">
        <v>39448</v>
      </c>
      <c r="N10820" s="7" t="s">
        <v>164</v>
      </c>
      <c r="O10820" s="7" t="s">
        <v>165</v>
      </c>
      <c r="P10820" s="10">
        <v>2008</v>
      </c>
      <c r="Q10820" s="12">
        <v>40240</v>
      </c>
      <c r="R10820" s="12">
        <v>41121</v>
      </c>
    </row>
    <row r="10821" spans="1:18" x14ac:dyDescent="0.25">
      <c r="A10821" s="7" t="s">
        <v>38827</v>
      </c>
      <c r="B10821" s="7" t="s">
        <v>38828</v>
      </c>
      <c r="C10821" s="7" t="s">
        <v>38829</v>
      </c>
      <c r="D10821" s="7" t="s">
        <v>275</v>
      </c>
      <c r="E10821" s="8" t="s">
        <v>276</v>
      </c>
      <c r="F10821" s="8">
        <v>3304760</v>
      </c>
      <c r="G10821" s="7" t="s">
        <v>35</v>
      </c>
      <c r="H10821" s="7" t="s">
        <v>24</v>
      </c>
      <c r="I10821" s="9" t="s">
        <v>70</v>
      </c>
      <c r="J10821" s="7" t="s">
        <v>3242</v>
      </c>
      <c r="K10821" s="10" t="s">
        <v>13896</v>
      </c>
      <c r="L10821" s="7">
        <v>2</v>
      </c>
      <c r="M10821" s="11">
        <v>38718</v>
      </c>
      <c r="N10821" s="7" t="s">
        <v>400</v>
      </c>
      <c r="O10821" s="7" t="s">
        <v>401</v>
      </c>
      <c r="P10821" s="10">
        <v>2006</v>
      </c>
      <c r="Q10821" s="12">
        <v>39951</v>
      </c>
      <c r="R10821" s="12">
        <v>40606</v>
      </c>
    </row>
    <row r="10822" spans="1:18" x14ac:dyDescent="0.25">
      <c r="A10822" s="7" t="s">
        <v>38830</v>
      </c>
      <c r="B10822" s="7" t="s">
        <v>38831</v>
      </c>
      <c r="C10822" s="7" t="s">
        <v>38832</v>
      </c>
      <c r="D10822" s="7" t="s">
        <v>275</v>
      </c>
      <c r="E10822" s="8" t="s">
        <v>276</v>
      </c>
      <c r="F10822" s="8">
        <v>14700000</v>
      </c>
      <c r="G10822" s="7" t="s">
        <v>35</v>
      </c>
      <c r="H10822" s="7" t="s">
        <v>196</v>
      </c>
      <c r="I10822" s="9"/>
      <c r="J10822" s="7" t="s">
        <v>22057</v>
      </c>
      <c r="K10822" s="10" t="s">
        <v>22057</v>
      </c>
      <c r="L10822" s="7">
        <v>2</v>
      </c>
      <c r="Q10822" s="12">
        <v>40087</v>
      </c>
      <c r="R10822" s="12">
        <v>40872</v>
      </c>
    </row>
    <row r="10823" spans="1:18" x14ac:dyDescent="0.25">
      <c r="A10823" s="7" t="s">
        <v>38833</v>
      </c>
      <c r="B10823" s="7" t="s">
        <v>38834</v>
      </c>
      <c r="C10823" s="7" t="s">
        <v>38835</v>
      </c>
      <c r="D10823" s="7" t="s">
        <v>1664</v>
      </c>
      <c r="E10823" s="8" t="s">
        <v>1665</v>
      </c>
      <c r="F10823" s="8">
        <v>47686876</v>
      </c>
      <c r="G10823" s="7" t="s">
        <v>35</v>
      </c>
      <c r="H10823" s="7" t="s">
        <v>24</v>
      </c>
      <c r="I10823" s="9" t="s">
        <v>1043</v>
      </c>
      <c r="J10823" s="7" t="s">
        <v>1044</v>
      </c>
      <c r="K10823" s="10" t="s">
        <v>1119</v>
      </c>
      <c r="L10823" s="7">
        <v>3</v>
      </c>
      <c r="Q10823" s="12">
        <v>40123</v>
      </c>
      <c r="R10823" s="12">
        <v>40912</v>
      </c>
    </row>
    <row r="10824" spans="1:18" x14ac:dyDescent="0.25">
      <c r="A10824" s="7" t="s">
        <v>38836</v>
      </c>
      <c r="B10824" s="7" t="s">
        <v>38837</v>
      </c>
      <c r="C10824" s="7" t="s">
        <v>38838</v>
      </c>
      <c r="D10824" s="7" t="s">
        <v>275</v>
      </c>
      <c r="E10824" s="8" t="s">
        <v>276</v>
      </c>
      <c r="F10824" s="8">
        <v>54751700</v>
      </c>
      <c r="G10824" s="7" t="s">
        <v>35</v>
      </c>
      <c r="H10824" s="7" t="s">
        <v>24</v>
      </c>
      <c r="I10824" s="9" t="s">
        <v>36</v>
      </c>
      <c r="J10824" s="7" t="s">
        <v>1162</v>
      </c>
      <c r="K10824" s="10" t="s">
        <v>1162</v>
      </c>
      <c r="L10824" s="7">
        <v>4</v>
      </c>
      <c r="M10824" s="11">
        <v>35065</v>
      </c>
      <c r="N10824" s="7" t="s">
        <v>3258</v>
      </c>
      <c r="O10824" s="7" t="s">
        <v>3259</v>
      </c>
      <c r="P10824" s="10">
        <v>1996</v>
      </c>
      <c r="Q10824" s="12">
        <v>39994</v>
      </c>
      <c r="R10824" s="12">
        <v>41920</v>
      </c>
    </row>
    <row r="10825" spans="1:18" x14ac:dyDescent="0.25">
      <c r="A10825" s="7" t="s">
        <v>38839</v>
      </c>
      <c r="B10825" s="7" t="s">
        <v>38840</v>
      </c>
      <c r="D10825" s="7" t="s">
        <v>275</v>
      </c>
      <c r="E10825" s="8" t="s">
        <v>276</v>
      </c>
      <c r="F10825" s="8">
        <v>500000</v>
      </c>
      <c r="G10825" s="7" t="s">
        <v>35</v>
      </c>
      <c r="H10825" s="7" t="s">
        <v>24</v>
      </c>
      <c r="I10825" s="9" t="s">
        <v>331</v>
      </c>
      <c r="J10825" s="7" t="s">
        <v>332</v>
      </c>
      <c r="K10825" s="10" t="s">
        <v>38841</v>
      </c>
      <c r="L10825" s="7">
        <v>1</v>
      </c>
      <c r="M10825" s="11">
        <v>39814</v>
      </c>
      <c r="N10825" s="7" t="s">
        <v>171</v>
      </c>
      <c r="O10825" s="7" t="s">
        <v>172</v>
      </c>
      <c r="P10825" s="10">
        <v>2009</v>
      </c>
      <c r="Q10825" s="12">
        <v>40218</v>
      </c>
      <c r="R10825" s="12">
        <v>40218</v>
      </c>
    </row>
    <row r="10826" spans="1:18" x14ac:dyDescent="0.25">
      <c r="A10826" s="7" t="s">
        <v>38842</v>
      </c>
      <c r="B10826" s="7" t="s">
        <v>38843</v>
      </c>
      <c r="C10826" s="7" t="s">
        <v>38844</v>
      </c>
      <c r="D10826" s="7" t="s">
        <v>275</v>
      </c>
      <c r="E10826" s="8" t="s">
        <v>276</v>
      </c>
      <c r="F10826" s="8">
        <v>1843000</v>
      </c>
      <c r="G10826" s="7" t="s">
        <v>35</v>
      </c>
      <c r="H10826" s="7" t="s">
        <v>24</v>
      </c>
      <c r="I10826" s="9" t="s">
        <v>129</v>
      </c>
      <c r="J10826" s="7" t="s">
        <v>130</v>
      </c>
      <c r="K10826" s="10" t="s">
        <v>29668</v>
      </c>
      <c r="L10826" s="7">
        <v>2</v>
      </c>
      <c r="M10826" s="11">
        <v>35431</v>
      </c>
      <c r="N10826" s="7" t="s">
        <v>1436</v>
      </c>
      <c r="O10826" s="7" t="s">
        <v>1437</v>
      </c>
      <c r="P10826" s="10">
        <v>1997</v>
      </c>
      <c r="Q10826" s="12">
        <v>41494</v>
      </c>
      <c r="R10826" s="12">
        <v>41558</v>
      </c>
    </row>
    <row r="10827" spans="1:18" x14ac:dyDescent="0.25">
      <c r="A10827" s="7" t="s">
        <v>38845</v>
      </c>
      <c r="B10827" s="7" t="s">
        <v>38846</v>
      </c>
      <c r="C10827" s="7" t="s">
        <v>38847</v>
      </c>
      <c r="D10827" s="7" t="s">
        <v>275</v>
      </c>
      <c r="E10827" s="8" t="s">
        <v>276</v>
      </c>
      <c r="F10827" s="8">
        <v>4300000</v>
      </c>
      <c r="G10827" s="7" t="s">
        <v>35</v>
      </c>
      <c r="H10827" s="7" t="s">
        <v>24</v>
      </c>
      <c r="I10827" s="9" t="s">
        <v>36</v>
      </c>
      <c r="J10827" s="7" t="s">
        <v>181</v>
      </c>
      <c r="K10827" s="10" t="s">
        <v>3417</v>
      </c>
      <c r="L10827" s="7">
        <v>2</v>
      </c>
      <c r="M10827" s="11">
        <v>41275</v>
      </c>
      <c r="N10827" s="7" t="s">
        <v>146</v>
      </c>
      <c r="O10827" s="7" t="s">
        <v>147</v>
      </c>
      <c r="P10827" s="10">
        <v>2013</v>
      </c>
      <c r="Q10827" s="12">
        <v>41593</v>
      </c>
      <c r="R10827" s="12">
        <v>41800</v>
      </c>
    </row>
    <row r="10828" spans="1:18" x14ac:dyDescent="0.25">
      <c r="A10828" s="7" t="s">
        <v>38848</v>
      </c>
      <c r="B10828" s="7" t="s">
        <v>38849</v>
      </c>
      <c r="C10828" s="7" t="s">
        <v>38850</v>
      </c>
      <c r="D10828" s="7" t="s">
        <v>275</v>
      </c>
      <c r="E10828" s="8" t="s">
        <v>276</v>
      </c>
      <c r="F10828" s="8">
        <v>42500000</v>
      </c>
      <c r="G10828" s="7" t="s">
        <v>35</v>
      </c>
      <c r="H10828" s="7" t="s">
        <v>24</v>
      </c>
      <c r="I10828" s="9" t="s">
        <v>2971</v>
      </c>
      <c r="J10828" s="7" t="s">
        <v>6564</v>
      </c>
      <c r="K10828" s="10" t="s">
        <v>6564</v>
      </c>
      <c r="L10828" s="7">
        <v>2</v>
      </c>
      <c r="Q10828" s="12">
        <v>40617</v>
      </c>
      <c r="R10828" s="12">
        <v>41940</v>
      </c>
    </row>
    <row r="10829" spans="1:18" x14ac:dyDescent="0.25">
      <c r="A10829" s="7" t="s">
        <v>38851</v>
      </c>
      <c r="B10829" s="7" t="s">
        <v>38852</v>
      </c>
      <c r="C10829" s="7" t="s">
        <v>38853</v>
      </c>
      <c r="F10829" s="8">
        <v>685000</v>
      </c>
      <c r="G10829" s="7" t="s">
        <v>35</v>
      </c>
      <c r="H10829" s="7" t="s">
        <v>24</v>
      </c>
      <c r="I10829" s="9" t="s">
        <v>298</v>
      </c>
      <c r="J10829" s="7" t="s">
        <v>10121</v>
      </c>
      <c r="K10829" s="10" t="s">
        <v>38854</v>
      </c>
      <c r="L10829" s="7">
        <v>1</v>
      </c>
      <c r="M10829" s="11">
        <v>38353</v>
      </c>
      <c r="N10829" s="7" t="s">
        <v>435</v>
      </c>
      <c r="O10829" s="7" t="s">
        <v>436</v>
      </c>
      <c r="P10829" s="10">
        <v>2005</v>
      </c>
      <c r="Q10829" s="12">
        <v>39932</v>
      </c>
      <c r="R10829" s="12">
        <v>39932</v>
      </c>
    </row>
    <row r="10830" spans="1:18" x14ac:dyDescent="0.25">
      <c r="A10830" s="7" t="s">
        <v>38855</v>
      </c>
      <c r="B10830" s="7" t="s">
        <v>38856</v>
      </c>
      <c r="C10830" s="7" t="s">
        <v>38857</v>
      </c>
      <c r="D10830" s="7" t="s">
        <v>275</v>
      </c>
      <c r="E10830" s="8" t="s">
        <v>276</v>
      </c>
      <c r="F10830" s="8">
        <v>2272877</v>
      </c>
      <c r="G10830" s="7" t="s">
        <v>35</v>
      </c>
      <c r="H10830" s="7" t="s">
        <v>52</v>
      </c>
      <c r="I10830" s="9"/>
      <c r="J10830" s="7" t="s">
        <v>6583</v>
      </c>
      <c r="K10830" s="10" t="s">
        <v>6583</v>
      </c>
      <c r="L10830" s="7">
        <v>1</v>
      </c>
      <c r="M10830" s="11">
        <v>41275</v>
      </c>
      <c r="N10830" s="7" t="s">
        <v>146</v>
      </c>
      <c r="O10830" s="7" t="s">
        <v>147</v>
      </c>
      <c r="P10830" s="10">
        <v>2013</v>
      </c>
      <c r="Q10830" s="12">
        <v>41732</v>
      </c>
      <c r="R10830" s="12">
        <v>41732</v>
      </c>
    </row>
    <row r="10831" spans="1:18" x14ac:dyDescent="0.25">
      <c r="A10831" s="7" t="s">
        <v>38858</v>
      </c>
      <c r="B10831" s="7" t="s">
        <v>38859</v>
      </c>
      <c r="C10831" s="7" t="s">
        <v>38860</v>
      </c>
      <c r="F10831" s="8">
        <v>86000000</v>
      </c>
      <c r="G10831" s="7" t="s">
        <v>35</v>
      </c>
      <c r="H10831" s="7" t="s">
        <v>24</v>
      </c>
      <c r="I10831" s="9" t="s">
        <v>36</v>
      </c>
      <c r="J10831" s="7" t="s">
        <v>37</v>
      </c>
      <c r="K10831" s="10" t="s">
        <v>37</v>
      </c>
      <c r="L10831" s="7">
        <v>1</v>
      </c>
      <c r="Q10831" s="12">
        <v>41675</v>
      </c>
      <c r="R10831" s="12">
        <v>41675</v>
      </c>
    </row>
    <row r="10832" spans="1:18" x14ac:dyDescent="0.25">
      <c r="A10832" s="7" t="s">
        <v>38861</v>
      </c>
      <c r="B10832" s="7" t="s">
        <v>38862</v>
      </c>
      <c r="C10832" s="7" t="s">
        <v>38863</v>
      </c>
      <c r="D10832" s="7" t="s">
        <v>38864</v>
      </c>
      <c r="E10832" s="8" t="s">
        <v>998</v>
      </c>
      <c r="F10832" s="8">
        <v>22304410</v>
      </c>
      <c r="G10832" s="7" t="s">
        <v>23</v>
      </c>
      <c r="H10832" s="7" t="s">
        <v>24</v>
      </c>
      <c r="I10832" s="9" t="s">
        <v>1196</v>
      </c>
      <c r="J10832" s="7" t="s">
        <v>1197</v>
      </c>
      <c r="K10832" s="10" t="s">
        <v>30033</v>
      </c>
      <c r="L10832" s="7">
        <v>5</v>
      </c>
      <c r="M10832" s="11">
        <v>39448</v>
      </c>
      <c r="N10832" s="7" t="s">
        <v>164</v>
      </c>
      <c r="O10832" s="7" t="s">
        <v>165</v>
      </c>
      <c r="P10832" s="10">
        <v>2008</v>
      </c>
      <c r="Q10832" s="12">
        <v>40221</v>
      </c>
      <c r="R10832" s="12">
        <v>41736</v>
      </c>
    </row>
    <row r="10833" spans="1:18" x14ac:dyDescent="0.25">
      <c r="A10833" s="7" t="s">
        <v>38865</v>
      </c>
      <c r="B10833" s="7" t="s">
        <v>38866</v>
      </c>
      <c r="C10833" s="7" t="s">
        <v>38739</v>
      </c>
      <c r="D10833" s="7" t="s">
        <v>275</v>
      </c>
      <c r="E10833" s="8" t="s">
        <v>276</v>
      </c>
      <c r="F10833" s="8">
        <v>1968783</v>
      </c>
      <c r="G10833" s="7" t="s">
        <v>35</v>
      </c>
      <c r="H10833" s="7" t="s">
        <v>24</v>
      </c>
      <c r="I10833" s="9" t="s">
        <v>36</v>
      </c>
      <c r="J10833" s="7" t="s">
        <v>37</v>
      </c>
      <c r="K10833" s="10" t="s">
        <v>8380</v>
      </c>
      <c r="L10833" s="7">
        <v>1</v>
      </c>
      <c r="M10833" s="11">
        <v>39448</v>
      </c>
      <c r="N10833" s="7" t="s">
        <v>164</v>
      </c>
      <c r="O10833" s="7" t="s">
        <v>165</v>
      </c>
      <c r="P10833" s="10">
        <v>2008</v>
      </c>
      <c r="Q10833" s="12">
        <v>40189</v>
      </c>
      <c r="R10833" s="12">
        <v>40189</v>
      </c>
    </row>
    <row r="10834" spans="1:18" x14ac:dyDescent="0.25">
      <c r="A10834" s="7" t="s">
        <v>38867</v>
      </c>
      <c r="B10834" s="7" t="s">
        <v>38868</v>
      </c>
      <c r="C10834" s="7" t="s">
        <v>38869</v>
      </c>
      <c r="D10834" s="7" t="s">
        <v>2729</v>
      </c>
      <c r="E10834" s="8" t="s">
        <v>1403</v>
      </c>
      <c r="F10834" s="8">
        <v>13100000</v>
      </c>
      <c r="G10834" s="7" t="s">
        <v>23</v>
      </c>
      <c r="H10834" s="7" t="s">
        <v>680</v>
      </c>
      <c r="I10834" s="9"/>
      <c r="J10834" s="7" t="s">
        <v>681</v>
      </c>
      <c r="K10834" s="10" t="s">
        <v>681</v>
      </c>
      <c r="L10834" s="7">
        <v>3</v>
      </c>
      <c r="M10834" s="11">
        <v>40701</v>
      </c>
      <c r="N10834" s="7" t="s">
        <v>702</v>
      </c>
      <c r="O10834" s="7" t="s">
        <v>55</v>
      </c>
      <c r="P10834" s="10">
        <v>2011</v>
      </c>
      <c r="Q10834" s="12">
        <v>41000</v>
      </c>
      <c r="R10834" s="12">
        <v>41499</v>
      </c>
    </row>
    <row r="10835" spans="1:18" x14ac:dyDescent="0.25">
      <c r="A10835" s="7" t="s">
        <v>38870</v>
      </c>
      <c r="B10835" s="7" t="s">
        <v>38871</v>
      </c>
      <c r="C10835" s="7" t="s">
        <v>38872</v>
      </c>
      <c r="D10835" s="7" t="s">
        <v>619</v>
      </c>
      <c r="E10835" s="8" t="s">
        <v>22</v>
      </c>
      <c r="F10835" s="8">
        <v>0</v>
      </c>
      <c r="G10835" s="7" t="s">
        <v>35</v>
      </c>
      <c r="H10835" s="7" t="s">
        <v>205</v>
      </c>
      <c r="I10835" s="9"/>
      <c r="J10835" s="7" t="s">
        <v>206</v>
      </c>
      <c r="K10835" s="10" t="s">
        <v>206</v>
      </c>
      <c r="L10835" s="7">
        <v>1</v>
      </c>
      <c r="Q10835" s="12">
        <v>39083</v>
      </c>
      <c r="R10835" s="12">
        <v>39083</v>
      </c>
    </row>
    <row r="10836" spans="1:18" x14ac:dyDescent="0.25">
      <c r="A10836" s="7" t="s">
        <v>38873</v>
      </c>
      <c r="B10836" s="7" t="s">
        <v>38874</v>
      </c>
      <c r="D10836" s="7" t="s">
        <v>405</v>
      </c>
      <c r="E10836" s="8" t="s">
        <v>386</v>
      </c>
      <c r="F10836" s="8">
        <v>2500</v>
      </c>
      <c r="G10836" s="7" t="s">
        <v>35</v>
      </c>
      <c r="H10836" s="7" t="s">
        <v>24</v>
      </c>
      <c r="I10836" s="9" t="s">
        <v>3380</v>
      </c>
      <c r="J10836" s="7" t="s">
        <v>9882</v>
      </c>
      <c r="K10836" s="10" t="s">
        <v>31457</v>
      </c>
      <c r="L10836" s="7">
        <v>1</v>
      </c>
      <c r="M10836" s="11">
        <v>41805</v>
      </c>
      <c r="N10836" s="7" t="s">
        <v>1150</v>
      </c>
      <c r="O10836" s="7" t="s">
        <v>1151</v>
      </c>
      <c r="P10836" s="10">
        <v>2014</v>
      </c>
      <c r="Q10836" s="12">
        <v>41804</v>
      </c>
      <c r="R10836" s="12">
        <v>41804</v>
      </c>
    </row>
    <row r="10837" spans="1:18" x14ac:dyDescent="0.25">
      <c r="A10837" s="7" t="s">
        <v>38875</v>
      </c>
      <c r="B10837" s="7" t="s">
        <v>38876</v>
      </c>
      <c r="C10837" s="7" t="s">
        <v>38877</v>
      </c>
      <c r="D10837" s="7" t="s">
        <v>38878</v>
      </c>
      <c r="E10837" s="8" t="s">
        <v>7872</v>
      </c>
      <c r="F10837" s="8">
        <v>2866335</v>
      </c>
      <c r="G10837" s="7" t="s">
        <v>35</v>
      </c>
      <c r="H10837" s="7" t="s">
        <v>607</v>
      </c>
      <c r="I10837" s="9"/>
      <c r="J10837" s="7" t="s">
        <v>869</v>
      </c>
      <c r="K10837" s="10" t="s">
        <v>12489</v>
      </c>
      <c r="L10837" s="7">
        <v>3</v>
      </c>
      <c r="M10837" s="11">
        <v>39417</v>
      </c>
      <c r="N10837" s="7" t="s">
        <v>1360</v>
      </c>
      <c r="O10837" s="7" t="s">
        <v>1361</v>
      </c>
      <c r="P10837" s="10">
        <v>2007</v>
      </c>
      <c r="Q10837" s="12">
        <v>39437</v>
      </c>
      <c r="R10837" s="12">
        <v>40438</v>
      </c>
    </row>
    <row r="10838" spans="1:18" x14ac:dyDescent="0.25">
      <c r="A10838" s="7" t="s">
        <v>38879</v>
      </c>
      <c r="B10838" s="7" t="s">
        <v>38880</v>
      </c>
      <c r="F10838" s="8">
        <v>0</v>
      </c>
      <c r="G10838" s="7" t="s">
        <v>35</v>
      </c>
      <c r="H10838" s="7" t="s">
        <v>240</v>
      </c>
      <c r="I10838" s="9" t="s">
        <v>3763</v>
      </c>
      <c r="J10838" s="7" t="s">
        <v>7274</v>
      </c>
      <c r="K10838" s="10" t="s">
        <v>7274</v>
      </c>
      <c r="L10838" s="7">
        <v>1</v>
      </c>
      <c r="M10838" s="11">
        <v>41393</v>
      </c>
      <c r="N10838" s="7" t="s">
        <v>411</v>
      </c>
      <c r="O10838" s="7" t="s">
        <v>412</v>
      </c>
      <c r="P10838" s="10">
        <v>2013</v>
      </c>
      <c r="Q10838" s="12">
        <v>41733</v>
      </c>
      <c r="R10838" s="12">
        <v>41733</v>
      </c>
    </row>
    <row r="10839" spans="1:18" x14ac:dyDescent="0.25">
      <c r="A10839" s="7" t="s">
        <v>38881</v>
      </c>
      <c r="B10839" s="7" t="s">
        <v>38882</v>
      </c>
      <c r="C10839" s="7" t="s">
        <v>38883</v>
      </c>
      <c r="F10839" s="8">
        <v>68935</v>
      </c>
      <c r="G10839" s="7" t="s">
        <v>35</v>
      </c>
      <c r="I10839" s="9"/>
      <c r="J10839" s="7"/>
      <c r="L10839" s="7">
        <v>1</v>
      </c>
      <c r="Q10839" s="12">
        <v>40603</v>
      </c>
      <c r="R10839" s="12">
        <v>40603</v>
      </c>
    </row>
    <row r="10840" spans="1:18" x14ac:dyDescent="0.25">
      <c r="A10840" s="7" t="s">
        <v>38884</v>
      </c>
      <c r="B10840" s="7" t="s">
        <v>38885</v>
      </c>
      <c r="C10840" s="7" t="s">
        <v>38886</v>
      </c>
      <c r="D10840" s="7" t="s">
        <v>136</v>
      </c>
      <c r="E10840" s="8" t="s">
        <v>137</v>
      </c>
      <c r="F10840" s="8">
        <v>15000</v>
      </c>
      <c r="G10840" s="7" t="s">
        <v>35</v>
      </c>
      <c r="H10840" s="7" t="s">
        <v>24</v>
      </c>
      <c r="I10840" s="9" t="s">
        <v>36424</v>
      </c>
      <c r="J10840" s="7" t="s">
        <v>36425</v>
      </c>
      <c r="K10840" s="10" t="s">
        <v>36425</v>
      </c>
      <c r="L10840" s="7">
        <v>1</v>
      </c>
      <c r="M10840" s="11">
        <v>40909</v>
      </c>
      <c r="N10840" s="7" t="s">
        <v>111</v>
      </c>
      <c r="O10840" s="7" t="s">
        <v>112</v>
      </c>
      <c r="P10840" s="10">
        <v>2012</v>
      </c>
      <c r="Q10840" s="12">
        <v>41885</v>
      </c>
      <c r="R10840" s="12">
        <v>41885</v>
      </c>
    </row>
    <row r="10841" spans="1:18" x14ac:dyDescent="0.25">
      <c r="A10841" s="7" t="s">
        <v>38887</v>
      </c>
      <c r="B10841" s="7" t="s">
        <v>38888</v>
      </c>
      <c r="C10841" s="7" t="s">
        <v>38889</v>
      </c>
      <c r="F10841" s="8">
        <v>0</v>
      </c>
      <c r="G10841" s="7" t="s">
        <v>35</v>
      </c>
      <c r="I10841" s="9"/>
      <c r="J10841" s="7"/>
      <c r="L10841" s="7">
        <v>1</v>
      </c>
      <c r="Q10841" s="12">
        <v>41244</v>
      </c>
      <c r="R10841" s="12">
        <v>41244</v>
      </c>
    </row>
    <row r="10842" spans="1:18" x14ac:dyDescent="0.25">
      <c r="A10842" s="7" t="s">
        <v>38890</v>
      </c>
      <c r="B10842" s="7" t="s">
        <v>38891</v>
      </c>
      <c r="C10842" s="7" t="s">
        <v>38892</v>
      </c>
      <c r="D10842" s="7" t="s">
        <v>68</v>
      </c>
      <c r="E10842" s="8" t="s">
        <v>69</v>
      </c>
      <c r="F10842" s="8">
        <v>2315880</v>
      </c>
      <c r="G10842" s="7" t="s">
        <v>35</v>
      </c>
      <c r="I10842" s="9"/>
      <c r="J10842" s="7"/>
      <c r="L10842" s="7">
        <v>1</v>
      </c>
      <c r="M10842" s="11">
        <v>40179</v>
      </c>
      <c r="N10842" s="7" t="s">
        <v>96</v>
      </c>
      <c r="O10842" s="7" t="s">
        <v>97</v>
      </c>
      <c r="P10842" s="10">
        <v>2010</v>
      </c>
      <c r="Q10842" s="12">
        <v>41470</v>
      </c>
      <c r="R10842" s="12">
        <v>41470</v>
      </c>
    </row>
    <row r="10843" spans="1:18" x14ac:dyDescent="0.25">
      <c r="A10843" s="7" t="s">
        <v>38893</v>
      </c>
      <c r="B10843" s="7" t="s">
        <v>38894</v>
      </c>
      <c r="C10843" s="7" t="s">
        <v>38895</v>
      </c>
      <c r="D10843" s="7" t="s">
        <v>68</v>
      </c>
      <c r="E10843" s="8" t="s">
        <v>69</v>
      </c>
      <c r="F10843" s="8">
        <v>1342281</v>
      </c>
      <c r="G10843" s="7" t="s">
        <v>35</v>
      </c>
      <c r="H10843" s="7" t="s">
        <v>607</v>
      </c>
      <c r="I10843" s="9"/>
      <c r="J10843" s="7" t="s">
        <v>869</v>
      </c>
      <c r="K10843" s="10" t="s">
        <v>869</v>
      </c>
      <c r="L10843" s="7">
        <v>1</v>
      </c>
      <c r="M10843" s="11">
        <v>40210</v>
      </c>
      <c r="N10843" s="7" t="s">
        <v>2575</v>
      </c>
      <c r="O10843" s="7" t="s">
        <v>97</v>
      </c>
      <c r="P10843" s="10">
        <v>2010</v>
      </c>
      <c r="Q10843" s="12">
        <v>41856</v>
      </c>
      <c r="R10843" s="12">
        <v>41856</v>
      </c>
    </row>
    <row r="10844" spans="1:18" x14ac:dyDescent="0.25">
      <c r="A10844" s="7" t="s">
        <v>38896</v>
      </c>
      <c r="B10844" s="7" t="s">
        <v>38897</v>
      </c>
      <c r="C10844" s="7" t="s">
        <v>38898</v>
      </c>
      <c r="D10844" s="7" t="s">
        <v>1277</v>
      </c>
      <c r="E10844" s="8" t="s">
        <v>1278</v>
      </c>
      <c r="F10844" s="8">
        <v>100634274</v>
      </c>
      <c r="G10844" s="7" t="s">
        <v>35</v>
      </c>
      <c r="H10844" s="7" t="s">
        <v>240</v>
      </c>
      <c r="I10844" s="9" t="s">
        <v>930</v>
      </c>
      <c r="J10844" s="7" t="s">
        <v>5655</v>
      </c>
      <c r="K10844" s="10" t="s">
        <v>5655</v>
      </c>
      <c r="L10844" s="7">
        <v>9</v>
      </c>
      <c r="M10844" s="11">
        <v>36161</v>
      </c>
      <c r="N10844" s="7" t="s">
        <v>1066</v>
      </c>
      <c r="O10844" s="7" t="s">
        <v>1067</v>
      </c>
      <c r="P10844" s="10">
        <v>1999</v>
      </c>
      <c r="Q10844" s="12">
        <v>38853</v>
      </c>
      <c r="R10844" s="12">
        <v>41955</v>
      </c>
    </row>
    <row r="10845" spans="1:18" x14ac:dyDescent="0.25">
      <c r="A10845" s="7" t="s">
        <v>38899</v>
      </c>
      <c r="B10845" s="7" t="s">
        <v>38900</v>
      </c>
      <c r="C10845" s="7" t="s">
        <v>38901</v>
      </c>
      <c r="D10845" s="7" t="s">
        <v>68</v>
      </c>
      <c r="E10845" s="8" t="s">
        <v>69</v>
      </c>
      <c r="F10845" s="8">
        <v>600364</v>
      </c>
      <c r="G10845" s="7" t="s">
        <v>35</v>
      </c>
      <c r="H10845" s="7" t="s">
        <v>52</v>
      </c>
      <c r="I10845" s="9"/>
      <c r="J10845" s="7" t="s">
        <v>53</v>
      </c>
      <c r="K10845" s="10" t="s">
        <v>18007</v>
      </c>
      <c r="L10845" s="7">
        <v>4</v>
      </c>
      <c r="M10845" s="11">
        <v>40634</v>
      </c>
      <c r="N10845" s="7" t="s">
        <v>54</v>
      </c>
      <c r="O10845" s="7" t="s">
        <v>55</v>
      </c>
      <c r="P10845" s="10">
        <v>2011</v>
      </c>
      <c r="Q10845" s="12">
        <v>40695</v>
      </c>
      <c r="R10845" s="12">
        <v>41456</v>
      </c>
    </row>
    <row r="10846" spans="1:18" x14ac:dyDescent="0.25">
      <c r="A10846" s="7" t="s">
        <v>38902</v>
      </c>
      <c r="B10846" s="7" t="s">
        <v>38903</v>
      </c>
      <c r="C10846" s="7" t="s">
        <v>38904</v>
      </c>
      <c r="D10846" s="7" t="s">
        <v>3704</v>
      </c>
      <c r="E10846" s="8" t="s">
        <v>1620</v>
      </c>
      <c r="F10846" s="8">
        <v>0</v>
      </c>
      <c r="G10846" s="7" t="s">
        <v>35</v>
      </c>
      <c r="H10846" s="7" t="s">
        <v>24</v>
      </c>
      <c r="I10846" s="9" t="s">
        <v>298</v>
      </c>
      <c r="J10846" s="7" t="s">
        <v>4554</v>
      </c>
      <c r="K10846" s="10" t="s">
        <v>38905</v>
      </c>
      <c r="L10846" s="7">
        <v>1</v>
      </c>
      <c r="M10846" s="11">
        <v>41621</v>
      </c>
      <c r="N10846" s="7" t="s">
        <v>139</v>
      </c>
      <c r="O10846" s="7" t="s">
        <v>140</v>
      </c>
      <c r="P10846" s="10">
        <v>2013</v>
      </c>
      <c r="Q10846" s="12">
        <v>41785</v>
      </c>
      <c r="R10846" s="12">
        <v>41785</v>
      </c>
    </row>
    <row r="10847" spans="1:18" x14ac:dyDescent="0.25">
      <c r="A10847" s="7" t="s">
        <v>38906</v>
      </c>
      <c r="B10847" s="7" t="s">
        <v>38907</v>
      </c>
      <c r="C10847" s="7" t="s">
        <v>38908</v>
      </c>
      <c r="D10847" s="7" t="s">
        <v>2699</v>
      </c>
      <c r="E10847" s="8" t="s">
        <v>738</v>
      </c>
      <c r="F10847" s="8">
        <v>22500000</v>
      </c>
      <c r="G10847" s="7" t="s">
        <v>35</v>
      </c>
      <c r="H10847" s="7" t="s">
        <v>29543</v>
      </c>
      <c r="I10847" s="9"/>
      <c r="J10847" s="7" t="s">
        <v>29544</v>
      </c>
      <c r="K10847" s="10" t="s">
        <v>29545</v>
      </c>
      <c r="L10847" s="7">
        <v>3</v>
      </c>
      <c r="M10847" s="11">
        <v>39083</v>
      </c>
      <c r="N10847" s="7" t="s">
        <v>88</v>
      </c>
      <c r="O10847" s="7" t="s">
        <v>89</v>
      </c>
      <c r="P10847" s="10">
        <v>2007</v>
      </c>
      <c r="Q10847" s="12">
        <v>39762</v>
      </c>
      <c r="R10847" s="12">
        <v>41695</v>
      </c>
    </row>
    <row r="10848" spans="1:18" x14ac:dyDescent="0.25">
      <c r="A10848" s="7" t="s">
        <v>38909</v>
      </c>
      <c r="B10848" s="7" t="s">
        <v>38910</v>
      </c>
      <c r="C10848" s="7" t="s">
        <v>38911</v>
      </c>
      <c r="D10848" s="7" t="s">
        <v>38912</v>
      </c>
      <c r="E10848" s="8" t="s">
        <v>16044</v>
      </c>
      <c r="F10848" s="8">
        <v>1000000</v>
      </c>
      <c r="G10848" s="7" t="s">
        <v>35</v>
      </c>
      <c r="H10848" s="7" t="s">
        <v>6519</v>
      </c>
      <c r="I10848" s="9"/>
      <c r="J10848" s="7" t="s">
        <v>6520</v>
      </c>
      <c r="K10848" s="10" t="s">
        <v>6520</v>
      </c>
      <c r="L10848" s="7">
        <v>2</v>
      </c>
      <c r="M10848" s="11">
        <v>36161</v>
      </c>
      <c r="N10848" s="7" t="s">
        <v>1066</v>
      </c>
      <c r="O10848" s="7" t="s">
        <v>1067</v>
      </c>
      <c r="P10848" s="10">
        <v>1999</v>
      </c>
      <c r="Q10848" s="12">
        <v>39448</v>
      </c>
      <c r="R10848" s="12">
        <v>40028</v>
      </c>
    </row>
    <row r="10849" spans="1:18" x14ac:dyDescent="0.25">
      <c r="A10849" s="7" t="s">
        <v>38913</v>
      </c>
      <c r="B10849" s="7" t="s">
        <v>38914</v>
      </c>
      <c r="F10849" s="8">
        <v>0</v>
      </c>
      <c r="G10849" s="7" t="s">
        <v>35</v>
      </c>
      <c r="I10849" s="9"/>
      <c r="J10849" s="7"/>
      <c r="L10849" s="7">
        <v>1</v>
      </c>
      <c r="Q10849" s="12">
        <v>40199</v>
      </c>
      <c r="R10849" s="12">
        <v>40199</v>
      </c>
    </row>
    <row r="10850" spans="1:18" x14ac:dyDescent="0.25">
      <c r="A10850" s="7" t="s">
        <v>38915</v>
      </c>
      <c r="B10850" s="7" t="s">
        <v>38916</v>
      </c>
      <c r="C10850" s="7" t="s">
        <v>38917</v>
      </c>
      <c r="D10850" s="7" t="s">
        <v>33</v>
      </c>
      <c r="E10850" s="8" t="s">
        <v>34</v>
      </c>
      <c r="F10850" s="8">
        <v>7500000</v>
      </c>
      <c r="G10850" s="7" t="s">
        <v>80</v>
      </c>
      <c r="H10850" s="7" t="s">
        <v>24</v>
      </c>
      <c r="I10850" s="9" t="s">
        <v>36</v>
      </c>
      <c r="J10850" s="7" t="s">
        <v>181</v>
      </c>
      <c r="K10850" s="10" t="s">
        <v>1537</v>
      </c>
      <c r="L10850" s="7">
        <v>2</v>
      </c>
      <c r="M10850" s="11">
        <v>38718</v>
      </c>
      <c r="N10850" s="7" t="s">
        <v>400</v>
      </c>
      <c r="O10850" s="7" t="s">
        <v>401</v>
      </c>
      <c r="P10850" s="10">
        <v>2006</v>
      </c>
      <c r="Q10850" s="12">
        <v>39078</v>
      </c>
      <c r="R10850" s="12">
        <v>39323</v>
      </c>
    </row>
    <row r="10851" spans="1:18" x14ac:dyDescent="0.25">
      <c r="A10851" s="7" t="s">
        <v>38918</v>
      </c>
      <c r="B10851" s="7" t="s">
        <v>38919</v>
      </c>
      <c r="C10851" s="7" t="s">
        <v>38920</v>
      </c>
      <c r="D10851" s="7" t="s">
        <v>1277</v>
      </c>
      <c r="E10851" s="8" t="s">
        <v>1278</v>
      </c>
      <c r="F10851" s="8">
        <v>21663227</v>
      </c>
      <c r="G10851" s="7" t="s">
        <v>35</v>
      </c>
      <c r="H10851" s="7" t="s">
        <v>24</v>
      </c>
      <c r="I10851" s="9" t="s">
        <v>36</v>
      </c>
      <c r="J10851" s="7" t="s">
        <v>181</v>
      </c>
      <c r="K10851" s="10" t="s">
        <v>594</v>
      </c>
      <c r="L10851" s="7">
        <v>2</v>
      </c>
      <c r="Q10851" s="12">
        <v>39905</v>
      </c>
      <c r="R10851" s="12">
        <v>40823</v>
      </c>
    </row>
    <row r="10852" spans="1:18" x14ac:dyDescent="0.25">
      <c r="A10852" s="7" t="s">
        <v>38921</v>
      </c>
      <c r="B10852" s="7" t="s">
        <v>38922</v>
      </c>
      <c r="C10852" s="7" t="s">
        <v>38923</v>
      </c>
      <c r="D10852" s="7" t="s">
        <v>7744</v>
      </c>
      <c r="E10852" s="8" t="s">
        <v>575</v>
      </c>
      <c r="F10852" s="8">
        <v>14000000</v>
      </c>
      <c r="G10852" s="9" t="s">
        <v>35</v>
      </c>
      <c r="H10852" s="7" t="s">
        <v>24</v>
      </c>
      <c r="I10852" s="9" t="s">
        <v>8006</v>
      </c>
      <c r="J10852" s="7" t="s">
        <v>8534</v>
      </c>
      <c r="K10852" s="10" t="s">
        <v>8534</v>
      </c>
      <c r="L10852" s="7">
        <v>2</v>
      </c>
      <c r="M10852" s="11">
        <v>39083</v>
      </c>
      <c r="N10852" s="7" t="s">
        <v>88</v>
      </c>
      <c r="O10852" s="7" t="s">
        <v>89</v>
      </c>
      <c r="P10852" s="10">
        <v>2007</v>
      </c>
      <c r="Q10852" s="12">
        <v>41935</v>
      </c>
      <c r="R10852" s="12">
        <v>41936</v>
      </c>
    </row>
    <row r="10853" spans="1:18" x14ac:dyDescent="0.25">
      <c r="A10853" s="7" t="s">
        <v>38924</v>
      </c>
      <c r="B10853" s="7" t="s">
        <v>38925</v>
      </c>
      <c r="C10853" s="7" t="s">
        <v>38926</v>
      </c>
      <c r="F10853" s="8">
        <v>25025</v>
      </c>
      <c r="H10853" s="7" t="s">
        <v>6095</v>
      </c>
      <c r="I10853" s="9"/>
      <c r="J10853" s="7" t="s">
        <v>13841</v>
      </c>
      <c r="K10853" s="10" t="s">
        <v>38927</v>
      </c>
      <c r="L10853" s="7">
        <v>1</v>
      </c>
      <c r="Q10853" s="12">
        <v>41579</v>
      </c>
      <c r="R10853" s="12">
        <v>41579</v>
      </c>
    </row>
    <row r="10854" spans="1:18" x14ac:dyDescent="0.25">
      <c r="A10854" s="7" t="s">
        <v>38928</v>
      </c>
      <c r="B10854" s="7" t="s">
        <v>38929</v>
      </c>
      <c r="C10854" s="7" t="s">
        <v>38930</v>
      </c>
      <c r="D10854" s="7" t="s">
        <v>38931</v>
      </c>
      <c r="E10854" s="8" t="s">
        <v>655</v>
      </c>
      <c r="F10854" s="8">
        <v>45000</v>
      </c>
      <c r="H10854" s="7" t="s">
        <v>24</v>
      </c>
      <c r="I10854" s="9" t="s">
        <v>502</v>
      </c>
      <c r="J10854" s="7" t="s">
        <v>503</v>
      </c>
      <c r="K10854" s="10" t="s">
        <v>503</v>
      </c>
      <c r="L10854" s="7">
        <v>2</v>
      </c>
      <c r="M10854" s="11">
        <v>40634</v>
      </c>
      <c r="N10854" s="7" t="s">
        <v>54</v>
      </c>
      <c r="O10854" s="7" t="s">
        <v>55</v>
      </c>
      <c r="P10854" s="10">
        <v>2011</v>
      </c>
      <c r="Q10854" s="12">
        <v>40892</v>
      </c>
      <c r="R10854" s="12">
        <v>41153</v>
      </c>
    </row>
    <row r="10855" spans="1:18" x14ac:dyDescent="0.25">
      <c r="A10855" s="7" t="s">
        <v>38932</v>
      </c>
      <c r="B10855" s="7" t="s">
        <v>38933</v>
      </c>
      <c r="F10855" s="8">
        <v>0</v>
      </c>
      <c r="G10855" s="7" t="s">
        <v>35</v>
      </c>
      <c r="H10855" s="7" t="s">
        <v>24</v>
      </c>
      <c r="I10855" s="9" t="s">
        <v>188</v>
      </c>
      <c r="J10855" s="7" t="s">
        <v>189</v>
      </c>
      <c r="K10855" s="10" t="s">
        <v>32405</v>
      </c>
      <c r="L10855" s="7">
        <v>1</v>
      </c>
      <c r="M10855" s="11">
        <v>39904</v>
      </c>
      <c r="N10855" s="7" t="s">
        <v>250</v>
      </c>
      <c r="O10855" s="7" t="s">
        <v>251</v>
      </c>
      <c r="P10855" s="10">
        <v>2009</v>
      </c>
      <c r="Q10855" s="12">
        <v>41603</v>
      </c>
      <c r="R10855" s="12">
        <v>41603</v>
      </c>
    </row>
    <row r="10856" spans="1:18" x14ac:dyDescent="0.25">
      <c r="A10856" s="7" t="s">
        <v>38934</v>
      </c>
      <c r="B10856" s="7" t="s">
        <v>38935</v>
      </c>
      <c r="C10856" s="7" t="s">
        <v>38936</v>
      </c>
      <c r="D10856" s="7" t="s">
        <v>7833</v>
      </c>
      <c r="E10856" s="8" t="s">
        <v>2130</v>
      </c>
      <c r="F10856" s="8">
        <v>0</v>
      </c>
      <c r="G10856" s="7" t="s">
        <v>35</v>
      </c>
      <c r="H10856" s="7" t="s">
        <v>205</v>
      </c>
      <c r="I10856" s="9"/>
      <c r="J10856" s="7" t="s">
        <v>371</v>
      </c>
      <c r="L10856" s="7">
        <v>1</v>
      </c>
      <c r="Q10856" s="12">
        <v>41395</v>
      </c>
      <c r="R10856" s="12">
        <v>41395</v>
      </c>
    </row>
    <row r="10857" spans="1:18" x14ac:dyDescent="0.25">
      <c r="A10857" s="7" t="s">
        <v>38937</v>
      </c>
      <c r="B10857" s="7" t="s">
        <v>38938</v>
      </c>
      <c r="C10857" s="7" t="s">
        <v>38939</v>
      </c>
      <c r="D10857" s="7" t="s">
        <v>1227</v>
      </c>
      <c r="E10857" s="8" t="s">
        <v>34</v>
      </c>
      <c r="F10857" s="8">
        <v>350000</v>
      </c>
      <c r="G10857" s="7" t="s">
        <v>80</v>
      </c>
      <c r="H10857" s="7" t="s">
        <v>24</v>
      </c>
      <c r="I10857" s="9" t="s">
        <v>36</v>
      </c>
      <c r="J10857" s="7" t="s">
        <v>181</v>
      </c>
      <c r="K10857" s="10" t="s">
        <v>5143</v>
      </c>
      <c r="L10857" s="7">
        <v>1</v>
      </c>
      <c r="Q10857" s="12">
        <v>38718</v>
      </c>
      <c r="R10857" s="12">
        <v>38718</v>
      </c>
    </row>
    <row r="10858" spans="1:18" x14ac:dyDescent="0.25">
      <c r="A10858" s="7" t="s">
        <v>38940</v>
      </c>
      <c r="B10858" s="7" t="s">
        <v>38941</v>
      </c>
      <c r="C10858" s="7" t="s">
        <v>38942</v>
      </c>
      <c r="D10858" s="7" t="s">
        <v>86</v>
      </c>
      <c r="E10858" s="8" t="s">
        <v>87</v>
      </c>
      <c r="F10858" s="8">
        <v>0</v>
      </c>
      <c r="G10858" s="7" t="s">
        <v>23</v>
      </c>
      <c r="H10858" s="7" t="s">
        <v>240</v>
      </c>
      <c r="I10858" s="9" t="s">
        <v>930</v>
      </c>
      <c r="J10858" s="7" t="s">
        <v>931</v>
      </c>
      <c r="K10858" s="10" t="s">
        <v>931</v>
      </c>
      <c r="L10858" s="7">
        <v>1</v>
      </c>
      <c r="M10858" s="11">
        <v>40339</v>
      </c>
      <c r="N10858" s="7" t="s">
        <v>1109</v>
      </c>
      <c r="O10858" s="7" t="s">
        <v>1110</v>
      </c>
      <c r="P10858" s="10">
        <v>2010</v>
      </c>
      <c r="Q10858" s="12">
        <v>38869</v>
      </c>
      <c r="R10858" s="12">
        <v>38869</v>
      </c>
    </row>
    <row r="10859" spans="1:18" x14ac:dyDescent="0.25">
      <c r="A10859" s="7" t="s">
        <v>38943</v>
      </c>
      <c r="B10859" s="7" t="s">
        <v>38944</v>
      </c>
      <c r="C10859" s="7" t="s">
        <v>38945</v>
      </c>
      <c r="D10859" s="7" t="s">
        <v>38946</v>
      </c>
      <c r="E10859" s="8" t="s">
        <v>323</v>
      </c>
      <c r="F10859" s="8">
        <v>0</v>
      </c>
      <c r="G10859" s="7" t="s">
        <v>35</v>
      </c>
      <c r="H10859" s="7" t="s">
        <v>24</v>
      </c>
      <c r="I10859" s="9" t="s">
        <v>36</v>
      </c>
      <c r="J10859" s="7" t="s">
        <v>181</v>
      </c>
      <c r="K10859" s="10" t="s">
        <v>1184</v>
      </c>
      <c r="L10859" s="7">
        <v>1</v>
      </c>
      <c r="M10859" s="11">
        <v>41122</v>
      </c>
      <c r="N10859" s="7" t="s">
        <v>569</v>
      </c>
      <c r="O10859" s="7" t="s">
        <v>570</v>
      </c>
      <c r="P10859" s="10">
        <v>2012</v>
      </c>
      <c r="Q10859" s="12">
        <v>41479</v>
      </c>
      <c r="R10859" s="12">
        <v>41479</v>
      </c>
    </row>
    <row r="10860" spans="1:18" x14ac:dyDescent="0.25">
      <c r="A10860" s="7" t="s">
        <v>38947</v>
      </c>
      <c r="B10860" s="7" t="s">
        <v>38948</v>
      </c>
      <c r="C10860" s="7" t="s">
        <v>38949</v>
      </c>
      <c r="D10860" s="7" t="s">
        <v>122</v>
      </c>
      <c r="E10860" s="8" t="s">
        <v>123</v>
      </c>
      <c r="F10860" s="8">
        <v>1995275</v>
      </c>
      <c r="G10860" s="7" t="s">
        <v>35</v>
      </c>
      <c r="H10860" s="7" t="s">
        <v>24</v>
      </c>
      <c r="I10860" s="9" t="s">
        <v>36</v>
      </c>
      <c r="J10860" s="7" t="s">
        <v>181</v>
      </c>
      <c r="K10860" s="10" t="s">
        <v>182</v>
      </c>
      <c r="L10860" s="7">
        <v>1</v>
      </c>
      <c r="M10860" s="11">
        <v>40544</v>
      </c>
      <c r="N10860" s="7" t="s">
        <v>537</v>
      </c>
      <c r="O10860" s="7" t="s">
        <v>505</v>
      </c>
      <c r="P10860" s="10">
        <v>2011</v>
      </c>
      <c r="Q10860" s="12">
        <v>41604</v>
      </c>
      <c r="R10860" s="12">
        <v>41604</v>
      </c>
    </row>
    <row r="10861" spans="1:18" x14ac:dyDescent="0.25">
      <c r="A10861" s="7" t="s">
        <v>38950</v>
      </c>
      <c r="B10861" s="7" t="s">
        <v>38951</v>
      </c>
      <c r="C10861" s="7" t="s">
        <v>38952</v>
      </c>
      <c r="D10861" s="7" t="s">
        <v>1295</v>
      </c>
      <c r="E10861" s="8" t="s">
        <v>1296</v>
      </c>
      <c r="F10861" s="8">
        <v>6200000</v>
      </c>
      <c r="G10861" s="7" t="s">
        <v>35</v>
      </c>
      <c r="H10861" s="7" t="s">
        <v>607</v>
      </c>
      <c r="I10861" s="9"/>
      <c r="J10861" s="7" t="s">
        <v>869</v>
      </c>
      <c r="K10861" s="10" t="s">
        <v>9282</v>
      </c>
      <c r="L10861" s="7">
        <v>1</v>
      </c>
      <c r="Q10861" s="12">
        <v>40751</v>
      </c>
      <c r="R10861" s="12">
        <v>40751</v>
      </c>
    </row>
    <row r="10862" spans="1:18" x14ac:dyDescent="0.25">
      <c r="A10862" s="7" t="s">
        <v>38953</v>
      </c>
      <c r="B10862" s="7" t="s">
        <v>38954</v>
      </c>
      <c r="C10862" s="7" t="s">
        <v>38955</v>
      </c>
      <c r="D10862" s="7" t="s">
        <v>33</v>
      </c>
      <c r="E10862" s="8" t="s">
        <v>34</v>
      </c>
      <c r="F10862" s="8">
        <v>1000000</v>
      </c>
      <c r="G10862" s="7" t="s">
        <v>35</v>
      </c>
      <c r="H10862" s="7" t="s">
        <v>205</v>
      </c>
      <c r="I10862" s="9"/>
      <c r="J10862" s="7" t="s">
        <v>292</v>
      </c>
      <c r="K10862" s="10" t="s">
        <v>292</v>
      </c>
      <c r="L10862" s="7">
        <v>1</v>
      </c>
      <c r="Q10862" s="12">
        <v>38412</v>
      </c>
      <c r="R10862" s="12">
        <v>38412</v>
      </c>
    </row>
    <row r="10863" spans="1:18" x14ac:dyDescent="0.25">
      <c r="A10863" s="7" t="s">
        <v>38956</v>
      </c>
      <c r="B10863" s="7" t="s">
        <v>38957</v>
      </c>
      <c r="C10863" s="7" t="s">
        <v>38958</v>
      </c>
      <c r="D10863" s="7" t="s">
        <v>38959</v>
      </c>
      <c r="E10863" s="8" t="s">
        <v>79</v>
      </c>
      <c r="F10863" s="8">
        <v>37500000</v>
      </c>
      <c r="G10863" s="7" t="s">
        <v>23</v>
      </c>
      <c r="H10863" s="7" t="s">
        <v>24</v>
      </c>
      <c r="I10863" s="9" t="s">
        <v>60</v>
      </c>
      <c r="J10863" s="7" t="s">
        <v>1368</v>
      </c>
      <c r="K10863" s="10" t="s">
        <v>1368</v>
      </c>
      <c r="L10863" s="7">
        <v>2</v>
      </c>
      <c r="M10863" s="11">
        <v>39448</v>
      </c>
      <c r="N10863" s="7" t="s">
        <v>164</v>
      </c>
      <c r="O10863" s="7" t="s">
        <v>165</v>
      </c>
      <c r="P10863" s="10">
        <v>2008</v>
      </c>
      <c r="Q10863" s="12">
        <v>40547</v>
      </c>
      <c r="R10863" s="12">
        <v>41353</v>
      </c>
    </row>
    <row r="10864" spans="1:18" x14ac:dyDescent="0.25">
      <c r="A10864" s="7" t="s">
        <v>38960</v>
      </c>
      <c r="B10864" s="7" t="s">
        <v>38961</v>
      </c>
      <c r="C10864" s="7" t="s">
        <v>38962</v>
      </c>
      <c r="D10864" s="7" t="s">
        <v>68</v>
      </c>
      <c r="E10864" s="8" t="s">
        <v>69</v>
      </c>
      <c r="F10864" s="8">
        <v>3580000</v>
      </c>
      <c r="G10864" s="7" t="s">
        <v>35</v>
      </c>
      <c r="I10864" s="9"/>
      <c r="J10864" s="7"/>
      <c r="L10864" s="7">
        <v>1</v>
      </c>
      <c r="M10864" s="11">
        <v>28126</v>
      </c>
      <c r="N10864" s="7" t="s">
        <v>2471</v>
      </c>
      <c r="O10864" s="7" t="s">
        <v>2472</v>
      </c>
      <c r="P10864" s="10">
        <v>1977</v>
      </c>
      <c r="Q10864" s="12">
        <v>38777</v>
      </c>
      <c r="R10864" s="12">
        <v>38777</v>
      </c>
    </row>
    <row r="10865" spans="1:18" x14ac:dyDescent="0.25">
      <c r="A10865" s="7" t="s">
        <v>38963</v>
      </c>
      <c r="B10865" s="7" t="s">
        <v>38964</v>
      </c>
      <c r="C10865" s="7" t="s">
        <v>38965</v>
      </c>
      <c r="D10865" s="7" t="s">
        <v>10910</v>
      </c>
      <c r="E10865" s="8" t="s">
        <v>323</v>
      </c>
      <c r="F10865" s="8">
        <v>321471</v>
      </c>
      <c r="G10865" s="7" t="s">
        <v>35</v>
      </c>
      <c r="H10865" s="7" t="s">
        <v>1089</v>
      </c>
      <c r="I10865" s="9"/>
      <c r="J10865" s="7" t="s">
        <v>1469</v>
      </c>
      <c r="K10865" s="10" t="s">
        <v>1470</v>
      </c>
      <c r="L10865" s="7">
        <v>2</v>
      </c>
      <c r="M10865" s="11">
        <v>39814</v>
      </c>
      <c r="N10865" s="7" t="s">
        <v>171</v>
      </c>
      <c r="O10865" s="7" t="s">
        <v>172</v>
      </c>
      <c r="P10865" s="10">
        <v>2009</v>
      </c>
      <c r="Q10865" s="12">
        <v>39814</v>
      </c>
      <c r="R10865" s="12">
        <v>41820</v>
      </c>
    </row>
    <row r="10866" spans="1:18" x14ac:dyDescent="0.25">
      <c r="A10866" s="7" t="s">
        <v>38966</v>
      </c>
      <c r="B10866" s="7" t="s">
        <v>38967</v>
      </c>
      <c r="C10866" s="7" t="s">
        <v>38968</v>
      </c>
      <c r="D10866" s="7" t="s">
        <v>68</v>
      </c>
      <c r="E10866" s="8" t="s">
        <v>69</v>
      </c>
      <c r="F10866" s="8">
        <v>1458392</v>
      </c>
      <c r="G10866" s="7" t="s">
        <v>35</v>
      </c>
      <c r="H10866" s="7" t="s">
        <v>52</v>
      </c>
      <c r="I10866" s="9"/>
      <c r="J10866" s="7" t="s">
        <v>38969</v>
      </c>
      <c r="K10866" s="10" t="s">
        <v>38969</v>
      </c>
      <c r="L10866" s="7">
        <v>2</v>
      </c>
      <c r="M10866" s="11">
        <v>39814</v>
      </c>
      <c r="N10866" s="7" t="s">
        <v>171</v>
      </c>
      <c r="O10866" s="7" t="s">
        <v>172</v>
      </c>
      <c r="P10866" s="10">
        <v>2009</v>
      </c>
      <c r="Q10866" s="12">
        <v>39814</v>
      </c>
      <c r="R10866" s="12">
        <v>40333</v>
      </c>
    </row>
    <row r="10867" spans="1:18" x14ac:dyDescent="0.25">
      <c r="A10867" s="7" t="s">
        <v>38970</v>
      </c>
      <c r="B10867" s="7" t="s">
        <v>38971</v>
      </c>
      <c r="C10867" s="7" t="s">
        <v>38972</v>
      </c>
      <c r="D10867" s="7" t="s">
        <v>86</v>
      </c>
      <c r="E10867" s="8" t="s">
        <v>87</v>
      </c>
      <c r="F10867" s="8">
        <v>0</v>
      </c>
      <c r="G10867" s="7" t="s">
        <v>23</v>
      </c>
      <c r="H10867" s="7" t="s">
        <v>635</v>
      </c>
      <c r="I10867" s="9"/>
      <c r="J10867" s="7" t="s">
        <v>16458</v>
      </c>
      <c r="K10867" s="10" t="s">
        <v>16458</v>
      </c>
      <c r="L10867" s="7">
        <v>1</v>
      </c>
      <c r="M10867" s="11">
        <v>34366</v>
      </c>
      <c r="N10867" s="7" t="s">
        <v>38973</v>
      </c>
      <c r="O10867" s="7" t="s">
        <v>3156</v>
      </c>
      <c r="P10867" s="10">
        <v>1994</v>
      </c>
      <c r="Q10867" s="12">
        <v>41456</v>
      </c>
      <c r="R10867" s="12">
        <v>41456</v>
      </c>
    </row>
    <row r="10868" spans="1:18" x14ac:dyDescent="0.25">
      <c r="A10868" s="7" t="s">
        <v>38974</v>
      </c>
      <c r="B10868" s="7" t="s">
        <v>38975</v>
      </c>
      <c r="C10868" s="7" t="s">
        <v>38976</v>
      </c>
      <c r="D10868" s="7" t="s">
        <v>38977</v>
      </c>
      <c r="E10868" s="8" t="s">
        <v>137</v>
      </c>
      <c r="F10868" s="8">
        <v>89682</v>
      </c>
      <c r="G10868" s="7" t="s">
        <v>35</v>
      </c>
      <c r="H10868" s="7" t="s">
        <v>6095</v>
      </c>
      <c r="I10868" s="9"/>
      <c r="J10868" s="7" t="s">
        <v>6096</v>
      </c>
      <c r="K10868" s="10" t="s">
        <v>6096</v>
      </c>
      <c r="L10868" s="7">
        <v>2</v>
      </c>
      <c r="M10868" s="11">
        <v>41091</v>
      </c>
      <c r="N10868" s="7" t="s">
        <v>785</v>
      </c>
      <c r="O10868" s="7" t="s">
        <v>570</v>
      </c>
      <c r="P10868" s="10">
        <v>2012</v>
      </c>
      <c r="Q10868" s="12">
        <v>41183</v>
      </c>
      <c r="R10868" s="12">
        <v>41791</v>
      </c>
    </row>
    <row r="10869" spans="1:18" x14ac:dyDescent="0.25">
      <c r="A10869" s="7" t="s">
        <v>38978</v>
      </c>
      <c r="B10869" s="7" t="s">
        <v>38979</v>
      </c>
      <c r="C10869" s="7" t="s">
        <v>38980</v>
      </c>
      <c r="D10869" s="7" t="s">
        <v>38981</v>
      </c>
      <c r="E10869" s="8" t="s">
        <v>2121</v>
      </c>
      <c r="F10869" s="8">
        <v>100000</v>
      </c>
      <c r="G10869" s="7" t="s">
        <v>35</v>
      </c>
      <c r="H10869" s="7" t="s">
        <v>24</v>
      </c>
      <c r="I10869" s="9" t="s">
        <v>2213</v>
      </c>
      <c r="J10869" s="7" t="s">
        <v>6394</v>
      </c>
      <c r="K10869" s="10" t="s">
        <v>2397</v>
      </c>
      <c r="L10869" s="7">
        <v>1</v>
      </c>
      <c r="M10869" s="11">
        <v>41515</v>
      </c>
      <c r="N10869" s="7" t="s">
        <v>1385</v>
      </c>
      <c r="O10869" s="7" t="s">
        <v>258</v>
      </c>
      <c r="P10869" s="10">
        <v>2013</v>
      </c>
      <c r="Q10869" s="12">
        <v>41663</v>
      </c>
      <c r="R10869" s="12">
        <v>41663</v>
      </c>
    </row>
    <row r="10870" spans="1:18" x14ac:dyDescent="0.25">
      <c r="A10870" s="7" t="s">
        <v>38982</v>
      </c>
      <c r="B10870" s="7" t="s">
        <v>38983</v>
      </c>
      <c r="C10870" s="7" t="s">
        <v>38984</v>
      </c>
      <c r="D10870" s="7" t="s">
        <v>68</v>
      </c>
      <c r="E10870" s="8" t="s">
        <v>69</v>
      </c>
      <c r="F10870" s="8">
        <v>21211</v>
      </c>
      <c r="G10870" s="7" t="s">
        <v>35</v>
      </c>
      <c r="H10870" s="7" t="s">
        <v>52</v>
      </c>
      <c r="I10870" s="9"/>
      <c r="J10870" s="7" t="s">
        <v>6583</v>
      </c>
      <c r="K10870" s="10" t="s">
        <v>6583</v>
      </c>
      <c r="L10870" s="7">
        <v>6</v>
      </c>
      <c r="M10870" s="11">
        <v>41456</v>
      </c>
      <c r="N10870" s="7" t="s">
        <v>257</v>
      </c>
      <c r="O10870" s="7" t="s">
        <v>258</v>
      </c>
      <c r="P10870" s="10">
        <v>2013</v>
      </c>
      <c r="Q10870" s="12">
        <v>41450</v>
      </c>
      <c r="R10870" s="12">
        <v>41859</v>
      </c>
    </row>
    <row r="10871" spans="1:18" x14ac:dyDescent="0.25">
      <c r="A10871" s="7" t="s">
        <v>38985</v>
      </c>
      <c r="B10871" s="7" t="s">
        <v>38986</v>
      </c>
      <c r="C10871" s="7" t="s">
        <v>38987</v>
      </c>
      <c r="D10871" s="7" t="s">
        <v>68</v>
      </c>
      <c r="E10871" s="8" t="s">
        <v>69</v>
      </c>
      <c r="F10871" s="8">
        <v>4000000</v>
      </c>
      <c r="G10871" s="7" t="s">
        <v>35</v>
      </c>
      <c r="H10871" s="7" t="s">
        <v>24</v>
      </c>
      <c r="I10871" s="9" t="s">
        <v>60</v>
      </c>
      <c r="J10871" s="7" t="s">
        <v>61</v>
      </c>
      <c r="K10871" s="10" t="s">
        <v>4449</v>
      </c>
      <c r="L10871" s="7">
        <v>1</v>
      </c>
      <c r="M10871" s="11">
        <v>29221</v>
      </c>
      <c r="N10871" s="7" t="s">
        <v>8937</v>
      </c>
      <c r="O10871" s="7" t="s">
        <v>8938</v>
      </c>
      <c r="P10871" s="10">
        <v>1980</v>
      </c>
      <c r="Q10871" s="12">
        <v>40739</v>
      </c>
      <c r="R10871" s="12">
        <v>40739</v>
      </c>
    </row>
    <row r="10872" spans="1:18" x14ac:dyDescent="0.25">
      <c r="A10872" s="7" t="s">
        <v>38988</v>
      </c>
      <c r="B10872" s="7" t="s">
        <v>38989</v>
      </c>
      <c r="C10872" s="7" t="s">
        <v>38990</v>
      </c>
      <c r="D10872" s="7" t="s">
        <v>38991</v>
      </c>
      <c r="E10872" s="8" t="s">
        <v>23371</v>
      </c>
      <c r="F10872" s="8">
        <v>595000</v>
      </c>
      <c r="G10872" s="7" t="s">
        <v>35</v>
      </c>
      <c r="H10872" s="7" t="s">
        <v>24</v>
      </c>
      <c r="I10872" s="9" t="s">
        <v>36</v>
      </c>
      <c r="J10872" s="7" t="s">
        <v>181</v>
      </c>
      <c r="K10872" s="10" t="s">
        <v>182</v>
      </c>
      <c r="L10872" s="7">
        <v>3</v>
      </c>
      <c r="Q10872" s="12">
        <v>40521</v>
      </c>
      <c r="R10872" s="12">
        <v>41607</v>
      </c>
    </row>
    <row r="10873" spans="1:18" x14ac:dyDescent="0.25">
      <c r="A10873" s="7" t="s">
        <v>38992</v>
      </c>
      <c r="B10873" s="7" t="s">
        <v>38993</v>
      </c>
      <c r="C10873" s="7" t="s">
        <v>38994</v>
      </c>
      <c r="D10873" s="7" t="s">
        <v>18300</v>
      </c>
      <c r="E10873" s="8" t="s">
        <v>239</v>
      </c>
      <c r="F10873" s="8">
        <v>249299000</v>
      </c>
      <c r="G10873" s="7" t="s">
        <v>35</v>
      </c>
      <c r="H10873" s="7" t="s">
        <v>1097</v>
      </c>
      <c r="I10873" s="9"/>
      <c r="J10873" s="7" t="s">
        <v>1578</v>
      </c>
      <c r="K10873" s="10" t="s">
        <v>1579</v>
      </c>
      <c r="L10873" s="7">
        <v>5</v>
      </c>
      <c r="M10873" s="11">
        <v>40483</v>
      </c>
      <c r="N10873" s="7" t="s">
        <v>198</v>
      </c>
      <c r="O10873" s="7" t="s">
        <v>199</v>
      </c>
      <c r="P10873" s="10">
        <v>2010</v>
      </c>
      <c r="Q10873" s="12">
        <v>40544</v>
      </c>
      <c r="R10873" s="12">
        <v>41667</v>
      </c>
    </row>
    <row r="10874" spans="1:18" x14ac:dyDescent="0.25">
      <c r="A10874" s="7" t="s">
        <v>38995</v>
      </c>
      <c r="B10874" s="7" t="s">
        <v>38996</v>
      </c>
      <c r="C10874" s="7" t="s">
        <v>38997</v>
      </c>
      <c r="D10874" s="7" t="s">
        <v>38998</v>
      </c>
      <c r="E10874" s="8" t="s">
        <v>1601</v>
      </c>
      <c r="F10874" s="8">
        <v>100000</v>
      </c>
      <c r="G10874" s="7" t="s">
        <v>35</v>
      </c>
      <c r="H10874" s="7" t="s">
        <v>24</v>
      </c>
      <c r="I10874" s="9" t="s">
        <v>36</v>
      </c>
      <c r="J10874" s="7" t="s">
        <v>181</v>
      </c>
      <c r="K10874" s="10" t="s">
        <v>182</v>
      </c>
      <c r="L10874" s="7">
        <v>1</v>
      </c>
      <c r="M10874" s="11">
        <v>41365</v>
      </c>
      <c r="N10874" s="7" t="s">
        <v>411</v>
      </c>
      <c r="O10874" s="7" t="s">
        <v>412</v>
      </c>
      <c r="P10874" s="10">
        <v>2013</v>
      </c>
      <c r="Q10874" s="12">
        <v>41536</v>
      </c>
      <c r="R10874" s="12">
        <v>41536</v>
      </c>
    </row>
    <row r="10875" spans="1:18" x14ac:dyDescent="0.25">
      <c r="A10875" s="7" t="s">
        <v>38999</v>
      </c>
      <c r="B10875" s="7" t="s">
        <v>39000</v>
      </c>
      <c r="C10875" s="7" t="s">
        <v>39001</v>
      </c>
      <c r="D10875" s="7" t="s">
        <v>238</v>
      </c>
      <c r="E10875" s="8" t="s">
        <v>239</v>
      </c>
      <c r="F10875" s="8">
        <v>1300000</v>
      </c>
      <c r="G10875" s="7" t="s">
        <v>35</v>
      </c>
      <c r="H10875" s="7" t="s">
        <v>24</v>
      </c>
      <c r="I10875" s="9" t="s">
        <v>25</v>
      </c>
      <c r="J10875" s="7" t="s">
        <v>26</v>
      </c>
      <c r="K10875" s="10" t="s">
        <v>27</v>
      </c>
      <c r="L10875" s="7">
        <v>2</v>
      </c>
      <c r="M10875" s="11">
        <v>40909</v>
      </c>
      <c r="N10875" s="7" t="s">
        <v>111</v>
      </c>
      <c r="O10875" s="7" t="s">
        <v>112</v>
      </c>
      <c r="P10875" s="10">
        <v>2012</v>
      </c>
      <c r="Q10875" s="12">
        <v>41730</v>
      </c>
      <c r="R10875" s="12">
        <v>41891</v>
      </c>
    </row>
    <row r="10876" spans="1:18" x14ac:dyDescent="0.25">
      <c r="A10876" s="7" t="s">
        <v>39002</v>
      </c>
      <c r="B10876" s="7" t="s">
        <v>39003</v>
      </c>
      <c r="C10876" s="7" t="s">
        <v>39004</v>
      </c>
      <c r="D10876" s="7" t="s">
        <v>39005</v>
      </c>
      <c r="E10876" s="8" t="s">
        <v>39006</v>
      </c>
      <c r="F10876" s="8">
        <v>1026570</v>
      </c>
      <c r="G10876" s="7" t="s">
        <v>35</v>
      </c>
      <c r="H10876" s="7" t="s">
        <v>1089</v>
      </c>
      <c r="I10876" s="9"/>
      <c r="J10876" s="7" t="s">
        <v>39007</v>
      </c>
      <c r="K10876" s="10" t="s">
        <v>39007</v>
      </c>
      <c r="L10876" s="7">
        <v>1</v>
      </c>
      <c r="M10876" s="11">
        <v>40544</v>
      </c>
      <c r="N10876" s="7" t="s">
        <v>537</v>
      </c>
      <c r="O10876" s="7" t="s">
        <v>505</v>
      </c>
      <c r="P10876" s="10">
        <v>2011</v>
      </c>
      <c r="Q10876" s="12">
        <v>41456</v>
      </c>
      <c r="R10876" s="12">
        <v>41456</v>
      </c>
    </row>
    <row r="10877" spans="1:18" x14ac:dyDescent="0.25">
      <c r="A10877" s="7" t="s">
        <v>39008</v>
      </c>
      <c r="B10877" s="7" t="s">
        <v>39009</v>
      </c>
      <c r="C10877" s="7" t="s">
        <v>39010</v>
      </c>
      <c r="D10877" s="7" t="s">
        <v>39011</v>
      </c>
      <c r="E10877" s="8" t="s">
        <v>7206</v>
      </c>
      <c r="F10877" s="8">
        <v>0</v>
      </c>
      <c r="G10877" s="7" t="s">
        <v>35</v>
      </c>
      <c r="H10877" s="7" t="s">
        <v>24</v>
      </c>
      <c r="I10877" s="9" t="s">
        <v>36</v>
      </c>
      <c r="J10877" s="7" t="s">
        <v>181</v>
      </c>
      <c r="K10877" s="10" t="s">
        <v>182</v>
      </c>
      <c r="L10877" s="7">
        <v>1</v>
      </c>
      <c r="M10877" s="11">
        <v>40179</v>
      </c>
      <c r="N10877" s="7" t="s">
        <v>96</v>
      </c>
      <c r="O10877" s="7" t="s">
        <v>97</v>
      </c>
      <c r="P10877" s="10">
        <v>2010</v>
      </c>
      <c r="Q10877" s="12">
        <v>40680</v>
      </c>
      <c r="R10877" s="12">
        <v>40680</v>
      </c>
    </row>
    <row r="10878" spans="1:18" x14ac:dyDescent="0.25">
      <c r="A10878" s="7" t="s">
        <v>39012</v>
      </c>
      <c r="B10878" s="7" t="s">
        <v>39013</v>
      </c>
      <c r="C10878" s="7" t="s">
        <v>39014</v>
      </c>
      <c r="D10878" s="7" t="s">
        <v>39015</v>
      </c>
      <c r="E10878" s="8" t="s">
        <v>5766</v>
      </c>
      <c r="F10878" s="8">
        <v>150000</v>
      </c>
      <c r="G10878" s="7" t="s">
        <v>35</v>
      </c>
      <c r="H10878" s="7" t="s">
        <v>24</v>
      </c>
      <c r="I10878" s="9" t="s">
        <v>782</v>
      </c>
      <c r="J10878" s="7" t="s">
        <v>783</v>
      </c>
      <c r="K10878" s="10" t="s">
        <v>783</v>
      </c>
      <c r="L10878" s="7">
        <v>1</v>
      </c>
      <c r="Q10878" s="12">
        <v>40694</v>
      </c>
      <c r="R10878" s="12">
        <v>40694</v>
      </c>
    </row>
    <row r="10879" spans="1:18" x14ac:dyDescent="0.25">
      <c r="A10879" s="7" t="s">
        <v>39016</v>
      </c>
      <c r="B10879" s="7" t="s">
        <v>39017</v>
      </c>
      <c r="C10879" s="7" t="s">
        <v>39018</v>
      </c>
      <c r="D10879" s="7" t="s">
        <v>8610</v>
      </c>
      <c r="E10879" s="8" t="s">
        <v>1397</v>
      </c>
      <c r="F10879" s="8">
        <v>0</v>
      </c>
      <c r="G10879" s="7" t="s">
        <v>35</v>
      </c>
      <c r="H10879" s="7" t="s">
        <v>240</v>
      </c>
      <c r="I10879" s="9" t="s">
        <v>930</v>
      </c>
      <c r="J10879" s="7" t="s">
        <v>931</v>
      </c>
      <c r="K10879" s="10" t="s">
        <v>931</v>
      </c>
      <c r="L10879" s="7">
        <v>1</v>
      </c>
      <c r="Q10879" s="12">
        <v>41918</v>
      </c>
      <c r="R10879" s="12">
        <v>41918</v>
      </c>
    </row>
    <row r="10880" spans="1:18" x14ac:dyDescent="0.25">
      <c r="A10880" s="7" t="s">
        <v>39019</v>
      </c>
      <c r="B10880" s="7" t="s">
        <v>39020</v>
      </c>
      <c r="C10880" s="7" t="s">
        <v>39021</v>
      </c>
      <c r="D10880" s="7" t="s">
        <v>68</v>
      </c>
      <c r="E10880" s="8" t="s">
        <v>69</v>
      </c>
      <c r="F10880" s="8">
        <v>505185</v>
      </c>
      <c r="G10880" s="7" t="s">
        <v>35</v>
      </c>
      <c r="H10880" s="7" t="s">
        <v>24</v>
      </c>
      <c r="I10880" s="9" t="s">
        <v>188</v>
      </c>
      <c r="J10880" s="7" t="s">
        <v>189</v>
      </c>
      <c r="K10880" s="10" t="s">
        <v>189</v>
      </c>
      <c r="L10880" s="7">
        <v>1</v>
      </c>
      <c r="M10880" s="11">
        <v>39814</v>
      </c>
      <c r="N10880" s="7" t="s">
        <v>171</v>
      </c>
      <c r="O10880" s="7" t="s">
        <v>172</v>
      </c>
      <c r="P10880" s="10">
        <v>2009</v>
      </c>
      <c r="Q10880" s="12">
        <v>40555</v>
      </c>
      <c r="R10880" s="12">
        <v>40555</v>
      </c>
    </row>
    <row r="10881" spans="1:18" x14ac:dyDescent="0.25">
      <c r="A10881" s="7" t="s">
        <v>39022</v>
      </c>
      <c r="B10881" s="7" t="s">
        <v>39023</v>
      </c>
      <c r="C10881" s="7" t="s">
        <v>39024</v>
      </c>
      <c r="D10881" s="7" t="s">
        <v>619</v>
      </c>
      <c r="E10881" s="8" t="s">
        <v>22</v>
      </c>
      <c r="F10881" s="8">
        <v>5000</v>
      </c>
      <c r="G10881" s="9" t="s">
        <v>35</v>
      </c>
      <c r="I10881" s="9"/>
      <c r="J10881" s="7"/>
      <c r="L10881" s="7">
        <v>1</v>
      </c>
      <c r="M10881" s="11">
        <v>38590</v>
      </c>
      <c r="N10881" s="7" t="s">
        <v>14622</v>
      </c>
      <c r="O10881" s="7" t="s">
        <v>686</v>
      </c>
      <c r="P10881" s="10">
        <v>2005</v>
      </c>
      <c r="Q10881" s="12">
        <v>41911</v>
      </c>
      <c r="R10881" s="12">
        <v>41911</v>
      </c>
    </row>
    <row r="10882" spans="1:18" x14ac:dyDescent="0.25">
      <c r="A10882" s="7" t="s">
        <v>39025</v>
      </c>
      <c r="B10882" s="7" t="s">
        <v>39026</v>
      </c>
      <c r="C10882" s="7" t="s">
        <v>39027</v>
      </c>
      <c r="D10882" s="7" t="s">
        <v>39028</v>
      </c>
      <c r="E10882" s="8" t="s">
        <v>542</v>
      </c>
      <c r="F10882" s="8">
        <v>150000</v>
      </c>
      <c r="G10882" s="7" t="s">
        <v>35</v>
      </c>
      <c r="I10882" s="9"/>
      <c r="J10882" s="7"/>
      <c r="L10882" s="7">
        <v>1</v>
      </c>
      <c r="M10882" s="11">
        <v>41030</v>
      </c>
      <c r="N10882" s="7" t="s">
        <v>1953</v>
      </c>
      <c r="O10882" s="7" t="s">
        <v>29</v>
      </c>
      <c r="P10882" s="10">
        <v>2012</v>
      </c>
      <c r="Q10882" s="12">
        <v>41030</v>
      </c>
      <c r="R10882" s="12">
        <v>41030</v>
      </c>
    </row>
    <row r="10883" spans="1:18" x14ac:dyDescent="0.25">
      <c r="A10883" s="7" t="s">
        <v>39029</v>
      </c>
      <c r="B10883" s="7" t="s">
        <v>39030</v>
      </c>
      <c r="C10883" s="7" t="s">
        <v>39031</v>
      </c>
      <c r="D10883" s="7" t="s">
        <v>106</v>
      </c>
      <c r="E10883" s="8" t="s">
        <v>107</v>
      </c>
      <c r="F10883" s="8">
        <v>283500</v>
      </c>
      <c r="G10883" s="7" t="s">
        <v>80</v>
      </c>
      <c r="H10883" s="7" t="s">
        <v>24</v>
      </c>
      <c r="I10883" s="9" t="s">
        <v>4995</v>
      </c>
      <c r="J10883" s="7" t="s">
        <v>4996</v>
      </c>
      <c r="K10883" s="10" t="s">
        <v>4996</v>
      </c>
      <c r="L10883" s="7">
        <v>2</v>
      </c>
      <c r="Q10883" s="12">
        <v>41011</v>
      </c>
      <c r="R10883" s="12">
        <v>41284</v>
      </c>
    </row>
    <row r="10884" spans="1:18" x14ac:dyDescent="0.25">
      <c r="A10884" s="7" t="s">
        <v>39032</v>
      </c>
      <c r="B10884" s="7" t="s">
        <v>39033</v>
      </c>
      <c r="C10884" s="7" t="s">
        <v>39034</v>
      </c>
      <c r="D10884" s="7" t="s">
        <v>39035</v>
      </c>
      <c r="E10884" s="8" t="s">
        <v>9399</v>
      </c>
      <c r="F10884" s="8">
        <v>4350000</v>
      </c>
      <c r="G10884" s="7" t="s">
        <v>35</v>
      </c>
      <c r="H10884" s="7" t="s">
        <v>24</v>
      </c>
      <c r="I10884" s="9" t="s">
        <v>25</v>
      </c>
      <c r="J10884" s="7" t="s">
        <v>26</v>
      </c>
      <c r="K10884" s="10" t="s">
        <v>27</v>
      </c>
      <c r="L10884" s="7">
        <v>3</v>
      </c>
      <c r="M10884" s="11">
        <v>40299</v>
      </c>
      <c r="N10884" s="7" t="s">
        <v>1341</v>
      </c>
      <c r="O10884" s="7" t="s">
        <v>1110</v>
      </c>
      <c r="P10884" s="10">
        <v>2010</v>
      </c>
      <c r="Q10884" s="12">
        <v>40966</v>
      </c>
      <c r="R10884" s="12">
        <v>41668</v>
      </c>
    </row>
    <row r="10885" spans="1:18" x14ac:dyDescent="0.25">
      <c r="A10885" s="7" t="s">
        <v>39036</v>
      </c>
      <c r="B10885" s="7" t="s">
        <v>39037</v>
      </c>
      <c r="C10885" s="7" t="s">
        <v>39038</v>
      </c>
      <c r="D10885" s="7" t="s">
        <v>39039</v>
      </c>
      <c r="E10885" s="8" t="s">
        <v>12184</v>
      </c>
      <c r="F10885" s="8">
        <v>7015000</v>
      </c>
      <c r="G10885" s="7" t="s">
        <v>23</v>
      </c>
      <c r="H10885" s="7" t="s">
        <v>24</v>
      </c>
      <c r="I10885" s="9" t="s">
        <v>36</v>
      </c>
      <c r="J10885" s="7" t="s">
        <v>181</v>
      </c>
      <c r="K10885" s="10" t="s">
        <v>182</v>
      </c>
      <c r="L10885" s="7">
        <v>3</v>
      </c>
      <c r="M10885" s="11">
        <v>39873</v>
      </c>
      <c r="N10885" s="7" t="s">
        <v>2767</v>
      </c>
      <c r="O10885" s="7" t="s">
        <v>172</v>
      </c>
      <c r="P10885" s="10">
        <v>2009</v>
      </c>
      <c r="Q10885" s="12">
        <v>40044</v>
      </c>
      <c r="R10885" s="12">
        <v>40610</v>
      </c>
    </row>
    <row r="10886" spans="1:18" x14ac:dyDescent="0.25">
      <c r="A10886" s="7" t="s">
        <v>39040</v>
      </c>
      <c r="B10886" s="7" t="s">
        <v>39041</v>
      </c>
      <c r="C10886" s="7" t="s">
        <v>39042</v>
      </c>
      <c r="D10886" s="7" t="s">
        <v>78</v>
      </c>
      <c r="E10886" s="8" t="s">
        <v>79</v>
      </c>
      <c r="F10886" s="8">
        <v>10510000</v>
      </c>
      <c r="G10886" s="7" t="s">
        <v>35</v>
      </c>
      <c r="H10886" s="7" t="s">
        <v>24</v>
      </c>
      <c r="I10886" s="9" t="s">
        <v>281</v>
      </c>
      <c r="J10886" s="7" t="s">
        <v>282</v>
      </c>
      <c r="K10886" s="10" t="s">
        <v>282</v>
      </c>
      <c r="L10886" s="7">
        <v>4</v>
      </c>
      <c r="M10886" s="11">
        <v>39569</v>
      </c>
      <c r="N10886" s="7" t="s">
        <v>4875</v>
      </c>
      <c r="O10886" s="7" t="s">
        <v>496</v>
      </c>
      <c r="P10886" s="10">
        <v>2008</v>
      </c>
      <c r="Q10886" s="12">
        <v>40238</v>
      </c>
      <c r="R10886" s="12">
        <v>41436</v>
      </c>
    </row>
    <row r="10887" spans="1:18" x14ac:dyDescent="0.25">
      <c r="A10887" s="7" t="s">
        <v>39043</v>
      </c>
      <c r="B10887" s="7" t="s">
        <v>39044</v>
      </c>
      <c r="C10887" s="7" t="s">
        <v>39045</v>
      </c>
      <c r="D10887" s="7" t="s">
        <v>39046</v>
      </c>
      <c r="E10887" s="8" t="s">
        <v>547</v>
      </c>
      <c r="F10887" s="8">
        <v>540000</v>
      </c>
      <c r="G10887" s="7" t="s">
        <v>23</v>
      </c>
      <c r="H10887" s="7" t="s">
        <v>24</v>
      </c>
      <c r="I10887" s="9" t="s">
        <v>25</v>
      </c>
      <c r="J10887" s="7" t="s">
        <v>26</v>
      </c>
      <c r="K10887" s="10" t="s">
        <v>27</v>
      </c>
      <c r="L10887" s="7">
        <v>2</v>
      </c>
      <c r="M10887" s="11">
        <v>39356</v>
      </c>
      <c r="N10887" s="7" t="s">
        <v>4771</v>
      </c>
      <c r="O10887" s="7" t="s">
        <v>1361</v>
      </c>
      <c r="P10887" s="10">
        <v>2007</v>
      </c>
      <c r="Q10887" s="12">
        <v>39569</v>
      </c>
      <c r="R10887" s="12">
        <v>39959</v>
      </c>
    </row>
    <row r="10888" spans="1:18" x14ac:dyDescent="0.25">
      <c r="A10888" s="7" t="s">
        <v>39047</v>
      </c>
      <c r="B10888" s="7" t="s">
        <v>39048</v>
      </c>
      <c r="C10888" s="7" t="s">
        <v>39049</v>
      </c>
      <c r="D10888" s="7" t="s">
        <v>86</v>
      </c>
      <c r="E10888" s="8" t="s">
        <v>87</v>
      </c>
      <c r="F10888" s="8">
        <v>420000</v>
      </c>
      <c r="G10888" s="7" t="s">
        <v>35</v>
      </c>
      <c r="H10888" s="7" t="s">
        <v>24</v>
      </c>
      <c r="I10888" s="9" t="s">
        <v>36</v>
      </c>
      <c r="J10888" s="7" t="s">
        <v>181</v>
      </c>
      <c r="K10888" s="10" t="s">
        <v>182</v>
      </c>
      <c r="L10888" s="7">
        <v>2</v>
      </c>
      <c r="M10888" s="11">
        <v>40544</v>
      </c>
      <c r="N10888" s="7" t="s">
        <v>537</v>
      </c>
      <c r="O10888" s="7" t="s">
        <v>505</v>
      </c>
      <c r="P10888" s="10">
        <v>2011</v>
      </c>
      <c r="Q10888" s="12">
        <v>40603</v>
      </c>
      <c r="R10888" s="12">
        <v>40710</v>
      </c>
    </row>
    <row r="10889" spans="1:18" x14ac:dyDescent="0.25">
      <c r="A10889" s="7" t="s">
        <v>39050</v>
      </c>
      <c r="B10889" s="7" t="s">
        <v>39051</v>
      </c>
      <c r="C10889" s="7" t="s">
        <v>39052</v>
      </c>
      <c r="D10889" s="7" t="s">
        <v>86</v>
      </c>
      <c r="E10889" s="8" t="s">
        <v>87</v>
      </c>
      <c r="F10889" s="8">
        <v>9360000</v>
      </c>
      <c r="G10889" s="7" t="s">
        <v>23</v>
      </c>
      <c r="H10889" s="7" t="s">
        <v>176</v>
      </c>
      <c r="I10889" s="9"/>
      <c r="J10889" s="7" t="s">
        <v>177</v>
      </c>
      <c r="K10889" s="10" t="s">
        <v>177</v>
      </c>
      <c r="L10889" s="7">
        <v>1</v>
      </c>
      <c r="M10889" s="11">
        <v>40057</v>
      </c>
      <c r="N10889" s="7" t="s">
        <v>1265</v>
      </c>
      <c r="O10889" s="7" t="s">
        <v>267</v>
      </c>
      <c r="P10889" s="10">
        <v>2009</v>
      </c>
      <c r="Q10889" s="12">
        <v>40274</v>
      </c>
      <c r="R10889" s="12">
        <v>40274</v>
      </c>
    </row>
    <row r="10890" spans="1:18" x14ac:dyDescent="0.25">
      <c r="A10890" s="7" t="s">
        <v>39053</v>
      </c>
      <c r="B10890" s="7" t="s">
        <v>39054</v>
      </c>
      <c r="C10890" s="7" t="s">
        <v>39055</v>
      </c>
      <c r="D10890" s="7" t="s">
        <v>39056</v>
      </c>
      <c r="E10890" s="8" t="s">
        <v>9399</v>
      </c>
      <c r="F10890" s="8">
        <v>150000</v>
      </c>
      <c r="G10890" s="7" t="s">
        <v>35</v>
      </c>
      <c r="H10890" s="7" t="s">
        <v>24</v>
      </c>
      <c r="I10890" s="9" t="s">
        <v>93</v>
      </c>
      <c r="J10890" s="7" t="s">
        <v>314</v>
      </c>
      <c r="K10890" s="10" t="s">
        <v>314</v>
      </c>
      <c r="L10890" s="7">
        <v>2</v>
      </c>
      <c r="M10890" s="11">
        <v>39448</v>
      </c>
      <c r="N10890" s="7" t="s">
        <v>164</v>
      </c>
      <c r="O10890" s="7" t="s">
        <v>165</v>
      </c>
      <c r="P10890" s="10">
        <v>2008</v>
      </c>
      <c r="Q10890" s="12">
        <v>40179</v>
      </c>
      <c r="R10890" s="12">
        <v>40664</v>
      </c>
    </row>
    <row r="10891" spans="1:18" x14ac:dyDescent="0.25">
      <c r="A10891" s="7" t="s">
        <v>39057</v>
      </c>
      <c r="B10891" s="7" t="s">
        <v>39058</v>
      </c>
      <c r="C10891" s="7" t="s">
        <v>39059</v>
      </c>
      <c r="D10891" s="7" t="s">
        <v>625</v>
      </c>
      <c r="E10891" s="8" t="s">
        <v>323</v>
      </c>
      <c r="F10891" s="8">
        <v>100000</v>
      </c>
      <c r="G10891" s="7" t="s">
        <v>35</v>
      </c>
      <c r="I10891" s="9"/>
      <c r="J10891" s="7"/>
      <c r="L10891" s="7">
        <v>1</v>
      </c>
      <c r="Q10891" s="12">
        <v>41609</v>
      </c>
      <c r="R10891" s="12">
        <v>41609</v>
      </c>
    </row>
    <row r="10892" spans="1:18" x14ac:dyDescent="0.25">
      <c r="A10892" s="7" t="s">
        <v>39060</v>
      </c>
      <c r="B10892" s="7" t="s">
        <v>39061</v>
      </c>
      <c r="C10892" s="7" t="s">
        <v>39062</v>
      </c>
      <c r="D10892" s="7" t="s">
        <v>39063</v>
      </c>
      <c r="E10892" s="8" t="s">
        <v>5847</v>
      </c>
      <c r="F10892" s="8">
        <v>2500000</v>
      </c>
      <c r="G10892" s="7" t="s">
        <v>35</v>
      </c>
      <c r="H10892" s="7" t="s">
        <v>24</v>
      </c>
      <c r="I10892" s="9" t="s">
        <v>36</v>
      </c>
      <c r="J10892" s="7" t="s">
        <v>37</v>
      </c>
      <c r="K10892" s="10" t="s">
        <v>37</v>
      </c>
      <c r="L10892" s="7">
        <v>1</v>
      </c>
      <c r="M10892" s="11">
        <v>40725</v>
      </c>
      <c r="N10892" s="7" t="s">
        <v>1706</v>
      </c>
      <c r="O10892" s="7" t="s">
        <v>230</v>
      </c>
      <c r="P10892" s="10">
        <v>2011</v>
      </c>
      <c r="Q10892" s="12">
        <v>41366</v>
      </c>
      <c r="R10892" s="12">
        <v>41366</v>
      </c>
    </row>
    <row r="10893" spans="1:18" x14ac:dyDescent="0.25">
      <c r="A10893" s="7" t="s">
        <v>39064</v>
      </c>
      <c r="B10893" s="7" t="s">
        <v>39065</v>
      </c>
      <c r="C10893" s="7" t="s">
        <v>39066</v>
      </c>
      <c r="D10893" s="7" t="s">
        <v>39067</v>
      </c>
      <c r="E10893" s="8" t="s">
        <v>10471</v>
      </c>
      <c r="F10893" s="8">
        <v>68500000</v>
      </c>
      <c r="G10893" s="7" t="s">
        <v>23</v>
      </c>
      <c r="I10893" s="9"/>
      <c r="J10893" s="7"/>
      <c r="L10893" s="7">
        <v>3</v>
      </c>
      <c r="M10893" s="11">
        <v>38412</v>
      </c>
      <c r="N10893" s="7" t="s">
        <v>2168</v>
      </c>
      <c r="O10893" s="7" t="s">
        <v>436</v>
      </c>
      <c r="P10893" s="10">
        <v>2005</v>
      </c>
      <c r="Q10893" s="12">
        <v>38930</v>
      </c>
      <c r="R10893" s="12">
        <v>40109</v>
      </c>
    </row>
    <row r="10894" spans="1:18" x14ac:dyDescent="0.25">
      <c r="A10894" s="7" t="s">
        <v>39068</v>
      </c>
      <c r="B10894" s="7" t="s">
        <v>39069</v>
      </c>
      <c r="C10894" s="7" t="s">
        <v>39070</v>
      </c>
      <c r="D10894" s="7" t="s">
        <v>39071</v>
      </c>
      <c r="E10894" s="8" t="s">
        <v>239</v>
      </c>
      <c r="F10894" s="8">
        <v>0</v>
      </c>
      <c r="G10894" s="7" t="s">
        <v>35</v>
      </c>
      <c r="H10894" s="7" t="s">
        <v>469</v>
      </c>
      <c r="I10894" s="9"/>
      <c r="J10894" s="7" t="s">
        <v>651</v>
      </c>
      <c r="K10894" s="10" t="s">
        <v>651</v>
      </c>
      <c r="L10894" s="7">
        <v>1</v>
      </c>
      <c r="M10894" s="11">
        <v>40909</v>
      </c>
      <c r="N10894" s="7" t="s">
        <v>111</v>
      </c>
      <c r="O10894" s="7" t="s">
        <v>112</v>
      </c>
      <c r="P10894" s="10">
        <v>2012</v>
      </c>
      <c r="Q10894" s="12">
        <v>40909</v>
      </c>
      <c r="R10894" s="12">
        <v>40909</v>
      </c>
    </row>
    <row r="10895" spans="1:18" x14ac:dyDescent="0.25">
      <c r="A10895" s="7" t="s">
        <v>39072</v>
      </c>
      <c r="B10895" s="7" t="s">
        <v>39073</v>
      </c>
      <c r="C10895" s="7" t="s">
        <v>39074</v>
      </c>
      <c r="D10895" s="7" t="s">
        <v>39075</v>
      </c>
      <c r="E10895" s="8" t="s">
        <v>123</v>
      </c>
      <c r="F10895" s="8">
        <v>0</v>
      </c>
      <c r="G10895" s="7" t="s">
        <v>35</v>
      </c>
      <c r="H10895" s="7" t="s">
        <v>24</v>
      </c>
      <c r="I10895" s="9" t="s">
        <v>161</v>
      </c>
      <c r="J10895" s="7" t="s">
        <v>162</v>
      </c>
      <c r="K10895" s="10" t="s">
        <v>2723</v>
      </c>
      <c r="L10895" s="7">
        <v>1</v>
      </c>
      <c r="M10895" s="11">
        <v>40544</v>
      </c>
      <c r="N10895" s="7" t="s">
        <v>537</v>
      </c>
      <c r="O10895" s="7" t="s">
        <v>505</v>
      </c>
      <c r="P10895" s="10">
        <v>2011</v>
      </c>
      <c r="Q10895" s="12">
        <v>40807</v>
      </c>
      <c r="R10895" s="12">
        <v>40807</v>
      </c>
    </row>
    <row r="10896" spans="1:18" x14ac:dyDescent="0.25">
      <c r="A10896" s="7" t="s">
        <v>39076</v>
      </c>
      <c r="B10896" s="7" t="s">
        <v>39077</v>
      </c>
      <c r="C10896" s="7" t="s">
        <v>39078</v>
      </c>
      <c r="D10896" s="7" t="s">
        <v>39079</v>
      </c>
      <c r="E10896" s="8" t="s">
        <v>4831</v>
      </c>
      <c r="F10896" s="8">
        <v>35345</v>
      </c>
      <c r="G10896" s="7" t="s">
        <v>35</v>
      </c>
      <c r="H10896" s="7" t="s">
        <v>176</v>
      </c>
      <c r="I10896" s="9"/>
      <c r="J10896" s="7" t="s">
        <v>1025</v>
      </c>
      <c r="K10896" s="10" t="s">
        <v>1025</v>
      </c>
      <c r="L10896" s="7">
        <v>2</v>
      </c>
      <c r="M10896" s="11">
        <v>40025</v>
      </c>
      <c r="N10896" s="7" t="s">
        <v>266</v>
      </c>
      <c r="O10896" s="7" t="s">
        <v>267</v>
      </c>
      <c r="P10896" s="10">
        <v>2009</v>
      </c>
      <c r="Q10896" s="12">
        <v>40025</v>
      </c>
      <c r="R10896" s="12">
        <v>40269</v>
      </c>
    </row>
    <row r="10897" spans="1:18" x14ac:dyDescent="0.25">
      <c r="A10897" s="7" t="s">
        <v>39080</v>
      </c>
      <c r="B10897" s="7" t="s">
        <v>39081</v>
      </c>
      <c r="C10897" s="7" t="s">
        <v>39082</v>
      </c>
      <c r="D10897" s="7" t="s">
        <v>86</v>
      </c>
      <c r="E10897" s="8" t="s">
        <v>87</v>
      </c>
      <c r="F10897" s="8">
        <v>0</v>
      </c>
      <c r="G10897" s="7" t="s">
        <v>35</v>
      </c>
      <c r="H10897" s="7" t="s">
        <v>24</v>
      </c>
      <c r="I10897" s="9" t="s">
        <v>25</v>
      </c>
      <c r="J10897" s="7" t="s">
        <v>26</v>
      </c>
      <c r="K10897" s="10" t="s">
        <v>27</v>
      </c>
      <c r="L10897" s="7">
        <v>1</v>
      </c>
      <c r="M10897" s="11">
        <v>40115</v>
      </c>
      <c r="N10897" s="7" t="s">
        <v>667</v>
      </c>
      <c r="O10897" s="7" t="s">
        <v>668</v>
      </c>
      <c r="P10897" s="10">
        <v>2009</v>
      </c>
      <c r="Q10897" s="12">
        <v>40118</v>
      </c>
      <c r="R10897" s="12">
        <v>40118</v>
      </c>
    </row>
    <row r="10898" spans="1:18" x14ac:dyDescent="0.25">
      <c r="A10898" s="7" t="s">
        <v>39083</v>
      </c>
      <c r="B10898" s="7" t="s">
        <v>39084</v>
      </c>
      <c r="C10898" s="7" t="s">
        <v>39085</v>
      </c>
      <c r="D10898" s="7" t="s">
        <v>86</v>
      </c>
      <c r="E10898" s="8" t="s">
        <v>87</v>
      </c>
      <c r="F10898" s="8">
        <v>5000000</v>
      </c>
      <c r="G10898" s="7" t="s">
        <v>23</v>
      </c>
      <c r="H10898" s="7" t="s">
        <v>24</v>
      </c>
      <c r="I10898" s="9" t="s">
        <v>36</v>
      </c>
      <c r="J10898" s="7" t="s">
        <v>37</v>
      </c>
      <c r="K10898" s="10" t="s">
        <v>37</v>
      </c>
      <c r="L10898" s="7">
        <v>1</v>
      </c>
      <c r="M10898" s="11">
        <v>38808</v>
      </c>
      <c r="N10898" s="7" t="s">
        <v>696</v>
      </c>
      <c r="O10898" s="7" t="s">
        <v>463</v>
      </c>
      <c r="P10898" s="10">
        <v>2006</v>
      </c>
      <c r="Q10898" s="12">
        <v>39220</v>
      </c>
      <c r="R10898" s="12">
        <v>39220</v>
      </c>
    </row>
    <row r="10899" spans="1:18" x14ac:dyDescent="0.25">
      <c r="A10899" s="7" t="s">
        <v>39086</v>
      </c>
      <c r="B10899" s="7" t="s">
        <v>39087</v>
      </c>
      <c r="C10899" s="7" t="s">
        <v>39088</v>
      </c>
      <c r="D10899" s="7" t="s">
        <v>78</v>
      </c>
      <c r="E10899" s="8" t="s">
        <v>79</v>
      </c>
      <c r="F10899" s="8">
        <v>500000</v>
      </c>
      <c r="G10899" s="7" t="s">
        <v>80</v>
      </c>
      <c r="I10899" s="9"/>
      <c r="J10899" s="7"/>
      <c r="L10899" s="7">
        <v>1</v>
      </c>
      <c r="M10899" s="11">
        <v>40575</v>
      </c>
      <c r="N10899" s="7" t="s">
        <v>504</v>
      </c>
      <c r="O10899" s="7" t="s">
        <v>505</v>
      </c>
      <c r="P10899" s="10">
        <v>2011</v>
      </c>
      <c r="Q10899" s="12">
        <v>40360</v>
      </c>
      <c r="R10899" s="12">
        <v>40360</v>
      </c>
    </row>
    <row r="10900" spans="1:18" x14ac:dyDescent="0.25">
      <c r="A10900" s="7" t="s">
        <v>39089</v>
      </c>
      <c r="B10900" s="7" t="s">
        <v>39090</v>
      </c>
      <c r="C10900" s="7" t="s">
        <v>39091</v>
      </c>
      <c r="D10900" s="7" t="s">
        <v>39092</v>
      </c>
      <c r="E10900" s="8" t="s">
        <v>1615</v>
      </c>
      <c r="F10900" s="8">
        <v>5100000</v>
      </c>
      <c r="G10900" s="7" t="s">
        <v>35</v>
      </c>
      <c r="H10900" s="7" t="s">
        <v>24</v>
      </c>
      <c r="I10900" s="9" t="s">
        <v>25</v>
      </c>
      <c r="J10900" s="7" t="s">
        <v>26</v>
      </c>
      <c r="K10900" s="10" t="s">
        <v>27</v>
      </c>
      <c r="L10900" s="7">
        <v>4</v>
      </c>
      <c r="M10900" s="11">
        <v>39814</v>
      </c>
      <c r="N10900" s="7" t="s">
        <v>171</v>
      </c>
      <c r="O10900" s="7" t="s">
        <v>172</v>
      </c>
      <c r="P10900" s="10">
        <v>2009</v>
      </c>
      <c r="Q10900" s="12">
        <v>40604</v>
      </c>
      <c r="R10900" s="12">
        <v>41913</v>
      </c>
    </row>
    <row r="10901" spans="1:18" x14ac:dyDescent="0.25">
      <c r="A10901" s="7" t="s">
        <v>39093</v>
      </c>
      <c r="B10901" s="7" t="s">
        <v>39094</v>
      </c>
      <c r="C10901" s="7" t="s">
        <v>39095</v>
      </c>
      <c r="D10901" s="7" t="s">
        <v>737</v>
      </c>
      <c r="E10901" s="8" t="s">
        <v>738</v>
      </c>
      <c r="F10901" s="8">
        <v>12000000</v>
      </c>
      <c r="G10901" s="7" t="s">
        <v>35</v>
      </c>
      <c r="H10901" s="7" t="s">
        <v>24</v>
      </c>
      <c r="I10901" s="9" t="s">
        <v>36</v>
      </c>
      <c r="J10901" s="7" t="s">
        <v>181</v>
      </c>
      <c r="K10901" s="10" t="s">
        <v>695</v>
      </c>
      <c r="L10901" s="7">
        <v>2</v>
      </c>
      <c r="M10901" s="11">
        <v>37622</v>
      </c>
      <c r="N10901" s="7" t="s">
        <v>814</v>
      </c>
      <c r="O10901" s="7" t="s">
        <v>815</v>
      </c>
      <c r="P10901" s="10">
        <v>2003</v>
      </c>
      <c r="Q10901" s="12">
        <v>40268</v>
      </c>
      <c r="R10901" s="12">
        <v>40617</v>
      </c>
    </row>
    <row r="10902" spans="1:18" x14ac:dyDescent="0.25">
      <c r="A10902" s="7" t="s">
        <v>39096</v>
      </c>
      <c r="B10902" s="7" t="s">
        <v>39097</v>
      </c>
      <c r="C10902" s="7" t="s">
        <v>39098</v>
      </c>
      <c r="F10902" s="8">
        <v>400000</v>
      </c>
      <c r="G10902" s="7" t="s">
        <v>35</v>
      </c>
      <c r="H10902" s="7" t="s">
        <v>24</v>
      </c>
      <c r="I10902" s="9" t="s">
        <v>2095</v>
      </c>
      <c r="J10902" s="7" t="s">
        <v>2314</v>
      </c>
      <c r="K10902" s="10" t="s">
        <v>2314</v>
      </c>
      <c r="L10902" s="7">
        <v>2</v>
      </c>
      <c r="M10902" s="11">
        <v>40544</v>
      </c>
      <c r="N10902" s="7" t="s">
        <v>537</v>
      </c>
      <c r="O10902" s="7" t="s">
        <v>505</v>
      </c>
      <c r="P10902" s="10">
        <v>2011</v>
      </c>
      <c r="Q10902" s="12">
        <v>40544</v>
      </c>
      <c r="R10902" s="12">
        <v>41061</v>
      </c>
    </row>
    <row r="10903" spans="1:18" x14ac:dyDescent="0.25">
      <c r="A10903" s="7" t="s">
        <v>39099</v>
      </c>
      <c r="B10903" s="7" t="s">
        <v>39100</v>
      </c>
      <c r="C10903" s="7" t="s">
        <v>39101</v>
      </c>
      <c r="F10903" s="8">
        <v>1000000</v>
      </c>
      <c r="G10903" s="7" t="s">
        <v>35</v>
      </c>
      <c r="H10903" s="7" t="s">
        <v>24</v>
      </c>
      <c r="I10903" s="9" t="s">
        <v>281</v>
      </c>
      <c r="J10903" s="7" t="s">
        <v>16837</v>
      </c>
      <c r="K10903" s="10" t="s">
        <v>17558</v>
      </c>
      <c r="L10903" s="7">
        <v>1</v>
      </c>
      <c r="M10903" s="11">
        <v>40909</v>
      </c>
      <c r="N10903" s="7" t="s">
        <v>111</v>
      </c>
      <c r="O10903" s="7" t="s">
        <v>112</v>
      </c>
      <c r="P10903" s="10">
        <v>2012</v>
      </c>
      <c r="Q10903" s="12">
        <v>41884</v>
      </c>
      <c r="R10903" s="12">
        <v>41884</v>
      </c>
    </row>
    <row r="10904" spans="1:18" x14ac:dyDescent="0.25">
      <c r="A10904" s="7" t="s">
        <v>39102</v>
      </c>
      <c r="B10904" s="7" t="s">
        <v>39103</v>
      </c>
      <c r="C10904" s="7" t="s">
        <v>39104</v>
      </c>
      <c r="D10904" s="7" t="s">
        <v>144</v>
      </c>
      <c r="E10904" s="8" t="s">
        <v>145</v>
      </c>
      <c r="F10904" s="8">
        <v>7700000</v>
      </c>
      <c r="G10904" s="7" t="s">
        <v>35</v>
      </c>
      <c r="H10904" s="7" t="s">
        <v>205</v>
      </c>
      <c r="I10904" s="9"/>
      <c r="J10904" s="7" t="s">
        <v>206</v>
      </c>
      <c r="K10904" s="10" t="s">
        <v>206</v>
      </c>
      <c r="L10904" s="7">
        <v>2</v>
      </c>
      <c r="Q10904" s="12">
        <v>40575</v>
      </c>
      <c r="R10904" s="12">
        <v>40787</v>
      </c>
    </row>
    <row r="10905" spans="1:18" x14ac:dyDescent="0.25">
      <c r="A10905" s="7" t="s">
        <v>39105</v>
      </c>
      <c r="B10905" s="7" t="s">
        <v>39106</v>
      </c>
      <c r="C10905" s="7" t="s">
        <v>39107</v>
      </c>
      <c r="D10905" s="7" t="s">
        <v>39108</v>
      </c>
      <c r="E10905" s="8" t="s">
        <v>69</v>
      </c>
      <c r="F10905" s="8">
        <v>0</v>
      </c>
      <c r="G10905" s="7" t="s">
        <v>35</v>
      </c>
      <c r="H10905" s="7" t="s">
        <v>24</v>
      </c>
      <c r="I10905" s="9" t="s">
        <v>25</v>
      </c>
      <c r="J10905" s="7" t="s">
        <v>26</v>
      </c>
      <c r="K10905" s="10" t="s">
        <v>27</v>
      </c>
      <c r="L10905" s="7">
        <v>1</v>
      </c>
      <c r="M10905" s="11">
        <v>40909</v>
      </c>
      <c r="N10905" s="7" t="s">
        <v>111</v>
      </c>
      <c r="O10905" s="7" t="s">
        <v>112</v>
      </c>
      <c r="P10905" s="10">
        <v>2012</v>
      </c>
      <c r="Q10905" s="12">
        <v>41109</v>
      </c>
      <c r="R10905" s="12">
        <v>41109</v>
      </c>
    </row>
    <row r="10906" spans="1:18" x14ac:dyDescent="0.25">
      <c r="A10906" s="7" t="s">
        <v>39109</v>
      </c>
      <c r="B10906" s="7" t="s">
        <v>39110</v>
      </c>
      <c r="C10906" s="7" t="s">
        <v>39111</v>
      </c>
      <c r="D10906" s="7" t="s">
        <v>39112</v>
      </c>
      <c r="E10906" s="8" t="s">
        <v>1491</v>
      </c>
      <c r="F10906" s="8">
        <v>20000</v>
      </c>
      <c r="G10906" s="7" t="s">
        <v>80</v>
      </c>
      <c r="H10906" s="7" t="s">
        <v>6095</v>
      </c>
      <c r="I10906" s="9"/>
      <c r="J10906" s="7" t="s">
        <v>30987</v>
      </c>
      <c r="K10906" s="10" t="s">
        <v>39113</v>
      </c>
      <c r="L10906" s="7">
        <v>1</v>
      </c>
      <c r="M10906" s="11">
        <v>39965</v>
      </c>
      <c r="N10906" s="7" t="s">
        <v>1702</v>
      </c>
      <c r="O10906" s="7" t="s">
        <v>251</v>
      </c>
      <c r="P10906" s="10">
        <v>2009</v>
      </c>
      <c r="Q10906" s="12">
        <v>39995</v>
      </c>
      <c r="R10906" s="12">
        <v>39995</v>
      </c>
    </row>
    <row r="10907" spans="1:18" x14ac:dyDescent="0.25">
      <c r="A10907" s="7" t="s">
        <v>39114</v>
      </c>
      <c r="B10907" s="7" t="s">
        <v>39115</v>
      </c>
      <c r="C10907" s="7" t="s">
        <v>39116</v>
      </c>
      <c r="D10907" s="7" t="s">
        <v>159</v>
      </c>
      <c r="E10907" s="8" t="s">
        <v>160</v>
      </c>
      <c r="F10907" s="8">
        <v>0</v>
      </c>
      <c r="G10907" s="7" t="s">
        <v>35</v>
      </c>
      <c r="H10907" s="7" t="s">
        <v>205</v>
      </c>
      <c r="I10907" s="9"/>
      <c r="J10907" s="7" t="s">
        <v>292</v>
      </c>
      <c r="K10907" s="10" t="s">
        <v>292</v>
      </c>
      <c r="L10907" s="7">
        <v>1</v>
      </c>
      <c r="Q10907" s="12">
        <v>41548</v>
      </c>
      <c r="R10907" s="12">
        <v>41548</v>
      </c>
    </row>
    <row r="10908" spans="1:18" x14ac:dyDescent="0.25">
      <c r="A10908" s="7" t="s">
        <v>39117</v>
      </c>
      <c r="B10908" s="7" t="s">
        <v>39118</v>
      </c>
      <c r="C10908" s="7" t="s">
        <v>39119</v>
      </c>
      <c r="D10908" s="7" t="s">
        <v>86</v>
      </c>
      <c r="E10908" s="8" t="s">
        <v>87</v>
      </c>
      <c r="F10908" s="8">
        <v>9588257</v>
      </c>
      <c r="G10908" s="7" t="s">
        <v>35</v>
      </c>
      <c r="H10908" s="7" t="s">
        <v>205</v>
      </c>
      <c r="I10908" s="9"/>
      <c r="J10908" s="7" t="s">
        <v>206</v>
      </c>
      <c r="K10908" s="10" t="s">
        <v>206</v>
      </c>
      <c r="L10908" s="7">
        <v>2</v>
      </c>
      <c r="Q10908" s="12">
        <v>40330</v>
      </c>
      <c r="R10908" s="12">
        <v>40725</v>
      </c>
    </row>
    <row r="10909" spans="1:18" x14ac:dyDescent="0.25">
      <c r="A10909" s="7" t="s">
        <v>39120</v>
      </c>
      <c r="B10909" s="7" t="s">
        <v>39121</v>
      </c>
      <c r="C10909" s="7" t="s">
        <v>39122</v>
      </c>
      <c r="D10909" s="7" t="s">
        <v>39123</v>
      </c>
      <c r="E10909" s="8" t="s">
        <v>386</v>
      </c>
      <c r="F10909" s="8">
        <v>350000</v>
      </c>
      <c r="G10909" s="7" t="s">
        <v>35</v>
      </c>
      <c r="H10909" s="7" t="s">
        <v>2011</v>
      </c>
      <c r="I10909" s="9"/>
      <c r="J10909" s="7" t="s">
        <v>2012</v>
      </c>
      <c r="K10909" s="10" t="s">
        <v>2012</v>
      </c>
      <c r="L10909" s="7">
        <v>1</v>
      </c>
      <c r="M10909" s="11">
        <v>40515</v>
      </c>
      <c r="N10909" s="7" t="s">
        <v>357</v>
      </c>
      <c r="O10909" s="7" t="s">
        <v>199</v>
      </c>
      <c r="P10909" s="10">
        <v>2010</v>
      </c>
      <c r="Q10909" s="12">
        <v>40515</v>
      </c>
      <c r="R10909" s="12">
        <v>40515</v>
      </c>
    </row>
    <row r="10910" spans="1:18" x14ac:dyDescent="0.25">
      <c r="A10910" s="7" t="s">
        <v>39124</v>
      </c>
      <c r="B10910" s="7" t="s">
        <v>39125</v>
      </c>
      <c r="C10910" s="7" t="s">
        <v>39126</v>
      </c>
      <c r="D10910" s="7" t="s">
        <v>719</v>
      </c>
      <c r="E10910" s="8" t="s">
        <v>720</v>
      </c>
      <c r="F10910" s="8">
        <v>12600000</v>
      </c>
      <c r="G10910" s="7" t="s">
        <v>35</v>
      </c>
      <c r="H10910" s="7" t="s">
        <v>24</v>
      </c>
      <c r="I10910" s="9" t="s">
        <v>36</v>
      </c>
      <c r="J10910" s="7" t="s">
        <v>37</v>
      </c>
      <c r="K10910" s="10" t="s">
        <v>387</v>
      </c>
      <c r="L10910" s="7">
        <v>2</v>
      </c>
      <c r="Q10910" s="12">
        <v>39500</v>
      </c>
      <c r="R10910" s="12">
        <v>40470</v>
      </c>
    </row>
    <row r="10911" spans="1:18" x14ac:dyDescent="0.25">
      <c r="A10911" s="7" t="s">
        <v>39127</v>
      </c>
      <c r="B10911" s="7" t="s">
        <v>39128</v>
      </c>
      <c r="C10911" s="7" t="s">
        <v>39129</v>
      </c>
      <c r="D10911" s="7" t="s">
        <v>275</v>
      </c>
      <c r="E10911" s="8" t="s">
        <v>276</v>
      </c>
      <c r="F10911" s="8">
        <v>36619995</v>
      </c>
      <c r="G10911" s="7" t="s">
        <v>35</v>
      </c>
      <c r="H10911" s="7" t="s">
        <v>24</v>
      </c>
      <c r="I10911" s="9" t="s">
        <v>281</v>
      </c>
      <c r="J10911" s="7" t="s">
        <v>282</v>
      </c>
      <c r="K10911" s="10" t="s">
        <v>346</v>
      </c>
      <c r="L10911" s="7">
        <v>6</v>
      </c>
      <c r="M10911" s="11">
        <v>39448</v>
      </c>
      <c r="N10911" s="7" t="s">
        <v>164</v>
      </c>
      <c r="O10911" s="7" t="s">
        <v>165</v>
      </c>
      <c r="P10911" s="10">
        <v>2008</v>
      </c>
      <c r="Q10911" s="12">
        <v>40113</v>
      </c>
      <c r="R10911" s="12">
        <v>41737</v>
      </c>
    </row>
    <row r="10912" spans="1:18" x14ac:dyDescent="0.25">
      <c r="A10912" s="7" t="s">
        <v>39130</v>
      </c>
      <c r="B10912" s="7" t="s">
        <v>39131</v>
      </c>
      <c r="C10912" s="7" t="s">
        <v>39132</v>
      </c>
      <c r="D10912" s="7" t="s">
        <v>39133</v>
      </c>
      <c r="E10912" s="8" t="s">
        <v>23371</v>
      </c>
      <c r="F10912" s="8">
        <v>600000</v>
      </c>
      <c r="G10912" s="7" t="s">
        <v>35</v>
      </c>
      <c r="H10912" s="7" t="s">
        <v>24</v>
      </c>
      <c r="I10912" s="9" t="s">
        <v>36</v>
      </c>
      <c r="J10912" s="7" t="s">
        <v>181</v>
      </c>
      <c r="K10912" s="10" t="s">
        <v>695</v>
      </c>
      <c r="L10912" s="7">
        <v>1</v>
      </c>
      <c r="M10912" s="11">
        <v>40269</v>
      </c>
      <c r="N10912" s="7" t="s">
        <v>4205</v>
      </c>
      <c r="O10912" s="7" t="s">
        <v>1110</v>
      </c>
      <c r="P10912" s="10">
        <v>2010</v>
      </c>
      <c r="Q10912" s="12">
        <v>41395</v>
      </c>
      <c r="R10912" s="12">
        <v>41395</v>
      </c>
    </row>
    <row r="10913" spans="1:18" x14ac:dyDescent="0.25">
      <c r="A10913" s="7" t="s">
        <v>39134</v>
      </c>
      <c r="B10913" s="7" t="s">
        <v>39135</v>
      </c>
      <c r="C10913" s="7" t="s">
        <v>39136</v>
      </c>
      <c r="D10913" s="7" t="s">
        <v>365</v>
      </c>
      <c r="E10913" s="8" t="s">
        <v>366</v>
      </c>
      <c r="F10913" s="8">
        <v>16349622</v>
      </c>
      <c r="G10913" s="7" t="s">
        <v>35</v>
      </c>
      <c r="H10913" s="7" t="s">
        <v>240</v>
      </c>
      <c r="I10913" s="9" t="s">
        <v>241</v>
      </c>
      <c r="J10913" s="7" t="s">
        <v>242</v>
      </c>
      <c r="K10913" s="10" t="s">
        <v>39137</v>
      </c>
      <c r="L10913" s="7">
        <v>1</v>
      </c>
      <c r="Q10913" s="12">
        <v>41127</v>
      </c>
      <c r="R10913" s="12">
        <v>41127</v>
      </c>
    </row>
    <row r="10914" spans="1:18" x14ac:dyDescent="0.25">
      <c r="A10914" s="7" t="s">
        <v>39138</v>
      </c>
      <c r="B10914" s="7" t="s">
        <v>39139</v>
      </c>
      <c r="D10914" s="7" t="s">
        <v>6423</v>
      </c>
      <c r="E10914" s="8" t="s">
        <v>2825</v>
      </c>
      <c r="F10914" s="8">
        <v>20000</v>
      </c>
      <c r="G10914" s="7" t="s">
        <v>35</v>
      </c>
      <c r="I10914" s="9"/>
      <c r="J10914" s="7"/>
      <c r="L10914" s="7">
        <v>1</v>
      </c>
      <c r="Q10914" s="12">
        <v>41859</v>
      </c>
      <c r="R10914" s="12">
        <v>41859</v>
      </c>
    </row>
    <row r="10915" spans="1:18" x14ac:dyDescent="0.25">
      <c r="A10915" s="7" t="s">
        <v>39140</v>
      </c>
      <c r="B10915" s="7" t="s">
        <v>39141</v>
      </c>
      <c r="C10915" s="7" t="s">
        <v>39142</v>
      </c>
      <c r="D10915" s="7" t="s">
        <v>625</v>
      </c>
      <c r="E10915" s="8" t="s">
        <v>323</v>
      </c>
      <c r="F10915" s="8">
        <v>23266951</v>
      </c>
      <c r="G10915" s="7" t="s">
        <v>35</v>
      </c>
      <c r="H10915" s="7" t="s">
        <v>24</v>
      </c>
      <c r="I10915" s="9" t="s">
        <v>36</v>
      </c>
      <c r="J10915" s="7" t="s">
        <v>181</v>
      </c>
      <c r="K10915" s="10" t="s">
        <v>794</v>
      </c>
      <c r="L10915" s="7">
        <v>4</v>
      </c>
      <c r="M10915" s="11">
        <v>38718</v>
      </c>
      <c r="N10915" s="7" t="s">
        <v>400</v>
      </c>
      <c r="O10915" s="7" t="s">
        <v>401</v>
      </c>
      <c r="P10915" s="10">
        <v>2006</v>
      </c>
      <c r="Q10915" s="12">
        <v>40035</v>
      </c>
      <c r="R10915" s="12">
        <v>41837</v>
      </c>
    </row>
    <row r="10916" spans="1:18" x14ac:dyDescent="0.25">
      <c r="A10916" s="7" t="s">
        <v>39143</v>
      </c>
      <c r="B10916" s="7" t="s">
        <v>39144</v>
      </c>
      <c r="C10916" s="7" t="s">
        <v>39145</v>
      </c>
      <c r="D10916" s="7" t="s">
        <v>39146</v>
      </c>
      <c r="E10916" s="8" t="s">
        <v>341</v>
      </c>
      <c r="F10916" s="8">
        <v>0</v>
      </c>
      <c r="G10916" s="7" t="s">
        <v>35</v>
      </c>
      <c r="H10916" s="7" t="s">
        <v>176</v>
      </c>
      <c r="I10916" s="9"/>
      <c r="J10916" s="7" t="s">
        <v>177</v>
      </c>
      <c r="K10916" s="10" t="s">
        <v>177</v>
      </c>
      <c r="L10916" s="7">
        <v>2</v>
      </c>
      <c r="M10916" s="11">
        <v>41548</v>
      </c>
      <c r="N10916" s="7" t="s">
        <v>1602</v>
      </c>
      <c r="O10916" s="7" t="s">
        <v>140</v>
      </c>
      <c r="P10916" s="10">
        <v>2013</v>
      </c>
      <c r="Q10916" s="12">
        <v>41790</v>
      </c>
      <c r="R10916" s="12">
        <v>41793</v>
      </c>
    </row>
    <row r="10917" spans="1:18" x14ac:dyDescent="0.25">
      <c r="A10917" s="7" t="s">
        <v>39147</v>
      </c>
      <c r="B10917" s="7" t="s">
        <v>39148</v>
      </c>
      <c r="C10917" s="7" t="s">
        <v>39149</v>
      </c>
      <c r="D10917" s="7" t="s">
        <v>1664</v>
      </c>
      <c r="E10917" s="8" t="s">
        <v>1665</v>
      </c>
      <c r="F10917" s="8">
        <v>3344715</v>
      </c>
      <c r="G10917" s="7" t="s">
        <v>35</v>
      </c>
      <c r="H10917" s="7" t="s">
        <v>24</v>
      </c>
      <c r="I10917" s="9" t="s">
        <v>36</v>
      </c>
      <c r="J10917" s="7" t="s">
        <v>942</v>
      </c>
      <c r="K10917" s="10" t="s">
        <v>23054</v>
      </c>
      <c r="L10917" s="7">
        <v>1</v>
      </c>
      <c r="Q10917" s="12">
        <v>40605</v>
      </c>
      <c r="R10917" s="12">
        <v>40605</v>
      </c>
    </row>
    <row r="10918" spans="1:18" x14ac:dyDescent="0.25">
      <c r="A10918" s="7" t="s">
        <v>39150</v>
      </c>
      <c r="B10918" s="7" t="s">
        <v>39151</v>
      </c>
      <c r="C10918" s="7" t="s">
        <v>39152</v>
      </c>
      <c r="D10918" s="7" t="s">
        <v>3704</v>
      </c>
      <c r="E10918" s="8" t="s">
        <v>434</v>
      </c>
      <c r="F10918" s="8">
        <v>0</v>
      </c>
      <c r="G10918" s="7" t="s">
        <v>35</v>
      </c>
      <c r="H10918" s="7" t="s">
        <v>24</v>
      </c>
      <c r="I10918" s="9" t="s">
        <v>161</v>
      </c>
      <c r="J10918" s="7" t="s">
        <v>162</v>
      </c>
      <c r="K10918" s="10" t="s">
        <v>2723</v>
      </c>
      <c r="L10918" s="7">
        <v>1</v>
      </c>
      <c r="M10918" s="11">
        <v>41426</v>
      </c>
      <c r="N10918" s="7" t="s">
        <v>1766</v>
      </c>
      <c r="O10918" s="7" t="s">
        <v>412</v>
      </c>
      <c r="P10918" s="10">
        <v>2013</v>
      </c>
      <c r="Q10918" s="12">
        <v>41506</v>
      </c>
      <c r="R10918" s="12">
        <v>41506</v>
      </c>
    </row>
    <row r="10919" spans="1:18" x14ac:dyDescent="0.25">
      <c r="A10919" s="7" t="s">
        <v>39153</v>
      </c>
      <c r="B10919" s="7" t="s">
        <v>39154</v>
      </c>
      <c r="C10919" s="7" t="s">
        <v>39155</v>
      </c>
      <c r="F10919" s="8">
        <v>13535982</v>
      </c>
      <c r="G10919" s="7" t="s">
        <v>35</v>
      </c>
      <c r="H10919" s="7" t="s">
        <v>240</v>
      </c>
      <c r="I10919" s="9" t="s">
        <v>241</v>
      </c>
      <c r="J10919" s="7" t="s">
        <v>242</v>
      </c>
      <c r="K10919" s="10" t="s">
        <v>242</v>
      </c>
      <c r="L10919" s="7">
        <v>1</v>
      </c>
      <c r="M10919" s="11">
        <v>39814</v>
      </c>
      <c r="N10919" s="7" t="s">
        <v>171</v>
      </c>
      <c r="O10919" s="7" t="s">
        <v>172</v>
      </c>
      <c r="P10919" s="10">
        <v>2009</v>
      </c>
      <c r="Q10919" s="12">
        <v>41689</v>
      </c>
      <c r="R10919" s="12">
        <v>41689</v>
      </c>
    </row>
    <row r="10920" spans="1:18" x14ac:dyDescent="0.25">
      <c r="A10920" s="7" t="s">
        <v>39156</v>
      </c>
      <c r="B10920" s="7" t="s">
        <v>39157</v>
      </c>
      <c r="C10920" s="7" t="s">
        <v>39158</v>
      </c>
      <c r="F10920" s="8">
        <v>0</v>
      </c>
      <c r="G10920" s="7" t="s">
        <v>35</v>
      </c>
      <c r="H10920" s="7" t="s">
        <v>24</v>
      </c>
      <c r="I10920" s="9" t="s">
        <v>248</v>
      </c>
      <c r="J10920" s="7" t="s">
        <v>1936</v>
      </c>
      <c r="K10920" s="10" t="s">
        <v>39159</v>
      </c>
      <c r="L10920" s="7">
        <v>1</v>
      </c>
      <c r="M10920" s="11">
        <v>41275</v>
      </c>
      <c r="N10920" s="7" t="s">
        <v>146</v>
      </c>
      <c r="O10920" s="7" t="s">
        <v>147</v>
      </c>
      <c r="P10920" s="10">
        <v>2013</v>
      </c>
      <c r="Q10920" s="12">
        <v>41894</v>
      </c>
      <c r="R10920" s="12">
        <v>41894</v>
      </c>
    </row>
    <row r="10921" spans="1:18" x14ac:dyDescent="0.25">
      <c r="A10921" s="7" t="s">
        <v>39160</v>
      </c>
      <c r="B10921" s="7" t="s">
        <v>39161</v>
      </c>
      <c r="C10921" s="7" t="s">
        <v>39162</v>
      </c>
      <c r="D10921" s="7" t="s">
        <v>106</v>
      </c>
      <c r="E10921" s="8" t="s">
        <v>107</v>
      </c>
      <c r="F10921" s="8">
        <v>14641288</v>
      </c>
      <c r="G10921" s="7" t="s">
        <v>35</v>
      </c>
      <c r="I10921" s="9"/>
      <c r="J10921" s="7"/>
      <c r="L10921" s="7">
        <v>1</v>
      </c>
      <c r="Q10921" s="12">
        <v>40238</v>
      </c>
      <c r="R10921" s="12">
        <v>40238</v>
      </c>
    </row>
    <row r="10922" spans="1:18" x14ac:dyDescent="0.25">
      <c r="A10922" s="7" t="s">
        <v>39163</v>
      </c>
      <c r="B10922" s="7" t="s">
        <v>39164</v>
      </c>
      <c r="C10922" s="7" t="s">
        <v>39165</v>
      </c>
      <c r="D10922" s="7" t="s">
        <v>39166</v>
      </c>
      <c r="E10922" s="8" t="s">
        <v>11524</v>
      </c>
      <c r="F10922" s="8">
        <v>57500000</v>
      </c>
      <c r="G10922" s="7" t="s">
        <v>35</v>
      </c>
      <c r="H10922" s="7" t="s">
        <v>24</v>
      </c>
      <c r="I10922" s="9" t="s">
        <v>620</v>
      </c>
      <c r="J10922" s="7" t="s">
        <v>621</v>
      </c>
      <c r="K10922" s="10" t="s">
        <v>621</v>
      </c>
      <c r="L10922" s="7">
        <v>6</v>
      </c>
      <c r="M10922" s="11">
        <v>38808</v>
      </c>
      <c r="N10922" s="7" t="s">
        <v>696</v>
      </c>
      <c r="O10922" s="7" t="s">
        <v>463</v>
      </c>
      <c r="P10922" s="10">
        <v>2006</v>
      </c>
      <c r="Q10922" s="12">
        <v>38950</v>
      </c>
      <c r="R10922" s="12">
        <v>41751</v>
      </c>
    </row>
    <row r="10923" spans="1:18" x14ac:dyDescent="0.25">
      <c r="A10923" s="7" t="s">
        <v>39167</v>
      </c>
      <c r="B10923" s="7" t="s">
        <v>39168</v>
      </c>
      <c r="C10923" s="7" t="s">
        <v>39169</v>
      </c>
      <c r="D10923" s="7" t="s">
        <v>35548</v>
      </c>
      <c r="E10923" s="8" t="s">
        <v>170</v>
      </c>
      <c r="F10923" s="8">
        <v>0</v>
      </c>
      <c r="G10923" s="7" t="s">
        <v>23</v>
      </c>
      <c r="H10923" s="7" t="s">
        <v>986</v>
      </c>
      <c r="I10923" s="9"/>
      <c r="J10923" s="7" t="s">
        <v>987</v>
      </c>
      <c r="K10923" s="10" t="s">
        <v>987</v>
      </c>
      <c r="L10923" s="7">
        <v>1</v>
      </c>
      <c r="M10923" s="11">
        <v>40391</v>
      </c>
      <c r="N10923" s="7" t="s">
        <v>751</v>
      </c>
      <c r="O10923" s="7" t="s">
        <v>184</v>
      </c>
      <c r="P10923" s="10">
        <v>2010</v>
      </c>
      <c r="Q10923" s="12">
        <v>41275</v>
      </c>
      <c r="R10923" s="12">
        <v>41275</v>
      </c>
    </row>
    <row r="10924" spans="1:18" x14ac:dyDescent="0.25">
      <c r="A10924" s="7" t="s">
        <v>39170</v>
      </c>
      <c r="B10924" s="7" t="s">
        <v>39171</v>
      </c>
      <c r="C10924" s="7" t="s">
        <v>39172</v>
      </c>
      <c r="D10924" s="7" t="s">
        <v>22228</v>
      </c>
      <c r="E10924" s="8" t="s">
        <v>145</v>
      </c>
      <c r="F10924" s="8">
        <v>3000000</v>
      </c>
      <c r="G10924" s="7" t="s">
        <v>35</v>
      </c>
      <c r="H10924" s="7" t="s">
        <v>24</v>
      </c>
      <c r="I10924" s="9" t="s">
        <v>4150</v>
      </c>
      <c r="J10924" s="7" t="s">
        <v>4151</v>
      </c>
      <c r="K10924" s="10" t="s">
        <v>4151</v>
      </c>
      <c r="L10924" s="7">
        <v>1</v>
      </c>
      <c r="Q10924" s="12">
        <v>41828</v>
      </c>
      <c r="R10924" s="12">
        <v>41828</v>
      </c>
    </row>
    <row r="10925" spans="1:18" x14ac:dyDescent="0.25">
      <c r="A10925" s="7" t="s">
        <v>39173</v>
      </c>
      <c r="B10925" s="7" t="s">
        <v>39174</v>
      </c>
      <c r="C10925" s="7" t="s">
        <v>39175</v>
      </c>
      <c r="D10925" s="7" t="s">
        <v>39176</v>
      </c>
      <c r="E10925" s="8" t="s">
        <v>4326</v>
      </c>
      <c r="F10925" s="8">
        <v>0</v>
      </c>
      <c r="G10925" s="7" t="s">
        <v>23</v>
      </c>
      <c r="H10925" s="7" t="s">
        <v>24</v>
      </c>
      <c r="I10925" s="9" t="s">
        <v>36</v>
      </c>
      <c r="J10925" s="7" t="s">
        <v>181</v>
      </c>
      <c r="K10925" s="10" t="s">
        <v>182</v>
      </c>
      <c r="L10925" s="7">
        <v>1</v>
      </c>
      <c r="Q10925" s="12">
        <v>40179</v>
      </c>
      <c r="R10925" s="12">
        <v>40179</v>
      </c>
    </row>
    <row r="10926" spans="1:18" x14ac:dyDescent="0.25">
      <c r="A10926" s="7" t="s">
        <v>39177</v>
      </c>
      <c r="B10926" s="7" t="s">
        <v>39178</v>
      </c>
      <c r="C10926" s="7" t="s">
        <v>39179</v>
      </c>
      <c r="D10926" s="7" t="s">
        <v>39180</v>
      </c>
      <c r="E10926" s="8" t="s">
        <v>13288</v>
      </c>
      <c r="F10926" s="8">
        <v>5000</v>
      </c>
      <c r="G10926" s="7" t="s">
        <v>35</v>
      </c>
      <c r="I10926" s="9"/>
      <c r="J10926" s="7"/>
      <c r="L10926" s="7">
        <v>1</v>
      </c>
      <c r="M10926" s="11">
        <v>40940</v>
      </c>
      <c r="N10926" s="7" t="s">
        <v>325</v>
      </c>
      <c r="O10926" s="7" t="s">
        <v>112</v>
      </c>
      <c r="P10926" s="10">
        <v>2012</v>
      </c>
      <c r="Q10926" s="12">
        <v>40918</v>
      </c>
      <c r="R10926" s="12">
        <v>40918</v>
      </c>
    </row>
    <row r="10927" spans="1:18" x14ac:dyDescent="0.25">
      <c r="A10927" s="7" t="s">
        <v>39181</v>
      </c>
      <c r="B10927" s="7" t="s">
        <v>39182</v>
      </c>
      <c r="C10927" s="7" t="s">
        <v>39183</v>
      </c>
      <c r="D10927" s="7" t="s">
        <v>122</v>
      </c>
      <c r="E10927" s="8" t="s">
        <v>123</v>
      </c>
      <c r="F10927" s="8">
        <v>10000000</v>
      </c>
      <c r="G10927" s="7" t="s">
        <v>35</v>
      </c>
      <c r="H10927" s="7" t="s">
        <v>24</v>
      </c>
      <c r="I10927" s="9" t="s">
        <v>281</v>
      </c>
      <c r="J10927" s="7" t="s">
        <v>282</v>
      </c>
      <c r="K10927" s="10" t="s">
        <v>282</v>
      </c>
      <c r="L10927" s="7">
        <v>1</v>
      </c>
      <c r="Q10927" s="12">
        <v>40939</v>
      </c>
      <c r="R10927" s="12">
        <v>40939</v>
      </c>
    </row>
    <row r="10928" spans="1:18" x14ac:dyDescent="0.25">
      <c r="A10928" s="7" t="s">
        <v>39184</v>
      </c>
      <c r="B10928" s="7" t="s">
        <v>39185</v>
      </c>
      <c r="C10928" s="7" t="s">
        <v>39186</v>
      </c>
      <c r="D10928" s="7" t="s">
        <v>39187</v>
      </c>
      <c r="E10928" s="8" t="s">
        <v>2220</v>
      </c>
      <c r="F10928" s="8">
        <v>14500000</v>
      </c>
      <c r="G10928" s="7" t="s">
        <v>35</v>
      </c>
      <c r="H10928" s="7" t="s">
        <v>24</v>
      </c>
      <c r="I10928" s="9" t="s">
        <v>36</v>
      </c>
      <c r="J10928" s="7" t="s">
        <v>181</v>
      </c>
      <c r="K10928" s="10" t="s">
        <v>594</v>
      </c>
      <c r="L10928" s="7">
        <v>2</v>
      </c>
      <c r="M10928" s="11">
        <v>38869</v>
      </c>
      <c r="N10928" s="7" t="s">
        <v>462</v>
      </c>
      <c r="O10928" s="7" t="s">
        <v>463</v>
      </c>
      <c r="P10928" s="10">
        <v>2006</v>
      </c>
      <c r="Q10928" s="12">
        <v>39234</v>
      </c>
      <c r="R10928" s="12">
        <v>41425</v>
      </c>
    </row>
    <row r="10929" spans="1:18" x14ac:dyDescent="0.25">
      <c r="A10929" s="7" t="s">
        <v>39188</v>
      </c>
      <c r="B10929" s="7" t="s">
        <v>39189</v>
      </c>
      <c r="C10929" s="7" t="s">
        <v>39190</v>
      </c>
      <c r="D10929" s="7" t="s">
        <v>39191</v>
      </c>
      <c r="E10929" s="8" t="s">
        <v>533</v>
      </c>
      <c r="F10929" s="8">
        <v>4500000</v>
      </c>
      <c r="G10929" s="7" t="s">
        <v>80</v>
      </c>
      <c r="H10929" s="7" t="s">
        <v>24</v>
      </c>
      <c r="I10929" s="9" t="s">
        <v>36</v>
      </c>
      <c r="J10929" s="7" t="s">
        <v>181</v>
      </c>
      <c r="K10929" s="10" t="s">
        <v>182</v>
      </c>
      <c r="L10929" s="7">
        <v>2</v>
      </c>
      <c r="M10929" s="11">
        <v>39173</v>
      </c>
      <c r="N10929" s="7" t="s">
        <v>5011</v>
      </c>
      <c r="O10929" s="7" t="s">
        <v>2756</v>
      </c>
      <c r="P10929" s="10">
        <v>2007</v>
      </c>
      <c r="Q10929" s="12">
        <v>39203</v>
      </c>
      <c r="R10929" s="12">
        <v>39479</v>
      </c>
    </row>
    <row r="10930" spans="1:18" x14ac:dyDescent="0.25">
      <c r="A10930" s="7" t="s">
        <v>39192</v>
      </c>
      <c r="B10930" s="7" t="s">
        <v>39193</v>
      </c>
      <c r="C10930" s="7" t="s">
        <v>39194</v>
      </c>
      <c r="D10930" s="7" t="s">
        <v>39195</v>
      </c>
      <c r="E10930" s="8" t="s">
        <v>1269</v>
      </c>
      <c r="F10930" s="8">
        <v>4000000</v>
      </c>
      <c r="G10930" s="7" t="s">
        <v>35</v>
      </c>
      <c r="H10930" s="7" t="s">
        <v>24</v>
      </c>
      <c r="I10930" s="9" t="s">
        <v>36</v>
      </c>
      <c r="J10930" s="7" t="s">
        <v>37</v>
      </c>
      <c r="K10930" s="10" t="s">
        <v>37</v>
      </c>
      <c r="L10930" s="7">
        <v>1</v>
      </c>
      <c r="M10930" s="11">
        <v>40179</v>
      </c>
      <c r="N10930" s="7" t="s">
        <v>96</v>
      </c>
      <c r="O10930" s="7" t="s">
        <v>97</v>
      </c>
      <c r="P10930" s="10">
        <v>2010</v>
      </c>
      <c r="Q10930" s="12">
        <v>41557</v>
      </c>
      <c r="R10930" s="12">
        <v>41557</v>
      </c>
    </row>
    <row r="10931" spans="1:18" x14ac:dyDescent="0.25">
      <c r="A10931" s="7" t="s">
        <v>39196</v>
      </c>
      <c r="B10931" s="7" t="s">
        <v>39197</v>
      </c>
      <c r="C10931" s="7" t="s">
        <v>39198</v>
      </c>
      <c r="D10931" s="7" t="s">
        <v>3330</v>
      </c>
      <c r="E10931" s="8" t="s">
        <v>22</v>
      </c>
      <c r="F10931" s="8">
        <v>0</v>
      </c>
      <c r="G10931" s="7" t="s">
        <v>35</v>
      </c>
      <c r="H10931" s="7" t="s">
        <v>354</v>
      </c>
      <c r="I10931" s="9"/>
      <c r="J10931" s="7" t="s">
        <v>1140</v>
      </c>
      <c r="K10931" s="10" t="s">
        <v>1140</v>
      </c>
      <c r="L10931" s="7">
        <v>1</v>
      </c>
      <c r="M10931" s="11">
        <v>37139</v>
      </c>
      <c r="N10931" s="7" t="s">
        <v>10882</v>
      </c>
      <c r="O10931" s="7" t="s">
        <v>8912</v>
      </c>
      <c r="P10931" s="10">
        <v>2001</v>
      </c>
      <c r="Q10931" s="12">
        <v>41143</v>
      </c>
      <c r="R10931" s="12">
        <v>41143</v>
      </c>
    </row>
    <row r="10932" spans="1:18" x14ac:dyDescent="0.25">
      <c r="A10932" s="7" t="s">
        <v>39199</v>
      </c>
      <c r="B10932" s="7" t="s">
        <v>39200</v>
      </c>
      <c r="C10932" s="7" t="s">
        <v>39201</v>
      </c>
      <c r="D10932" s="7" t="s">
        <v>39202</v>
      </c>
      <c r="E10932" s="8" t="s">
        <v>6030</v>
      </c>
      <c r="F10932" s="8">
        <v>0</v>
      </c>
      <c r="G10932" s="7" t="s">
        <v>35</v>
      </c>
      <c r="I10932" s="9"/>
      <c r="J10932" s="7"/>
      <c r="L10932" s="7">
        <v>1</v>
      </c>
      <c r="Q10932" s="12">
        <v>41871</v>
      </c>
      <c r="R10932" s="12">
        <v>41871</v>
      </c>
    </row>
    <row r="10933" spans="1:18" x14ac:dyDescent="0.25">
      <c r="A10933" s="7" t="s">
        <v>39203</v>
      </c>
      <c r="B10933" s="7" t="s">
        <v>39204</v>
      </c>
      <c r="C10933" s="7" t="s">
        <v>39205</v>
      </c>
      <c r="D10933" s="7" t="s">
        <v>33</v>
      </c>
      <c r="E10933" s="8" t="s">
        <v>34</v>
      </c>
      <c r="F10933" s="8">
        <v>3744621</v>
      </c>
      <c r="G10933" s="7" t="s">
        <v>35</v>
      </c>
      <c r="H10933" s="7" t="s">
        <v>1503</v>
      </c>
      <c r="I10933" s="9"/>
      <c r="J10933" s="7" t="s">
        <v>1504</v>
      </c>
      <c r="K10933" s="10" t="s">
        <v>1504</v>
      </c>
      <c r="L10933" s="7">
        <v>2</v>
      </c>
      <c r="M10933" s="11">
        <v>40651</v>
      </c>
      <c r="N10933" s="7" t="s">
        <v>54</v>
      </c>
      <c r="O10933" s="7" t="s">
        <v>55</v>
      </c>
      <c r="P10933" s="10">
        <v>2011</v>
      </c>
      <c r="Q10933" s="12">
        <v>40909</v>
      </c>
      <c r="R10933" s="12">
        <v>41290</v>
      </c>
    </row>
    <row r="10934" spans="1:18" x14ac:dyDescent="0.25">
      <c r="A10934" s="7" t="s">
        <v>39206</v>
      </c>
      <c r="B10934" s="7" t="s">
        <v>39207</v>
      </c>
      <c r="C10934" s="7" t="s">
        <v>39208</v>
      </c>
      <c r="D10934" s="7" t="s">
        <v>39209</v>
      </c>
      <c r="E10934" s="8" t="s">
        <v>170</v>
      </c>
      <c r="F10934" s="8">
        <v>50000</v>
      </c>
      <c r="G10934" s="7" t="s">
        <v>35</v>
      </c>
      <c r="H10934" s="7" t="s">
        <v>24</v>
      </c>
      <c r="I10934" s="9" t="s">
        <v>1218</v>
      </c>
      <c r="J10934" s="7" t="s">
        <v>1219</v>
      </c>
      <c r="K10934" s="10" t="s">
        <v>39210</v>
      </c>
      <c r="L10934" s="7">
        <v>1</v>
      </c>
      <c r="M10934" s="11">
        <v>41897</v>
      </c>
      <c r="N10934" s="7" t="s">
        <v>589</v>
      </c>
      <c r="O10934" s="7" t="s">
        <v>223</v>
      </c>
      <c r="P10934" s="10">
        <v>2014</v>
      </c>
      <c r="Q10934" s="12">
        <v>41897</v>
      </c>
      <c r="R10934" s="12">
        <v>41897</v>
      </c>
    </row>
    <row r="10935" spans="1:18" x14ac:dyDescent="0.25">
      <c r="A10935" s="7" t="s">
        <v>39211</v>
      </c>
      <c r="B10935" s="7" t="s">
        <v>39212</v>
      </c>
      <c r="C10935" s="7" t="s">
        <v>39213</v>
      </c>
      <c r="D10935" s="7" t="s">
        <v>365</v>
      </c>
      <c r="E10935" s="8" t="s">
        <v>366</v>
      </c>
      <c r="F10935" s="8">
        <v>1846394</v>
      </c>
      <c r="G10935" s="7" t="s">
        <v>35</v>
      </c>
      <c r="H10935" s="7" t="s">
        <v>205</v>
      </c>
      <c r="I10935" s="9"/>
      <c r="J10935" s="7" t="s">
        <v>371</v>
      </c>
      <c r="K10935" s="10" t="s">
        <v>39214</v>
      </c>
      <c r="L10935" s="7">
        <v>1</v>
      </c>
      <c r="Q10935" s="12">
        <v>40787</v>
      </c>
      <c r="R10935" s="12">
        <v>40787</v>
      </c>
    </row>
    <row r="10936" spans="1:18" x14ac:dyDescent="0.25">
      <c r="A10936" s="7" t="s">
        <v>39215</v>
      </c>
      <c r="B10936" s="7" t="s">
        <v>39216</v>
      </c>
      <c r="C10936" s="7" t="s">
        <v>39217</v>
      </c>
      <c r="D10936" s="7" t="s">
        <v>365</v>
      </c>
      <c r="E10936" s="8" t="s">
        <v>366</v>
      </c>
      <c r="F10936" s="8">
        <v>390000</v>
      </c>
      <c r="G10936" s="7" t="s">
        <v>35</v>
      </c>
      <c r="H10936" s="7" t="s">
        <v>24</v>
      </c>
      <c r="I10936" s="9" t="s">
        <v>891</v>
      </c>
      <c r="J10936" s="7" t="s">
        <v>892</v>
      </c>
      <c r="K10936" s="10" t="s">
        <v>39218</v>
      </c>
      <c r="L10936" s="7">
        <v>1</v>
      </c>
      <c r="M10936" s="11">
        <v>27395</v>
      </c>
      <c r="N10936" s="7" t="s">
        <v>7776</v>
      </c>
      <c r="O10936" s="7" t="s">
        <v>7777</v>
      </c>
      <c r="P10936" s="10">
        <v>1975</v>
      </c>
      <c r="Q10936" s="12">
        <v>40094</v>
      </c>
      <c r="R10936" s="12">
        <v>40094</v>
      </c>
    </row>
    <row r="10937" spans="1:18" x14ac:dyDescent="0.25">
      <c r="A10937" s="7" t="s">
        <v>39219</v>
      </c>
      <c r="B10937" s="7" t="s">
        <v>39220</v>
      </c>
      <c r="C10937" s="7" t="s">
        <v>39221</v>
      </c>
      <c r="D10937" s="7" t="s">
        <v>1277</v>
      </c>
      <c r="E10937" s="8" t="s">
        <v>1278</v>
      </c>
      <c r="F10937" s="8">
        <v>1760000</v>
      </c>
      <c r="G10937" s="7" t="s">
        <v>35</v>
      </c>
      <c r="H10937" s="7" t="s">
        <v>454</v>
      </c>
      <c r="I10937" s="9"/>
      <c r="J10937" s="7" t="s">
        <v>39222</v>
      </c>
      <c r="K10937" s="10" t="s">
        <v>39222</v>
      </c>
      <c r="L10937" s="7">
        <v>1</v>
      </c>
      <c r="M10937" s="11">
        <v>39814</v>
      </c>
      <c r="N10937" s="7" t="s">
        <v>171</v>
      </c>
      <c r="O10937" s="7" t="s">
        <v>172</v>
      </c>
      <c r="P10937" s="10">
        <v>2009</v>
      </c>
      <c r="Q10937" s="12">
        <v>40260</v>
      </c>
      <c r="R10937" s="12">
        <v>40260</v>
      </c>
    </row>
    <row r="10938" spans="1:18" x14ac:dyDescent="0.25">
      <c r="A10938" s="7" t="s">
        <v>39223</v>
      </c>
      <c r="B10938" s="7" t="s">
        <v>39224</v>
      </c>
      <c r="C10938" s="7" t="s">
        <v>39225</v>
      </c>
      <c r="D10938" s="7" t="s">
        <v>625</v>
      </c>
      <c r="E10938" s="8" t="s">
        <v>323</v>
      </c>
      <c r="F10938" s="8">
        <v>32000000</v>
      </c>
      <c r="G10938" s="7" t="s">
        <v>35</v>
      </c>
      <c r="H10938" s="7" t="s">
        <v>205</v>
      </c>
      <c r="I10938" s="9"/>
      <c r="J10938" s="7" t="s">
        <v>206</v>
      </c>
      <c r="K10938" s="10" t="s">
        <v>206</v>
      </c>
      <c r="L10938" s="7">
        <v>2</v>
      </c>
      <c r="M10938" s="11">
        <v>38018</v>
      </c>
      <c r="N10938" s="7" t="s">
        <v>20643</v>
      </c>
      <c r="O10938" s="7" t="s">
        <v>425</v>
      </c>
      <c r="P10938" s="10">
        <v>2004</v>
      </c>
      <c r="Q10938" s="12">
        <v>40452</v>
      </c>
      <c r="R10938" s="12">
        <v>41000</v>
      </c>
    </row>
    <row r="10939" spans="1:18" x14ac:dyDescent="0.25">
      <c r="A10939" s="7" t="s">
        <v>39226</v>
      </c>
      <c r="B10939" s="7" t="s">
        <v>39227</v>
      </c>
      <c r="C10939" s="7" t="s">
        <v>39228</v>
      </c>
      <c r="D10939" s="7" t="s">
        <v>106</v>
      </c>
      <c r="E10939" s="8" t="s">
        <v>107</v>
      </c>
      <c r="F10939" s="8">
        <v>0</v>
      </c>
      <c r="G10939" s="7" t="s">
        <v>35</v>
      </c>
      <c r="H10939" s="7" t="s">
        <v>205</v>
      </c>
      <c r="I10939" s="9"/>
      <c r="J10939" s="7" t="s">
        <v>206</v>
      </c>
      <c r="K10939" s="10" t="s">
        <v>206</v>
      </c>
      <c r="L10939" s="7">
        <v>2</v>
      </c>
      <c r="Q10939" s="12">
        <v>36557</v>
      </c>
      <c r="R10939" s="12">
        <v>38899</v>
      </c>
    </row>
    <row r="10940" spans="1:18" x14ac:dyDescent="0.25">
      <c r="A10940" s="7" t="s">
        <v>39229</v>
      </c>
      <c r="B10940" s="7" t="s">
        <v>39230</v>
      </c>
      <c r="C10940" s="7" t="s">
        <v>39231</v>
      </c>
      <c r="D10940" s="7" t="s">
        <v>68</v>
      </c>
      <c r="E10940" s="8" t="s">
        <v>69</v>
      </c>
      <c r="F10940" s="8">
        <v>118300000</v>
      </c>
      <c r="G10940" s="7" t="s">
        <v>23</v>
      </c>
      <c r="H10940" s="7" t="s">
        <v>24</v>
      </c>
      <c r="I10940" s="9" t="s">
        <v>36</v>
      </c>
      <c r="J10940" s="7" t="s">
        <v>181</v>
      </c>
      <c r="K10940" s="10" t="s">
        <v>794</v>
      </c>
      <c r="L10940" s="7">
        <v>5</v>
      </c>
      <c r="M10940" s="11">
        <v>36495</v>
      </c>
      <c r="N10940" s="7" t="s">
        <v>20514</v>
      </c>
      <c r="O10940" s="7" t="s">
        <v>6064</v>
      </c>
      <c r="P10940" s="10">
        <v>1999</v>
      </c>
      <c r="Q10940" s="12">
        <v>36791</v>
      </c>
      <c r="R10940" s="12">
        <v>39042</v>
      </c>
    </row>
    <row r="10941" spans="1:18" x14ac:dyDescent="0.25">
      <c r="A10941" s="7" t="s">
        <v>39232</v>
      </c>
      <c r="B10941" s="7" t="s">
        <v>39233</v>
      </c>
      <c r="C10941" s="7" t="s">
        <v>39234</v>
      </c>
      <c r="D10941" s="7" t="s">
        <v>2243</v>
      </c>
      <c r="E10941" s="8" t="s">
        <v>2244</v>
      </c>
      <c r="F10941" s="8">
        <v>355000</v>
      </c>
      <c r="G10941" s="7" t="s">
        <v>80</v>
      </c>
      <c r="H10941" s="7" t="s">
        <v>24</v>
      </c>
      <c r="I10941" s="9" t="s">
        <v>36</v>
      </c>
      <c r="J10941" s="7" t="s">
        <v>37</v>
      </c>
      <c r="K10941" s="10" t="s">
        <v>37</v>
      </c>
      <c r="L10941" s="7">
        <v>2</v>
      </c>
      <c r="M10941" s="11">
        <v>40148</v>
      </c>
      <c r="N10941" s="7" t="s">
        <v>5389</v>
      </c>
      <c r="O10941" s="7" t="s">
        <v>668</v>
      </c>
      <c r="P10941" s="10">
        <v>2009</v>
      </c>
      <c r="Q10941" s="12">
        <v>39904</v>
      </c>
      <c r="R10941" s="12">
        <v>40148</v>
      </c>
    </row>
    <row r="10942" spans="1:18" x14ac:dyDescent="0.25">
      <c r="A10942" s="7" t="s">
        <v>39235</v>
      </c>
      <c r="B10942" s="7" t="s">
        <v>39236</v>
      </c>
      <c r="C10942" s="7" t="s">
        <v>39237</v>
      </c>
      <c r="D10942" s="7" t="s">
        <v>365</v>
      </c>
      <c r="E10942" s="8" t="s">
        <v>366</v>
      </c>
      <c r="F10942" s="8">
        <v>287685</v>
      </c>
      <c r="G10942" s="7" t="s">
        <v>35</v>
      </c>
      <c r="H10942" s="7" t="s">
        <v>24</v>
      </c>
      <c r="I10942" s="9" t="s">
        <v>25</v>
      </c>
      <c r="J10942" s="7" t="s">
        <v>26</v>
      </c>
      <c r="K10942" s="10" t="s">
        <v>27</v>
      </c>
      <c r="L10942" s="7">
        <v>1</v>
      </c>
      <c r="M10942" s="11">
        <v>38718</v>
      </c>
      <c r="N10942" s="7" t="s">
        <v>400</v>
      </c>
      <c r="O10942" s="7" t="s">
        <v>401</v>
      </c>
      <c r="P10942" s="10">
        <v>2006</v>
      </c>
      <c r="Q10942" s="12">
        <v>40554</v>
      </c>
      <c r="R10942" s="12">
        <v>40554</v>
      </c>
    </row>
    <row r="10943" spans="1:18" x14ac:dyDescent="0.25">
      <c r="A10943" s="7" t="s">
        <v>39238</v>
      </c>
      <c r="B10943" s="7" t="s">
        <v>39239</v>
      </c>
      <c r="C10943" s="7" t="s">
        <v>39240</v>
      </c>
      <c r="F10943" s="8">
        <v>0</v>
      </c>
      <c r="G10943" s="7" t="s">
        <v>35</v>
      </c>
      <c r="H10943" s="7" t="s">
        <v>24</v>
      </c>
      <c r="I10943" s="9" t="s">
        <v>36</v>
      </c>
      <c r="J10943" s="7" t="s">
        <v>37</v>
      </c>
      <c r="K10943" s="10" t="s">
        <v>6796</v>
      </c>
      <c r="L10943" s="7">
        <v>1</v>
      </c>
      <c r="M10943" s="11">
        <v>17533</v>
      </c>
      <c r="N10943" s="7" t="s">
        <v>31752</v>
      </c>
      <c r="O10943" s="7" t="s">
        <v>31753</v>
      </c>
      <c r="P10943" s="10">
        <v>1948</v>
      </c>
      <c r="Q10943" s="12">
        <v>41967</v>
      </c>
      <c r="R10943" s="12">
        <v>41967</v>
      </c>
    </row>
    <row r="10944" spans="1:18" x14ac:dyDescent="0.25">
      <c r="A10944" s="7" t="s">
        <v>39241</v>
      </c>
      <c r="B10944" s="7" t="s">
        <v>39242</v>
      </c>
      <c r="C10944" s="7" t="s">
        <v>39243</v>
      </c>
      <c r="D10944" s="7" t="s">
        <v>532</v>
      </c>
      <c r="E10944" s="8" t="s">
        <v>533</v>
      </c>
      <c r="F10944" s="8">
        <v>649456</v>
      </c>
      <c r="G10944" s="7" t="s">
        <v>35</v>
      </c>
      <c r="H10944" s="7" t="s">
        <v>205</v>
      </c>
      <c r="I10944" s="9"/>
      <c r="J10944" s="7" t="s">
        <v>371</v>
      </c>
      <c r="L10944" s="7">
        <v>2</v>
      </c>
      <c r="Q10944" s="12">
        <v>41365</v>
      </c>
      <c r="R10944" s="12">
        <v>41487</v>
      </c>
    </row>
    <row r="10945" spans="1:18" x14ac:dyDescent="0.25">
      <c r="A10945" s="7" t="s">
        <v>39244</v>
      </c>
      <c r="B10945" s="7" t="s">
        <v>39245</v>
      </c>
      <c r="C10945" s="7" t="s">
        <v>39246</v>
      </c>
      <c r="D10945" s="7" t="s">
        <v>737</v>
      </c>
      <c r="E10945" s="8" t="s">
        <v>738</v>
      </c>
      <c r="F10945" s="8">
        <v>42700000</v>
      </c>
      <c r="G10945" s="7" t="s">
        <v>80</v>
      </c>
      <c r="H10945" s="7" t="s">
        <v>24</v>
      </c>
      <c r="I10945" s="9" t="s">
        <v>1043</v>
      </c>
      <c r="J10945" s="7" t="s">
        <v>1044</v>
      </c>
      <c r="K10945" s="10" t="s">
        <v>6273</v>
      </c>
      <c r="L10945" s="7">
        <v>3</v>
      </c>
      <c r="M10945" s="11">
        <v>36892</v>
      </c>
      <c r="N10945" s="7" t="s">
        <v>154</v>
      </c>
      <c r="O10945" s="7" t="s">
        <v>155</v>
      </c>
      <c r="P10945" s="10">
        <v>2001</v>
      </c>
      <c r="Q10945" s="12">
        <v>39771</v>
      </c>
      <c r="R10945" s="12">
        <v>40785</v>
      </c>
    </row>
    <row r="10946" spans="1:18" x14ac:dyDescent="0.25">
      <c r="A10946" s="7" t="s">
        <v>39247</v>
      </c>
      <c r="B10946" s="7" t="s">
        <v>39248</v>
      </c>
      <c r="C10946" s="7" t="s">
        <v>39249</v>
      </c>
      <c r="D10946" s="7" t="s">
        <v>210</v>
      </c>
      <c r="E10946" s="8" t="s">
        <v>211</v>
      </c>
      <c r="F10946" s="8">
        <v>67000000</v>
      </c>
      <c r="G10946" s="7" t="s">
        <v>35</v>
      </c>
      <c r="H10946" s="7" t="s">
        <v>205</v>
      </c>
      <c r="I10946" s="9"/>
      <c r="J10946" s="7" t="s">
        <v>292</v>
      </c>
      <c r="K10946" s="10" t="s">
        <v>292</v>
      </c>
      <c r="L10946" s="7">
        <v>4</v>
      </c>
      <c r="M10946" s="11">
        <v>40269</v>
      </c>
      <c r="N10946" s="7" t="s">
        <v>4205</v>
      </c>
      <c r="O10946" s="7" t="s">
        <v>1110</v>
      </c>
      <c r="P10946" s="10">
        <v>2010</v>
      </c>
      <c r="Q10946" s="12">
        <v>40544</v>
      </c>
      <c r="R10946" s="12">
        <v>41898</v>
      </c>
    </row>
    <row r="10947" spans="1:18" x14ac:dyDescent="0.25">
      <c r="A10947" s="7" t="s">
        <v>39250</v>
      </c>
      <c r="B10947" s="7" t="s">
        <v>39251</v>
      </c>
      <c r="C10947" s="7" t="s">
        <v>39252</v>
      </c>
      <c r="D10947" s="7" t="s">
        <v>296</v>
      </c>
      <c r="E10947" s="8" t="s">
        <v>297</v>
      </c>
      <c r="F10947" s="8">
        <v>811820</v>
      </c>
      <c r="G10947" s="7" t="s">
        <v>35</v>
      </c>
      <c r="H10947" s="7" t="s">
        <v>205</v>
      </c>
      <c r="I10947" s="9"/>
      <c r="J10947" s="7" t="s">
        <v>206</v>
      </c>
      <c r="K10947" s="10" t="s">
        <v>206</v>
      </c>
      <c r="L10947" s="7">
        <v>1</v>
      </c>
      <c r="M10947" s="11">
        <v>40725</v>
      </c>
      <c r="N10947" s="7" t="s">
        <v>1706</v>
      </c>
      <c r="O10947" s="7" t="s">
        <v>230</v>
      </c>
      <c r="P10947" s="10">
        <v>2011</v>
      </c>
      <c r="Q10947" s="12">
        <v>41456</v>
      </c>
      <c r="R10947" s="12">
        <v>41456</v>
      </c>
    </row>
    <row r="10948" spans="1:18" x14ac:dyDescent="0.25">
      <c r="A10948" s="7" t="s">
        <v>39253</v>
      </c>
      <c r="B10948" s="7" t="s">
        <v>39254</v>
      </c>
      <c r="C10948" s="7" t="s">
        <v>39255</v>
      </c>
      <c r="D10948" s="7" t="s">
        <v>106</v>
      </c>
      <c r="E10948" s="8" t="s">
        <v>107</v>
      </c>
      <c r="F10948" s="8">
        <v>0</v>
      </c>
      <c r="G10948" s="7" t="s">
        <v>35</v>
      </c>
      <c r="H10948" s="7" t="s">
        <v>205</v>
      </c>
      <c r="I10948" s="9"/>
      <c r="J10948" s="7" t="s">
        <v>292</v>
      </c>
      <c r="K10948" s="10" t="s">
        <v>292</v>
      </c>
      <c r="L10948" s="7">
        <v>2</v>
      </c>
      <c r="Q10948" s="12">
        <v>41153</v>
      </c>
      <c r="R10948" s="12">
        <v>41842</v>
      </c>
    </row>
    <row r="10949" spans="1:18" x14ac:dyDescent="0.25">
      <c r="A10949" s="7" t="s">
        <v>39256</v>
      </c>
      <c r="B10949" s="7" t="s">
        <v>39257</v>
      </c>
      <c r="C10949" s="7" t="s">
        <v>39258</v>
      </c>
      <c r="D10949" s="7" t="s">
        <v>39259</v>
      </c>
      <c r="E10949" s="8" t="s">
        <v>1269</v>
      </c>
      <c r="F10949" s="8">
        <v>3000000</v>
      </c>
      <c r="G10949" s="7" t="s">
        <v>23</v>
      </c>
      <c r="H10949" s="7" t="s">
        <v>24</v>
      </c>
      <c r="I10949" s="9" t="s">
        <v>36</v>
      </c>
      <c r="J10949" s="7" t="s">
        <v>181</v>
      </c>
      <c r="K10949" s="10" t="s">
        <v>182</v>
      </c>
      <c r="L10949" s="7">
        <v>1</v>
      </c>
      <c r="M10949" s="11">
        <v>38991</v>
      </c>
      <c r="N10949" s="7" t="s">
        <v>6345</v>
      </c>
      <c r="O10949" s="7" t="s">
        <v>1281</v>
      </c>
      <c r="P10949" s="10">
        <v>2006</v>
      </c>
      <c r="Q10949" s="12">
        <v>39417</v>
      </c>
      <c r="R10949" s="12">
        <v>39417</v>
      </c>
    </row>
    <row r="10950" spans="1:18" x14ac:dyDescent="0.25">
      <c r="A10950" s="7" t="s">
        <v>39260</v>
      </c>
      <c r="B10950" s="7" t="s">
        <v>39261</v>
      </c>
      <c r="C10950" s="7" t="s">
        <v>39262</v>
      </c>
      <c r="D10950" s="7" t="s">
        <v>433</v>
      </c>
      <c r="E10950" s="8" t="s">
        <v>434</v>
      </c>
      <c r="F10950" s="8">
        <v>15000000</v>
      </c>
      <c r="G10950" s="7" t="s">
        <v>35</v>
      </c>
      <c r="H10950" s="7" t="s">
        <v>24</v>
      </c>
      <c r="I10950" s="9" t="s">
        <v>60</v>
      </c>
      <c r="J10950" s="7" t="s">
        <v>1368</v>
      </c>
      <c r="K10950" s="10" t="s">
        <v>1368</v>
      </c>
      <c r="L10950" s="7">
        <v>1</v>
      </c>
      <c r="M10950" s="11">
        <v>41640</v>
      </c>
      <c r="N10950" s="7" t="s">
        <v>63</v>
      </c>
      <c r="O10950" s="7" t="s">
        <v>64</v>
      </c>
      <c r="P10950" s="10">
        <v>2014</v>
      </c>
      <c r="Q10950" s="12">
        <v>41640</v>
      </c>
      <c r="R10950" s="12">
        <v>41640</v>
      </c>
    </row>
    <row r="10951" spans="1:18" x14ac:dyDescent="0.25">
      <c r="A10951" s="7" t="s">
        <v>39263</v>
      </c>
      <c r="B10951" s="7" t="s">
        <v>39264</v>
      </c>
      <c r="C10951" s="7" t="s">
        <v>39265</v>
      </c>
      <c r="F10951" s="8">
        <v>0</v>
      </c>
      <c r="G10951" s="7" t="s">
        <v>35</v>
      </c>
      <c r="I10951" s="9"/>
      <c r="J10951" s="7"/>
      <c r="L10951" s="7">
        <v>1</v>
      </c>
      <c r="Q10951" s="12">
        <v>40179</v>
      </c>
      <c r="R10951" s="12">
        <v>40179</v>
      </c>
    </row>
    <row r="10952" spans="1:18" x14ac:dyDescent="0.25">
      <c r="A10952" s="7" t="s">
        <v>39266</v>
      </c>
      <c r="B10952" s="7" t="s">
        <v>39267</v>
      </c>
      <c r="C10952" s="7" t="s">
        <v>39268</v>
      </c>
      <c r="D10952" s="7" t="s">
        <v>39269</v>
      </c>
      <c r="E10952" s="8" t="s">
        <v>4265</v>
      </c>
      <c r="F10952" s="8">
        <v>30500000</v>
      </c>
      <c r="G10952" s="7" t="s">
        <v>35</v>
      </c>
      <c r="H10952" s="7" t="s">
        <v>24</v>
      </c>
      <c r="I10952" s="9" t="s">
        <v>188</v>
      </c>
      <c r="J10952" s="7" t="s">
        <v>189</v>
      </c>
      <c r="K10952" s="10" t="s">
        <v>189</v>
      </c>
      <c r="L10952" s="7">
        <v>4</v>
      </c>
      <c r="M10952" s="11">
        <v>35582</v>
      </c>
      <c r="N10952" s="7" t="s">
        <v>27808</v>
      </c>
      <c r="O10952" s="7" t="s">
        <v>1190</v>
      </c>
      <c r="P10952" s="10">
        <v>1997</v>
      </c>
      <c r="Q10952" s="12">
        <v>38530</v>
      </c>
      <c r="R10952" s="12">
        <v>39979</v>
      </c>
    </row>
    <row r="10953" spans="1:18" x14ac:dyDescent="0.25">
      <c r="A10953" s="7" t="s">
        <v>39270</v>
      </c>
      <c r="B10953" s="7" t="s">
        <v>39271</v>
      </c>
      <c r="C10953" s="7" t="s">
        <v>39272</v>
      </c>
      <c r="D10953" s="7" t="s">
        <v>106</v>
      </c>
      <c r="E10953" s="8" t="s">
        <v>107</v>
      </c>
      <c r="F10953" s="8">
        <v>3000000</v>
      </c>
      <c r="G10953" s="7" t="s">
        <v>35</v>
      </c>
      <c r="H10953" s="7" t="s">
        <v>205</v>
      </c>
      <c r="I10953" s="9"/>
      <c r="J10953" s="7" t="s">
        <v>206</v>
      </c>
      <c r="K10953" s="10" t="s">
        <v>206</v>
      </c>
      <c r="L10953" s="7">
        <v>1</v>
      </c>
      <c r="Q10953" s="12">
        <v>41284</v>
      </c>
      <c r="R10953" s="12">
        <v>41284</v>
      </c>
    </row>
    <row r="10954" spans="1:18" x14ac:dyDescent="0.25">
      <c r="A10954" s="7" t="s">
        <v>39273</v>
      </c>
      <c r="B10954" s="7" t="s">
        <v>39274</v>
      </c>
      <c r="C10954" s="7" t="s">
        <v>39275</v>
      </c>
      <c r="D10954" s="7" t="s">
        <v>39276</v>
      </c>
      <c r="E10954" s="8" t="s">
        <v>5086</v>
      </c>
      <c r="F10954" s="8">
        <v>1500000</v>
      </c>
      <c r="G10954" s="7" t="s">
        <v>35</v>
      </c>
      <c r="H10954" s="7" t="s">
        <v>680</v>
      </c>
      <c r="I10954" s="9"/>
      <c r="J10954" s="7" t="s">
        <v>681</v>
      </c>
      <c r="K10954" s="10" t="s">
        <v>681</v>
      </c>
      <c r="L10954" s="7">
        <v>1</v>
      </c>
      <c r="M10954" s="11">
        <v>40940</v>
      </c>
      <c r="N10954" s="7" t="s">
        <v>325</v>
      </c>
      <c r="O10954" s="7" t="s">
        <v>112</v>
      </c>
      <c r="P10954" s="10">
        <v>2012</v>
      </c>
      <c r="Q10954" s="12">
        <v>41123</v>
      </c>
      <c r="R10954" s="12">
        <v>41123</v>
      </c>
    </row>
    <row r="10955" spans="1:18" x14ac:dyDescent="0.25">
      <c r="A10955" s="7" t="s">
        <v>39277</v>
      </c>
      <c r="B10955" s="7" t="s">
        <v>39278</v>
      </c>
      <c r="C10955" s="7" t="s">
        <v>39279</v>
      </c>
      <c r="D10955" s="7" t="s">
        <v>619</v>
      </c>
      <c r="E10955" s="8" t="s">
        <v>22</v>
      </c>
      <c r="F10955" s="8">
        <v>0</v>
      </c>
      <c r="G10955" s="7" t="s">
        <v>35</v>
      </c>
      <c r="H10955" s="7" t="s">
        <v>205</v>
      </c>
      <c r="I10955" s="9"/>
      <c r="J10955" s="7" t="s">
        <v>206</v>
      </c>
      <c r="K10955" s="10" t="s">
        <v>206</v>
      </c>
      <c r="L10955" s="7">
        <v>3</v>
      </c>
      <c r="Q10955" s="12">
        <v>38353</v>
      </c>
      <c r="R10955" s="12">
        <v>40238</v>
      </c>
    </row>
    <row r="10956" spans="1:18" x14ac:dyDescent="0.25">
      <c r="A10956" s="7" t="s">
        <v>39280</v>
      </c>
      <c r="B10956" s="7" t="s">
        <v>39281</v>
      </c>
      <c r="C10956" s="7" t="s">
        <v>39282</v>
      </c>
      <c r="D10956" s="7" t="s">
        <v>39283</v>
      </c>
      <c r="E10956" s="8" t="s">
        <v>3494</v>
      </c>
      <c r="F10956" s="8">
        <v>15000000</v>
      </c>
      <c r="G10956" s="7" t="s">
        <v>35</v>
      </c>
      <c r="H10956" s="7" t="s">
        <v>24</v>
      </c>
      <c r="I10956" s="9" t="s">
        <v>36</v>
      </c>
      <c r="J10956" s="7" t="s">
        <v>37</v>
      </c>
      <c r="K10956" s="10" t="s">
        <v>37</v>
      </c>
      <c r="L10956" s="7">
        <v>1</v>
      </c>
      <c r="M10956" s="11">
        <v>40179</v>
      </c>
      <c r="N10956" s="7" t="s">
        <v>96</v>
      </c>
      <c r="O10956" s="7" t="s">
        <v>97</v>
      </c>
      <c r="P10956" s="10">
        <v>2010</v>
      </c>
      <c r="Q10956" s="12">
        <v>41429</v>
      </c>
      <c r="R10956" s="12">
        <v>41429</v>
      </c>
    </row>
    <row r="10957" spans="1:18" x14ac:dyDescent="0.25">
      <c r="A10957" s="7" t="s">
        <v>39284</v>
      </c>
      <c r="B10957" s="7" t="s">
        <v>39285</v>
      </c>
      <c r="C10957" s="7" t="s">
        <v>39286</v>
      </c>
      <c r="D10957" s="7" t="s">
        <v>275</v>
      </c>
      <c r="E10957" s="8" t="s">
        <v>276</v>
      </c>
      <c r="F10957" s="8">
        <v>7397000</v>
      </c>
      <c r="H10957" s="7" t="s">
        <v>24</v>
      </c>
      <c r="I10957" s="9" t="s">
        <v>116</v>
      </c>
      <c r="J10957" s="7" t="s">
        <v>1586</v>
      </c>
      <c r="K10957" s="10" t="s">
        <v>1586</v>
      </c>
      <c r="L10957" s="7">
        <v>2</v>
      </c>
      <c r="Q10957" s="12">
        <v>39979</v>
      </c>
      <c r="R10957" s="12">
        <v>41683</v>
      </c>
    </row>
    <row r="10958" spans="1:18" x14ac:dyDescent="0.25">
      <c r="A10958" s="7" t="s">
        <v>39287</v>
      </c>
      <c r="B10958" s="7" t="s">
        <v>39288</v>
      </c>
      <c r="C10958" s="7" t="s">
        <v>39289</v>
      </c>
      <c r="D10958" s="7" t="s">
        <v>106</v>
      </c>
      <c r="E10958" s="8" t="s">
        <v>107</v>
      </c>
      <c r="F10958" s="8">
        <v>0</v>
      </c>
      <c r="G10958" s="7" t="s">
        <v>23</v>
      </c>
      <c r="H10958" s="7" t="s">
        <v>446</v>
      </c>
      <c r="I10958" s="9"/>
      <c r="J10958" s="7" t="s">
        <v>447</v>
      </c>
      <c r="K10958" s="10" t="s">
        <v>447</v>
      </c>
      <c r="L10958" s="7">
        <v>1</v>
      </c>
      <c r="M10958" s="11">
        <v>40247</v>
      </c>
      <c r="N10958" s="7" t="s">
        <v>1566</v>
      </c>
      <c r="O10958" s="7" t="s">
        <v>97</v>
      </c>
      <c r="P10958" s="10">
        <v>2010</v>
      </c>
      <c r="Q10958" s="12">
        <v>40408</v>
      </c>
      <c r="R10958" s="12">
        <v>40408</v>
      </c>
    </row>
    <row r="10959" spans="1:18" x14ac:dyDescent="0.25">
      <c r="A10959" s="7" t="s">
        <v>39290</v>
      </c>
      <c r="B10959" s="7" t="s">
        <v>39291</v>
      </c>
      <c r="C10959" s="7" t="s">
        <v>39292</v>
      </c>
      <c r="D10959" s="7" t="s">
        <v>106</v>
      </c>
      <c r="E10959" s="8" t="s">
        <v>107</v>
      </c>
      <c r="F10959" s="8">
        <v>7300000</v>
      </c>
      <c r="H10959" s="7" t="s">
        <v>24</v>
      </c>
      <c r="I10959" s="9" t="s">
        <v>36</v>
      </c>
      <c r="J10959" s="7" t="s">
        <v>181</v>
      </c>
      <c r="K10959" s="10" t="s">
        <v>182</v>
      </c>
      <c r="L10959" s="7">
        <v>2</v>
      </c>
      <c r="M10959" s="11">
        <v>41365</v>
      </c>
      <c r="N10959" s="7" t="s">
        <v>411</v>
      </c>
      <c r="O10959" s="7" t="s">
        <v>412</v>
      </c>
      <c r="P10959" s="10">
        <v>2013</v>
      </c>
      <c r="Q10959" s="12">
        <v>41443</v>
      </c>
      <c r="R10959" s="12">
        <v>41773</v>
      </c>
    </row>
    <row r="10960" spans="1:18" x14ac:dyDescent="0.25">
      <c r="A10960" s="7" t="s">
        <v>39293</v>
      </c>
      <c r="B10960" s="7" t="s">
        <v>39294</v>
      </c>
      <c r="C10960" s="7" t="s">
        <v>39295</v>
      </c>
      <c r="D10960" s="7" t="s">
        <v>227</v>
      </c>
      <c r="E10960" s="8" t="s">
        <v>228</v>
      </c>
      <c r="F10960" s="8">
        <v>0</v>
      </c>
      <c r="G10960" s="7" t="s">
        <v>35</v>
      </c>
      <c r="H10960" s="7" t="s">
        <v>24</v>
      </c>
      <c r="I10960" s="9" t="s">
        <v>36</v>
      </c>
      <c r="J10960" s="7" t="s">
        <v>181</v>
      </c>
      <c r="K10960" s="10" t="s">
        <v>1184</v>
      </c>
      <c r="L10960" s="7">
        <v>1</v>
      </c>
      <c r="M10960" s="11">
        <v>40909</v>
      </c>
      <c r="N10960" s="7" t="s">
        <v>111</v>
      </c>
      <c r="O10960" s="7" t="s">
        <v>112</v>
      </c>
      <c r="P10960" s="10">
        <v>2012</v>
      </c>
      <c r="Q10960" s="12">
        <v>40909</v>
      </c>
      <c r="R10960" s="12">
        <v>40909</v>
      </c>
    </row>
    <row r="10961" spans="1:18" x14ac:dyDescent="0.25">
      <c r="A10961" s="7" t="s">
        <v>39296</v>
      </c>
      <c r="B10961" s="7" t="s">
        <v>39297</v>
      </c>
      <c r="D10961" s="7" t="s">
        <v>405</v>
      </c>
      <c r="E10961" s="8" t="s">
        <v>386</v>
      </c>
      <c r="F10961" s="8">
        <v>0</v>
      </c>
      <c r="G10961" s="7" t="s">
        <v>35</v>
      </c>
      <c r="H10961" s="7" t="s">
        <v>24</v>
      </c>
      <c r="I10961" s="9" t="s">
        <v>36</v>
      </c>
      <c r="J10961" s="7" t="s">
        <v>2238</v>
      </c>
      <c r="K10961" s="10" t="s">
        <v>7492</v>
      </c>
      <c r="L10961" s="7">
        <v>1</v>
      </c>
      <c r="M10961" s="11">
        <v>41804</v>
      </c>
      <c r="N10961" s="7" t="s">
        <v>1150</v>
      </c>
      <c r="O10961" s="7" t="s">
        <v>1151</v>
      </c>
      <c r="P10961" s="10">
        <v>2014</v>
      </c>
      <c r="Q10961" s="12">
        <v>41804</v>
      </c>
      <c r="R10961" s="12">
        <v>41804</v>
      </c>
    </row>
    <row r="10962" spans="1:18" x14ac:dyDescent="0.25">
      <c r="A10962" s="7" t="s">
        <v>39298</v>
      </c>
      <c r="B10962" s="7" t="s">
        <v>39299</v>
      </c>
      <c r="C10962" s="7" t="s">
        <v>39300</v>
      </c>
      <c r="D10962" s="7" t="s">
        <v>6272</v>
      </c>
      <c r="E10962" s="8" t="s">
        <v>2060</v>
      </c>
      <c r="F10962" s="8">
        <v>94126</v>
      </c>
      <c r="G10962" s="7" t="s">
        <v>35</v>
      </c>
      <c r="H10962" s="7" t="s">
        <v>176</v>
      </c>
      <c r="I10962" s="9"/>
      <c r="J10962" s="7" t="s">
        <v>3792</v>
      </c>
      <c r="K10962" s="10" t="s">
        <v>39301</v>
      </c>
      <c r="L10962" s="7">
        <v>1</v>
      </c>
      <c r="M10962" s="11">
        <v>39083</v>
      </c>
      <c r="N10962" s="7" t="s">
        <v>88</v>
      </c>
      <c r="O10962" s="7" t="s">
        <v>89</v>
      </c>
      <c r="P10962" s="10">
        <v>2007</v>
      </c>
      <c r="Q10962" s="12">
        <v>41827</v>
      </c>
      <c r="R10962" s="12">
        <v>41827</v>
      </c>
    </row>
    <row r="10963" spans="1:18" x14ac:dyDescent="0.25">
      <c r="A10963" s="7" t="s">
        <v>39302</v>
      </c>
      <c r="B10963" s="7" t="s">
        <v>39303</v>
      </c>
      <c r="C10963" s="7" t="s">
        <v>39304</v>
      </c>
      <c r="D10963" s="7" t="s">
        <v>908</v>
      </c>
      <c r="E10963" s="8" t="s">
        <v>909</v>
      </c>
      <c r="F10963" s="8">
        <v>212000</v>
      </c>
      <c r="G10963" s="7" t="s">
        <v>35</v>
      </c>
      <c r="I10963" s="9"/>
      <c r="J10963" s="7"/>
      <c r="L10963" s="7">
        <v>1</v>
      </c>
      <c r="Q10963" s="12">
        <v>41606</v>
      </c>
      <c r="R10963" s="12">
        <v>41606</v>
      </c>
    </row>
    <row r="10964" spans="1:18" x14ac:dyDescent="0.25">
      <c r="A10964" s="7" t="s">
        <v>39305</v>
      </c>
      <c r="B10964" s="7" t="s">
        <v>39306</v>
      </c>
      <c r="C10964" s="7" t="s">
        <v>39307</v>
      </c>
      <c r="D10964" s="7" t="s">
        <v>39308</v>
      </c>
      <c r="E10964" s="8" t="s">
        <v>2258</v>
      </c>
      <c r="F10964" s="8">
        <v>0</v>
      </c>
      <c r="G10964" s="7" t="s">
        <v>35</v>
      </c>
      <c r="H10964" s="7" t="s">
        <v>626</v>
      </c>
      <c r="I10964" s="9"/>
      <c r="J10964" s="7" t="s">
        <v>1398</v>
      </c>
      <c r="K10964" s="10" t="s">
        <v>1398</v>
      </c>
      <c r="L10964" s="7">
        <v>1</v>
      </c>
      <c r="M10964" s="11">
        <v>41537</v>
      </c>
      <c r="N10964" s="7" t="s">
        <v>900</v>
      </c>
      <c r="O10964" s="7" t="s">
        <v>258</v>
      </c>
      <c r="P10964" s="10">
        <v>2013</v>
      </c>
      <c r="Q10964" s="12">
        <v>41518</v>
      </c>
      <c r="R10964" s="12">
        <v>41518</v>
      </c>
    </row>
    <row r="10965" spans="1:18" x14ac:dyDescent="0.25">
      <c r="A10965" s="7" t="s">
        <v>39309</v>
      </c>
      <c r="B10965" s="7" t="s">
        <v>39310</v>
      </c>
      <c r="C10965" s="7" t="s">
        <v>39311</v>
      </c>
      <c r="D10965" s="7" t="s">
        <v>33</v>
      </c>
      <c r="E10965" s="8" t="s">
        <v>34</v>
      </c>
      <c r="F10965" s="8">
        <v>10000</v>
      </c>
      <c r="G10965" s="7" t="s">
        <v>35</v>
      </c>
      <c r="H10965" s="7" t="s">
        <v>24</v>
      </c>
      <c r="I10965" s="9" t="s">
        <v>60</v>
      </c>
      <c r="J10965" s="7" t="s">
        <v>563</v>
      </c>
      <c r="K10965" s="10" t="s">
        <v>39312</v>
      </c>
      <c r="L10965" s="7">
        <v>1</v>
      </c>
      <c r="M10965" s="11">
        <v>39083</v>
      </c>
      <c r="N10965" s="7" t="s">
        <v>88</v>
      </c>
      <c r="O10965" s="7" t="s">
        <v>89</v>
      </c>
      <c r="P10965" s="10">
        <v>2007</v>
      </c>
      <c r="Q10965" s="12">
        <v>41144</v>
      </c>
      <c r="R10965" s="12">
        <v>41144</v>
      </c>
    </row>
    <row r="10966" spans="1:18" x14ac:dyDescent="0.25">
      <c r="A10966" s="7" t="s">
        <v>39313</v>
      </c>
      <c r="B10966" s="7" t="s">
        <v>39314</v>
      </c>
      <c r="C10966" s="7" t="s">
        <v>39315</v>
      </c>
      <c r="D10966" s="7" t="s">
        <v>68</v>
      </c>
      <c r="E10966" s="8" t="s">
        <v>69</v>
      </c>
      <c r="F10966" s="8">
        <v>12000000</v>
      </c>
      <c r="G10966" s="7" t="s">
        <v>80</v>
      </c>
      <c r="I10966" s="9"/>
      <c r="J10966" s="7"/>
      <c r="L10966" s="7">
        <v>1</v>
      </c>
      <c r="M10966" s="11">
        <v>38353</v>
      </c>
      <c r="N10966" s="7" t="s">
        <v>435</v>
      </c>
      <c r="O10966" s="7" t="s">
        <v>436</v>
      </c>
      <c r="P10966" s="10">
        <v>2005</v>
      </c>
      <c r="Q10966" s="12">
        <v>39749</v>
      </c>
      <c r="R10966" s="12">
        <v>39749</v>
      </c>
    </row>
    <row r="10967" spans="1:18" x14ac:dyDescent="0.25">
      <c r="A10967" s="7" t="s">
        <v>39316</v>
      </c>
      <c r="B10967" s="7" t="s">
        <v>39317</v>
      </c>
      <c r="C10967" s="7" t="s">
        <v>39318</v>
      </c>
      <c r="D10967" s="7" t="s">
        <v>33</v>
      </c>
      <c r="E10967" s="8" t="s">
        <v>34</v>
      </c>
      <c r="F10967" s="8">
        <v>5440000</v>
      </c>
      <c r="G10967" s="7" t="s">
        <v>35</v>
      </c>
      <c r="H10967" s="7" t="s">
        <v>196</v>
      </c>
      <c r="I10967" s="9"/>
      <c r="J10967" s="7" t="s">
        <v>197</v>
      </c>
      <c r="K10967" s="10" t="s">
        <v>197</v>
      </c>
      <c r="L10967" s="7">
        <v>1</v>
      </c>
      <c r="M10967" s="11">
        <v>35796</v>
      </c>
      <c r="N10967" s="7" t="s">
        <v>674</v>
      </c>
      <c r="O10967" s="7" t="s">
        <v>675</v>
      </c>
      <c r="P10967" s="10">
        <v>1998</v>
      </c>
      <c r="Q10967" s="12">
        <v>40231</v>
      </c>
      <c r="R10967" s="12">
        <v>40231</v>
      </c>
    </row>
    <row r="10968" spans="1:18" x14ac:dyDescent="0.25">
      <c r="A10968" s="7" t="s">
        <v>39319</v>
      </c>
      <c r="B10968" s="7" t="s">
        <v>39320</v>
      </c>
      <c r="C10968" s="7" t="s">
        <v>39321</v>
      </c>
      <c r="D10968" s="7" t="s">
        <v>15835</v>
      </c>
      <c r="E10968" s="8" t="s">
        <v>720</v>
      </c>
      <c r="F10968" s="8">
        <v>65000</v>
      </c>
      <c r="G10968" s="7" t="s">
        <v>35</v>
      </c>
      <c r="I10968" s="9"/>
      <c r="J10968" s="7"/>
      <c r="L10968" s="7">
        <v>2</v>
      </c>
      <c r="M10968" s="11">
        <v>41730</v>
      </c>
      <c r="N10968" s="7" t="s">
        <v>4368</v>
      </c>
      <c r="O10968" s="7" t="s">
        <v>1151</v>
      </c>
      <c r="P10968" s="10">
        <v>2014</v>
      </c>
      <c r="Q10968" s="12">
        <v>41739</v>
      </c>
      <c r="R10968" s="12">
        <v>41771</v>
      </c>
    </row>
    <row r="10969" spans="1:18" x14ac:dyDescent="0.25">
      <c r="A10969" s="7" t="s">
        <v>39322</v>
      </c>
      <c r="B10969" s="7" t="s">
        <v>39323</v>
      </c>
      <c r="C10969" s="7" t="s">
        <v>39324</v>
      </c>
      <c r="D10969" s="7" t="s">
        <v>39325</v>
      </c>
      <c r="E10969" s="8" t="s">
        <v>1665</v>
      </c>
      <c r="F10969" s="8">
        <v>3500000</v>
      </c>
      <c r="G10969" s="7" t="s">
        <v>35</v>
      </c>
      <c r="H10969" s="7" t="s">
        <v>1089</v>
      </c>
      <c r="I10969" s="9"/>
      <c r="J10969" s="7" t="s">
        <v>39007</v>
      </c>
      <c r="K10969" s="10" t="s">
        <v>39007</v>
      </c>
      <c r="L10969" s="7">
        <v>1</v>
      </c>
      <c r="M10969" s="11">
        <v>36161</v>
      </c>
      <c r="N10969" s="7" t="s">
        <v>1066</v>
      </c>
      <c r="O10969" s="7" t="s">
        <v>1067</v>
      </c>
      <c r="P10969" s="10">
        <v>1999</v>
      </c>
      <c r="Q10969" s="12">
        <v>39387</v>
      </c>
      <c r="R10969" s="12">
        <v>39387</v>
      </c>
    </row>
    <row r="10970" spans="1:18" x14ac:dyDescent="0.25">
      <c r="A10970" s="7" t="s">
        <v>39326</v>
      </c>
      <c r="B10970" s="7" t="s">
        <v>39327</v>
      </c>
      <c r="C10970" s="7" t="s">
        <v>39328</v>
      </c>
      <c r="D10970" s="7" t="s">
        <v>1295</v>
      </c>
      <c r="E10970" s="8" t="s">
        <v>1296</v>
      </c>
      <c r="F10970" s="8">
        <v>3000000</v>
      </c>
      <c r="G10970" s="7" t="s">
        <v>35</v>
      </c>
      <c r="H10970" s="7" t="s">
        <v>24</v>
      </c>
      <c r="I10970" s="9" t="s">
        <v>60</v>
      </c>
      <c r="J10970" s="7" t="s">
        <v>61</v>
      </c>
      <c r="K10970" s="10" t="s">
        <v>61</v>
      </c>
      <c r="L10970" s="7">
        <v>2</v>
      </c>
      <c r="M10970" s="11">
        <v>40909</v>
      </c>
      <c r="N10970" s="7" t="s">
        <v>111</v>
      </c>
      <c r="O10970" s="7" t="s">
        <v>112</v>
      </c>
      <c r="P10970" s="10">
        <v>2012</v>
      </c>
      <c r="Q10970" s="12">
        <v>41372</v>
      </c>
      <c r="R10970" s="12">
        <v>41745</v>
      </c>
    </row>
    <row r="10971" spans="1:18" x14ac:dyDescent="0.25">
      <c r="A10971" s="7" t="s">
        <v>39329</v>
      </c>
      <c r="B10971" s="7" t="s">
        <v>39330</v>
      </c>
      <c r="C10971" s="7" t="s">
        <v>39331</v>
      </c>
      <c r="D10971" s="7" t="s">
        <v>39332</v>
      </c>
      <c r="E10971" s="8" t="s">
        <v>87</v>
      </c>
      <c r="F10971" s="8">
        <v>86000</v>
      </c>
      <c r="G10971" s="7" t="s">
        <v>35</v>
      </c>
      <c r="I10971" s="9"/>
      <c r="J10971" s="7"/>
      <c r="L10971" s="7">
        <v>2</v>
      </c>
      <c r="M10971" s="11">
        <v>39713</v>
      </c>
      <c r="N10971" s="7" t="s">
        <v>2859</v>
      </c>
      <c r="O10971" s="7" t="s">
        <v>2049</v>
      </c>
      <c r="P10971" s="10">
        <v>2008</v>
      </c>
      <c r="Q10971" s="12">
        <v>40969</v>
      </c>
      <c r="R10971" s="12">
        <v>41487</v>
      </c>
    </row>
    <row r="10972" spans="1:18" x14ac:dyDescent="0.25">
      <c r="A10972" s="7" t="s">
        <v>39333</v>
      </c>
      <c r="B10972" s="7" t="s">
        <v>39334</v>
      </c>
      <c r="F10972" s="8">
        <v>40000</v>
      </c>
      <c r="G10972" s="7" t="s">
        <v>35</v>
      </c>
      <c r="H10972" s="7" t="s">
        <v>108</v>
      </c>
      <c r="I10972" s="9"/>
      <c r="J10972" s="7" t="s">
        <v>109</v>
      </c>
      <c r="K10972" s="10" t="s">
        <v>109</v>
      </c>
      <c r="L10972" s="7">
        <v>1</v>
      </c>
      <c r="Q10972" s="12">
        <v>41791</v>
      </c>
      <c r="R10972" s="12">
        <v>41791</v>
      </c>
    </row>
    <row r="10973" spans="1:18" x14ac:dyDescent="0.25">
      <c r="A10973" s="7" t="s">
        <v>39335</v>
      </c>
      <c r="B10973" s="7" t="s">
        <v>39336</v>
      </c>
      <c r="C10973" s="7" t="s">
        <v>39337</v>
      </c>
      <c r="F10973" s="8">
        <v>2545000</v>
      </c>
      <c r="H10973" s="7" t="s">
        <v>205</v>
      </c>
      <c r="I10973" s="9"/>
      <c r="J10973" s="7" t="s">
        <v>292</v>
      </c>
      <c r="K10973" s="10" t="s">
        <v>292</v>
      </c>
      <c r="L10973" s="7">
        <v>2</v>
      </c>
      <c r="Q10973" s="12">
        <v>39448</v>
      </c>
      <c r="R10973" s="12">
        <v>39814</v>
      </c>
    </row>
    <row r="10974" spans="1:18" x14ac:dyDescent="0.25">
      <c r="A10974" s="7" t="s">
        <v>39338</v>
      </c>
      <c r="B10974" s="7" t="s">
        <v>39339</v>
      </c>
      <c r="C10974" s="7" t="s">
        <v>39340</v>
      </c>
      <c r="D10974" s="7" t="s">
        <v>1295</v>
      </c>
      <c r="E10974" s="8" t="s">
        <v>1296</v>
      </c>
      <c r="F10974" s="8">
        <v>23000000</v>
      </c>
      <c r="G10974" s="7" t="s">
        <v>35</v>
      </c>
      <c r="H10974" s="7" t="s">
        <v>1503</v>
      </c>
      <c r="I10974" s="9"/>
      <c r="J10974" s="7" t="s">
        <v>1504</v>
      </c>
      <c r="K10974" s="10" t="s">
        <v>1504</v>
      </c>
      <c r="L10974" s="7">
        <v>1</v>
      </c>
      <c r="Q10974" s="12">
        <v>40421</v>
      </c>
      <c r="R10974" s="12">
        <v>40421</v>
      </c>
    </row>
    <row r="10975" spans="1:18" x14ac:dyDescent="0.25">
      <c r="A10975" s="7" t="s">
        <v>39341</v>
      </c>
      <c r="B10975" s="7" t="s">
        <v>39342</v>
      </c>
      <c r="C10975" s="7" t="s">
        <v>39343</v>
      </c>
      <c r="D10975" s="7" t="s">
        <v>39344</v>
      </c>
      <c r="E10975" s="8" t="s">
        <v>69</v>
      </c>
      <c r="F10975" s="8">
        <v>150000</v>
      </c>
      <c r="G10975" s="7" t="s">
        <v>35</v>
      </c>
      <c r="H10975" s="7" t="s">
        <v>24</v>
      </c>
      <c r="I10975" s="9" t="s">
        <v>6145</v>
      </c>
      <c r="J10975" s="7" t="s">
        <v>613</v>
      </c>
      <c r="K10975" s="10" t="s">
        <v>6146</v>
      </c>
      <c r="L10975" s="7">
        <v>1</v>
      </c>
      <c r="M10975" s="11">
        <v>41361</v>
      </c>
      <c r="N10975" s="7" t="s">
        <v>514</v>
      </c>
      <c r="O10975" s="7" t="s">
        <v>147</v>
      </c>
      <c r="P10975" s="10">
        <v>2013</v>
      </c>
      <c r="Q10975" s="12">
        <v>40634</v>
      </c>
      <c r="R10975" s="12">
        <v>40634</v>
      </c>
    </row>
    <row r="10976" spans="1:18" x14ac:dyDescent="0.25">
      <c r="A10976" s="7" t="s">
        <v>39345</v>
      </c>
      <c r="B10976" s="7" t="s">
        <v>39346</v>
      </c>
      <c r="C10976" s="7" t="s">
        <v>39347</v>
      </c>
      <c r="D10976" s="7" t="s">
        <v>39348</v>
      </c>
      <c r="E10976" s="8" t="s">
        <v>985</v>
      </c>
      <c r="F10976" s="8">
        <v>65000000</v>
      </c>
      <c r="G10976" s="7" t="s">
        <v>23</v>
      </c>
      <c r="H10976" s="7" t="s">
        <v>24</v>
      </c>
      <c r="I10976" s="9" t="s">
        <v>60</v>
      </c>
      <c r="J10976" s="7" t="s">
        <v>317</v>
      </c>
      <c r="K10976" s="10" t="s">
        <v>1073</v>
      </c>
      <c r="L10976" s="7">
        <v>3</v>
      </c>
      <c r="Q10976" s="12">
        <v>38718</v>
      </c>
      <c r="R10976" s="12">
        <v>39479</v>
      </c>
    </row>
    <row r="10977" spans="1:18" x14ac:dyDescent="0.25">
      <c r="A10977" s="7" t="s">
        <v>39349</v>
      </c>
      <c r="B10977" s="7" t="s">
        <v>39346</v>
      </c>
      <c r="C10977" s="7" t="s">
        <v>39350</v>
      </c>
      <c r="D10977" s="7" t="s">
        <v>39351</v>
      </c>
      <c r="E10977" s="8" t="s">
        <v>323</v>
      </c>
      <c r="F10977" s="8">
        <v>1900000</v>
      </c>
      <c r="G10977" s="7" t="s">
        <v>35</v>
      </c>
      <c r="H10977" s="7" t="s">
        <v>24</v>
      </c>
      <c r="I10977" s="9" t="s">
        <v>25</v>
      </c>
      <c r="J10977" s="7" t="s">
        <v>26</v>
      </c>
      <c r="K10977" s="10" t="s">
        <v>27</v>
      </c>
      <c r="L10977" s="7">
        <v>2</v>
      </c>
      <c r="M10977" s="11">
        <v>40544</v>
      </c>
      <c r="N10977" s="7" t="s">
        <v>537</v>
      </c>
      <c r="O10977" s="7" t="s">
        <v>505</v>
      </c>
      <c r="P10977" s="10">
        <v>2011</v>
      </c>
      <c r="Q10977" s="12">
        <v>41473</v>
      </c>
      <c r="R10977" s="12">
        <v>41697</v>
      </c>
    </row>
    <row r="10978" spans="1:18" x14ac:dyDescent="0.25">
      <c r="A10978" s="7" t="s">
        <v>39352</v>
      </c>
      <c r="B10978" s="7" t="s">
        <v>39353</v>
      </c>
      <c r="C10978" s="7" t="s">
        <v>39354</v>
      </c>
      <c r="D10978" s="7" t="s">
        <v>39355</v>
      </c>
      <c r="E10978" s="8" t="s">
        <v>170</v>
      </c>
      <c r="F10978" s="8">
        <v>400000</v>
      </c>
      <c r="G10978" s="7" t="s">
        <v>35</v>
      </c>
      <c r="I10978" s="9"/>
      <c r="J10978" s="7"/>
      <c r="L10978" s="7">
        <v>1</v>
      </c>
      <c r="M10978" s="11">
        <v>41548</v>
      </c>
      <c r="N10978" s="7" t="s">
        <v>1602</v>
      </c>
      <c r="O10978" s="7" t="s">
        <v>140</v>
      </c>
      <c r="P10978" s="10">
        <v>2013</v>
      </c>
      <c r="Q10978" s="12">
        <v>41830</v>
      </c>
      <c r="R10978" s="12">
        <v>41830</v>
      </c>
    </row>
    <row r="10979" spans="1:18" x14ac:dyDescent="0.25">
      <c r="A10979" s="7" t="s">
        <v>39356</v>
      </c>
      <c r="B10979" s="7" t="s">
        <v>39357</v>
      </c>
      <c r="C10979" s="7" t="s">
        <v>39358</v>
      </c>
      <c r="D10979" s="7" t="s">
        <v>11510</v>
      </c>
      <c r="E10979" s="8" t="s">
        <v>323</v>
      </c>
      <c r="F10979" s="8">
        <v>1000000</v>
      </c>
      <c r="G10979" s="7" t="s">
        <v>35</v>
      </c>
      <c r="H10979" s="7" t="s">
        <v>24</v>
      </c>
      <c r="I10979" s="9" t="s">
        <v>25</v>
      </c>
      <c r="J10979" s="7" t="s">
        <v>26</v>
      </c>
      <c r="K10979" s="10" t="s">
        <v>27</v>
      </c>
      <c r="L10979" s="7">
        <v>1</v>
      </c>
      <c r="M10979" s="11">
        <v>41061</v>
      </c>
      <c r="N10979" s="7" t="s">
        <v>28</v>
      </c>
      <c r="O10979" s="7" t="s">
        <v>29</v>
      </c>
      <c r="P10979" s="10">
        <v>2012</v>
      </c>
      <c r="Q10979" s="12">
        <v>41639</v>
      </c>
      <c r="R10979" s="12">
        <v>41639</v>
      </c>
    </row>
    <row r="10980" spans="1:18" x14ac:dyDescent="0.25">
      <c r="A10980" s="7" t="s">
        <v>39359</v>
      </c>
      <c r="B10980" s="7" t="s">
        <v>39360</v>
      </c>
      <c r="C10980" s="7" t="s">
        <v>39361</v>
      </c>
      <c r="D10980" s="7" t="s">
        <v>719</v>
      </c>
      <c r="E10980" s="8" t="s">
        <v>720</v>
      </c>
      <c r="F10980" s="8">
        <v>60151</v>
      </c>
      <c r="G10980" s="7" t="s">
        <v>35</v>
      </c>
      <c r="H10980" s="7" t="s">
        <v>24</v>
      </c>
      <c r="I10980" s="9" t="s">
        <v>36</v>
      </c>
      <c r="J10980" s="7" t="s">
        <v>181</v>
      </c>
      <c r="K10980" s="10" t="s">
        <v>5143</v>
      </c>
      <c r="L10980" s="7">
        <v>1</v>
      </c>
      <c r="M10980" s="11">
        <v>41275</v>
      </c>
      <c r="N10980" s="7" t="s">
        <v>146</v>
      </c>
      <c r="O10980" s="7" t="s">
        <v>147</v>
      </c>
      <c r="P10980" s="10">
        <v>2013</v>
      </c>
      <c r="Q10980" s="12">
        <v>41526</v>
      </c>
      <c r="R10980" s="12">
        <v>41526</v>
      </c>
    </row>
    <row r="10981" spans="1:18" x14ac:dyDescent="0.25">
      <c r="A10981" s="7" t="s">
        <v>39362</v>
      </c>
      <c r="B10981" s="7" t="s">
        <v>39363</v>
      </c>
      <c r="C10981" s="7" t="s">
        <v>39364</v>
      </c>
      <c r="D10981" s="7" t="s">
        <v>39365</v>
      </c>
      <c r="E10981" s="8" t="s">
        <v>1088</v>
      </c>
      <c r="F10981" s="8">
        <v>978000</v>
      </c>
      <c r="G10981" s="7" t="s">
        <v>35</v>
      </c>
      <c r="I10981" s="9"/>
      <c r="J10981" s="7"/>
      <c r="L10981" s="7">
        <v>4</v>
      </c>
      <c r="M10981" s="11">
        <v>40742</v>
      </c>
      <c r="N10981" s="7" t="s">
        <v>1706</v>
      </c>
      <c r="O10981" s="7" t="s">
        <v>230</v>
      </c>
      <c r="P10981" s="10">
        <v>2011</v>
      </c>
      <c r="Q10981" s="12">
        <v>41136</v>
      </c>
      <c r="R10981" s="12">
        <v>41654</v>
      </c>
    </row>
    <row r="10982" spans="1:18" x14ac:dyDescent="0.25">
      <c r="A10982" s="7" t="s">
        <v>39366</v>
      </c>
      <c r="B10982" s="7" t="s">
        <v>39367</v>
      </c>
      <c r="C10982" s="7" t="s">
        <v>39368</v>
      </c>
      <c r="D10982" s="7" t="s">
        <v>78</v>
      </c>
      <c r="E10982" s="8" t="s">
        <v>79</v>
      </c>
      <c r="F10982" s="8">
        <v>2582500</v>
      </c>
      <c r="G10982" s="7" t="s">
        <v>35</v>
      </c>
      <c r="H10982" s="7" t="s">
        <v>24</v>
      </c>
      <c r="I10982" s="9" t="s">
        <v>25</v>
      </c>
      <c r="J10982" s="7" t="s">
        <v>26</v>
      </c>
      <c r="K10982" s="10" t="s">
        <v>27</v>
      </c>
      <c r="L10982" s="7">
        <v>2</v>
      </c>
      <c r="M10982" s="11">
        <v>40544</v>
      </c>
      <c r="N10982" s="7" t="s">
        <v>537</v>
      </c>
      <c r="O10982" s="7" t="s">
        <v>505</v>
      </c>
      <c r="P10982" s="10">
        <v>2011</v>
      </c>
      <c r="Q10982" s="12">
        <v>40631</v>
      </c>
      <c r="R10982" s="12">
        <v>41830</v>
      </c>
    </row>
    <row r="10983" spans="1:18" x14ac:dyDescent="0.25">
      <c r="A10983" s="7" t="s">
        <v>39369</v>
      </c>
      <c r="B10983" s="7" t="s">
        <v>39370</v>
      </c>
      <c r="C10983" s="7" t="s">
        <v>39371</v>
      </c>
      <c r="D10983" s="7" t="s">
        <v>39372</v>
      </c>
      <c r="E10983" s="8" t="s">
        <v>69</v>
      </c>
      <c r="F10983" s="8">
        <v>2190000</v>
      </c>
      <c r="G10983" s="7" t="s">
        <v>35</v>
      </c>
      <c r="H10983" s="7" t="s">
        <v>446</v>
      </c>
      <c r="I10983" s="9"/>
      <c r="J10983" s="7" t="s">
        <v>447</v>
      </c>
      <c r="K10983" s="10" t="s">
        <v>447</v>
      </c>
      <c r="L10983" s="7">
        <v>1</v>
      </c>
      <c r="Q10983" s="12">
        <v>41969</v>
      </c>
      <c r="R10983" s="12">
        <v>41969</v>
      </c>
    </row>
    <row r="10984" spans="1:18" x14ac:dyDescent="0.25">
      <c r="A10984" s="7" t="s">
        <v>39373</v>
      </c>
      <c r="B10984" s="7" t="s">
        <v>39374</v>
      </c>
      <c r="C10984" s="7" t="s">
        <v>39375</v>
      </c>
      <c r="D10984" s="7" t="s">
        <v>39376</v>
      </c>
      <c r="E10984" s="8" t="s">
        <v>1096</v>
      </c>
      <c r="F10984" s="8">
        <v>200000</v>
      </c>
      <c r="G10984" s="7" t="s">
        <v>35</v>
      </c>
      <c r="H10984" s="7" t="s">
        <v>240</v>
      </c>
      <c r="I10984" s="9" t="s">
        <v>241</v>
      </c>
      <c r="J10984" s="7" t="s">
        <v>1017</v>
      </c>
      <c r="K10984" s="10" t="s">
        <v>1017</v>
      </c>
      <c r="L10984" s="7">
        <v>1</v>
      </c>
      <c r="M10984" s="11">
        <v>41313</v>
      </c>
      <c r="N10984" s="7" t="s">
        <v>1258</v>
      </c>
      <c r="O10984" s="7" t="s">
        <v>147</v>
      </c>
      <c r="P10984" s="10">
        <v>2013</v>
      </c>
      <c r="Q10984" s="12">
        <v>41513</v>
      </c>
      <c r="R10984" s="12">
        <v>41513</v>
      </c>
    </row>
    <row r="10985" spans="1:18" x14ac:dyDescent="0.25">
      <c r="A10985" s="7" t="s">
        <v>39377</v>
      </c>
      <c r="B10985" s="7" t="s">
        <v>39378</v>
      </c>
      <c r="C10985" s="7" t="s">
        <v>39379</v>
      </c>
      <c r="D10985" s="7" t="s">
        <v>39380</v>
      </c>
      <c r="E10985" s="8" t="s">
        <v>3894</v>
      </c>
      <c r="F10985" s="8">
        <v>15529</v>
      </c>
      <c r="G10985" s="7" t="s">
        <v>35</v>
      </c>
      <c r="H10985" s="7" t="s">
        <v>24</v>
      </c>
      <c r="I10985" s="9" t="s">
        <v>502</v>
      </c>
      <c r="J10985" s="7" t="s">
        <v>5387</v>
      </c>
      <c r="K10985" s="10" t="s">
        <v>39381</v>
      </c>
      <c r="L10985" s="7">
        <v>1</v>
      </c>
      <c r="M10985" s="11">
        <v>41244</v>
      </c>
      <c r="N10985" s="7" t="s">
        <v>949</v>
      </c>
      <c r="O10985" s="7" t="s">
        <v>46</v>
      </c>
      <c r="P10985" s="10">
        <v>2012</v>
      </c>
      <c r="Q10985" s="12">
        <v>41780</v>
      </c>
      <c r="R10985" s="12">
        <v>41780</v>
      </c>
    </row>
    <row r="10986" spans="1:18" x14ac:dyDescent="0.25">
      <c r="A10986" s="7" t="s">
        <v>39382</v>
      </c>
      <c r="B10986" s="7" t="s">
        <v>39383</v>
      </c>
      <c r="C10986" s="7" t="s">
        <v>39384</v>
      </c>
      <c r="D10986" s="7" t="s">
        <v>39385</v>
      </c>
      <c r="E10986" s="8" t="s">
        <v>909</v>
      </c>
      <c r="F10986" s="8">
        <v>1250000</v>
      </c>
      <c r="G10986" s="7" t="s">
        <v>35</v>
      </c>
      <c r="H10986" s="7" t="s">
        <v>24</v>
      </c>
      <c r="I10986" s="9" t="s">
        <v>25</v>
      </c>
      <c r="J10986" s="7" t="s">
        <v>26</v>
      </c>
      <c r="K10986" s="10" t="s">
        <v>27</v>
      </c>
      <c r="L10986" s="7">
        <v>1</v>
      </c>
      <c r="M10986" s="11">
        <v>41579</v>
      </c>
      <c r="N10986" s="7" t="s">
        <v>4114</v>
      </c>
      <c r="O10986" s="7" t="s">
        <v>140</v>
      </c>
      <c r="P10986" s="10">
        <v>2013</v>
      </c>
      <c r="Q10986" s="12">
        <v>41640</v>
      </c>
      <c r="R10986" s="12">
        <v>41640</v>
      </c>
    </row>
    <row r="10987" spans="1:18" x14ac:dyDescent="0.25">
      <c r="A10987" s="7" t="s">
        <v>39386</v>
      </c>
      <c r="B10987" s="7" t="s">
        <v>39387</v>
      </c>
      <c r="C10987" s="7" t="s">
        <v>39388</v>
      </c>
      <c r="D10987" s="7" t="s">
        <v>296</v>
      </c>
      <c r="E10987" s="8" t="s">
        <v>297</v>
      </c>
      <c r="F10987" s="8">
        <v>543791</v>
      </c>
      <c r="G10987" s="7" t="s">
        <v>35</v>
      </c>
      <c r="H10987" s="7" t="s">
        <v>205</v>
      </c>
      <c r="I10987" s="9"/>
      <c r="J10987" s="7" t="s">
        <v>1312</v>
      </c>
      <c r="K10987" s="10" t="s">
        <v>1312</v>
      </c>
      <c r="L10987" s="7">
        <v>1</v>
      </c>
      <c r="Q10987" s="12">
        <v>36770</v>
      </c>
      <c r="R10987" s="12">
        <v>36770</v>
      </c>
    </row>
    <row r="10988" spans="1:18" x14ac:dyDescent="0.25">
      <c r="A10988" s="7" t="s">
        <v>39389</v>
      </c>
      <c r="B10988" s="7" t="s">
        <v>39390</v>
      </c>
      <c r="C10988" s="7" t="s">
        <v>39391</v>
      </c>
      <c r="D10988" s="7" t="s">
        <v>39392</v>
      </c>
      <c r="E10988" s="8" t="s">
        <v>6114</v>
      </c>
      <c r="F10988" s="8">
        <v>30000000</v>
      </c>
      <c r="G10988" s="7" t="s">
        <v>35</v>
      </c>
      <c r="H10988" s="7" t="s">
        <v>24</v>
      </c>
      <c r="I10988" s="9" t="s">
        <v>25</v>
      </c>
      <c r="J10988" s="7" t="s">
        <v>26</v>
      </c>
      <c r="K10988" s="10" t="s">
        <v>27</v>
      </c>
      <c r="L10988" s="7">
        <v>3</v>
      </c>
      <c r="M10988" s="11">
        <v>40000</v>
      </c>
      <c r="N10988" s="7" t="s">
        <v>266</v>
      </c>
      <c r="O10988" s="7" t="s">
        <v>267</v>
      </c>
      <c r="P10988" s="10">
        <v>2009</v>
      </c>
      <c r="Q10988" s="12">
        <v>40807</v>
      </c>
      <c r="R10988" s="12">
        <v>41778</v>
      </c>
    </row>
    <row r="10989" spans="1:18" x14ac:dyDescent="0.25">
      <c r="A10989" s="7" t="s">
        <v>39393</v>
      </c>
      <c r="B10989" s="7" t="s">
        <v>39394</v>
      </c>
      <c r="C10989" s="7" t="s">
        <v>39395</v>
      </c>
      <c r="D10989" s="7" t="s">
        <v>238</v>
      </c>
      <c r="E10989" s="8" t="s">
        <v>239</v>
      </c>
      <c r="F10989" s="8">
        <v>0</v>
      </c>
      <c r="G10989" s="7" t="s">
        <v>80</v>
      </c>
      <c r="H10989" s="7" t="s">
        <v>264</v>
      </c>
      <c r="I10989" s="9"/>
      <c r="J10989" s="7" t="s">
        <v>265</v>
      </c>
      <c r="K10989" s="10" t="s">
        <v>265</v>
      </c>
      <c r="L10989" s="7">
        <v>2</v>
      </c>
      <c r="Q10989" s="12">
        <v>40483</v>
      </c>
      <c r="R10989" s="12">
        <v>40787</v>
      </c>
    </row>
    <row r="10990" spans="1:18" x14ac:dyDescent="0.25">
      <c r="A10990" s="7" t="s">
        <v>39396</v>
      </c>
      <c r="B10990" s="7" t="s">
        <v>39397</v>
      </c>
      <c r="C10990" s="7" t="s">
        <v>39398</v>
      </c>
      <c r="D10990" s="7" t="s">
        <v>963</v>
      </c>
      <c r="E10990" s="8" t="s">
        <v>964</v>
      </c>
      <c r="F10990" s="8">
        <v>755000</v>
      </c>
      <c r="G10990" s="7" t="s">
        <v>35</v>
      </c>
      <c r="H10990" s="7" t="s">
        <v>24</v>
      </c>
      <c r="I10990" s="9" t="s">
        <v>25</v>
      </c>
      <c r="J10990" s="7" t="s">
        <v>26</v>
      </c>
      <c r="K10990" s="10" t="s">
        <v>27</v>
      </c>
      <c r="L10990" s="7">
        <v>2</v>
      </c>
      <c r="M10990" s="11">
        <v>41275</v>
      </c>
      <c r="N10990" s="7" t="s">
        <v>146</v>
      </c>
      <c r="O10990" s="7" t="s">
        <v>147</v>
      </c>
      <c r="P10990" s="10">
        <v>2013</v>
      </c>
      <c r="Q10990" s="12">
        <v>41645</v>
      </c>
      <c r="R10990" s="12">
        <v>41897</v>
      </c>
    </row>
    <row r="10991" spans="1:18" x14ac:dyDescent="0.25">
      <c r="A10991" s="7" t="s">
        <v>39399</v>
      </c>
      <c r="B10991" s="7" t="s">
        <v>39400</v>
      </c>
      <c r="C10991" s="7" t="s">
        <v>39401</v>
      </c>
      <c r="D10991" s="7" t="s">
        <v>39402</v>
      </c>
      <c r="E10991" s="8" t="s">
        <v>228</v>
      </c>
      <c r="F10991" s="8">
        <v>0</v>
      </c>
      <c r="G10991" s="7" t="s">
        <v>35</v>
      </c>
      <c r="H10991" s="7" t="s">
        <v>240</v>
      </c>
      <c r="I10991" s="9" t="s">
        <v>2853</v>
      </c>
      <c r="J10991" s="7" t="s">
        <v>15582</v>
      </c>
      <c r="K10991" s="10" t="s">
        <v>15583</v>
      </c>
      <c r="L10991" s="7">
        <v>1</v>
      </c>
      <c r="M10991" s="11">
        <v>40664</v>
      </c>
      <c r="N10991" s="7" t="s">
        <v>394</v>
      </c>
      <c r="O10991" s="7" t="s">
        <v>55</v>
      </c>
      <c r="P10991" s="10">
        <v>2011</v>
      </c>
      <c r="Q10991" s="12">
        <v>41699</v>
      </c>
      <c r="R10991" s="12">
        <v>41699</v>
      </c>
    </row>
    <row r="10992" spans="1:18" x14ac:dyDescent="0.25">
      <c r="A10992" s="7" t="s">
        <v>39403</v>
      </c>
      <c r="B10992" s="7" t="s">
        <v>39404</v>
      </c>
      <c r="C10992" s="7" t="s">
        <v>39405</v>
      </c>
      <c r="D10992" s="7" t="s">
        <v>625</v>
      </c>
      <c r="E10992" s="8" t="s">
        <v>323</v>
      </c>
      <c r="F10992" s="8">
        <v>3859459</v>
      </c>
      <c r="G10992" s="7" t="s">
        <v>23</v>
      </c>
      <c r="H10992" s="7" t="s">
        <v>24</v>
      </c>
      <c r="I10992" s="9" t="s">
        <v>188</v>
      </c>
      <c r="J10992" s="7" t="s">
        <v>189</v>
      </c>
      <c r="K10992" s="10" t="s">
        <v>189</v>
      </c>
      <c r="L10992" s="7">
        <v>2</v>
      </c>
      <c r="M10992" s="11">
        <v>38940</v>
      </c>
      <c r="N10992" s="7" t="s">
        <v>1323</v>
      </c>
      <c r="O10992" s="7" t="s">
        <v>630</v>
      </c>
      <c r="P10992" s="10">
        <v>2006</v>
      </c>
      <c r="Q10992" s="12">
        <v>39946</v>
      </c>
      <c r="R10992" s="12">
        <v>40540</v>
      </c>
    </row>
    <row r="10993" spans="1:18" x14ac:dyDescent="0.25">
      <c r="A10993" s="7" t="s">
        <v>39406</v>
      </c>
      <c r="B10993" s="7" t="s">
        <v>39407</v>
      </c>
      <c r="C10993" s="7" t="s">
        <v>39408</v>
      </c>
      <c r="D10993" s="7" t="s">
        <v>86</v>
      </c>
      <c r="E10993" s="8" t="s">
        <v>87</v>
      </c>
      <c r="F10993" s="8">
        <v>2000000</v>
      </c>
      <c r="G10993" s="7" t="s">
        <v>23</v>
      </c>
      <c r="H10993" s="7" t="s">
        <v>24</v>
      </c>
      <c r="I10993" s="9" t="s">
        <v>36</v>
      </c>
      <c r="J10993" s="7" t="s">
        <v>181</v>
      </c>
      <c r="K10993" s="10" t="s">
        <v>794</v>
      </c>
      <c r="L10993" s="7">
        <v>1</v>
      </c>
      <c r="Q10993" s="12">
        <v>39857</v>
      </c>
      <c r="R10993" s="12">
        <v>39857</v>
      </c>
    </row>
    <row r="10994" spans="1:18" x14ac:dyDescent="0.25">
      <c r="A10994" s="7" t="s">
        <v>39409</v>
      </c>
      <c r="B10994" s="7" t="s">
        <v>39410</v>
      </c>
      <c r="C10994" s="7" t="s">
        <v>39411</v>
      </c>
      <c r="D10994" s="7" t="s">
        <v>144</v>
      </c>
      <c r="E10994" s="8" t="s">
        <v>145</v>
      </c>
      <c r="F10994" s="8">
        <v>40000</v>
      </c>
      <c r="G10994" s="7" t="s">
        <v>35</v>
      </c>
      <c r="H10994" s="7" t="s">
        <v>607</v>
      </c>
      <c r="I10994" s="9"/>
      <c r="J10994" s="7" t="s">
        <v>869</v>
      </c>
      <c r="K10994" s="10" t="s">
        <v>36202</v>
      </c>
      <c r="L10994" s="7">
        <v>1</v>
      </c>
      <c r="Q10994" s="12">
        <v>41621</v>
      </c>
      <c r="R10994" s="12">
        <v>41621</v>
      </c>
    </row>
    <row r="10995" spans="1:18" x14ac:dyDescent="0.25">
      <c r="A10995" s="7" t="s">
        <v>39412</v>
      </c>
      <c r="B10995" s="7" t="s">
        <v>39413</v>
      </c>
      <c r="C10995" s="7" t="s">
        <v>39414</v>
      </c>
      <c r="D10995" s="7" t="s">
        <v>13814</v>
      </c>
      <c r="E10995" s="8" t="s">
        <v>69</v>
      </c>
      <c r="F10995" s="8">
        <v>265000</v>
      </c>
      <c r="G10995" s="7" t="s">
        <v>35</v>
      </c>
      <c r="H10995" s="7" t="s">
        <v>24</v>
      </c>
      <c r="I10995" s="9" t="s">
        <v>782</v>
      </c>
      <c r="J10995" s="7" t="s">
        <v>783</v>
      </c>
      <c r="K10995" s="10" t="s">
        <v>5158</v>
      </c>
      <c r="L10995" s="7">
        <v>1</v>
      </c>
      <c r="M10995" s="11">
        <v>32143</v>
      </c>
      <c r="N10995" s="7" t="s">
        <v>2509</v>
      </c>
      <c r="O10995" s="7" t="s">
        <v>2510</v>
      </c>
      <c r="P10995" s="10">
        <v>1988</v>
      </c>
      <c r="Q10995" s="12">
        <v>41556</v>
      </c>
      <c r="R10995" s="12">
        <v>41556</v>
      </c>
    </row>
    <row r="10996" spans="1:18" x14ac:dyDescent="0.25">
      <c r="A10996" s="7" t="s">
        <v>39415</v>
      </c>
      <c r="B10996" s="7" t="s">
        <v>39416</v>
      </c>
      <c r="C10996" s="7" t="s">
        <v>39417</v>
      </c>
      <c r="F10996" s="8">
        <v>67893</v>
      </c>
      <c r="G10996" s="7" t="s">
        <v>35</v>
      </c>
      <c r="H10996" s="7" t="s">
        <v>4917</v>
      </c>
      <c r="I10996" s="9"/>
      <c r="J10996" s="7" t="s">
        <v>4918</v>
      </c>
      <c r="K10996" s="10" t="s">
        <v>4918</v>
      </c>
      <c r="L10996" s="7">
        <v>2</v>
      </c>
      <c r="Q10996" s="12">
        <v>41535</v>
      </c>
      <c r="R10996" s="12">
        <v>41640</v>
      </c>
    </row>
    <row r="10997" spans="1:18" x14ac:dyDescent="0.25">
      <c r="A10997" s="7" t="s">
        <v>39418</v>
      </c>
      <c r="B10997" s="7" t="s">
        <v>39419</v>
      </c>
      <c r="C10997" s="7" t="s">
        <v>39420</v>
      </c>
      <c r="D10997" s="7" t="s">
        <v>719</v>
      </c>
      <c r="E10997" s="8" t="s">
        <v>720</v>
      </c>
      <c r="F10997" s="8">
        <v>15000000</v>
      </c>
      <c r="G10997" s="7" t="s">
        <v>35</v>
      </c>
      <c r="H10997" s="7" t="s">
        <v>24</v>
      </c>
      <c r="I10997" s="9" t="s">
        <v>151</v>
      </c>
      <c r="J10997" s="7" t="s">
        <v>613</v>
      </c>
      <c r="K10997" s="10" t="s">
        <v>614</v>
      </c>
      <c r="L10997" s="7">
        <v>1</v>
      </c>
      <c r="Q10997" s="12">
        <v>41676</v>
      </c>
      <c r="R10997" s="12">
        <v>41676</v>
      </c>
    </row>
    <row r="10998" spans="1:18" x14ac:dyDescent="0.25">
      <c r="A10998" s="7" t="s">
        <v>39421</v>
      </c>
      <c r="B10998" s="7" t="s">
        <v>39422</v>
      </c>
      <c r="C10998" s="7" t="s">
        <v>39423</v>
      </c>
      <c r="F10998" s="8">
        <v>0</v>
      </c>
      <c r="G10998" s="7" t="s">
        <v>35</v>
      </c>
      <c r="H10998" s="7" t="s">
        <v>24</v>
      </c>
      <c r="I10998" s="9" t="s">
        <v>220</v>
      </c>
      <c r="J10998" s="7" t="s">
        <v>14548</v>
      </c>
      <c r="K10998" s="10" t="s">
        <v>39424</v>
      </c>
      <c r="L10998" s="7">
        <v>1</v>
      </c>
      <c r="Q10998" s="12">
        <v>41948</v>
      </c>
      <c r="R10998" s="12">
        <v>41948</v>
      </c>
    </row>
    <row r="10999" spans="1:18" x14ac:dyDescent="0.25">
      <c r="A10999" s="7" t="s">
        <v>39425</v>
      </c>
      <c r="B10999" s="7" t="s">
        <v>39426</v>
      </c>
      <c r="C10999" s="7" t="s">
        <v>39427</v>
      </c>
      <c r="D10999" s="7" t="s">
        <v>737</v>
      </c>
      <c r="E10999" s="8" t="s">
        <v>738</v>
      </c>
      <c r="F10999" s="8">
        <v>66925000</v>
      </c>
      <c r="G10999" s="7" t="s">
        <v>35</v>
      </c>
      <c r="H10999" s="7" t="s">
        <v>24</v>
      </c>
      <c r="I10999" s="9" t="s">
        <v>25</v>
      </c>
      <c r="J10999" s="7" t="s">
        <v>26</v>
      </c>
      <c r="K10999" s="10" t="s">
        <v>27</v>
      </c>
      <c r="L10999" s="7">
        <v>3</v>
      </c>
      <c r="Q10999" s="12">
        <v>40928</v>
      </c>
      <c r="R10999" s="12">
        <v>41848</v>
      </c>
    </row>
    <row r="11000" spans="1:18" x14ac:dyDescent="0.25">
      <c r="A11000" s="7" t="s">
        <v>39428</v>
      </c>
      <c r="B11000" s="7" t="s">
        <v>39429</v>
      </c>
      <c r="C11000" s="7" t="s">
        <v>39430</v>
      </c>
      <c r="D11000" s="7" t="s">
        <v>433</v>
      </c>
      <c r="E11000" s="8" t="s">
        <v>434</v>
      </c>
      <c r="F11000" s="8">
        <v>0</v>
      </c>
      <c r="G11000" s="7" t="s">
        <v>35</v>
      </c>
      <c r="H11000" s="7" t="s">
        <v>24</v>
      </c>
      <c r="I11000" s="9" t="s">
        <v>36</v>
      </c>
      <c r="J11000" s="7" t="s">
        <v>181</v>
      </c>
      <c r="K11000" s="10" t="s">
        <v>182</v>
      </c>
      <c r="L11000" s="7">
        <v>1</v>
      </c>
      <c r="M11000" s="11">
        <v>41275</v>
      </c>
      <c r="N11000" s="7" t="s">
        <v>146</v>
      </c>
      <c r="O11000" s="7" t="s">
        <v>147</v>
      </c>
      <c r="P11000" s="10">
        <v>2013</v>
      </c>
      <c r="Q11000" s="12">
        <v>41564</v>
      </c>
      <c r="R11000" s="12">
        <v>41564</v>
      </c>
    </row>
    <row r="11001" spans="1:18" x14ac:dyDescent="0.25">
      <c r="A11001" s="7" t="s">
        <v>39431</v>
      </c>
      <c r="B11001" s="7" t="s">
        <v>39432</v>
      </c>
      <c r="C11001" s="7" t="s">
        <v>39433</v>
      </c>
      <c r="D11001" s="7" t="s">
        <v>39434</v>
      </c>
      <c r="E11001" s="8" t="s">
        <v>476</v>
      </c>
      <c r="F11001" s="8">
        <v>0</v>
      </c>
      <c r="G11001" s="7" t="s">
        <v>35</v>
      </c>
      <c r="H11001" s="7" t="s">
        <v>24</v>
      </c>
      <c r="I11001" s="9" t="s">
        <v>2971</v>
      </c>
      <c r="J11001" s="7" t="s">
        <v>6564</v>
      </c>
      <c r="K11001" s="10" t="s">
        <v>39435</v>
      </c>
      <c r="L11001" s="7">
        <v>2</v>
      </c>
      <c r="M11001" s="11">
        <v>36557</v>
      </c>
      <c r="N11001" s="7" t="s">
        <v>3709</v>
      </c>
      <c r="O11001" s="7" t="s">
        <v>235</v>
      </c>
      <c r="P11001" s="10">
        <v>2000</v>
      </c>
      <c r="Q11001" s="12">
        <v>36526</v>
      </c>
      <c r="R11001" s="12">
        <v>38718</v>
      </c>
    </row>
    <row r="11002" spans="1:18" x14ac:dyDescent="0.25">
      <c r="A11002" s="7" t="s">
        <v>39436</v>
      </c>
      <c r="B11002" s="7" t="s">
        <v>39437</v>
      </c>
      <c r="C11002" s="7" t="s">
        <v>39438</v>
      </c>
      <c r="D11002" s="7" t="s">
        <v>68</v>
      </c>
      <c r="E11002" s="8" t="s">
        <v>69</v>
      </c>
      <c r="F11002" s="8">
        <v>5000000</v>
      </c>
      <c r="G11002" s="7" t="s">
        <v>23</v>
      </c>
      <c r="H11002" s="7" t="s">
        <v>24</v>
      </c>
      <c r="I11002" s="9" t="s">
        <v>36</v>
      </c>
      <c r="J11002" s="7" t="s">
        <v>942</v>
      </c>
      <c r="K11002" s="10" t="s">
        <v>2792</v>
      </c>
      <c r="L11002" s="7">
        <v>1</v>
      </c>
      <c r="Q11002" s="12">
        <v>40441</v>
      </c>
      <c r="R11002" s="12">
        <v>40441</v>
      </c>
    </row>
    <row r="11003" spans="1:18" x14ac:dyDescent="0.25">
      <c r="A11003" s="7" t="s">
        <v>39439</v>
      </c>
      <c r="B11003" s="7" t="s">
        <v>39440</v>
      </c>
      <c r="C11003" s="7" t="s">
        <v>39441</v>
      </c>
      <c r="D11003" s="7" t="s">
        <v>68</v>
      </c>
      <c r="E11003" s="8" t="s">
        <v>69</v>
      </c>
      <c r="F11003" s="8">
        <v>32165</v>
      </c>
      <c r="G11003" s="7" t="s">
        <v>35</v>
      </c>
      <c r="H11003" s="7" t="s">
        <v>4917</v>
      </c>
      <c r="I11003" s="9"/>
      <c r="J11003" s="7" t="s">
        <v>4918</v>
      </c>
      <c r="K11003" s="10" t="s">
        <v>4918</v>
      </c>
      <c r="L11003" s="7">
        <v>1</v>
      </c>
      <c r="M11003" s="11">
        <v>41548</v>
      </c>
      <c r="N11003" s="7" t="s">
        <v>1602</v>
      </c>
      <c r="O11003" s="7" t="s">
        <v>140</v>
      </c>
      <c r="P11003" s="10">
        <v>2013</v>
      </c>
      <c r="Q11003" s="12">
        <v>41535</v>
      </c>
      <c r="R11003" s="12">
        <v>41535</v>
      </c>
    </row>
    <row r="11004" spans="1:18" x14ac:dyDescent="0.25">
      <c r="A11004" s="7" t="s">
        <v>39442</v>
      </c>
      <c r="B11004" s="7" t="s">
        <v>39443</v>
      </c>
      <c r="C11004" s="7" t="s">
        <v>39444</v>
      </c>
      <c r="D11004" s="7" t="s">
        <v>86</v>
      </c>
      <c r="E11004" s="8" t="s">
        <v>87</v>
      </c>
      <c r="F11004" s="8">
        <v>0</v>
      </c>
      <c r="G11004" s="7" t="s">
        <v>23</v>
      </c>
      <c r="I11004" s="9"/>
      <c r="J11004" s="7"/>
      <c r="L11004" s="7">
        <v>1</v>
      </c>
      <c r="M11004" s="11">
        <v>40179</v>
      </c>
      <c r="N11004" s="7" t="s">
        <v>96</v>
      </c>
      <c r="O11004" s="7" t="s">
        <v>97</v>
      </c>
      <c r="P11004" s="10">
        <v>2010</v>
      </c>
      <c r="Q11004" s="12">
        <v>40239</v>
      </c>
      <c r="R11004" s="12">
        <v>40239</v>
      </c>
    </row>
    <row r="11005" spans="1:18" x14ac:dyDescent="0.25">
      <c r="A11005" s="7" t="s">
        <v>39445</v>
      </c>
      <c r="B11005" s="7" t="s">
        <v>39446</v>
      </c>
      <c r="C11005" s="7" t="s">
        <v>39447</v>
      </c>
      <c r="D11005" s="7" t="s">
        <v>719</v>
      </c>
      <c r="E11005" s="8" t="s">
        <v>720</v>
      </c>
      <c r="F11005" s="8">
        <v>0</v>
      </c>
      <c r="G11005" s="7" t="s">
        <v>35</v>
      </c>
      <c r="H11005" s="7" t="s">
        <v>24</v>
      </c>
      <c r="I11005" s="9" t="s">
        <v>36</v>
      </c>
      <c r="J11005" s="7" t="s">
        <v>181</v>
      </c>
      <c r="K11005" s="10" t="s">
        <v>594</v>
      </c>
      <c r="L11005" s="7">
        <v>1</v>
      </c>
      <c r="M11005" s="11">
        <v>30682</v>
      </c>
      <c r="N11005" s="7" t="s">
        <v>132</v>
      </c>
      <c r="O11005" s="7" t="s">
        <v>133</v>
      </c>
      <c r="P11005" s="10">
        <v>1984</v>
      </c>
      <c r="Q11005" s="12">
        <v>41681</v>
      </c>
      <c r="R11005" s="12">
        <v>41681</v>
      </c>
    </row>
    <row r="11006" spans="1:18" x14ac:dyDescent="0.25">
      <c r="A11006" s="7" t="s">
        <v>39448</v>
      </c>
      <c r="B11006" s="7" t="s">
        <v>39449</v>
      </c>
      <c r="C11006" s="7" t="s">
        <v>39450</v>
      </c>
      <c r="D11006" s="7" t="s">
        <v>39451</v>
      </c>
      <c r="E11006" s="8" t="s">
        <v>51</v>
      </c>
      <c r="F11006" s="8">
        <v>12000000</v>
      </c>
      <c r="G11006" s="7" t="s">
        <v>35</v>
      </c>
      <c r="H11006" s="7" t="s">
        <v>24</v>
      </c>
      <c r="I11006" s="9" t="s">
        <v>1166</v>
      </c>
      <c r="J11006" s="7" t="s">
        <v>1167</v>
      </c>
      <c r="K11006" s="10" t="s">
        <v>7905</v>
      </c>
      <c r="L11006" s="7">
        <v>1</v>
      </c>
      <c r="Q11006" s="12">
        <v>37288</v>
      </c>
      <c r="R11006" s="12">
        <v>37288</v>
      </c>
    </row>
    <row r="11007" spans="1:18" x14ac:dyDescent="0.25">
      <c r="A11007" s="7" t="s">
        <v>39452</v>
      </c>
      <c r="B11007" s="7" t="s">
        <v>39453</v>
      </c>
      <c r="C11007" s="7" t="s">
        <v>39454</v>
      </c>
      <c r="F11007" s="8">
        <v>0</v>
      </c>
      <c r="G11007" s="7" t="s">
        <v>35</v>
      </c>
      <c r="H11007" s="7" t="s">
        <v>477</v>
      </c>
      <c r="I11007" s="9"/>
      <c r="J11007" s="7" t="s">
        <v>478</v>
      </c>
      <c r="K11007" s="10" t="s">
        <v>478</v>
      </c>
      <c r="L11007" s="7">
        <v>1</v>
      </c>
      <c r="M11007" s="11">
        <v>35796</v>
      </c>
      <c r="N11007" s="7" t="s">
        <v>674</v>
      </c>
      <c r="O11007" s="7" t="s">
        <v>675</v>
      </c>
      <c r="P11007" s="10">
        <v>1998</v>
      </c>
      <c r="Q11007" s="12">
        <v>40284</v>
      </c>
      <c r="R11007" s="12">
        <v>40284</v>
      </c>
    </row>
    <row r="11008" spans="1:18" x14ac:dyDescent="0.25">
      <c r="A11008" s="7" t="s">
        <v>39455</v>
      </c>
      <c r="B11008" s="7" t="s">
        <v>39456</v>
      </c>
      <c r="D11008" s="7" t="s">
        <v>39457</v>
      </c>
      <c r="E11008" s="8" t="s">
        <v>69</v>
      </c>
      <c r="F11008" s="8">
        <v>0</v>
      </c>
      <c r="G11008" s="7" t="s">
        <v>35</v>
      </c>
      <c r="H11008" s="7" t="s">
        <v>24</v>
      </c>
      <c r="I11008" s="9" t="s">
        <v>129</v>
      </c>
      <c r="J11008" s="7" t="s">
        <v>130</v>
      </c>
      <c r="K11008" s="10" t="s">
        <v>14085</v>
      </c>
      <c r="L11008" s="7">
        <v>1</v>
      </c>
      <c r="M11008" s="11">
        <v>40953</v>
      </c>
      <c r="N11008" s="7" t="s">
        <v>325</v>
      </c>
      <c r="O11008" s="7" t="s">
        <v>112</v>
      </c>
      <c r="P11008" s="10">
        <v>2012</v>
      </c>
      <c r="Q11008" s="12">
        <v>41874</v>
      </c>
      <c r="R11008" s="12">
        <v>41874</v>
      </c>
    </row>
    <row r="11009" spans="1:18" x14ac:dyDescent="0.25">
      <c r="A11009" s="7" t="s">
        <v>39458</v>
      </c>
      <c r="B11009" s="7" t="s">
        <v>39459</v>
      </c>
      <c r="C11009" s="7" t="s">
        <v>39460</v>
      </c>
      <c r="D11009" s="7" t="s">
        <v>68</v>
      </c>
      <c r="E11009" s="8" t="s">
        <v>69</v>
      </c>
      <c r="F11009" s="8">
        <v>100000</v>
      </c>
      <c r="G11009" s="7" t="s">
        <v>35</v>
      </c>
      <c r="H11009" s="7" t="s">
        <v>24</v>
      </c>
      <c r="I11009" s="9" t="s">
        <v>782</v>
      </c>
      <c r="J11009" s="7" t="s">
        <v>783</v>
      </c>
      <c r="K11009" s="10" t="s">
        <v>6356</v>
      </c>
      <c r="L11009" s="7">
        <v>1</v>
      </c>
      <c r="M11009" s="11">
        <v>38353</v>
      </c>
      <c r="N11009" s="7" t="s">
        <v>435</v>
      </c>
      <c r="O11009" s="7" t="s">
        <v>436</v>
      </c>
      <c r="P11009" s="10">
        <v>2005</v>
      </c>
      <c r="Q11009" s="12">
        <v>40017</v>
      </c>
      <c r="R11009" s="12">
        <v>40017</v>
      </c>
    </row>
    <row r="11010" spans="1:18" x14ac:dyDescent="0.25">
      <c r="A11010" s="7" t="s">
        <v>39461</v>
      </c>
      <c r="B11010" s="7" t="s">
        <v>39462</v>
      </c>
      <c r="C11010" s="7" t="s">
        <v>39463</v>
      </c>
      <c r="D11010" s="7" t="s">
        <v>2066</v>
      </c>
      <c r="E11010" s="8" t="s">
        <v>2067</v>
      </c>
      <c r="F11010" s="8">
        <v>357488</v>
      </c>
      <c r="G11010" s="7" t="s">
        <v>35</v>
      </c>
      <c r="H11010" s="7" t="s">
        <v>24</v>
      </c>
      <c r="I11010" s="9" t="s">
        <v>60</v>
      </c>
      <c r="J11010" s="7" t="s">
        <v>563</v>
      </c>
      <c r="K11010" s="10" t="s">
        <v>563</v>
      </c>
      <c r="L11010" s="7">
        <v>1</v>
      </c>
      <c r="M11010" s="11">
        <v>41685</v>
      </c>
      <c r="N11010" s="7" t="s">
        <v>1308</v>
      </c>
      <c r="O11010" s="7" t="s">
        <v>64</v>
      </c>
      <c r="P11010" s="10">
        <v>2014</v>
      </c>
      <c r="Q11010" s="12">
        <v>41898</v>
      </c>
      <c r="R11010" s="12">
        <v>41898</v>
      </c>
    </row>
    <row r="11011" spans="1:18" x14ac:dyDescent="0.25">
      <c r="A11011" s="7" t="s">
        <v>39464</v>
      </c>
      <c r="B11011" s="7" t="s">
        <v>39465</v>
      </c>
      <c r="D11011" s="7" t="s">
        <v>68</v>
      </c>
      <c r="E11011" s="8" t="s">
        <v>69</v>
      </c>
      <c r="F11011" s="8">
        <v>2200000</v>
      </c>
      <c r="G11011" s="7" t="s">
        <v>35</v>
      </c>
      <c r="H11011" s="7" t="s">
        <v>24</v>
      </c>
      <c r="I11011" s="9" t="s">
        <v>129</v>
      </c>
      <c r="J11011" s="7" t="s">
        <v>130</v>
      </c>
      <c r="K11011" s="10" t="s">
        <v>25758</v>
      </c>
      <c r="L11011" s="7">
        <v>1</v>
      </c>
      <c r="M11011" s="11">
        <v>37622</v>
      </c>
      <c r="N11011" s="7" t="s">
        <v>814</v>
      </c>
      <c r="O11011" s="7" t="s">
        <v>815</v>
      </c>
      <c r="P11011" s="10">
        <v>2003</v>
      </c>
      <c r="Q11011" s="12">
        <v>40078</v>
      </c>
      <c r="R11011" s="12">
        <v>40078</v>
      </c>
    </row>
    <row r="11012" spans="1:18" x14ac:dyDescent="0.25">
      <c r="A11012" s="7" t="s">
        <v>39466</v>
      </c>
      <c r="B11012" s="7" t="s">
        <v>39467</v>
      </c>
      <c r="D11012" s="7" t="s">
        <v>755</v>
      </c>
      <c r="E11012" s="8" t="s">
        <v>756</v>
      </c>
      <c r="F11012" s="8">
        <v>4920000</v>
      </c>
      <c r="G11012" s="7" t="s">
        <v>23</v>
      </c>
      <c r="H11012" s="7" t="s">
        <v>24</v>
      </c>
      <c r="I11012" s="9" t="s">
        <v>36</v>
      </c>
      <c r="J11012" s="7" t="s">
        <v>898</v>
      </c>
      <c r="K11012" s="10" t="s">
        <v>39468</v>
      </c>
      <c r="L11012" s="7">
        <v>2</v>
      </c>
      <c r="Q11012" s="12">
        <v>36560</v>
      </c>
      <c r="R11012" s="12">
        <v>36930</v>
      </c>
    </row>
    <row r="11013" spans="1:18" x14ac:dyDescent="0.25">
      <c r="A11013" s="7" t="s">
        <v>39469</v>
      </c>
      <c r="B11013" s="7" t="s">
        <v>39470</v>
      </c>
      <c r="C11013" s="7" t="s">
        <v>39471</v>
      </c>
      <c r="D11013" s="7" t="s">
        <v>68</v>
      </c>
      <c r="E11013" s="8" t="s">
        <v>69</v>
      </c>
      <c r="F11013" s="8">
        <v>1220000</v>
      </c>
      <c r="G11013" s="7" t="s">
        <v>35</v>
      </c>
      <c r="H11013" s="7" t="s">
        <v>176</v>
      </c>
      <c r="I11013" s="9"/>
      <c r="J11013" s="7" t="s">
        <v>10605</v>
      </c>
      <c r="K11013" s="10" t="s">
        <v>10605</v>
      </c>
      <c r="L11013" s="7">
        <v>1</v>
      </c>
      <c r="Q11013" s="12">
        <v>41110</v>
      </c>
      <c r="R11013" s="12">
        <v>41110</v>
      </c>
    </row>
    <row r="11014" spans="1:18" x14ac:dyDescent="0.25">
      <c r="A11014" s="7" t="s">
        <v>39472</v>
      </c>
      <c r="B11014" s="7" t="s">
        <v>39473</v>
      </c>
      <c r="F11014" s="8">
        <v>2000000</v>
      </c>
      <c r="G11014" s="7" t="s">
        <v>35</v>
      </c>
      <c r="H11014" s="7" t="s">
        <v>24</v>
      </c>
      <c r="I11014" s="9" t="s">
        <v>1166</v>
      </c>
      <c r="J11014" s="7" t="s">
        <v>1167</v>
      </c>
      <c r="K11014" s="10" t="s">
        <v>3813</v>
      </c>
      <c r="L11014" s="7">
        <v>1</v>
      </c>
      <c r="Q11014" s="12">
        <v>40907</v>
      </c>
      <c r="R11014" s="12">
        <v>40907</v>
      </c>
    </row>
    <row r="11015" spans="1:18" x14ac:dyDescent="0.25">
      <c r="A11015" s="7" t="s">
        <v>39474</v>
      </c>
      <c r="B11015" s="7" t="s">
        <v>39475</v>
      </c>
      <c r="C11015" s="7" t="s">
        <v>39476</v>
      </c>
      <c r="D11015" s="7" t="s">
        <v>39477</v>
      </c>
      <c r="E11015" s="8" t="s">
        <v>4831</v>
      </c>
      <c r="F11015" s="8">
        <v>0</v>
      </c>
      <c r="G11015" s="7" t="s">
        <v>35</v>
      </c>
      <c r="H11015" s="7" t="s">
        <v>24</v>
      </c>
      <c r="I11015" s="9" t="s">
        <v>281</v>
      </c>
      <c r="J11015" s="7" t="s">
        <v>282</v>
      </c>
      <c r="K11015" s="10" t="s">
        <v>4053</v>
      </c>
      <c r="L11015" s="7">
        <v>1</v>
      </c>
      <c r="M11015" s="11">
        <v>40909</v>
      </c>
      <c r="N11015" s="7" t="s">
        <v>111</v>
      </c>
      <c r="O11015" s="7" t="s">
        <v>112</v>
      </c>
      <c r="P11015" s="10">
        <v>2012</v>
      </c>
      <c r="Q11015" s="12">
        <v>41836</v>
      </c>
      <c r="R11015" s="12">
        <v>41836</v>
      </c>
    </row>
    <row r="11016" spans="1:18" x14ac:dyDescent="0.25">
      <c r="A11016" s="7" t="s">
        <v>39478</v>
      </c>
      <c r="B11016" s="7" t="s">
        <v>39479</v>
      </c>
      <c r="C11016" s="7" t="s">
        <v>39480</v>
      </c>
      <c r="D11016" s="7" t="s">
        <v>68</v>
      </c>
      <c r="E11016" s="8" t="s">
        <v>69</v>
      </c>
      <c r="F11016" s="8">
        <v>4000000</v>
      </c>
      <c r="G11016" s="7" t="s">
        <v>35</v>
      </c>
      <c r="H11016" s="7" t="s">
        <v>24</v>
      </c>
      <c r="I11016" s="9" t="s">
        <v>25</v>
      </c>
      <c r="J11016" s="7" t="s">
        <v>26</v>
      </c>
      <c r="K11016" s="10" t="s">
        <v>27</v>
      </c>
      <c r="L11016" s="7">
        <v>1</v>
      </c>
      <c r="M11016" s="11">
        <v>35431</v>
      </c>
      <c r="N11016" s="7" t="s">
        <v>1436</v>
      </c>
      <c r="O11016" s="7" t="s">
        <v>1437</v>
      </c>
      <c r="P11016" s="10">
        <v>1997</v>
      </c>
      <c r="Q11016" s="12">
        <v>39596</v>
      </c>
      <c r="R11016" s="12">
        <v>39596</v>
      </c>
    </row>
    <row r="11017" spans="1:18" x14ac:dyDescent="0.25">
      <c r="A11017" s="7" t="s">
        <v>39481</v>
      </c>
      <c r="B11017" s="7" t="s">
        <v>39482</v>
      </c>
      <c r="C11017" s="7" t="s">
        <v>39483</v>
      </c>
      <c r="D11017" s="7" t="s">
        <v>78</v>
      </c>
      <c r="E11017" s="8" t="s">
        <v>79</v>
      </c>
      <c r="F11017" s="8">
        <v>5000000</v>
      </c>
      <c r="G11017" s="7" t="s">
        <v>35</v>
      </c>
      <c r="H11017" s="7" t="s">
        <v>24</v>
      </c>
      <c r="I11017" s="9" t="s">
        <v>70</v>
      </c>
      <c r="J11017" s="7" t="s">
        <v>138</v>
      </c>
      <c r="K11017" s="10" t="s">
        <v>138</v>
      </c>
      <c r="L11017" s="7">
        <v>1</v>
      </c>
      <c r="M11017" s="11">
        <v>38718</v>
      </c>
      <c r="N11017" s="7" t="s">
        <v>400</v>
      </c>
      <c r="O11017" s="7" t="s">
        <v>401</v>
      </c>
      <c r="P11017" s="10">
        <v>2006</v>
      </c>
      <c r="Q11017" s="12">
        <v>38943</v>
      </c>
      <c r="R11017" s="12">
        <v>38943</v>
      </c>
    </row>
    <row r="11018" spans="1:18" x14ac:dyDescent="0.25">
      <c r="A11018" s="7" t="s">
        <v>39484</v>
      </c>
      <c r="B11018" s="7" t="s">
        <v>39485</v>
      </c>
      <c r="C11018" s="7" t="s">
        <v>39486</v>
      </c>
      <c r="F11018" s="8">
        <v>4000000</v>
      </c>
      <c r="G11018" s="7" t="s">
        <v>35</v>
      </c>
      <c r="H11018" s="7" t="s">
        <v>24</v>
      </c>
      <c r="I11018" s="9" t="s">
        <v>25</v>
      </c>
      <c r="J11018" s="7" t="s">
        <v>4483</v>
      </c>
      <c r="K11018" s="10" t="s">
        <v>39487</v>
      </c>
      <c r="L11018" s="7">
        <v>1</v>
      </c>
      <c r="Q11018" s="12">
        <v>41928</v>
      </c>
      <c r="R11018" s="12">
        <v>41928</v>
      </c>
    </row>
    <row r="11019" spans="1:18" x14ac:dyDescent="0.25">
      <c r="A11019" s="7" t="s">
        <v>39488</v>
      </c>
      <c r="B11019" s="7" t="s">
        <v>39489</v>
      </c>
      <c r="C11019" s="7" t="s">
        <v>39490</v>
      </c>
      <c r="D11019" s="7" t="s">
        <v>39491</v>
      </c>
      <c r="E11019" s="8" t="s">
        <v>655</v>
      </c>
      <c r="F11019" s="8">
        <v>518000</v>
      </c>
      <c r="H11019" s="7" t="s">
        <v>24</v>
      </c>
      <c r="I11019" s="9" t="s">
        <v>281</v>
      </c>
      <c r="J11019" s="7" t="s">
        <v>282</v>
      </c>
      <c r="K11019" s="10" t="s">
        <v>282</v>
      </c>
      <c r="L11019" s="7">
        <v>2</v>
      </c>
      <c r="M11019" s="11">
        <v>40909</v>
      </c>
      <c r="N11019" s="7" t="s">
        <v>111</v>
      </c>
      <c r="O11019" s="7" t="s">
        <v>112</v>
      </c>
      <c r="P11019" s="10">
        <v>2012</v>
      </c>
      <c r="Q11019" s="12">
        <v>41153</v>
      </c>
      <c r="R11019" s="12">
        <v>41518</v>
      </c>
    </row>
    <row r="11020" spans="1:18" x14ac:dyDescent="0.25">
      <c r="A11020" s="7" t="s">
        <v>39492</v>
      </c>
      <c r="B11020" s="7" t="s">
        <v>39493</v>
      </c>
      <c r="C11020" s="7" t="s">
        <v>39494</v>
      </c>
      <c r="D11020" s="7" t="s">
        <v>68</v>
      </c>
      <c r="E11020" s="8" t="s">
        <v>69</v>
      </c>
      <c r="F11020" s="8">
        <v>20000</v>
      </c>
      <c r="G11020" s="7" t="s">
        <v>35</v>
      </c>
      <c r="H11020" s="7" t="s">
        <v>24</v>
      </c>
      <c r="I11020" s="9" t="s">
        <v>331</v>
      </c>
      <c r="J11020" s="7" t="s">
        <v>332</v>
      </c>
      <c r="K11020" s="10" t="s">
        <v>332</v>
      </c>
      <c r="L11020" s="7">
        <v>1</v>
      </c>
      <c r="M11020" s="11">
        <v>40179</v>
      </c>
      <c r="N11020" s="7" t="s">
        <v>96</v>
      </c>
      <c r="O11020" s="7" t="s">
        <v>97</v>
      </c>
      <c r="P11020" s="10">
        <v>2010</v>
      </c>
      <c r="Q11020" s="12">
        <v>40330</v>
      </c>
      <c r="R11020" s="12">
        <v>40330</v>
      </c>
    </row>
    <row r="11021" spans="1:18" x14ac:dyDescent="0.25">
      <c r="A11021" s="7" t="s">
        <v>39495</v>
      </c>
      <c r="B11021" s="7" t="s">
        <v>39496</v>
      </c>
      <c r="C11021" s="7" t="s">
        <v>39497</v>
      </c>
      <c r="D11021" s="7" t="s">
        <v>227</v>
      </c>
      <c r="E11021" s="8" t="s">
        <v>228</v>
      </c>
      <c r="F11021" s="8">
        <v>47000000</v>
      </c>
      <c r="G11021" s="7" t="s">
        <v>35</v>
      </c>
      <c r="H11021" s="7" t="s">
        <v>24</v>
      </c>
      <c r="I11021" s="9" t="s">
        <v>36</v>
      </c>
      <c r="J11021" s="7" t="s">
        <v>181</v>
      </c>
      <c r="K11021" s="10" t="s">
        <v>182</v>
      </c>
      <c r="L11021" s="7">
        <v>2</v>
      </c>
      <c r="M11021" s="11">
        <v>41275</v>
      </c>
      <c r="N11021" s="7" t="s">
        <v>146</v>
      </c>
      <c r="O11021" s="7" t="s">
        <v>147</v>
      </c>
      <c r="P11021" s="10">
        <v>2013</v>
      </c>
      <c r="Q11021" s="12">
        <v>41542</v>
      </c>
      <c r="R11021" s="12">
        <v>41820</v>
      </c>
    </row>
    <row r="11022" spans="1:18" x14ac:dyDescent="0.25">
      <c r="A11022" s="7" t="s">
        <v>39498</v>
      </c>
      <c r="B11022" s="7" t="s">
        <v>39499</v>
      </c>
      <c r="C11022" s="7" t="s">
        <v>39500</v>
      </c>
      <c r="D11022" s="7" t="s">
        <v>28410</v>
      </c>
      <c r="E11022" s="8" t="s">
        <v>1408</v>
      </c>
      <c r="F11022" s="8">
        <v>14500000</v>
      </c>
      <c r="G11022" s="7" t="s">
        <v>35</v>
      </c>
      <c r="H11022" s="7" t="s">
        <v>24</v>
      </c>
      <c r="I11022" s="9" t="s">
        <v>188</v>
      </c>
      <c r="J11022" s="7" t="s">
        <v>189</v>
      </c>
      <c r="K11022" s="10" t="s">
        <v>189</v>
      </c>
      <c r="L11022" s="7">
        <v>5</v>
      </c>
      <c r="M11022" s="11">
        <v>38650</v>
      </c>
      <c r="N11022" s="7" t="s">
        <v>12394</v>
      </c>
      <c r="O11022" s="7" t="s">
        <v>4101</v>
      </c>
      <c r="P11022" s="10">
        <v>2005</v>
      </c>
      <c r="Q11022" s="12">
        <v>39771</v>
      </c>
      <c r="R11022" s="12">
        <v>41252</v>
      </c>
    </row>
    <row r="11023" spans="1:18" x14ac:dyDescent="0.25">
      <c r="A11023" s="7" t="s">
        <v>39501</v>
      </c>
      <c r="B11023" s="7" t="s">
        <v>39502</v>
      </c>
      <c r="C11023" s="7" t="s">
        <v>39503</v>
      </c>
      <c r="D11023" s="7" t="s">
        <v>20149</v>
      </c>
      <c r="E11023" s="8" t="s">
        <v>3662</v>
      </c>
      <c r="F11023" s="8">
        <v>6730154</v>
      </c>
      <c r="G11023" s="7" t="s">
        <v>35</v>
      </c>
      <c r="I11023" s="9"/>
      <c r="J11023" s="7"/>
      <c r="L11023" s="7">
        <v>1</v>
      </c>
      <c r="M11023" s="11">
        <v>40909</v>
      </c>
      <c r="N11023" s="7" t="s">
        <v>111</v>
      </c>
      <c r="O11023" s="7" t="s">
        <v>112</v>
      </c>
      <c r="P11023" s="10">
        <v>2012</v>
      </c>
      <c r="Q11023" s="12">
        <v>41787</v>
      </c>
      <c r="R11023" s="12">
        <v>41787</v>
      </c>
    </row>
    <row r="11024" spans="1:18" x14ac:dyDescent="0.25">
      <c r="A11024" s="7" t="s">
        <v>39504</v>
      </c>
      <c r="B11024" s="7" t="s">
        <v>39505</v>
      </c>
      <c r="C11024" s="7" t="s">
        <v>39506</v>
      </c>
      <c r="D11024" s="7" t="s">
        <v>6445</v>
      </c>
      <c r="E11024" s="8" t="s">
        <v>5477</v>
      </c>
      <c r="F11024" s="8">
        <v>12500000</v>
      </c>
      <c r="G11024" s="7" t="s">
        <v>23</v>
      </c>
      <c r="H11024" s="7" t="s">
        <v>24</v>
      </c>
      <c r="I11024" s="9" t="s">
        <v>60</v>
      </c>
      <c r="J11024" s="7" t="s">
        <v>563</v>
      </c>
      <c r="K11024" s="10" t="s">
        <v>563</v>
      </c>
      <c r="L11024" s="7">
        <v>2</v>
      </c>
      <c r="M11024" s="11">
        <v>35796</v>
      </c>
      <c r="N11024" s="7" t="s">
        <v>674</v>
      </c>
      <c r="O11024" s="7" t="s">
        <v>675</v>
      </c>
      <c r="P11024" s="10">
        <v>1998</v>
      </c>
      <c r="Q11024" s="12">
        <v>38412</v>
      </c>
      <c r="R11024" s="12">
        <v>39260</v>
      </c>
    </row>
    <row r="11025" spans="1:18" x14ac:dyDescent="0.25">
      <c r="A11025" s="7" t="s">
        <v>39507</v>
      </c>
      <c r="B11025" s="7" t="s">
        <v>39508</v>
      </c>
      <c r="C11025" s="7" t="s">
        <v>39509</v>
      </c>
      <c r="D11025" s="7" t="s">
        <v>2066</v>
      </c>
      <c r="E11025" s="8" t="s">
        <v>2067</v>
      </c>
      <c r="F11025" s="8">
        <v>4230300</v>
      </c>
      <c r="G11025" s="7" t="s">
        <v>35</v>
      </c>
      <c r="H11025" s="7" t="s">
        <v>7163</v>
      </c>
      <c r="I11025" s="9"/>
      <c r="J11025" s="7" t="s">
        <v>7164</v>
      </c>
      <c r="K11025" s="10" t="s">
        <v>7578</v>
      </c>
      <c r="L11025" s="7">
        <v>1</v>
      </c>
      <c r="Q11025" s="12">
        <v>40465</v>
      </c>
      <c r="R11025" s="12">
        <v>40465</v>
      </c>
    </row>
    <row r="11026" spans="1:18" x14ac:dyDescent="0.25">
      <c r="A11026" s="7" t="s">
        <v>39510</v>
      </c>
      <c r="B11026" s="7" t="s">
        <v>39511</v>
      </c>
      <c r="C11026" s="7" t="s">
        <v>39512</v>
      </c>
      <c r="D11026" s="7" t="s">
        <v>68</v>
      </c>
      <c r="E11026" s="8" t="s">
        <v>69</v>
      </c>
      <c r="F11026" s="8">
        <v>30000000</v>
      </c>
      <c r="G11026" s="7" t="s">
        <v>35</v>
      </c>
      <c r="H11026" s="7" t="s">
        <v>24</v>
      </c>
      <c r="I11026" s="9" t="s">
        <v>70</v>
      </c>
      <c r="J11026" s="7" t="s">
        <v>71</v>
      </c>
      <c r="K11026" s="10" t="s">
        <v>1606</v>
      </c>
      <c r="L11026" s="7">
        <v>1</v>
      </c>
      <c r="M11026" s="11">
        <v>32143</v>
      </c>
      <c r="N11026" s="7" t="s">
        <v>2509</v>
      </c>
      <c r="O11026" s="7" t="s">
        <v>2510</v>
      </c>
      <c r="P11026" s="10">
        <v>1988</v>
      </c>
      <c r="Q11026" s="12">
        <v>39542</v>
      </c>
      <c r="R11026" s="12">
        <v>39542</v>
      </c>
    </row>
    <row r="11027" spans="1:18" x14ac:dyDescent="0.25">
      <c r="A11027" s="7" t="s">
        <v>39513</v>
      </c>
      <c r="B11027" s="7" t="s">
        <v>39514</v>
      </c>
      <c r="C11027" s="7" t="s">
        <v>39515</v>
      </c>
      <c r="D11027" s="7" t="s">
        <v>39516</v>
      </c>
      <c r="E11027" s="8" t="s">
        <v>228</v>
      </c>
      <c r="F11027" s="8">
        <v>440000</v>
      </c>
      <c r="G11027" s="7" t="s">
        <v>35</v>
      </c>
      <c r="H11027" s="7" t="s">
        <v>24</v>
      </c>
      <c r="I11027" s="9" t="s">
        <v>25</v>
      </c>
      <c r="J11027" s="7" t="s">
        <v>26</v>
      </c>
      <c r="K11027" s="10" t="s">
        <v>27</v>
      </c>
      <c r="L11027" s="7">
        <v>1</v>
      </c>
      <c r="M11027" s="11">
        <v>41066</v>
      </c>
      <c r="N11027" s="7" t="s">
        <v>28</v>
      </c>
      <c r="O11027" s="7" t="s">
        <v>29</v>
      </c>
      <c r="P11027" s="10">
        <v>2012</v>
      </c>
      <c r="Q11027" s="12">
        <v>41285</v>
      </c>
      <c r="R11027" s="12">
        <v>41285</v>
      </c>
    </row>
    <row r="11028" spans="1:18" x14ac:dyDescent="0.25">
      <c r="A11028" s="7" t="s">
        <v>39517</v>
      </c>
      <c r="B11028" s="7" t="s">
        <v>39518</v>
      </c>
      <c r="C11028" s="7" t="s">
        <v>39519</v>
      </c>
      <c r="D11028" s="7" t="s">
        <v>39520</v>
      </c>
      <c r="E11028" s="8" t="s">
        <v>69</v>
      </c>
      <c r="F11028" s="8">
        <v>4000000</v>
      </c>
      <c r="G11028" s="7" t="s">
        <v>35</v>
      </c>
      <c r="H11028" s="7" t="s">
        <v>24</v>
      </c>
      <c r="I11028" s="9" t="s">
        <v>116</v>
      </c>
      <c r="J11028" s="7" t="s">
        <v>1586</v>
      </c>
      <c r="K11028" s="10" t="s">
        <v>2230</v>
      </c>
      <c r="L11028" s="7">
        <v>1</v>
      </c>
      <c r="M11028" s="11">
        <v>37257</v>
      </c>
      <c r="N11028" s="7" t="s">
        <v>527</v>
      </c>
      <c r="O11028" s="7" t="s">
        <v>528</v>
      </c>
      <c r="P11028" s="10">
        <v>2002</v>
      </c>
      <c r="Q11028" s="12">
        <v>39216</v>
      </c>
      <c r="R11028" s="12">
        <v>39216</v>
      </c>
    </row>
    <row r="11029" spans="1:18" x14ac:dyDescent="0.25">
      <c r="A11029" s="7" t="s">
        <v>39521</v>
      </c>
      <c r="B11029" s="7" t="s">
        <v>39522</v>
      </c>
      <c r="C11029" s="7" t="s">
        <v>39523</v>
      </c>
      <c r="D11029" s="7" t="s">
        <v>39524</v>
      </c>
      <c r="E11029" s="8" t="s">
        <v>1442</v>
      </c>
      <c r="F11029" s="8">
        <v>2000000</v>
      </c>
      <c r="G11029" s="7" t="s">
        <v>35</v>
      </c>
      <c r="H11029" s="7" t="s">
        <v>240</v>
      </c>
      <c r="I11029" s="9" t="s">
        <v>2853</v>
      </c>
      <c r="J11029" s="7" t="s">
        <v>2854</v>
      </c>
      <c r="K11029" s="10" t="s">
        <v>2855</v>
      </c>
      <c r="L11029" s="7">
        <v>1</v>
      </c>
      <c r="M11029" s="11">
        <v>40210</v>
      </c>
      <c r="N11029" s="7" t="s">
        <v>2575</v>
      </c>
      <c r="O11029" s="7" t="s">
        <v>97</v>
      </c>
      <c r="P11029" s="10">
        <v>2010</v>
      </c>
      <c r="Q11029" s="12">
        <v>41114</v>
      </c>
      <c r="R11029" s="12">
        <v>41114</v>
      </c>
    </row>
    <row r="11030" spans="1:18" x14ac:dyDescent="0.25">
      <c r="A11030" s="7" t="s">
        <v>39525</v>
      </c>
      <c r="B11030" s="7" t="s">
        <v>39526</v>
      </c>
      <c r="C11030" s="7" t="s">
        <v>39527</v>
      </c>
      <c r="D11030" s="7" t="s">
        <v>39528</v>
      </c>
      <c r="E11030" s="8" t="s">
        <v>552</v>
      </c>
      <c r="F11030" s="8">
        <v>20000</v>
      </c>
      <c r="G11030" s="7" t="s">
        <v>35</v>
      </c>
      <c r="H11030" s="7" t="s">
        <v>24</v>
      </c>
      <c r="I11030" s="9" t="s">
        <v>248</v>
      </c>
      <c r="J11030" s="7" t="s">
        <v>1146</v>
      </c>
      <c r="K11030" s="10" t="s">
        <v>1146</v>
      </c>
      <c r="L11030" s="7">
        <v>1</v>
      </c>
      <c r="M11030" s="11">
        <v>41275</v>
      </c>
      <c r="N11030" s="7" t="s">
        <v>146</v>
      </c>
      <c r="O11030" s="7" t="s">
        <v>147</v>
      </c>
      <c r="P11030" s="10">
        <v>2013</v>
      </c>
      <c r="Q11030" s="12">
        <v>41838</v>
      </c>
      <c r="R11030" s="12">
        <v>41838</v>
      </c>
    </row>
    <row r="11031" spans="1:18" x14ac:dyDescent="0.25">
      <c r="A11031" s="7" t="s">
        <v>39529</v>
      </c>
      <c r="B11031" s="7" t="s">
        <v>39530</v>
      </c>
      <c r="C11031" s="7" t="s">
        <v>39531</v>
      </c>
      <c r="D11031" s="7" t="s">
        <v>68</v>
      </c>
      <c r="E11031" s="8" t="s">
        <v>69</v>
      </c>
      <c r="F11031" s="8">
        <v>1621171</v>
      </c>
      <c r="G11031" s="7" t="s">
        <v>35</v>
      </c>
      <c r="H11031" s="7" t="s">
        <v>52</v>
      </c>
      <c r="I11031" s="9"/>
      <c r="J11031" s="7" t="s">
        <v>5683</v>
      </c>
      <c r="K11031" s="10" t="s">
        <v>5683</v>
      </c>
      <c r="L11031" s="7">
        <v>1</v>
      </c>
      <c r="Q11031" s="12">
        <v>39753</v>
      </c>
      <c r="R11031" s="12">
        <v>39753</v>
      </c>
    </row>
    <row r="11032" spans="1:18" x14ac:dyDescent="0.25">
      <c r="A11032" s="7" t="s">
        <v>39532</v>
      </c>
      <c r="B11032" s="7" t="s">
        <v>39533</v>
      </c>
      <c r="C11032" s="7" t="s">
        <v>39534</v>
      </c>
      <c r="D11032" s="7" t="s">
        <v>227</v>
      </c>
      <c r="E11032" s="8" t="s">
        <v>228</v>
      </c>
      <c r="F11032" s="8">
        <v>37903</v>
      </c>
      <c r="G11032" s="7" t="s">
        <v>35</v>
      </c>
      <c r="H11032" s="7" t="s">
        <v>196</v>
      </c>
      <c r="I11032" s="9"/>
      <c r="J11032" s="7" t="s">
        <v>197</v>
      </c>
      <c r="K11032" s="10" t="s">
        <v>197</v>
      </c>
      <c r="L11032" s="7">
        <v>1</v>
      </c>
      <c r="M11032" s="11">
        <v>40827</v>
      </c>
      <c r="N11032" s="7" t="s">
        <v>73</v>
      </c>
      <c r="O11032" s="7" t="s">
        <v>74</v>
      </c>
      <c r="P11032" s="10">
        <v>2011</v>
      </c>
      <c r="Q11032" s="12">
        <v>41091</v>
      </c>
      <c r="R11032" s="12">
        <v>41091</v>
      </c>
    </row>
    <row r="11033" spans="1:18" x14ac:dyDescent="0.25">
      <c r="A11033" s="7" t="s">
        <v>39535</v>
      </c>
      <c r="B11033" s="7" t="s">
        <v>39536</v>
      </c>
      <c r="C11033" s="7" t="s">
        <v>39537</v>
      </c>
      <c r="D11033" s="7" t="s">
        <v>2476</v>
      </c>
      <c r="E11033" s="8" t="s">
        <v>69</v>
      </c>
      <c r="F11033" s="8">
        <v>22400000</v>
      </c>
      <c r="G11033" s="7" t="s">
        <v>35</v>
      </c>
      <c r="H11033" s="7" t="s">
        <v>24</v>
      </c>
      <c r="I11033" s="9" t="s">
        <v>25</v>
      </c>
      <c r="J11033" s="7" t="s">
        <v>26</v>
      </c>
      <c r="K11033" s="10" t="s">
        <v>27</v>
      </c>
      <c r="L11033" s="7">
        <v>4</v>
      </c>
      <c r="M11033" s="11">
        <v>40179</v>
      </c>
      <c r="N11033" s="7" t="s">
        <v>96</v>
      </c>
      <c r="O11033" s="7" t="s">
        <v>97</v>
      </c>
      <c r="P11033" s="10">
        <v>2010</v>
      </c>
      <c r="Q11033" s="12">
        <v>40386</v>
      </c>
      <c r="R11033" s="12">
        <v>41674</v>
      </c>
    </row>
    <row r="11034" spans="1:18" x14ac:dyDescent="0.25">
      <c r="A11034" s="7" t="s">
        <v>39538</v>
      </c>
      <c r="B11034" s="7" t="s">
        <v>39539</v>
      </c>
      <c r="C11034" s="7" t="s">
        <v>39540</v>
      </c>
      <c r="D11034" s="7" t="s">
        <v>39541</v>
      </c>
      <c r="E11034" s="8" t="s">
        <v>4831</v>
      </c>
      <c r="F11034" s="8">
        <v>1200000</v>
      </c>
      <c r="G11034" s="7" t="s">
        <v>80</v>
      </c>
      <c r="I11034" s="9"/>
      <c r="J11034" s="7"/>
      <c r="L11034" s="7">
        <v>1</v>
      </c>
      <c r="M11034" s="11">
        <v>39894</v>
      </c>
      <c r="N11034" s="7" t="s">
        <v>2767</v>
      </c>
      <c r="O11034" s="7" t="s">
        <v>172</v>
      </c>
      <c r="P11034" s="10">
        <v>2009</v>
      </c>
      <c r="Q11034" s="12">
        <v>41276</v>
      </c>
      <c r="R11034" s="12">
        <v>41276</v>
      </c>
    </row>
    <row r="11035" spans="1:18" x14ac:dyDescent="0.25">
      <c r="A11035" s="7" t="s">
        <v>39542</v>
      </c>
      <c r="B11035" s="7" t="s">
        <v>39543</v>
      </c>
      <c r="C11035" s="7" t="s">
        <v>39544</v>
      </c>
      <c r="F11035" s="8">
        <v>400000</v>
      </c>
      <c r="G11035" s="7" t="s">
        <v>35</v>
      </c>
      <c r="H11035" s="7" t="s">
        <v>24</v>
      </c>
      <c r="I11035" s="9" t="s">
        <v>2095</v>
      </c>
      <c r="J11035" s="7" t="s">
        <v>2800</v>
      </c>
      <c r="K11035" s="10" t="s">
        <v>2800</v>
      </c>
      <c r="L11035" s="7">
        <v>1</v>
      </c>
      <c r="Q11035" s="12">
        <v>41852</v>
      </c>
      <c r="R11035" s="12">
        <v>41852</v>
      </c>
    </row>
    <row r="11036" spans="1:18" x14ac:dyDescent="0.25">
      <c r="A11036" s="7" t="s">
        <v>39545</v>
      </c>
      <c r="B11036" s="7" t="s">
        <v>39546</v>
      </c>
      <c r="C11036" s="7" t="s">
        <v>39547</v>
      </c>
      <c r="D11036" s="7" t="s">
        <v>39548</v>
      </c>
      <c r="E11036" s="8" t="s">
        <v>1620</v>
      </c>
      <c r="F11036" s="8">
        <v>1800000</v>
      </c>
      <c r="G11036" s="7" t="s">
        <v>35</v>
      </c>
      <c r="H11036" s="7" t="s">
        <v>24</v>
      </c>
      <c r="I11036" s="9" t="s">
        <v>36</v>
      </c>
      <c r="J11036" s="7" t="s">
        <v>181</v>
      </c>
      <c r="K11036" s="10" t="s">
        <v>695</v>
      </c>
      <c r="L11036" s="7">
        <v>2</v>
      </c>
      <c r="M11036" s="11">
        <v>41306</v>
      </c>
      <c r="N11036" s="7" t="s">
        <v>1258</v>
      </c>
      <c r="O11036" s="7" t="s">
        <v>147</v>
      </c>
      <c r="P11036" s="10">
        <v>2013</v>
      </c>
      <c r="Q11036" s="12">
        <v>41548</v>
      </c>
      <c r="R11036" s="12">
        <v>41679</v>
      </c>
    </row>
    <row r="11037" spans="1:18" x14ac:dyDescent="0.25">
      <c r="A11037" s="7" t="s">
        <v>39549</v>
      </c>
      <c r="B11037" s="7" t="s">
        <v>39550</v>
      </c>
      <c r="C11037" s="7" t="s">
        <v>39551</v>
      </c>
      <c r="D11037" s="7" t="s">
        <v>68</v>
      </c>
      <c r="E11037" s="8" t="s">
        <v>69</v>
      </c>
      <c r="F11037" s="8">
        <v>42000000</v>
      </c>
      <c r="G11037" s="7" t="s">
        <v>35</v>
      </c>
      <c r="H11037" s="7" t="s">
        <v>24</v>
      </c>
      <c r="I11037" s="9" t="s">
        <v>534</v>
      </c>
      <c r="J11037" s="7" t="s">
        <v>535</v>
      </c>
      <c r="K11037" s="10" t="s">
        <v>7210</v>
      </c>
      <c r="L11037" s="7">
        <v>2</v>
      </c>
      <c r="M11037" s="11">
        <v>40909</v>
      </c>
      <c r="N11037" s="7" t="s">
        <v>111</v>
      </c>
      <c r="O11037" s="7" t="s">
        <v>112</v>
      </c>
      <c r="P11037" s="10">
        <v>2012</v>
      </c>
      <c r="Q11037" s="12">
        <v>41080</v>
      </c>
      <c r="R11037" s="12">
        <v>41303</v>
      </c>
    </row>
    <row r="11038" spans="1:18" x14ac:dyDescent="0.25">
      <c r="A11038" s="7" t="s">
        <v>39552</v>
      </c>
      <c r="B11038" s="7" t="s">
        <v>39553</v>
      </c>
      <c r="C11038" s="7" t="s">
        <v>39554</v>
      </c>
      <c r="D11038" s="7" t="s">
        <v>1295</v>
      </c>
      <c r="E11038" s="8" t="s">
        <v>1296</v>
      </c>
      <c r="F11038" s="8">
        <v>2000000</v>
      </c>
      <c r="G11038" s="7" t="s">
        <v>35</v>
      </c>
      <c r="H11038" s="7" t="s">
        <v>24</v>
      </c>
      <c r="I11038" s="9" t="s">
        <v>36</v>
      </c>
      <c r="J11038" s="7" t="s">
        <v>181</v>
      </c>
      <c r="K11038" s="10" t="s">
        <v>794</v>
      </c>
      <c r="L11038" s="7">
        <v>1</v>
      </c>
      <c r="M11038" s="11">
        <v>40179</v>
      </c>
      <c r="N11038" s="7" t="s">
        <v>96</v>
      </c>
      <c r="O11038" s="7" t="s">
        <v>97</v>
      </c>
      <c r="P11038" s="10">
        <v>2010</v>
      </c>
      <c r="Q11038" s="12">
        <v>41176</v>
      </c>
      <c r="R11038" s="12">
        <v>41176</v>
      </c>
    </row>
    <row r="11039" spans="1:18" x14ac:dyDescent="0.25">
      <c r="A11039" s="7" t="s">
        <v>39555</v>
      </c>
      <c r="B11039" s="7" t="s">
        <v>39556</v>
      </c>
      <c r="C11039" s="7" t="s">
        <v>39557</v>
      </c>
      <c r="D11039" s="7" t="s">
        <v>296</v>
      </c>
      <c r="E11039" s="8" t="s">
        <v>297</v>
      </c>
      <c r="F11039" s="8">
        <v>16250000</v>
      </c>
      <c r="G11039" s="7" t="s">
        <v>35</v>
      </c>
      <c r="H11039" s="7" t="s">
        <v>24</v>
      </c>
      <c r="I11039" s="9" t="s">
        <v>36</v>
      </c>
      <c r="J11039" s="7" t="s">
        <v>181</v>
      </c>
      <c r="K11039" s="10" t="s">
        <v>3663</v>
      </c>
      <c r="L11039" s="7">
        <v>2</v>
      </c>
      <c r="M11039" s="11">
        <v>39083</v>
      </c>
      <c r="N11039" s="7" t="s">
        <v>88</v>
      </c>
      <c r="O11039" s="7" t="s">
        <v>89</v>
      </c>
      <c r="P11039" s="10">
        <v>2007</v>
      </c>
      <c r="Q11039" s="12">
        <v>40624</v>
      </c>
      <c r="R11039" s="12">
        <v>41546</v>
      </c>
    </row>
    <row r="11040" spans="1:18" x14ac:dyDescent="0.25">
      <c r="A11040" s="7" t="s">
        <v>39558</v>
      </c>
      <c r="B11040" s="7" t="s">
        <v>39559</v>
      </c>
      <c r="C11040" s="7" t="s">
        <v>39560</v>
      </c>
      <c r="D11040" s="7" t="s">
        <v>39561</v>
      </c>
      <c r="E11040" s="8" t="s">
        <v>4413</v>
      </c>
      <c r="F11040" s="8">
        <v>4150000</v>
      </c>
      <c r="G11040" s="7" t="s">
        <v>35</v>
      </c>
      <c r="H11040" s="7" t="s">
        <v>24</v>
      </c>
      <c r="I11040" s="9" t="s">
        <v>36</v>
      </c>
      <c r="J11040" s="7" t="s">
        <v>181</v>
      </c>
      <c r="K11040" s="10" t="s">
        <v>794</v>
      </c>
      <c r="L11040" s="7">
        <v>2</v>
      </c>
      <c r="M11040" s="11">
        <v>40817</v>
      </c>
      <c r="N11040" s="7" t="s">
        <v>73</v>
      </c>
      <c r="O11040" s="7" t="s">
        <v>74</v>
      </c>
      <c r="P11040" s="10">
        <v>2011</v>
      </c>
      <c r="Q11040" s="12">
        <v>41060</v>
      </c>
      <c r="R11040" s="12">
        <v>41618</v>
      </c>
    </row>
    <row r="11041" spans="1:18" x14ac:dyDescent="0.25">
      <c r="A11041" s="7" t="s">
        <v>39562</v>
      </c>
      <c r="B11041" s="7" t="s">
        <v>39563</v>
      </c>
      <c r="C11041" s="7" t="s">
        <v>39564</v>
      </c>
      <c r="D11041" s="7" t="s">
        <v>227</v>
      </c>
      <c r="E11041" s="8" t="s">
        <v>228</v>
      </c>
      <c r="F11041" s="8">
        <v>5500000</v>
      </c>
      <c r="G11041" s="7" t="s">
        <v>35</v>
      </c>
      <c r="H11041" s="7" t="s">
        <v>626</v>
      </c>
      <c r="I11041" s="9"/>
      <c r="J11041" s="7" t="s">
        <v>1398</v>
      </c>
      <c r="K11041" s="10" t="s">
        <v>1398</v>
      </c>
      <c r="L11041" s="7">
        <v>2</v>
      </c>
      <c r="M11041" s="11">
        <v>40188</v>
      </c>
      <c r="N11041" s="7" t="s">
        <v>96</v>
      </c>
      <c r="O11041" s="7" t="s">
        <v>97</v>
      </c>
      <c r="P11041" s="10">
        <v>2010</v>
      </c>
      <c r="Q11041" s="12">
        <v>40844</v>
      </c>
      <c r="R11041" s="12">
        <v>41395</v>
      </c>
    </row>
    <row r="11042" spans="1:18" x14ac:dyDescent="0.25">
      <c r="A11042" s="7" t="s">
        <v>39565</v>
      </c>
      <c r="B11042" s="7" t="s">
        <v>39566</v>
      </c>
      <c r="C11042" s="7" t="s">
        <v>39567</v>
      </c>
      <c r="D11042" s="7" t="s">
        <v>39568</v>
      </c>
      <c r="E11042" s="8" t="s">
        <v>69</v>
      </c>
      <c r="F11042" s="8">
        <v>3104714</v>
      </c>
      <c r="G11042" s="7" t="s">
        <v>35</v>
      </c>
      <c r="H11042" s="7" t="s">
        <v>24</v>
      </c>
      <c r="I11042" s="9" t="s">
        <v>2095</v>
      </c>
      <c r="J11042" s="7" t="s">
        <v>2314</v>
      </c>
      <c r="K11042" s="10" t="s">
        <v>2314</v>
      </c>
      <c r="L11042" s="7">
        <v>6</v>
      </c>
      <c r="M11042" s="11">
        <v>39814</v>
      </c>
      <c r="N11042" s="7" t="s">
        <v>171</v>
      </c>
      <c r="O11042" s="7" t="s">
        <v>172</v>
      </c>
      <c r="P11042" s="10">
        <v>2009</v>
      </c>
      <c r="Q11042" s="12">
        <v>40226</v>
      </c>
      <c r="R11042" s="12">
        <v>41690</v>
      </c>
    </row>
    <row r="11043" spans="1:18" x14ac:dyDescent="0.25">
      <c r="A11043" s="7" t="s">
        <v>39569</v>
      </c>
      <c r="B11043" s="7" t="s">
        <v>39570</v>
      </c>
      <c r="C11043" s="7" t="s">
        <v>39571</v>
      </c>
      <c r="D11043" s="7" t="s">
        <v>39572</v>
      </c>
      <c r="E11043" s="8" t="s">
        <v>69</v>
      </c>
      <c r="F11043" s="8">
        <v>1299000</v>
      </c>
      <c r="G11043" s="7" t="s">
        <v>35</v>
      </c>
      <c r="H11043" s="7" t="s">
        <v>196</v>
      </c>
      <c r="I11043" s="9"/>
      <c r="J11043" s="7" t="s">
        <v>1256</v>
      </c>
      <c r="K11043" s="10" t="s">
        <v>1257</v>
      </c>
      <c r="L11043" s="7">
        <v>1</v>
      </c>
      <c r="M11043" s="11">
        <v>37987</v>
      </c>
      <c r="N11043" s="7" t="s">
        <v>424</v>
      </c>
      <c r="O11043" s="7" t="s">
        <v>425</v>
      </c>
      <c r="P11043" s="10">
        <v>2004</v>
      </c>
      <c r="Q11043" s="12">
        <v>39839</v>
      </c>
      <c r="R11043" s="12">
        <v>39839</v>
      </c>
    </row>
    <row r="11044" spans="1:18" x14ac:dyDescent="0.25">
      <c r="A11044" s="7" t="s">
        <v>39573</v>
      </c>
      <c r="B11044" s="7" t="s">
        <v>39574</v>
      </c>
      <c r="C11044" s="7" t="s">
        <v>39575</v>
      </c>
      <c r="D11044" s="7" t="s">
        <v>39576</v>
      </c>
      <c r="E11044" s="8" t="s">
        <v>1732</v>
      </c>
      <c r="F11044" s="8">
        <v>2236501</v>
      </c>
      <c r="G11044" s="7" t="s">
        <v>35</v>
      </c>
      <c r="H11044" s="7" t="s">
        <v>24</v>
      </c>
      <c r="I11044" s="9" t="s">
        <v>1166</v>
      </c>
      <c r="J11044" s="7" t="s">
        <v>1167</v>
      </c>
      <c r="K11044" s="10" t="s">
        <v>39577</v>
      </c>
      <c r="L11044" s="7">
        <v>1</v>
      </c>
      <c r="Q11044" s="12">
        <v>41199</v>
      </c>
      <c r="R11044" s="12">
        <v>41199</v>
      </c>
    </row>
    <row r="11045" spans="1:18" x14ac:dyDescent="0.25">
      <c r="A11045" s="7" t="s">
        <v>39578</v>
      </c>
      <c r="B11045" s="7" t="s">
        <v>39579</v>
      </c>
      <c r="C11045" s="7" t="s">
        <v>39580</v>
      </c>
      <c r="D11045" s="7" t="s">
        <v>1295</v>
      </c>
      <c r="E11045" s="8" t="s">
        <v>1296</v>
      </c>
      <c r="F11045" s="8">
        <v>57100000</v>
      </c>
      <c r="G11045" s="7" t="s">
        <v>23</v>
      </c>
      <c r="H11045" s="7" t="s">
        <v>24</v>
      </c>
      <c r="I11045" s="9" t="s">
        <v>36</v>
      </c>
      <c r="J11045" s="7" t="s">
        <v>942</v>
      </c>
      <c r="K11045" s="10" t="s">
        <v>9990</v>
      </c>
      <c r="L11045" s="7">
        <v>3</v>
      </c>
      <c r="M11045" s="11">
        <v>37622</v>
      </c>
      <c r="N11045" s="7" t="s">
        <v>814</v>
      </c>
      <c r="O11045" s="7" t="s">
        <v>815</v>
      </c>
      <c r="P11045" s="10">
        <v>2003</v>
      </c>
      <c r="Q11045" s="12">
        <v>38474</v>
      </c>
      <c r="R11045" s="12">
        <v>39616</v>
      </c>
    </row>
    <row r="11046" spans="1:18" x14ac:dyDescent="0.25">
      <c r="A11046" s="7" t="s">
        <v>39581</v>
      </c>
      <c r="B11046" s="7" t="s">
        <v>39582</v>
      </c>
      <c r="C11046" s="7" t="s">
        <v>39583</v>
      </c>
      <c r="D11046" s="7" t="s">
        <v>39584</v>
      </c>
      <c r="E11046" s="8" t="s">
        <v>12286</v>
      </c>
      <c r="F11046" s="8">
        <v>1600000</v>
      </c>
      <c r="G11046" s="7" t="s">
        <v>35</v>
      </c>
      <c r="H11046" s="7" t="s">
        <v>24</v>
      </c>
      <c r="I11046" s="9" t="s">
        <v>2740</v>
      </c>
      <c r="J11046" s="7" t="s">
        <v>2741</v>
      </c>
      <c r="K11046" s="10" t="s">
        <v>2742</v>
      </c>
      <c r="L11046" s="7">
        <v>2</v>
      </c>
      <c r="M11046" s="11">
        <v>39387</v>
      </c>
      <c r="N11046" s="7" t="s">
        <v>1409</v>
      </c>
      <c r="O11046" s="7" t="s">
        <v>1361</v>
      </c>
      <c r="P11046" s="10">
        <v>2007</v>
      </c>
      <c r="Q11046" s="12">
        <v>39448</v>
      </c>
      <c r="R11046" s="12">
        <v>40269</v>
      </c>
    </row>
    <row r="11047" spans="1:18" x14ac:dyDescent="0.25">
      <c r="A11047" s="7" t="s">
        <v>39585</v>
      </c>
      <c r="B11047" s="7" t="s">
        <v>39586</v>
      </c>
      <c r="C11047" s="7" t="s">
        <v>39587</v>
      </c>
      <c r="D11047" s="7" t="s">
        <v>78</v>
      </c>
      <c r="E11047" s="8" t="s">
        <v>79</v>
      </c>
      <c r="F11047" s="8">
        <v>86545843</v>
      </c>
      <c r="G11047" s="7" t="s">
        <v>35</v>
      </c>
      <c r="H11047" s="7" t="s">
        <v>24</v>
      </c>
      <c r="I11047" s="9" t="s">
        <v>782</v>
      </c>
      <c r="J11047" s="7" t="s">
        <v>783</v>
      </c>
      <c r="K11047" s="10" t="s">
        <v>3296</v>
      </c>
      <c r="L11047" s="7">
        <v>6</v>
      </c>
      <c r="M11047" s="11">
        <v>37257</v>
      </c>
      <c r="N11047" s="7" t="s">
        <v>527</v>
      </c>
      <c r="O11047" s="7" t="s">
        <v>528</v>
      </c>
      <c r="P11047" s="10">
        <v>2002</v>
      </c>
      <c r="Q11047" s="12">
        <v>40102</v>
      </c>
      <c r="R11047" s="12">
        <v>41852</v>
      </c>
    </row>
    <row r="11048" spans="1:18" x14ac:dyDescent="0.25">
      <c r="A11048" s="7" t="s">
        <v>39588</v>
      </c>
      <c r="B11048" s="7" t="s">
        <v>39589</v>
      </c>
      <c r="C11048" s="7" t="s">
        <v>39590</v>
      </c>
      <c r="D11048" s="7" t="s">
        <v>39591</v>
      </c>
      <c r="E11048" s="8" t="s">
        <v>756</v>
      </c>
      <c r="F11048" s="8">
        <v>779689</v>
      </c>
      <c r="G11048" s="7" t="s">
        <v>35</v>
      </c>
      <c r="H11048" s="7" t="s">
        <v>52</v>
      </c>
      <c r="I11048" s="9"/>
      <c r="J11048" s="7" t="s">
        <v>53</v>
      </c>
      <c r="K11048" s="10" t="s">
        <v>53</v>
      </c>
      <c r="L11048" s="7">
        <v>1</v>
      </c>
      <c r="M11048" s="11">
        <v>41568</v>
      </c>
      <c r="N11048" s="7" t="s">
        <v>1602</v>
      </c>
      <c r="O11048" s="7" t="s">
        <v>140</v>
      </c>
      <c r="P11048" s="10">
        <v>2013</v>
      </c>
      <c r="Q11048" s="12">
        <v>41911</v>
      </c>
      <c r="R11048" s="12">
        <v>41911</v>
      </c>
    </row>
    <row r="11049" spans="1:18" x14ac:dyDescent="0.25">
      <c r="A11049" s="7" t="s">
        <v>39592</v>
      </c>
      <c r="B11049" s="7" t="s">
        <v>39593</v>
      </c>
      <c r="C11049" s="7" t="s">
        <v>39594</v>
      </c>
      <c r="D11049" s="7" t="s">
        <v>78</v>
      </c>
      <c r="E11049" s="8" t="s">
        <v>79</v>
      </c>
      <c r="F11049" s="8">
        <v>0</v>
      </c>
      <c r="G11049" s="7" t="s">
        <v>35</v>
      </c>
      <c r="H11049" s="7" t="s">
        <v>24</v>
      </c>
      <c r="I11049" s="9" t="s">
        <v>25</v>
      </c>
      <c r="J11049" s="7" t="s">
        <v>26</v>
      </c>
      <c r="K11049" s="10" t="s">
        <v>4479</v>
      </c>
      <c r="L11049" s="7">
        <v>1</v>
      </c>
      <c r="M11049" s="11">
        <v>39845</v>
      </c>
      <c r="N11049" s="7" t="s">
        <v>690</v>
      </c>
      <c r="O11049" s="7" t="s">
        <v>172</v>
      </c>
      <c r="P11049" s="10">
        <v>2009</v>
      </c>
      <c r="Q11049" s="12">
        <v>40269</v>
      </c>
      <c r="R11049" s="12">
        <v>40269</v>
      </c>
    </row>
    <row r="11050" spans="1:18" x14ac:dyDescent="0.25">
      <c r="A11050" s="7" t="s">
        <v>39595</v>
      </c>
      <c r="B11050" s="7" t="s">
        <v>39596</v>
      </c>
      <c r="C11050" s="7" t="s">
        <v>39597</v>
      </c>
      <c r="D11050" s="7" t="s">
        <v>78</v>
      </c>
      <c r="E11050" s="8" t="s">
        <v>79</v>
      </c>
      <c r="F11050" s="8">
        <v>4300000</v>
      </c>
      <c r="G11050" s="7" t="s">
        <v>35</v>
      </c>
      <c r="H11050" s="7" t="s">
        <v>81</v>
      </c>
      <c r="I11050" s="9"/>
      <c r="J11050" s="7" t="s">
        <v>82</v>
      </c>
      <c r="K11050" s="10" t="s">
        <v>82</v>
      </c>
      <c r="L11050" s="7">
        <v>1</v>
      </c>
      <c r="M11050" s="11">
        <v>40330</v>
      </c>
      <c r="N11050" s="7" t="s">
        <v>1109</v>
      </c>
      <c r="O11050" s="7" t="s">
        <v>1110</v>
      </c>
      <c r="P11050" s="10">
        <v>2010</v>
      </c>
      <c r="Q11050" s="12">
        <v>39602</v>
      </c>
      <c r="R11050" s="12">
        <v>39602</v>
      </c>
    </row>
    <row r="11051" spans="1:18" x14ac:dyDescent="0.25">
      <c r="A11051" s="7" t="s">
        <v>39598</v>
      </c>
      <c r="B11051" s="7" t="s">
        <v>39599</v>
      </c>
      <c r="C11051" s="7" t="s">
        <v>39600</v>
      </c>
      <c r="D11051" s="7" t="s">
        <v>296</v>
      </c>
      <c r="E11051" s="8" t="s">
        <v>297</v>
      </c>
      <c r="F11051" s="8">
        <v>1200000</v>
      </c>
      <c r="G11051" s="7" t="s">
        <v>35</v>
      </c>
      <c r="H11051" s="7" t="s">
        <v>24</v>
      </c>
      <c r="I11051" s="9" t="s">
        <v>281</v>
      </c>
      <c r="J11051" s="7" t="s">
        <v>282</v>
      </c>
      <c r="K11051" s="10" t="s">
        <v>346</v>
      </c>
      <c r="L11051" s="7">
        <v>1</v>
      </c>
      <c r="M11051" s="11">
        <v>39625</v>
      </c>
      <c r="N11051" s="7" t="s">
        <v>495</v>
      </c>
      <c r="O11051" s="7" t="s">
        <v>496</v>
      </c>
      <c r="P11051" s="10">
        <v>2008</v>
      </c>
      <c r="Q11051" s="12">
        <v>40756</v>
      </c>
      <c r="R11051" s="12">
        <v>40756</v>
      </c>
    </row>
    <row r="11052" spans="1:18" x14ac:dyDescent="0.25">
      <c r="A11052" s="7" t="s">
        <v>39601</v>
      </c>
      <c r="B11052" s="7" t="s">
        <v>39602</v>
      </c>
      <c r="C11052" s="7" t="s">
        <v>39603</v>
      </c>
      <c r="D11052" s="7" t="s">
        <v>719</v>
      </c>
      <c r="E11052" s="8" t="s">
        <v>720</v>
      </c>
      <c r="F11052" s="8">
        <v>8880000</v>
      </c>
      <c r="G11052" s="7" t="s">
        <v>35</v>
      </c>
      <c r="H11052" s="7" t="s">
        <v>52</v>
      </c>
      <c r="I11052" s="9"/>
      <c r="J11052" s="7" t="s">
        <v>9697</v>
      </c>
      <c r="L11052" s="7">
        <v>1</v>
      </c>
      <c r="M11052" s="11">
        <v>32143</v>
      </c>
      <c r="N11052" s="7" t="s">
        <v>2509</v>
      </c>
      <c r="O11052" s="7" t="s">
        <v>2510</v>
      </c>
      <c r="P11052" s="10">
        <v>1988</v>
      </c>
      <c r="Q11052" s="12">
        <v>39031</v>
      </c>
      <c r="R11052" s="12">
        <v>39031</v>
      </c>
    </row>
    <row r="11053" spans="1:18" x14ac:dyDescent="0.25">
      <c r="A11053" s="7" t="s">
        <v>39604</v>
      </c>
      <c r="B11053" s="7" t="s">
        <v>39605</v>
      </c>
      <c r="C11053" s="7" t="s">
        <v>39606</v>
      </c>
      <c r="D11053" s="7" t="s">
        <v>39607</v>
      </c>
      <c r="E11053" s="8" t="s">
        <v>297</v>
      </c>
      <c r="F11053" s="8">
        <v>36750000</v>
      </c>
      <c r="G11053" s="7" t="s">
        <v>35</v>
      </c>
      <c r="H11053" s="7" t="s">
        <v>24</v>
      </c>
      <c r="I11053" s="9" t="s">
        <v>36</v>
      </c>
      <c r="J11053" s="7" t="s">
        <v>181</v>
      </c>
      <c r="K11053" s="10" t="s">
        <v>182</v>
      </c>
      <c r="L11053" s="7">
        <v>4</v>
      </c>
      <c r="M11053" s="11">
        <v>40057</v>
      </c>
      <c r="N11053" s="7" t="s">
        <v>1265</v>
      </c>
      <c r="O11053" s="7" t="s">
        <v>267</v>
      </c>
      <c r="P11053" s="10">
        <v>2009</v>
      </c>
      <c r="Q11053" s="12">
        <v>40283</v>
      </c>
      <c r="R11053" s="12">
        <v>41625</v>
      </c>
    </row>
    <row r="11054" spans="1:18" x14ac:dyDescent="0.25">
      <c r="A11054" s="7" t="s">
        <v>39608</v>
      </c>
      <c r="B11054" s="7" t="s">
        <v>39609</v>
      </c>
      <c r="C11054" s="7" t="s">
        <v>39610</v>
      </c>
      <c r="D11054" s="7" t="s">
        <v>39611</v>
      </c>
      <c r="E11054" s="8" t="s">
        <v>7872</v>
      </c>
      <c r="F11054" s="8">
        <v>0</v>
      </c>
      <c r="G11054" s="7" t="s">
        <v>35</v>
      </c>
      <c r="H11054" s="7" t="s">
        <v>24</v>
      </c>
      <c r="I11054" s="9" t="s">
        <v>70</v>
      </c>
      <c r="J11054" s="7" t="s">
        <v>3037</v>
      </c>
      <c r="K11054" s="10" t="s">
        <v>26860</v>
      </c>
      <c r="L11054" s="7">
        <v>1</v>
      </c>
      <c r="M11054" s="11">
        <v>35796</v>
      </c>
      <c r="N11054" s="7" t="s">
        <v>674</v>
      </c>
      <c r="O11054" s="7" t="s">
        <v>675</v>
      </c>
      <c r="P11054" s="10">
        <v>1998</v>
      </c>
      <c r="Q11054" s="12">
        <v>41675</v>
      </c>
      <c r="R11054" s="12">
        <v>41675</v>
      </c>
    </row>
    <row r="11055" spans="1:18" x14ac:dyDescent="0.25">
      <c r="A11055" s="7" t="s">
        <v>39612</v>
      </c>
      <c r="B11055" s="7" t="s">
        <v>39613</v>
      </c>
      <c r="C11055" s="7" t="s">
        <v>39614</v>
      </c>
      <c r="D11055" s="7" t="s">
        <v>227</v>
      </c>
      <c r="E11055" s="8" t="s">
        <v>228</v>
      </c>
      <c r="F11055" s="8">
        <v>49566000</v>
      </c>
      <c r="G11055" s="7" t="s">
        <v>35</v>
      </c>
      <c r="H11055" s="7" t="s">
        <v>24</v>
      </c>
      <c r="I11055" s="9" t="s">
        <v>25</v>
      </c>
      <c r="J11055" s="7" t="s">
        <v>26</v>
      </c>
      <c r="K11055" s="10" t="s">
        <v>27</v>
      </c>
      <c r="L11055" s="7">
        <v>4</v>
      </c>
      <c r="M11055" s="11">
        <v>39814</v>
      </c>
      <c r="N11055" s="7" t="s">
        <v>171</v>
      </c>
      <c r="O11055" s="7" t="s">
        <v>172</v>
      </c>
      <c r="P11055" s="10">
        <v>2009</v>
      </c>
      <c r="Q11055" s="12">
        <v>40407</v>
      </c>
      <c r="R11055" s="12">
        <v>41437</v>
      </c>
    </row>
    <row r="11056" spans="1:18" x14ac:dyDescent="0.25">
      <c r="A11056" s="7" t="s">
        <v>39615</v>
      </c>
      <c r="B11056" s="7" t="s">
        <v>39616</v>
      </c>
      <c r="C11056" s="7" t="s">
        <v>39617</v>
      </c>
      <c r="D11056" s="7" t="s">
        <v>296</v>
      </c>
      <c r="E11056" s="8" t="s">
        <v>297</v>
      </c>
      <c r="F11056" s="8">
        <v>695178</v>
      </c>
      <c r="G11056" s="7" t="s">
        <v>35</v>
      </c>
      <c r="H11056" s="7" t="s">
        <v>12252</v>
      </c>
      <c r="I11056" s="9"/>
      <c r="J11056" s="7" t="s">
        <v>33768</v>
      </c>
      <c r="K11056" s="10" t="s">
        <v>33768</v>
      </c>
      <c r="L11056" s="7">
        <v>2</v>
      </c>
      <c r="M11056" s="11">
        <v>41275</v>
      </c>
      <c r="N11056" s="7" t="s">
        <v>146</v>
      </c>
      <c r="O11056" s="7" t="s">
        <v>147</v>
      </c>
      <c r="P11056" s="10">
        <v>2013</v>
      </c>
      <c r="Q11056" s="12">
        <v>41518</v>
      </c>
      <c r="R11056" s="12">
        <v>41676</v>
      </c>
    </row>
    <row r="11057" spans="1:18" x14ac:dyDescent="0.25">
      <c r="A11057" s="7" t="s">
        <v>39618</v>
      </c>
      <c r="B11057" s="7" t="s">
        <v>39619</v>
      </c>
      <c r="C11057" s="7" t="s">
        <v>39620</v>
      </c>
      <c r="D11057" s="7" t="s">
        <v>68</v>
      </c>
      <c r="E11057" s="8" t="s">
        <v>69</v>
      </c>
      <c r="F11057" s="8">
        <v>1255000</v>
      </c>
      <c r="G11057" s="7" t="s">
        <v>35</v>
      </c>
      <c r="H11057" s="7" t="s">
        <v>24</v>
      </c>
      <c r="I11057" s="9" t="s">
        <v>129</v>
      </c>
      <c r="J11057" s="7" t="s">
        <v>130</v>
      </c>
      <c r="K11057" s="10" t="s">
        <v>19265</v>
      </c>
      <c r="L11057" s="7">
        <v>2</v>
      </c>
      <c r="M11057" s="11">
        <v>36161</v>
      </c>
      <c r="N11057" s="7" t="s">
        <v>1066</v>
      </c>
      <c r="O11057" s="7" t="s">
        <v>1067</v>
      </c>
      <c r="P11057" s="10">
        <v>1999</v>
      </c>
      <c r="Q11057" s="12">
        <v>39826</v>
      </c>
      <c r="R11057" s="12">
        <v>40787</v>
      </c>
    </row>
    <row r="11058" spans="1:18" x14ac:dyDescent="0.25">
      <c r="A11058" s="7" t="s">
        <v>39621</v>
      </c>
      <c r="B11058" s="7" t="s">
        <v>39622</v>
      </c>
      <c r="C11058" s="7" t="s">
        <v>39623</v>
      </c>
      <c r="D11058" s="7" t="s">
        <v>227</v>
      </c>
      <c r="E11058" s="8" t="s">
        <v>228</v>
      </c>
      <c r="F11058" s="8">
        <v>750000</v>
      </c>
      <c r="G11058" s="7" t="s">
        <v>35</v>
      </c>
      <c r="H11058" s="7" t="s">
        <v>24</v>
      </c>
      <c r="I11058" s="9" t="s">
        <v>70</v>
      </c>
      <c r="J11058" s="7" t="s">
        <v>576</v>
      </c>
      <c r="K11058" s="10" t="s">
        <v>576</v>
      </c>
      <c r="L11058" s="7">
        <v>1</v>
      </c>
      <c r="M11058" s="11">
        <v>38353</v>
      </c>
      <c r="N11058" s="7" t="s">
        <v>435</v>
      </c>
      <c r="O11058" s="7" t="s">
        <v>436</v>
      </c>
      <c r="P11058" s="10">
        <v>2005</v>
      </c>
      <c r="Q11058" s="12">
        <v>40192</v>
      </c>
      <c r="R11058" s="12">
        <v>40192</v>
      </c>
    </row>
    <row r="11059" spans="1:18" x14ac:dyDescent="0.25">
      <c r="A11059" s="7" t="s">
        <v>39624</v>
      </c>
      <c r="B11059" s="7" t="s">
        <v>39625</v>
      </c>
      <c r="C11059" s="7" t="s">
        <v>39626</v>
      </c>
      <c r="D11059" s="7" t="s">
        <v>625</v>
      </c>
      <c r="E11059" s="8" t="s">
        <v>323</v>
      </c>
      <c r="F11059" s="8">
        <v>25000000</v>
      </c>
      <c r="G11059" s="7" t="s">
        <v>35</v>
      </c>
      <c r="H11059" s="7" t="s">
        <v>205</v>
      </c>
      <c r="I11059" s="9"/>
      <c r="J11059" s="7" t="s">
        <v>206</v>
      </c>
      <c r="K11059" s="10" t="s">
        <v>206</v>
      </c>
      <c r="L11059" s="7">
        <v>1</v>
      </c>
      <c r="M11059" s="11">
        <v>37288</v>
      </c>
      <c r="N11059" s="7" t="s">
        <v>25200</v>
      </c>
      <c r="O11059" s="7" t="s">
        <v>528</v>
      </c>
      <c r="P11059" s="10">
        <v>2002</v>
      </c>
      <c r="Q11059" s="12">
        <v>38866</v>
      </c>
      <c r="R11059" s="12">
        <v>38866</v>
      </c>
    </row>
    <row r="11060" spans="1:18" x14ac:dyDescent="0.25">
      <c r="A11060" s="7" t="s">
        <v>39627</v>
      </c>
      <c r="B11060" s="7" t="s">
        <v>39628</v>
      </c>
      <c r="C11060" s="7" t="s">
        <v>39629</v>
      </c>
      <c r="D11060" s="7" t="s">
        <v>68</v>
      </c>
      <c r="E11060" s="8" t="s">
        <v>69</v>
      </c>
      <c r="F11060" s="8">
        <v>2650000</v>
      </c>
      <c r="G11060" s="7" t="s">
        <v>35</v>
      </c>
      <c r="H11060" s="7" t="s">
        <v>176</v>
      </c>
      <c r="I11060" s="9"/>
      <c r="J11060" s="7" t="s">
        <v>177</v>
      </c>
      <c r="K11060" s="10" t="s">
        <v>177</v>
      </c>
      <c r="L11060" s="7">
        <v>1</v>
      </c>
      <c r="M11060" s="11">
        <v>36161</v>
      </c>
      <c r="N11060" s="7" t="s">
        <v>1066</v>
      </c>
      <c r="O11060" s="7" t="s">
        <v>1067</v>
      </c>
      <c r="P11060" s="10">
        <v>1999</v>
      </c>
      <c r="Q11060" s="12">
        <v>39022</v>
      </c>
      <c r="R11060" s="12">
        <v>39022</v>
      </c>
    </row>
    <row r="11061" spans="1:18" x14ac:dyDescent="0.25">
      <c r="A11061" s="7" t="s">
        <v>39630</v>
      </c>
      <c r="B11061" s="7" t="s">
        <v>39631</v>
      </c>
      <c r="C11061" s="7" t="s">
        <v>39632</v>
      </c>
      <c r="D11061" s="7" t="s">
        <v>854</v>
      </c>
      <c r="E11061" s="8" t="s">
        <v>69</v>
      </c>
      <c r="F11061" s="8">
        <v>0</v>
      </c>
      <c r="G11061" s="7" t="s">
        <v>35</v>
      </c>
      <c r="H11061" s="7" t="s">
        <v>24</v>
      </c>
      <c r="I11061" s="9" t="s">
        <v>25</v>
      </c>
      <c r="J11061" s="7" t="s">
        <v>26</v>
      </c>
      <c r="K11061" s="10" t="s">
        <v>27</v>
      </c>
      <c r="L11061" s="7">
        <v>1</v>
      </c>
      <c r="M11061" s="11">
        <v>40909</v>
      </c>
      <c r="N11061" s="7" t="s">
        <v>111</v>
      </c>
      <c r="O11061" s="7" t="s">
        <v>112</v>
      </c>
      <c r="P11061" s="10">
        <v>2012</v>
      </c>
      <c r="Q11061" s="12">
        <v>41122</v>
      </c>
      <c r="R11061" s="12">
        <v>41122</v>
      </c>
    </row>
    <row r="11062" spans="1:18" x14ac:dyDescent="0.25">
      <c r="A11062" s="7" t="s">
        <v>39633</v>
      </c>
      <c r="B11062" s="7" t="s">
        <v>39634</v>
      </c>
      <c r="C11062" s="7" t="s">
        <v>39635</v>
      </c>
      <c r="D11062" s="7" t="s">
        <v>296</v>
      </c>
      <c r="E11062" s="8" t="s">
        <v>297</v>
      </c>
      <c r="F11062" s="8">
        <v>6300000</v>
      </c>
      <c r="G11062" s="7" t="s">
        <v>23</v>
      </c>
      <c r="H11062" s="7" t="s">
        <v>52</v>
      </c>
      <c r="I11062" s="9"/>
      <c r="J11062" s="7" t="s">
        <v>53</v>
      </c>
      <c r="K11062" s="10" t="s">
        <v>346</v>
      </c>
      <c r="L11062" s="7">
        <v>5</v>
      </c>
      <c r="M11062" s="11">
        <v>36892</v>
      </c>
      <c r="N11062" s="7" t="s">
        <v>154</v>
      </c>
      <c r="O11062" s="7" t="s">
        <v>155</v>
      </c>
      <c r="P11062" s="10">
        <v>2001</v>
      </c>
      <c r="Q11062" s="12">
        <v>37834</v>
      </c>
      <c r="R11062" s="12">
        <v>39071</v>
      </c>
    </row>
    <row r="11063" spans="1:18" x14ac:dyDescent="0.25">
      <c r="A11063" s="7" t="s">
        <v>39636</v>
      </c>
      <c r="B11063" s="7" t="s">
        <v>39637</v>
      </c>
      <c r="C11063" s="7" t="s">
        <v>39638</v>
      </c>
      <c r="D11063" s="7" t="s">
        <v>39639</v>
      </c>
      <c r="E11063" s="8" t="s">
        <v>655</v>
      </c>
      <c r="F11063" s="8">
        <v>2000000</v>
      </c>
      <c r="G11063" s="7" t="s">
        <v>35</v>
      </c>
      <c r="H11063" s="7" t="s">
        <v>24</v>
      </c>
      <c r="I11063" s="9" t="s">
        <v>36</v>
      </c>
      <c r="J11063" s="7" t="s">
        <v>181</v>
      </c>
      <c r="K11063" s="10" t="s">
        <v>1537</v>
      </c>
      <c r="L11063" s="7">
        <v>1</v>
      </c>
      <c r="M11063" s="11">
        <v>41000</v>
      </c>
      <c r="N11063" s="7" t="s">
        <v>820</v>
      </c>
      <c r="O11063" s="7" t="s">
        <v>29</v>
      </c>
      <c r="P11063" s="10">
        <v>2012</v>
      </c>
      <c r="Q11063" s="12">
        <v>41876</v>
      </c>
      <c r="R11063" s="12">
        <v>41876</v>
      </c>
    </row>
    <row r="11064" spans="1:18" x14ac:dyDescent="0.25">
      <c r="A11064" s="7" t="s">
        <v>39640</v>
      </c>
      <c r="B11064" s="7" t="s">
        <v>39641</v>
      </c>
      <c r="C11064" s="7" t="s">
        <v>39642</v>
      </c>
      <c r="D11064" s="7" t="s">
        <v>68</v>
      </c>
      <c r="E11064" s="8" t="s">
        <v>69</v>
      </c>
      <c r="F11064" s="8">
        <v>1048000</v>
      </c>
      <c r="G11064" s="7" t="s">
        <v>35</v>
      </c>
      <c r="H11064" s="7" t="s">
        <v>24</v>
      </c>
      <c r="I11064" s="9" t="s">
        <v>620</v>
      </c>
      <c r="J11064" s="7" t="s">
        <v>621</v>
      </c>
      <c r="K11064" s="10" t="s">
        <v>6054</v>
      </c>
      <c r="L11064" s="7">
        <v>1</v>
      </c>
      <c r="M11064" s="11">
        <v>38353</v>
      </c>
      <c r="N11064" s="7" t="s">
        <v>435</v>
      </c>
      <c r="O11064" s="7" t="s">
        <v>436</v>
      </c>
      <c r="P11064" s="10">
        <v>2005</v>
      </c>
      <c r="Q11064" s="12">
        <v>40847</v>
      </c>
      <c r="R11064" s="12">
        <v>40847</v>
      </c>
    </row>
    <row r="11065" spans="1:18" x14ac:dyDescent="0.25">
      <c r="A11065" s="7" t="s">
        <v>39643</v>
      </c>
      <c r="B11065" s="7" t="s">
        <v>39644</v>
      </c>
      <c r="C11065" s="7" t="s">
        <v>39645</v>
      </c>
      <c r="D11065" s="7" t="s">
        <v>39646</v>
      </c>
      <c r="E11065" s="8" t="s">
        <v>228</v>
      </c>
      <c r="F11065" s="8">
        <v>1700000</v>
      </c>
      <c r="G11065" s="7" t="s">
        <v>23</v>
      </c>
      <c r="H11065" s="7" t="s">
        <v>24</v>
      </c>
      <c r="I11065" s="9" t="s">
        <v>36</v>
      </c>
      <c r="J11065" s="7" t="s">
        <v>181</v>
      </c>
      <c r="K11065" s="10" t="s">
        <v>182</v>
      </c>
      <c r="L11065" s="7">
        <v>1</v>
      </c>
      <c r="M11065" s="11">
        <v>41275</v>
      </c>
      <c r="N11065" s="7" t="s">
        <v>146</v>
      </c>
      <c r="O11065" s="7" t="s">
        <v>147</v>
      </c>
      <c r="P11065" s="10">
        <v>2013</v>
      </c>
      <c r="Q11065" s="12">
        <v>41275</v>
      </c>
      <c r="R11065" s="12">
        <v>41275</v>
      </c>
    </row>
    <row r="11066" spans="1:18" x14ac:dyDescent="0.25">
      <c r="A11066" s="7" t="s">
        <v>39647</v>
      </c>
      <c r="B11066" s="7" t="s">
        <v>39648</v>
      </c>
      <c r="C11066" s="7" t="s">
        <v>39649</v>
      </c>
      <c r="D11066" s="7" t="s">
        <v>39650</v>
      </c>
      <c r="E11066" s="8" t="s">
        <v>7463</v>
      </c>
      <c r="F11066" s="8">
        <v>40000</v>
      </c>
      <c r="G11066" s="7" t="s">
        <v>35</v>
      </c>
      <c r="H11066" s="7" t="s">
        <v>108</v>
      </c>
      <c r="I11066" s="9"/>
      <c r="J11066" s="7" t="s">
        <v>109</v>
      </c>
      <c r="K11066" s="10" t="s">
        <v>109</v>
      </c>
      <c r="L11066" s="7">
        <v>1</v>
      </c>
      <c r="Q11066" s="12">
        <v>41791</v>
      </c>
      <c r="R11066" s="12">
        <v>41791</v>
      </c>
    </row>
    <row r="11067" spans="1:18" x14ac:dyDescent="0.25">
      <c r="A11067" s="7" t="s">
        <v>39651</v>
      </c>
      <c r="B11067" s="7" t="s">
        <v>39652</v>
      </c>
      <c r="C11067" s="7" t="s">
        <v>39653</v>
      </c>
      <c r="D11067" s="7" t="s">
        <v>39654</v>
      </c>
      <c r="E11067" s="8" t="s">
        <v>4413</v>
      </c>
      <c r="F11067" s="8">
        <v>0</v>
      </c>
      <c r="G11067" s="7" t="s">
        <v>35</v>
      </c>
      <c r="H11067" s="7" t="s">
        <v>176</v>
      </c>
      <c r="I11067" s="9"/>
      <c r="J11067" s="7" t="s">
        <v>177</v>
      </c>
      <c r="K11067" s="10" t="s">
        <v>177</v>
      </c>
      <c r="L11067" s="7">
        <v>2</v>
      </c>
      <c r="M11067" s="11">
        <v>40909</v>
      </c>
      <c r="N11067" s="7" t="s">
        <v>111</v>
      </c>
      <c r="O11067" s="7" t="s">
        <v>112</v>
      </c>
      <c r="P11067" s="10">
        <v>2012</v>
      </c>
      <c r="Q11067" s="12">
        <v>41334</v>
      </c>
      <c r="R11067" s="12">
        <v>41569</v>
      </c>
    </row>
    <row r="11068" spans="1:18" x14ac:dyDescent="0.25">
      <c r="A11068" s="7" t="s">
        <v>39655</v>
      </c>
      <c r="B11068" s="7" t="s">
        <v>39656</v>
      </c>
      <c r="C11068" s="7" t="s">
        <v>39657</v>
      </c>
      <c r="D11068" s="7" t="s">
        <v>1295</v>
      </c>
      <c r="E11068" s="8" t="s">
        <v>1296</v>
      </c>
      <c r="F11068" s="8">
        <v>487358426</v>
      </c>
      <c r="G11068" s="7" t="s">
        <v>35</v>
      </c>
      <c r="H11068" s="7" t="s">
        <v>24</v>
      </c>
      <c r="I11068" s="9" t="s">
        <v>129</v>
      </c>
      <c r="J11068" s="7" t="s">
        <v>130</v>
      </c>
      <c r="K11068" s="10" t="s">
        <v>10427</v>
      </c>
      <c r="L11068" s="7">
        <v>3</v>
      </c>
      <c r="M11068" s="11">
        <v>35796</v>
      </c>
      <c r="N11068" s="7" t="s">
        <v>674</v>
      </c>
      <c r="O11068" s="7" t="s">
        <v>675</v>
      </c>
      <c r="P11068" s="10">
        <v>1998</v>
      </c>
      <c r="Q11068" s="12">
        <v>39637</v>
      </c>
      <c r="R11068" s="12">
        <v>41425</v>
      </c>
    </row>
    <row r="11069" spans="1:18" x14ac:dyDescent="0.25">
      <c r="A11069" s="7" t="s">
        <v>39658</v>
      </c>
      <c r="B11069" s="7" t="s">
        <v>39659</v>
      </c>
      <c r="C11069" s="7" t="s">
        <v>39660</v>
      </c>
      <c r="D11069" s="7" t="s">
        <v>39661</v>
      </c>
      <c r="E11069" s="8" t="s">
        <v>1942</v>
      </c>
      <c r="F11069" s="8">
        <v>9200000</v>
      </c>
      <c r="G11069" s="7" t="s">
        <v>35</v>
      </c>
      <c r="H11069" s="7" t="s">
        <v>24</v>
      </c>
      <c r="I11069" s="9" t="s">
        <v>36</v>
      </c>
      <c r="J11069" s="7" t="s">
        <v>37</v>
      </c>
      <c r="K11069" s="10" t="s">
        <v>37</v>
      </c>
      <c r="L11069" s="7">
        <v>3</v>
      </c>
      <c r="M11069" s="11">
        <v>39448</v>
      </c>
      <c r="N11069" s="7" t="s">
        <v>164</v>
      </c>
      <c r="O11069" s="7" t="s">
        <v>165</v>
      </c>
      <c r="P11069" s="10">
        <v>2008</v>
      </c>
      <c r="Q11069" s="12">
        <v>39874</v>
      </c>
      <c r="R11069" s="12">
        <v>41023</v>
      </c>
    </row>
    <row r="11070" spans="1:18" x14ac:dyDescent="0.25">
      <c r="A11070" s="7" t="s">
        <v>39662</v>
      </c>
      <c r="B11070" s="7" t="s">
        <v>39663</v>
      </c>
      <c r="C11070" s="7" t="s">
        <v>39664</v>
      </c>
      <c r="D11070" s="7" t="s">
        <v>39665</v>
      </c>
      <c r="E11070" s="8" t="s">
        <v>6006</v>
      </c>
      <c r="F11070" s="8">
        <v>0</v>
      </c>
      <c r="G11070" s="7" t="s">
        <v>35</v>
      </c>
      <c r="H11070" s="7" t="s">
        <v>24</v>
      </c>
      <c r="I11070" s="9" t="s">
        <v>188</v>
      </c>
      <c r="J11070" s="7" t="s">
        <v>189</v>
      </c>
      <c r="K11070" s="10" t="s">
        <v>189</v>
      </c>
      <c r="L11070" s="7">
        <v>1</v>
      </c>
      <c r="Q11070" s="12">
        <v>41915</v>
      </c>
      <c r="R11070" s="12">
        <v>41915</v>
      </c>
    </row>
    <row r="11071" spans="1:18" x14ac:dyDescent="0.25">
      <c r="A11071" s="7" t="s">
        <v>39666</v>
      </c>
      <c r="B11071" s="7" t="s">
        <v>39667</v>
      </c>
      <c r="D11071" s="7" t="s">
        <v>106</v>
      </c>
      <c r="E11071" s="8" t="s">
        <v>107</v>
      </c>
      <c r="F11071" s="8">
        <v>500000</v>
      </c>
      <c r="G11071" s="7" t="s">
        <v>35</v>
      </c>
      <c r="H11071" s="7" t="s">
        <v>3895</v>
      </c>
      <c r="I11071" s="9"/>
      <c r="J11071" s="7" t="s">
        <v>3896</v>
      </c>
      <c r="K11071" s="10" t="s">
        <v>16833</v>
      </c>
      <c r="L11071" s="7">
        <v>1</v>
      </c>
      <c r="Q11071" s="12">
        <v>41877</v>
      </c>
      <c r="R11071" s="12">
        <v>41877</v>
      </c>
    </row>
    <row r="11072" spans="1:18" x14ac:dyDescent="0.25">
      <c r="A11072" s="7" t="s">
        <v>39668</v>
      </c>
      <c r="B11072" s="7" t="s">
        <v>39669</v>
      </c>
      <c r="C11072" s="7" t="s">
        <v>39670</v>
      </c>
      <c r="F11072" s="8">
        <v>6500000</v>
      </c>
      <c r="G11072" s="7" t="s">
        <v>35</v>
      </c>
      <c r="H11072" s="7" t="s">
        <v>24</v>
      </c>
      <c r="I11072" s="9" t="s">
        <v>129</v>
      </c>
      <c r="J11072" s="7" t="s">
        <v>2345</v>
      </c>
      <c r="K11072" s="10" t="s">
        <v>8304</v>
      </c>
      <c r="L11072" s="7">
        <v>1</v>
      </c>
      <c r="M11072" s="11">
        <v>24473</v>
      </c>
      <c r="N11072" s="7" t="s">
        <v>5753</v>
      </c>
      <c r="O11072" s="7" t="s">
        <v>5754</v>
      </c>
      <c r="P11072" s="10">
        <v>1967</v>
      </c>
      <c r="Q11072" s="12">
        <v>41933</v>
      </c>
      <c r="R11072" s="12">
        <v>41933</v>
      </c>
    </row>
    <row r="11073" spans="1:18" x14ac:dyDescent="0.25">
      <c r="A11073" s="7" t="s">
        <v>39671</v>
      </c>
      <c r="B11073" s="7" t="s">
        <v>39672</v>
      </c>
      <c r="C11073" s="7" t="s">
        <v>39673</v>
      </c>
      <c r="D11073" s="7" t="s">
        <v>296</v>
      </c>
      <c r="E11073" s="8" t="s">
        <v>297</v>
      </c>
      <c r="F11073" s="8">
        <v>1400000</v>
      </c>
      <c r="G11073" s="7" t="s">
        <v>35</v>
      </c>
      <c r="H11073" s="7" t="s">
        <v>24</v>
      </c>
      <c r="I11073" s="9" t="s">
        <v>1289</v>
      </c>
      <c r="J11073" s="7" t="s">
        <v>1290</v>
      </c>
      <c r="K11073" s="10" t="s">
        <v>1290</v>
      </c>
      <c r="L11073" s="7">
        <v>3</v>
      </c>
      <c r="M11073" s="11">
        <v>40831</v>
      </c>
      <c r="N11073" s="7" t="s">
        <v>73</v>
      </c>
      <c r="O11073" s="7" t="s">
        <v>74</v>
      </c>
      <c r="P11073" s="10">
        <v>2011</v>
      </c>
      <c r="Q11073" s="12">
        <v>41334</v>
      </c>
      <c r="R11073" s="12">
        <v>41673</v>
      </c>
    </row>
    <row r="11074" spans="1:18" x14ac:dyDescent="0.25">
      <c r="A11074" s="7" t="s">
        <v>39674</v>
      </c>
      <c r="B11074" s="7" t="s">
        <v>39675</v>
      </c>
      <c r="C11074" s="7" t="s">
        <v>39676</v>
      </c>
      <c r="D11074" s="7" t="s">
        <v>39677</v>
      </c>
      <c r="E11074" s="8" t="s">
        <v>1403</v>
      </c>
      <c r="F11074" s="8">
        <v>20000</v>
      </c>
      <c r="G11074" s="7" t="s">
        <v>35</v>
      </c>
      <c r="H11074" s="7" t="s">
        <v>469</v>
      </c>
      <c r="I11074" s="9"/>
      <c r="J11074" s="7" t="s">
        <v>12671</v>
      </c>
      <c r="K11074" s="10" t="s">
        <v>12671</v>
      </c>
      <c r="L11074" s="7">
        <v>2</v>
      </c>
      <c r="M11074" s="11">
        <v>39661</v>
      </c>
      <c r="N11074" s="7" t="s">
        <v>2048</v>
      </c>
      <c r="O11074" s="7" t="s">
        <v>2049</v>
      </c>
      <c r="P11074" s="10">
        <v>2008</v>
      </c>
      <c r="Q11074" s="12">
        <v>39668</v>
      </c>
      <c r="R11074" s="12">
        <v>40549</v>
      </c>
    </row>
    <row r="11075" spans="1:18" x14ac:dyDescent="0.25">
      <c r="A11075" s="7" t="s">
        <v>39678</v>
      </c>
      <c r="B11075" s="7" t="s">
        <v>39679</v>
      </c>
      <c r="C11075" s="7" t="s">
        <v>39680</v>
      </c>
      <c r="D11075" s="7" t="s">
        <v>296</v>
      </c>
      <c r="E11075" s="8" t="s">
        <v>297</v>
      </c>
      <c r="F11075" s="8">
        <v>24418000</v>
      </c>
      <c r="G11075" s="7" t="s">
        <v>35</v>
      </c>
      <c r="H11075" s="7" t="s">
        <v>24</v>
      </c>
      <c r="I11075" s="9" t="s">
        <v>281</v>
      </c>
      <c r="J11075" s="7" t="s">
        <v>282</v>
      </c>
      <c r="K11075" s="10" t="s">
        <v>282</v>
      </c>
      <c r="L11075" s="7">
        <v>3</v>
      </c>
      <c r="M11075" s="11">
        <v>41061</v>
      </c>
      <c r="N11075" s="7" t="s">
        <v>28</v>
      </c>
      <c r="O11075" s="7" t="s">
        <v>29</v>
      </c>
      <c r="P11075" s="10">
        <v>2012</v>
      </c>
      <c r="Q11075" s="12">
        <v>41288</v>
      </c>
      <c r="R11075" s="12">
        <v>41866</v>
      </c>
    </row>
    <row r="11076" spans="1:18" x14ac:dyDescent="0.25">
      <c r="A11076" s="7" t="s">
        <v>39681</v>
      </c>
      <c r="B11076" s="7" t="s">
        <v>39682</v>
      </c>
      <c r="C11076" s="7" t="s">
        <v>39683</v>
      </c>
      <c r="D11076" s="7" t="s">
        <v>68</v>
      </c>
      <c r="E11076" s="8" t="s">
        <v>69</v>
      </c>
      <c r="F11076" s="8">
        <v>100000</v>
      </c>
      <c r="G11076" s="7" t="s">
        <v>80</v>
      </c>
      <c r="H11076" s="7" t="s">
        <v>24</v>
      </c>
      <c r="I11076" s="9" t="s">
        <v>782</v>
      </c>
      <c r="J11076" s="7" t="s">
        <v>2701</v>
      </c>
      <c r="K11076" s="10" t="s">
        <v>39684</v>
      </c>
      <c r="L11076" s="7">
        <v>1</v>
      </c>
      <c r="M11076" s="11">
        <v>38718</v>
      </c>
      <c r="N11076" s="7" t="s">
        <v>400</v>
      </c>
      <c r="O11076" s="7" t="s">
        <v>401</v>
      </c>
      <c r="P11076" s="10">
        <v>2006</v>
      </c>
      <c r="Q11076" s="12">
        <v>40157</v>
      </c>
      <c r="R11076" s="12">
        <v>40157</v>
      </c>
    </row>
    <row r="11077" spans="1:18" x14ac:dyDescent="0.25">
      <c r="A11077" s="7" t="s">
        <v>39685</v>
      </c>
      <c r="B11077" s="7" t="s">
        <v>39686</v>
      </c>
      <c r="C11077" s="7" t="s">
        <v>39687</v>
      </c>
      <c r="D11077" s="7" t="s">
        <v>39688</v>
      </c>
      <c r="E11077" s="8" t="s">
        <v>655</v>
      </c>
      <c r="F11077" s="8">
        <v>5900000</v>
      </c>
      <c r="G11077" s="7" t="s">
        <v>35</v>
      </c>
      <c r="H11077" s="7" t="s">
        <v>24</v>
      </c>
      <c r="I11077" s="9" t="s">
        <v>1321</v>
      </c>
      <c r="J11077" s="7" t="s">
        <v>613</v>
      </c>
      <c r="K11077" s="10" t="s">
        <v>1322</v>
      </c>
      <c r="L11077" s="7">
        <v>2</v>
      </c>
      <c r="M11077" s="11">
        <v>40914</v>
      </c>
      <c r="N11077" s="7" t="s">
        <v>111</v>
      </c>
      <c r="O11077" s="7" t="s">
        <v>112</v>
      </c>
      <c r="P11077" s="10">
        <v>2012</v>
      </c>
      <c r="Q11077" s="12">
        <v>41592</v>
      </c>
      <c r="R11077" s="12">
        <v>41709</v>
      </c>
    </row>
    <row r="11078" spans="1:18" x14ac:dyDescent="0.25">
      <c r="A11078" s="7" t="s">
        <v>39689</v>
      </c>
      <c r="B11078" s="7" t="s">
        <v>39690</v>
      </c>
      <c r="C11078" s="7" t="s">
        <v>39691</v>
      </c>
      <c r="D11078" s="7" t="s">
        <v>15685</v>
      </c>
      <c r="E11078" s="8" t="s">
        <v>15686</v>
      </c>
      <c r="F11078" s="8">
        <v>4000000</v>
      </c>
      <c r="G11078" s="7" t="s">
        <v>35</v>
      </c>
      <c r="H11078" s="7" t="s">
        <v>24</v>
      </c>
      <c r="I11078" s="9" t="s">
        <v>1233</v>
      </c>
      <c r="J11078" s="7" t="s">
        <v>1234</v>
      </c>
      <c r="K11078" s="10" t="s">
        <v>35372</v>
      </c>
      <c r="L11078" s="7">
        <v>1</v>
      </c>
      <c r="M11078" s="11">
        <v>39814</v>
      </c>
      <c r="N11078" s="7" t="s">
        <v>171</v>
      </c>
      <c r="O11078" s="7" t="s">
        <v>172</v>
      </c>
      <c r="P11078" s="10">
        <v>2009</v>
      </c>
      <c r="Q11078" s="12">
        <v>41952</v>
      </c>
      <c r="R11078" s="12">
        <v>41952</v>
      </c>
    </row>
    <row r="11079" spans="1:18" x14ac:dyDescent="0.25">
      <c r="A11079" s="7" t="s">
        <v>39692</v>
      </c>
      <c r="B11079" s="7" t="s">
        <v>39693</v>
      </c>
      <c r="C11079" s="7" t="s">
        <v>39694</v>
      </c>
      <c r="D11079" s="7" t="s">
        <v>4283</v>
      </c>
      <c r="E11079" s="8" t="s">
        <v>655</v>
      </c>
      <c r="F11079" s="8">
        <v>77892396</v>
      </c>
      <c r="G11079" s="7" t="s">
        <v>35</v>
      </c>
      <c r="H11079" s="7" t="s">
        <v>24</v>
      </c>
      <c r="I11079" s="9" t="s">
        <v>36</v>
      </c>
      <c r="J11079" s="7" t="s">
        <v>181</v>
      </c>
      <c r="K11079" s="10" t="s">
        <v>182</v>
      </c>
      <c r="L11079" s="7">
        <v>6</v>
      </c>
      <c r="M11079" s="11">
        <v>40391</v>
      </c>
      <c r="N11079" s="7" t="s">
        <v>751</v>
      </c>
      <c r="O11079" s="7" t="s">
        <v>184</v>
      </c>
      <c r="P11079" s="10">
        <v>2010</v>
      </c>
      <c r="Q11079" s="12">
        <v>40179</v>
      </c>
      <c r="R11079" s="12">
        <v>41663</v>
      </c>
    </row>
    <row r="11080" spans="1:18" x14ac:dyDescent="0.25">
      <c r="A11080" s="7" t="s">
        <v>39695</v>
      </c>
      <c r="B11080" s="7" t="s">
        <v>39696</v>
      </c>
      <c r="C11080" s="7" t="s">
        <v>39697</v>
      </c>
      <c r="D11080" s="7" t="s">
        <v>719</v>
      </c>
      <c r="E11080" s="8" t="s">
        <v>720</v>
      </c>
      <c r="F11080" s="8">
        <v>500000</v>
      </c>
      <c r="G11080" s="7" t="s">
        <v>35</v>
      </c>
      <c r="H11080" s="7" t="s">
        <v>52</v>
      </c>
      <c r="I11080" s="9"/>
      <c r="J11080" s="7" t="s">
        <v>2784</v>
      </c>
      <c r="K11080" s="10" t="s">
        <v>39698</v>
      </c>
      <c r="L11080" s="7">
        <v>1</v>
      </c>
      <c r="M11080" s="11">
        <v>37257</v>
      </c>
      <c r="N11080" s="7" t="s">
        <v>527</v>
      </c>
      <c r="O11080" s="7" t="s">
        <v>528</v>
      </c>
      <c r="P11080" s="10">
        <v>2002</v>
      </c>
      <c r="Q11080" s="12">
        <v>38558</v>
      </c>
      <c r="R11080" s="12">
        <v>38558</v>
      </c>
    </row>
    <row r="11081" spans="1:18" x14ac:dyDescent="0.25">
      <c r="A11081" s="7" t="s">
        <v>39699</v>
      </c>
      <c r="B11081" s="7" t="s">
        <v>39700</v>
      </c>
      <c r="C11081" s="7" t="s">
        <v>39701</v>
      </c>
      <c r="D11081" s="7" t="s">
        <v>39702</v>
      </c>
      <c r="E11081" s="8" t="s">
        <v>228</v>
      </c>
      <c r="F11081" s="8">
        <v>1250000</v>
      </c>
      <c r="G11081" s="7" t="s">
        <v>35</v>
      </c>
      <c r="I11081" s="9"/>
      <c r="J11081" s="7"/>
      <c r="L11081" s="7">
        <v>1</v>
      </c>
      <c r="M11081" s="11">
        <v>41817</v>
      </c>
      <c r="N11081" s="7" t="s">
        <v>1150</v>
      </c>
      <c r="O11081" s="7" t="s">
        <v>1151</v>
      </c>
      <c r="P11081" s="10">
        <v>2014</v>
      </c>
      <c r="Q11081" s="12">
        <v>41904</v>
      </c>
      <c r="R11081" s="12">
        <v>41904</v>
      </c>
    </row>
    <row r="11082" spans="1:18" x14ac:dyDescent="0.25">
      <c r="A11082" s="7" t="s">
        <v>39703</v>
      </c>
      <c r="B11082" s="7" t="s">
        <v>39704</v>
      </c>
      <c r="C11082" s="7" t="s">
        <v>39705</v>
      </c>
      <c r="D11082" s="7" t="s">
        <v>39706</v>
      </c>
      <c r="E11082" s="8" t="s">
        <v>160</v>
      </c>
      <c r="F11082" s="8">
        <v>28805381</v>
      </c>
      <c r="G11082" s="7" t="s">
        <v>35</v>
      </c>
      <c r="H11082" s="7" t="s">
        <v>24</v>
      </c>
      <c r="I11082" s="9" t="s">
        <v>188</v>
      </c>
      <c r="J11082" s="7" t="s">
        <v>189</v>
      </c>
      <c r="K11082" s="10" t="s">
        <v>190</v>
      </c>
      <c r="L11082" s="7">
        <v>3</v>
      </c>
      <c r="M11082" s="11">
        <v>38718</v>
      </c>
      <c r="N11082" s="7" t="s">
        <v>400</v>
      </c>
      <c r="O11082" s="7" t="s">
        <v>401</v>
      </c>
      <c r="P11082" s="10">
        <v>2006</v>
      </c>
      <c r="Q11082" s="12">
        <v>40183</v>
      </c>
      <c r="R11082" s="12">
        <v>40981</v>
      </c>
    </row>
    <row r="11083" spans="1:18" x14ac:dyDescent="0.25">
      <c r="A11083" s="7" t="s">
        <v>39707</v>
      </c>
      <c r="B11083" s="7" t="s">
        <v>39708</v>
      </c>
      <c r="C11083" s="7" t="s">
        <v>39709</v>
      </c>
      <c r="D11083" s="7" t="s">
        <v>39710</v>
      </c>
      <c r="E11083" s="8" t="s">
        <v>655</v>
      </c>
      <c r="F11083" s="8">
        <v>189700000</v>
      </c>
      <c r="G11083" s="7" t="s">
        <v>35</v>
      </c>
      <c r="H11083" s="7" t="s">
        <v>24</v>
      </c>
      <c r="I11083" s="9" t="s">
        <v>36</v>
      </c>
      <c r="J11083" s="7" t="s">
        <v>181</v>
      </c>
      <c r="K11083" s="10" t="s">
        <v>1297</v>
      </c>
      <c r="L11083" s="7">
        <v>6</v>
      </c>
      <c r="M11083" s="11">
        <v>40268</v>
      </c>
      <c r="N11083" s="7" t="s">
        <v>1566</v>
      </c>
      <c r="O11083" s="7" t="s">
        <v>97</v>
      </c>
      <c r="P11083" s="10">
        <v>2010</v>
      </c>
      <c r="Q11083" s="12">
        <v>40291</v>
      </c>
      <c r="R11083" s="12">
        <v>41886</v>
      </c>
    </row>
    <row r="11084" spans="1:18" x14ac:dyDescent="0.25">
      <c r="A11084" s="7" t="s">
        <v>39711</v>
      </c>
      <c r="B11084" s="7" t="s">
        <v>39712</v>
      </c>
      <c r="C11084" s="7" t="s">
        <v>39713</v>
      </c>
      <c r="D11084" s="7" t="s">
        <v>2476</v>
      </c>
      <c r="E11084" s="8" t="s">
        <v>69</v>
      </c>
      <c r="F11084" s="8">
        <v>913038</v>
      </c>
      <c r="G11084" s="7" t="s">
        <v>35</v>
      </c>
      <c r="H11084" s="7" t="s">
        <v>24</v>
      </c>
      <c r="I11084" s="9" t="s">
        <v>7323</v>
      </c>
      <c r="J11084" s="7" t="s">
        <v>18352</v>
      </c>
      <c r="K11084" s="10" t="s">
        <v>18352</v>
      </c>
      <c r="L11084" s="7">
        <v>1</v>
      </c>
      <c r="Q11084" s="12">
        <v>40158</v>
      </c>
      <c r="R11084" s="12">
        <v>40158</v>
      </c>
    </row>
    <row r="11085" spans="1:18" x14ac:dyDescent="0.25">
      <c r="A11085" s="7" t="s">
        <v>39714</v>
      </c>
      <c r="B11085" s="7" t="s">
        <v>39715</v>
      </c>
      <c r="C11085" s="7" t="s">
        <v>39716</v>
      </c>
      <c r="D11085" s="7" t="s">
        <v>4283</v>
      </c>
      <c r="E11085" s="8" t="s">
        <v>655</v>
      </c>
      <c r="F11085" s="8">
        <v>8750000</v>
      </c>
      <c r="G11085" s="7" t="s">
        <v>35</v>
      </c>
      <c r="H11085" s="7" t="s">
        <v>24</v>
      </c>
      <c r="I11085" s="9" t="s">
        <v>36</v>
      </c>
      <c r="J11085" s="7" t="s">
        <v>181</v>
      </c>
      <c r="K11085" s="10" t="s">
        <v>1297</v>
      </c>
      <c r="L11085" s="7">
        <v>2</v>
      </c>
      <c r="M11085" s="11">
        <v>40909</v>
      </c>
      <c r="N11085" s="7" t="s">
        <v>111</v>
      </c>
      <c r="O11085" s="7" t="s">
        <v>112</v>
      </c>
      <c r="P11085" s="10">
        <v>2012</v>
      </c>
      <c r="Q11085" s="12">
        <v>41030</v>
      </c>
      <c r="R11085" s="12">
        <v>41451</v>
      </c>
    </row>
    <row r="11086" spans="1:18" x14ac:dyDescent="0.25">
      <c r="A11086" s="7" t="s">
        <v>39717</v>
      </c>
      <c r="B11086" s="7" t="s">
        <v>39718</v>
      </c>
      <c r="C11086" s="7" t="s">
        <v>39719</v>
      </c>
      <c r="D11086" s="7" t="s">
        <v>227</v>
      </c>
      <c r="E11086" s="8" t="s">
        <v>228</v>
      </c>
      <c r="F11086" s="8">
        <v>16000</v>
      </c>
      <c r="G11086" s="7" t="s">
        <v>80</v>
      </c>
      <c r="H11086" s="7" t="s">
        <v>4832</v>
      </c>
      <c r="I11086" s="9"/>
      <c r="J11086" s="7" t="s">
        <v>4833</v>
      </c>
      <c r="K11086" s="10" t="s">
        <v>4834</v>
      </c>
      <c r="L11086" s="7">
        <v>1</v>
      </c>
      <c r="M11086" s="11">
        <v>40915</v>
      </c>
      <c r="N11086" s="7" t="s">
        <v>111</v>
      </c>
      <c r="O11086" s="7" t="s">
        <v>112</v>
      </c>
      <c r="P11086" s="10">
        <v>2012</v>
      </c>
      <c r="Q11086" s="12">
        <v>41061</v>
      </c>
      <c r="R11086" s="12">
        <v>41061</v>
      </c>
    </row>
    <row r="11087" spans="1:18" x14ac:dyDescent="0.25">
      <c r="A11087" s="7" t="s">
        <v>39720</v>
      </c>
      <c r="B11087" s="7" t="s">
        <v>39721</v>
      </c>
      <c r="C11087" s="7" t="s">
        <v>39722</v>
      </c>
      <c r="D11087" s="7" t="s">
        <v>68</v>
      </c>
      <c r="E11087" s="8" t="s">
        <v>69</v>
      </c>
      <c r="F11087" s="8">
        <v>41000000</v>
      </c>
      <c r="G11087" s="7" t="s">
        <v>35</v>
      </c>
      <c r="H11087" s="7" t="s">
        <v>24</v>
      </c>
      <c r="I11087" s="9" t="s">
        <v>281</v>
      </c>
      <c r="J11087" s="7" t="s">
        <v>282</v>
      </c>
      <c r="K11087" s="10" t="s">
        <v>346</v>
      </c>
      <c r="L11087" s="7">
        <v>3</v>
      </c>
      <c r="M11087" s="11">
        <v>38353</v>
      </c>
      <c r="N11087" s="7" t="s">
        <v>435</v>
      </c>
      <c r="O11087" s="7" t="s">
        <v>436</v>
      </c>
      <c r="P11087" s="10">
        <v>2005</v>
      </c>
      <c r="Q11087" s="12">
        <v>38869</v>
      </c>
      <c r="R11087" s="12">
        <v>39834</v>
      </c>
    </row>
    <row r="11088" spans="1:18" x14ac:dyDescent="0.25">
      <c r="A11088" s="7" t="s">
        <v>39723</v>
      </c>
      <c r="B11088" s="7" t="s">
        <v>39724</v>
      </c>
      <c r="C11088" s="7" t="s">
        <v>39725</v>
      </c>
      <c r="D11088" s="7" t="s">
        <v>39726</v>
      </c>
      <c r="E11088" s="8" t="s">
        <v>4831</v>
      </c>
      <c r="F11088" s="8">
        <v>13690000</v>
      </c>
      <c r="G11088" s="7" t="s">
        <v>35</v>
      </c>
      <c r="H11088" s="7" t="s">
        <v>24</v>
      </c>
      <c r="I11088" s="9" t="s">
        <v>782</v>
      </c>
      <c r="J11088" s="7" t="s">
        <v>783</v>
      </c>
      <c r="K11088" s="10" t="s">
        <v>3059</v>
      </c>
      <c r="L11088" s="7">
        <v>4</v>
      </c>
      <c r="M11088" s="11">
        <v>39083</v>
      </c>
      <c r="N11088" s="7" t="s">
        <v>88</v>
      </c>
      <c r="O11088" s="7" t="s">
        <v>89</v>
      </c>
      <c r="P11088" s="10">
        <v>2007</v>
      </c>
      <c r="Q11088" s="12">
        <v>39472</v>
      </c>
      <c r="R11088" s="12">
        <v>41724</v>
      </c>
    </row>
    <row r="11089" spans="1:18" x14ac:dyDescent="0.25">
      <c r="A11089" s="7" t="s">
        <v>39727</v>
      </c>
      <c r="B11089" s="7" t="s">
        <v>39728</v>
      </c>
      <c r="C11089" s="7" t="s">
        <v>39729</v>
      </c>
      <c r="D11089" s="7" t="s">
        <v>39730</v>
      </c>
      <c r="E11089" s="8" t="s">
        <v>297</v>
      </c>
      <c r="F11089" s="8">
        <v>500000</v>
      </c>
      <c r="G11089" s="7" t="s">
        <v>35</v>
      </c>
      <c r="H11089" s="7" t="s">
        <v>24</v>
      </c>
      <c r="I11089" s="9" t="s">
        <v>36</v>
      </c>
      <c r="J11089" s="7" t="s">
        <v>181</v>
      </c>
      <c r="K11089" s="10" t="s">
        <v>182</v>
      </c>
      <c r="L11089" s="7">
        <v>1</v>
      </c>
      <c r="M11089" s="11">
        <v>41275</v>
      </c>
      <c r="N11089" s="7" t="s">
        <v>146</v>
      </c>
      <c r="O11089" s="7" t="s">
        <v>147</v>
      </c>
      <c r="P11089" s="10">
        <v>2013</v>
      </c>
      <c r="Q11089" s="12">
        <v>41640</v>
      </c>
      <c r="R11089" s="12">
        <v>41640</v>
      </c>
    </row>
    <row r="11090" spans="1:18" x14ac:dyDescent="0.25">
      <c r="A11090" s="7" t="s">
        <v>39731</v>
      </c>
      <c r="B11090" s="7" t="s">
        <v>39732</v>
      </c>
      <c r="C11090" s="7" t="s">
        <v>39733</v>
      </c>
      <c r="D11090" s="7" t="s">
        <v>39734</v>
      </c>
      <c r="E11090" s="8" t="s">
        <v>297</v>
      </c>
      <c r="F11090" s="8">
        <v>100000</v>
      </c>
      <c r="G11090" s="7" t="s">
        <v>80</v>
      </c>
      <c r="I11090" s="9"/>
      <c r="J11090" s="7"/>
      <c r="L11090" s="7">
        <v>1</v>
      </c>
      <c r="M11090" s="11">
        <v>40179</v>
      </c>
      <c r="N11090" s="7" t="s">
        <v>96</v>
      </c>
      <c r="O11090" s="7" t="s">
        <v>97</v>
      </c>
      <c r="P11090" s="10">
        <v>2010</v>
      </c>
      <c r="Q11090" s="12">
        <v>40817</v>
      </c>
      <c r="R11090" s="12">
        <v>40817</v>
      </c>
    </row>
    <row r="11091" spans="1:18" x14ac:dyDescent="0.25">
      <c r="A11091" s="7" t="s">
        <v>39735</v>
      </c>
      <c r="B11091" s="7" t="s">
        <v>39736</v>
      </c>
      <c r="F11091" s="8">
        <v>38999</v>
      </c>
      <c r="G11091" s="7" t="s">
        <v>35</v>
      </c>
      <c r="I11091" s="9"/>
      <c r="J11091" s="7"/>
      <c r="L11091" s="7">
        <v>1</v>
      </c>
      <c r="Q11091" s="12">
        <v>41263</v>
      </c>
      <c r="R11091" s="12">
        <v>41263</v>
      </c>
    </row>
    <row r="11092" spans="1:18" x14ac:dyDescent="0.25">
      <c r="A11092" s="7" t="s">
        <v>39737</v>
      </c>
      <c r="B11092" s="7" t="s">
        <v>39738</v>
      </c>
      <c r="C11092" s="7" t="s">
        <v>39739</v>
      </c>
      <c r="D11092" s="7" t="s">
        <v>68</v>
      </c>
      <c r="E11092" s="8" t="s">
        <v>69</v>
      </c>
      <c r="F11092" s="8">
        <v>57500000</v>
      </c>
      <c r="G11092" s="7" t="s">
        <v>35</v>
      </c>
      <c r="H11092" s="7" t="s">
        <v>24</v>
      </c>
      <c r="I11092" s="9" t="s">
        <v>281</v>
      </c>
      <c r="J11092" s="7" t="s">
        <v>282</v>
      </c>
      <c r="K11092" s="10" t="s">
        <v>15182</v>
      </c>
      <c r="L11092" s="7">
        <v>1</v>
      </c>
      <c r="M11092" s="11">
        <v>31048</v>
      </c>
      <c r="N11092" s="7" t="s">
        <v>3930</v>
      </c>
      <c r="O11092" s="7" t="s">
        <v>3931</v>
      </c>
      <c r="P11092" s="10">
        <v>1985</v>
      </c>
      <c r="Q11092" s="12">
        <v>41689</v>
      </c>
      <c r="R11092" s="12">
        <v>41689</v>
      </c>
    </row>
    <row r="11093" spans="1:18" x14ac:dyDescent="0.25">
      <c r="A11093" s="7" t="s">
        <v>39740</v>
      </c>
      <c r="B11093" s="7" t="s">
        <v>39741</v>
      </c>
      <c r="C11093" s="7" t="s">
        <v>39742</v>
      </c>
      <c r="D11093" s="7" t="s">
        <v>78</v>
      </c>
      <c r="E11093" s="8" t="s">
        <v>79</v>
      </c>
      <c r="F11093" s="8">
        <v>55800000</v>
      </c>
      <c r="G11093" s="7" t="s">
        <v>35</v>
      </c>
      <c r="H11093" s="7" t="s">
        <v>24</v>
      </c>
      <c r="I11093" s="9" t="s">
        <v>281</v>
      </c>
      <c r="J11093" s="7" t="s">
        <v>282</v>
      </c>
      <c r="K11093" s="10" t="s">
        <v>282</v>
      </c>
      <c r="L11093" s="7">
        <v>4</v>
      </c>
      <c r="M11093" s="11">
        <v>40057</v>
      </c>
      <c r="N11093" s="7" t="s">
        <v>1265</v>
      </c>
      <c r="O11093" s="7" t="s">
        <v>267</v>
      </c>
      <c r="P11093" s="10">
        <v>2009</v>
      </c>
      <c r="Q11093" s="12">
        <v>39920</v>
      </c>
      <c r="R11093" s="12">
        <v>41675</v>
      </c>
    </row>
    <row r="11094" spans="1:18" x14ac:dyDescent="0.25">
      <c r="A11094" s="7" t="s">
        <v>39743</v>
      </c>
      <c r="B11094" s="7" t="s">
        <v>39744</v>
      </c>
      <c r="C11094" s="7" t="s">
        <v>39745</v>
      </c>
      <c r="D11094" s="7" t="s">
        <v>39746</v>
      </c>
      <c r="E11094" s="8" t="s">
        <v>1615</v>
      </c>
      <c r="F11094" s="8">
        <v>20000</v>
      </c>
      <c r="G11094" s="7" t="s">
        <v>35</v>
      </c>
      <c r="H11094" s="7" t="s">
        <v>469</v>
      </c>
      <c r="I11094" s="9"/>
      <c r="J11094" s="7" t="s">
        <v>470</v>
      </c>
      <c r="K11094" s="10" t="s">
        <v>470</v>
      </c>
      <c r="L11094" s="7">
        <v>1</v>
      </c>
      <c r="M11094" s="11">
        <v>40946</v>
      </c>
      <c r="N11094" s="7" t="s">
        <v>325</v>
      </c>
      <c r="O11094" s="7" t="s">
        <v>112</v>
      </c>
      <c r="P11094" s="10">
        <v>2012</v>
      </c>
      <c r="Q11094" s="12">
        <v>40905</v>
      </c>
      <c r="R11094" s="12">
        <v>40905</v>
      </c>
    </row>
    <row r="11095" spans="1:18" x14ac:dyDescent="0.25">
      <c r="A11095" s="7" t="s">
        <v>39747</v>
      </c>
      <c r="B11095" s="7" t="s">
        <v>39748</v>
      </c>
      <c r="C11095" s="7" t="s">
        <v>39749</v>
      </c>
      <c r="D11095" s="7" t="s">
        <v>13374</v>
      </c>
      <c r="E11095" s="8" t="s">
        <v>533</v>
      </c>
      <c r="F11095" s="8">
        <v>100000</v>
      </c>
      <c r="G11095" s="7" t="s">
        <v>80</v>
      </c>
      <c r="H11095" s="7" t="s">
        <v>24</v>
      </c>
      <c r="I11095" s="9" t="s">
        <v>70</v>
      </c>
      <c r="J11095" s="7" t="s">
        <v>71</v>
      </c>
      <c r="K11095" s="10" t="s">
        <v>9013</v>
      </c>
      <c r="L11095" s="7">
        <v>1</v>
      </c>
      <c r="M11095" s="11">
        <v>40858</v>
      </c>
      <c r="N11095" s="7" t="s">
        <v>2287</v>
      </c>
      <c r="O11095" s="7" t="s">
        <v>74</v>
      </c>
      <c r="P11095" s="10">
        <v>2011</v>
      </c>
      <c r="Q11095" s="12">
        <v>40878</v>
      </c>
      <c r="R11095" s="12">
        <v>40878</v>
      </c>
    </row>
    <row r="11096" spans="1:18" x14ac:dyDescent="0.25">
      <c r="A11096" s="7" t="s">
        <v>39750</v>
      </c>
      <c r="B11096" s="7" t="s">
        <v>39751</v>
      </c>
      <c r="C11096" s="7" t="s">
        <v>39752</v>
      </c>
      <c r="D11096" s="7" t="s">
        <v>68</v>
      </c>
      <c r="E11096" s="8" t="s">
        <v>69</v>
      </c>
      <c r="F11096" s="8">
        <v>4660000</v>
      </c>
      <c r="G11096" s="7" t="s">
        <v>35</v>
      </c>
      <c r="H11096" s="7" t="s">
        <v>24</v>
      </c>
      <c r="I11096" s="9" t="s">
        <v>60</v>
      </c>
      <c r="J11096" s="7" t="s">
        <v>1368</v>
      </c>
      <c r="K11096" s="10" t="s">
        <v>1368</v>
      </c>
      <c r="L11096" s="7">
        <v>3</v>
      </c>
      <c r="M11096" s="11">
        <v>40909</v>
      </c>
      <c r="N11096" s="7" t="s">
        <v>111</v>
      </c>
      <c r="O11096" s="7" t="s">
        <v>112</v>
      </c>
      <c r="P11096" s="10">
        <v>2012</v>
      </c>
      <c r="Q11096" s="12">
        <v>41108</v>
      </c>
      <c r="R11096" s="12">
        <v>41624</v>
      </c>
    </row>
    <row r="11097" spans="1:18" x14ac:dyDescent="0.25">
      <c r="A11097" s="7" t="s">
        <v>39753</v>
      </c>
      <c r="B11097" s="7" t="s">
        <v>39754</v>
      </c>
      <c r="C11097" s="7" t="s">
        <v>39755</v>
      </c>
      <c r="D11097" s="7" t="s">
        <v>39756</v>
      </c>
      <c r="E11097" s="8" t="s">
        <v>533</v>
      </c>
      <c r="F11097" s="8">
        <v>170000</v>
      </c>
      <c r="G11097" s="7" t="s">
        <v>35</v>
      </c>
      <c r="H11097" s="7" t="s">
        <v>24</v>
      </c>
      <c r="I11097" s="9" t="s">
        <v>36</v>
      </c>
      <c r="J11097" s="7" t="s">
        <v>37</v>
      </c>
      <c r="K11097" s="10" t="s">
        <v>4005</v>
      </c>
      <c r="L11097" s="7">
        <v>5</v>
      </c>
      <c r="M11097" s="11">
        <v>39092</v>
      </c>
      <c r="N11097" s="7" t="s">
        <v>88</v>
      </c>
      <c r="O11097" s="7" t="s">
        <v>89</v>
      </c>
      <c r="P11097" s="10">
        <v>2007</v>
      </c>
      <c r="Q11097" s="12">
        <v>39087</v>
      </c>
      <c r="R11097" s="12">
        <v>41810</v>
      </c>
    </row>
    <row r="11098" spans="1:18" x14ac:dyDescent="0.25">
      <c r="A11098" s="7" t="s">
        <v>39757</v>
      </c>
      <c r="B11098" s="7" t="s">
        <v>39758</v>
      </c>
      <c r="C11098" s="7" t="s">
        <v>39759</v>
      </c>
      <c r="D11098" s="7" t="s">
        <v>433</v>
      </c>
      <c r="E11098" s="8" t="s">
        <v>434</v>
      </c>
      <c r="F11098" s="8">
        <v>276553</v>
      </c>
      <c r="G11098" s="7" t="s">
        <v>35</v>
      </c>
      <c r="H11098" s="7" t="s">
        <v>749</v>
      </c>
      <c r="I11098" s="9"/>
      <c r="J11098" s="7" t="s">
        <v>750</v>
      </c>
      <c r="K11098" s="10" t="s">
        <v>750</v>
      </c>
      <c r="L11098" s="7">
        <v>2</v>
      </c>
      <c r="M11098" s="11">
        <v>39083</v>
      </c>
      <c r="N11098" s="7" t="s">
        <v>88</v>
      </c>
      <c r="O11098" s="7" t="s">
        <v>89</v>
      </c>
      <c r="P11098" s="10">
        <v>2007</v>
      </c>
      <c r="Q11098" s="12">
        <v>39083</v>
      </c>
      <c r="R11098" s="12">
        <v>41898</v>
      </c>
    </row>
    <row r="11099" spans="1:18" x14ac:dyDescent="0.25">
      <c r="A11099" s="7" t="s">
        <v>39760</v>
      </c>
      <c r="B11099" s="7" t="s">
        <v>39761</v>
      </c>
      <c r="C11099" s="7" t="s">
        <v>39762</v>
      </c>
      <c r="D11099" s="7" t="s">
        <v>39763</v>
      </c>
      <c r="E11099" s="8" t="s">
        <v>655</v>
      </c>
      <c r="F11099" s="8">
        <v>1000000</v>
      </c>
      <c r="G11099" s="7" t="s">
        <v>35</v>
      </c>
      <c r="H11099" s="7" t="s">
        <v>24</v>
      </c>
      <c r="I11099" s="9" t="s">
        <v>36</v>
      </c>
      <c r="J11099" s="7" t="s">
        <v>181</v>
      </c>
      <c r="K11099" s="10" t="s">
        <v>182</v>
      </c>
      <c r="L11099" s="7">
        <v>1</v>
      </c>
      <c r="M11099" s="11">
        <v>41275</v>
      </c>
      <c r="N11099" s="7" t="s">
        <v>146</v>
      </c>
      <c r="O11099" s="7" t="s">
        <v>147</v>
      </c>
      <c r="P11099" s="10">
        <v>2013</v>
      </c>
      <c r="Q11099" s="12">
        <v>41789</v>
      </c>
      <c r="R11099" s="12">
        <v>41789</v>
      </c>
    </row>
    <row r="11100" spans="1:18" x14ac:dyDescent="0.25">
      <c r="A11100" s="7" t="s">
        <v>39764</v>
      </c>
      <c r="B11100" s="7" t="s">
        <v>39765</v>
      </c>
      <c r="C11100" s="7" t="s">
        <v>39766</v>
      </c>
      <c r="D11100" s="7" t="s">
        <v>39767</v>
      </c>
      <c r="E11100" s="8" t="s">
        <v>655</v>
      </c>
      <c r="F11100" s="8">
        <v>18000000</v>
      </c>
      <c r="G11100" s="7" t="s">
        <v>35</v>
      </c>
      <c r="H11100" s="7" t="s">
        <v>24</v>
      </c>
      <c r="I11100" s="9" t="s">
        <v>25</v>
      </c>
      <c r="J11100" s="7" t="s">
        <v>26</v>
      </c>
      <c r="K11100" s="10" t="s">
        <v>27</v>
      </c>
      <c r="L11100" s="7">
        <v>2</v>
      </c>
      <c r="M11100" s="11">
        <v>40909</v>
      </c>
      <c r="N11100" s="7" t="s">
        <v>111</v>
      </c>
      <c r="O11100" s="7" t="s">
        <v>112</v>
      </c>
      <c r="P11100" s="10">
        <v>2012</v>
      </c>
      <c r="Q11100" s="12">
        <v>41488</v>
      </c>
      <c r="R11100" s="12">
        <v>41911</v>
      </c>
    </row>
    <row r="11101" spans="1:18" x14ac:dyDescent="0.25">
      <c r="A11101" s="7" t="s">
        <v>39768</v>
      </c>
      <c r="B11101" s="7" t="s">
        <v>39769</v>
      </c>
      <c r="C11101" s="7" t="s">
        <v>39770</v>
      </c>
      <c r="D11101" s="7" t="s">
        <v>78</v>
      </c>
      <c r="E11101" s="8" t="s">
        <v>79</v>
      </c>
      <c r="F11101" s="8">
        <v>69477054</v>
      </c>
      <c r="G11101" s="7" t="s">
        <v>35</v>
      </c>
      <c r="H11101" s="7" t="s">
        <v>24</v>
      </c>
      <c r="I11101" s="9" t="s">
        <v>25</v>
      </c>
      <c r="J11101" s="7" t="s">
        <v>26</v>
      </c>
      <c r="K11101" s="10" t="s">
        <v>27</v>
      </c>
      <c r="L11101" s="7">
        <v>2</v>
      </c>
      <c r="M11101" s="11">
        <v>35796</v>
      </c>
      <c r="N11101" s="7" t="s">
        <v>674</v>
      </c>
      <c r="O11101" s="7" t="s">
        <v>675</v>
      </c>
      <c r="P11101" s="10">
        <v>1998</v>
      </c>
      <c r="Q11101" s="12">
        <v>38412</v>
      </c>
      <c r="R11101" s="12">
        <v>40681</v>
      </c>
    </row>
    <row r="11102" spans="1:18" x14ac:dyDescent="0.25">
      <c r="A11102" s="7" t="s">
        <v>39771</v>
      </c>
      <c r="B11102" s="7" t="s">
        <v>39772</v>
      </c>
      <c r="C11102" s="7" t="s">
        <v>39773</v>
      </c>
      <c r="D11102" s="7" t="s">
        <v>296</v>
      </c>
      <c r="E11102" s="8" t="s">
        <v>297</v>
      </c>
      <c r="F11102" s="8">
        <v>959197</v>
      </c>
      <c r="G11102" s="7" t="s">
        <v>23</v>
      </c>
      <c r="H11102" s="7" t="s">
        <v>24</v>
      </c>
      <c r="I11102" s="9" t="s">
        <v>782</v>
      </c>
      <c r="J11102" s="7" t="s">
        <v>783</v>
      </c>
      <c r="K11102" s="10" t="s">
        <v>3611</v>
      </c>
      <c r="L11102" s="7">
        <v>1</v>
      </c>
      <c r="Q11102" s="12">
        <v>40203</v>
      </c>
      <c r="R11102" s="12">
        <v>40203</v>
      </c>
    </row>
    <row r="11103" spans="1:18" x14ac:dyDescent="0.25">
      <c r="A11103" s="7" t="s">
        <v>39774</v>
      </c>
      <c r="B11103" s="7" t="s">
        <v>39775</v>
      </c>
      <c r="C11103" s="7" t="s">
        <v>39776</v>
      </c>
      <c r="D11103" s="7" t="s">
        <v>39777</v>
      </c>
      <c r="E11103" s="8" t="s">
        <v>323</v>
      </c>
      <c r="F11103" s="8">
        <v>160000</v>
      </c>
      <c r="G11103" s="7" t="s">
        <v>35</v>
      </c>
      <c r="H11103" s="7" t="s">
        <v>52</v>
      </c>
      <c r="I11103" s="9"/>
      <c r="J11103" s="7" t="s">
        <v>53</v>
      </c>
      <c r="K11103" s="10" t="s">
        <v>53</v>
      </c>
      <c r="L11103" s="7">
        <v>1</v>
      </c>
      <c r="M11103" s="11">
        <v>41228</v>
      </c>
      <c r="N11103" s="7" t="s">
        <v>471</v>
      </c>
      <c r="O11103" s="7" t="s">
        <v>46</v>
      </c>
      <c r="P11103" s="10">
        <v>2012</v>
      </c>
      <c r="Q11103" s="12">
        <v>41539</v>
      </c>
      <c r="R11103" s="12">
        <v>41539</v>
      </c>
    </row>
    <row r="11104" spans="1:18" x14ac:dyDescent="0.25">
      <c r="A11104" s="7" t="s">
        <v>39778</v>
      </c>
      <c r="B11104" s="7" t="s">
        <v>39779</v>
      </c>
      <c r="C11104" s="7" t="s">
        <v>39780</v>
      </c>
      <c r="D11104" s="7" t="s">
        <v>39781</v>
      </c>
      <c r="E11104" s="8" t="s">
        <v>16217</v>
      </c>
      <c r="F11104" s="8">
        <v>25000000</v>
      </c>
      <c r="G11104" s="7" t="s">
        <v>35</v>
      </c>
      <c r="H11104" s="7" t="s">
        <v>24</v>
      </c>
      <c r="I11104" s="9" t="s">
        <v>1196</v>
      </c>
      <c r="J11104" s="7" t="s">
        <v>1197</v>
      </c>
      <c r="K11104" s="10" t="s">
        <v>7041</v>
      </c>
      <c r="L11104" s="7">
        <v>1</v>
      </c>
      <c r="M11104" s="11">
        <v>39083</v>
      </c>
      <c r="N11104" s="7" t="s">
        <v>88</v>
      </c>
      <c r="O11104" s="7" t="s">
        <v>89</v>
      </c>
      <c r="P11104" s="10">
        <v>2007</v>
      </c>
      <c r="Q11104" s="12">
        <v>41520</v>
      </c>
      <c r="R11104" s="12">
        <v>41520</v>
      </c>
    </row>
    <row r="11105" spans="1:18" x14ac:dyDescent="0.25">
      <c r="A11105" s="7" t="s">
        <v>39782</v>
      </c>
      <c r="B11105" s="7" t="s">
        <v>39783</v>
      </c>
      <c r="C11105" s="7" t="s">
        <v>39784</v>
      </c>
      <c r="D11105" s="7" t="s">
        <v>39785</v>
      </c>
      <c r="E11105" s="8" t="s">
        <v>39786</v>
      </c>
      <c r="F11105" s="8">
        <v>5000000</v>
      </c>
      <c r="G11105" s="7" t="s">
        <v>35</v>
      </c>
      <c r="H11105" s="7" t="s">
        <v>680</v>
      </c>
      <c r="I11105" s="9"/>
      <c r="J11105" s="7" t="s">
        <v>2027</v>
      </c>
      <c r="K11105" s="10" t="s">
        <v>39787</v>
      </c>
      <c r="L11105" s="7">
        <v>1</v>
      </c>
      <c r="M11105" s="11">
        <v>40909</v>
      </c>
      <c r="N11105" s="7" t="s">
        <v>111</v>
      </c>
      <c r="O11105" s="7" t="s">
        <v>112</v>
      </c>
      <c r="P11105" s="10">
        <v>2012</v>
      </c>
      <c r="Q11105" s="12">
        <v>41757</v>
      </c>
      <c r="R11105" s="12">
        <v>41757</v>
      </c>
    </row>
    <row r="11106" spans="1:18" x14ac:dyDescent="0.25">
      <c r="A11106" s="7" t="s">
        <v>39788</v>
      </c>
      <c r="B11106" s="7" t="s">
        <v>39789</v>
      </c>
      <c r="C11106" s="7" t="s">
        <v>39790</v>
      </c>
      <c r="D11106" s="7" t="s">
        <v>227</v>
      </c>
      <c r="E11106" s="8" t="s">
        <v>228</v>
      </c>
      <c r="F11106" s="8">
        <v>64330</v>
      </c>
      <c r="G11106" s="7" t="s">
        <v>35</v>
      </c>
      <c r="H11106" s="7" t="s">
        <v>986</v>
      </c>
      <c r="I11106" s="9"/>
      <c r="J11106" s="7" t="s">
        <v>987</v>
      </c>
      <c r="K11106" s="10" t="s">
        <v>39791</v>
      </c>
      <c r="L11106" s="7">
        <v>1</v>
      </c>
      <c r="M11106" s="11">
        <v>41640</v>
      </c>
      <c r="N11106" s="7" t="s">
        <v>63</v>
      </c>
      <c r="O11106" s="7" t="s">
        <v>64</v>
      </c>
      <c r="P11106" s="10">
        <v>2014</v>
      </c>
      <c r="Q11106" s="12">
        <v>41730</v>
      </c>
      <c r="R11106" s="12">
        <v>41730</v>
      </c>
    </row>
    <row r="11107" spans="1:18" x14ac:dyDescent="0.25">
      <c r="A11107" s="7" t="s">
        <v>39792</v>
      </c>
      <c r="B11107" s="7" t="s">
        <v>39793</v>
      </c>
      <c r="C11107" s="7" t="s">
        <v>39794</v>
      </c>
      <c r="D11107" s="7" t="s">
        <v>39795</v>
      </c>
      <c r="E11107" s="8" t="s">
        <v>9682</v>
      </c>
      <c r="F11107" s="8">
        <v>30000000</v>
      </c>
      <c r="H11107" s="7" t="s">
        <v>176</v>
      </c>
      <c r="I11107" s="9"/>
      <c r="J11107" s="7" t="s">
        <v>1572</v>
      </c>
      <c r="K11107" s="10" t="s">
        <v>1572</v>
      </c>
      <c r="L11107" s="7">
        <v>3</v>
      </c>
      <c r="M11107" s="11">
        <v>40544</v>
      </c>
      <c r="N11107" s="7" t="s">
        <v>537</v>
      </c>
      <c r="O11107" s="7" t="s">
        <v>505</v>
      </c>
      <c r="P11107" s="10">
        <v>2011</v>
      </c>
      <c r="Q11107" s="12">
        <v>40908</v>
      </c>
      <c r="R11107" s="12">
        <v>41548</v>
      </c>
    </row>
    <row r="11108" spans="1:18" x14ac:dyDescent="0.25">
      <c r="A11108" s="7" t="s">
        <v>39796</v>
      </c>
      <c r="B11108" s="7" t="s">
        <v>39797</v>
      </c>
      <c r="C11108" s="7" t="s">
        <v>39798</v>
      </c>
      <c r="D11108" s="7" t="s">
        <v>238</v>
      </c>
      <c r="E11108" s="8" t="s">
        <v>239</v>
      </c>
      <c r="F11108" s="8">
        <v>155000</v>
      </c>
      <c r="G11108" s="7" t="s">
        <v>35</v>
      </c>
      <c r="H11108" s="7" t="s">
        <v>24</v>
      </c>
      <c r="I11108" s="9" t="s">
        <v>36</v>
      </c>
      <c r="J11108" s="7" t="s">
        <v>37</v>
      </c>
      <c r="K11108" s="10" t="s">
        <v>4005</v>
      </c>
      <c r="L11108" s="7">
        <v>1</v>
      </c>
      <c r="M11108" s="11">
        <v>40179</v>
      </c>
      <c r="N11108" s="7" t="s">
        <v>96</v>
      </c>
      <c r="O11108" s="7" t="s">
        <v>97</v>
      </c>
      <c r="P11108" s="10">
        <v>2010</v>
      </c>
      <c r="Q11108" s="12">
        <v>41151</v>
      </c>
      <c r="R11108" s="12">
        <v>41151</v>
      </c>
    </row>
    <row r="11109" spans="1:18" x14ac:dyDescent="0.25">
      <c r="A11109" s="7" t="s">
        <v>39799</v>
      </c>
      <c r="B11109" s="7" t="s">
        <v>39800</v>
      </c>
      <c r="C11109" s="7" t="s">
        <v>39801</v>
      </c>
      <c r="D11109" s="7" t="s">
        <v>625</v>
      </c>
      <c r="E11109" s="8" t="s">
        <v>323</v>
      </c>
      <c r="F11109" s="8">
        <v>0</v>
      </c>
      <c r="I11109" s="9"/>
      <c r="J11109" s="7"/>
      <c r="L11109" s="7">
        <v>1</v>
      </c>
      <c r="M11109" s="11">
        <v>40544</v>
      </c>
      <c r="N11109" s="7" t="s">
        <v>537</v>
      </c>
      <c r="O11109" s="7" t="s">
        <v>505</v>
      </c>
      <c r="P11109" s="10">
        <v>2011</v>
      </c>
      <c r="Q11109" s="12">
        <v>40483</v>
      </c>
      <c r="R11109" s="12">
        <v>40483</v>
      </c>
    </row>
    <row r="11110" spans="1:18" x14ac:dyDescent="0.25">
      <c r="A11110" s="7" t="s">
        <v>39802</v>
      </c>
      <c r="B11110" s="7" t="s">
        <v>39803</v>
      </c>
      <c r="C11110" s="7" t="s">
        <v>39804</v>
      </c>
      <c r="D11110" s="7" t="s">
        <v>144</v>
      </c>
      <c r="E11110" s="8" t="s">
        <v>145</v>
      </c>
      <c r="F11110" s="8">
        <v>0</v>
      </c>
      <c r="G11110" s="7" t="s">
        <v>35</v>
      </c>
      <c r="H11110" s="7" t="s">
        <v>24</v>
      </c>
      <c r="I11110" s="9" t="s">
        <v>116</v>
      </c>
      <c r="J11110" s="7" t="s">
        <v>117</v>
      </c>
      <c r="K11110" s="10" t="s">
        <v>39805</v>
      </c>
      <c r="L11110" s="7">
        <v>1</v>
      </c>
      <c r="M11110" s="11">
        <v>41228</v>
      </c>
      <c r="N11110" s="7" t="s">
        <v>471</v>
      </c>
      <c r="O11110" s="7" t="s">
        <v>46</v>
      </c>
      <c r="P11110" s="10">
        <v>2012</v>
      </c>
      <c r="Q11110" s="12">
        <v>41317</v>
      </c>
      <c r="R11110" s="12">
        <v>41317</v>
      </c>
    </row>
    <row r="11111" spans="1:18" x14ac:dyDescent="0.25">
      <c r="A11111" s="7" t="s">
        <v>39806</v>
      </c>
      <c r="B11111" s="7" t="s">
        <v>39807</v>
      </c>
      <c r="C11111" s="7" t="s">
        <v>39808</v>
      </c>
      <c r="D11111" s="7" t="s">
        <v>106</v>
      </c>
      <c r="E11111" s="8" t="s">
        <v>107</v>
      </c>
      <c r="F11111" s="8">
        <v>13962782</v>
      </c>
      <c r="G11111" s="7" t="s">
        <v>35</v>
      </c>
      <c r="H11111" s="7" t="s">
        <v>240</v>
      </c>
      <c r="I11111" s="9" t="s">
        <v>2853</v>
      </c>
      <c r="J11111" s="7" t="s">
        <v>15582</v>
      </c>
      <c r="K11111" s="10" t="s">
        <v>15583</v>
      </c>
      <c r="L11111" s="7">
        <v>1</v>
      </c>
      <c r="M11111" s="11">
        <v>39539</v>
      </c>
      <c r="N11111" s="7" t="s">
        <v>16619</v>
      </c>
      <c r="O11111" s="7" t="s">
        <v>496</v>
      </c>
      <c r="P11111" s="10">
        <v>2008</v>
      </c>
      <c r="Q11111" s="12">
        <v>41010</v>
      </c>
      <c r="R11111" s="12">
        <v>41010</v>
      </c>
    </row>
    <row r="11112" spans="1:18" x14ac:dyDescent="0.25">
      <c r="A11112" s="7" t="s">
        <v>39809</v>
      </c>
      <c r="B11112" s="7" t="s">
        <v>39810</v>
      </c>
      <c r="C11112" s="7" t="s">
        <v>39811</v>
      </c>
      <c r="D11112" s="7" t="s">
        <v>1664</v>
      </c>
      <c r="E11112" s="8" t="s">
        <v>1665</v>
      </c>
      <c r="F11112" s="8">
        <v>50000000</v>
      </c>
      <c r="G11112" s="7" t="s">
        <v>35</v>
      </c>
      <c r="H11112" s="7" t="s">
        <v>24</v>
      </c>
      <c r="I11112" s="9" t="s">
        <v>60</v>
      </c>
      <c r="J11112" s="7" t="s">
        <v>1368</v>
      </c>
      <c r="K11112" s="10" t="s">
        <v>1368</v>
      </c>
      <c r="L11112" s="7">
        <v>1</v>
      </c>
      <c r="Q11112" s="12">
        <v>41815</v>
      </c>
      <c r="R11112" s="12">
        <v>41815</v>
      </c>
    </row>
    <row r="11113" spans="1:18" x14ac:dyDescent="0.25">
      <c r="A11113" s="7" t="s">
        <v>39812</v>
      </c>
      <c r="B11113" s="7" t="s">
        <v>39813</v>
      </c>
      <c r="D11113" s="7" t="s">
        <v>2066</v>
      </c>
      <c r="E11113" s="8" t="s">
        <v>2067</v>
      </c>
      <c r="F11113" s="8">
        <v>12000</v>
      </c>
      <c r="G11113" s="7" t="s">
        <v>35</v>
      </c>
      <c r="H11113" s="7" t="s">
        <v>24</v>
      </c>
      <c r="I11113" s="9" t="s">
        <v>60</v>
      </c>
      <c r="J11113" s="7" t="s">
        <v>3154</v>
      </c>
      <c r="K11113" s="10" t="s">
        <v>3154</v>
      </c>
      <c r="L11113" s="7">
        <v>1</v>
      </c>
      <c r="M11113" s="11">
        <v>41761</v>
      </c>
      <c r="N11113" s="7" t="s">
        <v>2456</v>
      </c>
      <c r="O11113" s="7" t="s">
        <v>1151</v>
      </c>
      <c r="P11113" s="10">
        <v>2014</v>
      </c>
      <c r="Q11113" s="12">
        <v>41763</v>
      </c>
      <c r="R11113" s="12">
        <v>41763</v>
      </c>
    </row>
    <row r="11114" spans="1:18" x14ac:dyDescent="0.25">
      <c r="A11114" s="7" t="s">
        <v>39814</v>
      </c>
      <c r="B11114" s="7" t="s">
        <v>39815</v>
      </c>
      <c r="C11114" s="7" t="s">
        <v>39816</v>
      </c>
      <c r="D11114" s="7" t="s">
        <v>2573</v>
      </c>
      <c r="E11114" s="8" t="s">
        <v>1744</v>
      </c>
      <c r="F11114" s="8">
        <v>35000</v>
      </c>
      <c r="G11114" s="7" t="s">
        <v>35</v>
      </c>
      <c r="H11114" s="7" t="s">
        <v>24</v>
      </c>
      <c r="I11114" s="9" t="s">
        <v>620</v>
      </c>
      <c r="J11114" s="7" t="s">
        <v>621</v>
      </c>
      <c r="K11114" s="10" t="s">
        <v>621</v>
      </c>
      <c r="L11114" s="7">
        <v>1</v>
      </c>
      <c r="M11114" s="11">
        <v>41679</v>
      </c>
      <c r="N11114" s="7" t="s">
        <v>1308</v>
      </c>
      <c r="O11114" s="7" t="s">
        <v>64</v>
      </c>
      <c r="P11114" s="10">
        <v>2014</v>
      </c>
      <c r="Q11114" s="12">
        <v>41841</v>
      </c>
      <c r="R11114" s="12">
        <v>41841</v>
      </c>
    </row>
    <row r="11115" spans="1:18" x14ac:dyDescent="0.25">
      <c r="A11115" s="7" t="s">
        <v>39817</v>
      </c>
      <c r="B11115" s="7" t="s">
        <v>39818</v>
      </c>
      <c r="D11115" s="7" t="s">
        <v>365</v>
      </c>
      <c r="E11115" s="8" t="s">
        <v>366</v>
      </c>
      <c r="F11115" s="8">
        <v>25000</v>
      </c>
      <c r="G11115" s="7" t="s">
        <v>35</v>
      </c>
      <c r="I11115" s="9"/>
      <c r="J11115" s="7"/>
      <c r="L11115" s="7">
        <v>1</v>
      </c>
      <c r="M11115" s="11">
        <v>40695</v>
      </c>
      <c r="N11115" s="7" t="s">
        <v>702</v>
      </c>
      <c r="O11115" s="7" t="s">
        <v>55</v>
      </c>
      <c r="P11115" s="10">
        <v>2011</v>
      </c>
      <c r="Q11115" s="12">
        <v>41631</v>
      </c>
      <c r="R11115" s="12">
        <v>41631</v>
      </c>
    </row>
    <row r="11116" spans="1:18" x14ac:dyDescent="0.25">
      <c r="A11116" s="7" t="s">
        <v>39819</v>
      </c>
      <c r="B11116" s="7" t="s">
        <v>39820</v>
      </c>
      <c r="C11116" s="7" t="s">
        <v>39821</v>
      </c>
      <c r="D11116" s="7" t="s">
        <v>39822</v>
      </c>
      <c r="E11116" s="8" t="s">
        <v>30527</v>
      </c>
      <c r="F11116" s="8">
        <v>100000</v>
      </c>
      <c r="G11116" s="7" t="s">
        <v>35</v>
      </c>
      <c r="I11116" s="9"/>
      <c r="J11116" s="7"/>
      <c r="L11116" s="7">
        <v>1</v>
      </c>
      <c r="Q11116" s="12">
        <v>41926</v>
      </c>
      <c r="R11116" s="12">
        <v>41926</v>
      </c>
    </row>
    <row r="11117" spans="1:18" x14ac:dyDescent="0.25">
      <c r="A11117" s="7" t="s">
        <v>39823</v>
      </c>
      <c r="B11117" s="7" t="s">
        <v>39824</v>
      </c>
      <c r="C11117" s="7" t="s">
        <v>39825</v>
      </c>
      <c r="D11117" s="7" t="s">
        <v>39826</v>
      </c>
      <c r="E11117" s="8" t="s">
        <v>6819</v>
      </c>
      <c r="F11117" s="8">
        <v>2000000</v>
      </c>
      <c r="G11117" s="7" t="s">
        <v>35</v>
      </c>
      <c r="H11117" s="7" t="s">
        <v>24</v>
      </c>
      <c r="I11117" s="9" t="s">
        <v>36</v>
      </c>
      <c r="J11117" s="7" t="s">
        <v>181</v>
      </c>
      <c r="K11117" s="10" t="s">
        <v>1073</v>
      </c>
      <c r="L11117" s="7">
        <v>1</v>
      </c>
      <c r="M11117" s="11">
        <v>40273</v>
      </c>
      <c r="N11117" s="7" t="s">
        <v>4205</v>
      </c>
      <c r="O11117" s="7" t="s">
        <v>1110</v>
      </c>
      <c r="P11117" s="10">
        <v>2010</v>
      </c>
      <c r="Q11117" s="12">
        <v>41458</v>
      </c>
      <c r="R11117" s="12">
        <v>41458</v>
      </c>
    </row>
    <row r="11118" spans="1:18" x14ac:dyDescent="0.25">
      <c r="A11118" s="7" t="s">
        <v>39827</v>
      </c>
      <c r="B11118" s="7" t="s">
        <v>39828</v>
      </c>
      <c r="C11118" s="7" t="s">
        <v>39829</v>
      </c>
      <c r="D11118" s="7" t="s">
        <v>39830</v>
      </c>
      <c r="E11118" s="8" t="s">
        <v>3894</v>
      </c>
      <c r="F11118" s="8">
        <v>5260821</v>
      </c>
      <c r="G11118" s="7" t="s">
        <v>35</v>
      </c>
      <c r="H11118" s="7" t="s">
        <v>176</v>
      </c>
      <c r="I11118" s="9"/>
      <c r="J11118" s="7" t="s">
        <v>177</v>
      </c>
      <c r="K11118" s="10" t="s">
        <v>177</v>
      </c>
      <c r="L11118" s="7">
        <v>4</v>
      </c>
      <c r="M11118" s="11">
        <v>39054</v>
      </c>
      <c r="N11118" s="7" t="s">
        <v>4838</v>
      </c>
      <c r="O11118" s="7" t="s">
        <v>1281</v>
      </c>
      <c r="P11118" s="10">
        <v>2006</v>
      </c>
      <c r="Q11118" s="12">
        <v>39135</v>
      </c>
      <c r="R11118" s="12">
        <v>40891</v>
      </c>
    </row>
    <row r="11119" spans="1:18" x14ac:dyDescent="0.25">
      <c r="A11119" s="7" t="s">
        <v>39831</v>
      </c>
      <c r="B11119" s="7" t="s">
        <v>39832</v>
      </c>
      <c r="C11119" s="7" t="s">
        <v>39833</v>
      </c>
      <c r="D11119" s="7" t="s">
        <v>39834</v>
      </c>
      <c r="E11119" s="8" t="s">
        <v>3662</v>
      </c>
      <c r="F11119" s="8">
        <v>2350000</v>
      </c>
      <c r="G11119" s="7" t="s">
        <v>35</v>
      </c>
      <c r="H11119" s="7" t="s">
        <v>680</v>
      </c>
      <c r="I11119" s="9"/>
      <c r="J11119" s="7" t="s">
        <v>2027</v>
      </c>
      <c r="K11119" s="10" t="s">
        <v>39835</v>
      </c>
      <c r="L11119" s="7">
        <v>2</v>
      </c>
      <c r="M11119" s="11">
        <v>40199</v>
      </c>
      <c r="N11119" s="7" t="s">
        <v>96</v>
      </c>
      <c r="O11119" s="7" t="s">
        <v>97</v>
      </c>
      <c r="P11119" s="10">
        <v>2010</v>
      </c>
      <c r="Q11119" s="12">
        <v>40909</v>
      </c>
      <c r="R11119" s="12">
        <v>41487</v>
      </c>
    </row>
    <row r="11120" spans="1:18" x14ac:dyDescent="0.25">
      <c r="A11120" s="7" t="s">
        <v>39836</v>
      </c>
      <c r="B11120" s="7" t="s">
        <v>39837</v>
      </c>
      <c r="C11120" s="7" t="s">
        <v>39838</v>
      </c>
      <c r="D11120" s="7" t="s">
        <v>68</v>
      </c>
      <c r="E11120" s="8" t="s">
        <v>69</v>
      </c>
      <c r="F11120" s="8">
        <v>7750000</v>
      </c>
      <c r="G11120" s="7" t="s">
        <v>35</v>
      </c>
      <c r="H11120" s="7" t="s">
        <v>24</v>
      </c>
      <c r="I11120" s="9" t="s">
        <v>298</v>
      </c>
      <c r="J11120" s="7" t="s">
        <v>4554</v>
      </c>
      <c r="K11120" s="10" t="s">
        <v>4554</v>
      </c>
      <c r="L11120" s="7">
        <v>2</v>
      </c>
      <c r="Q11120" s="12">
        <v>39630</v>
      </c>
      <c r="R11120" s="12">
        <v>41694</v>
      </c>
    </row>
    <row r="11121" spans="1:18" x14ac:dyDescent="0.25">
      <c r="A11121" s="7" t="s">
        <v>39839</v>
      </c>
      <c r="B11121" s="7" t="s">
        <v>39840</v>
      </c>
      <c r="C11121" s="7" t="s">
        <v>39841</v>
      </c>
      <c r="D11121" s="7" t="s">
        <v>68</v>
      </c>
      <c r="E11121" s="8" t="s">
        <v>69</v>
      </c>
      <c r="F11121" s="8">
        <v>40000</v>
      </c>
      <c r="G11121" s="7" t="s">
        <v>35</v>
      </c>
      <c r="H11121" s="7" t="s">
        <v>108</v>
      </c>
      <c r="I11121" s="9"/>
      <c r="J11121" s="7" t="s">
        <v>109</v>
      </c>
      <c r="K11121" s="10" t="s">
        <v>109</v>
      </c>
      <c r="L11121" s="7">
        <v>1</v>
      </c>
      <c r="M11121" s="11">
        <v>40848</v>
      </c>
      <c r="N11121" s="7" t="s">
        <v>2287</v>
      </c>
      <c r="O11121" s="7" t="s">
        <v>74</v>
      </c>
      <c r="P11121" s="10">
        <v>2011</v>
      </c>
      <c r="Q11121" s="12">
        <v>40878</v>
      </c>
      <c r="R11121" s="12">
        <v>40878</v>
      </c>
    </row>
    <row r="11122" spans="1:18" x14ac:dyDescent="0.25">
      <c r="A11122" s="7" t="s">
        <v>39842</v>
      </c>
      <c r="B11122" s="7" t="s">
        <v>39843</v>
      </c>
      <c r="C11122" s="7" t="s">
        <v>39844</v>
      </c>
      <c r="D11122" s="7" t="s">
        <v>86</v>
      </c>
      <c r="E11122" s="8" t="s">
        <v>87</v>
      </c>
      <c r="F11122" s="8">
        <v>1000000</v>
      </c>
      <c r="G11122" s="7" t="s">
        <v>35</v>
      </c>
      <c r="I11122" s="9"/>
      <c r="J11122" s="7"/>
      <c r="L11122" s="7">
        <v>1</v>
      </c>
      <c r="Q11122" s="12">
        <v>39657</v>
      </c>
      <c r="R11122" s="12">
        <v>39657</v>
      </c>
    </row>
    <row r="11123" spans="1:18" x14ac:dyDescent="0.25">
      <c r="A11123" s="7" t="s">
        <v>39845</v>
      </c>
      <c r="B11123" s="7" t="s">
        <v>39846</v>
      </c>
      <c r="F11123" s="8">
        <v>0</v>
      </c>
      <c r="G11123" s="7" t="s">
        <v>35</v>
      </c>
      <c r="H11123" s="7" t="s">
        <v>24</v>
      </c>
      <c r="I11123" s="9" t="s">
        <v>2095</v>
      </c>
      <c r="J11123" s="7" t="s">
        <v>2314</v>
      </c>
      <c r="K11123" s="10" t="s">
        <v>2314</v>
      </c>
      <c r="L11123" s="7">
        <v>1</v>
      </c>
      <c r="M11123" s="11">
        <v>40158</v>
      </c>
      <c r="N11123" s="7" t="s">
        <v>5389</v>
      </c>
      <c r="O11123" s="7" t="s">
        <v>668</v>
      </c>
      <c r="P11123" s="10">
        <v>2009</v>
      </c>
      <c r="Q11123" s="12">
        <v>40161</v>
      </c>
      <c r="R11123" s="12">
        <v>40161</v>
      </c>
    </row>
    <row r="11124" spans="1:18" x14ac:dyDescent="0.25">
      <c r="A11124" s="7" t="s">
        <v>39847</v>
      </c>
      <c r="B11124" s="7" t="s">
        <v>39848</v>
      </c>
      <c r="D11124" s="7" t="s">
        <v>296</v>
      </c>
      <c r="E11124" s="8" t="s">
        <v>297</v>
      </c>
      <c r="F11124" s="8">
        <v>50000</v>
      </c>
      <c r="G11124" s="7" t="s">
        <v>35</v>
      </c>
      <c r="H11124" s="7" t="s">
        <v>24</v>
      </c>
      <c r="I11124" s="9" t="s">
        <v>891</v>
      </c>
      <c r="J11124" s="7" t="s">
        <v>892</v>
      </c>
      <c r="K11124" s="10" t="s">
        <v>893</v>
      </c>
      <c r="L11124" s="7">
        <v>1</v>
      </c>
      <c r="M11124" s="11">
        <v>37257</v>
      </c>
      <c r="N11124" s="7" t="s">
        <v>527</v>
      </c>
      <c r="O11124" s="7" t="s">
        <v>528</v>
      </c>
      <c r="P11124" s="10">
        <v>2002</v>
      </c>
      <c r="Q11124" s="12">
        <v>40424</v>
      </c>
      <c r="R11124" s="12">
        <v>40424</v>
      </c>
    </row>
    <row r="11125" spans="1:18" x14ac:dyDescent="0.25">
      <c r="A11125" s="7" t="s">
        <v>39849</v>
      </c>
      <c r="B11125" s="7" t="s">
        <v>39850</v>
      </c>
      <c r="C11125" s="7" t="s">
        <v>39851</v>
      </c>
      <c r="D11125" s="7" t="s">
        <v>39852</v>
      </c>
      <c r="E11125" s="8" t="s">
        <v>35560</v>
      </c>
      <c r="F11125" s="8">
        <v>0</v>
      </c>
      <c r="G11125" s="7" t="s">
        <v>35</v>
      </c>
      <c r="H11125" s="7" t="s">
        <v>101</v>
      </c>
      <c r="I11125" s="9"/>
      <c r="J11125" s="7" t="s">
        <v>102</v>
      </c>
      <c r="K11125" s="10" t="s">
        <v>102</v>
      </c>
      <c r="L11125" s="7">
        <v>1</v>
      </c>
      <c r="M11125" s="11">
        <v>40546</v>
      </c>
      <c r="N11125" s="7" t="s">
        <v>537</v>
      </c>
      <c r="O11125" s="7" t="s">
        <v>505</v>
      </c>
      <c r="P11125" s="10">
        <v>2011</v>
      </c>
      <c r="Q11125" s="12">
        <v>41730</v>
      </c>
      <c r="R11125" s="12">
        <v>41730</v>
      </c>
    </row>
    <row r="11126" spans="1:18" x14ac:dyDescent="0.25">
      <c r="A11126" s="7" t="s">
        <v>39853</v>
      </c>
      <c r="B11126" s="7" t="s">
        <v>39854</v>
      </c>
      <c r="C11126" s="7" t="s">
        <v>39855</v>
      </c>
      <c r="D11126" s="7" t="s">
        <v>39856</v>
      </c>
      <c r="E11126" s="8" t="s">
        <v>39857</v>
      </c>
      <c r="F11126" s="8">
        <v>40000000</v>
      </c>
      <c r="G11126" s="7" t="s">
        <v>23</v>
      </c>
      <c r="H11126" s="7" t="s">
        <v>240</v>
      </c>
      <c r="I11126" s="9" t="s">
        <v>241</v>
      </c>
      <c r="J11126" s="7" t="s">
        <v>242</v>
      </c>
      <c r="K11126" s="10" t="s">
        <v>242</v>
      </c>
      <c r="L11126" s="7">
        <v>3</v>
      </c>
      <c r="M11126" s="11">
        <v>39448</v>
      </c>
      <c r="N11126" s="7" t="s">
        <v>164</v>
      </c>
      <c r="O11126" s="7" t="s">
        <v>165</v>
      </c>
      <c r="P11126" s="10">
        <v>2008</v>
      </c>
      <c r="Q11126" s="12">
        <v>39934</v>
      </c>
      <c r="R11126" s="12">
        <v>40548</v>
      </c>
    </row>
    <row r="11127" spans="1:18" x14ac:dyDescent="0.25">
      <c r="A11127" s="7" t="s">
        <v>39858</v>
      </c>
      <c r="B11127" s="7" t="s">
        <v>39859</v>
      </c>
      <c r="C11127" s="7" t="s">
        <v>39860</v>
      </c>
      <c r="D11127" s="7" t="s">
        <v>532</v>
      </c>
      <c r="E11127" s="8" t="s">
        <v>533</v>
      </c>
      <c r="F11127" s="8">
        <v>41000000</v>
      </c>
      <c r="G11127" s="7" t="s">
        <v>35</v>
      </c>
      <c r="H11127" s="7" t="s">
        <v>205</v>
      </c>
      <c r="I11127" s="9"/>
      <c r="J11127" s="7" t="s">
        <v>206</v>
      </c>
      <c r="K11127" s="10" t="s">
        <v>206</v>
      </c>
      <c r="L11127" s="7">
        <v>4</v>
      </c>
      <c r="Q11127" s="12">
        <v>41061</v>
      </c>
      <c r="R11127" s="12">
        <v>41795</v>
      </c>
    </row>
    <row r="11128" spans="1:18" x14ac:dyDescent="0.25">
      <c r="A11128" s="7" t="s">
        <v>39861</v>
      </c>
      <c r="B11128" s="7" t="s">
        <v>39862</v>
      </c>
      <c r="D11128" s="7" t="s">
        <v>6760</v>
      </c>
      <c r="E11128" s="8" t="s">
        <v>6761</v>
      </c>
      <c r="F11128" s="8">
        <v>50000000</v>
      </c>
      <c r="G11128" s="7" t="s">
        <v>80</v>
      </c>
      <c r="I11128" s="9"/>
      <c r="J11128" s="7"/>
      <c r="L11128" s="7">
        <v>1</v>
      </c>
      <c r="Q11128" s="12">
        <v>39147</v>
      </c>
      <c r="R11128" s="12">
        <v>39147</v>
      </c>
    </row>
    <row r="11129" spans="1:18" x14ac:dyDescent="0.25">
      <c r="A11129" s="7" t="s">
        <v>39863</v>
      </c>
      <c r="B11129" s="7" t="s">
        <v>39864</v>
      </c>
      <c r="C11129" s="7" t="s">
        <v>39865</v>
      </c>
      <c r="D11129" s="7" t="s">
        <v>39866</v>
      </c>
      <c r="E11129" s="8" t="s">
        <v>42</v>
      </c>
      <c r="F11129" s="8">
        <v>12300000</v>
      </c>
      <c r="G11129" s="7" t="s">
        <v>23</v>
      </c>
      <c r="H11129" s="7" t="s">
        <v>24</v>
      </c>
      <c r="I11129" s="9" t="s">
        <v>25</v>
      </c>
      <c r="J11129" s="7" t="s">
        <v>26</v>
      </c>
      <c r="K11129" s="10" t="s">
        <v>27</v>
      </c>
      <c r="L11129" s="7">
        <v>2</v>
      </c>
      <c r="M11129" s="11">
        <v>38808</v>
      </c>
      <c r="N11129" s="7" t="s">
        <v>696</v>
      </c>
      <c r="O11129" s="7" t="s">
        <v>463</v>
      </c>
      <c r="P11129" s="10">
        <v>2006</v>
      </c>
      <c r="Q11129" s="12">
        <v>39234</v>
      </c>
      <c r="R11129" s="12">
        <v>39980</v>
      </c>
    </row>
    <row r="11130" spans="1:18" x14ac:dyDescent="0.25">
      <c r="A11130" s="7" t="s">
        <v>39867</v>
      </c>
      <c r="B11130" s="7" t="s">
        <v>39868</v>
      </c>
      <c r="C11130" s="7" t="s">
        <v>39869</v>
      </c>
      <c r="D11130" s="7" t="s">
        <v>7833</v>
      </c>
      <c r="E11130" s="8" t="s">
        <v>2130</v>
      </c>
      <c r="F11130" s="8">
        <v>25000</v>
      </c>
      <c r="G11130" s="7" t="s">
        <v>35</v>
      </c>
      <c r="H11130" s="7" t="s">
        <v>24</v>
      </c>
      <c r="I11130" s="9" t="s">
        <v>116</v>
      </c>
      <c r="J11130" s="7" t="s">
        <v>1586</v>
      </c>
      <c r="K11130" s="10" t="s">
        <v>39870</v>
      </c>
      <c r="L11130" s="7">
        <v>1</v>
      </c>
      <c r="M11130" s="11">
        <v>40909</v>
      </c>
      <c r="N11130" s="7" t="s">
        <v>111</v>
      </c>
      <c r="O11130" s="7" t="s">
        <v>112</v>
      </c>
      <c r="P11130" s="10">
        <v>2012</v>
      </c>
      <c r="Q11130" s="12">
        <v>41639</v>
      </c>
      <c r="R11130" s="12">
        <v>41639</v>
      </c>
    </row>
    <row r="11131" spans="1:18" x14ac:dyDescent="0.25">
      <c r="A11131" s="7" t="s">
        <v>39871</v>
      </c>
      <c r="B11131" s="7" t="s">
        <v>39872</v>
      </c>
      <c r="C11131" s="7" t="s">
        <v>39873</v>
      </c>
      <c r="D11131" s="7" t="s">
        <v>275</v>
      </c>
      <c r="E11131" s="8" t="s">
        <v>276</v>
      </c>
      <c r="F11131" s="8">
        <v>31000000</v>
      </c>
      <c r="G11131" s="7" t="s">
        <v>35</v>
      </c>
      <c r="H11131" s="7" t="s">
        <v>24</v>
      </c>
      <c r="I11131" s="9" t="s">
        <v>36</v>
      </c>
      <c r="J11131" s="7" t="s">
        <v>1162</v>
      </c>
      <c r="K11131" s="10" t="s">
        <v>1162</v>
      </c>
      <c r="L11131" s="7">
        <v>4</v>
      </c>
      <c r="M11131" s="11">
        <v>38322</v>
      </c>
      <c r="N11131" s="7" t="s">
        <v>12437</v>
      </c>
      <c r="O11131" s="7" t="s">
        <v>2364</v>
      </c>
      <c r="P11131" s="10">
        <v>2004</v>
      </c>
      <c r="Q11131" s="12">
        <v>38896</v>
      </c>
      <c r="R11131" s="12">
        <v>40735</v>
      </c>
    </row>
    <row r="11132" spans="1:18" x14ac:dyDescent="0.25">
      <c r="A11132" s="7" t="s">
        <v>39874</v>
      </c>
      <c r="B11132" s="7" t="s">
        <v>39875</v>
      </c>
      <c r="C11132" s="7" t="s">
        <v>39876</v>
      </c>
      <c r="D11132" s="7" t="s">
        <v>20669</v>
      </c>
      <c r="E11132" s="8" t="s">
        <v>5766</v>
      </c>
      <c r="F11132" s="8">
        <v>660000</v>
      </c>
      <c r="G11132" s="7" t="s">
        <v>35</v>
      </c>
      <c r="H11132" s="7" t="s">
        <v>477</v>
      </c>
      <c r="I11132" s="9"/>
      <c r="J11132" s="7" t="s">
        <v>478</v>
      </c>
      <c r="K11132" s="10" t="s">
        <v>478</v>
      </c>
      <c r="L11132" s="7">
        <v>1</v>
      </c>
      <c r="M11132" s="11">
        <v>40664</v>
      </c>
      <c r="N11132" s="7" t="s">
        <v>394</v>
      </c>
      <c r="O11132" s="7" t="s">
        <v>55</v>
      </c>
      <c r="P11132" s="10">
        <v>2011</v>
      </c>
      <c r="Q11132" s="12">
        <v>41452</v>
      </c>
      <c r="R11132" s="12">
        <v>41452</v>
      </c>
    </row>
    <row r="11133" spans="1:18" x14ac:dyDescent="0.25">
      <c r="A11133" s="7" t="s">
        <v>39877</v>
      </c>
      <c r="B11133" s="7" t="s">
        <v>39878</v>
      </c>
      <c r="C11133" s="7" t="s">
        <v>39879</v>
      </c>
      <c r="D11133" s="7" t="s">
        <v>106</v>
      </c>
      <c r="E11133" s="8" t="s">
        <v>107</v>
      </c>
      <c r="F11133" s="8">
        <v>9137965</v>
      </c>
      <c r="G11133" s="7" t="s">
        <v>35</v>
      </c>
      <c r="H11133" s="7" t="s">
        <v>24</v>
      </c>
      <c r="I11133" s="9" t="s">
        <v>36</v>
      </c>
      <c r="J11133" s="7" t="s">
        <v>5467</v>
      </c>
      <c r="K11133" s="10" t="s">
        <v>10378</v>
      </c>
      <c r="L11133" s="7">
        <v>1</v>
      </c>
      <c r="Q11133" s="12">
        <v>39947</v>
      </c>
      <c r="R11133" s="12">
        <v>39947</v>
      </c>
    </row>
    <row r="11134" spans="1:18" x14ac:dyDescent="0.25">
      <c r="A11134" s="7" t="s">
        <v>39880</v>
      </c>
      <c r="B11134" s="7" t="s">
        <v>39881</v>
      </c>
      <c r="C11134" s="7" t="s">
        <v>39882</v>
      </c>
      <c r="D11134" s="7" t="s">
        <v>39883</v>
      </c>
      <c r="E11134" s="8" t="s">
        <v>7583</v>
      </c>
      <c r="F11134" s="8">
        <v>0</v>
      </c>
      <c r="G11134" s="7" t="s">
        <v>35</v>
      </c>
      <c r="H11134" s="7" t="s">
        <v>24</v>
      </c>
      <c r="I11134" s="9" t="s">
        <v>36</v>
      </c>
      <c r="J11134" s="7" t="s">
        <v>181</v>
      </c>
      <c r="K11134" s="10" t="s">
        <v>6368</v>
      </c>
      <c r="L11134" s="7">
        <v>1</v>
      </c>
      <c r="M11134" s="11">
        <v>39947</v>
      </c>
      <c r="N11134" s="7" t="s">
        <v>407</v>
      </c>
      <c r="O11134" s="7" t="s">
        <v>251</v>
      </c>
      <c r="P11134" s="10">
        <v>2009</v>
      </c>
      <c r="Q11134" s="12">
        <v>41842</v>
      </c>
      <c r="R11134" s="12">
        <v>41842</v>
      </c>
    </row>
    <row r="11135" spans="1:18" x14ac:dyDescent="0.25">
      <c r="A11135" s="7" t="s">
        <v>39884</v>
      </c>
      <c r="B11135" s="7" t="s">
        <v>39885</v>
      </c>
      <c r="C11135" s="7" t="s">
        <v>39886</v>
      </c>
      <c r="D11135" s="7" t="s">
        <v>39887</v>
      </c>
      <c r="E11135" s="8" t="s">
        <v>34</v>
      </c>
      <c r="F11135" s="8">
        <v>600000</v>
      </c>
      <c r="G11135" s="7" t="s">
        <v>35</v>
      </c>
      <c r="H11135" s="7" t="s">
        <v>24</v>
      </c>
      <c r="I11135" s="9" t="s">
        <v>36</v>
      </c>
      <c r="J11135" s="7" t="s">
        <v>181</v>
      </c>
      <c r="K11135" s="10" t="s">
        <v>2579</v>
      </c>
      <c r="L11135" s="7">
        <v>1</v>
      </c>
      <c r="M11135" s="11">
        <v>37377</v>
      </c>
      <c r="N11135" s="7" t="s">
        <v>12275</v>
      </c>
      <c r="O11135" s="7" t="s">
        <v>6740</v>
      </c>
      <c r="P11135" s="10">
        <v>2002</v>
      </c>
      <c r="Q11135" s="12">
        <v>37622</v>
      </c>
      <c r="R11135" s="12">
        <v>37622</v>
      </c>
    </row>
    <row r="11136" spans="1:18" x14ac:dyDescent="0.25">
      <c r="A11136" s="7" t="s">
        <v>39888</v>
      </c>
      <c r="B11136" s="7" t="s">
        <v>39889</v>
      </c>
      <c r="C11136" s="7" t="s">
        <v>39890</v>
      </c>
      <c r="F11136" s="8">
        <v>7074718</v>
      </c>
      <c r="G11136" s="7" t="s">
        <v>35</v>
      </c>
      <c r="I11136" s="9"/>
      <c r="J11136" s="7"/>
      <c r="L11136" s="7">
        <v>3</v>
      </c>
      <c r="M11136" s="11">
        <v>36526</v>
      </c>
      <c r="N11136" s="7" t="s">
        <v>234</v>
      </c>
      <c r="O11136" s="7" t="s">
        <v>235</v>
      </c>
      <c r="P11136" s="10">
        <v>2000</v>
      </c>
      <c r="Q11136" s="12">
        <v>36968</v>
      </c>
      <c r="R11136" s="12">
        <v>38930</v>
      </c>
    </row>
    <row r="11137" spans="1:18" x14ac:dyDescent="0.25">
      <c r="A11137" s="7" t="s">
        <v>39891</v>
      </c>
      <c r="B11137" s="7" t="s">
        <v>39892</v>
      </c>
      <c r="C11137" s="7" t="s">
        <v>39893</v>
      </c>
      <c r="D11137" s="7" t="s">
        <v>68</v>
      </c>
      <c r="E11137" s="8" t="s">
        <v>69</v>
      </c>
      <c r="F11137" s="8">
        <v>4200000</v>
      </c>
      <c r="G11137" s="7" t="s">
        <v>35</v>
      </c>
      <c r="H11137" s="7" t="s">
        <v>24</v>
      </c>
      <c r="I11137" s="9" t="s">
        <v>1233</v>
      </c>
      <c r="J11137" s="7" t="s">
        <v>1234</v>
      </c>
      <c r="K11137" s="10" t="s">
        <v>11137</v>
      </c>
      <c r="L11137" s="7">
        <v>1</v>
      </c>
      <c r="M11137" s="11">
        <v>36526</v>
      </c>
      <c r="N11137" s="7" t="s">
        <v>234</v>
      </c>
      <c r="O11137" s="7" t="s">
        <v>235</v>
      </c>
      <c r="P11137" s="10">
        <v>2000</v>
      </c>
      <c r="Q11137" s="12">
        <v>39234</v>
      </c>
      <c r="R11137" s="12">
        <v>39234</v>
      </c>
    </row>
    <row r="11138" spans="1:18" x14ac:dyDescent="0.25">
      <c r="A11138" s="7" t="s">
        <v>39894</v>
      </c>
      <c r="B11138" s="7" t="s">
        <v>39895</v>
      </c>
      <c r="C11138" s="7" t="s">
        <v>39896</v>
      </c>
      <c r="D11138" s="7" t="s">
        <v>68</v>
      </c>
      <c r="E11138" s="8" t="s">
        <v>69</v>
      </c>
      <c r="F11138" s="8">
        <v>40000</v>
      </c>
      <c r="G11138" s="7" t="s">
        <v>35</v>
      </c>
      <c r="I11138" s="9"/>
      <c r="J11138" s="7"/>
      <c r="L11138" s="7">
        <v>1</v>
      </c>
      <c r="M11138" s="11">
        <v>40909</v>
      </c>
      <c r="N11138" s="7" t="s">
        <v>111</v>
      </c>
      <c r="O11138" s="7" t="s">
        <v>112</v>
      </c>
      <c r="P11138" s="10">
        <v>2012</v>
      </c>
      <c r="Q11138" s="12">
        <v>40949</v>
      </c>
      <c r="R11138" s="12">
        <v>40949</v>
      </c>
    </row>
    <row r="11139" spans="1:18" x14ac:dyDescent="0.25">
      <c r="A11139" s="7" t="s">
        <v>39897</v>
      </c>
      <c r="B11139" s="7" t="s">
        <v>39898</v>
      </c>
      <c r="C11139" s="7" t="s">
        <v>39899</v>
      </c>
      <c r="D11139" s="7" t="s">
        <v>39900</v>
      </c>
      <c r="E11139" s="8" t="s">
        <v>107</v>
      </c>
      <c r="F11139" s="8">
        <v>150000</v>
      </c>
      <c r="G11139" s="7" t="s">
        <v>80</v>
      </c>
      <c r="H11139" s="7" t="s">
        <v>24</v>
      </c>
      <c r="I11139" s="9" t="s">
        <v>36</v>
      </c>
      <c r="J11139" s="7" t="s">
        <v>181</v>
      </c>
      <c r="K11139" s="10" t="s">
        <v>182</v>
      </c>
      <c r="L11139" s="7">
        <v>1</v>
      </c>
      <c r="M11139" s="11">
        <v>40575</v>
      </c>
      <c r="N11139" s="7" t="s">
        <v>504</v>
      </c>
      <c r="O11139" s="7" t="s">
        <v>505</v>
      </c>
      <c r="P11139" s="10">
        <v>2011</v>
      </c>
      <c r="Q11139" s="12">
        <v>40633</v>
      </c>
      <c r="R11139" s="12">
        <v>40633</v>
      </c>
    </row>
    <row r="11140" spans="1:18" x14ac:dyDescent="0.25">
      <c r="A11140" s="7" t="s">
        <v>39901</v>
      </c>
      <c r="B11140" s="7" t="s">
        <v>39902</v>
      </c>
      <c r="C11140" s="7" t="s">
        <v>39903</v>
      </c>
      <c r="D11140" s="7" t="s">
        <v>39904</v>
      </c>
      <c r="E11140" s="8" t="s">
        <v>323</v>
      </c>
      <c r="F11140" s="8">
        <v>1165000</v>
      </c>
      <c r="G11140" s="7" t="s">
        <v>35</v>
      </c>
      <c r="H11140" s="7" t="s">
        <v>24</v>
      </c>
      <c r="I11140" s="9" t="s">
        <v>248</v>
      </c>
      <c r="J11140" s="7" t="s">
        <v>1146</v>
      </c>
      <c r="K11140" s="10" t="s">
        <v>1146</v>
      </c>
      <c r="L11140" s="7">
        <v>2</v>
      </c>
      <c r="M11140" s="11">
        <v>41426</v>
      </c>
      <c r="N11140" s="7" t="s">
        <v>1766</v>
      </c>
      <c r="O11140" s="7" t="s">
        <v>412</v>
      </c>
      <c r="P11140" s="10">
        <v>2013</v>
      </c>
      <c r="Q11140" s="12">
        <v>41485</v>
      </c>
      <c r="R11140" s="12">
        <v>41675</v>
      </c>
    </row>
    <row r="11141" spans="1:18" x14ac:dyDescent="0.25">
      <c r="A11141" s="7" t="s">
        <v>39905</v>
      </c>
      <c r="B11141" s="7" t="s">
        <v>39906</v>
      </c>
      <c r="C11141" s="7" t="s">
        <v>39907</v>
      </c>
      <c r="D11141" s="7" t="s">
        <v>39908</v>
      </c>
      <c r="E11141" s="8" t="s">
        <v>2730</v>
      </c>
      <c r="F11141" s="8">
        <v>4500000</v>
      </c>
      <c r="G11141" s="7" t="s">
        <v>35</v>
      </c>
      <c r="H11141" s="7" t="s">
        <v>24</v>
      </c>
      <c r="I11141" s="9" t="s">
        <v>36</v>
      </c>
      <c r="J11141" s="7" t="s">
        <v>1162</v>
      </c>
      <c r="K11141" s="10" t="s">
        <v>3029</v>
      </c>
      <c r="L11141" s="7">
        <v>1</v>
      </c>
      <c r="M11141" s="11">
        <v>39814</v>
      </c>
      <c r="N11141" s="7" t="s">
        <v>171</v>
      </c>
      <c r="O11141" s="7" t="s">
        <v>172</v>
      </c>
      <c r="P11141" s="10">
        <v>2009</v>
      </c>
      <c r="Q11141" s="12">
        <v>41303</v>
      </c>
      <c r="R11141" s="12">
        <v>41303</v>
      </c>
    </row>
    <row r="11142" spans="1:18" x14ac:dyDescent="0.25">
      <c r="A11142" s="7" t="s">
        <v>39909</v>
      </c>
      <c r="B11142" s="7" t="s">
        <v>39910</v>
      </c>
      <c r="C11142" s="7" t="s">
        <v>39911</v>
      </c>
      <c r="D11142" s="7" t="s">
        <v>625</v>
      </c>
      <c r="E11142" s="8" t="s">
        <v>323</v>
      </c>
      <c r="F11142" s="8">
        <v>2134975</v>
      </c>
      <c r="G11142" s="7" t="s">
        <v>35</v>
      </c>
      <c r="H11142" s="7" t="s">
        <v>24</v>
      </c>
      <c r="I11142" s="9" t="s">
        <v>10663</v>
      </c>
      <c r="J11142" s="7" t="s">
        <v>16411</v>
      </c>
      <c r="K11142" s="10" t="s">
        <v>16411</v>
      </c>
      <c r="L11142" s="7">
        <v>4</v>
      </c>
      <c r="M11142" s="11">
        <v>40544</v>
      </c>
      <c r="N11142" s="7" t="s">
        <v>537</v>
      </c>
      <c r="O11142" s="7" t="s">
        <v>505</v>
      </c>
      <c r="P11142" s="10">
        <v>2011</v>
      </c>
      <c r="Q11142" s="12">
        <v>41249</v>
      </c>
      <c r="R11142" s="12">
        <v>41960</v>
      </c>
    </row>
    <row r="11143" spans="1:18" x14ac:dyDescent="0.25">
      <c r="A11143" s="7" t="s">
        <v>39912</v>
      </c>
      <c r="B11143" s="7" t="s">
        <v>39913</v>
      </c>
      <c r="C11143" s="7" t="s">
        <v>39914</v>
      </c>
      <c r="D11143" s="7" t="s">
        <v>296</v>
      </c>
      <c r="E11143" s="8" t="s">
        <v>297</v>
      </c>
      <c r="F11143" s="8">
        <v>0</v>
      </c>
      <c r="G11143" s="7" t="s">
        <v>35</v>
      </c>
      <c r="H11143" s="7" t="s">
        <v>24</v>
      </c>
      <c r="I11143" s="9" t="s">
        <v>36</v>
      </c>
      <c r="J11143" s="7" t="s">
        <v>181</v>
      </c>
      <c r="K11143" s="10" t="s">
        <v>1184</v>
      </c>
      <c r="L11143" s="7">
        <v>1</v>
      </c>
      <c r="M11143" s="11">
        <v>38231</v>
      </c>
      <c r="N11143" s="7" t="s">
        <v>20262</v>
      </c>
      <c r="O11143" s="7" t="s">
        <v>1479</v>
      </c>
      <c r="P11143" s="10">
        <v>2004</v>
      </c>
      <c r="Q11143" s="12">
        <v>39083</v>
      </c>
      <c r="R11143" s="12">
        <v>39083</v>
      </c>
    </row>
    <row r="11144" spans="1:18" x14ac:dyDescent="0.25">
      <c r="A11144" s="7" t="s">
        <v>39915</v>
      </c>
      <c r="B11144" s="7" t="s">
        <v>39916</v>
      </c>
      <c r="C11144" s="7" t="s">
        <v>39917</v>
      </c>
      <c r="D11144" s="7" t="s">
        <v>68</v>
      </c>
      <c r="E11144" s="8" t="s">
        <v>69</v>
      </c>
      <c r="F11144" s="8">
        <v>5174000</v>
      </c>
      <c r="G11144" s="7" t="s">
        <v>35</v>
      </c>
      <c r="H11144" s="7" t="s">
        <v>635</v>
      </c>
      <c r="I11144" s="9"/>
      <c r="J11144" s="7" t="s">
        <v>9841</v>
      </c>
      <c r="K11144" s="10" t="s">
        <v>39918</v>
      </c>
      <c r="L11144" s="7">
        <v>1</v>
      </c>
      <c r="Q11144" s="12">
        <v>40910</v>
      </c>
      <c r="R11144" s="12">
        <v>40910</v>
      </c>
    </row>
    <row r="11145" spans="1:18" x14ac:dyDescent="0.25">
      <c r="A11145" s="7" t="s">
        <v>39919</v>
      </c>
      <c r="B11145" s="7" t="s">
        <v>39920</v>
      </c>
      <c r="C11145" s="7" t="s">
        <v>39921</v>
      </c>
      <c r="D11145" s="7" t="s">
        <v>6760</v>
      </c>
      <c r="E11145" s="8" t="s">
        <v>6761</v>
      </c>
      <c r="F11145" s="8">
        <v>35000000</v>
      </c>
      <c r="G11145" s="7" t="s">
        <v>35</v>
      </c>
      <c r="H11145" s="7" t="s">
        <v>24</v>
      </c>
      <c r="I11145" s="9" t="s">
        <v>502</v>
      </c>
      <c r="J11145" s="7" t="s">
        <v>5387</v>
      </c>
      <c r="K11145" s="10" t="s">
        <v>5388</v>
      </c>
      <c r="L11145" s="7">
        <v>1</v>
      </c>
      <c r="M11145" s="11">
        <v>28491</v>
      </c>
      <c r="N11145" s="7" t="s">
        <v>15294</v>
      </c>
      <c r="O11145" s="7" t="s">
        <v>15295</v>
      </c>
      <c r="P11145" s="10">
        <v>1978</v>
      </c>
      <c r="Q11145" s="12">
        <v>41715</v>
      </c>
      <c r="R11145" s="12">
        <v>41715</v>
      </c>
    </row>
    <row r="11146" spans="1:18" x14ac:dyDescent="0.25">
      <c r="A11146" s="7" t="s">
        <v>39922</v>
      </c>
      <c r="B11146" s="7" t="s">
        <v>39923</v>
      </c>
      <c r="D11146" s="7" t="s">
        <v>433</v>
      </c>
      <c r="E11146" s="8" t="s">
        <v>434</v>
      </c>
      <c r="F11146" s="8">
        <v>115000</v>
      </c>
      <c r="G11146" s="7" t="s">
        <v>35</v>
      </c>
      <c r="I11146" s="9"/>
      <c r="J11146" s="7"/>
      <c r="L11146" s="7">
        <v>1</v>
      </c>
      <c r="M11146" s="11">
        <v>39489</v>
      </c>
      <c r="N11146" s="7" t="s">
        <v>2131</v>
      </c>
      <c r="O11146" s="7" t="s">
        <v>165</v>
      </c>
      <c r="P11146" s="10">
        <v>2008</v>
      </c>
      <c r="Q11146" s="12">
        <v>39926</v>
      </c>
      <c r="R11146" s="12">
        <v>39926</v>
      </c>
    </row>
    <row r="11147" spans="1:18" x14ac:dyDescent="0.25">
      <c r="A11147" s="7" t="s">
        <v>39924</v>
      </c>
      <c r="B11147" s="7" t="s">
        <v>39925</v>
      </c>
      <c r="F11147" s="8">
        <v>15000000</v>
      </c>
      <c r="G11147" s="7" t="s">
        <v>35</v>
      </c>
      <c r="H11147" s="7" t="s">
        <v>24</v>
      </c>
      <c r="I11147" s="9" t="s">
        <v>188</v>
      </c>
      <c r="J11147" s="7" t="s">
        <v>189</v>
      </c>
      <c r="K11147" s="10" t="s">
        <v>190</v>
      </c>
      <c r="L11147" s="7">
        <v>1</v>
      </c>
      <c r="Q11147" s="12">
        <v>40301</v>
      </c>
      <c r="R11147" s="12">
        <v>40301</v>
      </c>
    </row>
    <row r="11148" spans="1:18" x14ac:dyDescent="0.25">
      <c r="A11148" s="7" t="s">
        <v>39926</v>
      </c>
      <c r="B11148" s="7" t="s">
        <v>39927</v>
      </c>
      <c r="D11148" s="7" t="s">
        <v>68</v>
      </c>
      <c r="E11148" s="8" t="s">
        <v>69</v>
      </c>
      <c r="F11148" s="8">
        <v>6000000</v>
      </c>
      <c r="G11148" s="7" t="s">
        <v>35</v>
      </c>
      <c r="H11148" s="7" t="s">
        <v>680</v>
      </c>
      <c r="I11148" s="9"/>
      <c r="J11148" s="7" t="s">
        <v>681</v>
      </c>
      <c r="K11148" s="10" t="s">
        <v>807</v>
      </c>
      <c r="L11148" s="7">
        <v>1</v>
      </c>
      <c r="M11148" s="11">
        <v>36526</v>
      </c>
      <c r="N11148" s="7" t="s">
        <v>234</v>
      </c>
      <c r="O11148" s="7" t="s">
        <v>235</v>
      </c>
      <c r="P11148" s="10">
        <v>2000</v>
      </c>
      <c r="Q11148" s="12">
        <v>38832</v>
      </c>
      <c r="R11148" s="12">
        <v>38832</v>
      </c>
    </row>
    <row r="11149" spans="1:18" x14ac:dyDescent="0.25">
      <c r="A11149" s="7" t="s">
        <v>39928</v>
      </c>
      <c r="B11149" s="7" t="s">
        <v>39929</v>
      </c>
      <c r="C11149" s="7" t="s">
        <v>39930</v>
      </c>
      <c r="D11149" s="7" t="s">
        <v>1664</v>
      </c>
      <c r="E11149" s="8" t="s">
        <v>1665</v>
      </c>
      <c r="F11149" s="8">
        <v>2973267</v>
      </c>
      <c r="G11149" s="7" t="s">
        <v>35</v>
      </c>
      <c r="H11149" s="7" t="s">
        <v>24</v>
      </c>
      <c r="I11149" s="9" t="s">
        <v>782</v>
      </c>
      <c r="J11149" s="7" t="s">
        <v>783</v>
      </c>
      <c r="K11149" s="10" t="s">
        <v>2766</v>
      </c>
      <c r="L11149" s="7">
        <v>3</v>
      </c>
      <c r="M11149" s="11">
        <v>40179</v>
      </c>
      <c r="N11149" s="7" t="s">
        <v>96</v>
      </c>
      <c r="O11149" s="7" t="s">
        <v>97</v>
      </c>
      <c r="P11149" s="10">
        <v>2010</v>
      </c>
      <c r="Q11149" s="12">
        <v>41158</v>
      </c>
      <c r="R11149" s="12">
        <v>41851</v>
      </c>
    </row>
    <row r="11150" spans="1:18" x14ac:dyDescent="0.25">
      <c r="A11150" s="7" t="s">
        <v>39931</v>
      </c>
      <c r="B11150" s="7" t="s">
        <v>39932</v>
      </c>
      <c r="C11150" s="7" t="s">
        <v>39933</v>
      </c>
      <c r="D11150" s="7" t="s">
        <v>86</v>
      </c>
      <c r="E11150" s="8" t="s">
        <v>87</v>
      </c>
      <c r="F11150" s="8">
        <v>267436</v>
      </c>
      <c r="G11150" s="7" t="s">
        <v>35</v>
      </c>
      <c r="I11150" s="9"/>
      <c r="J11150" s="7"/>
      <c r="L11150" s="7">
        <v>2</v>
      </c>
      <c r="M11150" s="11">
        <v>39448</v>
      </c>
      <c r="N11150" s="7" t="s">
        <v>164</v>
      </c>
      <c r="O11150" s="7" t="s">
        <v>165</v>
      </c>
      <c r="P11150" s="10">
        <v>2008</v>
      </c>
      <c r="Q11150" s="12">
        <v>39801</v>
      </c>
      <c r="R11150" s="12">
        <v>40060</v>
      </c>
    </row>
    <row r="11151" spans="1:18" x14ac:dyDescent="0.25">
      <c r="A11151" s="7" t="s">
        <v>39934</v>
      </c>
      <c r="B11151" s="7" t="s">
        <v>39935</v>
      </c>
      <c r="C11151" s="7" t="s">
        <v>39936</v>
      </c>
      <c r="D11151" s="7" t="s">
        <v>275</v>
      </c>
      <c r="E11151" s="8" t="s">
        <v>276</v>
      </c>
      <c r="F11151" s="8">
        <v>28200000</v>
      </c>
      <c r="G11151" s="7" t="s">
        <v>35</v>
      </c>
      <c r="H11151" s="7" t="s">
        <v>196</v>
      </c>
      <c r="I11151" s="9"/>
      <c r="J11151" s="7" t="s">
        <v>3825</v>
      </c>
      <c r="K11151" s="10" t="s">
        <v>39937</v>
      </c>
      <c r="L11151" s="7">
        <v>2</v>
      </c>
      <c r="Q11151" s="12">
        <v>40529</v>
      </c>
      <c r="R11151" s="12">
        <v>40548</v>
      </c>
    </row>
    <row r="11152" spans="1:18" x14ac:dyDescent="0.25">
      <c r="A11152" s="7" t="s">
        <v>39938</v>
      </c>
      <c r="B11152" s="7" t="s">
        <v>39939</v>
      </c>
      <c r="C11152" s="7" t="s">
        <v>39940</v>
      </c>
      <c r="D11152" s="7" t="s">
        <v>39941</v>
      </c>
      <c r="E11152" s="8" t="s">
        <v>228</v>
      </c>
      <c r="F11152" s="8">
        <v>121857</v>
      </c>
      <c r="G11152" s="7" t="s">
        <v>35</v>
      </c>
      <c r="I11152" s="9"/>
      <c r="J11152" s="7"/>
      <c r="L11152" s="7">
        <v>1</v>
      </c>
      <c r="M11152" s="11">
        <v>40203</v>
      </c>
      <c r="N11152" s="7" t="s">
        <v>96</v>
      </c>
      <c r="O11152" s="7" t="s">
        <v>97</v>
      </c>
      <c r="P11152" s="10">
        <v>2010</v>
      </c>
      <c r="Q11152" s="12">
        <v>40206</v>
      </c>
      <c r="R11152" s="12">
        <v>40206</v>
      </c>
    </row>
    <row r="11153" spans="1:18" x14ac:dyDescent="0.25">
      <c r="A11153" s="7" t="s">
        <v>39942</v>
      </c>
      <c r="B11153" s="7" t="s">
        <v>39943</v>
      </c>
      <c r="C11153" s="7" t="s">
        <v>39944</v>
      </c>
      <c r="D11153" s="7" t="s">
        <v>1664</v>
      </c>
      <c r="E11153" s="8" t="s">
        <v>1665</v>
      </c>
      <c r="F11153" s="8">
        <v>44736836</v>
      </c>
      <c r="G11153" s="7" t="s">
        <v>35</v>
      </c>
      <c r="H11153" s="7" t="s">
        <v>24</v>
      </c>
      <c r="I11153" s="9" t="s">
        <v>281</v>
      </c>
      <c r="J11153" s="7" t="s">
        <v>282</v>
      </c>
      <c r="K11153" s="10" t="s">
        <v>11616</v>
      </c>
      <c r="L11153" s="7">
        <v>2</v>
      </c>
      <c r="M11153" s="11">
        <v>39814</v>
      </c>
      <c r="N11153" s="7" t="s">
        <v>171</v>
      </c>
      <c r="O11153" s="7" t="s">
        <v>172</v>
      </c>
      <c r="P11153" s="10">
        <v>2009</v>
      </c>
      <c r="Q11153" s="12">
        <v>41334</v>
      </c>
      <c r="R11153" s="12">
        <v>41821</v>
      </c>
    </row>
    <row r="11154" spans="1:18" x14ac:dyDescent="0.25">
      <c r="A11154" s="7" t="s">
        <v>39945</v>
      </c>
      <c r="B11154" s="7" t="s">
        <v>39946</v>
      </c>
      <c r="C11154" s="7" t="s">
        <v>39947</v>
      </c>
      <c r="D11154" s="7" t="s">
        <v>39948</v>
      </c>
      <c r="E11154" s="8" t="s">
        <v>16217</v>
      </c>
      <c r="F11154" s="8">
        <v>495000</v>
      </c>
      <c r="G11154" s="7" t="s">
        <v>35</v>
      </c>
      <c r="H11154" s="7" t="s">
        <v>24</v>
      </c>
      <c r="I11154" s="9" t="s">
        <v>620</v>
      </c>
      <c r="J11154" s="7" t="s">
        <v>621</v>
      </c>
      <c r="K11154" s="10" t="s">
        <v>621</v>
      </c>
      <c r="L11154" s="7">
        <v>2</v>
      </c>
      <c r="M11154" s="11">
        <v>41662</v>
      </c>
      <c r="N11154" s="7" t="s">
        <v>63</v>
      </c>
      <c r="O11154" s="7" t="s">
        <v>64</v>
      </c>
      <c r="P11154" s="10">
        <v>2014</v>
      </c>
      <c r="Q11154" s="12">
        <v>41862</v>
      </c>
      <c r="R11154" s="12">
        <v>41897</v>
      </c>
    </row>
    <row r="11155" spans="1:18" x14ac:dyDescent="0.25">
      <c r="A11155" s="7" t="s">
        <v>39949</v>
      </c>
      <c r="B11155" s="7" t="s">
        <v>39950</v>
      </c>
      <c r="C11155" s="7" t="s">
        <v>39951</v>
      </c>
      <c r="D11155" s="7" t="s">
        <v>68</v>
      </c>
      <c r="E11155" s="8" t="s">
        <v>69</v>
      </c>
      <c r="F11155" s="8">
        <v>860000</v>
      </c>
      <c r="G11155" s="7" t="s">
        <v>35</v>
      </c>
      <c r="H11155" s="7" t="s">
        <v>680</v>
      </c>
      <c r="I11155" s="9"/>
      <c r="J11155" s="7" t="s">
        <v>681</v>
      </c>
      <c r="K11155" s="10" t="s">
        <v>19711</v>
      </c>
      <c r="L11155" s="7">
        <v>1</v>
      </c>
      <c r="M11155" s="11">
        <v>39083</v>
      </c>
      <c r="N11155" s="7" t="s">
        <v>88</v>
      </c>
      <c r="O11155" s="7" t="s">
        <v>89</v>
      </c>
      <c r="P11155" s="10">
        <v>2007</v>
      </c>
      <c r="Q11155" s="12">
        <v>40157</v>
      </c>
      <c r="R11155" s="12">
        <v>40157</v>
      </c>
    </row>
    <row r="11156" spans="1:18" x14ac:dyDescent="0.25">
      <c r="A11156" s="7" t="s">
        <v>39952</v>
      </c>
      <c r="B11156" s="7" t="s">
        <v>39953</v>
      </c>
      <c r="C11156" s="7" t="s">
        <v>39954</v>
      </c>
      <c r="D11156" s="7" t="s">
        <v>2898</v>
      </c>
      <c r="E11156" s="8" t="s">
        <v>2899</v>
      </c>
      <c r="F11156" s="8">
        <v>0</v>
      </c>
      <c r="G11156" s="7" t="s">
        <v>35</v>
      </c>
      <c r="H11156" s="7" t="s">
        <v>24</v>
      </c>
      <c r="I11156" s="9" t="s">
        <v>25</v>
      </c>
      <c r="J11156" s="7" t="s">
        <v>1495</v>
      </c>
      <c r="K11156" s="10" t="s">
        <v>39955</v>
      </c>
      <c r="L11156" s="7">
        <v>1</v>
      </c>
      <c r="M11156" s="11">
        <v>32509</v>
      </c>
      <c r="N11156" s="7" t="s">
        <v>2315</v>
      </c>
      <c r="O11156" s="7" t="s">
        <v>2316</v>
      </c>
      <c r="P11156" s="10">
        <v>1989</v>
      </c>
      <c r="Q11156" s="12">
        <v>41914</v>
      </c>
      <c r="R11156" s="12">
        <v>41914</v>
      </c>
    </row>
    <row r="11157" spans="1:18" x14ac:dyDescent="0.25">
      <c r="A11157" s="7" t="s">
        <v>39956</v>
      </c>
      <c r="B11157" s="7" t="s">
        <v>39957</v>
      </c>
      <c r="D11157" s="7" t="s">
        <v>1295</v>
      </c>
      <c r="E11157" s="8" t="s">
        <v>1296</v>
      </c>
      <c r="F11157" s="8">
        <v>73000000</v>
      </c>
      <c r="G11157" s="7" t="s">
        <v>35</v>
      </c>
      <c r="I11157" s="9"/>
      <c r="J11157" s="7"/>
      <c r="L11157" s="7">
        <v>1</v>
      </c>
      <c r="Q11157" s="12">
        <v>39487</v>
      </c>
      <c r="R11157" s="12">
        <v>39487</v>
      </c>
    </row>
    <row r="11158" spans="1:18" x14ac:dyDescent="0.25">
      <c r="A11158" s="7" t="s">
        <v>39958</v>
      </c>
      <c r="B11158" s="7" t="s">
        <v>39959</v>
      </c>
      <c r="C11158" s="7" t="s">
        <v>39960</v>
      </c>
      <c r="D11158" s="7" t="s">
        <v>1576</v>
      </c>
      <c r="E11158" s="8" t="s">
        <v>1577</v>
      </c>
      <c r="F11158" s="8">
        <v>1000000</v>
      </c>
      <c r="G11158" s="7" t="s">
        <v>35</v>
      </c>
      <c r="H11158" s="7" t="s">
        <v>24</v>
      </c>
      <c r="I11158" s="9" t="s">
        <v>25</v>
      </c>
      <c r="J11158" s="7" t="s">
        <v>26</v>
      </c>
      <c r="K11158" s="10" t="s">
        <v>27</v>
      </c>
      <c r="L11158" s="7">
        <v>1</v>
      </c>
      <c r="M11158" s="11">
        <v>41334</v>
      </c>
      <c r="N11158" s="7" t="s">
        <v>514</v>
      </c>
      <c r="O11158" s="7" t="s">
        <v>147</v>
      </c>
      <c r="P11158" s="10">
        <v>2013</v>
      </c>
      <c r="Q11158" s="12">
        <v>41377</v>
      </c>
      <c r="R11158" s="12">
        <v>41377</v>
      </c>
    </row>
    <row r="11159" spans="1:18" x14ac:dyDescent="0.25">
      <c r="A11159" s="7" t="s">
        <v>39961</v>
      </c>
      <c r="B11159" s="7" t="s">
        <v>39962</v>
      </c>
      <c r="C11159" s="7" t="s">
        <v>39963</v>
      </c>
      <c r="D11159" s="7" t="s">
        <v>625</v>
      </c>
      <c r="E11159" s="8" t="s">
        <v>323</v>
      </c>
      <c r="F11159" s="8">
        <v>455000</v>
      </c>
      <c r="G11159" s="7" t="s">
        <v>35</v>
      </c>
      <c r="H11159" s="7" t="s">
        <v>24</v>
      </c>
      <c r="I11159" s="9" t="s">
        <v>1321</v>
      </c>
      <c r="J11159" s="7" t="s">
        <v>613</v>
      </c>
      <c r="K11159" s="10" t="s">
        <v>6762</v>
      </c>
      <c r="L11159" s="7">
        <v>1</v>
      </c>
      <c r="M11159" s="11">
        <v>40909</v>
      </c>
      <c r="N11159" s="7" t="s">
        <v>111</v>
      </c>
      <c r="O11159" s="7" t="s">
        <v>112</v>
      </c>
      <c r="P11159" s="10">
        <v>2012</v>
      </c>
      <c r="Q11159" s="12">
        <v>41372</v>
      </c>
      <c r="R11159" s="12">
        <v>41372</v>
      </c>
    </row>
    <row r="11160" spans="1:18" x14ac:dyDescent="0.25">
      <c r="A11160" s="7" t="s">
        <v>39964</v>
      </c>
      <c r="B11160" s="7" t="s">
        <v>39965</v>
      </c>
      <c r="C11160" s="7" t="s">
        <v>39966</v>
      </c>
      <c r="F11160" s="8">
        <v>500000</v>
      </c>
      <c r="I11160" s="9"/>
      <c r="J11160" s="7"/>
      <c r="L11160" s="7">
        <v>1</v>
      </c>
      <c r="Q11160" s="12">
        <v>41456</v>
      </c>
      <c r="R11160" s="12">
        <v>41456</v>
      </c>
    </row>
    <row r="11161" spans="1:18" x14ac:dyDescent="0.25">
      <c r="A11161" s="7" t="s">
        <v>39967</v>
      </c>
      <c r="B11161" s="7" t="s">
        <v>39968</v>
      </c>
      <c r="C11161" s="7" t="s">
        <v>39969</v>
      </c>
      <c r="D11161" s="7" t="s">
        <v>737</v>
      </c>
      <c r="E11161" s="8" t="s">
        <v>738</v>
      </c>
      <c r="F11161" s="8">
        <v>4700000</v>
      </c>
      <c r="G11161" s="7" t="s">
        <v>80</v>
      </c>
      <c r="I11161" s="9"/>
      <c r="J11161" s="7"/>
      <c r="L11161" s="7">
        <v>1</v>
      </c>
      <c r="Q11161" s="12">
        <v>39653</v>
      </c>
      <c r="R11161" s="12">
        <v>39653</v>
      </c>
    </row>
    <row r="11162" spans="1:18" x14ac:dyDescent="0.25">
      <c r="A11162" s="7" t="s">
        <v>39970</v>
      </c>
      <c r="B11162" s="7" t="s">
        <v>39971</v>
      </c>
      <c r="C11162" s="7" t="s">
        <v>39972</v>
      </c>
      <c r="D11162" s="7" t="s">
        <v>86</v>
      </c>
      <c r="E11162" s="8" t="s">
        <v>87</v>
      </c>
      <c r="F11162" s="8">
        <v>40000000</v>
      </c>
      <c r="G11162" s="7" t="s">
        <v>35</v>
      </c>
      <c r="H11162" s="7" t="s">
        <v>205</v>
      </c>
      <c r="I11162" s="9"/>
      <c r="J11162" s="7" t="s">
        <v>292</v>
      </c>
      <c r="K11162" s="10" t="s">
        <v>292</v>
      </c>
      <c r="L11162" s="7">
        <v>5</v>
      </c>
      <c r="M11162" s="11">
        <v>38473</v>
      </c>
      <c r="N11162" s="7" t="s">
        <v>8365</v>
      </c>
      <c r="O11162" s="7" t="s">
        <v>1715</v>
      </c>
      <c r="P11162" s="10">
        <v>2005</v>
      </c>
      <c r="Q11162" s="12">
        <v>39539</v>
      </c>
      <c r="R11162" s="12">
        <v>41365</v>
      </c>
    </row>
    <row r="11163" spans="1:18" x14ac:dyDescent="0.25">
      <c r="A11163" s="7" t="s">
        <v>39973</v>
      </c>
      <c r="B11163" s="7" t="s">
        <v>39974</v>
      </c>
      <c r="C11163" s="7" t="s">
        <v>39975</v>
      </c>
      <c r="D11163" s="7" t="s">
        <v>1295</v>
      </c>
      <c r="E11163" s="8" t="s">
        <v>1296</v>
      </c>
      <c r="F11163" s="8">
        <v>390000</v>
      </c>
      <c r="G11163" s="7" t="s">
        <v>35</v>
      </c>
      <c r="H11163" s="7" t="s">
        <v>24</v>
      </c>
      <c r="I11163" s="9" t="s">
        <v>36</v>
      </c>
      <c r="J11163" s="7" t="s">
        <v>37</v>
      </c>
      <c r="K11163" s="10" t="s">
        <v>37</v>
      </c>
      <c r="L11163" s="7">
        <v>1</v>
      </c>
      <c r="Q11163" s="12">
        <v>40144</v>
      </c>
      <c r="R11163" s="12">
        <v>40144</v>
      </c>
    </row>
    <row r="11164" spans="1:18" x14ac:dyDescent="0.25">
      <c r="A11164" s="7" t="s">
        <v>39976</v>
      </c>
      <c r="B11164" s="7" t="s">
        <v>39977</v>
      </c>
      <c r="C11164" s="7" t="s">
        <v>39978</v>
      </c>
      <c r="D11164" s="7" t="s">
        <v>365</v>
      </c>
      <c r="E11164" s="8" t="s">
        <v>366</v>
      </c>
      <c r="F11164" s="8">
        <v>475000</v>
      </c>
      <c r="G11164" s="7" t="s">
        <v>35</v>
      </c>
      <c r="H11164" s="7" t="s">
        <v>24</v>
      </c>
      <c r="I11164" s="9" t="s">
        <v>36</v>
      </c>
      <c r="J11164" s="7" t="s">
        <v>3538</v>
      </c>
      <c r="K11164" s="10" t="s">
        <v>39979</v>
      </c>
      <c r="L11164" s="7">
        <v>2</v>
      </c>
      <c r="M11164" s="11">
        <v>39083</v>
      </c>
      <c r="N11164" s="7" t="s">
        <v>88</v>
      </c>
      <c r="O11164" s="7" t="s">
        <v>89</v>
      </c>
      <c r="P11164" s="10">
        <v>2007</v>
      </c>
      <c r="Q11164" s="12">
        <v>40756</v>
      </c>
      <c r="R11164" s="12">
        <v>41894</v>
      </c>
    </row>
    <row r="11165" spans="1:18" x14ac:dyDescent="0.25">
      <c r="A11165" s="7" t="s">
        <v>39980</v>
      </c>
      <c r="B11165" s="7" t="s">
        <v>39981</v>
      </c>
      <c r="C11165" s="7" t="s">
        <v>39982</v>
      </c>
      <c r="D11165" s="7" t="s">
        <v>39983</v>
      </c>
      <c r="E11165" s="8" t="s">
        <v>434</v>
      </c>
      <c r="F11165" s="8">
        <v>12000</v>
      </c>
      <c r="G11165" s="7" t="s">
        <v>35</v>
      </c>
      <c r="I11165" s="9"/>
      <c r="J11165" s="7"/>
      <c r="L11165" s="7">
        <v>1</v>
      </c>
      <c r="Q11165" s="12">
        <v>41524</v>
      </c>
      <c r="R11165" s="12">
        <v>41524</v>
      </c>
    </row>
    <row r="11166" spans="1:18" x14ac:dyDescent="0.25">
      <c r="A11166" s="7" t="s">
        <v>39984</v>
      </c>
      <c r="B11166" s="7" t="s">
        <v>39985</v>
      </c>
      <c r="C11166" s="7" t="s">
        <v>39986</v>
      </c>
      <c r="D11166" s="7" t="s">
        <v>39987</v>
      </c>
      <c r="E11166" s="8" t="s">
        <v>12642</v>
      </c>
      <c r="F11166" s="8">
        <v>632200</v>
      </c>
      <c r="G11166" s="7" t="s">
        <v>35</v>
      </c>
      <c r="H11166" s="7" t="s">
        <v>354</v>
      </c>
      <c r="I11166" s="9"/>
      <c r="J11166" s="7" t="s">
        <v>12073</v>
      </c>
      <c r="K11166" s="10" t="s">
        <v>12073</v>
      </c>
      <c r="L11166" s="7">
        <v>1</v>
      </c>
      <c r="M11166" s="11">
        <v>39873</v>
      </c>
      <c r="N11166" s="7" t="s">
        <v>2767</v>
      </c>
      <c r="O11166" s="7" t="s">
        <v>172</v>
      </c>
      <c r="P11166" s="10">
        <v>2009</v>
      </c>
      <c r="Q11166" s="12">
        <v>39873</v>
      </c>
      <c r="R11166" s="12">
        <v>39873</v>
      </c>
    </row>
    <row r="11167" spans="1:18" x14ac:dyDescent="0.25">
      <c r="A11167" s="7" t="s">
        <v>39988</v>
      </c>
      <c r="B11167" s="7" t="s">
        <v>39989</v>
      </c>
      <c r="C11167" s="7" t="s">
        <v>39990</v>
      </c>
      <c r="D11167" s="7" t="s">
        <v>39991</v>
      </c>
      <c r="E11167" s="8" t="s">
        <v>323</v>
      </c>
      <c r="F11167" s="8">
        <v>0</v>
      </c>
      <c r="G11167" s="7" t="s">
        <v>35</v>
      </c>
      <c r="H11167" s="7" t="s">
        <v>24</v>
      </c>
      <c r="I11167" s="9" t="s">
        <v>36</v>
      </c>
      <c r="J11167" s="7" t="s">
        <v>37</v>
      </c>
      <c r="K11167" s="10" t="s">
        <v>39992</v>
      </c>
      <c r="L11167" s="7">
        <v>1</v>
      </c>
      <c r="M11167" s="11">
        <v>40282</v>
      </c>
      <c r="N11167" s="7" t="s">
        <v>4205</v>
      </c>
      <c r="O11167" s="7" t="s">
        <v>1110</v>
      </c>
      <c r="P11167" s="10">
        <v>2010</v>
      </c>
      <c r="Q11167" s="12">
        <v>40622</v>
      </c>
      <c r="R11167" s="12">
        <v>40622</v>
      </c>
    </row>
    <row r="11168" spans="1:18" x14ac:dyDescent="0.25">
      <c r="A11168" s="7" t="s">
        <v>39993</v>
      </c>
      <c r="B11168" s="7" t="s">
        <v>39994</v>
      </c>
      <c r="C11168" s="7" t="s">
        <v>39995</v>
      </c>
      <c r="D11168" s="7" t="s">
        <v>3345</v>
      </c>
      <c r="E11168" s="8" t="s">
        <v>2026</v>
      </c>
      <c r="F11168" s="8">
        <v>1700000</v>
      </c>
      <c r="G11168" s="7" t="s">
        <v>35</v>
      </c>
      <c r="H11168" s="7" t="s">
        <v>354</v>
      </c>
      <c r="I11168" s="9"/>
      <c r="J11168" s="7" t="s">
        <v>1140</v>
      </c>
      <c r="K11168" s="10" t="s">
        <v>1140</v>
      </c>
      <c r="L11168" s="7">
        <v>1</v>
      </c>
      <c r="Q11168" s="12">
        <v>41607</v>
      </c>
      <c r="R11168" s="12">
        <v>41607</v>
      </c>
    </row>
    <row r="11169" spans="1:18" x14ac:dyDescent="0.25">
      <c r="A11169" s="7" t="s">
        <v>39996</v>
      </c>
      <c r="B11169" s="7" t="s">
        <v>39997</v>
      </c>
      <c r="C11169" s="7" t="s">
        <v>39998</v>
      </c>
      <c r="D11169" s="7" t="s">
        <v>296</v>
      </c>
      <c r="E11169" s="8" t="s">
        <v>297</v>
      </c>
      <c r="F11169" s="8">
        <v>0</v>
      </c>
      <c r="G11169" s="7" t="s">
        <v>35</v>
      </c>
      <c r="H11169" s="7" t="s">
        <v>3895</v>
      </c>
      <c r="I11169" s="9"/>
      <c r="J11169" s="7" t="s">
        <v>3896</v>
      </c>
      <c r="K11169" s="10" t="s">
        <v>16833</v>
      </c>
      <c r="L11169" s="7">
        <v>1</v>
      </c>
      <c r="M11169" s="11">
        <v>39448</v>
      </c>
      <c r="N11169" s="7" t="s">
        <v>164</v>
      </c>
      <c r="O11169" s="7" t="s">
        <v>165</v>
      </c>
      <c r="P11169" s="10">
        <v>2008</v>
      </c>
      <c r="Q11169" s="12">
        <v>40498</v>
      </c>
      <c r="R11169" s="12">
        <v>40498</v>
      </c>
    </row>
    <row r="11170" spans="1:18" x14ac:dyDescent="0.25">
      <c r="A11170" s="7" t="s">
        <v>39999</v>
      </c>
      <c r="B11170" s="7" t="s">
        <v>40000</v>
      </c>
      <c r="D11170" s="7" t="s">
        <v>210</v>
      </c>
      <c r="E11170" s="8" t="s">
        <v>211</v>
      </c>
      <c r="F11170" s="8">
        <v>17368631</v>
      </c>
      <c r="G11170" s="7" t="s">
        <v>35</v>
      </c>
      <c r="H11170" s="7" t="s">
        <v>24</v>
      </c>
      <c r="I11170" s="9" t="s">
        <v>60</v>
      </c>
      <c r="J11170" s="7" t="s">
        <v>1368</v>
      </c>
      <c r="K11170" s="10" t="s">
        <v>1368</v>
      </c>
      <c r="L11170" s="7">
        <v>3</v>
      </c>
      <c r="M11170" s="11">
        <v>39814</v>
      </c>
      <c r="N11170" s="7" t="s">
        <v>171</v>
      </c>
      <c r="O11170" s="7" t="s">
        <v>172</v>
      </c>
      <c r="P11170" s="10">
        <v>2009</v>
      </c>
      <c r="Q11170" s="12">
        <v>40448</v>
      </c>
      <c r="R11170" s="12">
        <v>41851</v>
      </c>
    </row>
    <row r="11171" spans="1:18" x14ac:dyDescent="0.25">
      <c r="A11171" s="7" t="s">
        <v>40001</v>
      </c>
      <c r="B11171" s="7" t="s">
        <v>40002</v>
      </c>
      <c r="C11171" s="7" t="s">
        <v>40003</v>
      </c>
      <c r="D11171" s="7" t="s">
        <v>40004</v>
      </c>
      <c r="E11171" s="8" t="s">
        <v>107</v>
      </c>
      <c r="F11171" s="8">
        <v>50000</v>
      </c>
      <c r="G11171" s="7" t="s">
        <v>35</v>
      </c>
      <c r="H11171" s="7" t="s">
        <v>24</v>
      </c>
      <c r="I11171" s="9" t="s">
        <v>3380</v>
      </c>
      <c r="J11171" s="7" t="s">
        <v>3381</v>
      </c>
      <c r="K11171" s="10" t="s">
        <v>3382</v>
      </c>
      <c r="L11171" s="7">
        <v>1</v>
      </c>
      <c r="M11171" s="11">
        <v>40544</v>
      </c>
      <c r="N11171" s="7" t="s">
        <v>537</v>
      </c>
      <c r="O11171" s="7" t="s">
        <v>505</v>
      </c>
      <c r="P11171" s="10">
        <v>2011</v>
      </c>
      <c r="Q11171" s="12">
        <v>41303</v>
      </c>
      <c r="R11171" s="12">
        <v>41303</v>
      </c>
    </row>
    <row r="11172" spans="1:18" x14ac:dyDescent="0.25">
      <c r="A11172" s="7" t="s">
        <v>40005</v>
      </c>
      <c r="B11172" s="7" t="s">
        <v>40006</v>
      </c>
      <c r="C11172" s="7" t="s">
        <v>40007</v>
      </c>
      <c r="F11172" s="8">
        <v>4000</v>
      </c>
      <c r="G11172" s="7" t="s">
        <v>35</v>
      </c>
      <c r="H11172" s="7" t="s">
        <v>24</v>
      </c>
      <c r="I11172" s="9" t="s">
        <v>60</v>
      </c>
      <c r="J11172" s="7" t="s">
        <v>3154</v>
      </c>
      <c r="K11172" s="10" t="s">
        <v>3154</v>
      </c>
      <c r="L11172" s="7">
        <v>1</v>
      </c>
      <c r="M11172" s="11">
        <v>41129</v>
      </c>
      <c r="N11172" s="7" t="s">
        <v>569</v>
      </c>
      <c r="O11172" s="7" t="s">
        <v>570</v>
      </c>
      <c r="P11172" s="10">
        <v>2012</v>
      </c>
      <c r="Q11172" s="12">
        <v>41791</v>
      </c>
      <c r="R11172" s="12">
        <v>41791</v>
      </c>
    </row>
    <row r="11173" spans="1:18" x14ac:dyDescent="0.25">
      <c r="A11173" s="7" t="s">
        <v>40008</v>
      </c>
      <c r="B11173" s="7" t="s">
        <v>40009</v>
      </c>
      <c r="C11173" s="7" t="s">
        <v>40010</v>
      </c>
      <c r="D11173" s="7" t="s">
        <v>963</v>
      </c>
      <c r="E11173" s="8" t="s">
        <v>964</v>
      </c>
      <c r="F11173" s="8">
        <v>0</v>
      </c>
      <c r="G11173" s="7" t="s">
        <v>35</v>
      </c>
      <c r="H11173" s="7" t="s">
        <v>24</v>
      </c>
      <c r="I11173" s="9" t="s">
        <v>1043</v>
      </c>
      <c r="J11173" s="7" t="s">
        <v>1044</v>
      </c>
      <c r="K11173" s="10" t="s">
        <v>1044</v>
      </c>
      <c r="L11173" s="7">
        <v>1</v>
      </c>
      <c r="M11173" s="11">
        <v>40422</v>
      </c>
      <c r="N11173" s="7" t="s">
        <v>976</v>
      </c>
      <c r="O11173" s="7" t="s">
        <v>184</v>
      </c>
      <c r="P11173" s="10">
        <v>2010</v>
      </c>
      <c r="Q11173" s="12">
        <v>41467</v>
      </c>
      <c r="R11173" s="12">
        <v>41467</v>
      </c>
    </row>
    <row r="11174" spans="1:18" x14ac:dyDescent="0.25">
      <c r="A11174" s="7" t="s">
        <v>40011</v>
      </c>
      <c r="B11174" s="7" t="s">
        <v>40012</v>
      </c>
      <c r="C11174" s="7" t="s">
        <v>40013</v>
      </c>
      <c r="D11174" s="7" t="s">
        <v>40014</v>
      </c>
      <c r="E11174" s="8" t="s">
        <v>434</v>
      </c>
      <c r="F11174" s="8">
        <v>516000</v>
      </c>
      <c r="G11174" s="7" t="s">
        <v>35</v>
      </c>
      <c r="H11174" s="7" t="s">
        <v>24</v>
      </c>
      <c r="I11174" s="9" t="s">
        <v>188</v>
      </c>
      <c r="J11174" s="7" t="s">
        <v>189</v>
      </c>
      <c r="K11174" s="10" t="s">
        <v>189</v>
      </c>
      <c r="L11174" s="7">
        <v>2</v>
      </c>
      <c r="M11174" s="11">
        <v>40391</v>
      </c>
      <c r="N11174" s="7" t="s">
        <v>751</v>
      </c>
      <c r="O11174" s="7" t="s">
        <v>184</v>
      </c>
      <c r="P11174" s="10">
        <v>2010</v>
      </c>
      <c r="Q11174" s="12">
        <v>40483</v>
      </c>
      <c r="R11174" s="12">
        <v>40575</v>
      </c>
    </row>
    <row r="11175" spans="1:18" x14ac:dyDescent="0.25">
      <c r="A11175" s="7" t="s">
        <v>40015</v>
      </c>
      <c r="B11175" s="7" t="s">
        <v>40016</v>
      </c>
      <c r="C11175" s="7" t="s">
        <v>40017</v>
      </c>
      <c r="D11175" s="7" t="s">
        <v>106</v>
      </c>
      <c r="E11175" s="8" t="s">
        <v>107</v>
      </c>
      <c r="F11175" s="8">
        <v>1200000</v>
      </c>
      <c r="G11175" s="7" t="s">
        <v>80</v>
      </c>
      <c r="H11175" s="7" t="s">
        <v>24</v>
      </c>
      <c r="I11175" s="9" t="s">
        <v>36</v>
      </c>
      <c r="J11175" s="7" t="s">
        <v>181</v>
      </c>
      <c r="K11175" s="10" t="s">
        <v>182</v>
      </c>
      <c r="L11175" s="7">
        <v>1</v>
      </c>
      <c r="M11175" s="11">
        <v>40544</v>
      </c>
      <c r="N11175" s="7" t="s">
        <v>537</v>
      </c>
      <c r="O11175" s="7" t="s">
        <v>505</v>
      </c>
      <c r="P11175" s="10">
        <v>2011</v>
      </c>
      <c r="Q11175" s="12">
        <v>41144</v>
      </c>
      <c r="R11175" s="12">
        <v>41144</v>
      </c>
    </row>
    <row r="11176" spans="1:18" x14ac:dyDescent="0.25">
      <c r="A11176" s="7" t="s">
        <v>40018</v>
      </c>
      <c r="B11176" s="7" t="s">
        <v>40019</v>
      </c>
      <c r="C11176" s="7" t="s">
        <v>40020</v>
      </c>
      <c r="D11176" s="7" t="s">
        <v>40021</v>
      </c>
      <c r="E11176" s="8" t="s">
        <v>2291</v>
      </c>
      <c r="F11176" s="8">
        <v>75000</v>
      </c>
      <c r="G11176" s="7" t="s">
        <v>35</v>
      </c>
      <c r="H11176" s="7" t="s">
        <v>10544</v>
      </c>
      <c r="I11176" s="9"/>
      <c r="J11176" s="7" t="s">
        <v>13558</v>
      </c>
      <c r="K11176" s="10" t="s">
        <v>13558</v>
      </c>
      <c r="L11176" s="7">
        <v>2</v>
      </c>
      <c r="M11176" s="11">
        <v>40513</v>
      </c>
      <c r="N11176" s="7" t="s">
        <v>357</v>
      </c>
      <c r="O11176" s="7" t="s">
        <v>199</v>
      </c>
      <c r="P11176" s="10">
        <v>2010</v>
      </c>
      <c r="Q11176" s="12">
        <v>40759</v>
      </c>
      <c r="R11176" s="12">
        <v>41192</v>
      </c>
    </row>
    <row r="11177" spans="1:18" x14ac:dyDescent="0.25">
      <c r="A11177" s="7" t="s">
        <v>40022</v>
      </c>
      <c r="B11177" s="7" t="s">
        <v>40023</v>
      </c>
      <c r="C11177" s="7" t="s">
        <v>40024</v>
      </c>
      <c r="D11177" s="7" t="s">
        <v>78</v>
      </c>
      <c r="E11177" s="8" t="s">
        <v>79</v>
      </c>
      <c r="F11177" s="8">
        <v>1000000</v>
      </c>
      <c r="G11177" s="7" t="s">
        <v>35</v>
      </c>
      <c r="H11177" s="7" t="s">
        <v>24</v>
      </c>
      <c r="I11177" s="9" t="s">
        <v>782</v>
      </c>
      <c r="J11177" s="7" t="s">
        <v>783</v>
      </c>
      <c r="K11177" s="10" t="s">
        <v>783</v>
      </c>
      <c r="L11177" s="7">
        <v>1</v>
      </c>
      <c r="M11177" s="11">
        <v>40544</v>
      </c>
      <c r="N11177" s="7" t="s">
        <v>537</v>
      </c>
      <c r="O11177" s="7" t="s">
        <v>505</v>
      </c>
      <c r="P11177" s="10">
        <v>2011</v>
      </c>
      <c r="Q11177" s="12">
        <v>41023</v>
      </c>
      <c r="R11177" s="12">
        <v>41023</v>
      </c>
    </row>
    <row r="11178" spans="1:18" x14ac:dyDescent="0.25">
      <c r="A11178" s="7" t="s">
        <v>40025</v>
      </c>
      <c r="B11178" s="7" t="s">
        <v>40026</v>
      </c>
      <c r="C11178" s="7" t="s">
        <v>40027</v>
      </c>
      <c r="D11178" s="7" t="s">
        <v>40028</v>
      </c>
      <c r="E11178" s="8" t="s">
        <v>11672</v>
      </c>
      <c r="F11178" s="8">
        <v>1000000</v>
      </c>
      <c r="G11178" s="7" t="s">
        <v>35</v>
      </c>
      <c r="H11178" s="7" t="s">
        <v>477</v>
      </c>
      <c r="I11178" s="9"/>
      <c r="J11178" s="7" t="s">
        <v>478</v>
      </c>
      <c r="K11178" s="10" t="s">
        <v>478</v>
      </c>
      <c r="L11178" s="7">
        <v>1</v>
      </c>
      <c r="M11178" s="11">
        <v>40299</v>
      </c>
      <c r="N11178" s="7" t="s">
        <v>1341</v>
      </c>
      <c r="O11178" s="7" t="s">
        <v>1110</v>
      </c>
      <c r="P11178" s="10">
        <v>2010</v>
      </c>
      <c r="Q11178" s="12">
        <v>40483</v>
      </c>
      <c r="R11178" s="12">
        <v>40483</v>
      </c>
    </row>
    <row r="11179" spans="1:18" x14ac:dyDescent="0.25">
      <c r="A11179" s="7" t="s">
        <v>40029</v>
      </c>
      <c r="B11179" s="7" t="s">
        <v>40030</v>
      </c>
      <c r="C11179" s="7" t="s">
        <v>40031</v>
      </c>
      <c r="D11179" s="7" t="s">
        <v>40032</v>
      </c>
      <c r="E11179" s="8" t="s">
        <v>24988</v>
      </c>
      <c r="F11179" s="8">
        <v>868000</v>
      </c>
      <c r="H11179" s="7" t="s">
        <v>24</v>
      </c>
      <c r="I11179" s="9" t="s">
        <v>36</v>
      </c>
      <c r="J11179" s="7" t="s">
        <v>181</v>
      </c>
      <c r="K11179" s="10" t="s">
        <v>182</v>
      </c>
      <c r="L11179" s="7">
        <v>3</v>
      </c>
      <c r="M11179" s="11">
        <v>40787</v>
      </c>
      <c r="N11179" s="7" t="s">
        <v>229</v>
      </c>
      <c r="O11179" s="7" t="s">
        <v>230</v>
      </c>
      <c r="P11179" s="10">
        <v>2011</v>
      </c>
      <c r="Q11179" s="12">
        <v>40603</v>
      </c>
      <c r="R11179" s="12">
        <v>41046</v>
      </c>
    </row>
    <row r="11180" spans="1:18" x14ac:dyDescent="0.25">
      <c r="A11180" s="7" t="s">
        <v>40033</v>
      </c>
      <c r="B11180" s="7" t="s">
        <v>40034</v>
      </c>
      <c r="C11180" s="7" t="s">
        <v>40035</v>
      </c>
      <c r="D11180" s="7" t="s">
        <v>15212</v>
      </c>
      <c r="E11180" s="8" t="s">
        <v>24718</v>
      </c>
      <c r="F11180" s="8">
        <v>1000000</v>
      </c>
      <c r="G11180" s="7" t="s">
        <v>35</v>
      </c>
      <c r="H11180" s="7" t="s">
        <v>24</v>
      </c>
      <c r="I11180" s="9" t="s">
        <v>36</v>
      </c>
      <c r="J11180" s="7" t="s">
        <v>37</v>
      </c>
      <c r="K11180" s="10" t="s">
        <v>18360</v>
      </c>
      <c r="L11180" s="7">
        <v>1</v>
      </c>
      <c r="M11180" s="11">
        <v>39600</v>
      </c>
      <c r="N11180" s="7" t="s">
        <v>495</v>
      </c>
      <c r="O11180" s="7" t="s">
        <v>496</v>
      </c>
      <c r="P11180" s="10">
        <v>2008</v>
      </c>
      <c r="Q11180" s="12">
        <v>39941</v>
      </c>
      <c r="R11180" s="12">
        <v>39941</v>
      </c>
    </row>
    <row r="11181" spans="1:18" x14ac:dyDescent="0.25">
      <c r="A11181" s="7" t="s">
        <v>40036</v>
      </c>
      <c r="B11181" s="7" t="s">
        <v>40037</v>
      </c>
      <c r="C11181" s="7" t="s">
        <v>40038</v>
      </c>
      <c r="D11181" s="7" t="s">
        <v>40039</v>
      </c>
      <c r="E11181" s="8" t="s">
        <v>69</v>
      </c>
      <c r="F11181" s="8">
        <v>0</v>
      </c>
      <c r="G11181" s="7" t="s">
        <v>80</v>
      </c>
      <c r="H11181" s="7" t="s">
        <v>24</v>
      </c>
      <c r="I11181" s="9" t="s">
        <v>36</v>
      </c>
      <c r="J11181" s="7" t="s">
        <v>37</v>
      </c>
      <c r="K11181" s="10" t="s">
        <v>387</v>
      </c>
      <c r="L11181" s="7">
        <v>1</v>
      </c>
      <c r="M11181" s="11">
        <v>40339</v>
      </c>
      <c r="N11181" s="7" t="s">
        <v>1109</v>
      </c>
      <c r="O11181" s="7" t="s">
        <v>1110</v>
      </c>
      <c r="P11181" s="10">
        <v>2010</v>
      </c>
      <c r="Q11181" s="12">
        <v>40179</v>
      </c>
      <c r="R11181" s="12">
        <v>40179</v>
      </c>
    </row>
    <row r="11182" spans="1:18" x14ac:dyDescent="0.25">
      <c r="A11182" s="7" t="s">
        <v>40040</v>
      </c>
      <c r="B11182" s="7" t="s">
        <v>40041</v>
      </c>
      <c r="C11182" s="7" t="s">
        <v>40042</v>
      </c>
      <c r="D11182" s="7" t="s">
        <v>433</v>
      </c>
      <c r="E11182" s="8" t="s">
        <v>434</v>
      </c>
      <c r="F11182" s="8">
        <v>750000</v>
      </c>
      <c r="G11182" s="7" t="s">
        <v>35</v>
      </c>
      <c r="H11182" s="7" t="s">
        <v>454</v>
      </c>
      <c r="I11182" s="9"/>
      <c r="J11182" s="7" t="s">
        <v>2334</v>
      </c>
      <c r="L11182" s="7">
        <v>1</v>
      </c>
      <c r="M11182" s="11">
        <v>41579</v>
      </c>
      <c r="N11182" s="7" t="s">
        <v>4114</v>
      </c>
      <c r="O11182" s="7" t="s">
        <v>140</v>
      </c>
      <c r="P11182" s="10">
        <v>2013</v>
      </c>
      <c r="Q11182" s="12">
        <v>41701</v>
      </c>
      <c r="R11182" s="12">
        <v>41701</v>
      </c>
    </row>
    <row r="11183" spans="1:18" x14ac:dyDescent="0.25">
      <c r="A11183" s="7" t="s">
        <v>40043</v>
      </c>
      <c r="B11183" s="7" t="s">
        <v>40044</v>
      </c>
      <c r="C11183" s="7" t="s">
        <v>40045</v>
      </c>
      <c r="D11183" s="7" t="s">
        <v>68</v>
      </c>
      <c r="E11183" s="8" t="s">
        <v>69</v>
      </c>
      <c r="F11183" s="8">
        <v>266000</v>
      </c>
      <c r="G11183" s="7" t="s">
        <v>35</v>
      </c>
      <c r="H11183" s="7" t="s">
        <v>24</v>
      </c>
      <c r="I11183" s="9" t="s">
        <v>116</v>
      </c>
      <c r="J11183" s="7" t="s">
        <v>3292</v>
      </c>
      <c r="K11183" s="10" t="s">
        <v>3292</v>
      </c>
      <c r="L11183" s="7">
        <v>1</v>
      </c>
      <c r="M11183" s="11">
        <v>40179</v>
      </c>
      <c r="N11183" s="7" t="s">
        <v>96</v>
      </c>
      <c r="O11183" s="7" t="s">
        <v>97</v>
      </c>
      <c r="P11183" s="10">
        <v>2010</v>
      </c>
      <c r="Q11183" s="12">
        <v>41135</v>
      </c>
      <c r="R11183" s="12">
        <v>41135</v>
      </c>
    </row>
    <row r="11184" spans="1:18" x14ac:dyDescent="0.25">
      <c r="A11184" s="7" t="s">
        <v>40046</v>
      </c>
      <c r="B11184" s="7" t="s">
        <v>40047</v>
      </c>
      <c r="C11184" s="7" t="s">
        <v>40048</v>
      </c>
      <c r="D11184" s="7" t="s">
        <v>40049</v>
      </c>
      <c r="E11184" s="8" t="s">
        <v>137</v>
      </c>
      <c r="F11184" s="8">
        <v>400000</v>
      </c>
      <c r="G11184" s="7" t="s">
        <v>35</v>
      </c>
      <c r="H11184" s="7" t="s">
        <v>24</v>
      </c>
      <c r="I11184" s="9" t="s">
        <v>1166</v>
      </c>
      <c r="J11184" s="7" t="s">
        <v>1167</v>
      </c>
      <c r="K11184" s="10" t="s">
        <v>21126</v>
      </c>
      <c r="L11184" s="7">
        <v>1</v>
      </c>
      <c r="Q11184" s="12">
        <v>40819</v>
      </c>
      <c r="R11184" s="12">
        <v>40819</v>
      </c>
    </row>
    <row r="11185" spans="1:18" x14ac:dyDescent="0.25">
      <c r="A11185" s="7" t="s">
        <v>40050</v>
      </c>
      <c r="B11185" s="7" t="s">
        <v>40051</v>
      </c>
      <c r="C11185" s="7" t="s">
        <v>40052</v>
      </c>
      <c r="D11185" s="7" t="s">
        <v>14154</v>
      </c>
      <c r="E11185" s="8" t="s">
        <v>4770</v>
      </c>
      <c r="F11185" s="8">
        <v>1500000</v>
      </c>
      <c r="G11185" s="7" t="s">
        <v>35</v>
      </c>
      <c r="H11185" s="7" t="s">
        <v>24</v>
      </c>
      <c r="I11185" s="9" t="s">
        <v>1166</v>
      </c>
      <c r="J11185" s="7" t="s">
        <v>1167</v>
      </c>
      <c r="K11185" s="10" t="s">
        <v>1167</v>
      </c>
      <c r="L11185" s="7">
        <v>1</v>
      </c>
      <c r="M11185" s="11">
        <v>39866</v>
      </c>
      <c r="N11185" s="7" t="s">
        <v>690</v>
      </c>
      <c r="O11185" s="7" t="s">
        <v>172</v>
      </c>
      <c r="P11185" s="10">
        <v>2009</v>
      </c>
      <c r="Q11185" s="12">
        <v>40887</v>
      </c>
      <c r="R11185" s="12">
        <v>40887</v>
      </c>
    </row>
    <row r="11186" spans="1:18" x14ac:dyDescent="0.25">
      <c r="A11186" s="7" t="s">
        <v>40053</v>
      </c>
      <c r="B11186" s="7" t="s">
        <v>40054</v>
      </c>
      <c r="C11186" s="7" t="s">
        <v>40055</v>
      </c>
      <c r="D11186" s="7" t="s">
        <v>68</v>
      </c>
      <c r="E11186" s="8" t="s">
        <v>69</v>
      </c>
      <c r="F11186" s="8">
        <v>375000</v>
      </c>
      <c r="G11186" s="7" t="s">
        <v>35</v>
      </c>
      <c r="H11186" s="7" t="s">
        <v>24</v>
      </c>
      <c r="I11186" s="9" t="s">
        <v>25</v>
      </c>
      <c r="J11186" s="7" t="s">
        <v>26</v>
      </c>
      <c r="K11186" s="10" t="s">
        <v>27</v>
      </c>
      <c r="L11186" s="7">
        <v>1</v>
      </c>
      <c r="M11186" s="11">
        <v>40909</v>
      </c>
      <c r="N11186" s="7" t="s">
        <v>111</v>
      </c>
      <c r="O11186" s="7" t="s">
        <v>112</v>
      </c>
      <c r="P11186" s="10">
        <v>2012</v>
      </c>
      <c r="Q11186" s="12">
        <v>41485</v>
      </c>
      <c r="R11186" s="12">
        <v>41485</v>
      </c>
    </row>
    <row r="11187" spans="1:18" x14ac:dyDescent="0.25">
      <c r="A11187" s="7" t="s">
        <v>40056</v>
      </c>
      <c r="B11187" s="7" t="s">
        <v>40057</v>
      </c>
      <c r="C11187" s="7" t="s">
        <v>40058</v>
      </c>
      <c r="D11187" s="7" t="s">
        <v>40059</v>
      </c>
      <c r="E11187" s="8" t="s">
        <v>87</v>
      </c>
      <c r="F11187" s="8">
        <v>50000</v>
      </c>
      <c r="G11187" s="7" t="s">
        <v>35</v>
      </c>
      <c r="H11187" s="7" t="s">
        <v>24</v>
      </c>
      <c r="I11187" s="9" t="s">
        <v>60</v>
      </c>
      <c r="J11187" s="7" t="s">
        <v>61</v>
      </c>
      <c r="K11187" s="10" t="s">
        <v>862</v>
      </c>
      <c r="L11187" s="7">
        <v>1</v>
      </c>
      <c r="Q11187" s="12">
        <v>41366</v>
      </c>
      <c r="R11187" s="12">
        <v>41366</v>
      </c>
    </row>
    <row r="11188" spans="1:18" x14ac:dyDescent="0.25">
      <c r="A11188" s="7" t="s">
        <v>40060</v>
      </c>
      <c r="B11188" s="7" t="s">
        <v>40061</v>
      </c>
      <c r="C11188" s="7" t="s">
        <v>40062</v>
      </c>
      <c r="D11188" s="7" t="s">
        <v>40063</v>
      </c>
      <c r="E11188" s="8" t="s">
        <v>1096</v>
      </c>
      <c r="F11188" s="8">
        <v>100000</v>
      </c>
      <c r="G11188" s="7" t="s">
        <v>35</v>
      </c>
      <c r="H11188" s="7" t="s">
        <v>24</v>
      </c>
      <c r="I11188" s="9" t="s">
        <v>1171</v>
      </c>
      <c r="J11188" s="7" t="s">
        <v>1872</v>
      </c>
      <c r="K11188" s="10" t="s">
        <v>10718</v>
      </c>
      <c r="L11188" s="7">
        <v>1</v>
      </c>
      <c r="M11188" s="11">
        <v>39393</v>
      </c>
      <c r="N11188" s="7" t="s">
        <v>1409</v>
      </c>
      <c r="O11188" s="7" t="s">
        <v>1361</v>
      </c>
      <c r="P11188" s="10">
        <v>2007</v>
      </c>
      <c r="Q11188" s="12">
        <v>39899</v>
      </c>
      <c r="R11188" s="12">
        <v>39899</v>
      </c>
    </row>
    <row r="11189" spans="1:18" x14ac:dyDescent="0.25">
      <c r="A11189" s="7" t="s">
        <v>40064</v>
      </c>
      <c r="B11189" s="7" t="s">
        <v>40065</v>
      </c>
      <c r="C11189" s="7" t="s">
        <v>40066</v>
      </c>
      <c r="D11189" s="7" t="s">
        <v>40067</v>
      </c>
      <c r="E11189" s="8" t="s">
        <v>2130</v>
      </c>
      <c r="F11189" s="8">
        <v>300000</v>
      </c>
      <c r="G11189" s="7" t="s">
        <v>35</v>
      </c>
      <c r="H11189" s="7" t="s">
        <v>24</v>
      </c>
      <c r="I11189" s="9" t="s">
        <v>93</v>
      </c>
      <c r="J11189" s="7" t="s">
        <v>314</v>
      </c>
      <c r="K11189" s="10" t="s">
        <v>2422</v>
      </c>
      <c r="L11189" s="7">
        <v>1</v>
      </c>
      <c r="M11189" s="11">
        <v>40909</v>
      </c>
      <c r="N11189" s="7" t="s">
        <v>111</v>
      </c>
      <c r="O11189" s="7" t="s">
        <v>112</v>
      </c>
      <c r="P11189" s="10">
        <v>2012</v>
      </c>
      <c r="Q11189" s="12">
        <v>41537</v>
      </c>
      <c r="R11189" s="12">
        <v>41537</v>
      </c>
    </row>
    <row r="11190" spans="1:18" x14ac:dyDescent="0.25">
      <c r="A11190" s="7" t="s">
        <v>40068</v>
      </c>
      <c r="B11190" s="7" t="s">
        <v>40069</v>
      </c>
      <c r="C11190" s="7" t="s">
        <v>40070</v>
      </c>
      <c r="D11190" s="7" t="s">
        <v>40071</v>
      </c>
      <c r="E11190" s="8" t="s">
        <v>1775</v>
      </c>
      <c r="F11190" s="8">
        <v>157866382</v>
      </c>
      <c r="G11190" s="7" t="s">
        <v>23</v>
      </c>
      <c r="H11190" s="7" t="s">
        <v>24</v>
      </c>
      <c r="I11190" s="9" t="s">
        <v>248</v>
      </c>
      <c r="J11190" s="7" t="s">
        <v>249</v>
      </c>
      <c r="K11190" s="10" t="s">
        <v>249</v>
      </c>
      <c r="L11190" s="7">
        <v>1</v>
      </c>
      <c r="M11190" s="11">
        <v>36161</v>
      </c>
      <c r="N11190" s="7" t="s">
        <v>1066</v>
      </c>
      <c r="O11190" s="7" t="s">
        <v>1067</v>
      </c>
      <c r="P11190" s="10">
        <v>1999</v>
      </c>
      <c r="Q11190" s="12">
        <v>40095</v>
      </c>
      <c r="R11190" s="12">
        <v>40095</v>
      </c>
    </row>
    <row r="11191" spans="1:18" x14ac:dyDescent="0.25">
      <c r="A11191" s="7" t="s">
        <v>40072</v>
      </c>
      <c r="B11191" s="7" t="s">
        <v>40073</v>
      </c>
      <c r="C11191" s="7" t="s">
        <v>40074</v>
      </c>
      <c r="D11191" s="7" t="s">
        <v>78</v>
      </c>
      <c r="E11191" s="8" t="s">
        <v>79</v>
      </c>
      <c r="F11191" s="8">
        <v>5000000</v>
      </c>
      <c r="G11191" s="7" t="s">
        <v>23</v>
      </c>
      <c r="H11191" s="7" t="s">
        <v>24</v>
      </c>
      <c r="I11191" s="9" t="s">
        <v>891</v>
      </c>
      <c r="J11191" s="7" t="s">
        <v>11636</v>
      </c>
      <c r="K11191" s="10" t="s">
        <v>3574</v>
      </c>
      <c r="L11191" s="7">
        <v>2</v>
      </c>
      <c r="M11191" s="11">
        <v>36105</v>
      </c>
      <c r="N11191" s="7" t="s">
        <v>40075</v>
      </c>
      <c r="O11191" s="7" t="s">
        <v>4169</v>
      </c>
      <c r="P11191" s="10">
        <v>1998</v>
      </c>
      <c r="Q11191" s="12">
        <v>40193</v>
      </c>
      <c r="R11191" s="12">
        <v>40780</v>
      </c>
    </row>
    <row r="11192" spans="1:18" x14ac:dyDescent="0.25">
      <c r="A11192" s="7" t="s">
        <v>40076</v>
      </c>
      <c r="B11192" s="7" t="s">
        <v>40077</v>
      </c>
      <c r="C11192" s="7" t="s">
        <v>40078</v>
      </c>
      <c r="D11192" s="7" t="s">
        <v>40079</v>
      </c>
      <c r="E11192" s="8" t="s">
        <v>8643</v>
      </c>
      <c r="F11192" s="8">
        <v>0</v>
      </c>
      <c r="G11192" s="7" t="s">
        <v>35</v>
      </c>
      <c r="H11192" s="7" t="s">
        <v>24</v>
      </c>
      <c r="I11192" s="9" t="s">
        <v>281</v>
      </c>
      <c r="J11192" s="7" t="s">
        <v>282</v>
      </c>
      <c r="K11192" s="10" t="s">
        <v>1560</v>
      </c>
      <c r="L11192" s="7">
        <v>1</v>
      </c>
      <c r="M11192" s="11">
        <v>37257</v>
      </c>
      <c r="N11192" s="7" t="s">
        <v>527</v>
      </c>
      <c r="O11192" s="7" t="s">
        <v>528</v>
      </c>
      <c r="P11192" s="10">
        <v>2002</v>
      </c>
      <c r="Q11192" s="12">
        <v>41611</v>
      </c>
      <c r="R11192" s="12">
        <v>41611</v>
      </c>
    </row>
    <row r="11193" spans="1:18" x14ac:dyDescent="0.25">
      <c r="A11193" s="7" t="s">
        <v>40080</v>
      </c>
      <c r="B11193" s="7" t="s">
        <v>40081</v>
      </c>
      <c r="C11193" s="7" t="s">
        <v>40082</v>
      </c>
      <c r="D11193" s="7" t="s">
        <v>1205</v>
      </c>
      <c r="E11193" s="8" t="s">
        <v>1206</v>
      </c>
      <c r="F11193" s="8">
        <v>0</v>
      </c>
      <c r="G11193" s="7" t="s">
        <v>35</v>
      </c>
      <c r="H11193" s="7" t="s">
        <v>24</v>
      </c>
      <c r="I11193" s="9" t="s">
        <v>36</v>
      </c>
      <c r="J11193" s="7" t="s">
        <v>942</v>
      </c>
      <c r="K11193" s="10" t="s">
        <v>23054</v>
      </c>
      <c r="L11193" s="7">
        <v>1</v>
      </c>
      <c r="M11193" s="11">
        <v>36892</v>
      </c>
      <c r="N11193" s="7" t="s">
        <v>154</v>
      </c>
      <c r="O11193" s="7" t="s">
        <v>155</v>
      </c>
      <c r="P11193" s="10">
        <v>2001</v>
      </c>
      <c r="Q11193" s="12">
        <v>41773</v>
      </c>
      <c r="R11193" s="12">
        <v>41773</v>
      </c>
    </row>
    <row r="11194" spans="1:18" x14ac:dyDescent="0.25">
      <c r="A11194" s="7" t="s">
        <v>40083</v>
      </c>
      <c r="B11194" s="7" t="s">
        <v>40084</v>
      </c>
      <c r="C11194" s="7" t="s">
        <v>40085</v>
      </c>
      <c r="D11194" s="7" t="s">
        <v>40086</v>
      </c>
      <c r="E11194" s="8" t="s">
        <v>1732</v>
      </c>
      <c r="F11194" s="8">
        <v>436180930</v>
      </c>
      <c r="G11194" s="7" t="s">
        <v>35</v>
      </c>
      <c r="H11194" s="7" t="s">
        <v>24</v>
      </c>
      <c r="I11194" s="9" t="s">
        <v>25</v>
      </c>
      <c r="J11194" s="7" t="s">
        <v>1495</v>
      </c>
      <c r="K11194" s="10" t="s">
        <v>40087</v>
      </c>
      <c r="L11194" s="7">
        <v>2</v>
      </c>
      <c r="M11194" s="11">
        <v>36892</v>
      </c>
      <c r="N11194" s="7" t="s">
        <v>154</v>
      </c>
      <c r="O11194" s="7" t="s">
        <v>155</v>
      </c>
      <c r="P11194" s="10">
        <v>2001</v>
      </c>
      <c r="Q11194" s="12">
        <v>37347</v>
      </c>
      <c r="R11194" s="12">
        <v>41704</v>
      </c>
    </row>
    <row r="11195" spans="1:18" x14ac:dyDescent="0.25">
      <c r="A11195" s="7" t="s">
        <v>40088</v>
      </c>
      <c r="B11195" s="7" t="s">
        <v>40089</v>
      </c>
      <c r="C11195" s="7" t="s">
        <v>40090</v>
      </c>
      <c r="D11195" s="7" t="s">
        <v>40091</v>
      </c>
      <c r="E11195" s="8" t="s">
        <v>386</v>
      </c>
      <c r="F11195" s="8">
        <v>1700000</v>
      </c>
      <c r="G11195" s="7" t="s">
        <v>35</v>
      </c>
      <c r="H11195" s="7" t="s">
        <v>24</v>
      </c>
      <c r="I11195" s="9" t="s">
        <v>36</v>
      </c>
      <c r="J11195" s="7" t="s">
        <v>181</v>
      </c>
      <c r="K11195" s="10" t="s">
        <v>277</v>
      </c>
      <c r="L11195" s="7">
        <v>3</v>
      </c>
      <c r="M11195" s="11">
        <v>40634</v>
      </c>
      <c r="N11195" s="7" t="s">
        <v>54</v>
      </c>
      <c r="O11195" s="7" t="s">
        <v>55</v>
      </c>
      <c r="P11195" s="10">
        <v>2011</v>
      </c>
      <c r="Q11195" s="12">
        <v>41121</v>
      </c>
      <c r="R11195" s="12">
        <v>41841</v>
      </c>
    </row>
    <row r="11196" spans="1:18" x14ac:dyDescent="0.25">
      <c r="A11196" s="7" t="s">
        <v>40092</v>
      </c>
      <c r="B11196" s="7" t="s">
        <v>40093</v>
      </c>
      <c r="D11196" s="7" t="s">
        <v>854</v>
      </c>
      <c r="E11196" s="8" t="s">
        <v>434</v>
      </c>
      <c r="F11196" s="8">
        <v>1000000</v>
      </c>
      <c r="G11196" s="7" t="s">
        <v>35</v>
      </c>
      <c r="I11196" s="9"/>
      <c r="J11196" s="7"/>
      <c r="L11196" s="7">
        <v>1</v>
      </c>
      <c r="M11196" s="11">
        <v>36892</v>
      </c>
      <c r="N11196" s="7" t="s">
        <v>154</v>
      </c>
      <c r="O11196" s="7" t="s">
        <v>155</v>
      </c>
      <c r="P11196" s="10">
        <v>2001</v>
      </c>
      <c r="Q11196" s="12">
        <v>41244</v>
      </c>
      <c r="R11196" s="12">
        <v>41244</v>
      </c>
    </row>
    <row r="11197" spans="1:18" x14ac:dyDescent="0.25">
      <c r="A11197" s="7" t="s">
        <v>40094</v>
      </c>
      <c r="B11197" s="7" t="s">
        <v>40095</v>
      </c>
      <c r="C11197" s="7" t="s">
        <v>40096</v>
      </c>
      <c r="D11197" s="7" t="s">
        <v>106</v>
      </c>
      <c r="E11197" s="8" t="s">
        <v>107</v>
      </c>
      <c r="F11197" s="8">
        <v>0</v>
      </c>
      <c r="G11197" s="7" t="s">
        <v>35</v>
      </c>
      <c r="I11197" s="9"/>
      <c r="J11197" s="7"/>
      <c r="L11197" s="7">
        <v>1</v>
      </c>
      <c r="M11197" s="11">
        <v>39876</v>
      </c>
      <c r="N11197" s="7" t="s">
        <v>2767</v>
      </c>
      <c r="O11197" s="7" t="s">
        <v>172</v>
      </c>
      <c r="P11197" s="10">
        <v>2009</v>
      </c>
      <c r="Q11197" s="12">
        <v>39882</v>
      </c>
      <c r="R11197" s="12">
        <v>39882</v>
      </c>
    </row>
    <row r="11198" spans="1:18" x14ac:dyDescent="0.25">
      <c r="A11198" s="7" t="s">
        <v>40097</v>
      </c>
      <c r="B11198" s="7" t="s">
        <v>40098</v>
      </c>
      <c r="C11198" s="7" t="s">
        <v>40099</v>
      </c>
      <c r="D11198" s="7" t="s">
        <v>40100</v>
      </c>
      <c r="E11198" s="8" t="s">
        <v>79</v>
      </c>
      <c r="F11198" s="8">
        <v>6500000</v>
      </c>
      <c r="G11198" s="7" t="s">
        <v>35</v>
      </c>
      <c r="H11198" s="7" t="s">
        <v>264</v>
      </c>
      <c r="I11198" s="9"/>
      <c r="J11198" s="7" t="s">
        <v>265</v>
      </c>
      <c r="K11198" s="10" t="s">
        <v>14596</v>
      </c>
      <c r="L11198" s="7">
        <v>1</v>
      </c>
      <c r="M11198" s="11">
        <v>40376</v>
      </c>
      <c r="N11198" s="7" t="s">
        <v>183</v>
      </c>
      <c r="O11198" s="7" t="s">
        <v>184</v>
      </c>
      <c r="P11198" s="10">
        <v>2010</v>
      </c>
      <c r="Q11198" s="12">
        <v>40718</v>
      </c>
      <c r="R11198" s="12">
        <v>40718</v>
      </c>
    </row>
    <row r="11199" spans="1:18" x14ac:dyDescent="0.25">
      <c r="A11199" s="7" t="s">
        <v>40101</v>
      </c>
      <c r="B11199" s="7" t="s">
        <v>40102</v>
      </c>
      <c r="C11199" s="7" t="s">
        <v>40103</v>
      </c>
      <c r="D11199" s="7" t="s">
        <v>40104</v>
      </c>
      <c r="E11199" s="8" t="s">
        <v>1397</v>
      </c>
      <c r="F11199" s="8">
        <v>300000</v>
      </c>
      <c r="G11199" s="7" t="s">
        <v>80</v>
      </c>
      <c r="H11199" s="7" t="s">
        <v>24</v>
      </c>
      <c r="I11199" s="9" t="s">
        <v>129</v>
      </c>
      <c r="J11199" s="7" t="s">
        <v>130</v>
      </c>
      <c r="K11199" s="10" t="s">
        <v>40105</v>
      </c>
      <c r="L11199" s="7">
        <v>1</v>
      </c>
      <c r="M11199" s="11">
        <v>39771</v>
      </c>
      <c r="N11199" s="7" t="s">
        <v>2044</v>
      </c>
      <c r="O11199" s="7" t="s">
        <v>833</v>
      </c>
      <c r="P11199" s="10">
        <v>2008</v>
      </c>
      <c r="Q11199" s="12">
        <v>39814</v>
      </c>
      <c r="R11199" s="12">
        <v>39814</v>
      </c>
    </row>
    <row r="11200" spans="1:18" x14ac:dyDescent="0.25">
      <c r="A11200" s="7" t="s">
        <v>40106</v>
      </c>
      <c r="B11200" s="7" t="s">
        <v>40107</v>
      </c>
      <c r="F11200" s="8">
        <v>22099</v>
      </c>
      <c r="G11200" s="7" t="s">
        <v>35</v>
      </c>
      <c r="H11200" s="7" t="s">
        <v>1503</v>
      </c>
      <c r="I11200" s="9"/>
      <c r="J11200" s="7" t="s">
        <v>1504</v>
      </c>
      <c r="K11200" s="10" t="s">
        <v>1504</v>
      </c>
      <c r="L11200" s="7">
        <v>1</v>
      </c>
      <c r="M11200" s="11">
        <v>41518</v>
      </c>
      <c r="N11200" s="7" t="s">
        <v>900</v>
      </c>
      <c r="O11200" s="7" t="s">
        <v>258</v>
      </c>
      <c r="P11200" s="10">
        <v>2013</v>
      </c>
      <c r="Q11200" s="12">
        <v>41532</v>
      </c>
      <c r="R11200" s="12">
        <v>41532</v>
      </c>
    </row>
    <row r="11201" spans="1:18" x14ac:dyDescent="0.25">
      <c r="A11201" s="7" t="s">
        <v>40108</v>
      </c>
      <c r="B11201" s="7" t="s">
        <v>40109</v>
      </c>
      <c r="C11201" s="7" t="s">
        <v>40110</v>
      </c>
      <c r="D11201" s="7" t="s">
        <v>40111</v>
      </c>
      <c r="E11201" s="8" t="s">
        <v>107</v>
      </c>
      <c r="F11201" s="8">
        <v>0</v>
      </c>
      <c r="G11201" s="7" t="s">
        <v>23</v>
      </c>
      <c r="H11201" s="7" t="s">
        <v>24</v>
      </c>
      <c r="I11201" s="9" t="s">
        <v>36</v>
      </c>
      <c r="J11201" s="7" t="s">
        <v>942</v>
      </c>
      <c r="K11201" s="10" t="s">
        <v>943</v>
      </c>
      <c r="L11201" s="7">
        <v>1</v>
      </c>
      <c r="M11201" s="11">
        <v>40179</v>
      </c>
      <c r="N11201" s="7" t="s">
        <v>96</v>
      </c>
      <c r="O11201" s="7" t="s">
        <v>97</v>
      </c>
      <c r="P11201" s="10">
        <v>2010</v>
      </c>
      <c r="Q11201" s="12">
        <v>40238</v>
      </c>
      <c r="R11201" s="12">
        <v>40238</v>
      </c>
    </row>
    <row r="11202" spans="1:18" x14ac:dyDescent="0.25">
      <c r="A11202" s="7" t="s">
        <v>40112</v>
      </c>
      <c r="B11202" s="7" t="s">
        <v>40113</v>
      </c>
      <c r="D11202" s="7" t="s">
        <v>625</v>
      </c>
      <c r="E11202" s="8" t="s">
        <v>323</v>
      </c>
      <c r="F11202" s="8">
        <v>50000</v>
      </c>
      <c r="G11202" s="7" t="s">
        <v>35</v>
      </c>
      <c r="H11202" s="7" t="s">
        <v>477</v>
      </c>
      <c r="I11202" s="9"/>
      <c r="J11202" s="7" t="s">
        <v>478</v>
      </c>
      <c r="K11202" s="10" t="s">
        <v>478</v>
      </c>
      <c r="L11202" s="7">
        <v>1</v>
      </c>
      <c r="M11202" s="11">
        <v>40179</v>
      </c>
      <c r="N11202" s="7" t="s">
        <v>96</v>
      </c>
      <c r="O11202" s="7" t="s">
        <v>97</v>
      </c>
      <c r="P11202" s="10">
        <v>2010</v>
      </c>
      <c r="Q11202" s="12">
        <v>40179</v>
      </c>
      <c r="R11202" s="12">
        <v>40179</v>
      </c>
    </row>
    <row r="11203" spans="1:18" x14ac:dyDescent="0.25">
      <c r="A11203" s="7" t="s">
        <v>40114</v>
      </c>
      <c r="B11203" s="7" t="s">
        <v>40115</v>
      </c>
      <c r="C11203" s="7" t="s">
        <v>40116</v>
      </c>
      <c r="D11203" s="7" t="s">
        <v>40117</v>
      </c>
      <c r="E11203" s="8" t="s">
        <v>11672</v>
      </c>
      <c r="F11203" s="8">
        <v>18500000</v>
      </c>
      <c r="G11203" s="7" t="s">
        <v>35</v>
      </c>
      <c r="H11203" s="7" t="s">
        <v>469</v>
      </c>
      <c r="I11203" s="9"/>
      <c r="J11203" s="7" t="s">
        <v>651</v>
      </c>
      <c r="K11203" s="10" t="s">
        <v>652</v>
      </c>
      <c r="L11203" s="7">
        <v>2</v>
      </c>
      <c r="M11203" s="11">
        <v>40179</v>
      </c>
      <c r="N11203" s="7" t="s">
        <v>96</v>
      </c>
      <c r="O11203" s="7" t="s">
        <v>97</v>
      </c>
      <c r="P11203" s="10">
        <v>2010</v>
      </c>
      <c r="Q11203" s="12">
        <v>40391</v>
      </c>
      <c r="R11203" s="12">
        <v>40848</v>
      </c>
    </row>
    <row r="11204" spans="1:18" x14ac:dyDescent="0.25">
      <c r="A11204" s="7" t="s">
        <v>40118</v>
      </c>
      <c r="B11204" s="7" t="s">
        <v>40119</v>
      </c>
      <c r="C11204" s="7" t="s">
        <v>40120</v>
      </c>
      <c r="D11204" s="7" t="s">
        <v>40121</v>
      </c>
      <c r="E11204" s="8" t="s">
        <v>40122</v>
      </c>
      <c r="F11204" s="8">
        <v>35000</v>
      </c>
      <c r="G11204" s="7" t="s">
        <v>35</v>
      </c>
      <c r="I11204" s="9"/>
      <c r="J11204" s="7"/>
      <c r="L11204" s="7">
        <v>1</v>
      </c>
      <c r="M11204" s="11">
        <v>40391</v>
      </c>
      <c r="N11204" s="7" t="s">
        <v>751</v>
      </c>
      <c r="O11204" s="7" t="s">
        <v>184</v>
      </c>
      <c r="P11204" s="10">
        <v>2010</v>
      </c>
      <c r="Q11204" s="12">
        <v>40224</v>
      </c>
      <c r="R11204" s="12">
        <v>40224</v>
      </c>
    </row>
    <row r="11205" spans="1:18" x14ac:dyDescent="0.25">
      <c r="A11205" s="7" t="s">
        <v>40123</v>
      </c>
      <c r="B11205" s="7" t="s">
        <v>40124</v>
      </c>
      <c r="C11205" s="7" t="s">
        <v>40125</v>
      </c>
      <c r="D11205" s="7" t="s">
        <v>40126</v>
      </c>
      <c r="E11205" s="8" t="s">
        <v>51</v>
      </c>
      <c r="F11205" s="8">
        <v>0</v>
      </c>
      <c r="G11205" s="7" t="s">
        <v>80</v>
      </c>
      <c r="H11205" s="7" t="s">
        <v>176</v>
      </c>
      <c r="I11205" s="9"/>
      <c r="J11205" s="7" t="s">
        <v>177</v>
      </c>
      <c r="K11205" s="10" t="s">
        <v>177</v>
      </c>
      <c r="L11205" s="7">
        <v>1</v>
      </c>
      <c r="M11205" s="11">
        <v>39934</v>
      </c>
      <c r="N11205" s="7" t="s">
        <v>407</v>
      </c>
      <c r="O11205" s="7" t="s">
        <v>251</v>
      </c>
      <c r="P11205" s="10">
        <v>2009</v>
      </c>
      <c r="Q11205" s="12">
        <v>40151</v>
      </c>
      <c r="R11205" s="12">
        <v>40151</v>
      </c>
    </row>
    <row r="11206" spans="1:18" x14ac:dyDescent="0.25">
      <c r="A11206" s="7" t="s">
        <v>40127</v>
      </c>
      <c r="B11206" s="7" t="s">
        <v>40128</v>
      </c>
      <c r="C11206" s="7" t="s">
        <v>40129</v>
      </c>
      <c r="D11206" s="7" t="s">
        <v>40130</v>
      </c>
      <c r="E11206" s="8" t="s">
        <v>170</v>
      </c>
      <c r="F11206" s="8">
        <v>1200000</v>
      </c>
      <c r="G11206" s="7" t="s">
        <v>35</v>
      </c>
      <c r="H11206" s="7" t="s">
        <v>24</v>
      </c>
      <c r="I11206" s="9" t="s">
        <v>36</v>
      </c>
      <c r="J11206" s="7" t="s">
        <v>1162</v>
      </c>
      <c r="K11206" s="10" t="s">
        <v>3029</v>
      </c>
      <c r="L11206" s="7">
        <v>2</v>
      </c>
      <c r="M11206" s="11">
        <v>41429</v>
      </c>
      <c r="N11206" s="7" t="s">
        <v>1766</v>
      </c>
      <c r="O11206" s="7" t="s">
        <v>412</v>
      </c>
      <c r="P11206" s="10">
        <v>2013</v>
      </c>
      <c r="Q11206" s="12">
        <v>40909</v>
      </c>
      <c r="R11206" s="12">
        <v>41659</v>
      </c>
    </row>
    <row r="11207" spans="1:18" x14ac:dyDescent="0.25">
      <c r="A11207" s="7" t="s">
        <v>40131</v>
      </c>
      <c r="B11207" s="7" t="s">
        <v>40132</v>
      </c>
      <c r="C11207" s="7" t="s">
        <v>40133</v>
      </c>
      <c r="D11207" s="7" t="s">
        <v>40134</v>
      </c>
      <c r="E11207" s="8" t="s">
        <v>69</v>
      </c>
      <c r="F11207" s="8">
        <v>500000</v>
      </c>
      <c r="G11207" s="7" t="s">
        <v>35</v>
      </c>
      <c r="H11207" s="7" t="s">
        <v>24</v>
      </c>
      <c r="I11207" s="9" t="s">
        <v>36</v>
      </c>
      <c r="J11207" s="7" t="s">
        <v>181</v>
      </c>
      <c r="K11207" s="10" t="s">
        <v>953</v>
      </c>
      <c r="L11207" s="7">
        <v>1</v>
      </c>
      <c r="M11207" s="11">
        <v>40179</v>
      </c>
      <c r="N11207" s="7" t="s">
        <v>96</v>
      </c>
      <c r="O11207" s="7" t="s">
        <v>97</v>
      </c>
      <c r="P11207" s="10">
        <v>2010</v>
      </c>
      <c r="Q11207" s="12">
        <v>40148</v>
      </c>
      <c r="R11207" s="12">
        <v>40148</v>
      </c>
    </row>
    <row r="11208" spans="1:18" x14ac:dyDescent="0.25">
      <c r="A11208" s="7" t="s">
        <v>40135</v>
      </c>
      <c r="B11208" s="7" t="s">
        <v>40136</v>
      </c>
      <c r="C11208" s="7" t="s">
        <v>40137</v>
      </c>
      <c r="D11208" s="7" t="s">
        <v>40138</v>
      </c>
      <c r="E11208" s="8" t="s">
        <v>5847</v>
      </c>
      <c r="F11208" s="8">
        <v>0</v>
      </c>
      <c r="G11208" s="7" t="s">
        <v>35</v>
      </c>
      <c r="I11208" s="9"/>
      <c r="J11208" s="7"/>
      <c r="L11208" s="7">
        <v>1</v>
      </c>
      <c r="Q11208" s="12">
        <v>40969</v>
      </c>
      <c r="R11208" s="12">
        <v>40969</v>
      </c>
    </row>
    <row r="11209" spans="1:18" x14ac:dyDescent="0.25">
      <c r="A11209" s="7" t="s">
        <v>40139</v>
      </c>
      <c r="B11209" s="7" t="s">
        <v>40140</v>
      </c>
      <c r="C11209" s="7" t="s">
        <v>40141</v>
      </c>
      <c r="D11209" s="7" t="s">
        <v>40142</v>
      </c>
      <c r="E11209" s="8" t="s">
        <v>87</v>
      </c>
      <c r="F11209" s="8">
        <v>107976</v>
      </c>
      <c r="G11209" s="7" t="s">
        <v>35</v>
      </c>
      <c r="H11209" s="7" t="s">
        <v>52</v>
      </c>
      <c r="I11209" s="9"/>
      <c r="J11209" s="7" t="s">
        <v>53</v>
      </c>
      <c r="K11209" s="10" t="s">
        <v>53</v>
      </c>
      <c r="L11209" s="7">
        <v>2</v>
      </c>
      <c r="M11209" s="11">
        <v>40909</v>
      </c>
      <c r="N11209" s="7" t="s">
        <v>111</v>
      </c>
      <c r="O11209" s="7" t="s">
        <v>112</v>
      </c>
      <c r="P11209" s="10">
        <v>2012</v>
      </c>
      <c r="Q11209" s="12">
        <v>41625</v>
      </c>
      <c r="R11209" s="12">
        <v>41641</v>
      </c>
    </row>
    <row r="11210" spans="1:18" x14ac:dyDescent="0.25">
      <c r="A11210" s="7" t="s">
        <v>40143</v>
      </c>
      <c r="B11210" s="7" t="s">
        <v>40144</v>
      </c>
      <c r="C11210" s="7" t="s">
        <v>40145</v>
      </c>
      <c r="F11210" s="8">
        <v>0</v>
      </c>
      <c r="G11210" s="7" t="s">
        <v>35</v>
      </c>
      <c r="I11210" s="9"/>
      <c r="J11210" s="7"/>
      <c r="L11210" s="7">
        <v>1</v>
      </c>
      <c r="Q11210" s="12">
        <v>41653</v>
      </c>
      <c r="R11210" s="12">
        <v>41653</v>
      </c>
    </row>
    <row r="11211" spans="1:18" x14ac:dyDescent="0.25">
      <c r="A11211" s="7" t="s">
        <v>40146</v>
      </c>
      <c r="B11211" s="7" t="s">
        <v>40147</v>
      </c>
      <c r="C11211" s="7" t="s">
        <v>40148</v>
      </c>
      <c r="D11211" s="7" t="s">
        <v>106</v>
      </c>
      <c r="E11211" s="8" t="s">
        <v>107</v>
      </c>
      <c r="F11211" s="8">
        <v>60000</v>
      </c>
      <c r="G11211" s="7" t="s">
        <v>35</v>
      </c>
      <c r="H11211" s="7" t="s">
        <v>264</v>
      </c>
      <c r="I11211" s="9"/>
      <c r="J11211" s="7" t="s">
        <v>265</v>
      </c>
      <c r="K11211" s="10" t="s">
        <v>265</v>
      </c>
      <c r="L11211" s="7">
        <v>1</v>
      </c>
      <c r="M11211" s="11">
        <v>41275</v>
      </c>
      <c r="N11211" s="7" t="s">
        <v>146</v>
      </c>
      <c r="O11211" s="7" t="s">
        <v>147</v>
      </c>
      <c r="P11211" s="10">
        <v>2013</v>
      </c>
      <c r="Q11211" s="12">
        <v>41518</v>
      </c>
      <c r="R11211" s="12">
        <v>41518</v>
      </c>
    </row>
    <row r="11212" spans="1:18" x14ac:dyDescent="0.25">
      <c r="A11212" s="7" t="s">
        <v>40149</v>
      </c>
      <c r="B11212" s="7" t="s">
        <v>40150</v>
      </c>
      <c r="C11212" s="7" t="s">
        <v>40151</v>
      </c>
      <c r="D11212" s="7" t="s">
        <v>40152</v>
      </c>
      <c r="E11212" s="8" t="s">
        <v>79</v>
      </c>
      <c r="F11212" s="8">
        <v>100000</v>
      </c>
      <c r="G11212" s="7" t="s">
        <v>35</v>
      </c>
      <c r="H11212" s="7" t="s">
        <v>24</v>
      </c>
      <c r="I11212" s="9" t="s">
        <v>782</v>
      </c>
      <c r="J11212" s="7" t="s">
        <v>783</v>
      </c>
      <c r="K11212" s="10" t="s">
        <v>784</v>
      </c>
      <c r="L11212" s="7">
        <v>1</v>
      </c>
      <c r="M11212" s="11">
        <v>41557</v>
      </c>
      <c r="N11212" s="7" t="s">
        <v>1602</v>
      </c>
      <c r="O11212" s="7" t="s">
        <v>140</v>
      </c>
      <c r="P11212" s="10">
        <v>2013</v>
      </c>
      <c r="Q11212" s="12">
        <v>41557</v>
      </c>
      <c r="R11212" s="12">
        <v>41557</v>
      </c>
    </row>
    <row r="11213" spans="1:18" x14ac:dyDescent="0.25">
      <c r="A11213" s="7" t="s">
        <v>40153</v>
      </c>
      <c r="B11213" s="7" t="s">
        <v>40154</v>
      </c>
      <c r="C11213" s="7" t="s">
        <v>40155</v>
      </c>
      <c r="D11213" s="7" t="s">
        <v>238</v>
      </c>
      <c r="E11213" s="8" t="s">
        <v>239</v>
      </c>
      <c r="F11213" s="8">
        <v>0</v>
      </c>
      <c r="G11213" s="7" t="s">
        <v>35</v>
      </c>
      <c r="H11213" s="7" t="s">
        <v>24</v>
      </c>
      <c r="I11213" s="9" t="s">
        <v>502</v>
      </c>
      <c r="J11213" s="7" t="s">
        <v>503</v>
      </c>
      <c r="K11213" s="10" t="s">
        <v>503</v>
      </c>
      <c r="L11213" s="7">
        <v>1</v>
      </c>
      <c r="M11213" s="11">
        <v>41299</v>
      </c>
      <c r="N11213" s="7" t="s">
        <v>146</v>
      </c>
      <c r="O11213" s="7" t="s">
        <v>147</v>
      </c>
      <c r="P11213" s="10">
        <v>2013</v>
      </c>
      <c r="Q11213" s="12">
        <v>41744</v>
      </c>
      <c r="R11213" s="12">
        <v>41744</v>
      </c>
    </row>
    <row r="11214" spans="1:18" x14ac:dyDescent="0.25">
      <c r="A11214" s="7" t="s">
        <v>40156</v>
      </c>
      <c r="B11214" s="7" t="s">
        <v>40157</v>
      </c>
      <c r="C11214" s="7" t="s">
        <v>40158</v>
      </c>
      <c r="D11214" s="7" t="s">
        <v>40159</v>
      </c>
      <c r="E11214" s="8" t="s">
        <v>40160</v>
      </c>
      <c r="F11214" s="8">
        <v>0</v>
      </c>
      <c r="G11214" s="7" t="s">
        <v>35</v>
      </c>
      <c r="H11214" s="7" t="s">
        <v>176</v>
      </c>
      <c r="I11214" s="9"/>
      <c r="J11214" s="7" t="s">
        <v>1025</v>
      </c>
      <c r="K11214" s="10" t="s">
        <v>1026</v>
      </c>
      <c r="L11214" s="7">
        <v>1</v>
      </c>
      <c r="M11214" s="11">
        <v>40084</v>
      </c>
      <c r="N11214" s="7" t="s">
        <v>1265</v>
      </c>
      <c r="O11214" s="7" t="s">
        <v>267</v>
      </c>
      <c r="P11214" s="10">
        <v>2009</v>
      </c>
      <c r="Q11214" s="12">
        <v>41079</v>
      </c>
      <c r="R11214" s="12">
        <v>41079</v>
      </c>
    </row>
    <row r="11215" spans="1:18" x14ac:dyDescent="0.25">
      <c r="A11215" s="7" t="s">
        <v>40161</v>
      </c>
      <c r="B11215" s="7" t="s">
        <v>40162</v>
      </c>
      <c r="C11215" s="7" t="s">
        <v>40163</v>
      </c>
      <c r="D11215" s="7" t="s">
        <v>1295</v>
      </c>
      <c r="E11215" s="8" t="s">
        <v>1296</v>
      </c>
      <c r="F11215" s="8">
        <v>1675000</v>
      </c>
      <c r="G11215" s="7" t="s">
        <v>35</v>
      </c>
      <c r="H11215" s="7" t="s">
        <v>24</v>
      </c>
      <c r="I11215" s="9" t="s">
        <v>25</v>
      </c>
      <c r="J11215" s="7" t="s">
        <v>26</v>
      </c>
      <c r="K11215" s="10" t="s">
        <v>12622</v>
      </c>
      <c r="L11215" s="7">
        <v>2</v>
      </c>
      <c r="M11215" s="11">
        <v>35431</v>
      </c>
      <c r="N11215" s="7" t="s">
        <v>1436</v>
      </c>
      <c r="O11215" s="7" t="s">
        <v>1437</v>
      </c>
      <c r="P11215" s="10">
        <v>1997</v>
      </c>
      <c r="Q11215" s="12">
        <v>40242</v>
      </c>
      <c r="R11215" s="12">
        <v>40415</v>
      </c>
    </row>
    <row r="11216" spans="1:18" x14ac:dyDescent="0.25">
      <c r="A11216" s="7" t="s">
        <v>40164</v>
      </c>
      <c r="B11216" s="7" t="s">
        <v>40165</v>
      </c>
      <c r="C11216" s="7" t="s">
        <v>40166</v>
      </c>
      <c r="D11216" s="7" t="s">
        <v>433</v>
      </c>
      <c r="E11216" s="8" t="s">
        <v>434</v>
      </c>
      <c r="F11216" s="8">
        <v>0</v>
      </c>
      <c r="G11216" s="7" t="s">
        <v>35</v>
      </c>
      <c r="H11216" s="7" t="s">
        <v>24</v>
      </c>
      <c r="I11216" s="9" t="s">
        <v>36</v>
      </c>
      <c r="J11216" s="7" t="s">
        <v>1162</v>
      </c>
      <c r="K11216" s="10" t="s">
        <v>1162</v>
      </c>
      <c r="L11216" s="7">
        <v>1</v>
      </c>
      <c r="M11216" s="11">
        <v>41102</v>
      </c>
      <c r="N11216" s="7" t="s">
        <v>785</v>
      </c>
      <c r="O11216" s="7" t="s">
        <v>570</v>
      </c>
      <c r="P11216" s="10">
        <v>2012</v>
      </c>
      <c r="Q11216" s="12">
        <v>41817</v>
      </c>
      <c r="R11216" s="12">
        <v>41817</v>
      </c>
    </row>
    <row r="11217" spans="1:18" x14ac:dyDescent="0.25">
      <c r="A11217" s="7" t="s">
        <v>40167</v>
      </c>
      <c r="B11217" s="7" t="s">
        <v>40168</v>
      </c>
      <c r="C11217" s="7" t="s">
        <v>40169</v>
      </c>
      <c r="D11217" s="7" t="s">
        <v>68</v>
      </c>
      <c r="E11217" s="8" t="s">
        <v>69</v>
      </c>
      <c r="F11217" s="8">
        <v>0</v>
      </c>
      <c r="G11217" s="7" t="s">
        <v>80</v>
      </c>
      <c r="H11217" s="7" t="s">
        <v>24</v>
      </c>
      <c r="I11217" s="9" t="s">
        <v>93</v>
      </c>
      <c r="J11217" s="7" t="s">
        <v>314</v>
      </c>
      <c r="K11217" s="10" t="s">
        <v>314</v>
      </c>
      <c r="L11217" s="7">
        <v>1</v>
      </c>
      <c r="M11217" s="11">
        <v>40179</v>
      </c>
      <c r="N11217" s="7" t="s">
        <v>96</v>
      </c>
      <c r="O11217" s="7" t="s">
        <v>97</v>
      </c>
      <c r="P11217" s="10">
        <v>2010</v>
      </c>
      <c r="Q11217" s="12">
        <v>40757</v>
      </c>
      <c r="R11217" s="12">
        <v>40757</v>
      </c>
    </row>
    <row r="11218" spans="1:18" x14ac:dyDescent="0.25">
      <c r="A11218" s="7" t="s">
        <v>40170</v>
      </c>
      <c r="B11218" s="7" t="s">
        <v>40171</v>
      </c>
      <c r="D11218" s="7" t="s">
        <v>433</v>
      </c>
      <c r="E11218" s="8" t="s">
        <v>434</v>
      </c>
      <c r="F11218" s="8">
        <v>1584593</v>
      </c>
      <c r="G11218" s="7" t="s">
        <v>23</v>
      </c>
      <c r="H11218" s="7" t="s">
        <v>24</v>
      </c>
      <c r="I11218" s="9" t="s">
        <v>1196</v>
      </c>
      <c r="J11218" s="7" t="s">
        <v>1197</v>
      </c>
      <c r="K11218" s="10" t="s">
        <v>1197</v>
      </c>
      <c r="L11218" s="7">
        <v>2</v>
      </c>
      <c r="Q11218" s="12">
        <v>39433</v>
      </c>
      <c r="R11218" s="12">
        <v>40177</v>
      </c>
    </row>
    <row r="11219" spans="1:18" x14ac:dyDescent="0.25">
      <c r="A11219" s="7" t="s">
        <v>40172</v>
      </c>
      <c r="B11219" s="7" t="s">
        <v>40173</v>
      </c>
      <c r="C11219" s="7" t="s">
        <v>40174</v>
      </c>
      <c r="D11219" s="7" t="s">
        <v>40175</v>
      </c>
      <c r="E11219" s="8" t="s">
        <v>533</v>
      </c>
      <c r="F11219" s="8">
        <v>55000</v>
      </c>
      <c r="G11219" s="7" t="s">
        <v>35</v>
      </c>
      <c r="H11219" s="7" t="s">
        <v>24</v>
      </c>
      <c r="I11219" s="9" t="s">
        <v>151</v>
      </c>
      <c r="J11219" s="7" t="s">
        <v>152</v>
      </c>
      <c r="K11219" s="10" t="s">
        <v>3123</v>
      </c>
      <c r="L11219" s="7">
        <v>3</v>
      </c>
      <c r="M11219" s="11">
        <v>40585</v>
      </c>
      <c r="N11219" s="7" t="s">
        <v>504</v>
      </c>
      <c r="O11219" s="7" t="s">
        <v>505</v>
      </c>
      <c r="P11219" s="10">
        <v>2011</v>
      </c>
      <c r="Q11219" s="12">
        <v>40544</v>
      </c>
      <c r="R11219" s="12">
        <v>41275</v>
      </c>
    </row>
    <row r="11220" spans="1:18" x14ac:dyDescent="0.25">
      <c r="A11220" s="7" t="s">
        <v>40176</v>
      </c>
      <c r="B11220" s="7" t="s">
        <v>40177</v>
      </c>
      <c r="C11220" s="7" t="s">
        <v>40178</v>
      </c>
      <c r="D11220" s="7" t="s">
        <v>40179</v>
      </c>
      <c r="E11220" s="8" t="s">
        <v>434</v>
      </c>
      <c r="F11220" s="8">
        <v>4352758</v>
      </c>
      <c r="G11220" s="7" t="s">
        <v>23</v>
      </c>
      <c r="I11220" s="9"/>
      <c r="J11220" s="7"/>
      <c r="L11220" s="7">
        <v>5</v>
      </c>
      <c r="M11220" s="11">
        <v>39092</v>
      </c>
      <c r="N11220" s="7" t="s">
        <v>88</v>
      </c>
      <c r="O11220" s="7" t="s">
        <v>89</v>
      </c>
      <c r="P11220" s="10">
        <v>2007</v>
      </c>
      <c r="Q11220" s="12">
        <v>39252</v>
      </c>
      <c r="R11220" s="12">
        <v>40605</v>
      </c>
    </row>
    <row r="11221" spans="1:18" x14ac:dyDescent="0.25">
      <c r="A11221" s="7" t="s">
        <v>40180</v>
      </c>
      <c r="B11221" s="7" t="s">
        <v>40181</v>
      </c>
      <c r="C11221" s="7" t="s">
        <v>40182</v>
      </c>
      <c r="D11221" s="7" t="s">
        <v>40183</v>
      </c>
      <c r="E11221" s="8" t="s">
        <v>1228</v>
      </c>
      <c r="F11221" s="8">
        <v>15000000</v>
      </c>
      <c r="G11221" s="7" t="s">
        <v>35</v>
      </c>
      <c r="H11221" s="7" t="s">
        <v>24</v>
      </c>
      <c r="I11221" s="9" t="s">
        <v>36</v>
      </c>
      <c r="J11221" s="7" t="s">
        <v>37</v>
      </c>
      <c r="K11221" s="10" t="s">
        <v>387</v>
      </c>
      <c r="L11221" s="7">
        <v>2</v>
      </c>
      <c r="M11221" s="11">
        <v>39083</v>
      </c>
      <c r="N11221" s="7" t="s">
        <v>88</v>
      </c>
      <c r="O11221" s="7" t="s">
        <v>89</v>
      </c>
      <c r="P11221" s="10">
        <v>2007</v>
      </c>
      <c r="Q11221" s="12">
        <v>39326</v>
      </c>
      <c r="R11221" s="12">
        <v>39825</v>
      </c>
    </row>
    <row r="11222" spans="1:18" x14ac:dyDescent="0.25">
      <c r="A11222" s="7" t="s">
        <v>40184</v>
      </c>
      <c r="B11222" s="7" t="s">
        <v>40185</v>
      </c>
      <c r="C11222" s="7" t="s">
        <v>40186</v>
      </c>
      <c r="D11222" s="7" t="s">
        <v>40187</v>
      </c>
      <c r="E11222" s="8" t="s">
        <v>386</v>
      </c>
      <c r="F11222" s="8">
        <v>70000</v>
      </c>
      <c r="G11222" s="7" t="s">
        <v>35</v>
      </c>
      <c r="I11222" s="9"/>
      <c r="J11222" s="7"/>
      <c r="L11222" s="7">
        <v>1</v>
      </c>
      <c r="M11222" s="11">
        <v>40168</v>
      </c>
      <c r="N11222" s="7" t="s">
        <v>5389</v>
      </c>
      <c r="O11222" s="7" t="s">
        <v>668</v>
      </c>
      <c r="P11222" s="10">
        <v>2009</v>
      </c>
      <c r="Q11222" s="12">
        <v>40543</v>
      </c>
      <c r="R11222" s="12">
        <v>40543</v>
      </c>
    </row>
    <row r="11223" spans="1:18" x14ac:dyDescent="0.25">
      <c r="A11223" s="7" t="s">
        <v>40188</v>
      </c>
      <c r="B11223" s="7" t="s">
        <v>40189</v>
      </c>
      <c r="C11223" s="7" t="s">
        <v>40190</v>
      </c>
      <c r="D11223" s="7" t="s">
        <v>68</v>
      </c>
      <c r="E11223" s="8" t="s">
        <v>69</v>
      </c>
      <c r="F11223" s="8">
        <v>2009100</v>
      </c>
      <c r="G11223" s="7" t="s">
        <v>35</v>
      </c>
      <c r="H11223" s="7" t="s">
        <v>196</v>
      </c>
      <c r="I11223" s="9"/>
      <c r="J11223" s="7" t="s">
        <v>1377</v>
      </c>
      <c r="L11223" s="7">
        <v>1</v>
      </c>
      <c r="Q11223" s="12">
        <v>39825</v>
      </c>
      <c r="R11223" s="12">
        <v>39825</v>
      </c>
    </row>
    <row r="11224" spans="1:18" x14ac:dyDescent="0.25">
      <c r="A11224" s="7" t="s">
        <v>40191</v>
      </c>
      <c r="B11224" s="7" t="s">
        <v>40192</v>
      </c>
      <c r="C11224" s="7" t="s">
        <v>40193</v>
      </c>
      <c r="D11224" s="7" t="s">
        <v>68</v>
      </c>
      <c r="E11224" s="8" t="s">
        <v>69</v>
      </c>
      <c r="F11224" s="8">
        <v>56063148</v>
      </c>
      <c r="G11224" s="7" t="s">
        <v>35</v>
      </c>
      <c r="H11224" s="7" t="s">
        <v>24</v>
      </c>
      <c r="I11224" s="9" t="s">
        <v>36</v>
      </c>
      <c r="J11224" s="7" t="s">
        <v>181</v>
      </c>
      <c r="K11224" s="10" t="s">
        <v>594</v>
      </c>
      <c r="L11224" s="7">
        <v>6</v>
      </c>
      <c r="M11224" s="11">
        <v>35065</v>
      </c>
      <c r="N11224" s="7" t="s">
        <v>3258</v>
      </c>
      <c r="O11224" s="7" t="s">
        <v>3259</v>
      </c>
      <c r="P11224" s="10">
        <v>1996</v>
      </c>
      <c r="Q11224" s="12">
        <v>38428</v>
      </c>
      <c r="R11224" s="12">
        <v>41108</v>
      </c>
    </row>
    <row r="11225" spans="1:18" x14ac:dyDescent="0.25">
      <c r="A11225" s="7" t="s">
        <v>40194</v>
      </c>
      <c r="B11225" s="7" t="s">
        <v>40195</v>
      </c>
      <c r="C11225" s="7" t="s">
        <v>40196</v>
      </c>
      <c r="D11225" s="7" t="s">
        <v>40197</v>
      </c>
      <c r="E11225" s="8" t="s">
        <v>1278</v>
      </c>
      <c r="F11225" s="8">
        <v>18129440</v>
      </c>
      <c r="G11225" s="7" t="s">
        <v>35</v>
      </c>
      <c r="H11225" s="7" t="s">
        <v>626</v>
      </c>
      <c r="I11225" s="9"/>
      <c r="J11225" s="7" t="s">
        <v>1398</v>
      </c>
      <c r="K11225" s="10" t="s">
        <v>1398</v>
      </c>
      <c r="L11225" s="7">
        <v>9</v>
      </c>
      <c r="M11225" s="11">
        <v>37987</v>
      </c>
      <c r="N11225" s="7" t="s">
        <v>424</v>
      </c>
      <c r="O11225" s="7" t="s">
        <v>425</v>
      </c>
      <c r="P11225" s="10">
        <v>2004</v>
      </c>
      <c r="Q11225" s="12">
        <v>39661</v>
      </c>
      <c r="R11225" s="12">
        <v>40996</v>
      </c>
    </row>
    <row r="11226" spans="1:18" x14ac:dyDescent="0.25">
      <c r="A11226" s="7" t="s">
        <v>40198</v>
      </c>
      <c r="B11226" s="7" t="s">
        <v>40199</v>
      </c>
      <c r="C11226" s="7" t="s">
        <v>40200</v>
      </c>
      <c r="F11226" s="8">
        <v>533980</v>
      </c>
      <c r="G11226" s="7" t="s">
        <v>35</v>
      </c>
      <c r="H11226" s="7" t="s">
        <v>240</v>
      </c>
      <c r="I11226" s="9" t="s">
        <v>2642</v>
      </c>
      <c r="J11226" s="7" t="s">
        <v>2643</v>
      </c>
      <c r="K11226" s="10" t="s">
        <v>2643</v>
      </c>
      <c r="L11226" s="7">
        <v>1</v>
      </c>
      <c r="Q11226" s="12">
        <v>41532</v>
      </c>
      <c r="R11226" s="12">
        <v>41532</v>
      </c>
    </row>
    <row r="11227" spans="1:18" x14ac:dyDescent="0.25">
      <c r="A11227" s="7" t="s">
        <v>40201</v>
      </c>
      <c r="B11227" s="7" t="s">
        <v>40202</v>
      </c>
      <c r="C11227" s="7" t="s">
        <v>40203</v>
      </c>
      <c r="D11227" s="7" t="s">
        <v>1268</v>
      </c>
      <c r="E11227" s="8" t="s">
        <v>1269</v>
      </c>
      <c r="F11227" s="8">
        <v>0</v>
      </c>
      <c r="G11227" s="7" t="s">
        <v>35</v>
      </c>
      <c r="H11227" s="7" t="s">
        <v>52</v>
      </c>
      <c r="I11227" s="9"/>
      <c r="J11227" s="7" t="s">
        <v>53</v>
      </c>
      <c r="K11227" s="10" t="s">
        <v>53</v>
      </c>
      <c r="L11227" s="7">
        <v>1</v>
      </c>
      <c r="M11227" s="11">
        <v>40179</v>
      </c>
      <c r="N11227" s="7" t="s">
        <v>96</v>
      </c>
      <c r="O11227" s="7" t="s">
        <v>97</v>
      </c>
      <c r="P11227" s="10">
        <v>2010</v>
      </c>
      <c r="Q11227" s="12">
        <v>40773</v>
      </c>
      <c r="R11227" s="12">
        <v>40773</v>
      </c>
    </row>
    <row r="11228" spans="1:18" x14ac:dyDescent="0.25">
      <c r="A11228" s="7" t="s">
        <v>40204</v>
      </c>
      <c r="B11228" s="7" t="s">
        <v>40205</v>
      </c>
      <c r="C11228" s="7" t="s">
        <v>40206</v>
      </c>
      <c r="D11228" s="7" t="s">
        <v>40207</v>
      </c>
      <c r="E11228" s="8" t="s">
        <v>992</v>
      </c>
      <c r="F11228" s="8">
        <v>16500000</v>
      </c>
      <c r="G11228" s="7" t="s">
        <v>23</v>
      </c>
      <c r="H11228" s="7" t="s">
        <v>24</v>
      </c>
      <c r="I11228" s="9" t="s">
        <v>188</v>
      </c>
      <c r="J11228" s="7" t="s">
        <v>189</v>
      </c>
      <c r="K11228" s="10" t="s">
        <v>189</v>
      </c>
      <c r="L11228" s="7">
        <v>3</v>
      </c>
      <c r="M11228" s="11">
        <v>40714</v>
      </c>
      <c r="N11228" s="7" t="s">
        <v>702</v>
      </c>
      <c r="O11228" s="7" t="s">
        <v>55</v>
      </c>
      <c r="P11228" s="10">
        <v>2011</v>
      </c>
      <c r="Q11228" s="12">
        <v>40179</v>
      </c>
      <c r="R11228" s="12">
        <v>41334</v>
      </c>
    </row>
    <row r="11229" spans="1:18" x14ac:dyDescent="0.25">
      <c r="A11229" s="7" t="s">
        <v>40208</v>
      </c>
      <c r="B11229" s="7" t="s">
        <v>40209</v>
      </c>
      <c r="C11229" s="7" t="s">
        <v>40210</v>
      </c>
      <c r="D11229" s="7" t="s">
        <v>4530</v>
      </c>
      <c r="E11229" s="8" t="s">
        <v>533</v>
      </c>
      <c r="F11229" s="8">
        <v>100000</v>
      </c>
      <c r="G11229" s="7" t="s">
        <v>35</v>
      </c>
      <c r="H11229" s="7" t="s">
        <v>469</v>
      </c>
      <c r="I11229" s="9"/>
      <c r="J11229" s="7" t="s">
        <v>40211</v>
      </c>
      <c r="K11229" s="10" t="s">
        <v>40211</v>
      </c>
      <c r="L11229" s="7">
        <v>1</v>
      </c>
      <c r="M11229" s="11">
        <v>40867</v>
      </c>
      <c r="N11229" s="7" t="s">
        <v>2287</v>
      </c>
      <c r="O11229" s="7" t="s">
        <v>74</v>
      </c>
      <c r="P11229" s="10">
        <v>2011</v>
      </c>
      <c r="Q11229" s="12">
        <v>40922</v>
      </c>
      <c r="R11229" s="12">
        <v>40922</v>
      </c>
    </row>
    <row r="11230" spans="1:18" x14ac:dyDescent="0.25">
      <c r="A11230" s="7" t="s">
        <v>40212</v>
      </c>
      <c r="B11230" s="7" t="s">
        <v>40213</v>
      </c>
      <c r="C11230" s="7" t="s">
        <v>40214</v>
      </c>
      <c r="D11230" s="7" t="s">
        <v>34103</v>
      </c>
      <c r="E11230" s="8" t="s">
        <v>5519</v>
      </c>
      <c r="F11230" s="8">
        <v>19569145</v>
      </c>
      <c r="G11230" s="7" t="s">
        <v>35</v>
      </c>
      <c r="H11230" s="7" t="s">
        <v>264</v>
      </c>
      <c r="I11230" s="9"/>
      <c r="J11230" s="7" t="s">
        <v>265</v>
      </c>
      <c r="K11230" s="10" t="s">
        <v>265</v>
      </c>
      <c r="L11230" s="7">
        <v>6</v>
      </c>
      <c r="M11230" s="11">
        <v>38869</v>
      </c>
      <c r="N11230" s="7" t="s">
        <v>462</v>
      </c>
      <c r="O11230" s="7" t="s">
        <v>463</v>
      </c>
      <c r="P11230" s="10">
        <v>2006</v>
      </c>
      <c r="Q11230" s="12">
        <v>38869</v>
      </c>
      <c r="R11230" s="12">
        <v>41740</v>
      </c>
    </row>
    <row r="11231" spans="1:18" x14ac:dyDescent="0.25">
      <c r="A11231" s="7" t="s">
        <v>40215</v>
      </c>
      <c r="B11231" s="7" t="s">
        <v>40216</v>
      </c>
      <c r="C11231" s="7" t="s">
        <v>40217</v>
      </c>
      <c r="D11231" s="7" t="s">
        <v>275</v>
      </c>
      <c r="E11231" s="8" t="s">
        <v>276</v>
      </c>
      <c r="F11231" s="8">
        <v>8450000</v>
      </c>
      <c r="G11231" s="7" t="s">
        <v>35</v>
      </c>
      <c r="H11231" s="7" t="s">
        <v>24</v>
      </c>
      <c r="I11231" s="9" t="s">
        <v>281</v>
      </c>
      <c r="J11231" s="7" t="s">
        <v>282</v>
      </c>
      <c r="K11231" s="10" t="s">
        <v>282</v>
      </c>
      <c r="L11231" s="7">
        <v>3</v>
      </c>
      <c r="M11231" s="11">
        <v>36892</v>
      </c>
      <c r="N11231" s="7" t="s">
        <v>154</v>
      </c>
      <c r="O11231" s="7" t="s">
        <v>155</v>
      </c>
      <c r="P11231" s="10">
        <v>2001</v>
      </c>
      <c r="Q11231" s="12">
        <v>40448</v>
      </c>
      <c r="R11231" s="12">
        <v>41915</v>
      </c>
    </row>
    <row r="11232" spans="1:18" x14ac:dyDescent="0.25">
      <c r="A11232" s="7" t="s">
        <v>40218</v>
      </c>
      <c r="B11232" s="7" t="s">
        <v>40219</v>
      </c>
      <c r="C11232" s="7" t="s">
        <v>40220</v>
      </c>
      <c r="D11232" s="7" t="s">
        <v>68</v>
      </c>
      <c r="E11232" s="8" t="s">
        <v>69</v>
      </c>
      <c r="F11232" s="8">
        <v>1080000</v>
      </c>
      <c r="G11232" s="7" t="s">
        <v>35</v>
      </c>
      <c r="H11232" s="7" t="s">
        <v>52</v>
      </c>
      <c r="I11232" s="9"/>
      <c r="J11232" s="7" t="s">
        <v>53</v>
      </c>
      <c r="K11232" s="10" t="s">
        <v>53</v>
      </c>
      <c r="L11232" s="7">
        <v>1</v>
      </c>
      <c r="Q11232" s="12">
        <v>39057</v>
      </c>
      <c r="R11232" s="12">
        <v>39057</v>
      </c>
    </row>
    <row r="11233" spans="1:18" x14ac:dyDescent="0.25">
      <c r="A11233" s="7" t="s">
        <v>40221</v>
      </c>
      <c r="B11233" s="7" t="s">
        <v>40222</v>
      </c>
      <c r="C11233" s="7" t="s">
        <v>40223</v>
      </c>
      <c r="D11233" s="7" t="s">
        <v>275</v>
      </c>
      <c r="E11233" s="8" t="s">
        <v>276</v>
      </c>
      <c r="F11233" s="8">
        <v>12500000</v>
      </c>
      <c r="G11233" s="7" t="s">
        <v>35</v>
      </c>
      <c r="H11233" s="7" t="s">
        <v>24</v>
      </c>
      <c r="I11233" s="9" t="s">
        <v>36</v>
      </c>
      <c r="J11233" s="7" t="s">
        <v>37</v>
      </c>
      <c r="K11233" s="10" t="s">
        <v>8380</v>
      </c>
      <c r="L11233" s="7">
        <v>1</v>
      </c>
      <c r="Q11233" s="12">
        <v>41627</v>
      </c>
      <c r="R11233" s="12">
        <v>41627</v>
      </c>
    </row>
    <row r="11234" spans="1:18" x14ac:dyDescent="0.25">
      <c r="A11234" s="7" t="s">
        <v>40224</v>
      </c>
      <c r="B11234" s="7" t="s">
        <v>40225</v>
      </c>
      <c r="C11234" s="7" t="s">
        <v>40226</v>
      </c>
      <c r="D11234" s="7" t="s">
        <v>40227</v>
      </c>
      <c r="E11234" s="8" t="s">
        <v>4568</v>
      </c>
      <c r="F11234" s="8">
        <v>6900000</v>
      </c>
      <c r="G11234" s="7" t="s">
        <v>35</v>
      </c>
      <c r="H11234" s="7" t="s">
        <v>24</v>
      </c>
      <c r="I11234" s="9" t="s">
        <v>1321</v>
      </c>
      <c r="J11234" s="7" t="s">
        <v>613</v>
      </c>
      <c r="K11234" s="10" t="s">
        <v>6864</v>
      </c>
      <c r="L11234" s="7">
        <v>3</v>
      </c>
      <c r="Q11234" s="12">
        <v>41772</v>
      </c>
      <c r="R11234" s="12">
        <v>41845</v>
      </c>
    </row>
    <row r="11235" spans="1:18" x14ac:dyDescent="0.25">
      <c r="A11235" s="7" t="s">
        <v>40228</v>
      </c>
      <c r="B11235" s="7" t="s">
        <v>40229</v>
      </c>
      <c r="C11235" s="7" t="s">
        <v>40230</v>
      </c>
      <c r="D11235" s="7" t="s">
        <v>68</v>
      </c>
      <c r="E11235" s="8" t="s">
        <v>69</v>
      </c>
      <c r="F11235" s="8">
        <v>1000000</v>
      </c>
      <c r="G11235" s="7" t="s">
        <v>35</v>
      </c>
      <c r="H11235" s="7" t="s">
        <v>24</v>
      </c>
      <c r="I11235" s="9" t="s">
        <v>25</v>
      </c>
      <c r="J11235" s="7" t="s">
        <v>3254</v>
      </c>
      <c r="K11235" s="10" t="s">
        <v>3254</v>
      </c>
      <c r="L11235" s="7">
        <v>1</v>
      </c>
      <c r="M11235" s="11">
        <v>39814</v>
      </c>
      <c r="N11235" s="7" t="s">
        <v>171</v>
      </c>
      <c r="O11235" s="7" t="s">
        <v>172</v>
      </c>
      <c r="P11235" s="10">
        <v>2009</v>
      </c>
      <c r="Q11235" s="12">
        <v>41450</v>
      </c>
      <c r="R11235" s="12">
        <v>41450</v>
      </c>
    </row>
    <row r="11236" spans="1:18" x14ac:dyDescent="0.25">
      <c r="A11236" s="7" t="s">
        <v>40231</v>
      </c>
      <c r="B11236" s="7" t="s">
        <v>40232</v>
      </c>
      <c r="C11236" s="7" t="s">
        <v>40233</v>
      </c>
      <c r="D11236" s="7" t="s">
        <v>68</v>
      </c>
      <c r="E11236" s="8" t="s">
        <v>69</v>
      </c>
      <c r="F11236" s="8">
        <v>0</v>
      </c>
      <c r="G11236" s="7" t="s">
        <v>35</v>
      </c>
      <c r="H11236" s="7" t="s">
        <v>24</v>
      </c>
      <c r="I11236" s="9" t="s">
        <v>36</v>
      </c>
      <c r="J11236" s="7" t="s">
        <v>181</v>
      </c>
      <c r="K11236" s="10" t="s">
        <v>1297</v>
      </c>
      <c r="L11236" s="7">
        <v>1</v>
      </c>
      <c r="M11236" s="11">
        <v>41695</v>
      </c>
      <c r="N11236" s="7" t="s">
        <v>1308</v>
      </c>
      <c r="O11236" s="7" t="s">
        <v>64</v>
      </c>
      <c r="P11236" s="10">
        <v>2014</v>
      </c>
      <c r="Q11236" s="12">
        <v>41746</v>
      </c>
      <c r="R11236" s="12">
        <v>41746</v>
      </c>
    </row>
    <row r="11237" spans="1:18" x14ac:dyDescent="0.25">
      <c r="A11237" s="7" t="s">
        <v>40234</v>
      </c>
      <c r="B11237" s="7" t="s">
        <v>40235</v>
      </c>
      <c r="C11237" s="7" t="s">
        <v>40236</v>
      </c>
      <c r="D11237" s="7" t="s">
        <v>1402</v>
      </c>
      <c r="E11237" s="8" t="s">
        <v>1403</v>
      </c>
      <c r="F11237" s="8">
        <v>1824010</v>
      </c>
      <c r="G11237" s="7" t="s">
        <v>35</v>
      </c>
      <c r="H11237" s="7" t="s">
        <v>24</v>
      </c>
      <c r="I11237" s="9" t="s">
        <v>1321</v>
      </c>
      <c r="J11237" s="7" t="s">
        <v>613</v>
      </c>
      <c r="K11237" s="10" t="s">
        <v>4276</v>
      </c>
      <c r="L11237" s="7">
        <v>3</v>
      </c>
      <c r="M11237" s="11">
        <v>36892</v>
      </c>
      <c r="N11237" s="7" t="s">
        <v>154</v>
      </c>
      <c r="O11237" s="7" t="s">
        <v>155</v>
      </c>
      <c r="P11237" s="10">
        <v>2001</v>
      </c>
      <c r="Q11237" s="12">
        <v>39994</v>
      </c>
      <c r="R11237" s="12">
        <v>41709</v>
      </c>
    </row>
    <row r="11238" spans="1:18" x14ac:dyDescent="0.25">
      <c r="A11238" s="7" t="s">
        <v>40237</v>
      </c>
      <c r="B11238" s="7" t="s">
        <v>40238</v>
      </c>
      <c r="C11238" s="7" t="s">
        <v>40239</v>
      </c>
      <c r="D11238" s="7" t="s">
        <v>40240</v>
      </c>
      <c r="E11238" s="8" t="s">
        <v>145</v>
      </c>
      <c r="F11238" s="8">
        <v>4065000</v>
      </c>
      <c r="G11238" s="7" t="s">
        <v>35</v>
      </c>
      <c r="H11238" s="7" t="s">
        <v>24</v>
      </c>
      <c r="I11238" s="9" t="s">
        <v>248</v>
      </c>
      <c r="J11238" s="7" t="s">
        <v>249</v>
      </c>
      <c r="K11238" s="10" t="s">
        <v>2301</v>
      </c>
      <c r="L11238" s="7">
        <v>9</v>
      </c>
      <c r="M11238" s="11">
        <v>40360</v>
      </c>
      <c r="N11238" s="7" t="s">
        <v>183</v>
      </c>
      <c r="O11238" s="7" t="s">
        <v>184</v>
      </c>
      <c r="P11238" s="10">
        <v>2010</v>
      </c>
      <c r="Q11238" s="12">
        <v>39903</v>
      </c>
      <c r="R11238" s="12">
        <v>41730</v>
      </c>
    </row>
    <row r="11239" spans="1:18" x14ac:dyDescent="0.25">
      <c r="A11239" s="7" t="s">
        <v>40241</v>
      </c>
      <c r="B11239" s="7" t="s">
        <v>40242</v>
      </c>
      <c r="C11239" s="7" t="s">
        <v>40243</v>
      </c>
      <c r="D11239" s="7" t="s">
        <v>68</v>
      </c>
      <c r="E11239" s="8" t="s">
        <v>69</v>
      </c>
      <c r="F11239" s="8">
        <v>813120</v>
      </c>
      <c r="G11239" s="7" t="s">
        <v>35</v>
      </c>
      <c r="H11239" s="7" t="s">
        <v>24</v>
      </c>
      <c r="I11239" s="9" t="s">
        <v>620</v>
      </c>
      <c r="J11239" s="7" t="s">
        <v>621</v>
      </c>
      <c r="K11239" s="10" t="s">
        <v>621</v>
      </c>
      <c r="L11239" s="7">
        <v>1</v>
      </c>
      <c r="M11239" s="11">
        <v>39814</v>
      </c>
      <c r="N11239" s="7" t="s">
        <v>171</v>
      </c>
      <c r="O11239" s="7" t="s">
        <v>172</v>
      </c>
      <c r="P11239" s="10">
        <v>2009</v>
      </c>
      <c r="Q11239" s="12">
        <v>41585</v>
      </c>
      <c r="R11239" s="12">
        <v>41585</v>
      </c>
    </row>
    <row r="11240" spans="1:18" x14ac:dyDescent="0.25">
      <c r="A11240" s="7" t="s">
        <v>40244</v>
      </c>
      <c r="B11240" s="7" t="s">
        <v>40245</v>
      </c>
      <c r="C11240" s="7" t="s">
        <v>40246</v>
      </c>
      <c r="D11240" s="7" t="s">
        <v>68</v>
      </c>
      <c r="E11240" s="8" t="s">
        <v>69</v>
      </c>
      <c r="F11240" s="8">
        <v>11927400</v>
      </c>
      <c r="G11240" s="7" t="s">
        <v>35</v>
      </c>
      <c r="H11240" s="7" t="s">
        <v>24</v>
      </c>
      <c r="I11240" s="9" t="s">
        <v>36</v>
      </c>
      <c r="J11240" s="7" t="s">
        <v>493</v>
      </c>
      <c r="K11240" s="10" t="s">
        <v>12493</v>
      </c>
      <c r="L11240" s="7">
        <v>3</v>
      </c>
      <c r="M11240" s="11">
        <v>34700</v>
      </c>
      <c r="N11240" s="7" t="s">
        <v>3231</v>
      </c>
      <c r="O11240" s="7" t="s">
        <v>3232</v>
      </c>
      <c r="P11240" s="10">
        <v>1995</v>
      </c>
      <c r="Q11240" s="12">
        <v>41264</v>
      </c>
      <c r="R11240" s="12">
        <v>41592</v>
      </c>
    </row>
    <row r="11241" spans="1:18" x14ac:dyDescent="0.25">
      <c r="A11241" s="7" t="s">
        <v>40247</v>
      </c>
      <c r="B11241" s="7" t="s">
        <v>40248</v>
      </c>
      <c r="C11241" s="7" t="s">
        <v>40249</v>
      </c>
      <c r="D11241" s="7" t="s">
        <v>68</v>
      </c>
      <c r="E11241" s="8" t="s">
        <v>69</v>
      </c>
      <c r="F11241" s="8">
        <v>10510626</v>
      </c>
      <c r="G11241" s="7" t="s">
        <v>35</v>
      </c>
      <c r="H11241" s="7" t="s">
        <v>24</v>
      </c>
      <c r="I11241" s="9" t="s">
        <v>36</v>
      </c>
      <c r="J11241" s="7" t="s">
        <v>181</v>
      </c>
      <c r="K11241" s="10" t="s">
        <v>182</v>
      </c>
      <c r="L11241" s="7">
        <v>4</v>
      </c>
      <c r="Q11241" s="12">
        <v>39293</v>
      </c>
      <c r="R11241" s="12">
        <v>40295</v>
      </c>
    </row>
    <row r="11242" spans="1:18" x14ac:dyDescent="0.25">
      <c r="A11242" s="7" t="s">
        <v>40250</v>
      </c>
      <c r="B11242" s="7" t="s">
        <v>40251</v>
      </c>
      <c r="C11242" s="7" t="s">
        <v>40252</v>
      </c>
      <c r="D11242" s="7" t="s">
        <v>6760</v>
      </c>
      <c r="E11242" s="8" t="s">
        <v>6761</v>
      </c>
      <c r="F11242" s="8">
        <v>8177245</v>
      </c>
      <c r="G11242" s="7" t="s">
        <v>35</v>
      </c>
      <c r="H11242" s="7" t="s">
        <v>24</v>
      </c>
      <c r="I11242" s="9" t="s">
        <v>1321</v>
      </c>
      <c r="J11242" s="7" t="s">
        <v>7696</v>
      </c>
      <c r="K11242" s="10" t="s">
        <v>8127</v>
      </c>
      <c r="L11242" s="7">
        <v>3</v>
      </c>
      <c r="M11242" s="11">
        <v>36892</v>
      </c>
      <c r="N11242" s="7" t="s">
        <v>154</v>
      </c>
      <c r="O11242" s="7" t="s">
        <v>155</v>
      </c>
      <c r="P11242" s="10">
        <v>2001</v>
      </c>
      <c r="Q11242" s="12">
        <v>40822</v>
      </c>
      <c r="R11242" s="12">
        <v>41709</v>
      </c>
    </row>
    <row r="11243" spans="1:18" x14ac:dyDescent="0.25">
      <c r="A11243" s="7" t="s">
        <v>40253</v>
      </c>
      <c r="B11243" s="7" t="s">
        <v>40254</v>
      </c>
      <c r="C11243" s="7" t="s">
        <v>40255</v>
      </c>
      <c r="D11243" s="7" t="s">
        <v>40256</v>
      </c>
      <c r="E11243" s="8" t="s">
        <v>3745</v>
      </c>
      <c r="F11243" s="8">
        <v>0</v>
      </c>
      <c r="G11243" s="7" t="s">
        <v>35</v>
      </c>
      <c r="H11243" s="7" t="s">
        <v>24</v>
      </c>
      <c r="I11243" s="9" t="s">
        <v>93</v>
      </c>
      <c r="J11243" s="7" t="s">
        <v>314</v>
      </c>
      <c r="K11243" s="10" t="s">
        <v>314</v>
      </c>
      <c r="L11243" s="7">
        <v>1</v>
      </c>
      <c r="M11243" s="11">
        <v>40179</v>
      </c>
      <c r="N11243" s="7" t="s">
        <v>96</v>
      </c>
      <c r="O11243" s="7" t="s">
        <v>97</v>
      </c>
      <c r="P11243" s="10">
        <v>2010</v>
      </c>
      <c r="Q11243" s="12">
        <v>40558</v>
      </c>
      <c r="R11243" s="12">
        <v>40558</v>
      </c>
    </row>
    <row r="11244" spans="1:18" x14ac:dyDescent="0.25">
      <c r="A11244" s="7" t="s">
        <v>40257</v>
      </c>
      <c r="B11244" s="7" t="s">
        <v>40258</v>
      </c>
      <c r="C11244" s="7" t="s">
        <v>40259</v>
      </c>
      <c r="D11244" s="7" t="s">
        <v>68</v>
      </c>
      <c r="E11244" s="8" t="s">
        <v>69</v>
      </c>
      <c r="F11244" s="8">
        <v>44145000</v>
      </c>
      <c r="G11244" s="7" t="s">
        <v>35</v>
      </c>
      <c r="H11244" s="7" t="s">
        <v>24</v>
      </c>
      <c r="I11244" s="9" t="s">
        <v>1196</v>
      </c>
      <c r="J11244" s="7" t="s">
        <v>1197</v>
      </c>
      <c r="K11244" s="10" t="s">
        <v>5286</v>
      </c>
      <c r="L11244" s="7">
        <v>3</v>
      </c>
      <c r="M11244" s="11">
        <v>38353</v>
      </c>
      <c r="N11244" s="7" t="s">
        <v>435</v>
      </c>
      <c r="O11244" s="7" t="s">
        <v>436</v>
      </c>
      <c r="P11244" s="10">
        <v>2005</v>
      </c>
      <c r="Q11244" s="12">
        <v>41206</v>
      </c>
      <c r="R11244" s="12">
        <v>41739</v>
      </c>
    </row>
    <row r="11245" spans="1:18" x14ac:dyDescent="0.25">
      <c r="A11245" s="7" t="s">
        <v>40260</v>
      </c>
      <c r="B11245" s="7" t="s">
        <v>40261</v>
      </c>
      <c r="C11245" s="7" t="s">
        <v>40262</v>
      </c>
      <c r="D11245" s="7" t="s">
        <v>40263</v>
      </c>
      <c r="E11245" s="8" t="s">
        <v>1088</v>
      </c>
      <c r="F11245" s="8">
        <v>1500000</v>
      </c>
      <c r="G11245" s="7" t="s">
        <v>35</v>
      </c>
      <c r="H11245" s="7" t="s">
        <v>24</v>
      </c>
      <c r="I11245" s="9" t="s">
        <v>36</v>
      </c>
      <c r="J11245" s="7" t="s">
        <v>181</v>
      </c>
      <c r="K11245" s="10" t="s">
        <v>594</v>
      </c>
      <c r="L11245" s="7">
        <v>1</v>
      </c>
      <c r="M11245" s="11">
        <v>38718</v>
      </c>
      <c r="N11245" s="7" t="s">
        <v>400</v>
      </c>
      <c r="O11245" s="7" t="s">
        <v>401</v>
      </c>
      <c r="P11245" s="10">
        <v>2006</v>
      </c>
      <c r="Q11245" s="12">
        <v>39448</v>
      </c>
      <c r="R11245" s="12">
        <v>39448</v>
      </c>
    </row>
    <row r="11246" spans="1:18" x14ac:dyDescent="0.25">
      <c r="A11246" s="7" t="s">
        <v>40264</v>
      </c>
      <c r="B11246" s="7" t="s">
        <v>40265</v>
      </c>
      <c r="C11246" s="7" t="s">
        <v>40266</v>
      </c>
      <c r="D11246" s="7" t="s">
        <v>296</v>
      </c>
      <c r="E11246" s="8" t="s">
        <v>297</v>
      </c>
      <c r="F11246" s="8">
        <v>600000</v>
      </c>
      <c r="G11246" s="7" t="s">
        <v>35</v>
      </c>
      <c r="H11246" s="7" t="s">
        <v>469</v>
      </c>
      <c r="I11246" s="9"/>
      <c r="J11246" s="7" t="s">
        <v>470</v>
      </c>
      <c r="K11246" s="10" t="s">
        <v>470</v>
      </c>
      <c r="L11246" s="7">
        <v>1</v>
      </c>
      <c r="M11246" s="11">
        <v>41061</v>
      </c>
      <c r="N11246" s="7" t="s">
        <v>28</v>
      </c>
      <c r="O11246" s="7" t="s">
        <v>29</v>
      </c>
      <c r="P11246" s="10">
        <v>2012</v>
      </c>
      <c r="Q11246" s="12">
        <v>41624</v>
      </c>
      <c r="R11246" s="12">
        <v>41624</v>
      </c>
    </row>
    <row r="11247" spans="1:18" x14ac:dyDescent="0.25">
      <c r="A11247" s="7" t="s">
        <v>40267</v>
      </c>
      <c r="B11247" s="7" t="s">
        <v>40268</v>
      </c>
      <c r="C11247" s="7" t="s">
        <v>40269</v>
      </c>
      <c r="D11247" s="7" t="s">
        <v>40270</v>
      </c>
      <c r="E11247" s="8" t="s">
        <v>2130</v>
      </c>
      <c r="F11247" s="8">
        <v>1</v>
      </c>
      <c r="G11247" s="7" t="s">
        <v>35</v>
      </c>
      <c r="I11247" s="9"/>
      <c r="J11247" s="7"/>
      <c r="L11247" s="7">
        <v>1</v>
      </c>
      <c r="Q11247" s="12">
        <v>41870</v>
      </c>
      <c r="R11247" s="12">
        <v>41870</v>
      </c>
    </row>
    <row r="11248" spans="1:18" x14ac:dyDescent="0.25">
      <c r="A11248" s="7" t="s">
        <v>40271</v>
      </c>
      <c r="B11248" s="7" t="s">
        <v>40272</v>
      </c>
      <c r="C11248" s="7" t="s">
        <v>40273</v>
      </c>
      <c r="D11248" s="7" t="s">
        <v>86</v>
      </c>
      <c r="E11248" s="8" t="s">
        <v>87</v>
      </c>
      <c r="F11248" s="8">
        <v>0</v>
      </c>
      <c r="G11248" s="7" t="s">
        <v>35</v>
      </c>
      <c r="I11248" s="9"/>
      <c r="J11248" s="7"/>
      <c r="L11248" s="7">
        <v>2</v>
      </c>
      <c r="M11248" s="11">
        <v>40787</v>
      </c>
      <c r="N11248" s="7" t="s">
        <v>229</v>
      </c>
      <c r="O11248" s="7" t="s">
        <v>230</v>
      </c>
      <c r="P11248" s="10">
        <v>2011</v>
      </c>
      <c r="Q11248" s="12">
        <v>40787</v>
      </c>
      <c r="R11248" s="12">
        <v>41122</v>
      </c>
    </row>
    <row r="11249" spans="1:18" x14ac:dyDescent="0.25">
      <c r="A11249" s="7" t="s">
        <v>40274</v>
      </c>
      <c r="B11249" s="7" t="s">
        <v>40275</v>
      </c>
      <c r="C11249" s="7" t="s">
        <v>40276</v>
      </c>
      <c r="D11249" s="7" t="s">
        <v>68</v>
      </c>
      <c r="E11249" s="8" t="s">
        <v>69</v>
      </c>
      <c r="F11249" s="8">
        <v>15000</v>
      </c>
      <c r="G11249" s="7" t="s">
        <v>35</v>
      </c>
      <c r="H11249" s="7" t="s">
        <v>24</v>
      </c>
      <c r="I11249" s="9" t="s">
        <v>8006</v>
      </c>
      <c r="J11249" s="7" t="s">
        <v>8534</v>
      </c>
      <c r="K11249" s="10" t="s">
        <v>17558</v>
      </c>
      <c r="L11249" s="7">
        <v>1</v>
      </c>
      <c r="M11249" s="11">
        <v>40283</v>
      </c>
      <c r="N11249" s="7" t="s">
        <v>4205</v>
      </c>
      <c r="O11249" s="7" t="s">
        <v>1110</v>
      </c>
      <c r="P11249" s="10">
        <v>2010</v>
      </c>
      <c r="Q11249" s="12">
        <v>40330</v>
      </c>
      <c r="R11249" s="12">
        <v>40330</v>
      </c>
    </row>
    <row r="11250" spans="1:18" x14ac:dyDescent="0.25">
      <c r="A11250" s="7" t="s">
        <v>40277</v>
      </c>
      <c r="B11250" s="7" t="s">
        <v>40278</v>
      </c>
      <c r="C11250" s="7" t="s">
        <v>40279</v>
      </c>
      <c r="D11250" s="7" t="s">
        <v>144</v>
      </c>
      <c r="E11250" s="8" t="s">
        <v>145</v>
      </c>
      <c r="F11250" s="8">
        <v>30000000</v>
      </c>
      <c r="G11250" s="7" t="s">
        <v>35</v>
      </c>
      <c r="H11250" s="7" t="s">
        <v>24</v>
      </c>
      <c r="I11250" s="9" t="s">
        <v>36</v>
      </c>
      <c r="J11250" s="7" t="s">
        <v>181</v>
      </c>
      <c r="K11250" s="10" t="s">
        <v>794</v>
      </c>
      <c r="L11250" s="7">
        <v>3</v>
      </c>
      <c r="M11250" s="11">
        <v>40951</v>
      </c>
      <c r="N11250" s="7" t="s">
        <v>325</v>
      </c>
      <c r="O11250" s="7" t="s">
        <v>112</v>
      </c>
      <c r="P11250" s="10">
        <v>2012</v>
      </c>
      <c r="Q11250" s="12">
        <v>41544</v>
      </c>
      <c r="R11250" s="12">
        <v>41801</v>
      </c>
    </row>
    <row r="11251" spans="1:18" x14ac:dyDescent="0.25">
      <c r="A11251" s="7" t="s">
        <v>40280</v>
      </c>
      <c r="B11251" s="7" t="s">
        <v>40281</v>
      </c>
      <c r="C11251" s="7" t="s">
        <v>40282</v>
      </c>
      <c r="F11251" s="8">
        <v>0</v>
      </c>
      <c r="G11251" s="7" t="s">
        <v>35</v>
      </c>
      <c r="H11251" s="7" t="s">
        <v>52</v>
      </c>
      <c r="I11251" s="9"/>
      <c r="J11251" s="7" t="s">
        <v>53</v>
      </c>
      <c r="K11251" s="10" t="s">
        <v>53</v>
      </c>
      <c r="L11251" s="7">
        <v>1</v>
      </c>
      <c r="Q11251" s="12">
        <v>41422</v>
      </c>
      <c r="R11251" s="12">
        <v>41422</v>
      </c>
    </row>
    <row r="11252" spans="1:18" x14ac:dyDescent="0.25">
      <c r="A11252" s="7" t="s">
        <v>40283</v>
      </c>
      <c r="B11252" s="7" t="s">
        <v>40284</v>
      </c>
      <c r="C11252" s="7" t="s">
        <v>40285</v>
      </c>
      <c r="D11252" s="7" t="s">
        <v>40286</v>
      </c>
      <c r="E11252" s="8" t="s">
        <v>107</v>
      </c>
      <c r="F11252" s="8">
        <v>40000</v>
      </c>
      <c r="G11252" s="7" t="s">
        <v>35</v>
      </c>
      <c r="I11252" s="9"/>
      <c r="J11252" s="7"/>
      <c r="L11252" s="7">
        <v>1</v>
      </c>
      <c r="M11252" s="11">
        <v>41030</v>
      </c>
      <c r="N11252" s="7" t="s">
        <v>1953</v>
      </c>
      <c r="O11252" s="7" t="s">
        <v>29</v>
      </c>
      <c r="P11252" s="10">
        <v>2012</v>
      </c>
      <c r="Q11252" s="12">
        <v>41259</v>
      </c>
      <c r="R11252" s="12">
        <v>41259</v>
      </c>
    </row>
    <row r="11253" spans="1:18" x14ac:dyDescent="0.25">
      <c r="A11253" s="7" t="s">
        <v>40287</v>
      </c>
      <c r="B11253" s="7" t="s">
        <v>40288</v>
      </c>
      <c r="D11253" s="7" t="s">
        <v>365</v>
      </c>
      <c r="E11253" s="8" t="s">
        <v>366</v>
      </c>
      <c r="F11253" s="8">
        <v>0</v>
      </c>
      <c r="G11253" s="7" t="s">
        <v>35</v>
      </c>
      <c r="H11253" s="7" t="s">
        <v>24</v>
      </c>
      <c r="I11253" s="9" t="s">
        <v>947</v>
      </c>
      <c r="J11253" s="7" t="s">
        <v>18778</v>
      </c>
      <c r="K11253" s="10" t="s">
        <v>32380</v>
      </c>
      <c r="L11253" s="7">
        <v>1</v>
      </c>
      <c r="M11253" s="11">
        <v>40640</v>
      </c>
      <c r="N11253" s="7" t="s">
        <v>54</v>
      </c>
      <c r="O11253" s="7" t="s">
        <v>55</v>
      </c>
      <c r="P11253" s="10">
        <v>2011</v>
      </c>
      <c r="Q11253" s="12">
        <v>40640</v>
      </c>
      <c r="R11253" s="12">
        <v>40640</v>
      </c>
    </row>
    <row r="11254" spans="1:18" x14ac:dyDescent="0.25">
      <c r="A11254" s="7" t="s">
        <v>40289</v>
      </c>
      <c r="B11254" s="7" t="s">
        <v>40290</v>
      </c>
      <c r="C11254" s="7" t="s">
        <v>40291</v>
      </c>
      <c r="D11254" s="7" t="s">
        <v>86</v>
      </c>
      <c r="E11254" s="8" t="s">
        <v>87</v>
      </c>
      <c r="F11254" s="8">
        <v>40000</v>
      </c>
      <c r="G11254" s="7" t="s">
        <v>80</v>
      </c>
      <c r="I11254" s="9"/>
      <c r="J11254" s="7"/>
      <c r="L11254" s="7">
        <v>1</v>
      </c>
      <c r="Q11254" s="12">
        <v>41054</v>
      </c>
      <c r="R11254" s="12">
        <v>41054</v>
      </c>
    </row>
    <row r="11255" spans="1:18" x14ac:dyDescent="0.25">
      <c r="A11255" s="7" t="s">
        <v>40292</v>
      </c>
      <c r="B11255" s="7" t="s">
        <v>40293</v>
      </c>
      <c r="C11255" s="7" t="s">
        <v>40294</v>
      </c>
      <c r="D11255" s="7" t="s">
        <v>86</v>
      </c>
      <c r="E11255" s="8" t="s">
        <v>87</v>
      </c>
      <c r="F11255" s="8">
        <v>40000</v>
      </c>
      <c r="G11255" s="7" t="s">
        <v>35</v>
      </c>
      <c r="H11255" s="7" t="s">
        <v>108</v>
      </c>
      <c r="I11255" s="9"/>
      <c r="J11255" s="7" t="s">
        <v>109</v>
      </c>
      <c r="K11255" s="10" t="s">
        <v>109</v>
      </c>
      <c r="L11255" s="7">
        <v>1</v>
      </c>
      <c r="M11255" s="11">
        <v>40544</v>
      </c>
      <c r="N11255" s="7" t="s">
        <v>537</v>
      </c>
      <c r="O11255" s="7" t="s">
        <v>505</v>
      </c>
      <c r="P11255" s="10">
        <v>2011</v>
      </c>
      <c r="Q11255" s="12">
        <v>40753</v>
      </c>
      <c r="R11255" s="12">
        <v>40753</v>
      </c>
    </row>
    <row r="11256" spans="1:18" x14ac:dyDescent="0.25">
      <c r="A11256" s="7" t="s">
        <v>40295</v>
      </c>
      <c r="B11256" s="7" t="s">
        <v>40296</v>
      </c>
      <c r="C11256" s="7" t="s">
        <v>40297</v>
      </c>
      <c r="D11256" s="7" t="s">
        <v>275</v>
      </c>
      <c r="E11256" s="8" t="s">
        <v>276</v>
      </c>
      <c r="F11256" s="8">
        <v>64330000</v>
      </c>
      <c r="G11256" s="7" t="s">
        <v>35</v>
      </c>
      <c r="H11256" s="7" t="s">
        <v>635</v>
      </c>
      <c r="I11256" s="9"/>
      <c r="J11256" s="7" t="s">
        <v>16458</v>
      </c>
      <c r="K11256" s="10" t="s">
        <v>16458</v>
      </c>
      <c r="L11256" s="7">
        <v>1</v>
      </c>
      <c r="M11256" s="11">
        <v>32874</v>
      </c>
      <c r="N11256" s="7" t="s">
        <v>416</v>
      </c>
      <c r="O11256" s="7" t="s">
        <v>417</v>
      </c>
      <c r="P11256" s="10">
        <v>1990</v>
      </c>
      <c r="Q11256" s="12">
        <v>41661</v>
      </c>
      <c r="R11256" s="12">
        <v>41661</v>
      </c>
    </row>
    <row r="11257" spans="1:18" x14ac:dyDescent="0.25">
      <c r="A11257" s="7" t="s">
        <v>40298</v>
      </c>
      <c r="B11257" s="7" t="s">
        <v>40299</v>
      </c>
      <c r="D11257" s="7" t="s">
        <v>719</v>
      </c>
      <c r="E11257" s="8" t="s">
        <v>720</v>
      </c>
      <c r="F11257" s="8">
        <v>6000000</v>
      </c>
      <c r="G11257" s="7" t="s">
        <v>35</v>
      </c>
      <c r="I11257" s="9"/>
      <c r="J11257" s="7"/>
      <c r="L11257" s="7">
        <v>2</v>
      </c>
      <c r="Q11257" s="12">
        <v>38107</v>
      </c>
      <c r="R11257" s="12">
        <v>38405</v>
      </c>
    </row>
    <row r="11258" spans="1:18" x14ac:dyDescent="0.25">
      <c r="A11258" s="7" t="s">
        <v>40300</v>
      </c>
      <c r="B11258" s="7" t="s">
        <v>40301</v>
      </c>
      <c r="C11258" s="7" t="s">
        <v>40302</v>
      </c>
      <c r="D11258" s="7" t="s">
        <v>1295</v>
      </c>
      <c r="E11258" s="8" t="s">
        <v>1296</v>
      </c>
      <c r="F11258" s="8">
        <v>1347100</v>
      </c>
      <c r="G11258" s="7" t="s">
        <v>35</v>
      </c>
      <c r="H11258" s="7" t="s">
        <v>626</v>
      </c>
      <c r="I11258" s="9"/>
      <c r="J11258" s="7" t="s">
        <v>1398</v>
      </c>
      <c r="K11258" s="10" t="s">
        <v>1398</v>
      </c>
      <c r="L11258" s="7">
        <v>1</v>
      </c>
      <c r="M11258" s="11">
        <v>39845</v>
      </c>
      <c r="N11258" s="7" t="s">
        <v>690</v>
      </c>
      <c r="O11258" s="7" t="s">
        <v>172</v>
      </c>
      <c r="P11258" s="10">
        <v>2009</v>
      </c>
      <c r="Q11258" s="12">
        <v>40266</v>
      </c>
      <c r="R11258" s="12">
        <v>40266</v>
      </c>
    </row>
    <row r="11259" spans="1:18" x14ac:dyDescent="0.25">
      <c r="A11259" s="7" t="s">
        <v>40303</v>
      </c>
      <c r="B11259" s="7" t="s">
        <v>40304</v>
      </c>
      <c r="D11259" s="7" t="s">
        <v>991</v>
      </c>
      <c r="E11259" s="8" t="s">
        <v>992</v>
      </c>
      <c r="F11259" s="8">
        <v>0</v>
      </c>
      <c r="G11259" s="7" t="s">
        <v>35</v>
      </c>
      <c r="H11259" s="7" t="s">
        <v>24</v>
      </c>
      <c r="I11259" s="9" t="s">
        <v>116</v>
      </c>
      <c r="J11259" s="7" t="s">
        <v>1586</v>
      </c>
      <c r="K11259" s="10" t="s">
        <v>1586</v>
      </c>
      <c r="L11259" s="7">
        <v>1</v>
      </c>
      <c r="M11259" s="11">
        <v>41897</v>
      </c>
      <c r="N11259" s="7" t="s">
        <v>589</v>
      </c>
      <c r="O11259" s="7" t="s">
        <v>223</v>
      </c>
      <c r="P11259" s="10">
        <v>2014</v>
      </c>
      <c r="Q11259" s="12">
        <v>41915</v>
      </c>
      <c r="R11259" s="12">
        <v>41915</v>
      </c>
    </row>
    <row r="11260" spans="1:18" x14ac:dyDescent="0.25">
      <c r="A11260" s="7" t="s">
        <v>40305</v>
      </c>
      <c r="B11260" s="7" t="s">
        <v>40306</v>
      </c>
      <c r="C11260" s="7" t="s">
        <v>40307</v>
      </c>
      <c r="D11260" s="7" t="s">
        <v>40308</v>
      </c>
      <c r="E11260" s="8" t="s">
        <v>22338</v>
      </c>
      <c r="F11260" s="8">
        <v>186500</v>
      </c>
      <c r="G11260" s="7" t="s">
        <v>35</v>
      </c>
      <c r="H11260" s="7" t="s">
        <v>4917</v>
      </c>
      <c r="I11260" s="9"/>
      <c r="J11260" s="7" t="s">
        <v>4918</v>
      </c>
      <c r="K11260" s="10" t="s">
        <v>4918</v>
      </c>
      <c r="L11260" s="7">
        <v>4</v>
      </c>
      <c r="M11260" s="11">
        <v>41153</v>
      </c>
      <c r="N11260" s="7" t="s">
        <v>2143</v>
      </c>
      <c r="O11260" s="7" t="s">
        <v>570</v>
      </c>
      <c r="P11260" s="10">
        <v>2012</v>
      </c>
      <c r="Q11260" s="12">
        <v>41183</v>
      </c>
      <c r="R11260" s="12">
        <v>41518</v>
      </c>
    </row>
    <row r="11261" spans="1:18" x14ac:dyDescent="0.25">
      <c r="A11261" s="7" t="s">
        <v>40309</v>
      </c>
      <c r="B11261" s="7" t="s">
        <v>40310</v>
      </c>
      <c r="C11261" s="7" t="s">
        <v>40311</v>
      </c>
      <c r="D11261" s="7" t="s">
        <v>40312</v>
      </c>
      <c r="E11261" s="8" t="s">
        <v>5074</v>
      </c>
      <c r="F11261" s="8">
        <v>47000</v>
      </c>
      <c r="G11261" s="7" t="s">
        <v>35</v>
      </c>
      <c r="H11261" s="7" t="s">
        <v>24</v>
      </c>
      <c r="I11261" s="9" t="s">
        <v>188</v>
      </c>
      <c r="J11261" s="7" t="s">
        <v>189</v>
      </c>
      <c r="K11261" s="10" t="s">
        <v>189</v>
      </c>
      <c r="L11261" s="7">
        <v>2</v>
      </c>
      <c r="M11261" s="11">
        <v>41643</v>
      </c>
      <c r="N11261" s="7" t="s">
        <v>63</v>
      </c>
      <c r="O11261" s="7" t="s">
        <v>64</v>
      </c>
      <c r="P11261" s="10">
        <v>2014</v>
      </c>
      <c r="Q11261" s="12">
        <v>41671</v>
      </c>
      <c r="R11261" s="12">
        <v>41890</v>
      </c>
    </row>
    <row r="11262" spans="1:18" x14ac:dyDescent="0.25">
      <c r="A11262" s="7" t="s">
        <v>40313</v>
      </c>
      <c r="B11262" s="7" t="s">
        <v>40314</v>
      </c>
      <c r="C11262" s="7" t="s">
        <v>40315</v>
      </c>
      <c r="D11262" s="7" t="s">
        <v>40316</v>
      </c>
      <c r="E11262" s="8" t="s">
        <v>107</v>
      </c>
      <c r="F11262" s="8">
        <v>516905435</v>
      </c>
      <c r="G11262" s="7" t="s">
        <v>35</v>
      </c>
      <c r="H11262" s="7" t="s">
        <v>24</v>
      </c>
      <c r="I11262" s="9" t="s">
        <v>36</v>
      </c>
      <c r="J11262" s="7" t="s">
        <v>181</v>
      </c>
      <c r="K11262" s="10" t="s">
        <v>182</v>
      </c>
      <c r="L11262" s="7">
        <v>11</v>
      </c>
      <c r="M11262" s="11">
        <v>36526</v>
      </c>
      <c r="N11262" s="7" t="s">
        <v>234</v>
      </c>
      <c r="O11262" s="7" t="s">
        <v>235</v>
      </c>
      <c r="P11262" s="10">
        <v>2000</v>
      </c>
      <c r="Q11262" s="12">
        <v>37987</v>
      </c>
      <c r="R11262" s="12">
        <v>41843</v>
      </c>
    </row>
    <row r="11263" spans="1:18" x14ac:dyDescent="0.25">
      <c r="A11263" s="7" t="s">
        <v>40317</v>
      </c>
      <c r="B11263" s="7" t="s">
        <v>40318</v>
      </c>
      <c r="C11263" s="7" t="s">
        <v>40319</v>
      </c>
      <c r="D11263" s="7" t="s">
        <v>238</v>
      </c>
      <c r="E11263" s="8" t="s">
        <v>239</v>
      </c>
      <c r="F11263" s="8">
        <v>40000</v>
      </c>
      <c r="G11263" s="7" t="s">
        <v>35</v>
      </c>
      <c r="H11263" s="7" t="s">
        <v>108</v>
      </c>
      <c r="I11263" s="9"/>
      <c r="J11263" s="7" t="s">
        <v>109</v>
      </c>
      <c r="K11263" s="10" t="s">
        <v>109</v>
      </c>
      <c r="L11263" s="7">
        <v>1</v>
      </c>
      <c r="M11263" s="11">
        <v>41257</v>
      </c>
      <c r="N11263" s="7" t="s">
        <v>949</v>
      </c>
      <c r="O11263" s="7" t="s">
        <v>46</v>
      </c>
      <c r="P11263" s="10">
        <v>2012</v>
      </c>
      <c r="Q11263" s="12">
        <v>41254</v>
      </c>
      <c r="R11263" s="12">
        <v>41254</v>
      </c>
    </row>
    <row r="11264" spans="1:18" x14ac:dyDescent="0.25">
      <c r="A11264" s="7" t="s">
        <v>40320</v>
      </c>
      <c r="B11264" s="7" t="s">
        <v>40321</v>
      </c>
      <c r="C11264" s="7" t="s">
        <v>40322</v>
      </c>
      <c r="D11264" s="7" t="s">
        <v>40323</v>
      </c>
      <c r="E11264" s="8" t="s">
        <v>1665</v>
      </c>
      <c r="F11264" s="8">
        <v>120000</v>
      </c>
      <c r="G11264" s="7" t="s">
        <v>35</v>
      </c>
      <c r="H11264" s="7" t="s">
        <v>108</v>
      </c>
      <c r="I11264" s="9"/>
      <c r="J11264" s="7" t="s">
        <v>109</v>
      </c>
      <c r="K11264" s="10" t="s">
        <v>109</v>
      </c>
      <c r="L11264" s="7">
        <v>1</v>
      </c>
      <c r="M11264" s="11">
        <v>41275</v>
      </c>
      <c r="N11264" s="7" t="s">
        <v>146</v>
      </c>
      <c r="O11264" s="7" t="s">
        <v>147</v>
      </c>
      <c r="P11264" s="10">
        <v>2013</v>
      </c>
      <c r="Q11264" s="12">
        <v>41291</v>
      </c>
      <c r="R11264" s="12">
        <v>41291</v>
      </c>
    </row>
    <row r="11265" spans="1:18" x14ac:dyDescent="0.25">
      <c r="A11265" s="7" t="s">
        <v>40324</v>
      </c>
      <c r="B11265" s="7" t="s">
        <v>40325</v>
      </c>
      <c r="C11265" s="7" t="s">
        <v>40326</v>
      </c>
      <c r="D11265" s="7" t="s">
        <v>719</v>
      </c>
      <c r="E11265" s="8" t="s">
        <v>720</v>
      </c>
      <c r="F11265" s="8">
        <v>11064068</v>
      </c>
      <c r="G11265" s="7" t="s">
        <v>35</v>
      </c>
      <c r="H11265" s="7" t="s">
        <v>52</v>
      </c>
      <c r="I11265" s="9"/>
      <c r="J11265" s="7" t="s">
        <v>35944</v>
      </c>
      <c r="K11265" s="10" t="s">
        <v>35944</v>
      </c>
      <c r="L11265" s="7">
        <v>2</v>
      </c>
      <c r="M11265" s="11">
        <v>36161</v>
      </c>
      <c r="N11265" s="7" t="s">
        <v>1066</v>
      </c>
      <c r="O11265" s="7" t="s">
        <v>1067</v>
      </c>
      <c r="P11265" s="10">
        <v>1999</v>
      </c>
      <c r="Q11265" s="12">
        <v>39569</v>
      </c>
      <c r="R11265" s="12">
        <v>41386</v>
      </c>
    </row>
    <row r="11266" spans="1:18" x14ac:dyDescent="0.25">
      <c r="A11266" s="7" t="s">
        <v>40327</v>
      </c>
      <c r="B11266" s="7" t="s">
        <v>40328</v>
      </c>
      <c r="C11266" s="7" t="s">
        <v>40329</v>
      </c>
      <c r="D11266" s="7" t="s">
        <v>227</v>
      </c>
      <c r="E11266" s="8" t="s">
        <v>228</v>
      </c>
      <c r="F11266" s="8">
        <v>493817</v>
      </c>
      <c r="G11266" s="7" t="s">
        <v>35</v>
      </c>
      <c r="H11266" s="7" t="s">
        <v>24</v>
      </c>
      <c r="I11266" s="9" t="s">
        <v>188</v>
      </c>
      <c r="J11266" s="7" t="s">
        <v>189</v>
      </c>
      <c r="K11266" s="10" t="s">
        <v>2200</v>
      </c>
      <c r="L11266" s="7">
        <v>2</v>
      </c>
      <c r="M11266" s="11">
        <v>39083</v>
      </c>
      <c r="N11266" s="7" t="s">
        <v>88</v>
      </c>
      <c r="O11266" s="7" t="s">
        <v>89</v>
      </c>
      <c r="P11266" s="10">
        <v>2007</v>
      </c>
      <c r="Q11266" s="12">
        <v>41274</v>
      </c>
      <c r="R11266" s="12">
        <v>41817</v>
      </c>
    </row>
    <row r="11267" spans="1:18" x14ac:dyDescent="0.25">
      <c r="A11267" s="7" t="s">
        <v>40330</v>
      </c>
      <c r="B11267" s="7" t="s">
        <v>40331</v>
      </c>
      <c r="C11267" s="7" t="s">
        <v>40332</v>
      </c>
      <c r="D11267" s="7" t="s">
        <v>365</v>
      </c>
      <c r="E11267" s="8" t="s">
        <v>366</v>
      </c>
      <c r="F11267" s="8">
        <v>110000</v>
      </c>
      <c r="G11267" s="7" t="s">
        <v>35</v>
      </c>
      <c r="H11267" s="7" t="s">
        <v>24</v>
      </c>
      <c r="I11267" s="9" t="s">
        <v>60</v>
      </c>
      <c r="J11267" s="7" t="s">
        <v>563</v>
      </c>
      <c r="K11267" s="10" t="s">
        <v>563</v>
      </c>
      <c r="L11267" s="7">
        <v>1</v>
      </c>
      <c r="M11267" s="11">
        <v>40179</v>
      </c>
      <c r="N11267" s="7" t="s">
        <v>96</v>
      </c>
      <c r="O11267" s="7" t="s">
        <v>97</v>
      </c>
      <c r="P11267" s="10">
        <v>2010</v>
      </c>
      <c r="Q11267" s="12">
        <v>40249</v>
      </c>
      <c r="R11267" s="12">
        <v>40249</v>
      </c>
    </row>
    <row r="11268" spans="1:18" x14ac:dyDescent="0.25">
      <c r="A11268" s="7" t="s">
        <v>40333</v>
      </c>
      <c r="B11268" s="7" t="s">
        <v>40334</v>
      </c>
      <c r="D11268" s="7" t="s">
        <v>40335</v>
      </c>
      <c r="E11268" s="8" t="s">
        <v>2060</v>
      </c>
      <c r="F11268" s="8">
        <v>7000000</v>
      </c>
      <c r="G11268" s="7" t="s">
        <v>35</v>
      </c>
      <c r="H11268" s="7" t="s">
        <v>24</v>
      </c>
      <c r="I11268" s="9" t="s">
        <v>620</v>
      </c>
      <c r="J11268" s="7" t="s">
        <v>621</v>
      </c>
      <c r="K11268" s="10" t="s">
        <v>621</v>
      </c>
      <c r="L11268" s="7">
        <v>1</v>
      </c>
      <c r="Q11268" s="12">
        <v>41625</v>
      </c>
      <c r="R11268" s="12">
        <v>41625</v>
      </c>
    </row>
    <row r="11269" spans="1:18" x14ac:dyDescent="0.25">
      <c r="A11269" s="7" t="s">
        <v>40336</v>
      </c>
      <c r="B11269" s="7" t="s">
        <v>40337</v>
      </c>
      <c r="C11269" s="7" t="s">
        <v>40338</v>
      </c>
      <c r="D11269" s="7" t="s">
        <v>40339</v>
      </c>
      <c r="E11269" s="8" t="s">
        <v>1442</v>
      </c>
      <c r="F11269" s="8">
        <v>18000000</v>
      </c>
      <c r="G11269" s="7" t="s">
        <v>35</v>
      </c>
      <c r="H11269" s="7" t="s">
        <v>205</v>
      </c>
      <c r="I11269" s="9"/>
      <c r="J11269" s="7" t="s">
        <v>206</v>
      </c>
      <c r="K11269" s="10" t="s">
        <v>206</v>
      </c>
      <c r="L11269" s="7">
        <v>2</v>
      </c>
      <c r="M11269" s="11">
        <v>41275</v>
      </c>
      <c r="N11269" s="7" t="s">
        <v>146</v>
      </c>
      <c r="O11269" s="7" t="s">
        <v>147</v>
      </c>
      <c r="P11269" s="10">
        <v>2013</v>
      </c>
      <c r="Q11269" s="12">
        <v>41426</v>
      </c>
      <c r="R11269" s="12">
        <v>41791</v>
      </c>
    </row>
    <row r="11270" spans="1:18" x14ac:dyDescent="0.25">
      <c r="A11270" s="7" t="s">
        <v>40340</v>
      </c>
      <c r="B11270" s="7" t="s">
        <v>40341</v>
      </c>
      <c r="C11270" s="7" t="s">
        <v>40342</v>
      </c>
      <c r="D11270" s="7" t="s">
        <v>68</v>
      </c>
      <c r="E11270" s="8" t="s">
        <v>69</v>
      </c>
      <c r="F11270" s="8">
        <v>470000</v>
      </c>
      <c r="G11270" s="7" t="s">
        <v>35</v>
      </c>
      <c r="H11270" s="7" t="s">
        <v>477</v>
      </c>
      <c r="I11270" s="9"/>
      <c r="J11270" s="7" t="s">
        <v>478</v>
      </c>
      <c r="K11270" s="10" t="s">
        <v>478</v>
      </c>
      <c r="L11270" s="7">
        <v>1</v>
      </c>
      <c r="M11270" s="11">
        <v>39814</v>
      </c>
      <c r="N11270" s="7" t="s">
        <v>171</v>
      </c>
      <c r="O11270" s="7" t="s">
        <v>172</v>
      </c>
      <c r="P11270" s="10">
        <v>2009</v>
      </c>
      <c r="Q11270" s="12">
        <v>41963</v>
      </c>
      <c r="R11270" s="12">
        <v>41963</v>
      </c>
    </row>
    <row r="11271" spans="1:18" x14ac:dyDescent="0.25">
      <c r="A11271" s="7" t="s">
        <v>40343</v>
      </c>
      <c r="B11271" s="7" t="s">
        <v>40344</v>
      </c>
      <c r="C11271" s="7" t="s">
        <v>40345</v>
      </c>
      <c r="D11271" s="7" t="s">
        <v>365</v>
      </c>
      <c r="E11271" s="8" t="s">
        <v>366</v>
      </c>
      <c r="F11271" s="8">
        <v>5439223</v>
      </c>
      <c r="G11271" s="7" t="s">
        <v>35</v>
      </c>
      <c r="H11271" s="7" t="s">
        <v>24</v>
      </c>
      <c r="I11271" s="9" t="s">
        <v>60</v>
      </c>
      <c r="J11271" s="7" t="s">
        <v>563</v>
      </c>
      <c r="K11271" s="10" t="s">
        <v>40346</v>
      </c>
      <c r="L11271" s="7">
        <v>8</v>
      </c>
      <c r="M11271" s="11">
        <v>39448</v>
      </c>
      <c r="N11271" s="7" t="s">
        <v>164</v>
      </c>
      <c r="O11271" s="7" t="s">
        <v>165</v>
      </c>
      <c r="P11271" s="10">
        <v>2008</v>
      </c>
      <c r="Q11271" s="12">
        <v>40571</v>
      </c>
      <c r="R11271" s="12">
        <v>41789</v>
      </c>
    </row>
    <row r="11272" spans="1:18" x14ac:dyDescent="0.25">
      <c r="A11272" s="7" t="s">
        <v>40347</v>
      </c>
      <c r="B11272" s="7" t="s">
        <v>40348</v>
      </c>
      <c r="C11272" s="7" t="s">
        <v>40349</v>
      </c>
      <c r="D11272" s="7" t="s">
        <v>40350</v>
      </c>
      <c r="E11272" s="8" t="s">
        <v>69</v>
      </c>
      <c r="F11272" s="8">
        <v>10000000</v>
      </c>
      <c r="G11272" s="7" t="s">
        <v>35</v>
      </c>
      <c r="H11272" s="7" t="s">
        <v>24</v>
      </c>
      <c r="I11272" s="9" t="s">
        <v>281</v>
      </c>
      <c r="J11272" s="7" t="s">
        <v>282</v>
      </c>
      <c r="K11272" s="10" t="s">
        <v>1560</v>
      </c>
      <c r="L11272" s="7">
        <v>1</v>
      </c>
      <c r="M11272" s="11">
        <v>40179</v>
      </c>
      <c r="N11272" s="7" t="s">
        <v>96</v>
      </c>
      <c r="O11272" s="7" t="s">
        <v>97</v>
      </c>
      <c r="P11272" s="10">
        <v>2010</v>
      </c>
      <c r="Q11272" s="12">
        <v>41275</v>
      </c>
      <c r="R11272" s="12">
        <v>41275</v>
      </c>
    </row>
    <row r="11273" spans="1:18" x14ac:dyDescent="0.25">
      <c r="A11273" s="7" t="s">
        <v>40351</v>
      </c>
      <c r="B11273" s="7" t="s">
        <v>40352</v>
      </c>
      <c r="C11273" s="7" t="s">
        <v>40353</v>
      </c>
      <c r="D11273" s="7" t="s">
        <v>574</v>
      </c>
      <c r="E11273" s="8" t="s">
        <v>575</v>
      </c>
      <c r="F11273" s="8">
        <v>0</v>
      </c>
      <c r="G11273" s="7" t="s">
        <v>35</v>
      </c>
      <c r="H11273" s="7" t="s">
        <v>24</v>
      </c>
      <c r="I11273" s="9" t="s">
        <v>60</v>
      </c>
      <c r="J11273" s="7" t="s">
        <v>1368</v>
      </c>
      <c r="K11273" s="10" t="s">
        <v>1368</v>
      </c>
      <c r="L11273" s="7">
        <v>1</v>
      </c>
      <c r="M11273" s="11">
        <v>37987</v>
      </c>
      <c r="N11273" s="7" t="s">
        <v>424</v>
      </c>
      <c r="O11273" s="7" t="s">
        <v>425</v>
      </c>
      <c r="P11273" s="10">
        <v>2004</v>
      </c>
      <c r="Q11273" s="12">
        <v>41738</v>
      </c>
      <c r="R11273" s="12">
        <v>41738</v>
      </c>
    </row>
    <row r="11274" spans="1:18" x14ac:dyDescent="0.25">
      <c r="A11274" s="7" t="s">
        <v>40354</v>
      </c>
      <c r="B11274" s="7" t="s">
        <v>40355</v>
      </c>
      <c r="C11274" s="7" t="s">
        <v>40356</v>
      </c>
      <c r="D11274" s="7" t="s">
        <v>40357</v>
      </c>
      <c r="E11274" s="8" t="s">
        <v>15686</v>
      </c>
      <c r="F11274" s="8">
        <v>9000000</v>
      </c>
      <c r="G11274" s="7" t="s">
        <v>35</v>
      </c>
      <c r="H11274" s="7" t="s">
        <v>24</v>
      </c>
      <c r="I11274" s="9" t="s">
        <v>60</v>
      </c>
      <c r="J11274" s="7" t="s">
        <v>61</v>
      </c>
      <c r="K11274" s="10" t="s">
        <v>61</v>
      </c>
      <c r="L11274" s="7">
        <v>1</v>
      </c>
      <c r="M11274" s="11">
        <v>36161</v>
      </c>
      <c r="N11274" s="7" t="s">
        <v>1066</v>
      </c>
      <c r="O11274" s="7" t="s">
        <v>1067</v>
      </c>
      <c r="P11274" s="10">
        <v>1999</v>
      </c>
      <c r="Q11274" s="12">
        <v>39119</v>
      </c>
      <c r="R11274" s="12">
        <v>39119</v>
      </c>
    </row>
    <row r="11275" spans="1:18" x14ac:dyDescent="0.25">
      <c r="A11275" s="7" t="s">
        <v>40358</v>
      </c>
      <c r="B11275" s="7" t="s">
        <v>40359</v>
      </c>
      <c r="D11275" s="7" t="s">
        <v>40360</v>
      </c>
      <c r="E11275" s="8" t="s">
        <v>3894</v>
      </c>
      <c r="F11275" s="8">
        <v>325000</v>
      </c>
      <c r="G11275" s="7" t="s">
        <v>35</v>
      </c>
      <c r="I11275" s="9"/>
      <c r="J11275" s="7"/>
      <c r="L11275" s="7">
        <v>2</v>
      </c>
      <c r="M11275" s="11">
        <v>40787</v>
      </c>
      <c r="N11275" s="7" t="s">
        <v>229</v>
      </c>
      <c r="O11275" s="7" t="s">
        <v>230</v>
      </c>
      <c r="P11275" s="10">
        <v>2011</v>
      </c>
      <c r="Q11275" s="12">
        <v>41275</v>
      </c>
      <c r="R11275" s="12">
        <v>41334</v>
      </c>
    </row>
    <row r="11276" spans="1:18" x14ac:dyDescent="0.25">
      <c r="A11276" s="7" t="s">
        <v>40361</v>
      </c>
      <c r="B11276" s="7" t="s">
        <v>40362</v>
      </c>
      <c r="D11276" s="7" t="s">
        <v>1402</v>
      </c>
      <c r="E11276" s="8" t="s">
        <v>1403</v>
      </c>
      <c r="F11276" s="8">
        <v>5596159</v>
      </c>
      <c r="G11276" s="7" t="s">
        <v>35</v>
      </c>
      <c r="H11276" s="7" t="s">
        <v>52</v>
      </c>
      <c r="I11276" s="9"/>
      <c r="J11276" s="7" t="s">
        <v>53</v>
      </c>
      <c r="K11276" s="10" t="s">
        <v>4599</v>
      </c>
      <c r="L11276" s="7">
        <v>1</v>
      </c>
      <c r="Q11276" s="12">
        <v>40169</v>
      </c>
      <c r="R11276" s="12">
        <v>40169</v>
      </c>
    </row>
    <row r="11277" spans="1:18" x14ac:dyDescent="0.25">
      <c r="A11277" s="7" t="s">
        <v>40363</v>
      </c>
      <c r="B11277" s="7" t="s">
        <v>40364</v>
      </c>
      <c r="C11277" s="7" t="s">
        <v>40365</v>
      </c>
      <c r="D11277" s="7" t="s">
        <v>40366</v>
      </c>
      <c r="E11277" s="8" t="s">
        <v>239</v>
      </c>
      <c r="F11277" s="8">
        <v>4350000</v>
      </c>
      <c r="G11277" s="7" t="s">
        <v>35</v>
      </c>
      <c r="H11277" s="7" t="s">
        <v>24</v>
      </c>
      <c r="I11277" s="9" t="s">
        <v>25</v>
      </c>
      <c r="J11277" s="7" t="s">
        <v>26</v>
      </c>
      <c r="K11277" s="10" t="s">
        <v>27</v>
      </c>
      <c r="L11277" s="7">
        <v>1</v>
      </c>
      <c r="M11277" s="11">
        <v>41284</v>
      </c>
      <c r="N11277" s="7" t="s">
        <v>146</v>
      </c>
      <c r="O11277" s="7" t="s">
        <v>147</v>
      </c>
      <c r="P11277" s="10">
        <v>2013</v>
      </c>
      <c r="Q11277" s="12">
        <v>41474</v>
      </c>
      <c r="R11277" s="12">
        <v>41474</v>
      </c>
    </row>
    <row r="11278" spans="1:18" x14ac:dyDescent="0.25">
      <c r="A11278" s="7" t="s">
        <v>40367</v>
      </c>
      <c r="B11278" s="7" t="s">
        <v>40368</v>
      </c>
      <c r="C11278" s="7" t="s">
        <v>40369</v>
      </c>
      <c r="D11278" s="7" t="s">
        <v>12176</v>
      </c>
      <c r="E11278" s="8" t="s">
        <v>87</v>
      </c>
      <c r="F11278" s="8">
        <v>5375000</v>
      </c>
      <c r="G11278" s="7" t="s">
        <v>35</v>
      </c>
      <c r="H11278" s="7" t="s">
        <v>24</v>
      </c>
      <c r="I11278" s="9" t="s">
        <v>36</v>
      </c>
      <c r="J11278" s="7" t="s">
        <v>181</v>
      </c>
      <c r="K11278" s="10" t="s">
        <v>1073</v>
      </c>
      <c r="L11278" s="7">
        <v>2</v>
      </c>
      <c r="M11278" s="11">
        <v>38353</v>
      </c>
      <c r="N11278" s="7" t="s">
        <v>435</v>
      </c>
      <c r="O11278" s="7" t="s">
        <v>436</v>
      </c>
      <c r="P11278" s="10">
        <v>2005</v>
      </c>
      <c r="Q11278" s="12">
        <v>40058</v>
      </c>
      <c r="R11278" s="12">
        <v>40091</v>
      </c>
    </row>
    <row r="11279" spans="1:18" x14ac:dyDescent="0.25">
      <c r="A11279" s="7" t="s">
        <v>40370</v>
      </c>
      <c r="B11279" s="7" t="s">
        <v>40371</v>
      </c>
      <c r="C11279" s="7" t="s">
        <v>40372</v>
      </c>
      <c r="D11279" s="7" t="s">
        <v>227</v>
      </c>
      <c r="E11279" s="8" t="s">
        <v>228</v>
      </c>
      <c r="F11279" s="8">
        <v>1525000</v>
      </c>
      <c r="G11279" s="7" t="s">
        <v>35</v>
      </c>
      <c r="H11279" s="7" t="s">
        <v>24</v>
      </c>
      <c r="I11279" s="9" t="s">
        <v>1043</v>
      </c>
      <c r="J11279" s="7" t="s">
        <v>1044</v>
      </c>
      <c r="K11279" s="10" t="s">
        <v>1119</v>
      </c>
      <c r="L11279" s="7">
        <v>1</v>
      </c>
      <c r="M11279" s="11">
        <v>40878</v>
      </c>
      <c r="N11279" s="7" t="s">
        <v>595</v>
      </c>
      <c r="O11279" s="7" t="s">
        <v>74</v>
      </c>
      <c r="P11279" s="10">
        <v>2011</v>
      </c>
      <c r="Q11279" s="12">
        <v>40816</v>
      </c>
      <c r="R11279" s="12">
        <v>40816</v>
      </c>
    </row>
    <row r="11280" spans="1:18" x14ac:dyDescent="0.25">
      <c r="A11280" s="7" t="s">
        <v>40373</v>
      </c>
      <c r="B11280" s="7" t="s">
        <v>40374</v>
      </c>
      <c r="C11280" s="7" t="s">
        <v>40375</v>
      </c>
      <c r="D11280" s="7" t="s">
        <v>365</v>
      </c>
      <c r="E11280" s="8" t="s">
        <v>366</v>
      </c>
      <c r="F11280" s="8">
        <v>0</v>
      </c>
      <c r="G11280" s="7" t="s">
        <v>35</v>
      </c>
      <c r="H11280" s="7" t="s">
        <v>24</v>
      </c>
      <c r="I11280" s="9" t="s">
        <v>60</v>
      </c>
      <c r="J11280" s="7" t="s">
        <v>563</v>
      </c>
      <c r="K11280" s="10" t="s">
        <v>563</v>
      </c>
      <c r="L11280" s="7">
        <v>2</v>
      </c>
      <c r="M11280" s="11">
        <v>37987</v>
      </c>
      <c r="N11280" s="7" t="s">
        <v>424</v>
      </c>
      <c r="O11280" s="7" t="s">
        <v>425</v>
      </c>
      <c r="P11280" s="10">
        <v>2004</v>
      </c>
      <c r="Q11280" s="12">
        <v>40792</v>
      </c>
      <c r="R11280" s="12">
        <v>41372</v>
      </c>
    </row>
    <row r="11281" spans="1:18" x14ac:dyDescent="0.25">
      <c r="A11281" s="7" t="s">
        <v>40376</v>
      </c>
      <c r="B11281" s="7" t="s">
        <v>40377</v>
      </c>
      <c r="C11281" s="7" t="s">
        <v>40378</v>
      </c>
      <c r="D11281" s="7" t="s">
        <v>40379</v>
      </c>
      <c r="E11281" s="8" t="s">
        <v>323</v>
      </c>
      <c r="F11281" s="8">
        <v>750000</v>
      </c>
      <c r="G11281" s="7" t="s">
        <v>35</v>
      </c>
      <c r="H11281" s="7" t="s">
        <v>680</v>
      </c>
      <c r="I11281" s="9"/>
      <c r="J11281" s="7" t="s">
        <v>681</v>
      </c>
      <c r="K11281" s="10" t="s">
        <v>10786</v>
      </c>
      <c r="L11281" s="7">
        <v>1</v>
      </c>
      <c r="M11281" s="11">
        <v>40179</v>
      </c>
      <c r="N11281" s="7" t="s">
        <v>96</v>
      </c>
      <c r="O11281" s="7" t="s">
        <v>97</v>
      </c>
      <c r="P11281" s="10">
        <v>2010</v>
      </c>
      <c r="Q11281" s="12">
        <v>39448</v>
      </c>
      <c r="R11281" s="12">
        <v>39448</v>
      </c>
    </row>
    <row r="11282" spans="1:18" x14ac:dyDescent="0.25">
      <c r="A11282" s="7" t="s">
        <v>40380</v>
      </c>
      <c r="B11282" s="7" t="s">
        <v>40381</v>
      </c>
      <c r="C11282" s="7" t="s">
        <v>40382</v>
      </c>
      <c r="D11282" s="7" t="s">
        <v>40383</v>
      </c>
      <c r="E11282" s="8" t="s">
        <v>985</v>
      </c>
      <c r="F11282" s="8">
        <v>170000</v>
      </c>
      <c r="G11282" s="7" t="s">
        <v>35</v>
      </c>
      <c r="H11282" s="7" t="s">
        <v>24</v>
      </c>
      <c r="I11282" s="9" t="s">
        <v>502</v>
      </c>
      <c r="J11282" s="7" t="s">
        <v>993</v>
      </c>
      <c r="K11282" s="10" t="s">
        <v>993</v>
      </c>
      <c r="L11282" s="7">
        <v>1</v>
      </c>
      <c r="M11282" s="11">
        <v>38930</v>
      </c>
      <c r="N11282" s="7" t="s">
        <v>1323</v>
      </c>
      <c r="O11282" s="7" t="s">
        <v>630</v>
      </c>
      <c r="P11282" s="10">
        <v>2006</v>
      </c>
      <c r="Q11282" s="12">
        <v>40368</v>
      </c>
      <c r="R11282" s="12">
        <v>40368</v>
      </c>
    </row>
    <row r="11283" spans="1:18" x14ac:dyDescent="0.25">
      <c r="A11283" s="7" t="s">
        <v>40384</v>
      </c>
      <c r="B11283" s="7" t="s">
        <v>40385</v>
      </c>
      <c r="C11283" s="7" t="s">
        <v>40386</v>
      </c>
      <c r="D11283" s="7" t="s">
        <v>40387</v>
      </c>
      <c r="E11283" s="8" t="s">
        <v>1269</v>
      </c>
      <c r="F11283" s="8">
        <v>3000000</v>
      </c>
      <c r="G11283" s="7" t="s">
        <v>35</v>
      </c>
      <c r="H11283" s="7" t="s">
        <v>24</v>
      </c>
      <c r="I11283" s="9" t="s">
        <v>947</v>
      </c>
      <c r="J11283" s="7" t="s">
        <v>948</v>
      </c>
      <c r="K11283" s="10" t="s">
        <v>948</v>
      </c>
      <c r="L11283" s="7">
        <v>1</v>
      </c>
      <c r="Q11283" s="12">
        <v>39448</v>
      </c>
      <c r="R11283" s="12">
        <v>39448</v>
      </c>
    </row>
    <row r="11284" spans="1:18" x14ac:dyDescent="0.25">
      <c r="A11284" s="7" t="s">
        <v>40388</v>
      </c>
      <c r="B11284" s="7" t="s">
        <v>40389</v>
      </c>
      <c r="D11284" s="7" t="s">
        <v>365</v>
      </c>
      <c r="E11284" s="8" t="s">
        <v>366</v>
      </c>
      <c r="F11284" s="8">
        <v>15169529</v>
      </c>
      <c r="G11284" s="7" t="s">
        <v>35</v>
      </c>
      <c r="H11284" s="7" t="s">
        <v>52</v>
      </c>
      <c r="I11284" s="9"/>
      <c r="J11284" s="7" t="s">
        <v>4200</v>
      </c>
      <c r="K11284" s="10" t="s">
        <v>2444</v>
      </c>
      <c r="L11284" s="7">
        <v>1</v>
      </c>
      <c r="M11284" s="11">
        <v>37622</v>
      </c>
      <c r="N11284" s="7" t="s">
        <v>814</v>
      </c>
      <c r="O11284" s="7" t="s">
        <v>815</v>
      </c>
      <c r="P11284" s="10">
        <v>2003</v>
      </c>
      <c r="Q11284" s="12">
        <v>38986</v>
      </c>
      <c r="R11284" s="12">
        <v>38986</v>
      </c>
    </row>
    <row r="11285" spans="1:18" x14ac:dyDescent="0.25">
      <c r="A11285" s="7" t="s">
        <v>40390</v>
      </c>
      <c r="B11285" s="7" t="s">
        <v>40391</v>
      </c>
      <c r="C11285" s="7" t="s">
        <v>40392</v>
      </c>
      <c r="D11285" s="7" t="s">
        <v>737</v>
      </c>
      <c r="E11285" s="8" t="s">
        <v>738</v>
      </c>
      <c r="F11285" s="8">
        <v>3500000</v>
      </c>
      <c r="G11285" s="7" t="s">
        <v>23</v>
      </c>
      <c r="H11285" s="7" t="s">
        <v>24</v>
      </c>
      <c r="I11285" s="9" t="s">
        <v>281</v>
      </c>
      <c r="J11285" s="7" t="s">
        <v>282</v>
      </c>
      <c r="K11285" s="10" t="s">
        <v>40393</v>
      </c>
      <c r="L11285" s="7">
        <v>1</v>
      </c>
      <c r="Q11285" s="12">
        <v>39650</v>
      </c>
      <c r="R11285" s="12">
        <v>39650</v>
      </c>
    </row>
    <row r="11286" spans="1:18" x14ac:dyDescent="0.25">
      <c r="A11286" s="7" t="s">
        <v>40394</v>
      </c>
      <c r="B11286" s="7" t="s">
        <v>40395</v>
      </c>
      <c r="C11286" s="7" t="s">
        <v>40396</v>
      </c>
      <c r="F11286" s="8">
        <v>4000000</v>
      </c>
      <c r="G11286" s="7" t="s">
        <v>23</v>
      </c>
      <c r="H11286" s="7" t="s">
        <v>24</v>
      </c>
      <c r="I11286" s="9" t="s">
        <v>25</v>
      </c>
      <c r="J11286" s="7" t="s">
        <v>672</v>
      </c>
      <c r="K11286" s="10" t="s">
        <v>40397</v>
      </c>
      <c r="L11286" s="7">
        <v>1</v>
      </c>
      <c r="M11286" s="11">
        <v>37622</v>
      </c>
      <c r="N11286" s="7" t="s">
        <v>814</v>
      </c>
      <c r="O11286" s="7" t="s">
        <v>815</v>
      </c>
      <c r="P11286" s="10">
        <v>2003</v>
      </c>
      <c r="Q11286" s="12">
        <v>38778</v>
      </c>
      <c r="R11286" s="12">
        <v>38778</v>
      </c>
    </row>
    <row r="11287" spans="1:18" x14ac:dyDescent="0.25">
      <c r="A11287" s="7" t="s">
        <v>40398</v>
      </c>
      <c r="B11287" s="7" t="s">
        <v>40399</v>
      </c>
      <c r="C11287" s="7" t="s">
        <v>40400</v>
      </c>
      <c r="D11287" s="7" t="s">
        <v>68</v>
      </c>
      <c r="E11287" s="8" t="s">
        <v>69</v>
      </c>
      <c r="F11287" s="8">
        <v>192621</v>
      </c>
      <c r="G11287" s="7" t="s">
        <v>35</v>
      </c>
      <c r="H11287" s="7" t="s">
        <v>240</v>
      </c>
      <c r="I11287" s="9" t="s">
        <v>930</v>
      </c>
      <c r="J11287" s="7" t="s">
        <v>931</v>
      </c>
      <c r="K11287" s="10" t="s">
        <v>5495</v>
      </c>
      <c r="L11287" s="7">
        <v>1</v>
      </c>
      <c r="M11287" s="11">
        <v>41061</v>
      </c>
      <c r="N11287" s="7" t="s">
        <v>28</v>
      </c>
      <c r="O11287" s="7" t="s">
        <v>29</v>
      </c>
      <c r="P11287" s="10">
        <v>2012</v>
      </c>
      <c r="Q11287" s="12">
        <v>41061</v>
      </c>
      <c r="R11287" s="12">
        <v>41061</v>
      </c>
    </row>
    <row r="11288" spans="1:18" x14ac:dyDescent="0.25">
      <c r="A11288" s="7" t="s">
        <v>40401</v>
      </c>
      <c r="B11288" s="7" t="s">
        <v>40402</v>
      </c>
      <c r="C11288" s="7" t="s">
        <v>40403</v>
      </c>
      <c r="D11288" s="7" t="s">
        <v>40404</v>
      </c>
      <c r="E11288" s="8" t="s">
        <v>1423</v>
      </c>
      <c r="F11288" s="8">
        <v>1500000</v>
      </c>
      <c r="G11288" s="7" t="s">
        <v>35</v>
      </c>
      <c r="H11288" s="7" t="s">
        <v>24</v>
      </c>
      <c r="I11288" s="9" t="s">
        <v>1196</v>
      </c>
      <c r="J11288" s="7" t="s">
        <v>1197</v>
      </c>
      <c r="K11288" s="10" t="s">
        <v>5183</v>
      </c>
      <c r="L11288" s="7">
        <v>1</v>
      </c>
      <c r="M11288" s="11">
        <v>40582</v>
      </c>
      <c r="N11288" s="7" t="s">
        <v>504</v>
      </c>
      <c r="O11288" s="7" t="s">
        <v>505</v>
      </c>
      <c r="P11288" s="10">
        <v>2011</v>
      </c>
      <c r="Q11288" s="12">
        <v>41238</v>
      </c>
      <c r="R11288" s="12">
        <v>41238</v>
      </c>
    </row>
    <row r="11289" spans="1:18" x14ac:dyDescent="0.25">
      <c r="A11289" s="7" t="s">
        <v>40405</v>
      </c>
      <c r="B11289" s="7" t="s">
        <v>40406</v>
      </c>
      <c r="C11289" s="7" t="s">
        <v>40407</v>
      </c>
      <c r="D11289" s="7" t="s">
        <v>40408</v>
      </c>
      <c r="E11289" s="8" t="s">
        <v>386</v>
      </c>
      <c r="F11289" s="8">
        <v>149300000</v>
      </c>
      <c r="G11289" s="7" t="s">
        <v>35</v>
      </c>
      <c r="H11289" s="7" t="s">
        <v>196</v>
      </c>
      <c r="I11289" s="9"/>
      <c r="J11289" s="7" t="s">
        <v>197</v>
      </c>
      <c r="K11289" s="10" t="s">
        <v>197</v>
      </c>
      <c r="L11289" s="7">
        <v>3</v>
      </c>
      <c r="M11289" s="11">
        <v>38930</v>
      </c>
      <c r="N11289" s="7" t="s">
        <v>1323</v>
      </c>
      <c r="O11289" s="7" t="s">
        <v>630</v>
      </c>
      <c r="P11289" s="10">
        <v>2006</v>
      </c>
      <c r="Q11289" s="12">
        <v>39630</v>
      </c>
      <c r="R11289" s="12">
        <v>41189</v>
      </c>
    </row>
    <row r="11290" spans="1:18" x14ac:dyDescent="0.25">
      <c r="A11290" s="7" t="s">
        <v>40409</v>
      </c>
      <c r="B11290" s="7" t="s">
        <v>40410</v>
      </c>
      <c r="C11290" s="7" t="s">
        <v>40411</v>
      </c>
      <c r="D11290" s="7" t="s">
        <v>625</v>
      </c>
      <c r="E11290" s="8" t="s">
        <v>323</v>
      </c>
      <c r="F11290" s="8">
        <v>200000</v>
      </c>
      <c r="G11290" s="7" t="s">
        <v>35</v>
      </c>
      <c r="H11290" s="7" t="s">
        <v>24</v>
      </c>
      <c r="I11290" s="9" t="s">
        <v>1196</v>
      </c>
      <c r="J11290" s="7" t="s">
        <v>1197</v>
      </c>
      <c r="K11290" s="10" t="s">
        <v>40412</v>
      </c>
      <c r="L11290" s="7">
        <v>1</v>
      </c>
      <c r="M11290" s="11">
        <v>40179</v>
      </c>
      <c r="N11290" s="7" t="s">
        <v>96</v>
      </c>
      <c r="O11290" s="7" t="s">
        <v>97</v>
      </c>
      <c r="P11290" s="10">
        <v>2010</v>
      </c>
      <c r="Q11290" s="12">
        <v>41338</v>
      </c>
      <c r="R11290" s="12">
        <v>41338</v>
      </c>
    </row>
    <row r="11291" spans="1:18" x14ac:dyDescent="0.25">
      <c r="A11291" s="7" t="s">
        <v>40413</v>
      </c>
      <c r="B11291" s="7" t="s">
        <v>40414</v>
      </c>
      <c r="D11291" s="7" t="s">
        <v>40415</v>
      </c>
      <c r="E11291" s="8" t="s">
        <v>366</v>
      </c>
      <c r="F11291" s="8">
        <v>250000</v>
      </c>
      <c r="G11291" s="7" t="s">
        <v>35</v>
      </c>
      <c r="I11291" s="9"/>
      <c r="J11291" s="7"/>
      <c r="L11291" s="7">
        <v>1</v>
      </c>
      <c r="Q11291" s="12">
        <v>41808</v>
      </c>
      <c r="R11291" s="12">
        <v>41808</v>
      </c>
    </row>
    <row r="11292" spans="1:18" x14ac:dyDescent="0.25">
      <c r="A11292" s="7" t="s">
        <v>40416</v>
      </c>
      <c r="B11292" s="7" t="s">
        <v>40417</v>
      </c>
      <c r="C11292" s="7" t="s">
        <v>40418</v>
      </c>
      <c r="D11292" s="7" t="s">
        <v>625</v>
      </c>
      <c r="E11292" s="8" t="s">
        <v>323</v>
      </c>
      <c r="F11292" s="8">
        <v>10000000</v>
      </c>
      <c r="G11292" s="7" t="s">
        <v>35</v>
      </c>
      <c r="H11292" s="7" t="s">
        <v>24</v>
      </c>
      <c r="I11292" s="9" t="s">
        <v>25</v>
      </c>
      <c r="J11292" s="7" t="s">
        <v>26</v>
      </c>
      <c r="K11292" s="10" t="s">
        <v>27</v>
      </c>
      <c r="L11292" s="7">
        <v>1</v>
      </c>
      <c r="M11292" s="11">
        <v>40909</v>
      </c>
      <c r="N11292" s="7" t="s">
        <v>111</v>
      </c>
      <c r="O11292" s="7" t="s">
        <v>112</v>
      </c>
      <c r="P11292" s="10">
        <v>2012</v>
      </c>
      <c r="Q11292" s="12">
        <v>41571</v>
      </c>
      <c r="R11292" s="12">
        <v>41571</v>
      </c>
    </row>
    <row r="11293" spans="1:18" x14ac:dyDescent="0.25">
      <c r="A11293" s="7" t="s">
        <v>40419</v>
      </c>
      <c r="B11293" s="7" t="s">
        <v>40420</v>
      </c>
      <c r="C11293" s="7" t="s">
        <v>40421</v>
      </c>
      <c r="D11293" s="7" t="s">
        <v>1402</v>
      </c>
      <c r="E11293" s="8" t="s">
        <v>1403</v>
      </c>
      <c r="F11293" s="8">
        <v>9500000</v>
      </c>
      <c r="G11293" s="7" t="s">
        <v>23</v>
      </c>
      <c r="H11293" s="7" t="s">
        <v>24</v>
      </c>
      <c r="I11293" s="9" t="s">
        <v>36</v>
      </c>
      <c r="J11293" s="7" t="s">
        <v>181</v>
      </c>
      <c r="K11293" s="10" t="s">
        <v>3667</v>
      </c>
      <c r="L11293" s="7">
        <v>1</v>
      </c>
      <c r="M11293" s="11">
        <v>41244</v>
      </c>
      <c r="N11293" s="7" t="s">
        <v>949</v>
      </c>
      <c r="O11293" s="7" t="s">
        <v>46</v>
      </c>
      <c r="P11293" s="10">
        <v>2012</v>
      </c>
      <c r="Q11293" s="12">
        <v>41492</v>
      </c>
      <c r="R11293" s="12">
        <v>41492</v>
      </c>
    </row>
    <row r="11294" spans="1:18" x14ac:dyDescent="0.25">
      <c r="A11294" s="7" t="s">
        <v>40422</v>
      </c>
      <c r="B11294" s="7" t="s">
        <v>40423</v>
      </c>
      <c r="C11294" s="7" t="s">
        <v>40424</v>
      </c>
      <c r="D11294" s="7" t="s">
        <v>40425</v>
      </c>
      <c r="E11294" s="8" t="s">
        <v>239</v>
      </c>
      <c r="F11294" s="8">
        <v>690000</v>
      </c>
      <c r="G11294" s="7" t="s">
        <v>80</v>
      </c>
      <c r="H11294" s="7" t="s">
        <v>24</v>
      </c>
      <c r="I11294" s="9" t="s">
        <v>248</v>
      </c>
      <c r="J11294" s="7" t="s">
        <v>1146</v>
      </c>
      <c r="K11294" s="10" t="s">
        <v>1146</v>
      </c>
      <c r="L11294" s="7">
        <v>1</v>
      </c>
      <c r="M11294" s="11">
        <v>40210</v>
      </c>
      <c r="N11294" s="7" t="s">
        <v>2575</v>
      </c>
      <c r="O11294" s="7" t="s">
        <v>97</v>
      </c>
      <c r="P11294" s="10">
        <v>2010</v>
      </c>
      <c r="Q11294" s="12">
        <v>40879</v>
      </c>
      <c r="R11294" s="12">
        <v>40879</v>
      </c>
    </row>
    <row r="11295" spans="1:18" x14ac:dyDescent="0.25">
      <c r="A11295" s="7" t="s">
        <v>40426</v>
      </c>
      <c r="B11295" s="7" t="s">
        <v>40427</v>
      </c>
      <c r="C11295" s="7" t="s">
        <v>40428</v>
      </c>
      <c r="D11295" s="7" t="s">
        <v>275</v>
      </c>
      <c r="E11295" s="8" t="s">
        <v>276</v>
      </c>
      <c r="F11295" s="8">
        <v>3000000</v>
      </c>
      <c r="G11295" s="7" t="s">
        <v>35</v>
      </c>
      <c r="H11295" s="7" t="s">
        <v>24</v>
      </c>
      <c r="I11295" s="9" t="s">
        <v>298</v>
      </c>
      <c r="J11295" s="7" t="s">
        <v>4554</v>
      </c>
      <c r="K11295" s="10" t="s">
        <v>4554</v>
      </c>
      <c r="L11295" s="7">
        <v>1</v>
      </c>
      <c r="Q11295" s="12">
        <v>40014</v>
      </c>
      <c r="R11295" s="12">
        <v>40014</v>
      </c>
    </row>
    <row r="11296" spans="1:18" x14ac:dyDescent="0.25">
      <c r="A11296" s="7" t="s">
        <v>40429</v>
      </c>
      <c r="B11296" s="7" t="s">
        <v>40430</v>
      </c>
      <c r="C11296" s="7" t="s">
        <v>40431</v>
      </c>
      <c r="D11296" s="7" t="s">
        <v>40432</v>
      </c>
      <c r="E11296" s="8" t="s">
        <v>7872</v>
      </c>
      <c r="F11296" s="8">
        <v>33272398</v>
      </c>
      <c r="G11296" s="7" t="s">
        <v>23</v>
      </c>
      <c r="H11296" s="7" t="s">
        <v>176</v>
      </c>
      <c r="I11296" s="9"/>
      <c r="J11296" s="7" t="s">
        <v>1572</v>
      </c>
      <c r="K11296" s="10" t="s">
        <v>1572</v>
      </c>
      <c r="L11296" s="7">
        <v>2</v>
      </c>
      <c r="M11296" s="11">
        <v>34335</v>
      </c>
      <c r="N11296" s="7" t="s">
        <v>3155</v>
      </c>
      <c r="O11296" s="7" t="s">
        <v>3156</v>
      </c>
      <c r="P11296" s="10">
        <v>1994</v>
      </c>
      <c r="Q11296" s="12">
        <v>41183</v>
      </c>
      <c r="R11296" s="12">
        <v>41813</v>
      </c>
    </row>
    <row r="11297" spans="1:18" x14ac:dyDescent="0.25">
      <c r="A11297" s="7" t="s">
        <v>40433</v>
      </c>
      <c r="B11297" s="7" t="s">
        <v>40434</v>
      </c>
      <c r="C11297" s="7" t="s">
        <v>40435</v>
      </c>
      <c r="D11297" s="7" t="s">
        <v>275</v>
      </c>
      <c r="E11297" s="8" t="s">
        <v>276</v>
      </c>
      <c r="F11297" s="8">
        <v>5951016</v>
      </c>
      <c r="G11297" s="7" t="s">
        <v>35</v>
      </c>
      <c r="H11297" s="7" t="s">
        <v>52</v>
      </c>
      <c r="I11297" s="9"/>
      <c r="J11297" s="7" t="s">
        <v>53</v>
      </c>
      <c r="K11297" s="10" t="s">
        <v>346</v>
      </c>
      <c r="L11297" s="7">
        <v>2</v>
      </c>
      <c r="Q11297" s="12">
        <v>41620</v>
      </c>
      <c r="R11297" s="12">
        <v>41792</v>
      </c>
    </row>
    <row r="11298" spans="1:18" x14ac:dyDescent="0.25">
      <c r="A11298" s="7" t="s">
        <v>40436</v>
      </c>
      <c r="B11298" s="7" t="s">
        <v>40437</v>
      </c>
      <c r="C11298" s="7" t="s">
        <v>40438</v>
      </c>
      <c r="D11298" s="7" t="s">
        <v>3345</v>
      </c>
      <c r="E11298" s="8" t="s">
        <v>2026</v>
      </c>
      <c r="F11298" s="8">
        <v>15000000</v>
      </c>
      <c r="G11298" s="7" t="s">
        <v>35</v>
      </c>
      <c r="H11298" s="7" t="s">
        <v>24</v>
      </c>
      <c r="I11298" s="9" t="s">
        <v>620</v>
      </c>
      <c r="J11298" s="7" t="s">
        <v>621</v>
      </c>
      <c r="K11298" s="10" t="s">
        <v>621</v>
      </c>
      <c r="L11298" s="7">
        <v>1</v>
      </c>
      <c r="M11298" s="11">
        <v>35431</v>
      </c>
      <c r="N11298" s="7" t="s">
        <v>1436</v>
      </c>
      <c r="O11298" s="7" t="s">
        <v>1437</v>
      </c>
      <c r="P11298" s="10">
        <v>1997</v>
      </c>
      <c r="Q11298" s="12">
        <v>40007</v>
      </c>
      <c r="R11298" s="12">
        <v>40007</v>
      </c>
    </row>
    <row r="11299" spans="1:18" x14ac:dyDescent="0.25">
      <c r="A11299" s="7" t="s">
        <v>40439</v>
      </c>
      <c r="B11299" s="7" t="s">
        <v>40440</v>
      </c>
      <c r="C11299" s="7" t="s">
        <v>40441</v>
      </c>
      <c r="F11299" s="8">
        <v>200000</v>
      </c>
      <c r="G11299" s="7" t="s">
        <v>35</v>
      </c>
      <c r="I11299" s="9"/>
      <c r="J11299" s="7"/>
      <c r="L11299" s="7">
        <v>1</v>
      </c>
      <c r="Q11299" s="12">
        <v>40909</v>
      </c>
      <c r="R11299" s="12">
        <v>40909</v>
      </c>
    </row>
    <row r="11300" spans="1:18" x14ac:dyDescent="0.25">
      <c r="A11300" s="7" t="s">
        <v>40442</v>
      </c>
      <c r="B11300" s="7" t="s">
        <v>40443</v>
      </c>
      <c r="C11300" s="7" t="s">
        <v>40444</v>
      </c>
      <c r="D11300" s="7" t="s">
        <v>625</v>
      </c>
      <c r="E11300" s="8" t="s">
        <v>323</v>
      </c>
      <c r="F11300" s="8">
        <v>10600000</v>
      </c>
      <c r="G11300" s="7" t="s">
        <v>80</v>
      </c>
      <c r="H11300" s="7" t="s">
        <v>24</v>
      </c>
      <c r="I11300" s="9" t="s">
        <v>1321</v>
      </c>
      <c r="J11300" s="7" t="s">
        <v>613</v>
      </c>
      <c r="K11300" s="10" t="s">
        <v>3118</v>
      </c>
      <c r="L11300" s="7">
        <v>2</v>
      </c>
      <c r="M11300" s="11">
        <v>37622</v>
      </c>
      <c r="N11300" s="7" t="s">
        <v>814</v>
      </c>
      <c r="O11300" s="7" t="s">
        <v>815</v>
      </c>
      <c r="P11300" s="10">
        <v>2003</v>
      </c>
      <c r="Q11300" s="12">
        <v>38468</v>
      </c>
      <c r="R11300" s="12">
        <v>39168</v>
      </c>
    </row>
    <row r="11301" spans="1:18" x14ac:dyDescent="0.25">
      <c r="A11301" s="7" t="s">
        <v>40445</v>
      </c>
      <c r="B11301" s="7" t="s">
        <v>40446</v>
      </c>
      <c r="C11301" s="7" t="s">
        <v>40447</v>
      </c>
      <c r="F11301" s="8">
        <v>27000000</v>
      </c>
      <c r="G11301" s="7" t="s">
        <v>35</v>
      </c>
      <c r="I11301" s="9"/>
      <c r="J11301" s="7"/>
      <c r="L11301" s="7">
        <v>1</v>
      </c>
      <c r="M11301" s="11">
        <v>30682</v>
      </c>
      <c r="N11301" s="7" t="s">
        <v>132</v>
      </c>
      <c r="O11301" s="7" t="s">
        <v>133</v>
      </c>
      <c r="P11301" s="10">
        <v>1984</v>
      </c>
      <c r="Q11301" s="12">
        <v>40483</v>
      </c>
      <c r="R11301" s="12">
        <v>40483</v>
      </c>
    </row>
    <row r="11302" spans="1:18" x14ac:dyDescent="0.25">
      <c r="A11302" s="7" t="s">
        <v>40448</v>
      </c>
      <c r="B11302" s="7" t="s">
        <v>40449</v>
      </c>
      <c r="C11302" s="7" t="s">
        <v>40450</v>
      </c>
      <c r="D11302" s="7" t="s">
        <v>40451</v>
      </c>
      <c r="E11302" s="8" t="s">
        <v>79</v>
      </c>
      <c r="F11302" s="8">
        <v>1302569</v>
      </c>
      <c r="G11302" s="7" t="s">
        <v>35</v>
      </c>
      <c r="H11302" s="7" t="s">
        <v>5887</v>
      </c>
      <c r="I11302" s="9"/>
      <c r="J11302" s="7" t="s">
        <v>30179</v>
      </c>
      <c r="K11302" s="10" t="s">
        <v>30179</v>
      </c>
      <c r="L11302" s="7">
        <v>1</v>
      </c>
      <c r="M11302" s="11">
        <v>39992</v>
      </c>
      <c r="N11302" s="7" t="s">
        <v>1702</v>
      </c>
      <c r="O11302" s="7" t="s">
        <v>251</v>
      </c>
      <c r="P11302" s="10">
        <v>2009</v>
      </c>
      <c r="Q11302" s="12">
        <v>41453</v>
      </c>
      <c r="R11302" s="12">
        <v>41453</v>
      </c>
    </row>
    <row r="11303" spans="1:18" x14ac:dyDescent="0.25">
      <c r="A11303" s="7" t="s">
        <v>40452</v>
      </c>
      <c r="B11303" s="7" t="s">
        <v>40453</v>
      </c>
      <c r="C11303" s="7" t="s">
        <v>40454</v>
      </c>
      <c r="D11303" s="7" t="s">
        <v>2066</v>
      </c>
      <c r="E11303" s="8" t="s">
        <v>2067</v>
      </c>
      <c r="F11303" s="8">
        <v>2500000</v>
      </c>
      <c r="G11303" s="7" t="s">
        <v>35</v>
      </c>
      <c r="H11303" s="7" t="s">
        <v>24</v>
      </c>
      <c r="I11303" s="9" t="s">
        <v>534</v>
      </c>
      <c r="J11303" s="7" t="s">
        <v>535</v>
      </c>
      <c r="K11303" s="10" t="s">
        <v>40455</v>
      </c>
      <c r="L11303" s="7">
        <v>1</v>
      </c>
      <c r="M11303" s="11">
        <v>39083</v>
      </c>
      <c r="N11303" s="7" t="s">
        <v>88</v>
      </c>
      <c r="O11303" s="7" t="s">
        <v>89</v>
      </c>
      <c r="P11303" s="10">
        <v>2007</v>
      </c>
      <c r="Q11303" s="12">
        <v>41274</v>
      </c>
      <c r="R11303" s="12">
        <v>41274</v>
      </c>
    </row>
    <row r="11304" spans="1:18" x14ac:dyDescent="0.25">
      <c r="A11304" s="7" t="s">
        <v>40456</v>
      </c>
      <c r="B11304" s="7" t="s">
        <v>40457</v>
      </c>
      <c r="C11304" s="7" t="s">
        <v>40458</v>
      </c>
      <c r="D11304" s="7" t="s">
        <v>29099</v>
      </c>
      <c r="E11304" s="8" t="s">
        <v>145</v>
      </c>
      <c r="F11304" s="8">
        <v>2700000</v>
      </c>
      <c r="G11304" s="7" t="s">
        <v>35</v>
      </c>
      <c r="H11304" s="7" t="s">
        <v>24</v>
      </c>
      <c r="I11304" s="9" t="s">
        <v>36</v>
      </c>
      <c r="J11304" s="7" t="s">
        <v>181</v>
      </c>
      <c r="K11304" s="10" t="s">
        <v>182</v>
      </c>
      <c r="L11304" s="7">
        <v>2</v>
      </c>
      <c r="M11304" s="11">
        <v>40969</v>
      </c>
      <c r="N11304" s="7" t="s">
        <v>1542</v>
      </c>
      <c r="O11304" s="7" t="s">
        <v>112</v>
      </c>
      <c r="P11304" s="10">
        <v>2012</v>
      </c>
      <c r="Q11304" s="12">
        <v>41243</v>
      </c>
      <c r="R11304" s="12">
        <v>41660</v>
      </c>
    </row>
    <row r="11305" spans="1:18" x14ac:dyDescent="0.25">
      <c r="A11305" s="7" t="s">
        <v>40459</v>
      </c>
      <c r="B11305" s="7" t="s">
        <v>40460</v>
      </c>
      <c r="C11305" s="7" t="s">
        <v>40461</v>
      </c>
      <c r="D11305" s="7" t="s">
        <v>40462</v>
      </c>
      <c r="E11305" s="8" t="s">
        <v>1744</v>
      </c>
      <c r="F11305" s="8">
        <v>250000</v>
      </c>
      <c r="G11305" s="7" t="s">
        <v>35</v>
      </c>
      <c r="H11305" s="7" t="s">
        <v>3628</v>
      </c>
      <c r="I11305" s="9"/>
      <c r="J11305" s="7" t="s">
        <v>40463</v>
      </c>
      <c r="K11305" s="10" t="s">
        <v>40464</v>
      </c>
      <c r="L11305" s="7">
        <v>1</v>
      </c>
      <c r="M11305" s="11">
        <v>38873</v>
      </c>
      <c r="N11305" s="7" t="s">
        <v>462</v>
      </c>
      <c r="O11305" s="7" t="s">
        <v>463</v>
      </c>
      <c r="P11305" s="10">
        <v>2006</v>
      </c>
      <c r="Q11305" s="12">
        <v>38869</v>
      </c>
      <c r="R11305" s="12">
        <v>38869</v>
      </c>
    </row>
    <row r="11306" spans="1:18" x14ac:dyDescent="0.25">
      <c r="A11306" s="7" t="s">
        <v>40465</v>
      </c>
      <c r="B11306" s="7" t="s">
        <v>40466</v>
      </c>
      <c r="C11306" s="7" t="s">
        <v>40467</v>
      </c>
      <c r="D11306" s="7" t="s">
        <v>1402</v>
      </c>
      <c r="E11306" s="8" t="s">
        <v>1403</v>
      </c>
      <c r="F11306" s="8">
        <v>900000</v>
      </c>
      <c r="G11306" s="7" t="s">
        <v>35</v>
      </c>
      <c r="H11306" s="7" t="s">
        <v>24</v>
      </c>
      <c r="I11306" s="9" t="s">
        <v>281</v>
      </c>
      <c r="J11306" s="7" t="s">
        <v>282</v>
      </c>
      <c r="K11306" s="10" t="s">
        <v>5332</v>
      </c>
      <c r="L11306" s="7">
        <v>1</v>
      </c>
      <c r="Q11306" s="12">
        <v>41744</v>
      </c>
      <c r="R11306" s="12">
        <v>41744</v>
      </c>
    </row>
    <row r="11307" spans="1:18" x14ac:dyDescent="0.25">
      <c r="A11307" s="7" t="s">
        <v>40468</v>
      </c>
      <c r="B11307" s="7" t="s">
        <v>40469</v>
      </c>
      <c r="C11307" s="7" t="s">
        <v>40470</v>
      </c>
      <c r="F11307" s="8">
        <v>0</v>
      </c>
      <c r="G11307" s="7" t="s">
        <v>35</v>
      </c>
      <c r="I11307" s="9"/>
      <c r="J11307" s="7"/>
      <c r="L11307" s="7">
        <v>1</v>
      </c>
      <c r="M11307" s="11">
        <v>40909</v>
      </c>
      <c r="N11307" s="7" t="s">
        <v>111</v>
      </c>
      <c r="O11307" s="7" t="s">
        <v>112</v>
      </c>
      <c r="P11307" s="10">
        <v>2012</v>
      </c>
      <c r="Q11307" s="12">
        <v>41129</v>
      </c>
      <c r="R11307" s="12">
        <v>41129</v>
      </c>
    </row>
    <row r="11308" spans="1:18" x14ac:dyDescent="0.25">
      <c r="A11308" s="7" t="s">
        <v>40471</v>
      </c>
      <c r="B11308" s="7" t="s">
        <v>40472</v>
      </c>
      <c r="C11308" s="7" t="s">
        <v>40473</v>
      </c>
      <c r="D11308" s="7" t="s">
        <v>40474</v>
      </c>
      <c r="E11308" s="8" t="s">
        <v>8725</v>
      </c>
      <c r="F11308" s="8">
        <v>4500000</v>
      </c>
      <c r="G11308" s="7" t="s">
        <v>35</v>
      </c>
      <c r="I11308" s="9"/>
      <c r="J11308" s="7"/>
      <c r="L11308" s="7">
        <v>2</v>
      </c>
      <c r="M11308" s="11">
        <v>39448</v>
      </c>
      <c r="N11308" s="7" t="s">
        <v>164</v>
      </c>
      <c r="O11308" s="7" t="s">
        <v>165</v>
      </c>
      <c r="P11308" s="10">
        <v>2008</v>
      </c>
      <c r="Q11308" s="12">
        <v>40165</v>
      </c>
      <c r="R11308" s="12">
        <v>41781</v>
      </c>
    </row>
    <row r="11309" spans="1:18" x14ac:dyDescent="0.25">
      <c r="A11309" s="7" t="s">
        <v>40475</v>
      </c>
      <c r="B11309" s="7" t="s">
        <v>40476</v>
      </c>
      <c r="C11309" s="7" t="s">
        <v>40477</v>
      </c>
      <c r="D11309" s="7" t="s">
        <v>12798</v>
      </c>
      <c r="E11309" s="8" t="s">
        <v>12799</v>
      </c>
      <c r="F11309" s="8">
        <v>1500000</v>
      </c>
      <c r="G11309" s="7" t="s">
        <v>35</v>
      </c>
      <c r="H11309" s="7" t="s">
        <v>24</v>
      </c>
      <c r="I11309" s="9" t="s">
        <v>782</v>
      </c>
      <c r="J11309" s="7" t="s">
        <v>783</v>
      </c>
      <c r="K11309" s="10" t="s">
        <v>783</v>
      </c>
      <c r="L11309" s="7">
        <v>1</v>
      </c>
      <c r="M11309" s="11">
        <v>37987</v>
      </c>
      <c r="N11309" s="7" t="s">
        <v>424</v>
      </c>
      <c r="O11309" s="7" t="s">
        <v>425</v>
      </c>
      <c r="P11309" s="10">
        <v>2004</v>
      </c>
      <c r="Q11309" s="12">
        <v>41866</v>
      </c>
      <c r="R11309" s="12">
        <v>41866</v>
      </c>
    </row>
    <row r="11310" spans="1:18" x14ac:dyDescent="0.25">
      <c r="A11310" s="7" t="s">
        <v>40478</v>
      </c>
      <c r="B11310" s="7" t="s">
        <v>40479</v>
      </c>
      <c r="D11310" s="7" t="s">
        <v>275</v>
      </c>
      <c r="E11310" s="8" t="s">
        <v>276</v>
      </c>
      <c r="F11310" s="8">
        <v>35000</v>
      </c>
      <c r="G11310" s="7" t="s">
        <v>35</v>
      </c>
      <c r="H11310" s="7" t="s">
        <v>24</v>
      </c>
      <c r="I11310" s="9" t="s">
        <v>620</v>
      </c>
      <c r="J11310" s="7" t="s">
        <v>621</v>
      </c>
      <c r="K11310" s="10" t="s">
        <v>24553</v>
      </c>
      <c r="L11310" s="7">
        <v>1</v>
      </c>
      <c r="M11310" s="11">
        <v>35796</v>
      </c>
      <c r="N11310" s="7" t="s">
        <v>674</v>
      </c>
      <c r="O11310" s="7" t="s">
        <v>675</v>
      </c>
      <c r="P11310" s="10">
        <v>1998</v>
      </c>
      <c r="Q11310" s="12">
        <v>40347</v>
      </c>
      <c r="R11310" s="12">
        <v>40347</v>
      </c>
    </row>
    <row r="11311" spans="1:18" x14ac:dyDescent="0.25">
      <c r="A11311" s="7" t="s">
        <v>40480</v>
      </c>
      <c r="B11311" s="7" t="s">
        <v>40481</v>
      </c>
      <c r="C11311" s="7" t="s">
        <v>40482</v>
      </c>
      <c r="D11311" s="7" t="s">
        <v>40483</v>
      </c>
      <c r="E11311" s="8" t="s">
        <v>7348</v>
      </c>
      <c r="F11311" s="8">
        <v>5100000</v>
      </c>
      <c r="G11311" s="7" t="s">
        <v>35</v>
      </c>
      <c r="H11311" s="7" t="s">
        <v>24</v>
      </c>
      <c r="I11311" s="9" t="s">
        <v>36</v>
      </c>
      <c r="J11311" s="7" t="s">
        <v>181</v>
      </c>
      <c r="K11311" s="10" t="s">
        <v>182</v>
      </c>
      <c r="L11311" s="7">
        <v>2</v>
      </c>
      <c r="M11311" s="11">
        <v>40544</v>
      </c>
      <c r="N11311" s="7" t="s">
        <v>537</v>
      </c>
      <c r="O11311" s="7" t="s">
        <v>505</v>
      </c>
      <c r="P11311" s="10">
        <v>2011</v>
      </c>
      <c r="Q11311" s="12">
        <v>41160</v>
      </c>
      <c r="R11311" s="12">
        <v>41403</v>
      </c>
    </row>
    <row r="11312" spans="1:18" x14ac:dyDescent="0.25">
      <c r="A11312" s="7" t="s">
        <v>40484</v>
      </c>
      <c r="B11312" s="7" t="s">
        <v>40485</v>
      </c>
      <c r="D11312" s="7" t="s">
        <v>275</v>
      </c>
      <c r="E11312" s="8" t="s">
        <v>276</v>
      </c>
      <c r="F11312" s="8">
        <v>10000000</v>
      </c>
      <c r="G11312" s="7" t="s">
        <v>35</v>
      </c>
      <c r="H11312" s="7" t="s">
        <v>24</v>
      </c>
      <c r="I11312" s="9" t="s">
        <v>281</v>
      </c>
      <c r="J11312" s="7" t="s">
        <v>282</v>
      </c>
      <c r="K11312" s="10" t="s">
        <v>346</v>
      </c>
      <c r="L11312" s="7">
        <v>1</v>
      </c>
      <c r="M11312" s="11">
        <v>40544</v>
      </c>
      <c r="N11312" s="7" t="s">
        <v>537</v>
      </c>
      <c r="O11312" s="7" t="s">
        <v>505</v>
      </c>
      <c r="P11312" s="10">
        <v>2011</v>
      </c>
      <c r="Q11312" s="12">
        <v>40553</v>
      </c>
      <c r="R11312" s="12">
        <v>40553</v>
      </c>
    </row>
    <row r="11313" spans="1:18" x14ac:dyDescent="0.25">
      <c r="A11313" s="7" t="s">
        <v>40486</v>
      </c>
      <c r="B11313" s="7" t="s">
        <v>40487</v>
      </c>
      <c r="C11313" s="7" t="s">
        <v>40488</v>
      </c>
      <c r="D11313" s="7" t="s">
        <v>275</v>
      </c>
      <c r="E11313" s="8" t="s">
        <v>276</v>
      </c>
      <c r="F11313" s="8">
        <v>10500000</v>
      </c>
      <c r="G11313" s="7" t="s">
        <v>35</v>
      </c>
      <c r="H11313" s="7" t="s">
        <v>240</v>
      </c>
      <c r="I11313" s="9" t="s">
        <v>930</v>
      </c>
      <c r="J11313" s="7" t="s">
        <v>931</v>
      </c>
      <c r="K11313" s="10" t="s">
        <v>931</v>
      </c>
      <c r="L11313" s="7">
        <v>1</v>
      </c>
      <c r="M11313" s="11">
        <v>40179</v>
      </c>
      <c r="N11313" s="7" t="s">
        <v>96</v>
      </c>
      <c r="O11313" s="7" t="s">
        <v>97</v>
      </c>
      <c r="P11313" s="10">
        <v>2010</v>
      </c>
      <c r="Q11313" s="12">
        <v>41340</v>
      </c>
      <c r="R11313" s="12">
        <v>41340</v>
      </c>
    </row>
    <row r="11314" spans="1:18" x14ac:dyDescent="0.25">
      <c r="A11314" s="7" t="s">
        <v>40489</v>
      </c>
      <c r="B11314" s="7" t="s">
        <v>40490</v>
      </c>
      <c r="C11314" s="7" t="s">
        <v>40491</v>
      </c>
      <c r="D11314" s="7" t="s">
        <v>719</v>
      </c>
      <c r="E11314" s="8" t="s">
        <v>720</v>
      </c>
      <c r="F11314" s="8">
        <v>1402232</v>
      </c>
      <c r="G11314" s="7" t="s">
        <v>35</v>
      </c>
      <c r="H11314" s="7" t="s">
        <v>24</v>
      </c>
      <c r="I11314" s="9" t="s">
        <v>764</v>
      </c>
      <c r="J11314" s="7" t="s">
        <v>7966</v>
      </c>
      <c r="K11314" s="10" t="s">
        <v>40492</v>
      </c>
      <c r="L11314" s="7">
        <v>1</v>
      </c>
      <c r="M11314" s="11">
        <v>39448</v>
      </c>
      <c r="N11314" s="7" t="s">
        <v>164</v>
      </c>
      <c r="O11314" s="7" t="s">
        <v>165</v>
      </c>
      <c r="P11314" s="10">
        <v>2008</v>
      </c>
      <c r="Q11314" s="12">
        <v>40357</v>
      </c>
      <c r="R11314" s="12">
        <v>40357</v>
      </c>
    </row>
    <row r="11315" spans="1:18" x14ac:dyDescent="0.25">
      <c r="A11315" s="7" t="s">
        <v>40493</v>
      </c>
      <c r="B11315" s="7" t="s">
        <v>40494</v>
      </c>
      <c r="C11315" s="7" t="s">
        <v>40495</v>
      </c>
      <c r="D11315" s="7" t="s">
        <v>238</v>
      </c>
      <c r="E11315" s="8" t="s">
        <v>239</v>
      </c>
      <c r="F11315" s="8">
        <v>35000</v>
      </c>
      <c r="G11315" s="7" t="s">
        <v>35</v>
      </c>
      <c r="H11315" s="7" t="s">
        <v>749</v>
      </c>
      <c r="I11315" s="9"/>
      <c r="J11315" s="7" t="s">
        <v>1359</v>
      </c>
      <c r="K11315" s="10" t="s">
        <v>1359</v>
      </c>
      <c r="L11315" s="7">
        <v>1</v>
      </c>
      <c r="M11315" s="11">
        <v>41746</v>
      </c>
      <c r="N11315" s="7" t="s">
        <v>4368</v>
      </c>
      <c r="O11315" s="7" t="s">
        <v>1151</v>
      </c>
      <c r="P11315" s="10">
        <v>2014</v>
      </c>
      <c r="Q11315" s="12">
        <v>41746</v>
      </c>
      <c r="R11315" s="12">
        <v>41746</v>
      </c>
    </row>
    <row r="11316" spans="1:18" x14ac:dyDescent="0.25">
      <c r="A11316" s="7" t="s">
        <v>40496</v>
      </c>
      <c r="B11316" s="7" t="s">
        <v>40497</v>
      </c>
      <c r="C11316" s="7" t="s">
        <v>40498</v>
      </c>
      <c r="F11316" s="8">
        <v>260000000</v>
      </c>
      <c r="H11316" s="7" t="s">
        <v>24</v>
      </c>
      <c r="I11316" s="9" t="s">
        <v>36</v>
      </c>
      <c r="J11316" s="7" t="s">
        <v>942</v>
      </c>
      <c r="K11316" s="10" t="s">
        <v>14946</v>
      </c>
      <c r="L11316" s="7">
        <v>1</v>
      </c>
      <c r="Q11316" s="12">
        <v>41758</v>
      </c>
      <c r="R11316" s="12">
        <v>41758</v>
      </c>
    </row>
    <row r="11317" spans="1:18" x14ac:dyDescent="0.25">
      <c r="A11317" s="7" t="s">
        <v>40499</v>
      </c>
      <c r="B11317" s="7" t="s">
        <v>40500</v>
      </c>
      <c r="C11317" s="7" t="s">
        <v>40501</v>
      </c>
      <c r="D11317" s="7" t="s">
        <v>68</v>
      </c>
      <c r="E11317" s="8" t="s">
        <v>69</v>
      </c>
      <c r="F11317" s="8">
        <v>400000</v>
      </c>
      <c r="G11317" s="7" t="s">
        <v>35</v>
      </c>
      <c r="H11317" s="7" t="s">
        <v>24</v>
      </c>
      <c r="I11317" s="9" t="s">
        <v>1166</v>
      </c>
      <c r="J11317" s="7" t="s">
        <v>1167</v>
      </c>
      <c r="K11317" s="10" t="s">
        <v>1167</v>
      </c>
      <c r="L11317" s="7">
        <v>1</v>
      </c>
      <c r="M11317" s="11">
        <v>32874</v>
      </c>
      <c r="N11317" s="7" t="s">
        <v>416</v>
      </c>
      <c r="O11317" s="7" t="s">
        <v>417</v>
      </c>
      <c r="P11317" s="10">
        <v>1990</v>
      </c>
      <c r="Q11317" s="12">
        <v>40878</v>
      </c>
      <c r="R11317" s="12">
        <v>40878</v>
      </c>
    </row>
    <row r="11318" spans="1:18" x14ac:dyDescent="0.25">
      <c r="A11318" s="7" t="s">
        <v>40502</v>
      </c>
      <c r="B11318" s="7" t="s">
        <v>40503</v>
      </c>
      <c r="C11318" s="7" t="s">
        <v>40504</v>
      </c>
      <c r="D11318" s="7" t="s">
        <v>3147</v>
      </c>
      <c r="E11318" s="8" t="s">
        <v>3148</v>
      </c>
      <c r="F11318" s="8">
        <v>300000</v>
      </c>
      <c r="G11318" s="7" t="s">
        <v>35</v>
      </c>
      <c r="H11318" s="7" t="s">
        <v>24</v>
      </c>
      <c r="I11318" s="9" t="s">
        <v>502</v>
      </c>
      <c r="J11318" s="7" t="s">
        <v>503</v>
      </c>
      <c r="K11318" s="10" t="s">
        <v>503</v>
      </c>
      <c r="L11318" s="7">
        <v>1</v>
      </c>
      <c r="Q11318" s="12">
        <v>40424</v>
      </c>
      <c r="R11318" s="12">
        <v>40424</v>
      </c>
    </row>
    <row r="11319" spans="1:18" x14ac:dyDescent="0.25">
      <c r="A11319" s="7" t="s">
        <v>40505</v>
      </c>
      <c r="B11319" s="7" t="s">
        <v>40506</v>
      </c>
      <c r="C11319" s="7" t="s">
        <v>40507</v>
      </c>
      <c r="D11319" s="7" t="s">
        <v>40508</v>
      </c>
      <c r="E11319" s="8" t="s">
        <v>107</v>
      </c>
      <c r="F11319" s="8">
        <v>3000000</v>
      </c>
      <c r="G11319" s="7" t="s">
        <v>35</v>
      </c>
      <c r="H11319" s="7" t="s">
        <v>24</v>
      </c>
      <c r="I11319" s="9" t="s">
        <v>36</v>
      </c>
      <c r="J11319" s="7" t="s">
        <v>181</v>
      </c>
      <c r="K11319" s="10" t="s">
        <v>182</v>
      </c>
      <c r="L11319" s="7">
        <v>2</v>
      </c>
      <c r="M11319" s="11">
        <v>40544</v>
      </c>
      <c r="N11319" s="7" t="s">
        <v>537</v>
      </c>
      <c r="O11319" s="7" t="s">
        <v>505</v>
      </c>
      <c r="P11319" s="10">
        <v>2011</v>
      </c>
      <c r="Q11319" s="12">
        <v>40940</v>
      </c>
      <c r="R11319" s="12">
        <v>41766</v>
      </c>
    </row>
    <row r="11320" spans="1:18" x14ac:dyDescent="0.25">
      <c r="A11320" s="7" t="s">
        <v>40509</v>
      </c>
      <c r="B11320" s="7" t="s">
        <v>40510</v>
      </c>
      <c r="C11320" s="7" t="s">
        <v>40511</v>
      </c>
      <c r="D11320" s="7" t="s">
        <v>275</v>
      </c>
      <c r="E11320" s="8" t="s">
        <v>276</v>
      </c>
      <c r="F11320" s="8">
        <v>41300000</v>
      </c>
      <c r="G11320" s="7" t="s">
        <v>35</v>
      </c>
      <c r="H11320" s="7" t="s">
        <v>1089</v>
      </c>
      <c r="I11320" s="9"/>
      <c r="J11320" s="7" t="s">
        <v>1469</v>
      </c>
      <c r="K11320" s="10" t="s">
        <v>1470</v>
      </c>
      <c r="L11320" s="7">
        <v>3</v>
      </c>
      <c r="M11320" s="11">
        <v>39814</v>
      </c>
      <c r="N11320" s="7" t="s">
        <v>171</v>
      </c>
      <c r="O11320" s="7" t="s">
        <v>172</v>
      </c>
      <c r="P11320" s="10">
        <v>2009</v>
      </c>
      <c r="Q11320" s="12">
        <v>40494</v>
      </c>
      <c r="R11320" s="12">
        <v>41584</v>
      </c>
    </row>
    <row r="11321" spans="1:18" x14ac:dyDescent="0.25">
      <c r="A11321" s="7" t="s">
        <v>40512</v>
      </c>
      <c r="B11321" s="7" t="s">
        <v>40513</v>
      </c>
      <c r="C11321" s="7" t="s">
        <v>40514</v>
      </c>
      <c r="D11321" s="7" t="s">
        <v>1402</v>
      </c>
      <c r="E11321" s="8" t="s">
        <v>1403</v>
      </c>
      <c r="F11321" s="8">
        <v>1600000</v>
      </c>
      <c r="G11321" s="7" t="s">
        <v>35</v>
      </c>
      <c r="H11321" s="7" t="s">
        <v>24</v>
      </c>
      <c r="I11321" s="9" t="s">
        <v>281</v>
      </c>
      <c r="J11321" s="7" t="s">
        <v>282</v>
      </c>
      <c r="K11321" s="10" t="s">
        <v>282</v>
      </c>
      <c r="L11321" s="7">
        <v>2</v>
      </c>
      <c r="M11321" s="11">
        <v>39657</v>
      </c>
      <c r="N11321" s="7" t="s">
        <v>2736</v>
      </c>
      <c r="O11321" s="7" t="s">
        <v>2049</v>
      </c>
      <c r="P11321" s="10">
        <v>2008</v>
      </c>
      <c r="Q11321" s="12">
        <v>40252</v>
      </c>
      <c r="R11321" s="12">
        <v>40589</v>
      </c>
    </row>
    <row r="11322" spans="1:18" x14ac:dyDescent="0.25">
      <c r="A11322" s="7" t="s">
        <v>40515</v>
      </c>
      <c r="B11322" s="7" t="s">
        <v>40516</v>
      </c>
      <c r="C11322" s="7" t="s">
        <v>40517</v>
      </c>
      <c r="D11322" s="7" t="s">
        <v>625</v>
      </c>
      <c r="E11322" s="8" t="s">
        <v>323</v>
      </c>
      <c r="F11322" s="8">
        <v>19800000</v>
      </c>
      <c r="G11322" s="7" t="s">
        <v>35</v>
      </c>
      <c r="I11322" s="9"/>
      <c r="J11322" s="7"/>
      <c r="L11322" s="7">
        <v>3</v>
      </c>
      <c r="M11322" s="11">
        <v>38353</v>
      </c>
      <c r="N11322" s="7" t="s">
        <v>435</v>
      </c>
      <c r="O11322" s="7" t="s">
        <v>436</v>
      </c>
      <c r="P11322" s="10">
        <v>2005</v>
      </c>
      <c r="Q11322" s="12">
        <v>40423</v>
      </c>
      <c r="R11322" s="12">
        <v>41786</v>
      </c>
    </row>
    <row r="11323" spans="1:18" x14ac:dyDescent="0.25">
      <c r="A11323" s="7" t="s">
        <v>40518</v>
      </c>
      <c r="B11323" s="7" t="s">
        <v>40519</v>
      </c>
      <c r="C11323" s="7" t="s">
        <v>40520</v>
      </c>
      <c r="D11323" s="7" t="s">
        <v>40521</v>
      </c>
      <c r="E11323" s="8" t="s">
        <v>40522</v>
      </c>
      <c r="F11323" s="8">
        <v>42500000</v>
      </c>
      <c r="G11323" s="7" t="s">
        <v>35</v>
      </c>
      <c r="H11323" s="7" t="s">
        <v>469</v>
      </c>
      <c r="I11323" s="9"/>
      <c r="J11323" s="7" t="s">
        <v>651</v>
      </c>
      <c r="K11323" s="10" t="s">
        <v>652</v>
      </c>
      <c r="L11323" s="7">
        <v>3</v>
      </c>
      <c r="M11323" s="11">
        <v>40544</v>
      </c>
      <c r="N11323" s="7" t="s">
        <v>537</v>
      </c>
      <c r="O11323" s="7" t="s">
        <v>505</v>
      </c>
      <c r="P11323" s="10">
        <v>2011</v>
      </c>
      <c r="Q11323" s="12">
        <v>41122</v>
      </c>
      <c r="R11323" s="12">
        <v>41890</v>
      </c>
    </row>
    <row r="11324" spans="1:18" x14ac:dyDescent="0.25">
      <c r="A11324" s="7" t="s">
        <v>40523</v>
      </c>
      <c r="B11324" s="7" t="s">
        <v>40524</v>
      </c>
      <c r="C11324" s="7" t="s">
        <v>40525</v>
      </c>
      <c r="D11324" s="7" t="s">
        <v>18875</v>
      </c>
      <c r="E11324" s="8" t="s">
        <v>1217</v>
      </c>
      <c r="F11324" s="8">
        <v>44100000</v>
      </c>
      <c r="G11324" s="7" t="s">
        <v>35</v>
      </c>
      <c r="H11324" s="7" t="s">
        <v>24</v>
      </c>
      <c r="I11324" s="9" t="s">
        <v>248</v>
      </c>
      <c r="J11324" s="7" t="s">
        <v>1146</v>
      </c>
      <c r="K11324" s="10" t="s">
        <v>1146</v>
      </c>
      <c r="L11324" s="7">
        <v>1</v>
      </c>
      <c r="M11324" s="11">
        <v>33970</v>
      </c>
      <c r="N11324" s="7" t="s">
        <v>2694</v>
      </c>
      <c r="O11324" s="7" t="s">
        <v>2695</v>
      </c>
      <c r="P11324" s="10">
        <v>1993</v>
      </c>
      <c r="Q11324" s="12">
        <v>41696</v>
      </c>
      <c r="R11324" s="12">
        <v>41696</v>
      </c>
    </row>
    <row r="11325" spans="1:18" x14ac:dyDescent="0.25">
      <c r="A11325" s="7" t="s">
        <v>40526</v>
      </c>
      <c r="B11325" s="7" t="s">
        <v>40527</v>
      </c>
      <c r="C11325" s="7" t="s">
        <v>40528</v>
      </c>
      <c r="D11325" s="7" t="s">
        <v>532</v>
      </c>
      <c r="E11325" s="8" t="s">
        <v>533</v>
      </c>
      <c r="F11325" s="8">
        <v>0</v>
      </c>
      <c r="G11325" s="7" t="s">
        <v>23</v>
      </c>
      <c r="H11325" s="7" t="s">
        <v>24</v>
      </c>
      <c r="I11325" s="9" t="s">
        <v>36</v>
      </c>
      <c r="J11325" s="7" t="s">
        <v>181</v>
      </c>
      <c r="K11325" s="10" t="s">
        <v>1537</v>
      </c>
      <c r="L11325" s="7">
        <v>1</v>
      </c>
      <c r="M11325" s="11">
        <v>37865</v>
      </c>
      <c r="N11325" s="7" t="s">
        <v>8327</v>
      </c>
      <c r="O11325" s="7" t="s">
        <v>8328</v>
      </c>
      <c r="P11325" s="10">
        <v>2003</v>
      </c>
      <c r="Q11325" s="12">
        <v>38443</v>
      </c>
      <c r="R11325" s="12">
        <v>38443</v>
      </c>
    </row>
    <row r="11326" spans="1:18" x14ac:dyDescent="0.25">
      <c r="A11326" s="7" t="s">
        <v>40529</v>
      </c>
      <c r="B11326" s="7" t="s">
        <v>40530</v>
      </c>
      <c r="C11326" s="7" t="s">
        <v>40531</v>
      </c>
      <c r="D11326" s="7" t="s">
        <v>365</v>
      </c>
      <c r="E11326" s="8" t="s">
        <v>366</v>
      </c>
      <c r="F11326" s="8">
        <v>15454</v>
      </c>
      <c r="G11326" s="7" t="s">
        <v>35</v>
      </c>
      <c r="H11326" s="7" t="s">
        <v>1503</v>
      </c>
      <c r="I11326" s="9"/>
      <c r="J11326" s="7" t="s">
        <v>1504</v>
      </c>
      <c r="K11326" s="10" t="s">
        <v>1504</v>
      </c>
      <c r="L11326" s="7">
        <v>1</v>
      </c>
      <c r="M11326" s="11">
        <v>39845</v>
      </c>
      <c r="N11326" s="7" t="s">
        <v>690</v>
      </c>
      <c r="O11326" s="7" t="s">
        <v>172</v>
      </c>
      <c r="P11326" s="10">
        <v>2009</v>
      </c>
      <c r="Q11326" s="12">
        <v>39814</v>
      </c>
      <c r="R11326" s="12">
        <v>39814</v>
      </c>
    </row>
    <row r="11327" spans="1:18" x14ac:dyDescent="0.25">
      <c r="A11327" s="7" t="s">
        <v>40532</v>
      </c>
      <c r="B11327" s="7" t="s">
        <v>40533</v>
      </c>
      <c r="C11327" s="7" t="s">
        <v>40534</v>
      </c>
      <c r="D11327" s="7" t="s">
        <v>9965</v>
      </c>
      <c r="E11327" s="8" t="s">
        <v>69</v>
      </c>
      <c r="F11327" s="8">
        <v>16232</v>
      </c>
      <c r="G11327" s="7" t="s">
        <v>35</v>
      </c>
      <c r="H11327" s="7" t="s">
        <v>7163</v>
      </c>
      <c r="I11327" s="9"/>
      <c r="J11327" s="7" t="s">
        <v>7164</v>
      </c>
      <c r="K11327" s="10" t="s">
        <v>7164</v>
      </c>
      <c r="L11327" s="7">
        <v>1</v>
      </c>
      <c r="M11327" s="11">
        <v>41214</v>
      </c>
      <c r="N11327" s="7" t="s">
        <v>471</v>
      </c>
      <c r="O11327" s="7" t="s">
        <v>46</v>
      </c>
      <c r="P11327" s="10">
        <v>2012</v>
      </c>
      <c r="Q11327" s="12">
        <v>41244</v>
      </c>
      <c r="R11327" s="12">
        <v>41244</v>
      </c>
    </row>
    <row r="11328" spans="1:18" x14ac:dyDescent="0.25">
      <c r="A11328" s="7" t="s">
        <v>40535</v>
      </c>
      <c r="B11328" s="7" t="s">
        <v>40536</v>
      </c>
      <c r="C11328" s="7" t="s">
        <v>40537</v>
      </c>
      <c r="D11328" s="7" t="s">
        <v>210</v>
      </c>
      <c r="E11328" s="8" t="s">
        <v>211</v>
      </c>
      <c r="F11328" s="8">
        <v>0</v>
      </c>
      <c r="G11328" s="7" t="s">
        <v>35</v>
      </c>
      <c r="H11328" s="7" t="s">
        <v>24</v>
      </c>
      <c r="I11328" s="9" t="s">
        <v>188</v>
      </c>
      <c r="J11328" s="7" t="s">
        <v>189</v>
      </c>
      <c r="K11328" s="10" t="s">
        <v>18066</v>
      </c>
      <c r="L11328" s="7">
        <v>1</v>
      </c>
      <c r="M11328" s="11">
        <v>33604</v>
      </c>
      <c r="N11328" s="7" t="s">
        <v>2843</v>
      </c>
      <c r="O11328" s="7" t="s">
        <v>2844</v>
      </c>
      <c r="P11328" s="10">
        <v>1992</v>
      </c>
      <c r="Q11328" s="12">
        <v>41409</v>
      </c>
      <c r="R11328" s="12">
        <v>41409</v>
      </c>
    </row>
    <row r="11329" spans="1:18" x14ac:dyDescent="0.25">
      <c r="A11329" s="7" t="s">
        <v>40538</v>
      </c>
      <c r="B11329" s="7" t="s">
        <v>40539</v>
      </c>
      <c r="C11329" s="7" t="s">
        <v>40540</v>
      </c>
      <c r="D11329" s="7" t="s">
        <v>40541</v>
      </c>
      <c r="E11329" s="8" t="s">
        <v>87</v>
      </c>
      <c r="F11329" s="8">
        <v>100000</v>
      </c>
      <c r="G11329" s="7" t="s">
        <v>80</v>
      </c>
      <c r="H11329" s="7" t="s">
        <v>1503</v>
      </c>
      <c r="I11329" s="9"/>
      <c r="J11329" s="7" t="s">
        <v>1504</v>
      </c>
      <c r="K11329" s="10" t="s">
        <v>1504</v>
      </c>
      <c r="L11329" s="7">
        <v>1</v>
      </c>
      <c r="M11329" s="11">
        <v>39722</v>
      </c>
      <c r="N11329" s="7" t="s">
        <v>832</v>
      </c>
      <c r="O11329" s="7" t="s">
        <v>833</v>
      </c>
      <c r="P11329" s="10">
        <v>2008</v>
      </c>
      <c r="Q11329" s="12">
        <v>39728</v>
      </c>
      <c r="R11329" s="12">
        <v>39728</v>
      </c>
    </row>
    <row r="11330" spans="1:18" x14ac:dyDescent="0.25">
      <c r="A11330" s="7" t="s">
        <v>40542</v>
      </c>
      <c r="B11330" s="7" t="s">
        <v>40543</v>
      </c>
      <c r="C11330" s="7" t="s">
        <v>40544</v>
      </c>
      <c r="D11330" s="7" t="s">
        <v>40545</v>
      </c>
      <c r="E11330" s="8" t="s">
        <v>228</v>
      </c>
      <c r="F11330" s="8">
        <v>9350000</v>
      </c>
      <c r="G11330" s="7" t="s">
        <v>35</v>
      </c>
      <c r="H11330" s="7" t="s">
        <v>24</v>
      </c>
      <c r="I11330" s="9" t="s">
        <v>36</v>
      </c>
      <c r="J11330" s="7" t="s">
        <v>181</v>
      </c>
      <c r="K11330" s="10" t="s">
        <v>1031</v>
      </c>
      <c r="L11330" s="7">
        <v>1</v>
      </c>
      <c r="M11330" s="11">
        <v>40544</v>
      </c>
      <c r="N11330" s="7" t="s">
        <v>537</v>
      </c>
      <c r="O11330" s="7" t="s">
        <v>505</v>
      </c>
      <c r="P11330" s="10">
        <v>2011</v>
      </c>
      <c r="Q11330" s="12">
        <v>41555</v>
      </c>
      <c r="R11330" s="12">
        <v>41555</v>
      </c>
    </row>
    <row r="11331" spans="1:18" x14ac:dyDescent="0.25">
      <c r="A11331" s="7" t="s">
        <v>40546</v>
      </c>
      <c r="B11331" s="7" t="s">
        <v>40547</v>
      </c>
      <c r="C11331" s="7" t="s">
        <v>40548</v>
      </c>
      <c r="D11331" s="7" t="s">
        <v>40549</v>
      </c>
      <c r="E11331" s="8" t="s">
        <v>107</v>
      </c>
      <c r="F11331" s="8">
        <v>51220</v>
      </c>
      <c r="G11331" s="7" t="s">
        <v>35</v>
      </c>
      <c r="H11331" s="7" t="s">
        <v>52</v>
      </c>
      <c r="I11331" s="9"/>
      <c r="J11331" s="7" t="s">
        <v>53</v>
      </c>
      <c r="K11331" s="10" t="s">
        <v>53</v>
      </c>
      <c r="L11331" s="7">
        <v>1</v>
      </c>
      <c r="M11331" s="11">
        <v>41334</v>
      </c>
      <c r="N11331" s="7" t="s">
        <v>514</v>
      </c>
      <c r="O11331" s="7" t="s">
        <v>147</v>
      </c>
      <c r="P11331" s="10">
        <v>2013</v>
      </c>
      <c r="Q11331" s="12">
        <v>41361</v>
      </c>
      <c r="R11331" s="12">
        <v>41361</v>
      </c>
    </row>
    <row r="11332" spans="1:18" x14ac:dyDescent="0.25">
      <c r="A11332" s="7" t="s">
        <v>40550</v>
      </c>
      <c r="B11332" s="7" t="s">
        <v>40551</v>
      </c>
      <c r="C11332" s="7" t="s">
        <v>40552</v>
      </c>
      <c r="D11332" s="7" t="s">
        <v>106</v>
      </c>
      <c r="E11332" s="8" t="s">
        <v>107</v>
      </c>
      <c r="F11332" s="8">
        <v>12350000</v>
      </c>
      <c r="G11332" s="7" t="s">
        <v>35</v>
      </c>
      <c r="H11332" s="7" t="s">
        <v>24</v>
      </c>
      <c r="I11332" s="9" t="s">
        <v>36</v>
      </c>
      <c r="J11332" s="7" t="s">
        <v>181</v>
      </c>
      <c r="K11332" s="10" t="s">
        <v>794</v>
      </c>
      <c r="L11332" s="7">
        <v>4</v>
      </c>
      <c r="M11332" s="11">
        <v>40909</v>
      </c>
      <c r="N11332" s="7" t="s">
        <v>111</v>
      </c>
      <c r="O11332" s="7" t="s">
        <v>112</v>
      </c>
      <c r="P11332" s="10">
        <v>2012</v>
      </c>
      <c r="Q11332" s="12">
        <v>41361</v>
      </c>
      <c r="R11332" s="12">
        <v>41694</v>
      </c>
    </row>
    <row r="11333" spans="1:18" x14ac:dyDescent="0.25">
      <c r="A11333" s="7" t="s">
        <v>40553</v>
      </c>
      <c r="B11333" s="7" t="s">
        <v>40554</v>
      </c>
      <c r="C11333" s="7" t="s">
        <v>40555</v>
      </c>
      <c r="D11333" s="7" t="s">
        <v>275</v>
      </c>
      <c r="E11333" s="8" t="s">
        <v>276</v>
      </c>
      <c r="F11333" s="8">
        <v>300000</v>
      </c>
      <c r="G11333" s="7" t="s">
        <v>35</v>
      </c>
      <c r="H11333" s="7" t="s">
        <v>24</v>
      </c>
      <c r="I11333" s="9" t="s">
        <v>93</v>
      </c>
      <c r="J11333" s="7" t="s">
        <v>314</v>
      </c>
      <c r="K11333" s="10" t="s">
        <v>40556</v>
      </c>
      <c r="L11333" s="7">
        <v>1</v>
      </c>
      <c r="M11333" s="11">
        <v>40909</v>
      </c>
      <c r="N11333" s="7" t="s">
        <v>111</v>
      </c>
      <c r="O11333" s="7" t="s">
        <v>112</v>
      </c>
      <c r="P11333" s="10">
        <v>2012</v>
      </c>
      <c r="Q11333" s="12">
        <v>41736</v>
      </c>
      <c r="R11333" s="12">
        <v>41736</v>
      </c>
    </row>
    <row r="11334" spans="1:18" x14ac:dyDescent="0.25">
      <c r="A11334" s="7" t="s">
        <v>40557</v>
      </c>
      <c r="B11334" s="7" t="s">
        <v>40558</v>
      </c>
      <c r="C11334" s="7" t="s">
        <v>40559</v>
      </c>
      <c r="D11334" s="7" t="s">
        <v>40560</v>
      </c>
      <c r="E11334" s="8" t="s">
        <v>323</v>
      </c>
      <c r="F11334" s="8">
        <v>20000</v>
      </c>
      <c r="G11334" s="7" t="s">
        <v>35</v>
      </c>
      <c r="H11334" s="7" t="s">
        <v>24</v>
      </c>
      <c r="I11334" s="9" t="s">
        <v>248</v>
      </c>
      <c r="J11334" s="7" t="s">
        <v>249</v>
      </c>
      <c r="K11334" s="10" t="s">
        <v>40561</v>
      </c>
      <c r="L11334" s="7">
        <v>1</v>
      </c>
      <c r="M11334" s="11">
        <v>41334</v>
      </c>
      <c r="N11334" s="7" t="s">
        <v>514</v>
      </c>
      <c r="O11334" s="7" t="s">
        <v>147</v>
      </c>
      <c r="P11334" s="10">
        <v>2013</v>
      </c>
      <c r="Q11334" s="12">
        <v>41365</v>
      </c>
      <c r="R11334" s="12">
        <v>41365</v>
      </c>
    </row>
    <row r="11335" spans="1:18" x14ac:dyDescent="0.25">
      <c r="A11335" s="7" t="s">
        <v>40562</v>
      </c>
      <c r="B11335" s="7" t="s">
        <v>40563</v>
      </c>
      <c r="C11335" s="7" t="s">
        <v>40564</v>
      </c>
      <c r="D11335" s="7" t="s">
        <v>29711</v>
      </c>
      <c r="E11335" s="8" t="s">
        <v>6030</v>
      </c>
      <c r="F11335" s="8">
        <v>4585753</v>
      </c>
      <c r="G11335" s="7" t="s">
        <v>35</v>
      </c>
      <c r="H11335" s="7" t="s">
        <v>52</v>
      </c>
      <c r="I11335" s="9"/>
      <c r="J11335" s="7" t="s">
        <v>53</v>
      </c>
      <c r="K11335" s="10" t="s">
        <v>53</v>
      </c>
      <c r="L11335" s="7">
        <v>1</v>
      </c>
      <c r="M11335" s="11">
        <v>40909</v>
      </c>
      <c r="N11335" s="7" t="s">
        <v>111</v>
      </c>
      <c r="O11335" s="7" t="s">
        <v>112</v>
      </c>
      <c r="P11335" s="10">
        <v>2012</v>
      </c>
      <c r="Q11335" s="12">
        <v>41816</v>
      </c>
      <c r="R11335" s="12">
        <v>41816</v>
      </c>
    </row>
    <row r="11336" spans="1:18" x14ac:dyDescent="0.25">
      <c r="A11336" s="7" t="s">
        <v>40565</v>
      </c>
      <c r="B11336" s="7" t="s">
        <v>40566</v>
      </c>
      <c r="C11336" s="7" t="s">
        <v>40567</v>
      </c>
      <c r="D11336" s="7" t="s">
        <v>106</v>
      </c>
      <c r="E11336" s="8" t="s">
        <v>107</v>
      </c>
      <c r="F11336" s="8">
        <v>138442109</v>
      </c>
      <c r="G11336" s="7" t="s">
        <v>35</v>
      </c>
      <c r="H11336" s="7" t="s">
        <v>24</v>
      </c>
      <c r="I11336" s="9" t="s">
        <v>36</v>
      </c>
      <c r="J11336" s="7" t="s">
        <v>181</v>
      </c>
      <c r="K11336" s="10" t="s">
        <v>182</v>
      </c>
      <c r="L11336" s="7">
        <v>12</v>
      </c>
      <c r="M11336" s="11">
        <v>36892</v>
      </c>
      <c r="N11336" s="7" t="s">
        <v>154</v>
      </c>
      <c r="O11336" s="7" t="s">
        <v>155</v>
      </c>
      <c r="P11336" s="10">
        <v>2001</v>
      </c>
      <c r="Q11336" s="12">
        <v>38440</v>
      </c>
      <c r="R11336" s="12">
        <v>41877</v>
      </c>
    </row>
    <row r="11337" spans="1:18" x14ac:dyDescent="0.25">
      <c r="A11337" s="7" t="s">
        <v>40568</v>
      </c>
      <c r="B11337" s="7" t="s">
        <v>40569</v>
      </c>
      <c r="C11337" s="7" t="s">
        <v>40570</v>
      </c>
      <c r="D11337" s="7" t="s">
        <v>106</v>
      </c>
      <c r="E11337" s="8" t="s">
        <v>107</v>
      </c>
      <c r="F11337" s="8">
        <v>12000000</v>
      </c>
      <c r="H11337" s="7" t="s">
        <v>446</v>
      </c>
      <c r="I11337" s="9"/>
      <c r="J11337" s="7" t="s">
        <v>447</v>
      </c>
      <c r="K11337" s="10" t="s">
        <v>447</v>
      </c>
      <c r="L11337" s="7">
        <v>2</v>
      </c>
      <c r="M11337" s="11">
        <v>40057</v>
      </c>
      <c r="N11337" s="7" t="s">
        <v>1265</v>
      </c>
      <c r="O11337" s="7" t="s">
        <v>267</v>
      </c>
      <c r="P11337" s="10">
        <v>2009</v>
      </c>
      <c r="Q11337" s="12">
        <v>41178</v>
      </c>
      <c r="R11337" s="12">
        <v>41627</v>
      </c>
    </row>
    <row r="11338" spans="1:18" x14ac:dyDescent="0.25">
      <c r="A11338" s="7" t="s">
        <v>40571</v>
      </c>
      <c r="B11338" s="7" t="s">
        <v>40572</v>
      </c>
      <c r="C11338" s="7" t="s">
        <v>40573</v>
      </c>
      <c r="D11338" s="7" t="s">
        <v>210</v>
      </c>
      <c r="E11338" s="8" t="s">
        <v>211</v>
      </c>
      <c r="F11338" s="8">
        <v>656663300</v>
      </c>
      <c r="G11338" s="7" t="s">
        <v>35</v>
      </c>
      <c r="H11338" s="7" t="s">
        <v>176</v>
      </c>
      <c r="I11338" s="9"/>
      <c r="J11338" s="7" t="s">
        <v>177</v>
      </c>
      <c r="K11338" s="10" t="s">
        <v>177</v>
      </c>
      <c r="L11338" s="7">
        <v>9</v>
      </c>
      <c r="M11338" s="11">
        <v>40664</v>
      </c>
      <c r="N11338" s="7" t="s">
        <v>394</v>
      </c>
      <c r="O11338" s="7" t="s">
        <v>55</v>
      </c>
      <c r="P11338" s="10">
        <v>2011</v>
      </c>
      <c r="Q11338" s="12">
        <v>40513</v>
      </c>
      <c r="R11338" s="12">
        <v>41885</v>
      </c>
    </row>
    <row r="11339" spans="1:18" x14ac:dyDescent="0.25">
      <c r="A11339" s="7" t="s">
        <v>40574</v>
      </c>
      <c r="B11339" s="7" t="s">
        <v>40575</v>
      </c>
      <c r="C11339" s="7" t="s">
        <v>40576</v>
      </c>
      <c r="D11339" s="7" t="s">
        <v>17340</v>
      </c>
      <c r="E11339" s="8" t="s">
        <v>7755</v>
      </c>
      <c r="F11339" s="8">
        <v>500000</v>
      </c>
      <c r="G11339" s="7" t="s">
        <v>35</v>
      </c>
      <c r="H11339" s="7" t="s">
        <v>1638</v>
      </c>
      <c r="I11339" s="9"/>
      <c r="J11339" s="7" t="s">
        <v>1639</v>
      </c>
      <c r="K11339" s="10" t="s">
        <v>1639</v>
      </c>
      <c r="L11339" s="7">
        <v>1</v>
      </c>
      <c r="M11339" s="11">
        <v>41640</v>
      </c>
      <c r="N11339" s="7" t="s">
        <v>63</v>
      </c>
      <c r="O11339" s="7" t="s">
        <v>64</v>
      </c>
      <c r="P11339" s="10">
        <v>2014</v>
      </c>
      <c r="Q11339" s="12">
        <v>41942</v>
      </c>
      <c r="R11339" s="12">
        <v>41942</v>
      </c>
    </row>
    <row r="11340" spans="1:18" x14ac:dyDescent="0.25">
      <c r="A11340" s="7" t="s">
        <v>40577</v>
      </c>
      <c r="B11340" s="7" t="s">
        <v>40578</v>
      </c>
      <c r="C11340" s="7" t="s">
        <v>40579</v>
      </c>
      <c r="D11340" s="7" t="s">
        <v>963</v>
      </c>
      <c r="E11340" s="8" t="s">
        <v>964</v>
      </c>
      <c r="F11340" s="8">
        <v>0</v>
      </c>
      <c r="G11340" s="7" t="s">
        <v>35</v>
      </c>
      <c r="H11340" s="7" t="s">
        <v>24</v>
      </c>
      <c r="I11340" s="9" t="s">
        <v>281</v>
      </c>
      <c r="J11340" s="7" t="s">
        <v>282</v>
      </c>
      <c r="K11340" s="10" t="s">
        <v>282</v>
      </c>
      <c r="L11340" s="7">
        <v>1</v>
      </c>
      <c r="M11340" s="11">
        <v>41715</v>
      </c>
      <c r="N11340" s="7" t="s">
        <v>2021</v>
      </c>
      <c r="O11340" s="7" t="s">
        <v>64</v>
      </c>
      <c r="P11340" s="10">
        <v>2014</v>
      </c>
      <c r="Q11340" s="12">
        <v>41756</v>
      </c>
      <c r="R11340" s="12">
        <v>41756</v>
      </c>
    </row>
    <row r="11341" spans="1:18" x14ac:dyDescent="0.25">
      <c r="A11341" s="7" t="s">
        <v>40580</v>
      </c>
      <c r="B11341" s="7" t="s">
        <v>40581</v>
      </c>
      <c r="C11341" s="7" t="s">
        <v>40582</v>
      </c>
      <c r="D11341" s="7" t="s">
        <v>106</v>
      </c>
      <c r="E11341" s="8" t="s">
        <v>107</v>
      </c>
      <c r="F11341" s="8">
        <v>0</v>
      </c>
      <c r="G11341" s="7" t="s">
        <v>35</v>
      </c>
      <c r="H11341" s="7" t="s">
        <v>469</v>
      </c>
      <c r="I11341" s="9"/>
      <c r="J11341" s="7" t="s">
        <v>2274</v>
      </c>
      <c r="K11341" s="10" t="s">
        <v>2274</v>
      </c>
      <c r="L11341" s="7">
        <v>1</v>
      </c>
      <c r="M11341" s="11">
        <v>40179</v>
      </c>
      <c r="N11341" s="7" t="s">
        <v>96</v>
      </c>
      <c r="O11341" s="7" t="s">
        <v>97</v>
      </c>
      <c r="P11341" s="10">
        <v>2010</v>
      </c>
      <c r="Q11341" s="12">
        <v>41590</v>
      </c>
      <c r="R11341" s="12">
        <v>41590</v>
      </c>
    </row>
    <row r="11342" spans="1:18" x14ac:dyDescent="0.25">
      <c r="A11342" s="7" t="s">
        <v>40583</v>
      </c>
      <c r="B11342" s="7" t="s">
        <v>40584</v>
      </c>
      <c r="C11342" s="7" t="s">
        <v>40585</v>
      </c>
      <c r="D11342" s="7" t="s">
        <v>40586</v>
      </c>
      <c r="E11342" s="8" t="s">
        <v>40587</v>
      </c>
      <c r="F11342" s="8">
        <v>1500000</v>
      </c>
      <c r="G11342" s="7" t="s">
        <v>80</v>
      </c>
      <c r="H11342" s="7" t="s">
        <v>24</v>
      </c>
      <c r="I11342" s="9" t="s">
        <v>36</v>
      </c>
      <c r="J11342" s="7" t="s">
        <v>181</v>
      </c>
      <c r="K11342" s="10" t="s">
        <v>182</v>
      </c>
      <c r="L11342" s="7">
        <v>1</v>
      </c>
      <c r="M11342" s="11">
        <v>38961</v>
      </c>
      <c r="N11342" s="7" t="s">
        <v>629</v>
      </c>
      <c r="O11342" s="7" t="s">
        <v>630</v>
      </c>
      <c r="P11342" s="10">
        <v>2006</v>
      </c>
      <c r="Q11342" s="12">
        <v>39417</v>
      </c>
      <c r="R11342" s="12">
        <v>39417</v>
      </c>
    </row>
    <row r="11343" spans="1:18" x14ac:dyDescent="0.25">
      <c r="A11343" s="7" t="s">
        <v>40588</v>
      </c>
      <c r="B11343" s="7" t="s">
        <v>40589</v>
      </c>
      <c r="C11343" s="7" t="s">
        <v>40590</v>
      </c>
      <c r="D11343" s="7" t="s">
        <v>17340</v>
      </c>
      <c r="E11343" s="8" t="s">
        <v>7755</v>
      </c>
      <c r="F11343" s="8">
        <v>0</v>
      </c>
      <c r="G11343" s="7" t="s">
        <v>35</v>
      </c>
      <c r="H11343" s="7" t="s">
        <v>240</v>
      </c>
      <c r="I11343" s="9" t="s">
        <v>241</v>
      </c>
      <c r="J11343" s="7" t="s">
        <v>53</v>
      </c>
      <c r="K11343" s="10" t="s">
        <v>53</v>
      </c>
      <c r="L11343" s="7">
        <v>1</v>
      </c>
      <c r="M11343" s="11">
        <v>41275</v>
      </c>
      <c r="N11343" s="7" t="s">
        <v>146</v>
      </c>
      <c r="O11343" s="7" t="s">
        <v>147</v>
      </c>
      <c r="P11343" s="10">
        <v>2013</v>
      </c>
      <c r="Q11343" s="12">
        <v>41809</v>
      </c>
      <c r="R11343" s="12">
        <v>41809</v>
      </c>
    </row>
    <row r="11344" spans="1:18" x14ac:dyDescent="0.25">
      <c r="A11344" s="7" t="s">
        <v>40591</v>
      </c>
      <c r="B11344" s="7" t="s">
        <v>40592</v>
      </c>
      <c r="C11344" s="7" t="s">
        <v>40593</v>
      </c>
      <c r="D11344" s="7" t="s">
        <v>1205</v>
      </c>
      <c r="E11344" s="8" t="s">
        <v>1206</v>
      </c>
      <c r="F11344" s="8">
        <v>8000000</v>
      </c>
      <c r="G11344" s="7" t="s">
        <v>35</v>
      </c>
      <c r="H11344" s="7" t="s">
        <v>24</v>
      </c>
      <c r="I11344" s="9" t="s">
        <v>1043</v>
      </c>
      <c r="J11344" s="7" t="s">
        <v>1044</v>
      </c>
      <c r="K11344" s="10" t="s">
        <v>1045</v>
      </c>
      <c r="L11344" s="7">
        <v>1</v>
      </c>
      <c r="M11344" s="11">
        <v>39814</v>
      </c>
      <c r="N11344" s="7" t="s">
        <v>171</v>
      </c>
      <c r="O11344" s="7" t="s">
        <v>172</v>
      </c>
      <c r="P11344" s="10">
        <v>2009</v>
      </c>
      <c r="Q11344" s="12">
        <v>39612</v>
      </c>
      <c r="R11344" s="12">
        <v>39612</v>
      </c>
    </row>
    <row r="11345" spans="1:18" x14ac:dyDescent="0.25">
      <c r="A11345" s="7" t="s">
        <v>40594</v>
      </c>
      <c r="B11345" s="7" t="s">
        <v>40595</v>
      </c>
      <c r="C11345" s="7" t="s">
        <v>40596</v>
      </c>
      <c r="D11345" s="7" t="s">
        <v>1664</v>
      </c>
      <c r="E11345" s="8" t="s">
        <v>1665</v>
      </c>
      <c r="F11345" s="8">
        <v>19000000</v>
      </c>
      <c r="G11345" s="7" t="s">
        <v>35</v>
      </c>
      <c r="H11345" s="7" t="s">
        <v>24</v>
      </c>
      <c r="I11345" s="9" t="s">
        <v>1043</v>
      </c>
      <c r="J11345" s="7" t="s">
        <v>1044</v>
      </c>
      <c r="K11345" s="10" t="s">
        <v>1336</v>
      </c>
      <c r="L11345" s="7">
        <v>2</v>
      </c>
      <c r="M11345" s="11">
        <v>40179</v>
      </c>
      <c r="N11345" s="7" t="s">
        <v>96</v>
      </c>
      <c r="O11345" s="7" t="s">
        <v>97</v>
      </c>
      <c r="P11345" s="10">
        <v>2010</v>
      </c>
      <c r="Q11345" s="12">
        <v>40380</v>
      </c>
      <c r="R11345" s="12">
        <v>41520</v>
      </c>
    </row>
    <row r="11346" spans="1:18" x14ac:dyDescent="0.25">
      <c r="A11346" s="7" t="s">
        <v>40597</v>
      </c>
      <c r="B11346" s="7" t="s">
        <v>40598</v>
      </c>
      <c r="C11346" s="7" t="s">
        <v>40599</v>
      </c>
      <c r="D11346" s="7" t="s">
        <v>68</v>
      </c>
      <c r="E11346" s="8" t="s">
        <v>69</v>
      </c>
      <c r="F11346" s="8">
        <v>44500000</v>
      </c>
      <c r="G11346" s="7" t="s">
        <v>35</v>
      </c>
      <c r="H11346" s="7" t="s">
        <v>24</v>
      </c>
      <c r="I11346" s="9" t="s">
        <v>36</v>
      </c>
      <c r="J11346" s="7" t="s">
        <v>181</v>
      </c>
      <c r="K11346" s="10" t="s">
        <v>953</v>
      </c>
      <c r="L11346" s="7">
        <v>3</v>
      </c>
      <c r="M11346" s="11">
        <v>39600</v>
      </c>
      <c r="N11346" s="7" t="s">
        <v>495</v>
      </c>
      <c r="O11346" s="7" t="s">
        <v>496</v>
      </c>
      <c r="P11346" s="10">
        <v>2008</v>
      </c>
      <c r="Q11346" s="12">
        <v>39848</v>
      </c>
      <c r="R11346" s="12">
        <v>41066</v>
      </c>
    </row>
    <row r="11347" spans="1:18" x14ac:dyDescent="0.25">
      <c r="A11347" s="7" t="s">
        <v>40600</v>
      </c>
      <c r="B11347" s="7" t="s">
        <v>40601</v>
      </c>
      <c r="C11347" s="7" t="s">
        <v>40602</v>
      </c>
      <c r="D11347" s="7" t="s">
        <v>275</v>
      </c>
      <c r="E11347" s="8" t="s">
        <v>276</v>
      </c>
      <c r="F11347" s="8">
        <v>1370492</v>
      </c>
      <c r="G11347" s="7" t="s">
        <v>35</v>
      </c>
      <c r="H11347" s="7" t="s">
        <v>24</v>
      </c>
      <c r="I11347" s="9" t="s">
        <v>36</v>
      </c>
      <c r="J11347" s="7" t="s">
        <v>181</v>
      </c>
      <c r="K11347" s="10" t="s">
        <v>182</v>
      </c>
      <c r="L11347" s="7">
        <v>2</v>
      </c>
      <c r="M11347" s="11">
        <v>39814</v>
      </c>
      <c r="N11347" s="7" t="s">
        <v>171</v>
      </c>
      <c r="O11347" s="7" t="s">
        <v>172</v>
      </c>
      <c r="P11347" s="10">
        <v>2009</v>
      </c>
      <c r="Q11347" s="12">
        <v>40345</v>
      </c>
      <c r="R11347" s="12">
        <v>41550</v>
      </c>
    </row>
    <row r="11348" spans="1:18" x14ac:dyDescent="0.25">
      <c r="A11348" s="7" t="s">
        <v>40603</v>
      </c>
      <c r="B11348" s="7" t="s">
        <v>40604</v>
      </c>
      <c r="C11348" s="7" t="s">
        <v>40605</v>
      </c>
      <c r="D11348" s="7" t="s">
        <v>68</v>
      </c>
      <c r="E11348" s="8" t="s">
        <v>69</v>
      </c>
      <c r="F11348" s="8">
        <v>12679995</v>
      </c>
      <c r="G11348" s="7" t="s">
        <v>35</v>
      </c>
      <c r="H11348" s="7" t="s">
        <v>24</v>
      </c>
      <c r="I11348" s="9" t="s">
        <v>620</v>
      </c>
      <c r="J11348" s="7" t="s">
        <v>40606</v>
      </c>
      <c r="K11348" s="10" t="s">
        <v>827</v>
      </c>
      <c r="L11348" s="7">
        <v>1</v>
      </c>
      <c r="M11348" s="11">
        <v>31048</v>
      </c>
      <c r="N11348" s="7" t="s">
        <v>3930</v>
      </c>
      <c r="O11348" s="7" t="s">
        <v>3931</v>
      </c>
      <c r="P11348" s="10">
        <v>1985</v>
      </c>
      <c r="Q11348" s="12">
        <v>41904</v>
      </c>
      <c r="R11348" s="12">
        <v>41904</v>
      </c>
    </row>
    <row r="11349" spans="1:18" x14ac:dyDescent="0.25">
      <c r="A11349" s="7" t="s">
        <v>40607</v>
      </c>
      <c r="B11349" s="7" t="s">
        <v>40608</v>
      </c>
      <c r="C11349" s="7" t="s">
        <v>40609</v>
      </c>
      <c r="D11349" s="7" t="s">
        <v>719</v>
      </c>
      <c r="E11349" s="8" t="s">
        <v>720</v>
      </c>
      <c r="F11349" s="8">
        <v>6100000</v>
      </c>
      <c r="G11349" s="7" t="s">
        <v>35</v>
      </c>
      <c r="H11349" s="7" t="s">
        <v>24</v>
      </c>
      <c r="I11349" s="9" t="s">
        <v>36</v>
      </c>
      <c r="J11349" s="7" t="s">
        <v>181</v>
      </c>
      <c r="K11349" s="10" t="s">
        <v>130</v>
      </c>
      <c r="L11349" s="7">
        <v>2</v>
      </c>
      <c r="M11349" s="11">
        <v>40544</v>
      </c>
      <c r="N11349" s="7" t="s">
        <v>537</v>
      </c>
      <c r="O11349" s="7" t="s">
        <v>505</v>
      </c>
      <c r="P11349" s="10">
        <v>2011</v>
      </c>
      <c r="Q11349" s="12">
        <v>41515</v>
      </c>
      <c r="R11349" s="12">
        <v>41886</v>
      </c>
    </row>
    <row r="11350" spans="1:18" x14ac:dyDescent="0.25">
      <c r="A11350" s="7" t="s">
        <v>40610</v>
      </c>
      <c r="B11350" s="7" t="s">
        <v>40611</v>
      </c>
      <c r="F11350" s="8">
        <v>324942</v>
      </c>
      <c r="G11350" s="7" t="s">
        <v>35</v>
      </c>
      <c r="H11350" s="7" t="s">
        <v>24</v>
      </c>
      <c r="I11350" s="9" t="s">
        <v>248</v>
      </c>
      <c r="J11350" s="7" t="s">
        <v>1936</v>
      </c>
      <c r="K11350" s="10" t="s">
        <v>1937</v>
      </c>
      <c r="L11350" s="7">
        <v>1</v>
      </c>
      <c r="M11350" s="11">
        <v>37622</v>
      </c>
      <c r="N11350" s="7" t="s">
        <v>814</v>
      </c>
      <c r="O11350" s="7" t="s">
        <v>815</v>
      </c>
      <c r="P11350" s="10">
        <v>2003</v>
      </c>
      <c r="Q11350" s="12">
        <v>38936</v>
      </c>
      <c r="R11350" s="12">
        <v>38936</v>
      </c>
    </row>
    <row r="11351" spans="1:18" x14ac:dyDescent="0.25">
      <c r="A11351" s="7" t="s">
        <v>40612</v>
      </c>
      <c r="B11351" s="7" t="s">
        <v>40613</v>
      </c>
      <c r="C11351" s="7" t="s">
        <v>40614</v>
      </c>
      <c r="F11351" s="8">
        <v>4000000</v>
      </c>
      <c r="G11351" s="7" t="s">
        <v>35</v>
      </c>
      <c r="H11351" s="7" t="s">
        <v>24</v>
      </c>
      <c r="I11351" s="9" t="s">
        <v>248</v>
      </c>
      <c r="J11351" s="7" t="s">
        <v>249</v>
      </c>
      <c r="K11351" s="10" t="s">
        <v>40615</v>
      </c>
      <c r="L11351" s="7">
        <v>1</v>
      </c>
      <c r="Q11351" s="12">
        <v>38482</v>
      </c>
      <c r="R11351" s="12">
        <v>38482</v>
      </c>
    </row>
    <row r="11352" spans="1:18" x14ac:dyDescent="0.25">
      <c r="A11352" s="7" t="s">
        <v>40616</v>
      </c>
      <c r="B11352" s="7" t="s">
        <v>40617</v>
      </c>
      <c r="C11352" s="7" t="s">
        <v>40618</v>
      </c>
      <c r="D11352" s="7" t="s">
        <v>40619</v>
      </c>
      <c r="E11352" s="8" t="s">
        <v>16656</v>
      </c>
      <c r="F11352" s="8">
        <v>0</v>
      </c>
      <c r="G11352" s="7" t="s">
        <v>35</v>
      </c>
      <c r="H11352" s="7" t="s">
        <v>24</v>
      </c>
      <c r="I11352" s="9" t="s">
        <v>2591</v>
      </c>
      <c r="J11352" s="7" t="s">
        <v>2592</v>
      </c>
      <c r="K11352" s="10" t="s">
        <v>2592</v>
      </c>
      <c r="L11352" s="7">
        <v>1</v>
      </c>
      <c r="M11352" s="11">
        <v>35690</v>
      </c>
      <c r="N11352" s="7" t="s">
        <v>16365</v>
      </c>
      <c r="O11352" s="7" t="s">
        <v>16366</v>
      </c>
      <c r="P11352" s="10">
        <v>1997</v>
      </c>
      <c r="Q11352" s="12">
        <v>41847</v>
      </c>
      <c r="R11352" s="12">
        <v>41847</v>
      </c>
    </row>
    <row r="11353" spans="1:18" x14ac:dyDescent="0.25">
      <c r="A11353" s="7" t="s">
        <v>40620</v>
      </c>
      <c r="B11353" s="7" t="s">
        <v>40621</v>
      </c>
      <c r="C11353" s="7" t="s">
        <v>40622</v>
      </c>
      <c r="D11353" s="7" t="s">
        <v>227</v>
      </c>
      <c r="E11353" s="8" t="s">
        <v>228</v>
      </c>
      <c r="F11353" s="8">
        <v>4300000</v>
      </c>
      <c r="G11353" s="7" t="s">
        <v>35</v>
      </c>
      <c r="H11353" s="7" t="s">
        <v>52</v>
      </c>
      <c r="I11353" s="9"/>
      <c r="J11353" s="7" t="s">
        <v>1794</v>
      </c>
      <c r="K11353" s="10" t="s">
        <v>1794</v>
      </c>
      <c r="L11353" s="7">
        <v>2</v>
      </c>
      <c r="M11353" s="11">
        <v>40179</v>
      </c>
      <c r="N11353" s="7" t="s">
        <v>96</v>
      </c>
      <c r="O11353" s="7" t="s">
        <v>97</v>
      </c>
      <c r="P11353" s="10">
        <v>2010</v>
      </c>
      <c r="Q11353" s="12">
        <v>41471</v>
      </c>
      <c r="R11353" s="12">
        <v>41946</v>
      </c>
    </row>
    <row r="11354" spans="1:18" x14ac:dyDescent="0.25">
      <c r="A11354" s="7" t="s">
        <v>40623</v>
      </c>
      <c r="B11354" s="7" t="s">
        <v>40624</v>
      </c>
      <c r="C11354" s="7" t="s">
        <v>40625</v>
      </c>
      <c r="D11354" s="7" t="s">
        <v>275</v>
      </c>
      <c r="E11354" s="8" t="s">
        <v>276</v>
      </c>
      <c r="F11354" s="8">
        <v>1500000</v>
      </c>
      <c r="G11354" s="7" t="s">
        <v>35</v>
      </c>
      <c r="H11354" s="7" t="s">
        <v>24</v>
      </c>
      <c r="I11354" s="9" t="s">
        <v>36</v>
      </c>
      <c r="J11354" s="7" t="s">
        <v>181</v>
      </c>
      <c r="K11354" s="10" t="s">
        <v>1537</v>
      </c>
      <c r="L11354" s="7">
        <v>1</v>
      </c>
      <c r="M11354" s="11">
        <v>35431</v>
      </c>
      <c r="N11354" s="7" t="s">
        <v>1436</v>
      </c>
      <c r="O11354" s="7" t="s">
        <v>1437</v>
      </c>
      <c r="P11354" s="10">
        <v>1997</v>
      </c>
      <c r="Q11354" s="12">
        <v>40168</v>
      </c>
      <c r="R11354" s="12">
        <v>40168</v>
      </c>
    </row>
    <row r="11355" spans="1:18" x14ac:dyDescent="0.25">
      <c r="A11355" s="7" t="s">
        <v>40626</v>
      </c>
      <c r="B11355" s="7" t="s">
        <v>40627</v>
      </c>
      <c r="C11355" s="7" t="s">
        <v>40628</v>
      </c>
      <c r="D11355" s="7" t="s">
        <v>31579</v>
      </c>
      <c r="E11355" s="8" t="s">
        <v>79</v>
      </c>
      <c r="F11355" s="8">
        <v>0</v>
      </c>
      <c r="G11355" s="7" t="s">
        <v>35</v>
      </c>
      <c r="H11355" s="7" t="s">
        <v>176</v>
      </c>
      <c r="I11355" s="9"/>
      <c r="J11355" s="7" t="s">
        <v>177</v>
      </c>
      <c r="K11355" s="10" t="s">
        <v>177</v>
      </c>
      <c r="L11355" s="7">
        <v>1</v>
      </c>
      <c r="M11355" s="11">
        <v>41030</v>
      </c>
      <c r="N11355" s="7" t="s">
        <v>1953</v>
      </c>
      <c r="O11355" s="7" t="s">
        <v>29</v>
      </c>
      <c r="P11355" s="10">
        <v>2012</v>
      </c>
      <c r="Q11355" s="12">
        <v>41831</v>
      </c>
      <c r="R11355" s="12">
        <v>41831</v>
      </c>
    </row>
    <row r="11356" spans="1:18" x14ac:dyDescent="0.25">
      <c r="A11356" s="7" t="s">
        <v>40629</v>
      </c>
      <c r="B11356" s="7" t="s">
        <v>40630</v>
      </c>
      <c r="C11356" s="7" t="s">
        <v>40631</v>
      </c>
      <c r="D11356" s="7" t="s">
        <v>40632</v>
      </c>
      <c r="E11356" s="8" t="s">
        <v>7872</v>
      </c>
      <c r="F11356" s="8">
        <v>378000</v>
      </c>
      <c r="G11356" s="7" t="s">
        <v>35</v>
      </c>
      <c r="H11356" s="7" t="s">
        <v>52</v>
      </c>
      <c r="I11356" s="9"/>
      <c r="J11356" s="7" t="s">
        <v>5802</v>
      </c>
      <c r="K11356" s="10" t="s">
        <v>5803</v>
      </c>
      <c r="L11356" s="7">
        <v>3</v>
      </c>
      <c r="M11356" s="11">
        <v>40791</v>
      </c>
      <c r="N11356" s="7" t="s">
        <v>229</v>
      </c>
      <c r="O11356" s="7" t="s">
        <v>230</v>
      </c>
      <c r="P11356" s="10">
        <v>2011</v>
      </c>
      <c r="Q11356" s="12">
        <v>40805</v>
      </c>
      <c r="R11356" s="12">
        <v>41365</v>
      </c>
    </row>
    <row r="11357" spans="1:18" x14ac:dyDescent="0.25">
      <c r="A11357" s="7" t="s">
        <v>40633</v>
      </c>
      <c r="B11357" s="7" t="s">
        <v>40634</v>
      </c>
      <c r="C11357" s="7" t="s">
        <v>40635</v>
      </c>
      <c r="D11357" s="7" t="s">
        <v>16269</v>
      </c>
      <c r="E11357" s="8" t="s">
        <v>297</v>
      </c>
      <c r="F11357" s="8">
        <v>2000019</v>
      </c>
      <c r="G11357" s="7" t="s">
        <v>23</v>
      </c>
      <c r="H11357" s="7" t="s">
        <v>24</v>
      </c>
      <c r="I11357" s="9" t="s">
        <v>1321</v>
      </c>
      <c r="J11357" s="7" t="s">
        <v>613</v>
      </c>
      <c r="K11357" s="10" t="s">
        <v>1523</v>
      </c>
      <c r="L11357" s="7">
        <v>1</v>
      </c>
      <c r="M11357" s="11">
        <v>30317</v>
      </c>
      <c r="N11357" s="7" t="s">
        <v>3347</v>
      </c>
      <c r="O11357" s="7" t="s">
        <v>3348</v>
      </c>
      <c r="P11357" s="10">
        <v>1983</v>
      </c>
      <c r="Q11357" s="12">
        <v>40175</v>
      </c>
      <c r="R11357" s="12">
        <v>40175</v>
      </c>
    </row>
    <row r="11358" spans="1:18" x14ac:dyDescent="0.25">
      <c r="A11358" s="7" t="s">
        <v>40636</v>
      </c>
      <c r="B11358" s="7" t="s">
        <v>40637</v>
      </c>
      <c r="C11358" s="7" t="s">
        <v>40638</v>
      </c>
      <c r="D11358" s="7" t="s">
        <v>18963</v>
      </c>
      <c r="E11358" s="8" t="s">
        <v>87</v>
      </c>
      <c r="F11358" s="8">
        <v>0</v>
      </c>
      <c r="G11358" s="7" t="s">
        <v>80</v>
      </c>
      <c r="H11358" s="7" t="s">
        <v>24</v>
      </c>
      <c r="I11358" s="9" t="s">
        <v>620</v>
      </c>
      <c r="J11358" s="7" t="s">
        <v>621</v>
      </c>
      <c r="K11358" s="10" t="s">
        <v>621</v>
      </c>
      <c r="L11358" s="7">
        <v>1</v>
      </c>
      <c r="Q11358" s="12">
        <v>39448</v>
      </c>
      <c r="R11358" s="12">
        <v>39448</v>
      </c>
    </row>
    <row r="11359" spans="1:18" x14ac:dyDescent="0.25">
      <c r="A11359" s="7" t="s">
        <v>40639</v>
      </c>
      <c r="B11359" s="7" t="s">
        <v>40640</v>
      </c>
      <c r="C11359" s="7" t="s">
        <v>40641</v>
      </c>
      <c r="F11359" s="8">
        <v>20000</v>
      </c>
      <c r="G11359" s="7" t="s">
        <v>35</v>
      </c>
      <c r="H11359" s="7" t="s">
        <v>7081</v>
      </c>
      <c r="I11359" s="9"/>
      <c r="J11359" s="7" t="s">
        <v>7082</v>
      </c>
      <c r="K11359" s="10" t="s">
        <v>7082</v>
      </c>
      <c r="L11359" s="7">
        <v>1</v>
      </c>
      <c r="M11359" s="11">
        <v>40909</v>
      </c>
      <c r="N11359" s="7" t="s">
        <v>111</v>
      </c>
      <c r="O11359" s="7" t="s">
        <v>112</v>
      </c>
      <c r="P11359" s="10">
        <v>2012</v>
      </c>
      <c r="Q11359" s="12">
        <v>41548</v>
      </c>
      <c r="R11359" s="12">
        <v>41548</v>
      </c>
    </row>
    <row r="11360" spans="1:18" x14ac:dyDescent="0.25">
      <c r="A11360" s="7" t="s">
        <v>40642</v>
      </c>
      <c r="B11360" s="7" t="s">
        <v>40643</v>
      </c>
      <c r="C11360" s="7" t="s">
        <v>40644</v>
      </c>
      <c r="D11360" s="7" t="s">
        <v>40645</v>
      </c>
      <c r="E11360" s="8" t="s">
        <v>34</v>
      </c>
      <c r="F11360" s="8">
        <v>11567800</v>
      </c>
      <c r="G11360" s="7" t="s">
        <v>23</v>
      </c>
      <c r="H11360" s="7" t="s">
        <v>24</v>
      </c>
      <c r="I11360" s="9" t="s">
        <v>188</v>
      </c>
      <c r="J11360" s="7" t="s">
        <v>189</v>
      </c>
      <c r="K11360" s="10" t="s">
        <v>189</v>
      </c>
      <c r="L11360" s="7">
        <v>3</v>
      </c>
      <c r="M11360" s="11">
        <v>38749</v>
      </c>
      <c r="N11360" s="7" t="s">
        <v>4807</v>
      </c>
      <c r="O11360" s="7" t="s">
        <v>401</v>
      </c>
      <c r="P11360" s="10">
        <v>2006</v>
      </c>
      <c r="Q11360" s="12">
        <v>39052</v>
      </c>
      <c r="R11360" s="12">
        <v>39982</v>
      </c>
    </row>
    <row r="11361" spans="1:18" x14ac:dyDescent="0.25">
      <c r="A11361" s="7" t="s">
        <v>40646</v>
      </c>
      <c r="B11361" s="7" t="s">
        <v>40647</v>
      </c>
      <c r="C11361" s="7" t="s">
        <v>40648</v>
      </c>
      <c r="D11361" s="7" t="s">
        <v>40649</v>
      </c>
      <c r="E11361" s="8" t="s">
        <v>16631</v>
      </c>
      <c r="F11361" s="8">
        <v>4000000</v>
      </c>
      <c r="G11361" s="7" t="s">
        <v>23</v>
      </c>
      <c r="H11361" s="7" t="s">
        <v>680</v>
      </c>
      <c r="I11361" s="9"/>
      <c r="J11361" s="7" t="s">
        <v>681</v>
      </c>
      <c r="K11361" s="10" t="s">
        <v>807</v>
      </c>
      <c r="L11361" s="7">
        <v>2</v>
      </c>
      <c r="M11361" s="11">
        <v>39083</v>
      </c>
      <c r="N11361" s="7" t="s">
        <v>88</v>
      </c>
      <c r="O11361" s="7" t="s">
        <v>89</v>
      </c>
      <c r="P11361" s="10">
        <v>2007</v>
      </c>
      <c r="Q11361" s="12">
        <v>39234</v>
      </c>
      <c r="R11361" s="12">
        <v>39648</v>
      </c>
    </row>
    <row r="11362" spans="1:18" x14ac:dyDescent="0.25">
      <c r="A11362" s="7" t="s">
        <v>40650</v>
      </c>
      <c r="B11362" s="7" t="s">
        <v>40651</v>
      </c>
      <c r="C11362" s="7" t="s">
        <v>40652</v>
      </c>
      <c r="D11362" s="7" t="s">
        <v>40653</v>
      </c>
      <c r="E11362" s="8" t="s">
        <v>35221</v>
      </c>
      <c r="F11362" s="8">
        <v>200987</v>
      </c>
      <c r="G11362" s="7" t="s">
        <v>35</v>
      </c>
      <c r="H11362" s="7" t="s">
        <v>52</v>
      </c>
      <c r="I11362" s="9"/>
      <c r="J11362" s="7" t="s">
        <v>2796</v>
      </c>
      <c r="K11362" s="10" t="s">
        <v>2796</v>
      </c>
      <c r="L11362" s="7">
        <v>2</v>
      </c>
      <c r="M11362" s="11">
        <v>41386</v>
      </c>
      <c r="N11362" s="7" t="s">
        <v>411</v>
      </c>
      <c r="O11362" s="7" t="s">
        <v>412</v>
      </c>
      <c r="P11362" s="10">
        <v>2013</v>
      </c>
      <c r="Q11362" s="12">
        <v>41386</v>
      </c>
      <c r="R11362" s="12">
        <v>41696</v>
      </c>
    </row>
    <row r="11363" spans="1:18" x14ac:dyDescent="0.25">
      <c r="A11363" s="7" t="s">
        <v>40654</v>
      </c>
      <c r="B11363" s="7" t="s">
        <v>40655</v>
      </c>
      <c r="C11363" s="7" t="s">
        <v>40656</v>
      </c>
      <c r="D11363" s="7" t="s">
        <v>40657</v>
      </c>
      <c r="E11363" s="8" t="s">
        <v>7755</v>
      </c>
      <c r="F11363" s="8">
        <v>0</v>
      </c>
      <c r="G11363" s="7" t="s">
        <v>35</v>
      </c>
      <c r="H11363" s="7" t="s">
        <v>1347</v>
      </c>
      <c r="I11363" s="9"/>
      <c r="J11363" s="7" t="s">
        <v>1348</v>
      </c>
      <c r="K11363" s="10" t="s">
        <v>1348</v>
      </c>
      <c r="L11363" s="7">
        <v>1</v>
      </c>
      <c r="Q11363" s="12">
        <v>41890</v>
      </c>
      <c r="R11363" s="12">
        <v>41890</v>
      </c>
    </row>
    <row r="11364" spans="1:18" x14ac:dyDescent="0.25">
      <c r="A11364" s="7" t="s">
        <v>40658</v>
      </c>
      <c r="B11364" s="7" t="s">
        <v>40659</v>
      </c>
      <c r="C11364" s="7" t="s">
        <v>40660</v>
      </c>
      <c r="D11364" s="7" t="s">
        <v>8610</v>
      </c>
      <c r="E11364" s="8" t="s">
        <v>1397</v>
      </c>
      <c r="F11364" s="8">
        <v>1000000</v>
      </c>
      <c r="G11364" s="7" t="s">
        <v>35</v>
      </c>
      <c r="H11364" s="7" t="s">
        <v>469</v>
      </c>
      <c r="I11364" s="9"/>
      <c r="J11364" s="7" t="s">
        <v>470</v>
      </c>
      <c r="K11364" s="10" t="s">
        <v>470</v>
      </c>
      <c r="L11364" s="7">
        <v>1</v>
      </c>
      <c r="M11364" s="11">
        <v>40247</v>
      </c>
      <c r="N11364" s="7" t="s">
        <v>1566</v>
      </c>
      <c r="O11364" s="7" t="s">
        <v>97</v>
      </c>
      <c r="P11364" s="10">
        <v>2010</v>
      </c>
      <c r="Q11364" s="12">
        <v>41971</v>
      </c>
      <c r="R11364" s="12">
        <v>41971</v>
      </c>
    </row>
    <row r="11365" spans="1:18" x14ac:dyDescent="0.25">
      <c r="A11365" s="7" t="s">
        <v>40661</v>
      </c>
      <c r="B11365" s="7" t="s">
        <v>40662</v>
      </c>
      <c r="C11365" s="7" t="s">
        <v>40663</v>
      </c>
      <c r="D11365" s="7" t="s">
        <v>68</v>
      </c>
      <c r="E11365" s="8" t="s">
        <v>69</v>
      </c>
      <c r="F11365" s="8">
        <v>5750000</v>
      </c>
      <c r="G11365" s="7" t="s">
        <v>35</v>
      </c>
      <c r="H11365" s="7" t="s">
        <v>52</v>
      </c>
      <c r="I11365" s="9"/>
      <c r="J11365" s="7" t="s">
        <v>1794</v>
      </c>
      <c r="K11365" s="10" t="s">
        <v>1794</v>
      </c>
      <c r="L11365" s="7">
        <v>2</v>
      </c>
      <c r="M11365" s="11">
        <v>37257</v>
      </c>
      <c r="N11365" s="7" t="s">
        <v>527</v>
      </c>
      <c r="O11365" s="7" t="s">
        <v>528</v>
      </c>
      <c r="P11365" s="10">
        <v>2002</v>
      </c>
      <c r="Q11365" s="12">
        <v>38534</v>
      </c>
      <c r="R11365" s="12">
        <v>39210</v>
      </c>
    </row>
    <row r="11366" spans="1:18" x14ac:dyDescent="0.25">
      <c r="A11366" s="7" t="s">
        <v>40664</v>
      </c>
      <c r="B11366" s="7" t="s">
        <v>40665</v>
      </c>
      <c r="C11366" s="7" t="s">
        <v>40666</v>
      </c>
      <c r="D11366" s="7" t="s">
        <v>40667</v>
      </c>
      <c r="E11366" s="8" t="s">
        <v>11310</v>
      </c>
      <c r="F11366" s="8">
        <v>302643</v>
      </c>
      <c r="G11366" s="7" t="s">
        <v>35</v>
      </c>
      <c r="H11366" s="7" t="s">
        <v>635</v>
      </c>
      <c r="I11366" s="9"/>
      <c r="J11366" s="7" t="s">
        <v>1838</v>
      </c>
      <c r="K11366" s="10" t="s">
        <v>1838</v>
      </c>
      <c r="L11366" s="7">
        <v>2</v>
      </c>
      <c r="M11366" s="11">
        <v>40255</v>
      </c>
      <c r="N11366" s="7" t="s">
        <v>1566</v>
      </c>
      <c r="O11366" s="7" t="s">
        <v>97</v>
      </c>
      <c r="P11366" s="10">
        <v>2010</v>
      </c>
      <c r="Q11366" s="12">
        <v>40255</v>
      </c>
      <c r="R11366" s="12">
        <v>41640</v>
      </c>
    </row>
    <row r="11367" spans="1:18" x14ac:dyDescent="0.25">
      <c r="A11367" s="7" t="s">
        <v>40668</v>
      </c>
      <c r="B11367" s="7" t="s">
        <v>40669</v>
      </c>
      <c r="C11367" s="7" t="s">
        <v>40670</v>
      </c>
      <c r="D11367" s="7" t="s">
        <v>40671</v>
      </c>
      <c r="E11367" s="8" t="s">
        <v>10104</v>
      </c>
      <c r="F11367" s="8">
        <v>7651305</v>
      </c>
      <c r="G11367" s="7" t="s">
        <v>35</v>
      </c>
      <c r="H11367" s="7" t="s">
        <v>24</v>
      </c>
      <c r="I11367" s="9" t="s">
        <v>188</v>
      </c>
      <c r="J11367" s="7" t="s">
        <v>1179</v>
      </c>
      <c r="K11367" s="10" t="s">
        <v>40672</v>
      </c>
      <c r="L11367" s="7">
        <v>2</v>
      </c>
      <c r="M11367" s="11">
        <v>39448</v>
      </c>
      <c r="N11367" s="7" t="s">
        <v>164</v>
      </c>
      <c r="O11367" s="7" t="s">
        <v>165</v>
      </c>
      <c r="P11367" s="10">
        <v>2008</v>
      </c>
      <c r="Q11367" s="12">
        <v>40920</v>
      </c>
      <c r="R11367" s="12">
        <v>41292</v>
      </c>
    </row>
    <row r="11368" spans="1:18" x14ac:dyDescent="0.25">
      <c r="A11368" s="7" t="s">
        <v>40673</v>
      </c>
      <c r="B11368" s="7" t="s">
        <v>40674</v>
      </c>
      <c r="C11368" s="7" t="s">
        <v>40675</v>
      </c>
      <c r="D11368" s="7" t="s">
        <v>40676</v>
      </c>
      <c r="E11368" s="8" t="s">
        <v>297</v>
      </c>
      <c r="F11368" s="8">
        <v>125000</v>
      </c>
      <c r="G11368" s="7" t="s">
        <v>35</v>
      </c>
      <c r="H11368" s="7" t="s">
        <v>24</v>
      </c>
      <c r="I11368" s="9" t="s">
        <v>36</v>
      </c>
      <c r="J11368" s="7" t="s">
        <v>181</v>
      </c>
      <c r="K11368" s="10" t="s">
        <v>3495</v>
      </c>
      <c r="L11368" s="7">
        <v>1</v>
      </c>
      <c r="Q11368" s="12">
        <v>40749</v>
      </c>
      <c r="R11368" s="12">
        <v>40749</v>
      </c>
    </row>
    <row r="11369" spans="1:18" x14ac:dyDescent="0.25">
      <c r="A11369" s="7" t="s">
        <v>40677</v>
      </c>
      <c r="B11369" s="7" t="s">
        <v>40678</v>
      </c>
      <c r="C11369" s="7" t="s">
        <v>40679</v>
      </c>
      <c r="D11369" s="7" t="s">
        <v>40680</v>
      </c>
      <c r="E11369" s="8" t="s">
        <v>1789</v>
      </c>
      <c r="F11369" s="8">
        <v>33000000</v>
      </c>
      <c r="G11369" s="7" t="s">
        <v>35</v>
      </c>
      <c r="H11369" s="7" t="s">
        <v>24</v>
      </c>
      <c r="I11369" s="9" t="s">
        <v>36</v>
      </c>
      <c r="J11369" s="7" t="s">
        <v>181</v>
      </c>
      <c r="K11369" s="10" t="s">
        <v>182</v>
      </c>
      <c r="L11369" s="7">
        <v>4</v>
      </c>
      <c r="M11369" s="11">
        <v>38718</v>
      </c>
      <c r="N11369" s="7" t="s">
        <v>400</v>
      </c>
      <c r="O11369" s="7" t="s">
        <v>401</v>
      </c>
      <c r="P11369" s="10">
        <v>2006</v>
      </c>
      <c r="Q11369" s="12">
        <v>39685</v>
      </c>
      <c r="R11369" s="12">
        <v>41925</v>
      </c>
    </row>
    <row r="11370" spans="1:18" x14ac:dyDescent="0.25">
      <c r="A11370" s="7" t="s">
        <v>40681</v>
      </c>
      <c r="B11370" s="7" t="s">
        <v>40682</v>
      </c>
      <c r="C11370" s="7" t="s">
        <v>40683</v>
      </c>
      <c r="D11370" s="7" t="s">
        <v>68</v>
      </c>
      <c r="E11370" s="8" t="s">
        <v>69</v>
      </c>
      <c r="F11370" s="8">
        <v>10119801</v>
      </c>
      <c r="G11370" s="7" t="s">
        <v>23</v>
      </c>
      <c r="H11370" s="7" t="s">
        <v>24</v>
      </c>
      <c r="I11370" s="9" t="s">
        <v>36</v>
      </c>
      <c r="J11370" s="7" t="s">
        <v>181</v>
      </c>
      <c r="K11370" s="10" t="s">
        <v>182</v>
      </c>
      <c r="L11370" s="7">
        <v>3</v>
      </c>
      <c r="M11370" s="11">
        <v>37622</v>
      </c>
      <c r="N11370" s="7" t="s">
        <v>814</v>
      </c>
      <c r="O11370" s="7" t="s">
        <v>815</v>
      </c>
      <c r="P11370" s="10">
        <v>2003</v>
      </c>
      <c r="Q11370" s="12">
        <v>40179</v>
      </c>
      <c r="R11370" s="12">
        <v>40833</v>
      </c>
    </row>
    <row r="11371" spans="1:18" x14ac:dyDescent="0.25">
      <c r="A11371" s="7" t="s">
        <v>40684</v>
      </c>
      <c r="B11371" s="7" t="s">
        <v>40685</v>
      </c>
      <c r="C11371" s="7" t="s">
        <v>40686</v>
      </c>
      <c r="F11371" s="8">
        <v>15000</v>
      </c>
      <c r="G11371" s="7" t="s">
        <v>35</v>
      </c>
      <c r="I11371" s="9"/>
      <c r="J11371" s="7"/>
      <c r="L11371" s="7">
        <v>1</v>
      </c>
      <c r="M11371" s="11">
        <v>41555</v>
      </c>
      <c r="N11371" s="7" t="s">
        <v>1602</v>
      </c>
      <c r="O11371" s="7" t="s">
        <v>140</v>
      </c>
      <c r="P11371" s="10">
        <v>2013</v>
      </c>
      <c r="Q11371" s="12">
        <v>41795</v>
      </c>
      <c r="R11371" s="12">
        <v>41795</v>
      </c>
    </row>
    <row r="11372" spans="1:18" x14ac:dyDescent="0.25">
      <c r="A11372" s="7" t="s">
        <v>40687</v>
      </c>
      <c r="B11372" s="7" t="s">
        <v>40688</v>
      </c>
      <c r="C11372" s="7" t="s">
        <v>40689</v>
      </c>
      <c r="D11372" s="7" t="s">
        <v>40690</v>
      </c>
      <c r="E11372" s="8" t="s">
        <v>1789</v>
      </c>
      <c r="F11372" s="8">
        <v>100000</v>
      </c>
      <c r="G11372" s="7" t="s">
        <v>35</v>
      </c>
      <c r="H11372" s="7" t="s">
        <v>24</v>
      </c>
      <c r="I11372" s="9" t="s">
        <v>1321</v>
      </c>
      <c r="J11372" s="7" t="s">
        <v>613</v>
      </c>
      <c r="K11372" s="10" t="s">
        <v>4130</v>
      </c>
      <c r="L11372" s="7">
        <v>1</v>
      </c>
      <c r="M11372" s="11">
        <v>40057</v>
      </c>
      <c r="N11372" s="7" t="s">
        <v>1265</v>
      </c>
      <c r="O11372" s="7" t="s">
        <v>267</v>
      </c>
      <c r="P11372" s="10">
        <v>2009</v>
      </c>
      <c r="Q11372" s="12">
        <v>40118</v>
      </c>
      <c r="R11372" s="12">
        <v>40118</v>
      </c>
    </row>
    <row r="11373" spans="1:18" x14ac:dyDescent="0.25">
      <c r="A11373" s="7" t="s">
        <v>40691</v>
      </c>
      <c r="B11373" s="7" t="s">
        <v>40692</v>
      </c>
      <c r="C11373" s="7" t="s">
        <v>40693</v>
      </c>
      <c r="D11373" s="7" t="s">
        <v>2066</v>
      </c>
      <c r="E11373" s="8" t="s">
        <v>2067</v>
      </c>
      <c r="F11373" s="8">
        <v>1507989</v>
      </c>
      <c r="G11373" s="7" t="s">
        <v>35</v>
      </c>
      <c r="H11373" s="7" t="s">
        <v>24</v>
      </c>
      <c r="I11373" s="9" t="s">
        <v>782</v>
      </c>
      <c r="J11373" s="7" t="s">
        <v>783</v>
      </c>
      <c r="K11373" s="10" t="s">
        <v>5648</v>
      </c>
      <c r="L11373" s="7">
        <v>1</v>
      </c>
      <c r="M11373" s="11">
        <v>35065</v>
      </c>
      <c r="N11373" s="7" t="s">
        <v>3258</v>
      </c>
      <c r="O11373" s="7" t="s">
        <v>3259</v>
      </c>
      <c r="P11373" s="10">
        <v>1996</v>
      </c>
      <c r="Q11373" s="12">
        <v>40304</v>
      </c>
      <c r="R11373" s="12">
        <v>40304</v>
      </c>
    </row>
    <row r="11374" spans="1:18" x14ac:dyDescent="0.25">
      <c r="A11374" s="7" t="s">
        <v>40694</v>
      </c>
      <c r="B11374" s="7" t="s">
        <v>40695</v>
      </c>
      <c r="C11374" s="7" t="s">
        <v>40696</v>
      </c>
      <c r="D11374" s="7" t="s">
        <v>68</v>
      </c>
      <c r="E11374" s="8" t="s">
        <v>69</v>
      </c>
      <c r="F11374" s="8">
        <v>6000000</v>
      </c>
      <c r="G11374" s="7" t="s">
        <v>23</v>
      </c>
      <c r="H11374" s="7" t="s">
        <v>24</v>
      </c>
      <c r="I11374" s="9" t="s">
        <v>36</v>
      </c>
      <c r="J11374" s="7" t="s">
        <v>181</v>
      </c>
      <c r="K11374" s="10" t="s">
        <v>8597</v>
      </c>
      <c r="L11374" s="7">
        <v>1</v>
      </c>
      <c r="M11374" s="11">
        <v>36495</v>
      </c>
      <c r="N11374" s="7" t="s">
        <v>20514</v>
      </c>
      <c r="O11374" s="7" t="s">
        <v>6064</v>
      </c>
      <c r="P11374" s="10">
        <v>1999</v>
      </c>
      <c r="Q11374" s="12">
        <v>39303</v>
      </c>
      <c r="R11374" s="12">
        <v>39303</v>
      </c>
    </row>
    <row r="11375" spans="1:18" x14ac:dyDescent="0.25">
      <c r="A11375" s="7" t="s">
        <v>40697</v>
      </c>
      <c r="B11375" s="7" t="s">
        <v>40698</v>
      </c>
      <c r="C11375" s="7" t="s">
        <v>40699</v>
      </c>
      <c r="D11375" s="7" t="s">
        <v>40700</v>
      </c>
      <c r="E11375" s="8" t="s">
        <v>1732</v>
      </c>
      <c r="F11375" s="8">
        <v>50100002</v>
      </c>
      <c r="G11375" s="7" t="s">
        <v>35</v>
      </c>
      <c r="H11375" s="7" t="s">
        <v>24</v>
      </c>
      <c r="I11375" s="9" t="s">
        <v>281</v>
      </c>
      <c r="J11375" s="7" t="s">
        <v>282</v>
      </c>
      <c r="K11375" s="10" t="s">
        <v>3574</v>
      </c>
      <c r="L11375" s="7">
        <v>4</v>
      </c>
      <c r="M11375" s="11">
        <v>37987</v>
      </c>
      <c r="N11375" s="7" t="s">
        <v>424</v>
      </c>
      <c r="O11375" s="7" t="s">
        <v>425</v>
      </c>
      <c r="P11375" s="10">
        <v>2004</v>
      </c>
      <c r="Q11375" s="12">
        <v>38761</v>
      </c>
      <c r="R11375" s="12">
        <v>40282</v>
      </c>
    </row>
    <row r="11376" spans="1:18" x14ac:dyDescent="0.25">
      <c r="A11376" s="7" t="s">
        <v>40701</v>
      </c>
      <c r="B11376" s="7" t="s">
        <v>40702</v>
      </c>
      <c r="C11376" s="7" t="s">
        <v>40703</v>
      </c>
      <c r="D11376" s="7" t="s">
        <v>40704</v>
      </c>
      <c r="E11376" s="8" t="s">
        <v>341</v>
      </c>
      <c r="F11376" s="8">
        <v>8500000</v>
      </c>
      <c r="G11376" s="7" t="s">
        <v>23</v>
      </c>
      <c r="H11376" s="7" t="s">
        <v>24</v>
      </c>
      <c r="I11376" s="9" t="s">
        <v>25</v>
      </c>
      <c r="J11376" s="7" t="s">
        <v>26</v>
      </c>
      <c r="K11376" s="10" t="s">
        <v>27</v>
      </c>
      <c r="L11376" s="7">
        <v>3</v>
      </c>
      <c r="M11376" s="11">
        <v>39661</v>
      </c>
      <c r="N11376" s="7" t="s">
        <v>2048</v>
      </c>
      <c r="O11376" s="7" t="s">
        <v>2049</v>
      </c>
      <c r="P11376" s="10">
        <v>2008</v>
      </c>
      <c r="Q11376" s="12">
        <v>39661</v>
      </c>
      <c r="R11376" s="12">
        <v>40308</v>
      </c>
    </row>
    <row r="11377" spans="1:18" x14ac:dyDescent="0.25">
      <c r="A11377" s="7" t="s">
        <v>40705</v>
      </c>
      <c r="B11377" s="7" t="s">
        <v>40706</v>
      </c>
      <c r="C11377" s="7" t="s">
        <v>40707</v>
      </c>
      <c r="D11377" s="7" t="s">
        <v>737</v>
      </c>
      <c r="E11377" s="8" t="s">
        <v>738</v>
      </c>
      <c r="F11377" s="8">
        <v>500000</v>
      </c>
      <c r="G11377" s="7" t="s">
        <v>35</v>
      </c>
      <c r="H11377" s="7" t="s">
        <v>24</v>
      </c>
      <c r="I11377" s="9" t="s">
        <v>70</v>
      </c>
      <c r="J11377" s="7" t="s">
        <v>3242</v>
      </c>
      <c r="K11377" s="10" t="s">
        <v>19645</v>
      </c>
      <c r="L11377" s="7">
        <v>1</v>
      </c>
      <c r="M11377" s="11">
        <v>40858</v>
      </c>
      <c r="N11377" s="7" t="s">
        <v>2287</v>
      </c>
      <c r="O11377" s="7" t="s">
        <v>74</v>
      </c>
      <c r="P11377" s="10">
        <v>2011</v>
      </c>
      <c r="Q11377" s="12">
        <v>41569</v>
      </c>
      <c r="R11377" s="12">
        <v>41569</v>
      </c>
    </row>
    <row r="11378" spans="1:18" x14ac:dyDescent="0.25">
      <c r="A11378" s="7" t="s">
        <v>40708</v>
      </c>
      <c r="B11378" s="7" t="s">
        <v>40709</v>
      </c>
      <c r="C11378" s="7" t="s">
        <v>40710</v>
      </c>
      <c r="D11378" s="7" t="s">
        <v>40711</v>
      </c>
      <c r="E11378" s="8" t="s">
        <v>170</v>
      </c>
      <c r="F11378" s="8">
        <v>8000000</v>
      </c>
      <c r="G11378" s="7" t="s">
        <v>35</v>
      </c>
      <c r="H11378" s="7" t="s">
        <v>240</v>
      </c>
      <c r="I11378" s="9" t="s">
        <v>241</v>
      </c>
      <c r="J11378" s="7" t="s">
        <v>242</v>
      </c>
      <c r="K11378" s="10" t="s">
        <v>5798</v>
      </c>
      <c r="L11378" s="7">
        <v>2</v>
      </c>
      <c r="M11378" s="11">
        <v>39814</v>
      </c>
      <c r="N11378" s="7" t="s">
        <v>171</v>
      </c>
      <c r="O11378" s="7" t="s">
        <v>172</v>
      </c>
      <c r="P11378" s="10">
        <v>2009</v>
      </c>
      <c r="Q11378" s="12">
        <v>41516</v>
      </c>
      <c r="R11378" s="12">
        <v>41919</v>
      </c>
    </row>
    <row r="11379" spans="1:18" x14ac:dyDescent="0.25">
      <c r="A11379" s="7" t="s">
        <v>40712</v>
      </c>
      <c r="B11379" s="7" t="s">
        <v>40713</v>
      </c>
      <c r="C11379" s="7" t="s">
        <v>40714</v>
      </c>
      <c r="D11379" s="7" t="s">
        <v>40715</v>
      </c>
      <c r="E11379" s="8" t="s">
        <v>145</v>
      </c>
      <c r="F11379" s="8">
        <v>405000</v>
      </c>
      <c r="G11379" s="7" t="s">
        <v>35</v>
      </c>
      <c r="H11379" s="7" t="s">
        <v>24</v>
      </c>
      <c r="I11379" s="9" t="s">
        <v>93</v>
      </c>
      <c r="J11379" s="7" t="s">
        <v>314</v>
      </c>
      <c r="K11379" s="10" t="s">
        <v>314</v>
      </c>
      <c r="L11379" s="7">
        <v>2</v>
      </c>
      <c r="M11379" s="11">
        <v>40544</v>
      </c>
      <c r="N11379" s="7" t="s">
        <v>537</v>
      </c>
      <c r="O11379" s="7" t="s">
        <v>505</v>
      </c>
      <c r="P11379" s="10">
        <v>2011</v>
      </c>
      <c r="Q11379" s="12">
        <v>40834</v>
      </c>
      <c r="R11379" s="12">
        <v>41214</v>
      </c>
    </row>
    <row r="11380" spans="1:18" x14ac:dyDescent="0.25">
      <c r="A11380" s="7" t="s">
        <v>40716</v>
      </c>
      <c r="B11380" s="7" t="s">
        <v>40717</v>
      </c>
      <c r="C11380" s="7" t="s">
        <v>40718</v>
      </c>
      <c r="D11380" s="7" t="s">
        <v>2066</v>
      </c>
      <c r="E11380" s="8" t="s">
        <v>2067</v>
      </c>
      <c r="F11380" s="8">
        <v>187539</v>
      </c>
      <c r="G11380" s="7" t="s">
        <v>35</v>
      </c>
      <c r="H11380" s="7" t="s">
        <v>52</v>
      </c>
      <c r="I11380" s="9"/>
      <c r="J11380" s="7" t="s">
        <v>53</v>
      </c>
      <c r="K11380" s="10" t="s">
        <v>53</v>
      </c>
      <c r="L11380" s="7">
        <v>1</v>
      </c>
      <c r="Q11380" s="12">
        <v>41130</v>
      </c>
      <c r="R11380" s="12">
        <v>41130</v>
      </c>
    </row>
    <row r="11381" spans="1:18" x14ac:dyDescent="0.25">
      <c r="A11381" s="7" t="s">
        <v>40719</v>
      </c>
      <c r="B11381" s="7" t="s">
        <v>40720</v>
      </c>
      <c r="C11381" s="7" t="s">
        <v>40721</v>
      </c>
      <c r="D11381" s="7" t="s">
        <v>144</v>
      </c>
      <c r="E11381" s="8" t="s">
        <v>145</v>
      </c>
      <c r="F11381" s="8">
        <v>100000</v>
      </c>
      <c r="G11381" s="7" t="s">
        <v>35</v>
      </c>
      <c r="H11381" s="7" t="s">
        <v>24</v>
      </c>
      <c r="I11381" s="9" t="s">
        <v>36</v>
      </c>
      <c r="J11381" s="7" t="s">
        <v>181</v>
      </c>
      <c r="K11381" s="10" t="s">
        <v>277</v>
      </c>
      <c r="L11381" s="7">
        <v>1</v>
      </c>
      <c r="M11381" s="11">
        <v>40664</v>
      </c>
      <c r="N11381" s="7" t="s">
        <v>394</v>
      </c>
      <c r="O11381" s="7" t="s">
        <v>55</v>
      </c>
      <c r="P11381" s="10">
        <v>2011</v>
      </c>
      <c r="Q11381" s="12">
        <v>41033</v>
      </c>
      <c r="R11381" s="12">
        <v>41033</v>
      </c>
    </row>
    <row r="11382" spans="1:18" x14ac:dyDescent="0.25">
      <c r="A11382" s="7" t="s">
        <v>40722</v>
      </c>
      <c r="B11382" s="7" t="s">
        <v>40723</v>
      </c>
      <c r="C11382" s="7" t="s">
        <v>40724</v>
      </c>
      <c r="D11382" s="7" t="s">
        <v>68</v>
      </c>
      <c r="E11382" s="8" t="s">
        <v>69</v>
      </c>
      <c r="F11382" s="8">
        <v>100000</v>
      </c>
      <c r="G11382" s="7" t="s">
        <v>35</v>
      </c>
      <c r="H11382" s="7" t="s">
        <v>24</v>
      </c>
      <c r="I11382" s="9" t="s">
        <v>6145</v>
      </c>
      <c r="J11382" s="7" t="s">
        <v>613</v>
      </c>
      <c r="K11382" s="10" t="s">
        <v>6146</v>
      </c>
      <c r="L11382" s="7">
        <v>1</v>
      </c>
      <c r="M11382" s="11">
        <v>39814</v>
      </c>
      <c r="N11382" s="7" t="s">
        <v>171</v>
      </c>
      <c r="O11382" s="7" t="s">
        <v>172</v>
      </c>
      <c r="P11382" s="10">
        <v>2009</v>
      </c>
      <c r="Q11382" s="12">
        <v>40757</v>
      </c>
      <c r="R11382" s="12">
        <v>40757</v>
      </c>
    </row>
    <row r="11383" spans="1:18" x14ac:dyDescent="0.25">
      <c r="A11383" s="7" t="s">
        <v>40725</v>
      </c>
      <c r="B11383" s="7" t="s">
        <v>40726</v>
      </c>
      <c r="C11383" s="7" t="s">
        <v>40727</v>
      </c>
      <c r="D11383" s="7" t="s">
        <v>30766</v>
      </c>
      <c r="E11383" s="8" t="s">
        <v>23572</v>
      </c>
      <c r="F11383" s="8">
        <v>2000000</v>
      </c>
      <c r="G11383" s="7" t="s">
        <v>35</v>
      </c>
      <c r="H11383" s="7" t="s">
        <v>24</v>
      </c>
      <c r="I11383" s="9" t="s">
        <v>25</v>
      </c>
      <c r="J11383" s="7" t="s">
        <v>26</v>
      </c>
      <c r="K11383" s="10" t="s">
        <v>27</v>
      </c>
      <c r="L11383" s="7">
        <v>1</v>
      </c>
      <c r="M11383" s="11">
        <v>40909</v>
      </c>
      <c r="N11383" s="7" t="s">
        <v>111</v>
      </c>
      <c r="O11383" s="7" t="s">
        <v>112</v>
      </c>
      <c r="P11383" s="10">
        <v>2012</v>
      </c>
      <c r="Q11383" s="12">
        <v>41548</v>
      </c>
      <c r="R11383" s="12">
        <v>41548</v>
      </c>
    </row>
    <row r="11384" spans="1:18" x14ac:dyDescent="0.25">
      <c r="A11384" s="7" t="s">
        <v>40728</v>
      </c>
      <c r="B11384" s="7" t="s">
        <v>40729</v>
      </c>
      <c r="C11384" s="7" t="s">
        <v>40730</v>
      </c>
      <c r="D11384" s="7" t="s">
        <v>296</v>
      </c>
      <c r="E11384" s="8" t="s">
        <v>297</v>
      </c>
      <c r="F11384" s="8">
        <v>40000</v>
      </c>
      <c r="G11384" s="7" t="s">
        <v>35</v>
      </c>
      <c r="H11384" s="7" t="s">
        <v>240</v>
      </c>
      <c r="I11384" s="9" t="s">
        <v>241</v>
      </c>
      <c r="J11384" s="7" t="s">
        <v>242</v>
      </c>
      <c r="K11384" s="10" t="s">
        <v>25073</v>
      </c>
      <c r="L11384" s="7">
        <v>1</v>
      </c>
      <c r="M11384" s="11">
        <v>41183</v>
      </c>
      <c r="N11384" s="7" t="s">
        <v>45</v>
      </c>
      <c r="O11384" s="7" t="s">
        <v>46</v>
      </c>
      <c r="P11384" s="10">
        <v>2012</v>
      </c>
      <c r="Q11384" s="12">
        <v>40749</v>
      </c>
      <c r="R11384" s="12">
        <v>40749</v>
      </c>
    </row>
    <row r="11385" spans="1:18" x14ac:dyDescent="0.25">
      <c r="A11385" s="7" t="s">
        <v>40731</v>
      </c>
      <c r="B11385" s="7" t="s">
        <v>40732</v>
      </c>
      <c r="C11385" s="7" t="s">
        <v>40733</v>
      </c>
      <c r="D11385" s="7" t="s">
        <v>40734</v>
      </c>
      <c r="E11385" s="8" t="s">
        <v>1228</v>
      </c>
      <c r="F11385" s="8">
        <v>50000</v>
      </c>
      <c r="G11385" s="7" t="s">
        <v>35</v>
      </c>
      <c r="H11385" s="7" t="s">
        <v>24</v>
      </c>
      <c r="I11385" s="9" t="s">
        <v>70</v>
      </c>
      <c r="J11385" s="7" t="s">
        <v>576</v>
      </c>
      <c r="K11385" s="10" t="s">
        <v>576</v>
      </c>
      <c r="L11385" s="7">
        <v>1</v>
      </c>
      <c r="M11385" s="11">
        <v>41122</v>
      </c>
      <c r="N11385" s="7" t="s">
        <v>569</v>
      </c>
      <c r="O11385" s="7" t="s">
        <v>570</v>
      </c>
      <c r="P11385" s="10">
        <v>2012</v>
      </c>
      <c r="Q11385" s="12">
        <v>41153</v>
      </c>
      <c r="R11385" s="12">
        <v>41153</v>
      </c>
    </row>
    <row r="11386" spans="1:18" x14ac:dyDescent="0.25">
      <c r="A11386" s="7" t="s">
        <v>40735</v>
      </c>
      <c r="B11386" s="7" t="s">
        <v>40736</v>
      </c>
      <c r="C11386" s="7" t="s">
        <v>40737</v>
      </c>
      <c r="D11386" s="7" t="s">
        <v>106</v>
      </c>
      <c r="E11386" s="8" t="s">
        <v>107</v>
      </c>
      <c r="F11386" s="8">
        <v>1500000</v>
      </c>
      <c r="G11386" s="7" t="s">
        <v>35</v>
      </c>
      <c r="H11386" s="7" t="s">
        <v>205</v>
      </c>
      <c r="I11386" s="9"/>
      <c r="J11386" s="7" t="s">
        <v>206</v>
      </c>
      <c r="K11386" s="10" t="s">
        <v>206</v>
      </c>
      <c r="L11386" s="7">
        <v>2</v>
      </c>
      <c r="M11386" s="11">
        <v>40634</v>
      </c>
      <c r="N11386" s="7" t="s">
        <v>54</v>
      </c>
      <c r="O11386" s="7" t="s">
        <v>55</v>
      </c>
      <c r="P11386" s="10">
        <v>2011</v>
      </c>
      <c r="Q11386" s="12">
        <v>40756</v>
      </c>
      <c r="R11386" s="12">
        <v>41609</v>
      </c>
    </row>
    <row r="11387" spans="1:18" x14ac:dyDescent="0.25">
      <c r="A11387" s="7" t="s">
        <v>40738</v>
      </c>
      <c r="B11387" s="7" t="s">
        <v>40739</v>
      </c>
      <c r="C11387" s="7" t="s">
        <v>40740</v>
      </c>
      <c r="D11387" s="7" t="s">
        <v>227</v>
      </c>
      <c r="E11387" s="8" t="s">
        <v>228</v>
      </c>
      <c r="F11387" s="8">
        <v>5000000</v>
      </c>
      <c r="G11387" s="7" t="s">
        <v>35</v>
      </c>
      <c r="H11387" s="7" t="s">
        <v>24</v>
      </c>
      <c r="I11387" s="9" t="s">
        <v>25</v>
      </c>
      <c r="J11387" s="7" t="s">
        <v>26</v>
      </c>
      <c r="K11387" s="10" t="s">
        <v>27</v>
      </c>
      <c r="L11387" s="7">
        <v>3</v>
      </c>
      <c r="M11387" s="11">
        <v>40179</v>
      </c>
      <c r="N11387" s="7" t="s">
        <v>96</v>
      </c>
      <c r="O11387" s="7" t="s">
        <v>97</v>
      </c>
      <c r="P11387" s="10">
        <v>2010</v>
      </c>
      <c r="Q11387" s="12">
        <v>41149</v>
      </c>
      <c r="R11387" s="12">
        <v>41787</v>
      </c>
    </row>
    <row r="11388" spans="1:18" x14ac:dyDescent="0.25">
      <c r="A11388" s="7" t="s">
        <v>40741</v>
      </c>
      <c r="B11388" s="7" t="s">
        <v>40742</v>
      </c>
      <c r="C11388" s="7" t="s">
        <v>40743</v>
      </c>
      <c r="D11388" s="7" t="s">
        <v>40744</v>
      </c>
      <c r="E11388" s="8" t="s">
        <v>34</v>
      </c>
      <c r="F11388" s="8">
        <v>19362564</v>
      </c>
      <c r="G11388" s="7" t="s">
        <v>23</v>
      </c>
      <c r="H11388" s="7" t="s">
        <v>1347</v>
      </c>
      <c r="I11388" s="9"/>
      <c r="J11388" s="7" t="s">
        <v>1348</v>
      </c>
      <c r="K11388" s="10" t="s">
        <v>1348</v>
      </c>
      <c r="L11388" s="7">
        <v>3</v>
      </c>
      <c r="M11388" s="11">
        <v>36223</v>
      </c>
      <c r="N11388" s="7" t="s">
        <v>23983</v>
      </c>
      <c r="O11388" s="7" t="s">
        <v>1067</v>
      </c>
      <c r="P11388" s="10">
        <v>1999</v>
      </c>
      <c r="Q11388" s="12">
        <v>36608</v>
      </c>
      <c r="R11388" s="12">
        <v>37225</v>
      </c>
    </row>
    <row r="11389" spans="1:18" x14ac:dyDescent="0.25">
      <c r="A11389" s="7" t="s">
        <v>40745</v>
      </c>
      <c r="B11389" s="7" t="s">
        <v>40746</v>
      </c>
      <c r="C11389" s="7" t="s">
        <v>40747</v>
      </c>
      <c r="F11389" s="8">
        <v>6000000</v>
      </c>
      <c r="G11389" s="7" t="s">
        <v>35</v>
      </c>
      <c r="H11389" s="7" t="s">
        <v>24</v>
      </c>
      <c r="I11389" s="9" t="s">
        <v>1166</v>
      </c>
      <c r="J11389" s="7" t="s">
        <v>1167</v>
      </c>
      <c r="K11389" s="10" t="s">
        <v>25051</v>
      </c>
      <c r="L11389" s="7">
        <v>2</v>
      </c>
      <c r="Q11389" s="12">
        <v>40046</v>
      </c>
      <c r="R11389" s="12">
        <v>40283</v>
      </c>
    </row>
    <row r="11390" spans="1:18" x14ac:dyDescent="0.25">
      <c r="A11390" s="7" t="s">
        <v>40748</v>
      </c>
      <c r="B11390" s="7" t="s">
        <v>40749</v>
      </c>
      <c r="C11390" s="7" t="s">
        <v>40750</v>
      </c>
      <c r="D11390" s="7" t="s">
        <v>275</v>
      </c>
      <c r="E11390" s="8" t="s">
        <v>276</v>
      </c>
      <c r="F11390" s="8">
        <v>8324204</v>
      </c>
      <c r="G11390" s="7" t="s">
        <v>35</v>
      </c>
      <c r="H11390" s="7" t="s">
        <v>376</v>
      </c>
      <c r="I11390" s="9"/>
      <c r="J11390" s="7" t="s">
        <v>4776</v>
      </c>
      <c r="K11390" s="10" t="s">
        <v>4776</v>
      </c>
      <c r="L11390" s="7">
        <v>4</v>
      </c>
      <c r="Q11390" s="12">
        <v>38827</v>
      </c>
      <c r="R11390" s="12">
        <v>41003</v>
      </c>
    </row>
    <row r="11391" spans="1:18" x14ac:dyDescent="0.25">
      <c r="A11391" s="7" t="s">
        <v>40751</v>
      </c>
      <c r="B11391" s="7" t="s">
        <v>40752</v>
      </c>
      <c r="C11391" s="7" t="s">
        <v>40753</v>
      </c>
      <c r="D11391" s="7" t="s">
        <v>40754</v>
      </c>
      <c r="E11391" s="8" t="s">
        <v>575</v>
      </c>
      <c r="F11391" s="8">
        <v>2000000</v>
      </c>
      <c r="G11391" s="7" t="s">
        <v>35</v>
      </c>
      <c r="H11391" s="7" t="s">
        <v>446</v>
      </c>
      <c r="I11391" s="9"/>
      <c r="J11391" s="7" t="s">
        <v>2375</v>
      </c>
      <c r="K11391" s="10" t="s">
        <v>2376</v>
      </c>
      <c r="L11391" s="7">
        <v>1</v>
      </c>
      <c r="Q11391" s="12">
        <v>41274</v>
      </c>
      <c r="R11391" s="12">
        <v>41274</v>
      </c>
    </row>
    <row r="11392" spans="1:18" x14ac:dyDescent="0.25">
      <c r="A11392" s="7" t="s">
        <v>40755</v>
      </c>
      <c r="B11392" s="7" t="s">
        <v>40756</v>
      </c>
      <c r="C11392" s="7" t="s">
        <v>40757</v>
      </c>
      <c r="D11392" s="7" t="s">
        <v>20221</v>
      </c>
      <c r="E11392" s="8" t="s">
        <v>4770</v>
      </c>
      <c r="F11392" s="8">
        <v>3100000</v>
      </c>
      <c r="H11392" s="7" t="s">
        <v>24</v>
      </c>
      <c r="I11392" s="9" t="s">
        <v>36</v>
      </c>
      <c r="J11392" s="7" t="s">
        <v>181</v>
      </c>
      <c r="K11392" s="10" t="s">
        <v>794</v>
      </c>
      <c r="L11392" s="7">
        <v>2</v>
      </c>
      <c r="M11392" s="11">
        <v>40664</v>
      </c>
      <c r="N11392" s="7" t="s">
        <v>394</v>
      </c>
      <c r="O11392" s="7" t="s">
        <v>55</v>
      </c>
      <c r="P11392" s="10">
        <v>2011</v>
      </c>
      <c r="Q11392" s="12">
        <v>41305</v>
      </c>
      <c r="R11392" s="12">
        <v>41480</v>
      </c>
    </row>
    <row r="11393" spans="1:18" x14ac:dyDescent="0.25">
      <c r="A11393" s="7" t="s">
        <v>40758</v>
      </c>
      <c r="B11393" s="7" t="s">
        <v>40759</v>
      </c>
      <c r="C11393" s="7" t="s">
        <v>40760</v>
      </c>
      <c r="D11393" s="7" t="s">
        <v>5687</v>
      </c>
      <c r="E11393" s="8" t="s">
        <v>330</v>
      </c>
      <c r="F11393" s="8">
        <v>501408</v>
      </c>
      <c r="G11393" s="7" t="s">
        <v>35</v>
      </c>
      <c r="H11393" s="7" t="s">
        <v>240</v>
      </c>
      <c r="I11393" s="9" t="s">
        <v>2642</v>
      </c>
      <c r="J11393" s="7" t="s">
        <v>2643</v>
      </c>
      <c r="K11393" s="10" t="s">
        <v>2643</v>
      </c>
      <c r="L11393" s="7">
        <v>1</v>
      </c>
      <c r="M11393" s="11">
        <v>38718</v>
      </c>
      <c r="N11393" s="7" t="s">
        <v>400</v>
      </c>
      <c r="O11393" s="7" t="s">
        <v>401</v>
      </c>
      <c r="P11393" s="10">
        <v>2006</v>
      </c>
      <c r="Q11393" s="12">
        <v>40999</v>
      </c>
      <c r="R11393" s="12">
        <v>40999</v>
      </c>
    </row>
    <row r="11394" spans="1:18" x14ac:dyDescent="0.25">
      <c r="A11394" s="7" t="s">
        <v>40761</v>
      </c>
      <c r="B11394" s="7" t="s">
        <v>40762</v>
      </c>
      <c r="C11394" s="7" t="s">
        <v>40763</v>
      </c>
      <c r="D11394" s="7" t="s">
        <v>275</v>
      </c>
      <c r="E11394" s="8" t="s">
        <v>276</v>
      </c>
      <c r="F11394" s="8">
        <v>3310000</v>
      </c>
      <c r="G11394" s="7" t="s">
        <v>35</v>
      </c>
      <c r="H11394" s="7" t="s">
        <v>24</v>
      </c>
      <c r="I11394" s="9" t="s">
        <v>1043</v>
      </c>
      <c r="J11394" s="7" t="s">
        <v>1044</v>
      </c>
      <c r="K11394" s="10" t="s">
        <v>1336</v>
      </c>
      <c r="L11394" s="7">
        <v>4</v>
      </c>
      <c r="M11394" s="11">
        <v>40179</v>
      </c>
      <c r="N11394" s="7" t="s">
        <v>96</v>
      </c>
      <c r="O11394" s="7" t="s">
        <v>97</v>
      </c>
      <c r="P11394" s="10">
        <v>2010</v>
      </c>
      <c r="Q11394" s="12">
        <v>41001</v>
      </c>
      <c r="R11394" s="12">
        <v>41932</v>
      </c>
    </row>
    <row r="11395" spans="1:18" x14ac:dyDescent="0.25">
      <c r="A11395" s="7" t="s">
        <v>40764</v>
      </c>
      <c r="B11395" s="7" t="s">
        <v>40765</v>
      </c>
      <c r="C11395" s="7" t="s">
        <v>40766</v>
      </c>
      <c r="D11395" s="7" t="s">
        <v>40767</v>
      </c>
      <c r="E11395" s="8" t="s">
        <v>1744</v>
      </c>
      <c r="F11395" s="8">
        <v>121000000</v>
      </c>
      <c r="G11395" s="7" t="s">
        <v>35</v>
      </c>
      <c r="I11395" s="9"/>
      <c r="J11395" s="7"/>
      <c r="L11395" s="7">
        <v>1</v>
      </c>
      <c r="M11395" s="11">
        <v>40787</v>
      </c>
      <c r="N11395" s="7" t="s">
        <v>229</v>
      </c>
      <c r="O11395" s="7" t="s">
        <v>230</v>
      </c>
      <c r="P11395" s="10">
        <v>2011</v>
      </c>
      <c r="Q11395" s="12">
        <v>41848</v>
      </c>
      <c r="R11395" s="12">
        <v>41848</v>
      </c>
    </row>
    <row r="11396" spans="1:18" x14ac:dyDescent="0.25">
      <c r="A11396" s="7" t="s">
        <v>40768</v>
      </c>
      <c r="B11396" s="7" t="s">
        <v>40769</v>
      </c>
      <c r="C11396" s="7" t="s">
        <v>40770</v>
      </c>
      <c r="D11396" s="7" t="s">
        <v>2573</v>
      </c>
      <c r="E11396" s="8" t="s">
        <v>1744</v>
      </c>
      <c r="F11396" s="8">
        <v>0</v>
      </c>
      <c r="G11396" s="7" t="s">
        <v>35</v>
      </c>
      <c r="H11396" s="7" t="s">
        <v>24</v>
      </c>
      <c r="I11396" s="9" t="s">
        <v>36</v>
      </c>
      <c r="J11396" s="7" t="s">
        <v>942</v>
      </c>
      <c r="K11396" s="10" t="s">
        <v>942</v>
      </c>
      <c r="L11396" s="7">
        <v>1</v>
      </c>
      <c r="Q11396" s="12">
        <v>41567</v>
      </c>
      <c r="R11396" s="12">
        <v>41567</v>
      </c>
    </row>
    <row r="11397" spans="1:18" x14ac:dyDescent="0.25">
      <c r="A11397" s="7" t="s">
        <v>40771</v>
      </c>
      <c r="B11397" s="7" t="s">
        <v>40772</v>
      </c>
      <c r="C11397" s="7" t="s">
        <v>40773</v>
      </c>
      <c r="D11397" s="7" t="s">
        <v>275</v>
      </c>
      <c r="E11397" s="8" t="s">
        <v>276</v>
      </c>
      <c r="F11397" s="8">
        <v>200000</v>
      </c>
      <c r="G11397" s="7" t="s">
        <v>35</v>
      </c>
      <c r="H11397" s="7" t="s">
        <v>24</v>
      </c>
      <c r="I11397" s="9" t="s">
        <v>129</v>
      </c>
      <c r="J11397" s="7" t="s">
        <v>130</v>
      </c>
      <c r="K11397" s="10" t="s">
        <v>130</v>
      </c>
      <c r="L11397" s="7">
        <v>1</v>
      </c>
      <c r="M11397" s="11">
        <v>39448</v>
      </c>
      <c r="N11397" s="7" t="s">
        <v>164</v>
      </c>
      <c r="O11397" s="7" t="s">
        <v>165</v>
      </c>
      <c r="P11397" s="10">
        <v>2008</v>
      </c>
      <c r="Q11397" s="12">
        <v>41232</v>
      </c>
      <c r="R11397" s="12">
        <v>41232</v>
      </c>
    </row>
    <row r="11398" spans="1:18" x14ac:dyDescent="0.25">
      <c r="A11398" s="7" t="s">
        <v>40774</v>
      </c>
      <c r="B11398" s="7" t="s">
        <v>40775</v>
      </c>
      <c r="C11398" s="7" t="s">
        <v>40776</v>
      </c>
      <c r="D11398" s="7" t="s">
        <v>40777</v>
      </c>
      <c r="E11398" s="8" t="s">
        <v>12714</v>
      </c>
      <c r="F11398" s="8">
        <v>265064</v>
      </c>
      <c r="G11398" s="7" t="s">
        <v>35</v>
      </c>
      <c r="H11398" s="7" t="s">
        <v>749</v>
      </c>
      <c r="I11398" s="9"/>
      <c r="J11398" s="7" t="s">
        <v>4719</v>
      </c>
      <c r="K11398" s="10" t="s">
        <v>4719</v>
      </c>
      <c r="L11398" s="7">
        <v>1</v>
      </c>
      <c r="M11398" s="11">
        <v>38353</v>
      </c>
      <c r="N11398" s="7" t="s">
        <v>435</v>
      </c>
      <c r="O11398" s="7" t="s">
        <v>436</v>
      </c>
      <c r="P11398" s="10">
        <v>2005</v>
      </c>
      <c r="Q11398" s="12">
        <v>41436</v>
      </c>
      <c r="R11398" s="12">
        <v>41436</v>
      </c>
    </row>
    <row r="11399" spans="1:18" x14ac:dyDescent="0.25">
      <c r="A11399" s="7" t="s">
        <v>40778</v>
      </c>
      <c r="B11399" s="7" t="s">
        <v>40779</v>
      </c>
      <c r="D11399" s="7" t="s">
        <v>2573</v>
      </c>
      <c r="E11399" s="8" t="s">
        <v>1744</v>
      </c>
      <c r="F11399" s="8">
        <v>0</v>
      </c>
      <c r="G11399" s="7" t="s">
        <v>35</v>
      </c>
      <c r="H11399" s="7" t="s">
        <v>24</v>
      </c>
      <c r="I11399" s="9" t="s">
        <v>151</v>
      </c>
      <c r="J11399" s="7" t="s">
        <v>152</v>
      </c>
      <c r="K11399" s="10" t="s">
        <v>152</v>
      </c>
      <c r="L11399" s="7">
        <v>1</v>
      </c>
      <c r="M11399" s="11">
        <v>41478</v>
      </c>
      <c r="N11399" s="7" t="s">
        <v>257</v>
      </c>
      <c r="O11399" s="7" t="s">
        <v>258</v>
      </c>
      <c r="P11399" s="10">
        <v>2013</v>
      </c>
      <c r="Q11399" s="12">
        <v>41597</v>
      </c>
      <c r="R11399" s="12">
        <v>41597</v>
      </c>
    </row>
    <row r="11400" spans="1:18" x14ac:dyDescent="0.25">
      <c r="A11400" s="7" t="s">
        <v>40780</v>
      </c>
      <c r="B11400" s="7" t="s">
        <v>40781</v>
      </c>
      <c r="C11400" s="7" t="s">
        <v>40782</v>
      </c>
      <c r="D11400" s="7" t="s">
        <v>2476</v>
      </c>
      <c r="E11400" s="8" t="s">
        <v>69</v>
      </c>
      <c r="F11400" s="8">
        <v>290000</v>
      </c>
      <c r="G11400" s="7" t="s">
        <v>35</v>
      </c>
      <c r="H11400" s="7" t="s">
        <v>108</v>
      </c>
      <c r="I11400" s="9"/>
      <c r="J11400" s="7" t="s">
        <v>109</v>
      </c>
      <c r="K11400" s="10" t="s">
        <v>109</v>
      </c>
      <c r="L11400" s="7">
        <v>2</v>
      </c>
      <c r="M11400" s="11">
        <v>40269</v>
      </c>
      <c r="N11400" s="7" t="s">
        <v>4205</v>
      </c>
      <c r="O11400" s="7" t="s">
        <v>1110</v>
      </c>
      <c r="P11400" s="10">
        <v>2010</v>
      </c>
      <c r="Q11400" s="12">
        <v>40893</v>
      </c>
      <c r="R11400" s="12">
        <v>41183</v>
      </c>
    </row>
    <row r="11401" spans="1:18" x14ac:dyDescent="0.25">
      <c r="A11401" s="7" t="s">
        <v>40783</v>
      </c>
      <c r="B11401" s="7" t="s">
        <v>40784</v>
      </c>
      <c r="C11401" s="7" t="s">
        <v>40785</v>
      </c>
      <c r="D11401" s="7" t="s">
        <v>122</v>
      </c>
      <c r="E11401" s="8" t="s">
        <v>123</v>
      </c>
      <c r="F11401" s="8">
        <v>0</v>
      </c>
      <c r="G11401" s="7" t="s">
        <v>35</v>
      </c>
      <c r="H11401" s="7" t="s">
        <v>176</v>
      </c>
      <c r="I11401" s="9"/>
      <c r="J11401" s="7" t="s">
        <v>177</v>
      </c>
      <c r="K11401" s="10" t="s">
        <v>177</v>
      </c>
      <c r="L11401" s="7">
        <v>1</v>
      </c>
      <c r="M11401" s="11">
        <v>40909</v>
      </c>
      <c r="N11401" s="7" t="s">
        <v>111</v>
      </c>
      <c r="O11401" s="7" t="s">
        <v>112</v>
      </c>
      <c r="P11401" s="10">
        <v>2012</v>
      </c>
      <c r="Q11401" s="12">
        <v>41571</v>
      </c>
      <c r="R11401" s="12">
        <v>41571</v>
      </c>
    </row>
    <row r="11402" spans="1:18" x14ac:dyDescent="0.25">
      <c r="A11402" s="7" t="s">
        <v>40786</v>
      </c>
      <c r="B11402" s="7" t="s">
        <v>40787</v>
      </c>
      <c r="C11402" s="7" t="s">
        <v>40788</v>
      </c>
      <c r="D11402" s="7" t="s">
        <v>210</v>
      </c>
      <c r="E11402" s="8" t="s">
        <v>211</v>
      </c>
      <c r="F11402" s="8">
        <v>250000</v>
      </c>
      <c r="G11402" s="7" t="s">
        <v>35</v>
      </c>
      <c r="H11402" s="7" t="s">
        <v>24</v>
      </c>
      <c r="I11402" s="9" t="s">
        <v>60</v>
      </c>
      <c r="J11402" s="7" t="s">
        <v>61</v>
      </c>
      <c r="K11402" s="10" t="s">
        <v>862</v>
      </c>
      <c r="L11402" s="7">
        <v>1</v>
      </c>
      <c r="Q11402" s="12">
        <v>40574</v>
      </c>
      <c r="R11402" s="12">
        <v>40574</v>
      </c>
    </row>
    <row r="11403" spans="1:18" x14ac:dyDescent="0.25">
      <c r="A11403" s="7" t="s">
        <v>40789</v>
      </c>
      <c r="B11403" s="7" t="s">
        <v>40790</v>
      </c>
      <c r="D11403" s="7" t="s">
        <v>737</v>
      </c>
      <c r="E11403" s="8" t="s">
        <v>738</v>
      </c>
      <c r="F11403" s="8">
        <v>25000</v>
      </c>
      <c r="G11403" s="7" t="s">
        <v>35</v>
      </c>
      <c r="H11403" s="7" t="s">
        <v>24</v>
      </c>
      <c r="I11403" s="9" t="s">
        <v>60</v>
      </c>
      <c r="J11403" s="7" t="s">
        <v>61</v>
      </c>
      <c r="K11403" s="10" t="s">
        <v>34099</v>
      </c>
      <c r="L11403" s="7">
        <v>1</v>
      </c>
      <c r="M11403" s="11">
        <v>41713</v>
      </c>
      <c r="N11403" s="7" t="s">
        <v>2021</v>
      </c>
      <c r="O11403" s="7" t="s">
        <v>64</v>
      </c>
      <c r="P11403" s="10">
        <v>2014</v>
      </c>
      <c r="Q11403" s="12">
        <v>41763</v>
      </c>
      <c r="R11403" s="12">
        <v>41763</v>
      </c>
    </row>
    <row r="11404" spans="1:18" x14ac:dyDescent="0.25">
      <c r="A11404" s="7" t="s">
        <v>40791</v>
      </c>
      <c r="B11404" s="7" t="s">
        <v>40792</v>
      </c>
      <c r="C11404" s="7" t="s">
        <v>40793</v>
      </c>
      <c r="D11404" s="7" t="s">
        <v>40794</v>
      </c>
      <c r="E11404" s="8" t="s">
        <v>12714</v>
      </c>
      <c r="F11404" s="8">
        <v>4500000</v>
      </c>
      <c r="G11404" s="7" t="s">
        <v>35</v>
      </c>
      <c r="H11404" s="7" t="s">
        <v>469</v>
      </c>
      <c r="I11404" s="9"/>
      <c r="J11404" s="7" t="s">
        <v>7020</v>
      </c>
      <c r="K11404" s="10" t="s">
        <v>7020</v>
      </c>
      <c r="L11404" s="7">
        <v>1</v>
      </c>
      <c r="Q11404" s="12">
        <v>41764</v>
      </c>
      <c r="R11404" s="12">
        <v>41764</v>
      </c>
    </row>
    <row r="11405" spans="1:18" x14ac:dyDescent="0.25">
      <c r="A11405" s="7" t="s">
        <v>40795</v>
      </c>
      <c r="B11405" s="7" t="s">
        <v>40796</v>
      </c>
      <c r="C11405" s="7" t="s">
        <v>40797</v>
      </c>
      <c r="D11405" s="7" t="s">
        <v>625</v>
      </c>
      <c r="E11405" s="8" t="s">
        <v>323</v>
      </c>
      <c r="F11405" s="8">
        <v>0</v>
      </c>
      <c r="G11405" s="7" t="s">
        <v>35</v>
      </c>
      <c r="H11405" s="7" t="s">
        <v>52</v>
      </c>
      <c r="I11405" s="9"/>
      <c r="J11405" s="7" t="s">
        <v>2784</v>
      </c>
      <c r="K11405" s="10" t="s">
        <v>40798</v>
      </c>
      <c r="L11405" s="7">
        <v>1</v>
      </c>
      <c r="M11405" s="11">
        <v>38718</v>
      </c>
      <c r="N11405" s="7" t="s">
        <v>400</v>
      </c>
      <c r="O11405" s="7" t="s">
        <v>401</v>
      </c>
      <c r="P11405" s="10">
        <v>2006</v>
      </c>
      <c r="Q11405" s="12">
        <v>41722</v>
      </c>
      <c r="R11405" s="12">
        <v>41722</v>
      </c>
    </row>
    <row r="11406" spans="1:18" x14ac:dyDescent="0.25">
      <c r="A11406" s="7" t="s">
        <v>40799</v>
      </c>
      <c r="B11406" s="7" t="s">
        <v>40800</v>
      </c>
      <c r="C11406" s="7" t="s">
        <v>40801</v>
      </c>
      <c r="F11406" s="8">
        <v>3216500</v>
      </c>
      <c r="G11406" s="7" t="s">
        <v>35</v>
      </c>
      <c r="H11406" s="7" t="s">
        <v>196</v>
      </c>
      <c r="I11406" s="9"/>
      <c r="J11406" s="7" t="s">
        <v>40802</v>
      </c>
      <c r="L11406" s="7">
        <v>1</v>
      </c>
      <c r="M11406" s="11">
        <v>39240</v>
      </c>
      <c r="N11406" s="7" t="s">
        <v>8416</v>
      </c>
      <c r="O11406" s="7" t="s">
        <v>2756</v>
      </c>
      <c r="P11406" s="10">
        <v>2007</v>
      </c>
      <c r="Q11406" s="12">
        <v>41456</v>
      </c>
      <c r="R11406" s="12">
        <v>41456</v>
      </c>
    </row>
    <row r="11407" spans="1:18" x14ac:dyDescent="0.25">
      <c r="A11407" s="7" t="s">
        <v>40803</v>
      </c>
      <c r="B11407" s="7" t="s">
        <v>40804</v>
      </c>
      <c r="C11407" s="7" t="s">
        <v>40805</v>
      </c>
      <c r="D11407" s="7" t="s">
        <v>40806</v>
      </c>
      <c r="E11407" s="8" t="s">
        <v>123</v>
      </c>
      <c r="F11407" s="8">
        <v>1159132</v>
      </c>
      <c r="G11407" s="7" t="s">
        <v>35</v>
      </c>
      <c r="H11407" s="7" t="s">
        <v>52</v>
      </c>
      <c r="I11407" s="9"/>
      <c r="J11407" s="7" t="s">
        <v>53</v>
      </c>
      <c r="K11407" s="10" t="s">
        <v>53</v>
      </c>
      <c r="L11407" s="7">
        <v>1</v>
      </c>
      <c r="M11407" s="11">
        <v>39814</v>
      </c>
      <c r="N11407" s="7" t="s">
        <v>171</v>
      </c>
      <c r="O11407" s="7" t="s">
        <v>172</v>
      </c>
      <c r="P11407" s="10">
        <v>2009</v>
      </c>
      <c r="Q11407" s="12">
        <v>41879</v>
      </c>
      <c r="R11407" s="12">
        <v>41879</v>
      </c>
    </row>
    <row r="11408" spans="1:18" x14ac:dyDescent="0.25">
      <c r="A11408" s="7" t="s">
        <v>40807</v>
      </c>
      <c r="B11408" s="7" t="s">
        <v>40808</v>
      </c>
      <c r="C11408" s="7" t="s">
        <v>40809</v>
      </c>
      <c r="F11408" s="8">
        <v>0</v>
      </c>
      <c r="G11408" s="7" t="s">
        <v>35</v>
      </c>
      <c r="H11408" s="7" t="s">
        <v>454</v>
      </c>
      <c r="I11408" s="9"/>
      <c r="J11408" s="7" t="s">
        <v>2334</v>
      </c>
      <c r="K11408" s="10" t="s">
        <v>40810</v>
      </c>
      <c r="L11408" s="7">
        <v>1</v>
      </c>
      <c r="M11408" s="11">
        <v>40909</v>
      </c>
      <c r="N11408" s="7" t="s">
        <v>111</v>
      </c>
      <c r="O11408" s="7" t="s">
        <v>112</v>
      </c>
      <c r="P11408" s="10">
        <v>2012</v>
      </c>
      <c r="Q11408" s="12">
        <v>41271</v>
      </c>
      <c r="R11408" s="12">
        <v>41271</v>
      </c>
    </row>
    <row r="11409" spans="1:18" x14ac:dyDescent="0.25">
      <c r="A11409" s="7" t="s">
        <v>40811</v>
      </c>
      <c r="B11409" s="7" t="s">
        <v>40812</v>
      </c>
      <c r="C11409" s="7" t="s">
        <v>40813</v>
      </c>
      <c r="D11409" s="7" t="s">
        <v>40814</v>
      </c>
      <c r="E11409" s="8" t="s">
        <v>40815</v>
      </c>
      <c r="F11409" s="8">
        <v>1250000</v>
      </c>
      <c r="G11409" s="7" t="s">
        <v>35</v>
      </c>
      <c r="H11409" s="7" t="s">
        <v>24</v>
      </c>
      <c r="I11409" s="9" t="s">
        <v>60</v>
      </c>
      <c r="J11409" s="7" t="s">
        <v>61</v>
      </c>
      <c r="K11409" s="10" t="s">
        <v>4449</v>
      </c>
      <c r="L11409" s="7">
        <v>1</v>
      </c>
      <c r="M11409" s="11">
        <v>41570</v>
      </c>
      <c r="N11409" s="7" t="s">
        <v>1602</v>
      </c>
      <c r="O11409" s="7" t="s">
        <v>140</v>
      </c>
      <c r="P11409" s="10">
        <v>2013</v>
      </c>
      <c r="Q11409" s="12">
        <v>41570</v>
      </c>
      <c r="R11409" s="12">
        <v>41570</v>
      </c>
    </row>
    <row r="11410" spans="1:18" x14ac:dyDescent="0.25">
      <c r="A11410" s="7" t="s">
        <v>40816</v>
      </c>
      <c r="B11410" s="7" t="s">
        <v>40817</v>
      </c>
      <c r="C11410" s="7" t="s">
        <v>40818</v>
      </c>
      <c r="D11410" s="7" t="s">
        <v>122</v>
      </c>
      <c r="E11410" s="8" t="s">
        <v>123</v>
      </c>
      <c r="F11410" s="8">
        <v>4500000</v>
      </c>
      <c r="G11410" s="7" t="s">
        <v>35</v>
      </c>
      <c r="H11410" s="7" t="s">
        <v>264</v>
      </c>
      <c r="I11410" s="9"/>
      <c r="J11410" s="7" t="s">
        <v>4142</v>
      </c>
      <c r="K11410" s="10" t="s">
        <v>40819</v>
      </c>
      <c r="L11410" s="7">
        <v>1</v>
      </c>
      <c r="Q11410" s="12">
        <v>41808</v>
      </c>
      <c r="R11410" s="12">
        <v>41808</v>
      </c>
    </row>
    <row r="11411" spans="1:18" x14ac:dyDescent="0.25">
      <c r="A11411" s="7" t="s">
        <v>40820</v>
      </c>
      <c r="B11411" s="7" t="s">
        <v>40821</v>
      </c>
      <c r="C11411" s="7" t="s">
        <v>40822</v>
      </c>
      <c r="D11411" s="7" t="s">
        <v>40823</v>
      </c>
      <c r="E11411" s="8" t="s">
        <v>2130</v>
      </c>
      <c r="F11411" s="8">
        <v>1554396</v>
      </c>
      <c r="G11411" s="7" t="s">
        <v>35</v>
      </c>
      <c r="H11411" s="7" t="s">
        <v>24</v>
      </c>
      <c r="I11411" s="9" t="s">
        <v>36</v>
      </c>
      <c r="J11411" s="7" t="s">
        <v>181</v>
      </c>
      <c r="K11411" s="10" t="s">
        <v>182</v>
      </c>
      <c r="L11411" s="7">
        <v>1</v>
      </c>
      <c r="M11411" s="11">
        <v>41487</v>
      </c>
      <c r="N11411" s="7" t="s">
        <v>1385</v>
      </c>
      <c r="O11411" s="7" t="s">
        <v>258</v>
      </c>
      <c r="P11411" s="10">
        <v>2013</v>
      </c>
      <c r="Q11411" s="12">
        <v>41842</v>
      </c>
      <c r="R11411" s="12">
        <v>41842</v>
      </c>
    </row>
    <row r="11412" spans="1:18" x14ac:dyDescent="0.25">
      <c r="A11412" s="7" t="s">
        <v>40824</v>
      </c>
      <c r="B11412" s="7" t="s">
        <v>40825</v>
      </c>
      <c r="C11412" s="7" t="s">
        <v>40826</v>
      </c>
      <c r="D11412" s="7" t="s">
        <v>5687</v>
      </c>
      <c r="E11412" s="8" t="s">
        <v>330</v>
      </c>
      <c r="F11412" s="8">
        <v>300000000</v>
      </c>
      <c r="G11412" s="7" t="s">
        <v>35</v>
      </c>
      <c r="H11412" s="7" t="s">
        <v>24</v>
      </c>
      <c r="I11412" s="9" t="s">
        <v>36</v>
      </c>
      <c r="J11412" s="7" t="s">
        <v>181</v>
      </c>
      <c r="K11412" s="10" t="s">
        <v>130</v>
      </c>
      <c r="L11412" s="7">
        <v>1</v>
      </c>
      <c r="M11412" s="11">
        <v>34700</v>
      </c>
      <c r="N11412" s="7" t="s">
        <v>3231</v>
      </c>
      <c r="O11412" s="7" t="s">
        <v>3232</v>
      </c>
      <c r="P11412" s="10">
        <v>1995</v>
      </c>
      <c r="Q11412" s="12">
        <v>41886</v>
      </c>
      <c r="R11412" s="12">
        <v>41886</v>
      </c>
    </row>
    <row r="11413" spans="1:18" x14ac:dyDescent="0.25">
      <c r="A11413" s="7" t="s">
        <v>40827</v>
      </c>
      <c r="B11413" s="7" t="s">
        <v>40828</v>
      </c>
      <c r="C11413" s="7" t="s">
        <v>40829</v>
      </c>
      <c r="D11413" s="7" t="s">
        <v>40830</v>
      </c>
      <c r="E11413" s="8" t="s">
        <v>323</v>
      </c>
      <c r="F11413" s="8">
        <v>2315715</v>
      </c>
      <c r="G11413" s="7" t="s">
        <v>35</v>
      </c>
      <c r="H11413" s="7" t="s">
        <v>52</v>
      </c>
      <c r="I11413" s="9"/>
      <c r="J11413" s="7" t="s">
        <v>53</v>
      </c>
      <c r="K11413" s="10" t="s">
        <v>53</v>
      </c>
      <c r="L11413" s="7">
        <v>6</v>
      </c>
      <c r="M11413" s="11">
        <v>40848</v>
      </c>
      <c r="N11413" s="7" t="s">
        <v>2287</v>
      </c>
      <c r="O11413" s="7" t="s">
        <v>74</v>
      </c>
      <c r="P11413" s="10">
        <v>2011</v>
      </c>
      <c r="Q11413" s="12">
        <v>40848</v>
      </c>
      <c r="R11413" s="12">
        <v>41563</v>
      </c>
    </row>
    <row r="11414" spans="1:18" x14ac:dyDescent="0.25">
      <c r="A11414" s="7" t="s">
        <v>40831</v>
      </c>
      <c r="B11414" s="7" t="s">
        <v>40832</v>
      </c>
      <c r="C11414" s="7" t="s">
        <v>40833</v>
      </c>
      <c r="D11414" s="7" t="s">
        <v>106</v>
      </c>
      <c r="E11414" s="8" t="s">
        <v>107</v>
      </c>
      <c r="F11414" s="8">
        <v>507080</v>
      </c>
      <c r="G11414" s="7" t="s">
        <v>35</v>
      </c>
      <c r="I11414" s="9"/>
      <c r="J11414" s="7"/>
      <c r="L11414" s="7">
        <v>2</v>
      </c>
      <c r="M11414" s="11">
        <v>40179</v>
      </c>
      <c r="N11414" s="7" t="s">
        <v>96</v>
      </c>
      <c r="O11414" s="7" t="s">
        <v>97</v>
      </c>
      <c r="P11414" s="10">
        <v>2010</v>
      </c>
      <c r="Q11414" s="12">
        <v>40725</v>
      </c>
      <c r="R11414" s="12">
        <v>40725</v>
      </c>
    </row>
    <row r="11415" spans="1:18" x14ac:dyDescent="0.25">
      <c r="A11415" s="7" t="s">
        <v>40834</v>
      </c>
      <c r="B11415" s="7" t="s">
        <v>40835</v>
      </c>
      <c r="C11415" s="7" t="s">
        <v>40836</v>
      </c>
      <c r="D11415" s="7" t="s">
        <v>68</v>
      </c>
      <c r="E11415" s="8" t="s">
        <v>69</v>
      </c>
      <c r="F11415" s="8">
        <v>2100000</v>
      </c>
      <c r="G11415" s="7" t="s">
        <v>35</v>
      </c>
      <c r="H11415" s="7" t="s">
        <v>24</v>
      </c>
      <c r="I11415" s="9" t="s">
        <v>620</v>
      </c>
      <c r="J11415" s="7" t="s">
        <v>621</v>
      </c>
      <c r="K11415" s="10" t="s">
        <v>6195</v>
      </c>
      <c r="L11415" s="7">
        <v>1</v>
      </c>
      <c r="M11415" s="11">
        <v>37987</v>
      </c>
      <c r="N11415" s="7" t="s">
        <v>424</v>
      </c>
      <c r="O11415" s="7" t="s">
        <v>425</v>
      </c>
      <c r="P11415" s="10">
        <v>2004</v>
      </c>
      <c r="Q11415" s="12">
        <v>41697</v>
      </c>
      <c r="R11415" s="12">
        <v>41697</v>
      </c>
    </row>
    <row r="11416" spans="1:18" x14ac:dyDescent="0.25">
      <c r="A11416" s="7" t="s">
        <v>40837</v>
      </c>
      <c r="B11416" s="7" t="s">
        <v>40838</v>
      </c>
      <c r="C11416" s="7" t="s">
        <v>40839</v>
      </c>
      <c r="D11416" s="7" t="s">
        <v>40840</v>
      </c>
      <c r="E11416" s="8" t="s">
        <v>87</v>
      </c>
      <c r="F11416" s="8">
        <v>3000000</v>
      </c>
      <c r="G11416" s="7" t="s">
        <v>35</v>
      </c>
      <c r="H11416" s="7" t="s">
        <v>24</v>
      </c>
      <c r="I11416" s="9" t="s">
        <v>25</v>
      </c>
      <c r="J11416" s="7" t="s">
        <v>26</v>
      </c>
      <c r="K11416" s="10" t="s">
        <v>27</v>
      </c>
      <c r="L11416" s="7">
        <v>1</v>
      </c>
      <c r="M11416" s="11">
        <v>40128</v>
      </c>
      <c r="N11416" s="7" t="s">
        <v>1250</v>
      </c>
      <c r="O11416" s="7" t="s">
        <v>668</v>
      </c>
      <c r="P11416" s="10">
        <v>2009</v>
      </c>
      <c r="Q11416" s="12">
        <v>40751</v>
      </c>
      <c r="R11416" s="12">
        <v>40751</v>
      </c>
    </row>
    <row r="11417" spans="1:18" x14ac:dyDescent="0.25">
      <c r="A11417" s="7" t="s">
        <v>40841</v>
      </c>
      <c r="B11417" s="7" t="s">
        <v>40842</v>
      </c>
      <c r="C11417" s="7" t="s">
        <v>40843</v>
      </c>
      <c r="D11417" s="7" t="s">
        <v>68</v>
      </c>
      <c r="E11417" s="8" t="s">
        <v>69</v>
      </c>
      <c r="F11417" s="8">
        <v>13000000</v>
      </c>
      <c r="G11417" s="7" t="s">
        <v>35</v>
      </c>
      <c r="H11417" s="7" t="s">
        <v>24</v>
      </c>
      <c r="I11417" s="9" t="s">
        <v>188</v>
      </c>
      <c r="J11417" s="7" t="s">
        <v>189</v>
      </c>
      <c r="K11417" s="10" t="s">
        <v>190</v>
      </c>
      <c r="L11417" s="7">
        <v>3</v>
      </c>
      <c r="M11417" s="11">
        <v>38353</v>
      </c>
      <c r="N11417" s="7" t="s">
        <v>435</v>
      </c>
      <c r="O11417" s="7" t="s">
        <v>436</v>
      </c>
      <c r="P11417" s="10">
        <v>2005</v>
      </c>
      <c r="Q11417" s="12">
        <v>39210</v>
      </c>
      <c r="R11417" s="12">
        <v>40396</v>
      </c>
    </row>
    <row r="11418" spans="1:18" x14ac:dyDescent="0.25">
      <c r="A11418" s="7" t="s">
        <v>40844</v>
      </c>
      <c r="B11418" s="7" t="s">
        <v>40845</v>
      </c>
      <c r="C11418" s="7" t="s">
        <v>40846</v>
      </c>
      <c r="D11418" s="7" t="s">
        <v>33</v>
      </c>
      <c r="E11418" s="8" t="s">
        <v>34</v>
      </c>
      <c r="F11418" s="8">
        <v>1000000</v>
      </c>
      <c r="G11418" s="7" t="s">
        <v>35</v>
      </c>
      <c r="H11418" s="7" t="s">
        <v>240</v>
      </c>
      <c r="I11418" s="9" t="s">
        <v>2853</v>
      </c>
      <c r="J11418" s="7" t="s">
        <v>15582</v>
      </c>
      <c r="K11418" s="10" t="s">
        <v>15583</v>
      </c>
      <c r="L11418" s="7">
        <v>1</v>
      </c>
      <c r="M11418" s="11">
        <v>35796</v>
      </c>
      <c r="N11418" s="7" t="s">
        <v>674</v>
      </c>
      <c r="O11418" s="7" t="s">
        <v>675</v>
      </c>
      <c r="P11418" s="10">
        <v>1998</v>
      </c>
      <c r="Q11418" s="12">
        <v>41431</v>
      </c>
      <c r="R11418" s="12">
        <v>41431</v>
      </c>
    </row>
    <row r="11419" spans="1:18" x14ac:dyDescent="0.25">
      <c r="A11419" s="7" t="s">
        <v>40847</v>
      </c>
      <c r="B11419" s="7" t="s">
        <v>40848</v>
      </c>
      <c r="C11419" s="7" t="s">
        <v>40849</v>
      </c>
      <c r="D11419" s="7" t="s">
        <v>737</v>
      </c>
      <c r="E11419" s="8" t="s">
        <v>738</v>
      </c>
      <c r="F11419" s="8">
        <v>0</v>
      </c>
      <c r="G11419" s="7" t="s">
        <v>35</v>
      </c>
      <c r="H11419" s="7" t="s">
        <v>176</v>
      </c>
      <c r="I11419" s="9"/>
      <c r="J11419" s="7" t="s">
        <v>8691</v>
      </c>
      <c r="K11419" s="10" t="s">
        <v>8691</v>
      </c>
      <c r="L11419" s="7">
        <v>1</v>
      </c>
      <c r="M11419" s="11">
        <v>32874</v>
      </c>
      <c r="N11419" s="7" t="s">
        <v>416</v>
      </c>
      <c r="O11419" s="7" t="s">
        <v>417</v>
      </c>
      <c r="P11419" s="10">
        <v>1990</v>
      </c>
      <c r="Q11419" s="12">
        <v>40591</v>
      </c>
      <c r="R11419" s="12">
        <v>40591</v>
      </c>
    </row>
    <row r="11420" spans="1:18" x14ac:dyDescent="0.25">
      <c r="A11420" s="7" t="s">
        <v>40850</v>
      </c>
      <c r="B11420" s="7" t="s">
        <v>40851</v>
      </c>
      <c r="C11420" s="7" t="s">
        <v>40852</v>
      </c>
      <c r="D11420" s="7" t="s">
        <v>40853</v>
      </c>
      <c r="E11420" s="8" t="s">
        <v>2244</v>
      </c>
      <c r="F11420" s="8">
        <v>0</v>
      </c>
      <c r="G11420" s="7" t="s">
        <v>35</v>
      </c>
      <c r="H11420" s="7" t="s">
        <v>24</v>
      </c>
      <c r="I11420" s="9" t="s">
        <v>25</v>
      </c>
      <c r="J11420" s="7" t="s">
        <v>26</v>
      </c>
      <c r="K11420" s="10" t="s">
        <v>27</v>
      </c>
      <c r="L11420" s="7">
        <v>1</v>
      </c>
      <c r="M11420" s="11">
        <v>40848</v>
      </c>
      <c r="N11420" s="7" t="s">
        <v>2287</v>
      </c>
      <c r="O11420" s="7" t="s">
        <v>74</v>
      </c>
      <c r="P11420" s="10">
        <v>2011</v>
      </c>
      <c r="Q11420" s="12">
        <v>41334</v>
      </c>
      <c r="R11420" s="12">
        <v>41334</v>
      </c>
    </row>
    <row r="11421" spans="1:18" x14ac:dyDescent="0.25">
      <c r="A11421" s="7" t="s">
        <v>40854</v>
      </c>
      <c r="B11421" s="7" t="s">
        <v>40855</v>
      </c>
      <c r="C11421" s="7" t="s">
        <v>40856</v>
      </c>
      <c r="D11421" s="7" t="s">
        <v>40857</v>
      </c>
      <c r="E11421" s="8" t="s">
        <v>24718</v>
      </c>
      <c r="F11421" s="8">
        <v>30500000</v>
      </c>
      <c r="G11421" s="7" t="s">
        <v>35</v>
      </c>
      <c r="H11421" s="7" t="s">
        <v>24</v>
      </c>
      <c r="I11421" s="9" t="s">
        <v>60</v>
      </c>
      <c r="J11421" s="7" t="s">
        <v>61</v>
      </c>
      <c r="K11421" s="10" t="s">
        <v>61</v>
      </c>
      <c r="L11421" s="7">
        <v>4</v>
      </c>
      <c r="M11421" s="11">
        <v>37257</v>
      </c>
      <c r="N11421" s="7" t="s">
        <v>527</v>
      </c>
      <c r="O11421" s="7" t="s">
        <v>528</v>
      </c>
      <c r="P11421" s="10">
        <v>2002</v>
      </c>
      <c r="Q11421" s="12">
        <v>39022</v>
      </c>
      <c r="R11421" s="12">
        <v>41730</v>
      </c>
    </row>
    <row r="11422" spans="1:18" x14ac:dyDescent="0.25">
      <c r="A11422" s="7" t="s">
        <v>40858</v>
      </c>
      <c r="B11422" s="7" t="s">
        <v>40859</v>
      </c>
      <c r="C11422" s="7" t="s">
        <v>40860</v>
      </c>
      <c r="D11422" s="7" t="s">
        <v>40861</v>
      </c>
      <c r="E11422" s="8" t="s">
        <v>323</v>
      </c>
      <c r="F11422" s="8">
        <v>25000</v>
      </c>
      <c r="G11422" s="7" t="s">
        <v>35</v>
      </c>
      <c r="H11422" s="7" t="s">
        <v>24</v>
      </c>
      <c r="I11422" s="9" t="s">
        <v>36</v>
      </c>
      <c r="J11422" s="7" t="s">
        <v>181</v>
      </c>
      <c r="K11422" s="10" t="s">
        <v>182</v>
      </c>
      <c r="L11422" s="7">
        <v>2</v>
      </c>
      <c r="M11422" s="11">
        <v>41161</v>
      </c>
      <c r="N11422" s="7" t="s">
        <v>2143</v>
      </c>
      <c r="O11422" s="7" t="s">
        <v>570</v>
      </c>
      <c r="P11422" s="10">
        <v>2012</v>
      </c>
      <c r="Q11422" s="12">
        <v>41227</v>
      </c>
      <c r="R11422" s="12">
        <v>41270</v>
      </c>
    </row>
    <row r="11423" spans="1:18" x14ac:dyDescent="0.25">
      <c r="A11423" s="7" t="s">
        <v>40862</v>
      </c>
      <c r="B11423" s="7" t="s">
        <v>40863</v>
      </c>
      <c r="C11423" s="7" t="s">
        <v>40864</v>
      </c>
      <c r="D11423" s="7" t="s">
        <v>68</v>
      </c>
      <c r="E11423" s="8" t="s">
        <v>69</v>
      </c>
      <c r="F11423" s="8">
        <v>2190000</v>
      </c>
      <c r="G11423" s="7" t="s">
        <v>35</v>
      </c>
      <c r="H11423" s="7" t="s">
        <v>24</v>
      </c>
      <c r="I11423" s="9" t="s">
        <v>36</v>
      </c>
      <c r="J11423" s="7" t="s">
        <v>181</v>
      </c>
      <c r="K11423" s="10" t="s">
        <v>182</v>
      </c>
      <c r="L11423" s="7">
        <v>1</v>
      </c>
      <c r="M11423" s="11">
        <v>37622</v>
      </c>
      <c r="N11423" s="7" t="s">
        <v>814</v>
      </c>
      <c r="O11423" s="7" t="s">
        <v>815</v>
      </c>
      <c r="P11423" s="10">
        <v>2003</v>
      </c>
      <c r="Q11423" s="12">
        <v>38463</v>
      </c>
      <c r="R11423" s="12">
        <v>38463</v>
      </c>
    </row>
    <row r="11424" spans="1:18" x14ac:dyDescent="0.25">
      <c r="A11424" s="7" t="s">
        <v>40865</v>
      </c>
      <c r="B11424" s="7" t="s">
        <v>40866</v>
      </c>
      <c r="C11424" s="7" t="s">
        <v>40867</v>
      </c>
      <c r="D11424" s="7" t="s">
        <v>40868</v>
      </c>
      <c r="E11424" s="8" t="s">
        <v>204</v>
      </c>
      <c r="F11424" s="8">
        <v>1530625</v>
      </c>
      <c r="G11424" s="7" t="s">
        <v>35</v>
      </c>
      <c r="H11424" s="7" t="s">
        <v>635</v>
      </c>
      <c r="I11424" s="9"/>
      <c r="J11424" s="7" t="s">
        <v>3136</v>
      </c>
      <c r="K11424" s="10" t="s">
        <v>3136</v>
      </c>
      <c r="L11424" s="7">
        <v>2</v>
      </c>
      <c r="M11424" s="11">
        <v>41124</v>
      </c>
      <c r="N11424" s="7" t="s">
        <v>569</v>
      </c>
      <c r="O11424" s="7" t="s">
        <v>570</v>
      </c>
      <c r="P11424" s="10">
        <v>2012</v>
      </c>
      <c r="Q11424" s="12">
        <v>41124</v>
      </c>
      <c r="R11424" s="12">
        <v>41718</v>
      </c>
    </row>
    <row r="11425" spans="1:18" x14ac:dyDescent="0.25">
      <c r="A11425" s="7" t="s">
        <v>40869</v>
      </c>
      <c r="B11425" s="7" t="s">
        <v>40870</v>
      </c>
      <c r="C11425" s="7" t="s">
        <v>40871</v>
      </c>
      <c r="D11425" s="7" t="s">
        <v>40872</v>
      </c>
      <c r="E11425" s="8" t="s">
        <v>2130</v>
      </c>
      <c r="F11425" s="8">
        <v>1400000</v>
      </c>
      <c r="G11425" s="7" t="s">
        <v>35</v>
      </c>
      <c r="H11425" s="7" t="s">
        <v>24</v>
      </c>
      <c r="I11425" s="9" t="s">
        <v>25</v>
      </c>
      <c r="J11425" s="7" t="s">
        <v>26</v>
      </c>
      <c r="K11425" s="10" t="s">
        <v>27</v>
      </c>
      <c r="L11425" s="7">
        <v>1</v>
      </c>
      <c r="M11425" s="11">
        <v>40817</v>
      </c>
      <c r="N11425" s="7" t="s">
        <v>73</v>
      </c>
      <c r="O11425" s="7" t="s">
        <v>74</v>
      </c>
      <c r="P11425" s="10">
        <v>2011</v>
      </c>
      <c r="Q11425" s="12">
        <v>41424</v>
      </c>
      <c r="R11425" s="12">
        <v>41424</v>
      </c>
    </row>
    <row r="11426" spans="1:18" x14ac:dyDescent="0.25">
      <c r="A11426" s="7" t="s">
        <v>40873</v>
      </c>
      <c r="B11426" s="7" t="s">
        <v>40874</v>
      </c>
      <c r="C11426" s="7" t="s">
        <v>40875</v>
      </c>
      <c r="D11426" s="7" t="s">
        <v>40876</v>
      </c>
      <c r="E11426" s="8" t="s">
        <v>5519</v>
      </c>
      <c r="F11426" s="8">
        <v>0</v>
      </c>
      <c r="G11426" s="7" t="s">
        <v>35</v>
      </c>
      <c r="H11426" s="7" t="s">
        <v>24</v>
      </c>
      <c r="I11426" s="9" t="s">
        <v>36</v>
      </c>
      <c r="J11426" s="7" t="s">
        <v>181</v>
      </c>
      <c r="K11426" s="10" t="s">
        <v>6433</v>
      </c>
      <c r="L11426" s="7">
        <v>2</v>
      </c>
      <c r="M11426" s="11">
        <v>41407</v>
      </c>
      <c r="N11426" s="7" t="s">
        <v>3449</v>
      </c>
      <c r="O11426" s="7" t="s">
        <v>412</v>
      </c>
      <c r="P11426" s="10">
        <v>2013</v>
      </c>
      <c r="Q11426" s="12">
        <v>41395</v>
      </c>
      <c r="R11426" s="12">
        <v>41579</v>
      </c>
    </row>
    <row r="11427" spans="1:18" x14ac:dyDescent="0.25">
      <c r="A11427" s="7" t="s">
        <v>40877</v>
      </c>
      <c r="B11427" s="7" t="s">
        <v>40878</v>
      </c>
      <c r="C11427" s="7" t="s">
        <v>40879</v>
      </c>
      <c r="D11427" s="7" t="s">
        <v>68</v>
      </c>
      <c r="E11427" s="8" t="s">
        <v>69</v>
      </c>
      <c r="F11427" s="8">
        <v>12700000</v>
      </c>
      <c r="G11427" s="7" t="s">
        <v>23</v>
      </c>
      <c r="H11427" s="7" t="s">
        <v>24</v>
      </c>
      <c r="I11427" s="9" t="s">
        <v>25</v>
      </c>
      <c r="J11427" s="7" t="s">
        <v>26</v>
      </c>
      <c r="K11427" s="10" t="s">
        <v>27</v>
      </c>
      <c r="L11427" s="7">
        <v>2</v>
      </c>
      <c r="M11427" s="11">
        <v>38353</v>
      </c>
      <c r="N11427" s="7" t="s">
        <v>435</v>
      </c>
      <c r="O11427" s="7" t="s">
        <v>436</v>
      </c>
      <c r="P11427" s="10">
        <v>2005</v>
      </c>
      <c r="Q11427" s="12">
        <v>39659</v>
      </c>
      <c r="R11427" s="12">
        <v>40267</v>
      </c>
    </row>
    <row r="11428" spans="1:18" x14ac:dyDescent="0.25">
      <c r="A11428" s="7" t="s">
        <v>40880</v>
      </c>
      <c r="B11428" s="7" t="s">
        <v>40881</v>
      </c>
      <c r="C11428" s="7" t="s">
        <v>40882</v>
      </c>
      <c r="D11428" s="7" t="s">
        <v>719</v>
      </c>
      <c r="E11428" s="8" t="s">
        <v>720</v>
      </c>
      <c r="F11428" s="8">
        <v>29074972</v>
      </c>
      <c r="G11428" s="7" t="s">
        <v>35</v>
      </c>
      <c r="H11428" s="7" t="s">
        <v>24</v>
      </c>
      <c r="I11428" s="9" t="s">
        <v>129</v>
      </c>
      <c r="J11428" s="7" t="s">
        <v>130</v>
      </c>
      <c r="K11428" s="10" t="s">
        <v>2584</v>
      </c>
      <c r="L11428" s="7">
        <v>1</v>
      </c>
      <c r="Q11428" s="12">
        <v>40729</v>
      </c>
      <c r="R11428" s="12">
        <v>40729</v>
      </c>
    </row>
    <row r="11429" spans="1:18" x14ac:dyDescent="0.25">
      <c r="A11429" s="7" t="s">
        <v>40883</v>
      </c>
      <c r="B11429" s="7" t="s">
        <v>40884</v>
      </c>
      <c r="C11429" s="7" t="s">
        <v>40885</v>
      </c>
      <c r="D11429" s="7" t="s">
        <v>275</v>
      </c>
      <c r="E11429" s="8" t="s">
        <v>276</v>
      </c>
      <c r="F11429" s="8">
        <v>0</v>
      </c>
      <c r="G11429" s="7" t="s">
        <v>80</v>
      </c>
      <c r="H11429" s="7" t="s">
        <v>376</v>
      </c>
      <c r="I11429" s="9"/>
      <c r="J11429" s="7" t="s">
        <v>4488</v>
      </c>
      <c r="K11429" s="10" t="s">
        <v>11534</v>
      </c>
      <c r="L11429" s="7">
        <v>1</v>
      </c>
      <c r="M11429" s="11">
        <v>38108</v>
      </c>
      <c r="N11429" s="7" t="s">
        <v>918</v>
      </c>
      <c r="O11429" s="7" t="s">
        <v>919</v>
      </c>
      <c r="P11429" s="10">
        <v>2004</v>
      </c>
      <c r="Q11429" s="12">
        <v>39540</v>
      </c>
      <c r="R11429" s="12">
        <v>39540</v>
      </c>
    </row>
    <row r="11430" spans="1:18" x14ac:dyDescent="0.25">
      <c r="A11430" s="7" t="s">
        <v>40886</v>
      </c>
      <c r="B11430" s="7" t="s">
        <v>40887</v>
      </c>
      <c r="C11430" s="7" t="s">
        <v>40888</v>
      </c>
      <c r="D11430" s="7" t="s">
        <v>122</v>
      </c>
      <c r="E11430" s="8" t="s">
        <v>123</v>
      </c>
      <c r="F11430" s="8">
        <v>1300000</v>
      </c>
      <c r="G11430" s="7" t="s">
        <v>35</v>
      </c>
      <c r="H11430" s="7" t="s">
        <v>24</v>
      </c>
      <c r="I11430" s="9" t="s">
        <v>70</v>
      </c>
      <c r="J11430" s="7" t="s">
        <v>3037</v>
      </c>
      <c r="K11430" s="10" t="s">
        <v>3037</v>
      </c>
      <c r="L11430" s="7">
        <v>3</v>
      </c>
      <c r="Q11430" s="12">
        <v>40232</v>
      </c>
      <c r="R11430" s="12">
        <v>40704</v>
      </c>
    </row>
    <row r="11431" spans="1:18" x14ac:dyDescent="0.25">
      <c r="A11431" s="7" t="s">
        <v>40889</v>
      </c>
      <c r="B11431" s="7" t="s">
        <v>40890</v>
      </c>
      <c r="C11431" s="7" t="s">
        <v>40891</v>
      </c>
      <c r="D11431" s="7" t="s">
        <v>1664</v>
      </c>
      <c r="E11431" s="8" t="s">
        <v>1665</v>
      </c>
      <c r="F11431" s="8">
        <v>1500000</v>
      </c>
      <c r="G11431" s="7" t="s">
        <v>35</v>
      </c>
      <c r="H11431" s="7" t="s">
        <v>24</v>
      </c>
      <c r="I11431" s="9" t="s">
        <v>2971</v>
      </c>
      <c r="J11431" s="7" t="s">
        <v>6564</v>
      </c>
      <c r="K11431" s="10" t="s">
        <v>6564</v>
      </c>
      <c r="L11431" s="7">
        <v>1</v>
      </c>
      <c r="Q11431" s="12">
        <v>41002</v>
      </c>
      <c r="R11431" s="12">
        <v>41002</v>
      </c>
    </row>
    <row r="11432" spans="1:18" x14ac:dyDescent="0.25">
      <c r="A11432" s="7" t="s">
        <v>40892</v>
      </c>
      <c r="B11432" s="7" t="s">
        <v>40893</v>
      </c>
      <c r="C11432" s="7" t="s">
        <v>40894</v>
      </c>
      <c r="D11432" s="7" t="s">
        <v>68</v>
      </c>
      <c r="E11432" s="8" t="s">
        <v>69</v>
      </c>
      <c r="F11432" s="8">
        <v>1115000</v>
      </c>
      <c r="G11432" s="7" t="s">
        <v>35</v>
      </c>
      <c r="H11432" s="7" t="s">
        <v>24</v>
      </c>
      <c r="I11432" s="9" t="s">
        <v>25</v>
      </c>
      <c r="J11432" s="7" t="s">
        <v>26</v>
      </c>
      <c r="K11432" s="10" t="s">
        <v>27</v>
      </c>
      <c r="L11432" s="7">
        <v>1</v>
      </c>
      <c r="M11432" s="11">
        <v>40544</v>
      </c>
      <c r="N11432" s="7" t="s">
        <v>537</v>
      </c>
      <c r="O11432" s="7" t="s">
        <v>505</v>
      </c>
      <c r="P11432" s="10">
        <v>2011</v>
      </c>
      <c r="Q11432" s="12">
        <v>41177</v>
      </c>
      <c r="R11432" s="12">
        <v>41177</v>
      </c>
    </row>
    <row r="11433" spans="1:18" x14ac:dyDescent="0.25">
      <c r="A11433" s="7" t="s">
        <v>40895</v>
      </c>
      <c r="B11433" s="7" t="s">
        <v>40896</v>
      </c>
      <c r="C11433" s="7" t="s">
        <v>40897</v>
      </c>
      <c r="D11433" s="7" t="s">
        <v>275</v>
      </c>
      <c r="E11433" s="8" t="s">
        <v>276</v>
      </c>
      <c r="F11433" s="8">
        <v>128000000</v>
      </c>
      <c r="G11433" s="7" t="s">
        <v>35</v>
      </c>
      <c r="H11433" s="7" t="s">
        <v>24</v>
      </c>
      <c r="I11433" s="9" t="s">
        <v>36</v>
      </c>
      <c r="J11433" s="7" t="s">
        <v>181</v>
      </c>
      <c r="K11433" s="10" t="s">
        <v>1184</v>
      </c>
      <c r="L11433" s="7">
        <v>3</v>
      </c>
      <c r="M11433" s="11">
        <v>40179</v>
      </c>
      <c r="N11433" s="7" t="s">
        <v>96</v>
      </c>
      <c r="O11433" s="7" t="s">
        <v>97</v>
      </c>
      <c r="P11433" s="10">
        <v>2010</v>
      </c>
      <c r="Q11433" s="12">
        <v>40836</v>
      </c>
      <c r="R11433" s="12">
        <v>41870</v>
      </c>
    </row>
    <row r="11434" spans="1:18" x14ac:dyDescent="0.25">
      <c r="A11434" s="7" t="s">
        <v>40898</v>
      </c>
      <c r="B11434" s="7" t="s">
        <v>40899</v>
      </c>
      <c r="C11434" s="7" t="s">
        <v>40900</v>
      </c>
      <c r="D11434" s="7" t="s">
        <v>68</v>
      </c>
      <c r="E11434" s="8" t="s">
        <v>69</v>
      </c>
      <c r="F11434" s="8">
        <v>0</v>
      </c>
      <c r="G11434" s="7" t="s">
        <v>35</v>
      </c>
      <c r="I11434" s="9"/>
      <c r="J11434" s="7"/>
      <c r="L11434" s="7">
        <v>3</v>
      </c>
      <c r="M11434" s="11">
        <v>40909</v>
      </c>
      <c r="N11434" s="7" t="s">
        <v>111</v>
      </c>
      <c r="O11434" s="7" t="s">
        <v>112</v>
      </c>
      <c r="P11434" s="10">
        <v>2012</v>
      </c>
      <c r="Q11434" s="12">
        <v>41003</v>
      </c>
      <c r="R11434" s="12">
        <v>41852</v>
      </c>
    </row>
    <row r="11435" spans="1:18" x14ac:dyDescent="0.25">
      <c r="A11435" s="7" t="s">
        <v>40901</v>
      </c>
      <c r="B11435" s="7" t="s">
        <v>40902</v>
      </c>
      <c r="C11435" s="7" t="s">
        <v>40903</v>
      </c>
      <c r="D11435" s="7" t="s">
        <v>159</v>
      </c>
      <c r="E11435" s="8" t="s">
        <v>160</v>
      </c>
      <c r="F11435" s="8">
        <v>20000</v>
      </c>
      <c r="G11435" s="7" t="s">
        <v>35</v>
      </c>
      <c r="I11435" s="9"/>
      <c r="J11435" s="7"/>
      <c r="L11435" s="7">
        <v>1</v>
      </c>
      <c r="M11435" s="11">
        <v>39448</v>
      </c>
      <c r="N11435" s="7" t="s">
        <v>164</v>
      </c>
      <c r="O11435" s="7" t="s">
        <v>165</v>
      </c>
      <c r="P11435" s="10">
        <v>2008</v>
      </c>
      <c r="Q11435" s="12">
        <v>39448</v>
      </c>
      <c r="R11435" s="12">
        <v>39448</v>
      </c>
    </row>
    <row r="11436" spans="1:18" x14ac:dyDescent="0.25">
      <c r="A11436" s="7" t="s">
        <v>40904</v>
      </c>
      <c r="B11436" s="7" t="s">
        <v>40905</v>
      </c>
      <c r="C11436" s="7" t="s">
        <v>40906</v>
      </c>
      <c r="D11436" s="7" t="s">
        <v>275</v>
      </c>
      <c r="E11436" s="8" t="s">
        <v>276</v>
      </c>
      <c r="F11436" s="8">
        <v>16758700</v>
      </c>
      <c r="G11436" s="7" t="s">
        <v>35</v>
      </c>
      <c r="H11436" s="7" t="s">
        <v>24</v>
      </c>
      <c r="I11436" s="9" t="s">
        <v>36</v>
      </c>
      <c r="J11436" s="7" t="s">
        <v>1162</v>
      </c>
      <c r="K11436" s="10" t="s">
        <v>6013</v>
      </c>
      <c r="L11436" s="7">
        <v>2</v>
      </c>
      <c r="M11436" s="11">
        <v>35065</v>
      </c>
      <c r="N11436" s="7" t="s">
        <v>3258</v>
      </c>
      <c r="O11436" s="7" t="s">
        <v>3259</v>
      </c>
      <c r="P11436" s="10">
        <v>1996</v>
      </c>
      <c r="Q11436" s="12">
        <v>39531</v>
      </c>
      <c r="R11436" s="12">
        <v>41506</v>
      </c>
    </row>
    <row r="11437" spans="1:18" x14ac:dyDescent="0.25">
      <c r="A11437" s="7" t="s">
        <v>40907</v>
      </c>
      <c r="B11437" s="7" t="s">
        <v>40908</v>
      </c>
      <c r="C11437" s="7" t="s">
        <v>40909</v>
      </c>
      <c r="D11437" s="7" t="s">
        <v>737</v>
      </c>
      <c r="E11437" s="8" t="s">
        <v>738</v>
      </c>
      <c r="F11437" s="8">
        <v>150000</v>
      </c>
      <c r="G11437" s="7" t="s">
        <v>35</v>
      </c>
      <c r="H11437" s="7" t="s">
        <v>24</v>
      </c>
      <c r="I11437" s="9" t="s">
        <v>151</v>
      </c>
      <c r="J11437" s="7" t="s">
        <v>7150</v>
      </c>
      <c r="K11437" s="10" t="s">
        <v>7150</v>
      </c>
      <c r="L11437" s="7">
        <v>1</v>
      </c>
      <c r="M11437" s="11">
        <v>40307</v>
      </c>
      <c r="N11437" s="7" t="s">
        <v>1341</v>
      </c>
      <c r="O11437" s="7" t="s">
        <v>1110</v>
      </c>
      <c r="P11437" s="10">
        <v>2010</v>
      </c>
      <c r="Q11437" s="12">
        <v>41676</v>
      </c>
      <c r="R11437" s="12">
        <v>41676</v>
      </c>
    </row>
    <row r="11438" spans="1:18" x14ac:dyDescent="0.25">
      <c r="A11438" s="7" t="s">
        <v>40910</v>
      </c>
      <c r="B11438" s="7" t="s">
        <v>40911</v>
      </c>
      <c r="C11438" s="7" t="s">
        <v>40912</v>
      </c>
      <c r="D11438" s="7" t="s">
        <v>737</v>
      </c>
      <c r="E11438" s="8" t="s">
        <v>738</v>
      </c>
      <c r="F11438" s="8">
        <v>11250000</v>
      </c>
      <c r="G11438" s="7" t="s">
        <v>35</v>
      </c>
      <c r="H11438" s="7" t="s">
        <v>680</v>
      </c>
      <c r="I11438" s="9"/>
      <c r="J11438" s="7" t="s">
        <v>681</v>
      </c>
      <c r="K11438" s="10" t="s">
        <v>681</v>
      </c>
      <c r="L11438" s="7">
        <v>2</v>
      </c>
      <c r="Q11438" s="12">
        <v>41045</v>
      </c>
      <c r="R11438" s="12">
        <v>41436</v>
      </c>
    </row>
    <row r="11439" spans="1:18" x14ac:dyDescent="0.25">
      <c r="A11439" s="7" t="s">
        <v>40913</v>
      </c>
      <c r="B11439" s="7" t="s">
        <v>40914</v>
      </c>
      <c r="C11439" s="7" t="s">
        <v>40915</v>
      </c>
      <c r="D11439" s="7" t="s">
        <v>40916</v>
      </c>
      <c r="E11439" s="8" t="s">
        <v>7463</v>
      </c>
      <c r="F11439" s="8">
        <v>0</v>
      </c>
      <c r="G11439" s="7" t="s">
        <v>35</v>
      </c>
      <c r="H11439" s="7" t="s">
        <v>635</v>
      </c>
      <c r="I11439" s="9"/>
      <c r="J11439" s="7" t="s">
        <v>636</v>
      </c>
      <c r="K11439" s="10" t="s">
        <v>636</v>
      </c>
      <c r="L11439" s="7">
        <v>1</v>
      </c>
      <c r="M11439" s="11">
        <v>40544</v>
      </c>
      <c r="N11439" s="7" t="s">
        <v>537</v>
      </c>
      <c r="O11439" s="7" t="s">
        <v>505</v>
      </c>
      <c r="P11439" s="10">
        <v>2011</v>
      </c>
      <c r="Q11439" s="12">
        <v>40695</v>
      </c>
      <c r="R11439" s="12">
        <v>40695</v>
      </c>
    </row>
    <row r="11440" spans="1:18" x14ac:dyDescent="0.25">
      <c r="A11440" s="7" t="s">
        <v>40917</v>
      </c>
      <c r="B11440" s="7" t="s">
        <v>40918</v>
      </c>
      <c r="C11440" s="7" t="s">
        <v>40919</v>
      </c>
      <c r="D11440" s="7" t="s">
        <v>33</v>
      </c>
      <c r="E11440" s="8" t="s">
        <v>34</v>
      </c>
      <c r="F11440" s="8">
        <v>543270</v>
      </c>
      <c r="G11440" s="7" t="s">
        <v>35</v>
      </c>
      <c r="H11440" s="7" t="s">
        <v>749</v>
      </c>
      <c r="I11440" s="9"/>
      <c r="J11440" s="7" t="s">
        <v>1359</v>
      </c>
      <c r="K11440" s="10" t="s">
        <v>1359</v>
      </c>
      <c r="L11440" s="7">
        <v>1</v>
      </c>
      <c r="M11440" s="11">
        <v>40603</v>
      </c>
      <c r="N11440" s="7" t="s">
        <v>1552</v>
      </c>
      <c r="O11440" s="7" t="s">
        <v>505</v>
      </c>
      <c r="P11440" s="10">
        <v>2011</v>
      </c>
      <c r="Q11440" s="12">
        <v>40910</v>
      </c>
      <c r="R11440" s="12">
        <v>40910</v>
      </c>
    </row>
    <row r="11441" spans="1:18" x14ac:dyDescent="0.25">
      <c r="A11441" s="7" t="s">
        <v>40920</v>
      </c>
      <c r="B11441" s="7" t="s">
        <v>40921</v>
      </c>
      <c r="C11441" s="7" t="s">
        <v>40922</v>
      </c>
      <c r="D11441" s="7" t="s">
        <v>2863</v>
      </c>
      <c r="E11441" s="8" t="s">
        <v>145</v>
      </c>
      <c r="F11441" s="8">
        <v>7060000</v>
      </c>
      <c r="G11441" s="7" t="s">
        <v>35</v>
      </c>
      <c r="H11441" s="7" t="s">
        <v>1097</v>
      </c>
      <c r="I11441" s="9"/>
      <c r="J11441" s="7" t="s">
        <v>3412</v>
      </c>
      <c r="K11441" s="10" t="s">
        <v>3413</v>
      </c>
      <c r="L11441" s="7">
        <v>3</v>
      </c>
      <c r="M11441" s="11">
        <v>40603</v>
      </c>
      <c r="N11441" s="7" t="s">
        <v>1552</v>
      </c>
      <c r="O11441" s="7" t="s">
        <v>505</v>
      </c>
      <c r="P11441" s="10">
        <v>2011</v>
      </c>
      <c r="Q11441" s="12">
        <v>41233</v>
      </c>
      <c r="R11441" s="12">
        <v>41676</v>
      </c>
    </row>
    <row r="11442" spans="1:18" x14ac:dyDescent="0.25">
      <c r="A11442" s="7" t="s">
        <v>40923</v>
      </c>
      <c r="B11442" s="7" t="s">
        <v>40924</v>
      </c>
      <c r="C11442" s="7" t="s">
        <v>40925</v>
      </c>
      <c r="D11442" s="7" t="s">
        <v>532</v>
      </c>
      <c r="E11442" s="8" t="s">
        <v>533</v>
      </c>
      <c r="F11442" s="8">
        <v>50000</v>
      </c>
      <c r="G11442" s="7" t="s">
        <v>35</v>
      </c>
      <c r="H11442" s="7" t="s">
        <v>24</v>
      </c>
      <c r="I11442" s="9" t="s">
        <v>70</v>
      </c>
      <c r="J11442" s="7" t="s">
        <v>576</v>
      </c>
      <c r="K11442" s="10" t="s">
        <v>11588</v>
      </c>
      <c r="L11442" s="7">
        <v>1</v>
      </c>
      <c r="M11442" s="11">
        <v>41061</v>
      </c>
      <c r="N11442" s="7" t="s">
        <v>28</v>
      </c>
      <c r="O11442" s="7" t="s">
        <v>29</v>
      </c>
      <c r="P11442" s="10">
        <v>2012</v>
      </c>
      <c r="Q11442" s="12">
        <v>41486</v>
      </c>
      <c r="R11442" s="12">
        <v>41486</v>
      </c>
    </row>
    <row r="11443" spans="1:18" x14ac:dyDescent="0.25">
      <c r="A11443" s="7" t="s">
        <v>40926</v>
      </c>
      <c r="B11443" s="7" t="s">
        <v>40927</v>
      </c>
      <c r="C11443" s="7" t="s">
        <v>40928</v>
      </c>
      <c r="F11443" s="8">
        <v>47434</v>
      </c>
      <c r="G11443" s="7" t="s">
        <v>35</v>
      </c>
      <c r="I11443" s="9"/>
      <c r="J11443" s="7"/>
      <c r="L11443" s="7">
        <v>1</v>
      </c>
      <c r="Q11443" s="12">
        <v>41153</v>
      </c>
      <c r="R11443" s="12">
        <v>41153</v>
      </c>
    </row>
    <row r="11444" spans="1:18" x14ac:dyDescent="0.25">
      <c r="A11444" s="7" t="s">
        <v>40929</v>
      </c>
      <c r="B11444" s="7" t="s">
        <v>40930</v>
      </c>
      <c r="D11444" s="7" t="s">
        <v>40931</v>
      </c>
      <c r="E11444" s="8" t="s">
        <v>2067</v>
      </c>
      <c r="F11444" s="8">
        <v>0</v>
      </c>
      <c r="G11444" s="7" t="s">
        <v>35</v>
      </c>
      <c r="H11444" s="7" t="s">
        <v>24</v>
      </c>
      <c r="I11444" s="9" t="s">
        <v>93</v>
      </c>
      <c r="J11444" s="7" t="s">
        <v>314</v>
      </c>
      <c r="K11444" s="10" t="s">
        <v>4269</v>
      </c>
      <c r="L11444" s="7">
        <v>1</v>
      </c>
      <c r="M11444" s="11">
        <v>41030</v>
      </c>
      <c r="N11444" s="7" t="s">
        <v>1953</v>
      </c>
      <c r="O11444" s="7" t="s">
        <v>29</v>
      </c>
      <c r="P11444" s="10">
        <v>2012</v>
      </c>
      <c r="Q11444" s="12">
        <v>41032</v>
      </c>
      <c r="R11444" s="12">
        <v>41032</v>
      </c>
    </row>
    <row r="11445" spans="1:18" x14ac:dyDescent="0.25">
      <c r="A11445" s="7" t="s">
        <v>40932</v>
      </c>
      <c r="B11445" s="7" t="s">
        <v>40933</v>
      </c>
      <c r="C11445" s="7" t="s">
        <v>40934</v>
      </c>
      <c r="D11445" s="7" t="s">
        <v>3330</v>
      </c>
      <c r="E11445" s="8" t="s">
        <v>22</v>
      </c>
      <c r="F11445" s="8">
        <v>0</v>
      </c>
      <c r="G11445" s="7" t="s">
        <v>35</v>
      </c>
      <c r="H11445" s="7" t="s">
        <v>24</v>
      </c>
      <c r="I11445" s="9" t="s">
        <v>36</v>
      </c>
      <c r="J11445" s="7" t="s">
        <v>3538</v>
      </c>
      <c r="K11445" s="10" t="s">
        <v>40935</v>
      </c>
      <c r="L11445" s="7">
        <v>1</v>
      </c>
      <c r="M11445" s="11">
        <v>41523</v>
      </c>
      <c r="N11445" s="7" t="s">
        <v>900</v>
      </c>
      <c r="O11445" s="7" t="s">
        <v>258</v>
      </c>
      <c r="P11445" s="10">
        <v>2013</v>
      </c>
      <c r="Q11445" s="12">
        <v>41892</v>
      </c>
      <c r="R11445" s="12">
        <v>41892</v>
      </c>
    </row>
    <row r="11446" spans="1:18" x14ac:dyDescent="0.25">
      <c r="A11446" s="7" t="s">
        <v>40936</v>
      </c>
      <c r="B11446" s="7" t="s">
        <v>40937</v>
      </c>
      <c r="C11446" s="7" t="s">
        <v>40938</v>
      </c>
      <c r="F11446" s="8">
        <v>0</v>
      </c>
      <c r="G11446" s="7" t="s">
        <v>35</v>
      </c>
      <c r="H11446" s="7" t="s">
        <v>24</v>
      </c>
      <c r="I11446" s="9" t="s">
        <v>60</v>
      </c>
      <c r="J11446" s="7" t="s">
        <v>317</v>
      </c>
      <c r="K11446" s="10" t="s">
        <v>31593</v>
      </c>
      <c r="L11446" s="7">
        <v>1</v>
      </c>
      <c r="Q11446" s="12">
        <v>41001</v>
      </c>
      <c r="R11446" s="12">
        <v>41001</v>
      </c>
    </row>
    <row r="11447" spans="1:18" x14ac:dyDescent="0.25">
      <c r="A11447" s="7" t="s">
        <v>40939</v>
      </c>
      <c r="B11447" s="7" t="s">
        <v>40940</v>
      </c>
      <c r="C11447" s="7" t="s">
        <v>40941</v>
      </c>
      <c r="D11447" s="7" t="s">
        <v>33</v>
      </c>
      <c r="E11447" s="8" t="s">
        <v>34</v>
      </c>
      <c r="F11447" s="8">
        <v>5000000</v>
      </c>
      <c r="G11447" s="7" t="s">
        <v>35</v>
      </c>
      <c r="I11447" s="9"/>
      <c r="J11447" s="7"/>
      <c r="L11447" s="7">
        <v>1</v>
      </c>
      <c r="Q11447" s="12">
        <v>39472</v>
      </c>
      <c r="R11447" s="12">
        <v>39472</v>
      </c>
    </row>
    <row r="11448" spans="1:18" x14ac:dyDescent="0.25">
      <c r="A11448" s="7" t="s">
        <v>40942</v>
      </c>
      <c r="B11448" s="7" t="s">
        <v>40943</v>
      </c>
      <c r="C11448" s="7" t="s">
        <v>40944</v>
      </c>
      <c r="D11448" s="7" t="s">
        <v>144</v>
      </c>
      <c r="E11448" s="8" t="s">
        <v>145</v>
      </c>
      <c r="F11448" s="8">
        <v>1200000</v>
      </c>
      <c r="G11448" s="7" t="s">
        <v>35</v>
      </c>
      <c r="H11448" s="7" t="s">
        <v>469</v>
      </c>
      <c r="I11448" s="9"/>
      <c r="J11448" s="7" t="s">
        <v>14520</v>
      </c>
      <c r="K11448" s="10" t="s">
        <v>14520</v>
      </c>
      <c r="L11448" s="7">
        <v>1</v>
      </c>
      <c r="M11448" s="11">
        <v>39114</v>
      </c>
      <c r="N11448" s="7" t="s">
        <v>1291</v>
      </c>
      <c r="O11448" s="7" t="s">
        <v>89</v>
      </c>
      <c r="P11448" s="10">
        <v>2007</v>
      </c>
      <c r="Q11448" s="12">
        <v>40909</v>
      </c>
      <c r="R11448" s="12">
        <v>40909</v>
      </c>
    </row>
    <row r="11449" spans="1:18" x14ac:dyDescent="0.25">
      <c r="A11449" s="7" t="s">
        <v>40945</v>
      </c>
      <c r="B11449" s="7" t="s">
        <v>40946</v>
      </c>
      <c r="C11449" s="7" t="s">
        <v>40947</v>
      </c>
      <c r="D11449" s="7" t="s">
        <v>78</v>
      </c>
      <c r="E11449" s="8" t="s">
        <v>79</v>
      </c>
      <c r="F11449" s="8">
        <v>10000</v>
      </c>
      <c r="G11449" s="7" t="s">
        <v>35</v>
      </c>
      <c r="H11449" s="7" t="s">
        <v>24</v>
      </c>
      <c r="I11449" s="9" t="s">
        <v>2591</v>
      </c>
      <c r="J11449" s="7" t="s">
        <v>2592</v>
      </c>
      <c r="K11449" s="10" t="s">
        <v>5248</v>
      </c>
      <c r="L11449" s="7">
        <v>1</v>
      </c>
      <c r="M11449" s="11">
        <v>41365</v>
      </c>
      <c r="N11449" s="7" t="s">
        <v>411</v>
      </c>
      <c r="O11449" s="7" t="s">
        <v>412</v>
      </c>
      <c r="P11449" s="10">
        <v>2013</v>
      </c>
      <c r="Q11449" s="12">
        <v>41660</v>
      </c>
      <c r="R11449" s="12">
        <v>41660</v>
      </c>
    </row>
    <row r="11450" spans="1:18" x14ac:dyDescent="0.25">
      <c r="A11450" s="7" t="s">
        <v>40948</v>
      </c>
      <c r="B11450" s="7" t="s">
        <v>40949</v>
      </c>
      <c r="C11450" s="7" t="s">
        <v>40950</v>
      </c>
      <c r="D11450" s="7" t="s">
        <v>68</v>
      </c>
      <c r="E11450" s="8" t="s">
        <v>69</v>
      </c>
      <c r="F11450" s="8">
        <v>432299</v>
      </c>
      <c r="G11450" s="7" t="s">
        <v>23</v>
      </c>
      <c r="H11450" s="7" t="s">
        <v>24</v>
      </c>
      <c r="I11450" s="9" t="s">
        <v>188</v>
      </c>
      <c r="J11450" s="7" t="s">
        <v>189</v>
      </c>
      <c r="K11450" s="10" t="s">
        <v>189</v>
      </c>
      <c r="L11450" s="7">
        <v>1</v>
      </c>
      <c r="M11450" s="11">
        <v>39083</v>
      </c>
      <c r="N11450" s="7" t="s">
        <v>88</v>
      </c>
      <c r="O11450" s="7" t="s">
        <v>89</v>
      </c>
      <c r="P11450" s="10">
        <v>2007</v>
      </c>
      <c r="Q11450" s="12">
        <v>40147</v>
      </c>
      <c r="R11450" s="12">
        <v>40147</v>
      </c>
    </row>
    <row r="11451" spans="1:18" x14ac:dyDescent="0.25">
      <c r="A11451" s="7" t="s">
        <v>40951</v>
      </c>
      <c r="B11451" s="7" t="s">
        <v>40952</v>
      </c>
      <c r="C11451" s="7" t="s">
        <v>40953</v>
      </c>
      <c r="D11451" s="7" t="s">
        <v>719</v>
      </c>
      <c r="E11451" s="8" t="s">
        <v>720</v>
      </c>
      <c r="F11451" s="8">
        <v>1516196</v>
      </c>
      <c r="G11451" s="7" t="s">
        <v>35</v>
      </c>
      <c r="H11451" s="7" t="s">
        <v>52</v>
      </c>
      <c r="I11451" s="9"/>
      <c r="J11451" s="7" t="s">
        <v>33964</v>
      </c>
      <c r="K11451" s="10" t="s">
        <v>33964</v>
      </c>
      <c r="L11451" s="7">
        <v>2</v>
      </c>
      <c r="Q11451" s="12">
        <v>38899</v>
      </c>
      <c r="R11451" s="12">
        <v>40774</v>
      </c>
    </row>
    <row r="11452" spans="1:18" x14ac:dyDescent="0.25">
      <c r="A11452" s="7" t="s">
        <v>40954</v>
      </c>
      <c r="B11452" s="7" t="s">
        <v>40955</v>
      </c>
      <c r="C11452" s="7" t="s">
        <v>40956</v>
      </c>
      <c r="D11452" s="7" t="s">
        <v>40957</v>
      </c>
      <c r="E11452" s="8" t="s">
        <v>40958</v>
      </c>
      <c r="F11452" s="8">
        <v>16800000</v>
      </c>
      <c r="G11452" s="7" t="s">
        <v>23</v>
      </c>
      <c r="H11452" s="7" t="s">
        <v>24</v>
      </c>
      <c r="I11452" s="9" t="s">
        <v>1196</v>
      </c>
      <c r="J11452" s="7" t="s">
        <v>1197</v>
      </c>
      <c r="K11452" s="10" t="s">
        <v>5286</v>
      </c>
      <c r="L11452" s="7">
        <v>2</v>
      </c>
      <c r="M11452" s="11">
        <v>35796</v>
      </c>
      <c r="N11452" s="7" t="s">
        <v>674</v>
      </c>
      <c r="O11452" s="7" t="s">
        <v>675</v>
      </c>
      <c r="P11452" s="10">
        <v>1998</v>
      </c>
      <c r="Q11452" s="12">
        <v>40039</v>
      </c>
      <c r="R11452" s="12">
        <v>41123</v>
      </c>
    </row>
    <row r="11453" spans="1:18" x14ac:dyDescent="0.25">
      <c r="A11453" s="7" t="s">
        <v>40959</v>
      </c>
      <c r="B11453" s="7" t="s">
        <v>40960</v>
      </c>
      <c r="C11453" s="7" t="s">
        <v>40961</v>
      </c>
      <c r="D11453" s="7" t="s">
        <v>68</v>
      </c>
      <c r="E11453" s="8" t="s">
        <v>69</v>
      </c>
      <c r="F11453" s="8">
        <v>200000</v>
      </c>
      <c r="G11453" s="7" t="s">
        <v>23</v>
      </c>
      <c r="H11453" s="7" t="s">
        <v>24</v>
      </c>
      <c r="I11453" s="9" t="s">
        <v>1196</v>
      </c>
      <c r="J11453" s="7" t="s">
        <v>1197</v>
      </c>
      <c r="K11453" s="10" t="s">
        <v>5286</v>
      </c>
      <c r="L11453" s="7">
        <v>1</v>
      </c>
      <c r="M11453" s="11">
        <v>36161</v>
      </c>
      <c r="N11453" s="7" t="s">
        <v>1066</v>
      </c>
      <c r="O11453" s="7" t="s">
        <v>1067</v>
      </c>
      <c r="P11453" s="10">
        <v>1999</v>
      </c>
      <c r="Q11453" s="12">
        <v>38353</v>
      </c>
      <c r="R11453" s="12">
        <v>38353</v>
      </c>
    </row>
    <row r="11454" spans="1:18" x14ac:dyDescent="0.25">
      <c r="A11454" s="7" t="s">
        <v>40962</v>
      </c>
      <c r="B11454" s="7" t="s">
        <v>40963</v>
      </c>
      <c r="C11454" s="7" t="s">
        <v>40964</v>
      </c>
      <c r="D11454" s="7" t="s">
        <v>68</v>
      </c>
      <c r="E11454" s="8" t="s">
        <v>69</v>
      </c>
      <c r="F11454" s="8">
        <v>2000000</v>
      </c>
      <c r="G11454" s="7" t="s">
        <v>23</v>
      </c>
      <c r="H11454" s="7" t="s">
        <v>680</v>
      </c>
      <c r="I11454" s="9"/>
      <c r="J11454" s="7" t="s">
        <v>681</v>
      </c>
      <c r="K11454" s="10" t="s">
        <v>938</v>
      </c>
      <c r="L11454" s="7">
        <v>2</v>
      </c>
      <c r="M11454" s="11">
        <v>38718</v>
      </c>
      <c r="N11454" s="7" t="s">
        <v>400</v>
      </c>
      <c r="O11454" s="7" t="s">
        <v>401</v>
      </c>
      <c r="P11454" s="10">
        <v>2006</v>
      </c>
      <c r="Q11454" s="12">
        <v>39491</v>
      </c>
      <c r="R11454" s="12">
        <v>40026</v>
      </c>
    </row>
    <row r="11455" spans="1:18" x14ac:dyDescent="0.25">
      <c r="A11455" s="7" t="s">
        <v>40965</v>
      </c>
      <c r="B11455" s="7" t="s">
        <v>40966</v>
      </c>
      <c r="C11455" s="7" t="s">
        <v>40967</v>
      </c>
      <c r="D11455" s="7" t="s">
        <v>40968</v>
      </c>
      <c r="E11455" s="8" t="s">
        <v>170</v>
      </c>
      <c r="F11455" s="8">
        <v>6300000</v>
      </c>
      <c r="G11455" s="7" t="s">
        <v>23</v>
      </c>
      <c r="H11455" s="7" t="s">
        <v>264</v>
      </c>
      <c r="I11455" s="9"/>
      <c r="J11455" s="7" t="s">
        <v>265</v>
      </c>
      <c r="K11455" s="10" t="s">
        <v>265</v>
      </c>
      <c r="L11455" s="7">
        <v>3</v>
      </c>
      <c r="M11455" s="11">
        <v>39448</v>
      </c>
      <c r="N11455" s="7" t="s">
        <v>164</v>
      </c>
      <c r="O11455" s="7" t="s">
        <v>165</v>
      </c>
      <c r="P11455" s="10">
        <v>2008</v>
      </c>
      <c r="Q11455" s="12">
        <v>40087</v>
      </c>
      <c r="R11455" s="12">
        <v>41589</v>
      </c>
    </row>
    <row r="11456" spans="1:18" x14ac:dyDescent="0.25">
      <c r="A11456" s="7" t="s">
        <v>40969</v>
      </c>
      <c r="B11456" s="7" t="s">
        <v>40970</v>
      </c>
      <c r="C11456" s="7" t="s">
        <v>40971</v>
      </c>
      <c r="D11456" s="7" t="s">
        <v>106</v>
      </c>
      <c r="E11456" s="8" t="s">
        <v>107</v>
      </c>
      <c r="F11456" s="8">
        <v>12000</v>
      </c>
      <c r="G11456" s="7" t="s">
        <v>35</v>
      </c>
      <c r="H11456" s="7" t="s">
        <v>24</v>
      </c>
      <c r="I11456" s="9" t="s">
        <v>331</v>
      </c>
      <c r="J11456" s="7" t="s">
        <v>332</v>
      </c>
      <c r="K11456" s="10" t="s">
        <v>332</v>
      </c>
      <c r="L11456" s="7">
        <v>1</v>
      </c>
      <c r="Q11456" s="12">
        <v>41306</v>
      </c>
      <c r="R11456" s="12">
        <v>41306</v>
      </c>
    </row>
    <row r="11457" spans="1:18" x14ac:dyDescent="0.25">
      <c r="A11457" s="7" t="s">
        <v>40972</v>
      </c>
      <c r="B11457" s="7" t="s">
        <v>40973</v>
      </c>
      <c r="C11457" s="7" t="s">
        <v>40974</v>
      </c>
      <c r="D11457" s="7" t="s">
        <v>7833</v>
      </c>
      <c r="E11457" s="8" t="s">
        <v>2130</v>
      </c>
      <c r="F11457" s="8">
        <v>350000</v>
      </c>
      <c r="G11457" s="7" t="s">
        <v>35</v>
      </c>
      <c r="H11457" s="7" t="s">
        <v>24</v>
      </c>
      <c r="I11457" s="9" t="s">
        <v>25</v>
      </c>
      <c r="J11457" s="7" t="s">
        <v>26</v>
      </c>
      <c r="K11457" s="10" t="s">
        <v>27</v>
      </c>
      <c r="L11457" s="7">
        <v>1</v>
      </c>
      <c r="M11457" s="11">
        <v>39614</v>
      </c>
      <c r="N11457" s="7" t="s">
        <v>495</v>
      </c>
      <c r="O11457" s="7" t="s">
        <v>496</v>
      </c>
      <c r="P11457" s="10">
        <v>2008</v>
      </c>
      <c r="Q11457" s="12">
        <v>39066</v>
      </c>
      <c r="R11457" s="12">
        <v>39066</v>
      </c>
    </row>
    <row r="11458" spans="1:18" x14ac:dyDescent="0.25">
      <c r="A11458" s="7" t="s">
        <v>40975</v>
      </c>
      <c r="B11458" s="7" t="s">
        <v>40976</v>
      </c>
      <c r="C11458" s="7" t="s">
        <v>40977</v>
      </c>
      <c r="D11458" s="7" t="s">
        <v>40978</v>
      </c>
      <c r="E11458" s="8" t="s">
        <v>1491</v>
      </c>
      <c r="F11458" s="8">
        <v>3766</v>
      </c>
      <c r="G11458" s="7" t="s">
        <v>35</v>
      </c>
      <c r="H11458" s="7" t="s">
        <v>342</v>
      </c>
      <c r="I11458" s="9"/>
      <c r="J11458" s="7" t="s">
        <v>40979</v>
      </c>
      <c r="K11458" s="10" t="s">
        <v>40980</v>
      </c>
      <c r="L11458" s="7">
        <v>2</v>
      </c>
      <c r="M11458" s="11">
        <v>41494</v>
      </c>
      <c r="N11458" s="7" t="s">
        <v>1385</v>
      </c>
      <c r="O11458" s="7" t="s">
        <v>258</v>
      </c>
      <c r="P11458" s="10">
        <v>2013</v>
      </c>
      <c r="Q11458" s="12">
        <v>41687</v>
      </c>
      <c r="R11458" s="12">
        <v>41944</v>
      </c>
    </row>
    <row r="11459" spans="1:18" x14ac:dyDescent="0.25">
      <c r="A11459" s="7" t="s">
        <v>40981</v>
      </c>
      <c r="B11459" s="7" t="s">
        <v>40982</v>
      </c>
      <c r="C11459" s="7" t="s">
        <v>40983</v>
      </c>
      <c r="D11459" s="7" t="s">
        <v>86</v>
      </c>
      <c r="E11459" s="8" t="s">
        <v>87</v>
      </c>
      <c r="F11459" s="8">
        <v>0</v>
      </c>
      <c r="G11459" s="7" t="s">
        <v>35</v>
      </c>
      <c r="I11459" s="9"/>
      <c r="J11459" s="7"/>
      <c r="L11459" s="7">
        <v>1</v>
      </c>
      <c r="Q11459" s="12">
        <v>41635</v>
      </c>
      <c r="R11459" s="12">
        <v>41635</v>
      </c>
    </row>
    <row r="11460" spans="1:18" x14ac:dyDescent="0.25">
      <c r="A11460" s="7" t="s">
        <v>40984</v>
      </c>
      <c r="B11460" s="7" t="s">
        <v>40985</v>
      </c>
      <c r="D11460" s="7" t="s">
        <v>7833</v>
      </c>
      <c r="E11460" s="8" t="s">
        <v>2130</v>
      </c>
      <c r="F11460" s="8">
        <v>50000</v>
      </c>
      <c r="G11460" s="7" t="s">
        <v>35</v>
      </c>
      <c r="H11460" s="7" t="s">
        <v>477</v>
      </c>
      <c r="I11460" s="9"/>
      <c r="J11460" s="7" t="s">
        <v>478</v>
      </c>
      <c r="K11460" s="10" t="s">
        <v>478</v>
      </c>
      <c r="L11460" s="7">
        <v>1</v>
      </c>
      <c r="M11460" s="11">
        <v>40544</v>
      </c>
      <c r="N11460" s="7" t="s">
        <v>537</v>
      </c>
      <c r="O11460" s="7" t="s">
        <v>505</v>
      </c>
      <c r="P11460" s="10">
        <v>2011</v>
      </c>
      <c r="Q11460" s="12">
        <v>40544</v>
      </c>
      <c r="R11460" s="12">
        <v>40544</v>
      </c>
    </row>
    <row r="11461" spans="1:18" x14ac:dyDescent="0.25">
      <c r="A11461" s="7" t="s">
        <v>40986</v>
      </c>
      <c r="B11461" s="7" t="s">
        <v>40987</v>
      </c>
      <c r="C11461" s="7" t="s">
        <v>40988</v>
      </c>
      <c r="D11461" s="7" t="s">
        <v>40989</v>
      </c>
      <c r="E11461" s="8" t="s">
        <v>145</v>
      </c>
      <c r="F11461" s="8">
        <v>150000</v>
      </c>
      <c r="G11461" s="7" t="s">
        <v>35</v>
      </c>
      <c r="H11461" s="7" t="s">
        <v>24</v>
      </c>
      <c r="I11461" s="9" t="s">
        <v>36</v>
      </c>
      <c r="J11461" s="7" t="s">
        <v>181</v>
      </c>
      <c r="K11461" s="10" t="s">
        <v>182</v>
      </c>
      <c r="L11461" s="7">
        <v>2</v>
      </c>
      <c r="M11461" s="11">
        <v>41456</v>
      </c>
      <c r="N11461" s="7" t="s">
        <v>257</v>
      </c>
      <c r="O11461" s="7" t="s">
        <v>258</v>
      </c>
      <c r="P11461" s="10">
        <v>2013</v>
      </c>
      <c r="Q11461" s="12">
        <v>41491</v>
      </c>
      <c r="R11461" s="12">
        <v>41806</v>
      </c>
    </row>
    <row r="11462" spans="1:18" x14ac:dyDescent="0.25">
      <c r="A11462" s="7" t="s">
        <v>40990</v>
      </c>
      <c r="B11462" s="7" t="s">
        <v>40991</v>
      </c>
      <c r="C11462" s="7" t="s">
        <v>40992</v>
      </c>
      <c r="D11462" s="7" t="s">
        <v>365</v>
      </c>
      <c r="E11462" s="8" t="s">
        <v>366</v>
      </c>
      <c r="F11462" s="8">
        <v>70400025</v>
      </c>
      <c r="G11462" s="7" t="s">
        <v>35</v>
      </c>
      <c r="H11462" s="7" t="s">
        <v>24</v>
      </c>
      <c r="I11462" s="9" t="s">
        <v>116</v>
      </c>
      <c r="J11462" s="7" t="s">
        <v>3292</v>
      </c>
      <c r="K11462" s="10" t="s">
        <v>3292</v>
      </c>
      <c r="L11462" s="7">
        <v>5</v>
      </c>
      <c r="M11462" s="11">
        <v>31048</v>
      </c>
      <c r="N11462" s="7" t="s">
        <v>3930</v>
      </c>
      <c r="O11462" s="7" t="s">
        <v>3931</v>
      </c>
      <c r="P11462" s="10">
        <v>1985</v>
      </c>
      <c r="Q11462" s="12">
        <v>40023</v>
      </c>
      <c r="R11462" s="12">
        <v>40863</v>
      </c>
    </row>
    <row r="11463" spans="1:18" x14ac:dyDescent="0.25">
      <c r="A11463" s="7" t="s">
        <v>40993</v>
      </c>
      <c r="B11463" s="7" t="s">
        <v>40994</v>
      </c>
      <c r="C11463" s="7" t="s">
        <v>40995</v>
      </c>
      <c r="D11463" s="7" t="s">
        <v>275</v>
      </c>
      <c r="E11463" s="8" t="s">
        <v>276</v>
      </c>
      <c r="F11463" s="8">
        <v>12731053</v>
      </c>
      <c r="G11463" s="7" t="s">
        <v>35</v>
      </c>
      <c r="H11463" s="7" t="s">
        <v>24</v>
      </c>
      <c r="I11463" s="9" t="s">
        <v>161</v>
      </c>
      <c r="J11463" s="7" t="s">
        <v>162</v>
      </c>
      <c r="K11463" s="10" t="s">
        <v>2723</v>
      </c>
      <c r="L11463" s="7">
        <v>4</v>
      </c>
      <c r="M11463" s="11">
        <v>38718</v>
      </c>
      <c r="N11463" s="7" t="s">
        <v>400</v>
      </c>
      <c r="O11463" s="7" t="s">
        <v>401</v>
      </c>
      <c r="P11463" s="10">
        <v>2006</v>
      </c>
      <c r="Q11463" s="12">
        <v>40346</v>
      </c>
      <c r="R11463" s="12">
        <v>41837</v>
      </c>
    </row>
    <row r="11464" spans="1:18" x14ac:dyDescent="0.25">
      <c r="A11464" s="7" t="s">
        <v>40996</v>
      </c>
      <c r="B11464" s="7" t="s">
        <v>40997</v>
      </c>
      <c r="C11464" s="7" t="s">
        <v>40998</v>
      </c>
      <c r="D11464" s="7" t="s">
        <v>210</v>
      </c>
      <c r="E11464" s="8" t="s">
        <v>211</v>
      </c>
      <c r="F11464" s="8">
        <v>378812</v>
      </c>
      <c r="G11464" s="7" t="s">
        <v>35</v>
      </c>
      <c r="H11464" s="7" t="s">
        <v>52</v>
      </c>
      <c r="I11464" s="9"/>
      <c r="J11464" s="7" t="s">
        <v>53</v>
      </c>
      <c r="K11464" s="10" t="s">
        <v>53</v>
      </c>
      <c r="L11464" s="7">
        <v>1</v>
      </c>
      <c r="M11464" s="11">
        <v>40179</v>
      </c>
      <c r="N11464" s="7" t="s">
        <v>96</v>
      </c>
      <c r="O11464" s="7" t="s">
        <v>97</v>
      </c>
      <c r="P11464" s="10">
        <v>2010</v>
      </c>
      <c r="Q11464" s="12">
        <v>41654</v>
      </c>
      <c r="R11464" s="12">
        <v>41654</v>
      </c>
    </row>
    <row r="11465" spans="1:18" x14ac:dyDescent="0.25">
      <c r="A11465" s="7" t="s">
        <v>40999</v>
      </c>
      <c r="B11465" s="7" t="s">
        <v>41000</v>
      </c>
      <c r="C11465" s="7" t="s">
        <v>41001</v>
      </c>
      <c r="D11465" s="7" t="s">
        <v>41002</v>
      </c>
      <c r="E11465" s="8" t="s">
        <v>3773</v>
      </c>
      <c r="F11465" s="8">
        <v>50000</v>
      </c>
      <c r="G11465" s="7" t="s">
        <v>35</v>
      </c>
      <c r="H11465" s="7" t="s">
        <v>24</v>
      </c>
      <c r="I11465" s="9" t="s">
        <v>25</v>
      </c>
      <c r="J11465" s="7" t="s">
        <v>26</v>
      </c>
      <c r="K11465" s="10" t="s">
        <v>27</v>
      </c>
      <c r="L11465" s="7">
        <v>1</v>
      </c>
      <c r="M11465" s="11">
        <v>40179</v>
      </c>
      <c r="N11465" s="7" t="s">
        <v>96</v>
      </c>
      <c r="O11465" s="7" t="s">
        <v>97</v>
      </c>
      <c r="P11465" s="10">
        <v>2010</v>
      </c>
      <c r="Q11465" s="12">
        <v>39814</v>
      </c>
      <c r="R11465" s="12">
        <v>39814</v>
      </c>
    </row>
    <row r="11466" spans="1:18" x14ac:dyDescent="0.25">
      <c r="A11466" s="7" t="s">
        <v>41003</v>
      </c>
      <c r="B11466" s="7" t="s">
        <v>41004</v>
      </c>
      <c r="F11466" s="8">
        <v>375000</v>
      </c>
      <c r="G11466" s="7" t="s">
        <v>35</v>
      </c>
      <c r="H11466" s="7" t="s">
        <v>24</v>
      </c>
      <c r="I11466" s="9" t="s">
        <v>25</v>
      </c>
      <c r="J11466" s="7" t="s">
        <v>26</v>
      </c>
      <c r="K11466" s="10" t="s">
        <v>27</v>
      </c>
      <c r="L11466" s="7">
        <v>1</v>
      </c>
      <c r="M11466" s="11">
        <v>41275</v>
      </c>
      <c r="N11466" s="7" t="s">
        <v>146</v>
      </c>
      <c r="O11466" s="7" t="s">
        <v>147</v>
      </c>
      <c r="P11466" s="10">
        <v>2013</v>
      </c>
      <c r="Q11466" s="12">
        <v>41679</v>
      </c>
      <c r="R11466" s="12">
        <v>41679</v>
      </c>
    </row>
    <row r="11467" spans="1:18" x14ac:dyDescent="0.25">
      <c r="A11467" s="7" t="s">
        <v>41005</v>
      </c>
      <c r="B11467" s="7" t="s">
        <v>41006</v>
      </c>
      <c r="C11467" s="7" t="s">
        <v>41007</v>
      </c>
      <c r="D11467" s="7" t="s">
        <v>971</v>
      </c>
      <c r="E11467" s="8" t="s">
        <v>107</v>
      </c>
      <c r="F11467" s="8">
        <v>1188427</v>
      </c>
      <c r="G11467" s="7" t="s">
        <v>35</v>
      </c>
      <c r="I11467" s="9"/>
      <c r="J11467" s="7"/>
      <c r="L11467" s="7">
        <v>1</v>
      </c>
      <c r="M11467" s="11">
        <v>39814</v>
      </c>
      <c r="N11467" s="7" t="s">
        <v>171</v>
      </c>
      <c r="O11467" s="7" t="s">
        <v>172</v>
      </c>
      <c r="P11467" s="10">
        <v>2009</v>
      </c>
      <c r="Q11467" s="12">
        <v>41275</v>
      </c>
      <c r="R11467" s="12">
        <v>41275</v>
      </c>
    </row>
    <row r="11468" spans="1:18" x14ac:dyDescent="0.25">
      <c r="A11468" s="7" t="s">
        <v>41008</v>
      </c>
      <c r="B11468" s="7" t="s">
        <v>41009</v>
      </c>
      <c r="C11468" s="7" t="s">
        <v>41010</v>
      </c>
      <c r="D11468" s="7" t="s">
        <v>41011</v>
      </c>
      <c r="E11468" s="8" t="s">
        <v>2130</v>
      </c>
      <c r="F11468" s="8">
        <v>366681000</v>
      </c>
      <c r="G11468" s="7" t="s">
        <v>35</v>
      </c>
      <c r="H11468" s="7" t="s">
        <v>749</v>
      </c>
      <c r="I11468" s="9"/>
      <c r="J11468" s="7" t="s">
        <v>1359</v>
      </c>
      <c r="K11468" s="10" t="s">
        <v>1359</v>
      </c>
      <c r="L11468" s="7">
        <v>1</v>
      </c>
      <c r="M11468" s="11">
        <v>30682</v>
      </c>
      <c r="N11468" s="7" t="s">
        <v>132</v>
      </c>
      <c r="O11468" s="7" t="s">
        <v>133</v>
      </c>
      <c r="P11468" s="10">
        <v>1984</v>
      </c>
      <c r="Q11468" s="12">
        <v>41717</v>
      </c>
      <c r="R11468" s="12">
        <v>41717</v>
      </c>
    </row>
    <row r="11469" spans="1:18" x14ac:dyDescent="0.25">
      <c r="A11469" s="7" t="s">
        <v>41012</v>
      </c>
      <c r="B11469" s="7" t="s">
        <v>41013</v>
      </c>
      <c r="C11469" s="7" t="s">
        <v>41014</v>
      </c>
      <c r="F11469" s="8">
        <v>0</v>
      </c>
      <c r="G11469" s="7" t="s">
        <v>35</v>
      </c>
      <c r="H11469" s="7" t="s">
        <v>176</v>
      </c>
      <c r="I11469" s="9"/>
      <c r="J11469" s="7" t="s">
        <v>8691</v>
      </c>
      <c r="K11469" s="10" t="s">
        <v>8691</v>
      </c>
      <c r="L11469" s="7">
        <v>1</v>
      </c>
      <c r="Q11469" s="12">
        <v>41708</v>
      </c>
      <c r="R11469" s="12">
        <v>41708</v>
      </c>
    </row>
    <row r="11470" spans="1:18" x14ac:dyDescent="0.25">
      <c r="A11470" s="7" t="s">
        <v>41015</v>
      </c>
      <c r="B11470" s="7" t="s">
        <v>41016</v>
      </c>
      <c r="C11470" s="7" t="s">
        <v>41017</v>
      </c>
      <c r="D11470" s="7" t="s">
        <v>41018</v>
      </c>
      <c r="E11470" s="8" t="s">
        <v>323</v>
      </c>
      <c r="F11470" s="8">
        <v>165000000</v>
      </c>
      <c r="G11470" s="7" t="s">
        <v>35</v>
      </c>
      <c r="H11470" s="7" t="s">
        <v>240</v>
      </c>
      <c r="I11470" s="9" t="s">
        <v>241</v>
      </c>
      <c r="J11470" s="7" t="s">
        <v>242</v>
      </c>
      <c r="K11470" s="10" t="s">
        <v>12238</v>
      </c>
      <c r="L11470" s="7">
        <v>2</v>
      </c>
      <c r="M11470" s="11">
        <v>36161</v>
      </c>
      <c r="N11470" s="7" t="s">
        <v>1066</v>
      </c>
      <c r="O11470" s="7" t="s">
        <v>1067</v>
      </c>
      <c r="P11470" s="10">
        <v>1999</v>
      </c>
      <c r="Q11470" s="12">
        <v>41156</v>
      </c>
      <c r="R11470" s="12">
        <v>41864</v>
      </c>
    </row>
    <row r="11471" spans="1:18" x14ac:dyDescent="0.25">
      <c r="A11471" s="7" t="s">
        <v>41019</v>
      </c>
      <c r="B11471" s="7" t="s">
        <v>41020</v>
      </c>
      <c r="C11471" s="7" t="s">
        <v>41021</v>
      </c>
      <c r="D11471" s="7" t="s">
        <v>41022</v>
      </c>
      <c r="E11471" s="8" t="s">
        <v>21956</v>
      </c>
      <c r="F11471" s="8">
        <v>5700000</v>
      </c>
      <c r="G11471" s="7" t="s">
        <v>23</v>
      </c>
      <c r="H11471" s="7" t="s">
        <v>24</v>
      </c>
      <c r="I11471" s="9" t="s">
        <v>36</v>
      </c>
      <c r="J11471" s="7" t="s">
        <v>181</v>
      </c>
      <c r="K11471" s="10" t="s">
        <v>182</v>
      </c>
      <c r="L11471" s="7">
        <v>2</v>
      </c>
      <c r="M11471" s="11">
        <v>39814</v>
      </c>
      <c r="N11471" s="7" t="s">
        <v>171</v>
      </c>
      <c r="O11471" s="7" t="s">
        <v>172</v>
      </c>
      <c r="P11471" s="10">
        <v>2009</v>
      </c>
      <c r="Q11471" s="12">
        <v>40283</v>
      </c>
      <c r="R11471" s="12">
        <v>40547</v>
      </c>
    </row>
    <row r="11472" spans="1:18" x14ac:dyDescent="0.25">
      <c r="A11472" s="7" t="s">
        <v>41023</v>
      </c>
      <c r="B11472" s="7" t="s">
        <v>41024</v>
      </c>
      <c r="C11472" s="7" t="s">
        <v>41025</v>
      </c>
      <c r="D11472" s="7" t="s">
        <v>122</v>
      </c>
      <c r="E11472" s="8" t="s">
        <v>123</v>
      </c>
      <c r="F11472" s="8">
        <v>677000</v>
      </c>
      <c r="G11472" s="7" t="s">
        <v>35</v>
      </c>
      <c r="H11472" s="7" t="s">
        <v>24</v>
      </c>
      <c r="I11472" s="9" t="s">
        <v>874</v>
      </c>
      <c r="J11472" s="7" t="s">
        <v>6474</v>
      </c>
      <c r="K11472" s="10" t="s">
        <v>1610</v>
      </c>
      <c r="L11472" s="7">
        <v>2</v>
      </c>
      <c r="M11472" s="11">
        <v>38718</v>
      </c>
      <c r="N11472" s="7" t="s">
        <v>400</v>
      </c>
      <c r="O11472" s="7" t="s">
        <v>401</v>
      </c>
      <c r="P11472" s="10">
        <v>2006</v>
      </c>
      <c r="Q11472" s="12">
        <v>40218</v>
      </c>
      <c r="R11472" s="12">
        <v>40953</v>
      </c>
    </row>
    <row r="11473" spans="1:18" x14ac:dyDescent="0.25">
      <c r="A11473" s="7" t="s">
        <v>41026</v>
      </c>
      <c r="B11473" s="7" t="s">
        <v>41027</v>
      </c>
      <c r="C11473" s="7" t="s">
        <v>41028</v>
      </c>
      <c r="D11473" s="7" t="s">
        <v>41029</v>
      </c>
      <c r="E11473" s="8" t="s">
        <v>10202</v>
      </c>
      <c r="F11473" s="8">
        <v>0</v>
      </c>
      <c r="G11473" s="7" t="s">
        <v>35</v>
      </c>
      <c r="I11473" s="9"/>
      <c r="J11473" s="7"/>
      <c r="L11473" s="7">
        <v>1</v>
      </c>
      <c r="M11473" s="11">
        <v>40026</v>
      </c>
      <c r="N11473" s="7" t="s">
        <v>488</v>
      </c>
      <c r="O11473" s="7" t="s">
        <v>267</v>
      </c>
      <c r="P11473" s="10">
        <v>2009</v>
      </c>
      <c r="Q11473" s="12">
        <v>40026</v>
      </c>
      <c r="R11473" s="12">
        <v>40026</v>
      </c>
    </row>
    <row r="11474" spans="1:18" x14ac:dyDescent="0.25">
      <c r="A11474" s="7" t="s">
        <v>41030</v>
      </c>
      <c r="B11474" s="7" t="s">
        <v>41031</v>
      </c>
      <c r="C11474" s="7" t="s">
        <v>41032</v>
      </c>
      <c r="D11474" s="7" t="s">
        <v>41033</v>
      </c>
      <c r="E11474" s="8" t="s">
        <v>341</v>
      </c>
      <c r="F11474" s="8">
        <v>86625</v>
      </c>
      <c r="G11474" s="7" t="s">
        <v>35</v>
      </c>
      <c r="H11474" s="7" t="s">
        <v>24</v>
      </c>
      <c r="I11474" s="9" t="s">
        <v>36</v>
      </c>
      <c r="J11474" s="7" t="s">
        <v>181</v>
      </c>
      <c r="K11474" s="10" t="s">
        <v>182</v>
      </c>
      <c r="L11474" s="7">
        <v>1</v>
      </c>
      <c r="M11474" s="11">
        <v>39448</v>
      </c>
      <c r="N11474" s="7" t="s">
        <v>164</v>
      </c>
      <c r="O11474" s="7" t="s">
        <v>165</v>
      </c>
      <c r="P11474" s="10">
        <v>2008</v>
      </c>
      <c r="Q11474" s="12">
        <v>41319</v>
      </c>
      <c r="R11474" s="12">
        <v>41319</v>
      </c>
    </row>
    <row r="11475" spans="1:18" x14ac:dyDescent="0.25">
      <c r="A11475" s="7" t="s">
        <v>41034</v>
      </c>
      <c r="B11475" s="7" t="s">
        <v>41035</v>
      </c>
      <c r="C11475" s="7" t="s">
        <v>41036</v>
      </c>
      <c r="D11475" s="7" t="s">
        <v>106</v>
      </c>
      <c r="E11475" s="8" t="s">
        <v>107</v>
      </c>
      <c r="F11475" s="8">
        <v>460180</v>
      </c>
      <c r="G11475" s="7" t="s">
        <v>35</v>
      </c>
      <c r="H11475" s="7" t="s">
        <v>749</v>
      </c>
      <c r="I11475" s="9"/>
      <c r="J11475" s="7" t="s">
        <v>1359</v>
      </c>
      <c r="K11475" s="10" t="s">
        <v>1359</v>
      </c>
      <c r="L11475" s="7">
        <v>1</v>
      </c>
      <c r="M11475" s="11">
        <v>40544</v>
      </c>
      <c r="N11475" s="7" t="s">
        <v>537</v>
      </c>
      <c r="O11475" s="7" t="s">
        <v>505</v>
      </c>
      <c r="P11475" s="10">
        <v>2011</v>
      </c>
      <c r="Q11475" s="12">
        <v>41014</v>
      </c>
      <c r="R11475" s="12">
        <v>41014</v>
      </c>
    </row>
    <row r="11476" spans="1:18" x14ac:dyDescent="0.25">
      <c r="A11476" s="7" t="s">
        <v>41037</v>
      </c>
      <c r="B11476" s="7" t="s">
        <v>41038</v>
      </c>
      <c r="C11476" s="7" t="s">
        <v>41039</v>
      </c>
      <c r="D11476" s="7" t="s">
        <v>210</v>
      </c>
      <c r="E11476" s="8" t="s">
        <v>211</v>
      </c>
      <c r="F11476" s="8">
        <v>18193</v>
      </c>
      <c r="G11476" s="7" t="s">
        <v>35</v>
      </c>
      <c r="H11476" s="7" t="s">
        <v>52</v>
      </c>
      <c r="I11476" s="9"/>
      <c r="J11476" s="7" t="s">
        <v>53</v>
      </c>
      <c r="K11476" s="10" t="s">
        <v>53</v>
      </c>
      <c r="L11476" s="7">
        <v>1</v>
      </c>
      <c r="M11476" s="11">
        <v>41275</v>
      </c>
      <c r="N11476" s="7" t="s">
        <v>146</v>
      </c>
      <c r="O11476" s="7" t="s">
        <v>147</v>
      </c>
      <c r="P11476" s="10">
        <v>2013</v>
      </c>
      <c r="Q11476" s="12">
        <v>41355</v>
      </c>
      <c r="R11476" s="12">
        <v>41355</v>
      </c>
    </row>
    <row r="11477" spans="1:18" x14ac:dyDescent="0.25">
      <c r="A11477" s="7" t="s">
        <v>41040</v>
      </c>
      <c r="B11477" s="7" t="s">
        <v>41041</v>
      </c>
      <c r="C11477" s="7" t="s">
        <v>41042</v>
      </c>
      <c r="D11477" s="7" t="s">
        <v>41043</v>
      </c>
      <c r="E11477" s="8" t="s">
        <v>323</v>
      </c>
      <c r="F11477" s="8">
        <v>280000</v>
      </c>
      <c r="G11477" s="7" t="s">
        <v>35</v>
      </c>
      <c r="H11477" s="7" t="s">
        <v>1097</v>
      </c>
      <c r="I11477" s="9"/>
      <c r="J11477" s="7" t="s">
        <v>3412</v>
      </c>
      <c r="K11477" s="10" t="s">
        <v>25898</v>
      </c>
      <c r="L11477" s="7">
        <v>3</v>
      </c>
      <c r="M11477" s="11">
        <v>40544</v>
      </c>
      <c r="N11477" s="7" t="s">
        <v>537</v>
      </c>
      <c r="O11477" s="7" t="s">
        <v>505</v>
      </c>
      <c r="P11477" s="10">
        <v>2011</v>
      </c>
      <c r="Q11477" s="12">
        <v>40532</v>
      </c>
      <c r="R11477" s="12">
        <v>40949</v>
      </c>
    </row>
    <row r="11478" spans="1:18" x14ac:dyDescent="0.25">
      <c r="A11478" s="7" t="s">
        <v>41044</v>
      </c>
      <c r="B11478" s="7" t="s">
        <v>41045</v>
      </c>
      <c r="C11478" s="7" t="s">
        <v>41046</v>
      </c>
      <c r="D11478" s="7" t="s">
        <v>68</v>
      </c>
      <c r="E11478" s="8" t="s">
        <v>69</v>
      </c>
      <c r="F11478" s="8">
        <v>4156680</v>
      </c>
      <c r="G11478" s="7" t="s">
        <v>23</v>
      </c>
      <c r="H11478" s="7" t="s">
        <v>196</v>
      </c>
      <c r="I11478" s="9"/>
      <c r="J11478" s="7" t="s">
        <v>197</v>
      </c>
      <c r="K11478" s="10" t="s">
        <v>197</v>
      </c>
      <c r="L11478" s="7">
        <v>2</v>
      </c>
      <c r="Q11478" s="12">
        <v>38353</v>
      </c>
      <c r="R11478" s="12">
        <v>39745</v>
      </c>
    </row>
    <row r="11479" spans="1:18" x14ac:dyDescent="0.25">
      <c r="A11479" s="7" t="s">
        <v>41047</v>
      </c>
      <c r="B11479" s="7" t="s">
        <v>41048</v>
      </c>
      <c r="C11479" s="7" t="s">
        <v>41049</v>
      </c>
      <c r="D11479" s="7" t="s">
        <v>41050</v>
      </c>
      <c r="E11479" s="8" t="s">
        <v>69</v>
      </c>
      <c r="F11479" s="8">
        <v>0</v>
      </c>
      <c r="G11479" s="7" t="s">
        <v>35</v>
      </c>
      <c r="H11479" s="7" t="s">
        <v>24</v>
      </c>
      <c r="I11479" s="9" t="s">
        <v>93</v>
      </c>
      <c r="J11479" s="7" t="s">
        <v>314</v>
      </c>
      <c r="K11479" s="10" t="s">
        <v>314</v>
      </c>
      <c r="L11479" s="7">
        <v>1</v>
      </c>
      <c r="M11479" s="11">
        <v>40422</v>
      </c>
      <c r="N11479" s="7" t="s">
        <v>976</v>
      </c>
      <c r="O11479" s="7" t="s">
        <v>184</v>
      </c>
      <c r="P11479" s="10">
        <v>2010</v>
      </c>
      <c r="Q11479" s="12">
        <v>41456</v>
      </c>
      <c r="R11479" s="12">
        <v>41456</v>
      </c>
    </row>
    <row r="11480" spans="1:18" x14ac:dyDescent="0.25">
      <c r="A11480" s="7" t="s">
        <v>41051</v>
      </c>
      <c r="B11480" s="7" t="s">
        <v>41052</v>
      </c>
      <c r="C11480" s="7" t="s">
        <v>41053</v>
      </c>
      <c r="D11480" s="7" t="s">
        <v>1295</v>
      </c>
      <c r="E11480" s="8" t="s">
        <v>1296</v>
      </c>
      <c r="F11480" s="8">
        <v>26249976</v>
      </c>
      <c r="G11480" s="7" t="s">
        <v>23</v>
      </c>
      <c r="H11480" s="7" t="s">
        <v>24</v>
      </c>
      <c r="I11480" s="9" t="s">
        <v>281</v>
      </c>
      <c r="J11480" s="7" t="s">
        <v>282</v>
      </c>
      <c r="K11480" s="10" t="s">
        <v>15182</v>
      </c>
      <c r="L11480" s="7">
        <v>5</v>
      </c>
      <c r="M11480" s="11">
        <v>38718</v>
      </c>
      <c r="N11480" s="7" t="s">
        <v>400</v>
      </c>
      <c r="O11480" s="7" t="s">
        <v>401</v>
      </c>
      <c r="P11480" s="10">
        <v>2006</v>
      </c>
      <c r="Q11480" s="12">
        <v>39293</v>
      </c>
      <c r="R11480" s="12">
        <v>40893</v>
      </c>
    </row>
    <row r="11481" spans="1:18" x14ac:dyDescent="0.25">
      <c r="A11481" s="7" t="s">
        <v>41054</v>
      </c>
      <c r="B11481" s="7" t="s">
        <v>41055</v>
      </c>
      <c r="C11481" s="7" t="s">
        <v>41056</v>
      </c>
      <c r="D11481" s="7" t="s">
        <v>41057</v>
      </c>
      <c r="E11481" s="8" t="s">
        <v>1373</v>
      </c>
      <c r="F11481" s="8">
        <v>375000</v>
      </c>
      <c r="G11481" s="7" t="s">
        <v>35</v>
      </c>
      <c r="H11481" s="7" t="s">
        <v>52</v>
      </c>
      <c r="I11481" s="9"/>
      <c r="J11481" s="7" t="s">
        <v>53</v>
      </c>
      <c r="K11481" s="10" t="s">
        <v>53</v>
      </c>
      <c r="L11481" s="7">
        <v>3</v>
      </c>
      <c r="M11481" s="11">
        <v>41128</v>
      </c>
      <c r="N11481" s="7" t="s">
        <v>569</v>
      </c>
      <c r="O11481" s="7" t="s">
        <v>570</v>
      </c>
      <c r="P11481" s="10">
        <v>2012</v>
      </c>
      <c r="Q11481" s="12">
        <v>41296</v>
      </c>
      <c r="R11481" s="12">
        <v>41517</v>
      </c>
    </row>
    <row r="11482" spans="1:18" x14ac:dyDescent="0.25">
      <c r="A11482" s="7" t="s">
        <v>41058</v>
      </c>
      <c r="B11482" s="7" t="s">
        <v>41059</v>
      </c>
      <c r="C11482" s="7" t="s">
        <v>41060</v>
      </c>
      <c r="D11482" s="7" t="s">
        <v>41061</v>
      </c>
      <c r="E11482" s="8" t="s">
        <v>160</v>
      </c>
      <c r="F11482" s="8">
        <v>681350</v>
      </c>
      <c r="G11482" s="7" t="s">
        <v>80</v>
      </c>
      <c r="H11482" s="7" t="s">
        <v>176</v>
      </c>
      <c r="I11482" s="9"/>
      <c r="J11482" s="7" t="s">
        <v>177</v>
      </c>
      <c r="K11482" s="10" t="s">
        <v>177</v>
      </c>
      <c r="L11482" s="7">
        <v>1</v>
      </c>
      <c r="M11482" s="11">
        <v>40148</v>
      </c>
      <c r="N11482" s="7" t="s">
        <v>5389</v>
      </c>
      <c r="O11482" s="7" t="s">
        <v>668</v>
      </c>
      <c r="P11482" s="10">
        <v>2009</v>
      </c>
      <c r="Q11482" s="12">
        <v>40848</v>
      </c>
      <c r="R11482" s="12">
        <v>40848</v>
      </c>
    </row>
    <row r="11483" spans="1:18" x14ac:dyDescent="0.25">
      <c r="A11483" s="7" t="s">
        <v>41062</v>
      </c>
      <c r="B11483" s="7" t="s">
        <v>41063</v>
      </c>
      <c r="C11483" s="7" t="s">
        <v>41064</v>
      </c>
      <c r="D11483" s="7" t="s">
        <v>2066</v>
      </c>
      <c r="E11483" s="8" t="s">
        <v>2067</v>
      </c>
      <c r="F11483" s="8">
        <v>1929900</v>
      </c>
      <c r="G11483" s="7" t="s">
        <v>35</v>
      </c>
      <c r="H11483" s="7" t="s">
        <v>454</v>
      </c>
      <c r="I11483" s="9"/>
      <c r="J11483" s="7" t="s">
        <v>455</v>
      </c>
      <c r="K11483" s="10" t="s">
        <v>455</v>
      </c>
      <c r="L11483" s="7">
        <v>2</v>
      </c>
      <c r="M11483" s="11">
        <v>40848</v>
      </c>
      <c r="N11483" s="7" t="s">
        <v>2287</v>
      </c>
      <c r="O11483" s="7" t="s">
        <v>74</v>
      </c>
      <c r="P11483" s="10">
        <v>2011</v>
      </c>
      <c r="Q11483" s="12">
        <v>41349</v>
      </c>
      <c r="R11483" s="12">
        <v>41654</v>
      </c>
    </row>
    <row r="11484" spans="1:18" x14ac:dyDescent="0.25">
      <c r="A11484" s="7" t="s">
        <v>41065</v>
      </c>
      <c r="B11484" s="7" t="s">
        <v>41066</v>
      </c>
      <c r="C11484" s="7" t="s">
        <v>41067</v>
      </c>
      <c r="D11484" s="7" t="s">
        <v>3003</v>
      </c>
      <c r="E11484" s="8" t="s">
        <v>145</v>
      </c>
      <c r="F11484" s="8">
        <v>900000</v>
      </c>
      <c r="G11484" s="7" t="s">
        <v>35</v>
      </c>
      <c r="H11484" s="7" t="s">
        <v>24</v>
      </c>
      <c r="I11484" s="9" t="s">
        <v>36</v>
      </c>
      <c r="J11484" s="7" t="s">
        <v>181</v>
      </c>
      <c r="K11484" s="10" t="s">
        <v>182</v>
      </c>
      <c r="L11484" s="7">
        <v>3</v>
      </c>
      <c r="M11484" s="11">
        <v>40544</v>
      </c>
      <c r="N11484" s="7" t="s">
        <v>537</v>
      </c>
      <c r="O11484" s="7" t="s">
        <v>505</v>
      </c>
      <c r="P11484" s="10">
        <v>2011</v>
      </c>
      <c r="Q11484" s="12">
        <v>40760</v>
      </c>
      <c r="R11484" s="12">
        <v>41179</v>
      </c>
    </row>
    <row r="11485" spans="1:18" x14ac:dyDescent="0.25">
      <c r="A11485" s="7" t="s">
        <v>41068</v>
      </c>
      <c r="B11485" s="7" t="s">
        <v>41069</v>
      </c>
      <c r="C11485" s="7" t="s">
        <v>41070</v>
      </c>
      <c r="D11485" s="7" t="s">
        <v>41071</v>
      </c>
      <c r="E11485" s="8" t="s">
        <v>21731</v>
      </c>
      <c r="F11485" s="8">
        <v>21000000</v>
      </c>
      <c r="G11485" s="7" t="s">
        <v>35</v>
      </c>
      <c r="H11485" s="7" t="s">
        <v>24</v>
      </c>
      <c r="I11485" s="9" t="s">
        <v>70</v>
      </c>
      <c r="J11485" s="7" t="s">
        <v>576</v>
      </c>
      <c r="K11485" s="10" t="s">
        <v>576</v>
      </c>
      <c r="L11485" s="7">
        <v>1</v>
      </c>
      <c r="M11485" s="11">
        <v>36161</v>
      </c>
      <c r="N11485" s="7" t="s">
        <v>1066</v>
      </c>
      <c r="O11485" s="7" t="s">
        <v>1067</v>
      </c>
      <c r="P11485" s="10">
        <v>1999</v>
      </c>
      <c r="Q11485" s="12">
        <v>40989</v>
      </c>
      <c r="R11485" s="12">
        <v>40989</v>
      </c>
    </row>
    <row r="11486" spans="1:18" x14ac:dyDescent="0.25">
      <c r="A11486" s="7" t="s">
        <v>41072</v>
      </c>
      <c r="B11486" s="7" t="s">
        <v>41073</v>
      </c>
      <c r="C11486" s="7" t="s">
        <v>41074</v>
      </c>
      <c r="D11486" s="7" t="s">
        <v>1205</v>
      </c>
      <c r="E11486" s="8" t="s">
        <v>1206</v>
      </c>
      <c r="F11486" s="8">
        <v>8000</v>
      </c>
      <c r="G11486" s="7" t="s">
        <v>35</v>
      </c>
      <c r="I11486" s="9"/>
      <c r="J11486" s="7"/>
      <c r="L11486" s="7">
        <v>1</v>
      </c>
      <c r="M11486" s="11">
        <v>41685</v>
      </c>
      <c r="N11486" s="7" t="s">
        <v>1308</v>
      </c>
      <c r="O11486" s="7" t="s">
        <v>64</v>
      </c>
      <c r="P11486" s="10">
        <v>2014</v>
      </c>
      <c r="Q11486" s="12">
        <v>41821</v>
      </c>
      <c r="R11486" s="12">
        <v>41821</v>
      </c>
    </row>
    <row r="11487" spans="1:18" x14ac:dyDescent="0.25">
      <c r="A11487" s="7" t="s">
        <v>41075</v>
      </c>
      <c r="B11487" s="7" t="s">
        <v>41076</v>
      </c>
      <c r="C11487" s="7" t="s">
        <v>41077</v>
      </c>
      <c r="D11487" s="7" t="s">
        <v>41078</v>
      </c>
      <c r="E11487" s="8" t="s">
        <v>160</v>
      </c>
      <c r="F11487" s="8">
        <v>2000000</v>
      </c>
      <c r="G11487" s="7" t="s">
        <v>23</v>
      </c>
      <c r="H11487" s="7" t="s">
        <v>24</v>
      </c>
      <c r="I11487" s="9" t="s">
        <v>36</v>
      </c>
      <c r="J11487" s="7" t="s">
        <v>181</v>
      </c>
      <c r="K11487" s="10" t="s">
        <v>953</v>
      </c>
      <c r="L11487" s="7">
        <v>2</v>
      </c>
      <c r="M11487" s="11">
        <v>40865</v>
      </c>
      <c r="N11487" s="7" t="s">
        <v>2287</v>
      </c>
      <c r="O11487" s="7" t="s">
        <v>74</v>
      </c>
      <c r="P11487" s="10">
        <v>2011</v>
      </c>
      <c r="Q11487" s="12">
        <v>40826</v>
      </c>
      <c r="R11487" s="12">
        <v>41285</v>
      </c>
    </row>
    <row r="11488" spans="1:18" x14ac:dyDescent="0.25">
      <c r="A11488" s="7" t="s">
        <v>41079</v>
      </c>
      <c r="B11488" s="7" t="s">
        <v>41080</v>
      </c>
      <c r="C11488" s="7" t="s">
        <v>41081</v>
      </c>
      <c r="F11488" s="8">
        <v>4425000</v>
      </c>
      <c r="G11488" s="7" t="s">
        <v>35</v>
      </c>
      <c r="H11488" s="7" t="s">
        <v>24</v>
      </c>
      <c r="I11488" s="9" t="s">
        <v>1043</v>
      </c>
      <c r="J11488" s="7" t="s">
        <v>1044</v>
      </c>
      <c r="K11488" s="10" t="s">
        <v>41082</v>
      </c>
      <c r="L11488" s="7">
        <v>1</v>
      </c>
      <c r="M11488" s="11">
        <v>38718</v>
      </c>
      <c r="N11488" s="7" t="s">
        <v>400</v>
      </c>
      <c r="O11488" s="7" t="s">
        <v>401</v>
      </c>
      <c r="P11488" s="10">
        <v>2006</v>
      </c>
      <c r="Q11488" s="12">
        <v>39994</v>
      </c>
      <c r="R11488" s="12">
        <v>39994</v>
      </c>
    </row>
    <row r="11489" spans="1:18" x14ac:dyDescent="0.25">
      <c r="A11489" s="7" t="s">
        <v>41083</v>
      </c>
      <c r="B11489" s="7" t="s">
        <v>41084</v>
      </c>
      <c r="C11489" s="7" t="s">
        <v>41085</v>
      </c>
      <c r="D11489" s="7" t="s">
        <v>41086</v>
      </c>
      <c r="E11489" s="8" t="s">
        <v>1665</v>
      </c>
      <c r="F11489" s="8">
        <v>18500000</v>
      </c>
      <c r="G11489" s="7" t="s">
        <v>35</v>
      </c>
      <c r="H11489" s="7" t="s">
        <v>24</v>
      </c>
      <c r="I11489" s="9" t="s">
        <v>36</v>
      </c>
      <c r="J11489" s="7" t="s">
        <v>37</v>
      </c>
      <c r="K11489" s="10" t="s">
        <v>37</v>
      </c>
      <c r="L11489" s="7">
        <v>1</v>
      </c>
      <c r="M11489" s="11">
        <v>36161</v>
      </c>
      <c r="N11489" s="7" t="s">
        <v>1066</v>
      </c>
      <c r="O11489" s="7" t="s">
        <v>1067</v>
      </c>
      <c r="P11489" s="10">
        <v>1999</v>
      </c>
      <c r="Q11489" s="12">
        <v>39470</v>
      </c>
      <c r="R11489" s="12">
        <v>39470</v>
      </c>
    </row>
    <row r="11490" spans="1:18" x14ac:dyDescent="0.25">
      <c r="A11490" s="7" t="s">
        <v>41087</v>
      </c>
      <c r="B11490" s="7" t="s">
        <v>41088</v>
      </c>
      <c r="C11490" s="7" t="s">
        <v>41089</v>
      </c>
      <c r="D11490" s="7" t="s">
        <v>68</v>
      </c>
      <c r="E11490" s="8" t="s">
        <v>69</v>
      </c>
      <c r="F11490" s="8">
        <v>16500000</v>
      </c>
      <c r="G11490" s="7" t="s">
        <v>35</v>
      </c>
      <c r="H11490" s="7" t="s">
        <v>240</v>
      </c>
      <c r="I11490" s="9" t="s">
        <v>241</v>
      </c>
      <c r="J11490" s="7" t="s">
        <v>242</v>
      </c>
      <c r="K11490" s="10" t="s">
        <v>19365</v>
      </c>
      <c r="L11490" s="7">
        <v>2</v>
      </c>
      <c r="M11490" s="11">
        <v>37622</v>
      </c>
      <c r="N11490" s="7" t="s">
        <v>814</v>
      </c>
      <c r="O11490" s="7" t="s">
        <v>815</v>
      </c>
      <c r="P11490" s="10">
        <v>2003</v>
      </c>
      <c r="Q11490" s="12">
        <v>38593</v>
      </c>
      <c r="R11490" s="12">
        <v>39330</v>
      </c>
    </row>
    <row r="11491" spans="1:18" x14ac:dyDescent="0.25">
      <c r="A11491" s="7" t="s">
        <v>41090</v>
      </c>
      <c r="B11491" s="7" t="s">
        <v>41091</v>
      </c>
      <c r="C11491" s="7" t="s">
        <v>41092</v>
      </c>
      <c r="D11491" s="7" t="s">
        <v>33</v>
      </c>
      <c r="E11491" s="8" t="s">
        <v>34</v>
      </c>
      <c r="F11491" s="8">
        <v>12000000</v>
      </c>
      <c r="G11491" s="7" t="s">
        <v>35</v>
      </c>
      <c r="H11491" s="7" t="s">
        <v>24</v>
      </c>
      <c r="I11491" s="9" t="s">
        <v>1166</v>
      </c>
      <c r="J11491" s="7" t="s">
        <v>1167</v>
      </c>
      <c r="K11491" s="10" t="s">
        <v>1336</v>
      </c>
      <c r="L11491" s="7">
        <v>1</v>
      </c>
      <c r="Q11491" s="12">
        <v>38834</v>
      </c>
      <c r="R11491" s="12">
        <v>38834</v>
      </c>
    </row>
    <row r="11492" spans="1:18" x14ac:dyDescent="0.25">
      <c r="A11492" s="7" t="s">
        <v>41093</v>
      </c>
      <c r="B11492" s="7" t="s">
        <v>41094</v>
      </c>
      <c r="C11492" s="7" t="s">
        <v>41095</v>
      </c>
      <c r="D11492" s="7" t="s">
        <v>275</v>
      </c>
      <c r="E11492" s="8" t="s">
        <v>276</v>
      </c>
      <c r="F11492" s="8">
        <v>4709879</v>
      </c>
      <c r="G11492" s="7" t="s">
        <v>35</v>
      </c>
      <c r="H11492" s="7" t="s">
        <v>52</v>
      </c>
      <c r="I11492" s="9"/>
      <c r="J11492" s="7" t="s">
        <v>53</v>
      </c>
      <c r="K11492" s="10" t="s">
        <v>23214</v>
      </c>
      <c r="L11492" s="7">
        <v>1</v>
      </c>
      <c r="M11492" s="11">
        <v>35065</v>
      </c>
      <c r="N11492" s="7" t="s">
        <v>3258</v>
      </c>
      <c r="O11492" s="7" t="s">
        <v>3259</v>
      </c>
      <c r="P11492" s="10">
        <v>1996</v>
      </c>
      <c r="Q11492" s="12">
        <v>41855</v>
      </c>
      <c r="R11492" s="12">
        <v>41855</v>
      </c>
    </row>
    <row r="11493" spans="1:18" x14ac:dyDescent="0.25">
      <c r="A11493" s="7" t="s">
        <v>41096</v>
      </c>
      <c r="B11493" s="7" t="s">
        <v>41097</v>
      </c>
      <c r="C11493" s="7" t="s">
        <v>41098</v>
      </c>
      <c r="D11493" s="7" t="s">
        <v>41099</v>
      </c>
      <c r="E11493" s="8" t="s">
        <v>12952</v>
      </c>
      <c r="F11493" s="8">
        <v>100000</v>
      </c>
      <c r="G11493" s="7" t="s">
        <v>23</v>
      </c>
      <c r="H11493" s="7" t="s">
        <v>264</v>
      </c>
      <c r="I11493" s="9"/>
      <c r="J11493" s="7" t="s">
        <v>4142</v>
      </c>
      <c r="K11493" s="10" t="s">
        <v>41100</v>
      </c>
      <c r="L11493" s="7">
        <v>1</v>
      </c>
      <c r="M11493" s="11">
        <v>40360</v>
      </c>
      <c r="N11493" s="7" t="s">
        <v>183</v>
      </c>
      <c r="O11493" s="7" t="s">
        <v>184</v>
      </c>
      <c r="P11493" s="10">
        <v>2010</v>
      </c>
      <c r="Q11493" s="12">
        <v>40589</v>
      </c>
      <c r="R11493" s="12">
        <v>40589</v>
      </c>
    </row>
    <row r="11494" spans="1:18" x14ac:dyDescent="0.25">
      <c r="A11494" s="7" t="s">
        <v>41101</v>
      </c>
      <c r="B11494" s="7" t="s">
        <v>41102</v>
      </c>
      <c r="C11494" s="7" t="s">
        <v>41103</v>
      </c>
      <c r="D11494" s="7" t="s">
        <v>227</v>
      </c>
      <c r="E11494" s="8" t="s">
        <v>228</v>
      </c>
      <c r="F11494" s="8">
        <v>80221</v>
      </c>
      <c r="G11494" s="7" t="s">
        <v>35</v>
      </c>
      <c r="H11494" s="7" t="s">
        <v>24</v>
      </c>
      <c r="I11494" s="9" t="s">
        <v>36</v>
      </c>
      <c r="J11494" s="7" t="s">
        <v>1162</v>
      </c>
      <c r="K11494" s="10" t="s">
        <v>41104</v>
      </c>
      <c r="L11494" s="7">
        <v>4</v>
      </c>
      <c r="Q11494" s="12">
        <v>39904</v>
      </c>
      <c r="R11494" s="12">
        <v>41767</v>
      </c>
    </row>
    <row r="11495" spans="1:18" x14ac:dyDescent="0.25">
      <c r="A11495" s="7" t="s">
        <v>41105</v>
      </c>
      <c r="B11495" s="7" t="s">
        <v>41106</v>
      </c>
      <c r="C11495" s="7" t="s">
        <v>41107</v>
      </c>
      <c r="D11495" s="7" t="s">
        <v>365</v>
      </c>
      <c r="E11495" s="8" t="s">
        <v>366</v>
      </c>
      <c r="F11495" s="8">
        <v>475000</v>
      </c>
      <c r="G11495" s="7" t="s">
        <v>35</v>
      </c>
      <c r="H11495" s="7" t="s">
        <v>24</v>
      </c>
      <c r="I11495" s="9" t="s">
        <v>782</v>
      </c>
      <c r="J11495" s="7" t="s">
        <v>783</v>
      </c>
      <c r="K11495" s="10" t="s">
        <v>784</v>
      </c>
      <c r="L11495" s="7">
        <v>1</v>
      </c>
      <c r="M11495" s="11">
        <v>37987</v>
      </c>
      <c r="N11495" s="7" t="s">
        <v>424</v>
      </c>
      <c r="O11495" s="7" t="s">
        <v>425</v>
      </c>
      <c r="P11495" s="10">
        <v>2004</v>
      </c>
      <c r="Q11495" s="12">
        <v>39917</v>
      </c>
      <c r="R11495" s="12">
        <v>39917</v>
      </c>
    </row>
    <row r="11496" spans="1:18" x14ac:dyDescent="0.25">
      <c r="A11496" s="7" t="s">
        <v>41108</v>
      </c>
      <c r="B11496" s="7" t="s">
        <v>41109</v>
      </c>
      <c r="C11496" s="7" t="s">
        <v>41110</v>
      </c>
      <c r="D11496" s="7" t="s">
        <v>41111</v>
      </c>
      <c r="E11496" s="8" t="s">
        <v>22</v>
      </c>
      <c r="F11496" s="8">
        <v>0</v>
      </c>
      <c r="G11496" s="7" t="s">
        <v>35</v>
      </c>
      <c r="H11496" s="7" t="s">
        <v>176</v>
      </c>
      <c r="I11496" s="9"/>
      <c r="J11496" s="7" t="s">
        <v>177</v>
      </c>
      <c r="K11496" s="10" t="s">
        <v>177</v>
      </c>
      <c r="L11496" s="7">
        <v>1</v>
      </c>
      <c r="Q11496" s="12">
        <v>39180</v>
      </c>
      <c r="R11496" s="12">
        <v>39180</v>
      </c>
    </row>
    <row r="11497" spans="1:18" x14ac:dyDescent="0.25">
      <c r="A11497" s="7" t="s">
        <v>41112</v>
      </c>
      <c r="B11497" s="7" t="s">
        <v>41113</v>
      </c>
      <c r="C11497" s="7" t="s">
        <v>41114</v>
      </c>
      <c r="D11497" s="7" t="s">
        <v>68</v>
      </c>
      <c r="E11497" s="8" t="s">
        <v>69</v>
      </c>
      <c r="F11497" s="8">
        <v>100000</v>
      </c>
      <c r="G11497" s="7" t="s">
        <v>35</v>
      </c>
      <c r="I11497" s="9"/>
      <c r="J11497" s="7"/>
      <c r="L11497" s="7">
        <v>1</v>
      </c>
      <c r="M11497" s="11">
        <v>40909</v>
      </c>
      <c r="N11497" s="7" t="s">
        <v>111</v>
      </c>
      <c r="O11497" s="7" t="s">
        <v>112</v>
      </c>
      <c r="P11497" s="10">
        <v>2012</v>
      </c>
      <c r="Q11497" s="12">
        <v>41579</v>
      </c>
      <c r="R11497" s="12">
        <v>41579</v>
      </c>
    </row>
    <row r="11498" spans="1:18" x14ac:dyDescent="0.25">
      <c r="A11498" s="7" t="s">
        <v>41115</v>
      </c>
      <c r="B11498" s="7" t="s">
        <v>41116</v>
      </c>
      <c r="C11498" s="7" t="s">
        <v>41117</v>
      </c>
      <c r="D11498" s="7" t="s">
        <v>41118</v>
      </c>
      <c r="E11498" s="8" t="s">
        <v>5086</v>
      </c>
      <c r="F11498" s="8">
        <v>19611</v>
      </c>
      <c r="G11498" s="7" t="s">
        <v>35</v>
      </c>
      <c r="I11498" s="9"/>
      <c r="J11498" s="7"/>
      <c r="L11498" s="7">
        <v>1</v>
      </c>
      <c r="M11498" s="11">
        <v>41334</v>
      </c>
      <c r="N11498" s="7" t="s">
        <v>514</v>
      </c>
      <c r="O11498" s="7" t="s">
        <v>147</v>
      </c>
      <c r="P11498" s="10">
        <v>2013</v>
      </c>
      <c r="Q11498" s="12">
        <v>41334</v>
      </c>
      <c r="R11498" s="12">
        <v>41334</v>
      </c>
    </row>
    <row r="11499" spans="1:18" x14ac:dyDescent="0.25">
      <c r="A11499" s="7" t="s">
        <v>41119</v>
      </c>
      <c r="B11499" s="7" t="s">
        <v>41120</v>
      </c>
      <c r="C11499" s="7" t="s">
        <v>41121</v>
      </c>
      <c r="F11499" s="8">
        <v>201759</v>
      </c>
      <c r="G11499" s="7" t="s">
        <v>35</v>
      </c>
      <c r="I11499" s="9"/>
      <c r="J11499" s="7"/>
      <c r="L11499" s="7">
        <v>2</v>
      </c>
      <c r="Q11499" s="12">
        <v>41275</v>
      </c>
      <c r="R11499" s="12">
        <v>41275</v>
      </c>
    </row>
    <row r="11500" spans="1:18" x14ac:dyDescent="0.25">
      <c r="A11500" s="7" t="s">
        <v>41122</v>
      </c>
      <c r="B11500" s="7" t="s">
        <v>41123</v>
      </c>
      <c r="D11500" s="7" t="s">
        <v>1402</v>
      </c>
      <c r="E11500" s="8" t="s">
        <v>1403</v>
      </c>
      <c r="F11500" s="8">
        <v>215000000</v>
      </c>
      <c r="G11500" s="7" t="s">
        <v>35</v>
      </c>
      <c r="I11500" s="9"/>
      <c r="J11500" s="7"/>
      <c r="L11500" s="7">
        <v>1</v>
      </c>
      <c r="Q11500" s="12">
        <v>40736</v>
      </c>
      <c r="R11500" s="12">
        <v>40736</v>
      </c>
    </row>
    <row r="11501" spans="1:18" x14ac:dyDescent="0.25">
      <c r="A11501" s="7" t="s">
        <v>41124</v>
      </c>
      <c r="B11501" s="7" t="s">
        <v>41125</v>
      </c>
      <c r="C11501" s="7" t="s">
        <v>41126</v>
      </c>
      <c r="D11501" s="7" t="s">
        <v>41127</v>
      </c>
      <c r="E11501" s="8" t="s">
        <v>10485</v>
      </c>
      <c r="F11501" s="8">
        <v>25000</v>
      </c>
      <c r="G11501" s="7" t="s">
        <v>35</v>
      </c>
      <c r="H11501" s="7" t="s">
        <v>24</v>
      </c>
      <c r="I11501" s="9" t="s">
        <v>782</v>
      </c>
      <c r="J11501" s="7" t="s">
        <v>783</v>
      </c>
      <c r="K11501" s="10" t="s">
        <v>1238</v>
      </c>
      <c r="L11501" s="7">
        <v>1</v>
      </c>
      <c r="M11501" s="11">
        <v>37867</v>
      </c>
      <c r="N11501" s="7" t="s">
        <v>8327</v>
      </c>
      <c r="O11501" s="7" t="s">
        <v>8328</v>
      </c>
      <c r="P11501" s="10">
        <v>2003</v>
      </c>
      <c r="Q11501" s="12">
        <v>37865</v>
      </c>
      <c r="R11501" s="12">
        <v>37865</v>
      </c>
    </row>
    <row r="11502" spans="1:18" x14ac:dyDescent="0.25">
      <c r="A11502" s="7" t="s">
        <v>41128</v>
      </c>
      <c r="B11502" s="7" t="s">
        <v>41129</v>
      </c>
      <c r="C11502" s="7" t="s">
        <v>41130</v>
      </c>
      <c r="D11502" s="7" t="s">
        <v>86</v>
      </c>
      <c r="E11502" s="8" t="s">
        <v>87</v>
      </c>
      <c r="F11502" s="8">
        <v>1000000</v>
      </c>
      <c r="G11502" s="7" t="s">
        <v>35</v>
      </c>
      <c r="H11502" s="7" t="s">
        <v>24</v>
      </c>
      <c r="I11502" s="9" t="s">
        <v>36</v>
      </c>
      <c r="J11502" s="7" t="s">
        <v>181</v>
      </c>
      <c r="K11502" s="10" t="s">
        <v>41131</v>
      </c>
      <c r="L11502" s="7">
        <v>1</v>
      </c>
      <c r="M11502" s="11">
        <v>39022</v>
      </c>
      <c r="N11502" s="7" t="s">
        <v>1280</v>
      </c>
      <c r="O11502" s="7" t="s">
        <v>1281</v>
      </c>
      <c r="P11502" s="10">
        <v>2006</v>
      </c>
      <c r="Q11502" s="12">
        <v>41876</v>
      </c>
      <c r="R11502" s="12">
        <v>41876</v>
      </c>
    </row>
    <row r="11503" spans="1:18" x14ac:dyDescent="0.25">
      <c r="A11503" s="7" t="s">
        <v>41132</v>
      </c>
      <c r="B11503" s="7" t="s">
        <v>41133</v>
      </c>
      <c r="C11503" s="7" t="s">
        <v>41134</v>
      </c>
      <c r="D11503" s="7" t="s">
        <v>41135</v>
      </c>
      <c r="E11503" s="8" t="s">
        <v>87</v>
      </c>
      <c r="F11503" s="8">
        <v>13537704</v>
      </c>
      <c r="G11503" s="7" t="s">
        <v>35</v>
      </c>
      <c r="H11503" s="7" t="s">
        <v>24</v>
      </c>
      <c r="I11503" s="9" t="s">
        <v>36</v>
      </c>
      <c r="J11503" s="7" t="s">
        <v>37</v>
      </c>
      <c r="K11503" s="10" t="s">
        <v>361</v>
      </c>
      <c r="L11503" s="7">
        <v>2</v>
      </c>
      <c r="M11503" s="11">
        <v>36745</v>
      </c>
      <c r="N11503" s="7" t="s">
        <v>30415</v>
      </c>
      <c r="O11503" s="7" t="s">
        <v>7060</v>
      </c>
      <c r="P11503" s="10">
        <v>2000</v>
      </c>
      <c r="Q11503" s="12">
        <v>39254</v>
      </c>
      <c r="R11503" s="12">
        <v>41543</v>
      </c>
    </row>
    <row r="11504" spans="1:18" x14ac:dyDescent="0.25">
      <c r="A11504" s="7" t="s">
        <v>41136</v>
      </c>
      <c r="B11504" s="7" t="s">
        <v>41137</v>
      </c>
      <c r="C11504" s="7" t="s">
        <v>41138</v>
      </c>
      <c r="D11504" s="7" t="s">
        <v>275</v>
      </c>
      <c r="E11504" s="8" t="s">
        <v>276</v>
      </c>
      <c r="F11504" s="8">
        <v>4000000</v>
      </c>
      <c r="G11504" s="7" t="s">
        <v>35</v>
      </c>
      <c r="H11504" s="7" t="s">
        <v>24</v>
      </c>
      <c r="I11504" s="9" t="s">
        <v>2095</v>
      </c>
      <c r="J11504" s="7" t="s">
        <v>2314</v>
      </c>
      <c r="K11504" s="10" t="s">
        <v>2314</v>
      </c>
      <c r="L11504" s="7">
        <v>1</v>
      </c>
      <c r="M11504" s="11">
        <v>40909</v>
      </c>
      <c r="N11504" s="7" t="s">
        <v>111</v>
      </c>
      <c r="O11504" s="7" t="s">
        <v>112</v>
      </c>
      <c r="P11504" s="10">
        <v>2012</v>
      </c>
      <c r="Q11504" s="12">
        <v>40588</v>
      </c>
      <c r="R11504" s="12">
        <v>40588</v>
      </c>
    </row>
    <row r="11505" spans="1:18" x14ac:dyDescent="0.25">
      <c r="A11505" s="7" t="s">
        <v>41139</v>
      </c>
      <c r="B11505" s="7" t="s">
        <v>41140</v>
      </c>
      <c r="C11505" s="7" t="s">
        <v>41141</v>
      </c>
      <c r="D11505" s="7" t="s">
        <v>68</v>
      </c>
      <c r="E11505" s="8" t="s">
        <v>69</v>
      </c>
      <c r="F11505" s="8">
        <v>0</v>
      </c>
      <c r="G11505" s="7" t="s">
        <v>35</v>
      </c>
      <c r="H11505" s="7" t="s">
        <v>24</v>
      </c>
      <c r="I11505" s="9" t="s">
        <v>36</v>
      </c>
      <c r="J11505" s="7" t="s">
        <v>181</v>
      </c>
      <c r="K11505" s="10" t="s">
        <v>3663</v>
      </c>
      <c r="L11505" s="7">
        <v>1</v>
      </c>
      <c r="M11505" s="11">
        <v>41275</v>
      </c>
      <c r="N11505" s="7" t="s">
        <v>146</v>
      </c>
      <c r="O11505" s="7" t="s">
        <v>147</v>
      </c>
      <c r="P11505" s="10">
        <v>2013</v>
      </c>
      <c r="Q11505" s="12">
        <v>41681</v>
      </c>
      <c r="R11505" s="12">
        <v>41681</v>
      </c>
    </row>
    <row r="11506" spans="1:18" x14ac:dyDescent="0.25">
      <c r="A11506" s="7" t="s">
        <v>41142</v>
      </c>
      <c r="B11506" s="7" t="s">
        <v>41143</v>
      </c>
      <c r="C11506" s="7" t="s">
        <v>41144</v>
      </c>
      <c r="D11506" s="7" t="s">
        <v>625</v>
      </c>
      <c r="E11506" s="8" t="s">
        <v>323</v>
      </c>
      <c r="F11506" s="8">
        <v>9646024</v>
      </c>
      <c r="G11506" s="7" t="s">
        <v>35</v>
      </c>
      <c r="H11506" s="7" t="s">
        <v>24</v>
      </c>
      <c r="I11506" s="9" t="s">
        <v>60</v>
      </c>
      <c r="J11506" s="7" t="s">
        <v>61</v>
      </c>
      <c r="K11506" s="10" t="s">
        <v>2574</v>
      </c>
      <c r="L11506" s="7">
        <v>4</v>
      </c>
      <c r="M11506" s="11">
        <v>39083</v>
      </c>
      <c r="N11506" s="7" t="s">
        <v>88</v>
      </c>
      <c r="O11506" s="7" t="s">
        <v>89</v>
      </c>
      <c r="P11506" s="10">
        <v>2007</v>
      </c>
      <c r="Q11506" s="12">
        <v>40548</v>
      </c>
      <c r="R11506" s="12">
        <v>41337</v>
      </c>
    </row>
    <row r="11507" spans="1:18" x14ac:dyDescent="0.25">
      <c r="A11507" s="7" t="s">
        <v>41145</v>
      </c>
      <c r="B11507" s="7" t="s">
        <v>41146</v>
      </c>
      <c r="C11507" s="7" t="s">
        <v>41147</v>
      </c>
      <c r="D11507" s="7" t="s">
        <v>41148</v>
      </c>
      <c r="E11507" s="8" t="s">
        <v>323</v>
      </c>
      <c r="F11507" s="8">
        <v>26812411</v>
      </c>
      <c r="G11507" s="7" t="s">
        <v>35</v>
      </c>
      <c r="H11507" s="7" t="s">
        <v>24</v>
      </c>
      <c r="I11507" s="9" t="s">
        <v>36</v>
      </c>
      <c r="J11507" s="7" t="s">
        <v>181</v>
      </c>
      <c r="K11507" s="10" t="s">
        <v>4634</v>
      </c>
      <c r="L11507" s="7">
        <v>5</v>
      </c>
      <c r="M11507" s="11">
        <v>36526</v>
      </c>
      <c r="N11507" s="7" t="s">
        <v>234</v>
      </c>
      <c r="O11507" s="7" t="s">
        <v>235</v>
      </c>
      <c r="P11507" s="10">
        <v>2000</v>
      </c>
      <c r="Q11507" s="12">
        <v>38383</v>
      </c>
      <c r="R11507" s="12">
        <v>41319</v>
      </c>
    </row>
    <row r="11508" spans="1:18" x14ac:dyDescent="0.25">
      <c r="A11508" s="7" t="s">
        <v>41149</v>
      </c>
      <c r="B11508" s="7" t="s">
        <v>41150</v>
      </c>
      <c r="D11508" s="7" t="s">
        <v>41151</v>
      </c>
      <c r="E11508" s="8" t="s">
        <v>1744</v>
      </c>
      <c r="F11508" s="8">
        <v>151500204</v>
      </c>
      <c r="G11508" s="7" t="s">
        <v>23</v>
      </c>
      <c r="H11508" s="7" t="s">
        <v>24</v>
      </c>
      <c r="I11508" s="9" t="s">
        <v>220</v>
      </c>
      <c r="J11508" s="7" t="s">
        <v>1943</v>
      </c>
      <c r="K11508" s="10" t="s">
        <v>41152</v>
      </c>
      <c r="L11508" s="7">
        <v>1</v>
      </c>
      <c r="Q11508" s="12">
        <v>40368</v>
      </c>
      <c r="R11508" s="12">
        <v>40368</v>
      </c>
    </row>
    <row r="11509" spans="1:18" x14ac:dyDescent="0.25">
      <c r="A11509" s="7" t="s">
        <v>41153</v>
      </c>
      <c r="B11509" s="7" t="s">
        <v>41154</v>
      </c>
      <c r="C11509" s="7" t="s">
        <v>41155</v>
      </c>
      <c r="D11509" s="7" t="s">
        <v>41156</v>
      </c>
      <c r="E11509" s="8" t="s">
        <v>2121</v>
      </c>
      <c r="F11509" s="8">
        <v>200000</v>
      </c>
      <c r="G11509" s="7" t="s">
        <v>35</v>
      </c>
      <c r="H11509" s="7" t="s">
        <v>1503</v>
      </c>
      <c r="I11509" s="9"/>
      <c r="J11509" s="7" t="s">
        <v>6596</v>
      </c>
      <c r="L11509" s="7">
        <v>1</v>
      </c>
      <c r="Q11509" s="12">
        <v>41919</v>
      </c>
      <c r="R11509" s="12">
        <v>41919</v>
      </c>
    </row>
    <row r="11510" spans="1:18" x14ac:dyDescent="0.25">
      <c r="A11510" s="7" t="s">
        <v>41157</v>
      </c>
      <c r="B11510" s="7" t="s">
        <v>41158</v>
      </c>
      <c r="C11510" s="7" t="s">
        <v>41159</v>
      </c>
      <c r="D11510" s="7" t="s">
        <v>41160</v>
      </c>
      <c r="E11510" s="8" t="s">
        <v>2026</v>
      </c>
      <c r="F11510" s="8">
        <v>10000</v>
      </c>
      <c r="G11510" s="7" t="s">
        <v>35</v>
      </c>
      <c r="H11510" s="7" t="s">
        <v>24</v>
      </c>
      <c r="I11510" s="9" t="s">
        <v>281</v>
      </c>
      <c r="J11510" s="7" t="s">
        <v>282</v>
      </c>
      <c r="K11510" s="10" t="s">
        <v>41161</v>
      </c>
      <c r="L11510" s="7">
        <v>1</v>
      </c>
      <c r="M11510" s="11">
        <v>38944</v>
      </c>
      <c r="N11510" s="7" t="s">
        <v>1323</v>
      </c>
      <c r="O11510" s="7" t="s">
        <v>630</v>
      </c>
      <c r="P11510" s="10">
        <v>2006</v>
      </c>
      <c r="Q11510" s="12">
        <v>39295</v>
      </c>
      <c r="R11510" s="12">
        <v>39295</v>
      </c>
    </row>
    <row r="11511" spans="1:18" x14ac:dyDescent="0.25">
      <c r="A11511" s="7" t="s">
        <v>41162</v>
      </c>
      <c r="B11511" s="7" t="s">
        <v>41163</v>
      </c>
      <c r="C11511" s="7" t="s">
        <v>41164</v>
      </c>
      <c r="D11511" s="7" t="s">
        <v>41165</v>
      </c>
      <c r="E11511" s="8" t="s">
        <v>3662</v>
      </c>
      <c r="F11511" s="8">
        <v>0</v>
      </c>
      <c r="G11511" s="7" t="s">
        <v>35</v>
      </c>
      <c r="H11511" s="7" t="s">
        <v>196</v>
      </c>
      <c r="I11511" s="9"/>
      <c r="J11511" s="7" t="s">
        <v>197</v>
      </c>
      <c r="K11511" s="10" t="s">
        <v>197</v>
      </c>
      <c r="L11511" s="7">
        <v>1</v>
      </c>
      <c r="M11511" s="11">
        <v>38604</v>
      </c>
      <c r="N11511" s="7" t="s">
        <v>685</v>
      </c>
      <c r="O11511" s="7" t="s">
        <v>686</v>
      </c>
      <c r="P11511" s="10">
        <v>2005</v>
      </c>
      <c r="Q11511" s="12">
        <v>39215</v>
      </c>
      <c r="R11511" s="12">
        <v>39215</v>
      </c>
    </row>
    <row r="11512" spans="1:18" x14ac:dyDescent="0.25">
      <c r="A11512" s="7" t="s">
        <v>41166</v>
      </c>
      <c r="B11512" s="7" t="s">
        <v>41167</v>
      </c>
      <c r="C11512" s="7" t="s">
        <v>41168</v>
      </c>
      <c r="D11512" s="7" t="s">
        <v>41169</v>
      </c>
      <c r="E11512" s="8" t="s">
        <v>1463</v>
      </c>
      <c r="F11512" s="8">
        <v>350000</v>
      </c>
      <c r="G11512" s="7" t="s">
        <v>35</v>
      </c>
      <c r="H11512" s="7" t="s">
        <v>24</v>
      </c>
      <c r="I11512" s="9" t="s">
        <v>248</v>
      </c>
      <c r="J11512" s="7" t="s">
        <v>12763</v>
      </c>
      <c r="K11512" s="10" t="s">
        <v>41170</v>
      </c>
      <c r="L11512" s="7">
        <v>1</v>
      </c>
      <c r="M11512" s="11">
        <v>39814</v>
      </c>
      <c r="N11512" s="7" t="s">
        <v>171</v>
      </c>
      <c r="O11512" s="7" t="s">
        <v>172</v>
      </c>
      <c r="P11512" s="10">
        <v>2009</v>
      </c>
      <c r="Q11512" s="12">
        <v>41890</v>
      </c>
      <c r="R11512" s="12">
        <v>41890</v>
      </c>
    </row>
    <row r="11513" spans="1:18" x14ac:dyDescent="0.25">
      <c r="A11513" s="7" t="s">
        <v>41171</v>
      </c>
      <c r="B11513" s="7" t="s">
        <v>41172</v>
      </c>
      <c r="C11513" s="7" t="s">
        <v>41173</v>
      </c>
      <c r="D11513" s="7" t="s">
        <v>296</v>
      </c>
      <c r="E11513" s="8" t="s">
        <v>297</v>
      </c>
      <c r="F11513" s="8">
        <v>7050000</v>
      </c>
      <c r="G11513" s="7" t="s">
        <v>35</v>
      </c>
      <c r="H11513" s="7" t="s">
        <v>24</v>
      </c>
      <c r="I11513" s="9" t="s">
        <v>36</v>
      </c>
      <c r="J11513" s="7" t="s">
        <v>181</v>
      </c>
      <c r="K11513" s="10" t="s">
        <v>182</v>
      </c>
      <c r="L11513" s="7">
        <v>1</v>
      </c>
      <c r="Q11513" s="12">
        <v>40533</v>
      </c>
      <c r="R11513" s="12">
        <v>40533</v>
      </c>
    </row>
    <row r="11514" spans="1:18" x14ac:dyDescent="0.25">
      <c r="A11514" s="7" t="s">
        <v>41174</v>
      </c>
      <c r="B11514" s="7" t="s">
        <v>41175</v>
      </c>
      <c r="C11514" s="7" t="s">
        <v>41176</v>
      </c>
      <c r="D11514" s="7" t="s">
        <v>625</v>
      </c>
      <c r="E11514" s="8" t="s">
        <v>323</v>
      </c>
      <c r="F11514" s="8">
        <v>25000</v>
      </c>
      <c r="G11514" s="7" t="s">
        <v>80</v>
      </c>
      <c r="H11514" s="7" t="s">
        <v>24</v>
      </c>
      <c r="I11514" s="9" t="s">
        <v>502</v>
      </c>
      <c r="J11514" s="7" t="s">
        <v>993</v>
      </c>
      <c r="K11514" s="10" t="s">
        <v>993</v>
      </c>
      <c r="L11514" s="7">
        <v>1</v>
      </c>
      <c r="M11514" s="11">
        <v>40322</v>
      </c>
      <c r="N11514" s="7" t="s">
        <v>1341</v>
      </c>
      <c r="O11514" s="7" t="s">
        <v>1110</v>
      </c>
      <c r="P11514" s="10">
        <v>2010</v>
      </c>
      <c r="Q11514" s="12">
        <v>40473</v>
      </c>
      <c r="R11514" s="12">
        <v>40473</v>
      </c>
    </row>
    <row r="11515" spans="1:18" x14ac:dyDescent="0.25">
      <c r="A11515" s="7" t="s">
        <v>41177</v>
      </c>
      <c r="B11515" s="7" t="s">
        <v>41178</v>
      </c>
      <c r="C11515" s="7" t="s">
        <v>41179</v>
      </c>
      <c r="D11515" s="7" t="s">
        <v>41180</v>
      </c>
      <c r="E11515" s="8" t="s">
        <v>4916</v>
      </c>
      <c r="F11515" s="8">
        <v>280000</v>
      </c>
      <c r="G11515" s="7" t="s">
        <v>35</v>
      </c>
      <c r="H11515" s="7" t="s">
        <v>240</v>
      </c>
      <c r="I11515" s="9" t="s">
        <v>241</v>
      </c>
      <c r="J11515" s="7" t="s">
        <v>1017</v>
      </c>
      <c r="K11515" s="10" t="s">
        <v>1017</v>
      </c>
      <c r="L11515" s="7">
        <v>1</v>
      </c>
      <c r="M11515" s="11">
        <v>38596</v>
      </c>
      <c r="N11515" s="7" t="s">
        <v>685</v>
      </c>
      <c r="O11515" s="7" t="s">
        <v>686</v>
      </c>
      <c r="P11515" s="10">
        <v>2005</v>
      </c>
      <c r="Q11515" s="12">
        <v>38353</v>
      </c>
      <c r="R11515" s="12">
        <v>38353</v>
      </c>
    </row>
    <row r="11516" spans="1:18" x14ac:dyDescent="0.25">
      <c r="A11516" s="7" t="s">
        <v>41181</v>
      </c>
      <c r="B11516" s="7" t="s">
        <v>41182</v>
      </c>
      <c r="C11516" s="7" t="s">
        <v>41183</v>
      </c>
      <c r="D11516" s="7" t="s">
        <v>33</v>
      </c>
      <c r="E11516" s="8" t="s">
        <v>34</v>
      </c>
      <c r="F11516" s="8">
        <v>4601259</v>
      </c>
      <c r="G11516" s="7" t="s">
        <v>35</v>
      </c>
      <c r="H11516" s="7" t="s">
        <v>1503</v>
      </c>
      <c r="I11516" s="9"/>
      <c r="J11516" s="7" t="s">
        <v>1504</v>
      </c>
      <c r="K11516" s="10" t="s">
        <v>1504</v>
      </c>
      <c r="L11516" s="7">
        <v>2</v>
      </c>
      <c r="M11516" s="11">
        <v>39846</v>
      </c>
      <c r="N11516" s="7" t="s">
        <v>690</v>
      </c>
      <c r="O11516" s="7" t="s">
        <v>172</v>
      </c>
      <c r="P11516" s="10">
        <v>2009</v>
      </c>
      <c r="Q11516" s="12">
        <v>40318</v>
      </c>
      <c r="R11516" s="12">
        <v>40723</v>
      </c>
    </row>
    <row r="11517" spans="1:18" x14ac:dyDescent="0.25">
      <c r="A11517" s="7" t="s">
        <v>41184</v>
      </c>
      <c r="B11517" s="7" t="s">
        <v>41185</v>
      </c>
      <c r="C11517" s="7" t="s">
        <v>41186</v>
      </c>
      <c r="D11517" s="7" t="s">
        <v>159</v>
      </c>
      <c r="E11517" s="8" t="s">
        <v>160</v>
      </c>
      <c r="F11517" s="8">
        <v>2600000</v>
      </c>
      <c r="G11517" s="7" t="s">
        <v>80</v>
      </c>
      <c r="H11517" s="7" t="s">
        <v>24</v>
      </c>
      <c r="I11517" s="9" t="s">
        <v>36</v>
      </c>
      <c r="J11517" s="7" t="s">
        <v>181</v>
      </c>
      <c r="K11517" s="10" t="s">
        <v>953</v>
      </c>
      <c r="L11517" s="7">
        <v>1</v>
      </c>
      <c r="M11517" s="11">
        <v>39448</v>
      </c>
      <c r="N11517" s="7" t="s">
        <v>164</v>
      </c>
      <c r="O11517" s="7" t="s">
        <v>165</v>
      </c>
      <c r="P11517" s="10">
        <v>2008</v>
      </c>
      <c r="Q11517" s="12">
        <v>39692</v>
      </c>
      <c r="R11517" s="12">
        <v>39692</v>
      </c>
    </row>
    <row r="11518" spans="1:18" x14ac:dyDescent="0.25">
      <c r="A11518" s="7" t="s">
        <v>41187</v>
      </c>
      <c r="B11518" s="7" t="s">
        <v>41188</v>
      </c>
      <c r="C11518" s="7" t="s">
        <v>41189</v>
      </c>
      <c r="D11518" s="7" t="s">
        <v>68</v>
      </c>
      <c r="E11518" s="8" t="s">
        <v>69</v>
      </c>
      <c r="F11518" s="8">
        <v>40000</v>
      </c>
      <c r="G11518" s="7" t="s">
        <v>35</v>
      </c>
      <c r="I11518" s="9"/>
      <c r="J11518" s="7"/>
      <c r="L11518" s="7">
        <v>1</v>
      </c>
      <c r="Q11518" s="12">
        <v>41135</v>
      </c>
      <c r="R11518" s="12">
        <v>41135</v>
      </c>
    </row>
    <row r="11519" spans="1:18" x14ac:dyDescent="0.25">
      <c r="A11519" s="7" t="s">
        <v>41190</v>
      </c>
      <c r="B11519" s="7" t="s">
        <v>41191</v>
      </c>
      <c r="C11519" s="7" t="s">
        <v>41192</v>
      </c>
      <c r="D11519" s="7" t="s">
        <v>532</v>
      </c>
      <c r="E11519" s="8" t="s">
        <v>533</v>
      </c>
      <c r="F11519" s="8">
        <v>100000</v>
      </c>
      <c r="G11519" s="7" t="s">
        <v>35</v>
      </c>
      <c r="I11519" s="9"/>
      <c r="J11519" s="7"/>
      <c r="L11519" s="7">
        <v>1</v>
      </c>
      <c r="M11519" s="11">
        <v>39295</v>
      </c>
      <c r="N11519" s="7" t="s">
        <v>730</v>
      </c>
      <c r="O11519" s="7" t="s">
        <v>643</v>
      </c>
      <c r="P11519" s="10">
        <v>2007</v>
      </c>
      <c r="Q11519" s="12">
        <v>39448</v>
      </c>
      <c r="R11519" s="12">
        <v>39448</v>
      </c>
    </row>
    <row r="11520" spans="1:18" x14ac:dyDescent="0.25">
      <c r="A11520" s="7" t="s">
        <v>41193</v>
      </c>
      <c r="B11520" s="7" t="s">
        <v>41194</v>
      </c>
      <c r="C11520" s="7" t="s">
        <v>41195</v>
      </c>
      <c r="D11520" s="7" t="s">
        <v>41196</v>
      </c>
      <c r="E11520" s="8" t="s">
        <v>434</v>
      </c>
      <c r="F11520" s="8">
        <v>515000</v>
      </c>
      <c r="G11520" s="7" t="s">
        <v>80</v>
      </c>
      <c r="H11520" s="7" t="s">
        <v>24</v>
      </c>
      <c r="I11520" s="9" t="s">
        <v>782</v>
      </c>
      <c r="J11520" s="7" t="s">
        <v>783</v>
      </c>
      <c r="K11520" s="10" t="s">
        <v>784</v>
      </c>
      <c r="L11520" s="7">
        <v>2</v>
      </c>
      <c r="Q11520" s="12">
        <v>39569</v>
      </c>
      <c r="R11520" s="12">
        <v>39722</v>
      </c>
    </row>
    <row r="11521" spans="1:18" x14ac:dyDescent="0.25">
      <c r="A11521" s="7" t="s">
        <v>41197</v>
      </c>
      <c r="B11521" s="7" t="s">
        <v>41198</v>
      </c>
      <c r="C11521" s="7" t="s">
        <v>41199</v>
      </c>
      <c r="D11521" s="7" t="s">
        <v>296</v>
      </c>
      <c r="E11521" s="8" t="s">
        <v>297</v>
      </c>
      <c r="F11521" s="8">
        <v>9250000</v>
      </c>
      <c r="G11521" s="7" t="s">
        <v>23</v>
      </c>
      <c r="I11521" s="9"/>
      <c r="J11521" s="7"/>
      <c r="L11521" s="7">
        <v>1</v>
      </c>
      <c r="Q11521" s="12">
        <v>39202</v>
      </c>
      <c r="R11521" s="12">
        <v>39202</v>
      </c>
    </row>
    <row r="11522" spans="1:18" x14ac:dyDescent="0.25">
      <c r="A11522" s="7" t="s">
        <v>41200</v>
      </c>
      <c r="B11522" s="7" t="s">
        <v>41201</v>
      </c>
      <c r="C11522" s="7" t="s">
        <v>41202</v>
      </c>
      <c r="D11522" s="7" t="s">
        <v>41203</v>
      </c>
      <c r="E11522" s="8" t="s">
        <v>87</v>
      </c>
      <c r="F11522" s="8">
        <v>20000000</v>
      </c>
      <c r="G11522" s="7" t="s">
        <v>35</v>
      </c>
      <c r="I11522" s="9"/>
      <c r="J11522" s="7"/>
      <c r="L11522" s="7">
        <v>2</v>
      </c>
      <c r="M11522" s="11">
        <v>40909</v>
      </c>
      <c r="N11522" s="7" t="s">
        <v>111</v>
      </c>
      <c r="O11522" s="7" t="s">
        <v>112</v>
      </c>
      <c r="P11522" s="10">
        <v>2012</v>
      </c>
      <c r="Q11522" s="12">
        <v>41021</v>
      </c>
      <c r="R11522" s="12">
        <v>41796</v>
      </c>
    </row>
    <row r="11523" spans="1:18" x14ac:dyDescent="0.25">
      <c r="A11523" s="7" t="s">
        <v>41204</v>
      </c>
      <c r="B11523" s="7" t="s">
        <v>41205</v>
      </c>
      <c r="C11523" s="7" t="s">
        <v>41206</v>
      </c>
      <c r="D11523" s="7" t="s">
        <v>41207</v>
      </c>
      <c r="E11523" s="8" t="s">
        <v>1732</v>
      </c>
      <c r="F11523" s="8">
        <v>0</v>
      </c>
      <c r="G11523" s="7" t="s">
        <v>35</v>
      </c>
      <c r="H11523" s="7" t="s">
        <v>454</v>
      </c>
      <c r="I11523" s="9"/>
      <c r="J11523" s="7" t="s">
        <v>2334</v>
      </c>
      <c r="K11523" s="10" t="s">
        <v>41208</v>
      </c>
      <c r="L11523" s="7">
        <v>1</v>
      </c>
      <c r="Q11523" s="12">
        <v>40890</v>
      </c>
      <c r="R11523" s="12">
        <v>40890</v>
      </c>
    </row>
    <row r="11524" spans="1:18" x14ac:dyDescent="0.25">
      <c r="A11524" s="7" t="s">
        <v>41209</v>
      </c>
      <c r="B11524" s="7" t="s">
        <v>41210</v>
      </c>
      <c r="C11524" s="7" t="s">
        <v>41211</v>
      </c>
      <c r="D11524" s="7" t="s">
        <v>7655</v>
      </c>
      <c r="E11524" s="8" t="s">
        <v>1665</v>
      </c>
      <c r="F11524" s="8">
        <v>3964019</v>
      </c>
      <c r="G11524" s="7" t="s">
        <v>35</v>
      </c>
      <c r="H11524" s="7" t="s">
        <v>24</v>
      </c>
      <c r="I11524" s="9" t="s">
        <v>36</v>
      </c>
      <c r="J11524" s="7" t="s">
        <v>1162</v>
      </c>
      <c r="K11524" s="10" t="s">
        <v>1162</v>
      </c>
      <c r="L11524" s="7">
        <v>1</v>
      </c>
      <c r="M11524" s="11">
        <v>36161</v>
      </c>
      <c r="N11524" s="7" t="s">
        <v>1066</v>
      </c>
      <c r="O11524" s="7" t="s">
        <v>1067</v>
      </c>
      <c r="P11524" s="10">
        <v>1999</v>
      </c>
      <c r="Q11524" s="12">
        <v>41011</v>
      </c>
      <c r="R11524" s="12">
        <v>41011</v>
      </c>
    </row>
    <row r="11525" spans="1:18" x14ac:dyDescent="0.25">
      <c r="A11525" s="7" t="s">
        <v>41212</v>
      </c>
      <c r="B11525" s="7" t="s">
        <v>41213</v>
      </c>
      <c r="C11525" s="7" t="s">
        <v>41214</v>
      </c>
      <c r="D11525" s="7" t="s">
        <v>41215</v>
      </c>
      <c r="E11525" s="8" t="s">
        <v>1303</v>
      </c>
      <c r="F11525" s="8">
        <v>1200000</v>
      </c>
      <c r="G11525" s="7" t="s">
        <v>35</v>
      </c>
      <c r="H11525" s="7" t="s">
        <v>469</v>
      </c>
      <c r="I11525" s="9"/>
      <c r="J11525" s="7" t="s">
        <v>27517</v>
      </c>
      <c r="K11525" s="10" t="s">
        <v>27517</v>
      </c>
      <c r="L11525" s="7">
        <v>2</v>
      </c>
      <c r="M11525" s="11">
        <v>40269</v>
      </c>
      <c r="N11525" s="7" t="s">
        <v>4205</v>
      </c>
      <c r="O11525" s="7" t="s">
        <v>1110</v>
      </c>
      <c r="P11525" s="10">
        <v>2010</v>
      </c>
      <c r="Q11525" s="12">
        <v>40833</v>
      </c>
      <c r="R11525" s="12">
        <v>41305</v>
      </c>
    </row>
    <row r="11526" spans="1:18" x14ac:dyDescent="0.25">
      <c r="A11526" s="7" t="s">
        <v>41216</v>
      </c>
      <c r="B11526" s="7" t="s">
        <v>41217</v>
      </c>
      <c r="C11526" s="7" t="s">
        <v>41218</v>
      </c>
      <c r="D11526" s="7" t="s">
        <v>33</v>
      </c>
      <c r="E11526" s="8" t="s">
        <v>34</v>
      </c>
      <c r="F11526" s="8">
        <v>20000000</v>
      </c>
      <c r="G11526" s="7" t="s">
        <v>35</v>
      </c>
      <c r="H11526" s="7" t="s">
        <v>205</v>
      </c>
      <c r="I11526" s="9"/>
      <c r="J11526" s="7" t="s">
        <v>206</v>
      </c>
      <c r="K11526" s="10" t="s">
        <v>206</v>
      </c>
      <c r="L11526" s="7">
        <v>1</v>
      </c>
      <c r="Q11526" s="12">
        <v>39934</v>
      </c>
      <c r="R11526" s="12">
        <v>39934</v>
      </c>
    </row>
    <row r="11527" spans="1:18" x14ac:dyDescent="0.25">
      <c r="A11527" s="7" t="s">
        <v>41219</v>
      </c>
      <c r="B11527" s="7" t="s">
        <v>41220</v>
      </c>
      <c r="C11527" s="7" t="s">
        <v>41221</v>
      </c>
      <c r="D11527" s="7" t="s">
        <v>41222</v>
      </c>
      <c r="E11527" s="8" t="s">
        <v>341</v>
      </c>
      <c r="F11527" s="8">
        <v>1391800</v>
      </c>
      <c r="G11527" s="7" t="s">
        <v>35</v>
      </c>
      <c r="H11527" s="7" t="s">
        <v>749</v>
      </c>
      <c r="I11527" s="9"/>
      <c r="J11527" s="7" t="s">
        <v>1359</v>
      </c>
      <c r="K11527" s="10" t="s">
        <v>1359</v>
      </c>
      <c r="L11527" s="7">
        <v>1</v>
      </c>
      <c r="M11527" s="11">
        <v>39120</v>
      </c>
      <c r="N11527" s="7" t="s">
        <v>1291</v>
      </c>
      <c r="O11527" s="7" t="s">
        <v>89</v>
      </c>
      <c r="P11527" s="10">
        <v>2007</v>
      </c>
      <c r="Q11527" s="12">
        <v>40841</v>
      </c>
      <c r="R11527" s="12">
        <v>40841</v>
      </c>
    </row>
    <row r="11528" spans="1:18" x14ac:dyDescent="0.25">
      <c r="A11528" s="7" t="s">
        <v>41223</v>
      </c>
      <c r="B11528" s="7" t="s">
        <v>41224</v>
      </c>
      <c r="C11528" s="7" t="s">
        <v>41225</v>
      </c>
      <c r="D11528" s="7" t="s">
        <v>144</v>
      </c>
      <c r="E11528" s="8" t="s">
        <v>145</v>
      </c>
      <c r="F11528" s="8">
        <v>105000</v>
      </c>
      <c r="G11528" s="7" t="s">
        <v>80</v>
      </c>
      <c r="H11528" s="7" t="s">
        <v>52</v>
      </c>
      <c r="I11528" s="9"/>
      <c r="J11528" s="7" t="s">
        <v>53</v>
      </c>
      <c r="K11528" s="10" t="s">
        <v>41226</v>
      </c>
      <c r="L11528" s="7">
        <v>1</v>
      </c>
      <c r="M11528" s="11">
        <v>38961</v>
      </c>
      <c r="N11528" s="7" t="s">
        <v>629</v>
      </c>
      <c r="O11528" s="7" t="s">
        <v>630</v>
      </c>
      <c r="P11528" s="10">
        <v>2006</v>
      </c>
      <c r="Q11528" s="12">
        <v>38961</v>
      </c>
      <c r="R11528" s="12">
        <v>38961</v>
      </c>
    </row>
    <row r="11529" spans="1:18" x14ac:dyDescent="0.25">
      <c r="A11529" s="7" t="s">
        <v>41227</v>
      </c>
      <c r="B11529" s="7" t="s">
        <v>41228</v>
      </c>
      <c r="C11529" s="7" t="s">
        <v>41229</v>
      </c>
      <c r="D11529" s="7" t="s">
        <v>41230</v>
      </c>
      <c r="E11529" s="8" t="s">
        <v>323</v>
      </c>
      <c r="F11529" s="8">
        <v>3770000</v>
      </c>
      <c r="G11529" s="7" t="s">
        <v>35</v>
      </c>
      <c r="H11529" s="7" t="s">
        <v>24</v>
      </c>
      <c r="I11529" s="9" t="s">
        <v>281</v>
      </c>
      <c r="J11529" s="7" t="s">
        <v>282</v>
      </c>
      <c r="K11529" s="10" t="s">
        <v>346</v>
      </c>
      <c r="L11529" s="7">
        <v>3</v>
      </c>
      <c r="M11529" s="11">
        <v>38718</v>
      </c>
      <c r="N11529" s="7" t="s">
        <v>400</v>
      </c>
      <c r="O11529" s="7" t="s">
        <v>401</v>
      </c>
      <c r="P11529" s="10">
        <v>2006</v>
      </c>
      <c r="Q11529" s="12">
        <v>40028</v>
      </c>
      <c r="R11529" s="12">
        <v>40232</v>
      </c>
    </row>
    <row r="11530" spans="1:18" x14ac:dyDescent="0.25">
      <c r="A11530" s="7" t="s">
        <v>41231</v>
      </c>
      <c r="B11530" s="7" t="s">
        <v>41232</v>
      </c>
      <c r="C11530" s="7" t="s">
        <v>41233</v>
      </c>
      <c r="D11530" s="7" t="s">
        <v>136</v>
      </c>
      <c r="E11530" s="8" t="s">
        <v>137</v>
      </c>
      <c r="F11530" s="8">
        <v>30000</v>
      </c>
      <c r="G11530" s="7" t="s">
        <v>35</v>
      </c>
      <c r="H11530" s="7" t="s">
        <v>24</v>
      </c>
      <c r="I11530" s="9" t="s">
        <v>298</v>
      </c>
      <c r="J11530" s="7" t="s">
        <v>10121</v>
      </c>
      <c r="K11530" s="10" t="s">
        <v>41234</v>
      </c>
      <c r="L11530" s="7">
        <v>1</v>
      </c>
      <c r="M11530" s="11">
        <v>41868</v>
      </c>
      <c r="N11530" s="7" t="s">
        <v>244</v>
      </c>
      <c r="O11530" s="7" t="s">
        <v>223</v>
      </c>
      <c r="P11530" s="10">
        <v>2014</v>
      </c>
      <c r="Q11530" s="12">
        <v>41941</v>
      </c>
      <c r="R11530" s="12">
        <v>41941</v>
      </c>
    </row>
    <row r="11531" spans="1:18" x14ac:dyDescent="0.25">
      <c r="A11531" s="7" t="s">
        <v>41235</v>
      </c>
      <c r="B11531" s="7" t="s">
        <v>41236</v>
      </c>
      <c r="C11531" s="7" t="s">
        <v>41237</v>
      </c>
      <c r="D11531" s="7" t="s">
        <v>41238</v>
      </c>
      <c r="E11531" s="8" t="s">
        <v>4507</v>
      </c>
      <c r="F11531" s="8">
        <v>122500000</v>
      </c>
      <c r="G11531" s="7" t="s">
        <v>23</v>
      </c>
      <c r="H11531" s="7" t="s">
        <v>24</v>
      </c>
      <c r="I11531" s="9" t="s">
        <v>188</v>
      </c>
      <c r="J11531" s="7" t="s">
        <v>189</v>
      </c>
      <c r="K11531" s="10" t="s">
        <v>7384</v>
      </c>
      <c r="L11531" s="7">
        <v>5</v>
      </c>
      <c r="M11531" s="11">
        <v>36526</v>
      </c>
      <c r="N11531" s="7" t="s">
        <v>234</v>
      </c>
      <c r="O11531" s="7" t="s">
        <v>235</v>
      </c>
      <c r="P11531" s="10">
        <v>2000</v>
      </c>
      <c r="Q11531" s="12">
        <v>38581</v>
      </c>
      <c r="R11531" s="12">
        <v>39723</v>
      </c>
    </row>
    <row r="11532" spans="1:18" x14ac:dyDescent="0.25">
      <c r="A11532" s="7" t="s">
        <v>41239</v>
      </c>
      <c r="B11532" s="7" t="s">
        <v>41240</v>
      </c>
      <c r="C11532" s="7" t="s">
        <v>41241</v>
      </c>
      <c r="D11532" s="7" t="s">
        <v>41242</v>
      </c>
      <c r="E11532" s="8" t="s">
        <v>41243</v>
      </c>
      <c r="F11532" s="8">
        <v>340000</v>
      </c>
      <c r="G11532" s="7" t="s">
        <v>35</v>
      </c>
      <c r="H11532" s="7" t="s">
        <v>264</v>
      </c>
      <c r="I11532" s="9"/>
      <c r="J11532" s="7" t="s">
        <v>837</v>
      </c>
      <c r="K11532" s="10" t="s">
        <v>837</v>
      </c>
      <c r="L11532" s="7">
        <v>2</v>
      </c>
      <c r="M11532" s="11">
        <v>40536</v>
      </c>
      <c r="N11532" s="7" t="s">
        <v>357</v>
      </c>
      <c r="O11532" s="7" t="s">
        <v>199</v>
      </c>
      <c r="P11532" s="10">
        <v>2010</v>
      </c>
      <c r="Q11532" s="12">
        <v>41395</v>
      </c>
      <c r="R11532" s="12">
        <v>41624</v>
      </c>
    </row>
    <row r="11533" spans="1:18" x14ac:dyDescent="0.25">
      <c r="A11533" s="7" t="s">
        <v>41244</v>
      </c>
      <c r="B11533" s="7" t="s">
        <v>41245</v>
      </c>
      <c r="C11533" s="7" t="s">
        <v>41246</v>
      </c>
      <c r="D11533" s="7" t="s">
        <v>2066</v>
      </c>
      <c r="E11533" s="8" t="s">
        <v>2067</v>
      </c>
      <c r="F11533" s="8">
        <v>48000000</v>
      </c>
      <c r="G11533" s="7" t="s">
        <v>35</v>
      </c>
      <c r="H11533" s="7" t="s">
        <v>24</v>
      </c>
      <c r="I11533" s="9" t="s">
        <v>281</v>
      </c>
      <c r="J11533" s="7" t="s">
        <v>282</v>
      </c>
      <c r="K11533" s="10" t="s">
        <v>8906</v>
      </c>
      <c r="L11533" s="7">
        <v>1</v>
      </c>
      <c r="M11533" s="11">
        <v>31778</v>
      </c>
      <c r="N11533" s="7" t="s">
        <v>2061</v>
      </c>
      <c r="O11533" s="7" t="s">
        <v>2062</v>
      </c>
      <c r="P11533" s="10">
        <v>1987</v>
      </c>
      <c r="Q11533" s="12">
        <v>39301</v>
      </c>
      <c r="R11533" s="12">
        <v>39301</v>
      </c>
    </row>
    <row r="11534" spans="1:18" x14ac:dyDescent="0.25">
      <c r="A11534" s="7" t="s">
        <v>41247</v>
      </c>
      <c r="B11534" s="7" t="s">
        <v>41248</v>
      </c>
      <c r="C11534" s="7" t="s">
        <v>41249</v>
      </c>
      <c r="D11534" s="7" t="s">
        <v>68</v>
      </c>
      <c r="E11534" s="8" t="s">
        <v>69</v>
      </c>
      <c r="F11534" s="8">
        <v>3000000</v>
      </c>
      <c r="G11534" s="7" t="s">
        <v>35</v>
      </c>
      <c r="H11534" s="7" t="s">
        <v>24</v>
      </c>
      <c r="I11534" s="9" t="s">
        <v>36</v>
      </c>
      <c r="J11534" s="7" t="s">
        <v>181</v>
      </c>
      <c r="K11534" s="10" t="s">
        <v>1537</v>
      </c>
      <c r="L11534" s="7">
        <v>1</v>
      </c>
      <c r="Q11534" s="12">
        <v>41133</v>
      </c>
      <c r="R11534" s="12">
        <v>41133</v>
      </c>
    </row>
    <row r="11535" spans="1:18" x14ac:dyDescent="0.25">
      <c r="A11535" s="7" t="s">
        <v>41250</v>
      </c>
      <c r="B11535" s="7" t="s">
        <v>41251</v>
      </c>
      <c r="C11535" s="7" t="s">
        <v>41252</v>
      </c>
      <c r="D11535" s="7" t="s">
        <v>41253</v>
      </c>
      <c r="E11535" s="8" t="s">
        <v>87</v>
      </c>
      <c r="F11535" s="8">
        <v>50000</v>
      </c>
      <c r="G11535" s="7" t="s">
        <v>35</v>
      </c>
      <c r="I11535" s="9"/>
      <c r="J11535" s="7"/>
      <c r="L11535" s="7">
        <v>1</v>
      </c>
      <c r="M11535" s="11">
        <v>39423</v>
      </c>
      <c r="N11535" s="7" t="s">
        <v>1360</v>
      </c>
      <c r="O11535" s="7" t="s">
        <v>1361</v>
      </c>
      <c r="P11535" s="10">
        <v>2007</v>
      </c>
      <c r="Q11535" s="12">
        <v>40617</v>
      </c>
      <c r="R11535" s="12">
        <v>40617</v>
      </c>
    </row>
    <row r="11536" spans="1:18" x14ac:dyDescent="0.25">
      <c r="A11536" s="7" t="s">
        <v>41254</v>
      </c>
      <c r="B11536" s="7" t="s">
        <v>41255</v>
      </c>
      <c r="C11536" s="7" t="s">
        <v>41256</v>
      </c>
      <c r="D11536" s="7" t="s">
        <v>33258</v>
      </c>
      <c r="E11536" s="8" t="s">
        <v>69</v>
      </c>
      <c r="F11536" s="8">
        <v>350000</v>
      </c>
      <c r="G11536" s="7" t="s">
        <v>35</v>
      </c>
      <c r="H11536" s="7" t="s">
        <v>454</v>
      </c>
      <c r="I11536" s="9"/>
      <c r="J11536" s="7" t="s">
        <v>41257</v>
      </c>
      <c r="K11536" s="10" t="s">
        <v>41257</v>
      </c>
      <c r="L11536" s="7">
        <v>1</v>
      </c>
      <c r="M11536" s="11">
        <v>37226</v>
      </c>
      <c r="N11536" s="7" t="s">
        <v>21364</v>
      </c>
      <c r="O11536" s="7" t="s">
        <v>9589</v>
      </c>
      <c r="P11536" s="10">
        <v>2001</v>
      </c>
      <c r="Q11536" s="12">
        <v>37622</v>
      </c>
      <c r="R11536" s="12">
        <v>37622</v>
      </c>
    </row>
    <row r="11537" spans="1:18" x14ac:dyDescent="0.25">
      <c r="A11537" s="7" t="s">
        <v>41258</v>
      </c>
      <c r="B11537" s="7" t="s">
        <v>41259</v>
      </c>
      <c r="C11537" s="7" t="s">
        <v>41260</v>
      </c>
      <c r="D11537" s="7" t="s">
        <v>68</v>
      </c>
      <c r="E11537" s="8" t="s">
        <v>69</v>
      </c>
      <c r="F11537" s="8">
        <v>1585418</v>
      </c>
      <c r="G11537" s="7" t="s">
        <v>80</v>
      </c>
      <c r="I11537" s="9"/>
      <c r="J11537" s="7"/>
      <c r="L11537" s="7">
        <v>1</v>
      </c>
      <c r="M11537" s="11">
        <v>39448</v>
      </c>
      <c r="N11537" s="7" t="s">
        <v>164</v>
      </c>
      <c r="O11537" s="7" t="s">
        <v>165</v>
      </c>
      <c r="P11537" s="10">
        <v>2008</v>
      </c>
      <c r="Q11537" s="12">
        <v>40459</v>
      </c>
      <c r="R11537" s="12">
        <v>40459</v>
      </c>
    </row>
    <row r="11538" spans="1:18" x14ac:dyDescent="0.25">
      <c r="A11538" s="7" t="s">
        <v>41261</v>
      </c>
      <c r="B11538" s="7" t="s">
        <v>41262</v>
      </c>
      <c r="C11538" s="7" t="s">
        <v>41263</v>
      </c>
      <c r="D11538" s="7" t="s">
        <v>4586</v>
      </c>
      <c r="E11538" s="8" t="s">
        <v>2933</v>
      </c>
      <c r="F11538" s="8">
        <v>100842000</v>
      </c>
      <c r="G11538" s="7" t="s">
        <v>35</v>
      </c>
      <c r="H11538" s="7" t="s">
        <v>24</v>
      </c>
      <c r="I11538" s="9" t="s">
        <v>36</v>
      </c>
      <c r="J11538" s="7" t="s">
        <v>181</v>
      </c>
      <c r="K11538" s="10" t="s">
        <v>594</v>
      </c>
      <c r="L11538" s="7">
        <v>5</v>
      </c>
      <c r="M11538" s="11">
        <v>37987</v>
      </c>
      <c r="N11538" s="7" t="s">
        <v>424</v>
      </c>
      <c r="O11538" s="7" t="s">
        <v>425</v>
      </c>
      <c r="P11538" s="10">
        <v>2004</v>
      </c>
      <c r="Q11538" s="12">
        <v>39815</v>
      </c>
      <c r="R11538" s="12">
        <v>41000</v>
      </c>
    </row>
    <row r="11539" spans="1:18" x14ac:dyDescent="0.25">
      <c r="A11539" s="7" t="s">
        <v>41264</v>
      </c>
      <c r="B11539" s="7" t="s">
        <v>41265</v>
      </c>
      <c r="C11539" s="7" t="s">
        <v>41266</v>
      </c>
      <c r="D11539" s="7" t="s">
        <v>625</v>
      </c>
      <c r="E11539" s="8" t="s">
        <v>323</v>
      </c>
      <c r="F11539" s="8">
        <v>30000000</v>
      </c>
      <c r="G11539" s="7" t="s">
        <v>35</v>
      </c>
      <c r="I11539" s="9"/>
      <c r="J11539" s="7"/>
      <c r="L11539" s="7">
        <v>1</v>
      </c>
      <c r="M11539" s="11">
        <v>37987</v>
      </c>
      <c r="N11539" s="7" t="s">
        <v>424</v>
      </c>
      <c r="O11539" s="7" t="s">
        <v>425</v>
      </c>
      <c r="P11539" s="10">
        <v>2004</v>
      </c>
      <c r="Q11539" s="12">
        <v>41699</v>
      </c>
      <c r="R11539" s="12">
        <v>41699</v>
      </c>
    </row>
    <row r="11540" spans="1:18" x14ac:dyDescent="0.25">
      <c r="A11540" s="7" t="s">
        <v>41267</v>
      </c>
      <c r="B11540" s="7" t="s">
        <v>41268</v>
      </c>
      <c r="C11540" s="7" t="s">
        <v>41269</v>
      </c>
      <c r="D11540" s="7" t="s">
        <v>1277</v>
      </c>
      <c r="E11540" s="8" t="s">
        <v>1278</v>
      </c>
      <c r="F11540" s="8">
        <v>6838559</v>
      </c>
      <c r="G11540" s="7" t="s">
        <v>35</v>
      </c>
      <c r="H11540" s="7" t="s">
        <v>24</v>
      </c>
      <c r="I11540" s="9" t="s">
        <v>36</v>
      </c>
      <c r="J11540" s="7" t="s">
        <v>181</v>
      </c>
      <c r="K11540" s="10" t="s">
        <v>794</v>
      </c>
      <c r="L11540" s="7">
        <v>5</v>
      </c>
      <c r="M11540" s="11">
        <v>38353</v>
      </c>
      <c r="N11540" s="7" t="s">
        <v>435</v>
      </c>
      <c r="O11540" s="7" t="s">
        <v>436</v>
      </c>
      <c r="P11540" s="10">
        <v>2005</v>
      </c>
      <c r="Q11540" s="12">
        <v>40214</v>
      </c>
      <c r="R11540" s="12">
        <v>41365</v>
      </c>
    </row>
    <row r="11541" spans="1:18" x14ac:dyDescent="0.25">
      <c r="A11541" s="7" t="s">
        <v>41270</v>
      </c>
      <c r="B11541" s="7" t="s">
        <v>41271</v>
      </c>
      <c r="C11541" s="7" t="s">
        <v>41272</v>
      </c>
      <c r="D11541" s="7" t="s">
        <v>1277</v>
      </c>
      <c r="E11541" s="8" t="s">
        <v>1278</v>
      </c>
      <c r="F11541" s="8">
        <v>3400000</v>
      </c>
      <c r="G11541" s="7" t="s">
        <v>35</v>
      </c>
      <c r="H11541" s="7" t="s">
        <v>240</v>
      </c>
      <c r="I11541" s="9" t="s">
        <v>2853</v>
      </c>
      <c r="J11541" s="7" t="s">
        <v>25275</v>
      </c>
      <c r="K11541" s="10" t="s">
        <v>41273</v>
      </c>
      <c r="L11541" s="7">
        <v>1</v>
      </c>
      <c r="Q11541" s="12">
        <v>38757</v>
      </c>
      <c r="R11541" s="12">
        <v>38757</v>
      </c>
    </row>
    <row r="11542" spans="1:18" x14ac:dyDescent="0.25">
      <c r="A11542" s="7" t="s">
        <v>41274</v>
      </c>
      <c r="B11542" s="7" t="s">
        <v>41275</v>
      </c>
      <c r="F11542" s="8">
        <v>1750087</v>
      </c>
      <c r="G11542" s="7" t="s">
        <v>35</v>
      </c>
      <c r="H11542" s="7" t="s">
        <v>24</v>
      </c>
      <c r="I11542" s="9" t="s">
        <v>1233</v>
      </c>
      <c r="J11542" s="7" t="s">
        <v>1234</v>
      </c>
      <c r="K11542" s="10" t="s">
        <v>11137</v>
      </c>
      <c r="L11542" s="7">
        <v>1</v>
      </c>
      <c r="Q11542" s="12">
        <v>41661</v>
      </c>
      <c r="R11542" s="12">
        <v>41661</v>
      </c>
    </row>
    <row r="11543" spans="1:18" x14ac:dyDescent="0.25">
      <c r="A11543" s="7" t="s">
        <v>41276</v>
      </c>
      <c r="B11543" s="7" t="s">
        <v>41277</v>
      </c>
      <c r="C11543" s="7" t="s">
        <v>41278</v>
      </c>
      <c r="D11543" s="7" t="s">
        <v>1664</v>
      </c>
      <c r="E11543" s="8" t="s">
        <v>1665</v>
      </c>
      <c r="F11543" s="8">
        <v>8130645</v>
      </c>
      <c r="G11543" s="7" t="s">
        <v>35</v>
      </c>
      <c r="H11543" s="7" t="s">
        <v>24</v>
      </c>
      <c r="I11543" s="9" t="s">
        <v>1166</v>
      </c>
      <c r="J11543" s="7" t="s">
        <v>1167</v>
      </c>
      <c r="K11543" s="10" t="s">
        <v>2338</v>
      </c>
      <c r="L11543" s="7">
        <v>6</v>
      </c>
      <c r="M11543" s="11">
        <v>39448</v>
      </c>
      <c r="N11543" s="7" t="s">
        <v>164</v>
      </c>
      <c r="O11543" s="7" t="s">
        <v>165</v>
      </c>
      <c r="P11543" s="10">
        <v>2008</v>
      </c>
      <c r="Q11543" s="12">
        <v>40105</v>
      </c>
      <c r="R11543" s="12">
        <v>41690</v>
      </c>
    </row>
    <row r="11544" spans="1:18" x14ac:dyDescent="0.25">
      <c r="A11544" s="7" t="s">
        <v>41279</v>
      </c>
      <c r="B11544" s="7" t="s">
        <v>41280</v>
      </c>
      <c r="C11544" s="7" t="s">
        <v>41281</v>
      </c>
      <c r="D11544" s="7" t="s">
        <v>78</v>
      </c>
      <c r="E11544" s="8" t="s">
        <v>79</v>
      </c>
      <c r="F11544" s="8">
        <v>38000000</v>
      </c>
      <c r="G11544" s="7" t="s">
        <v>35</v>
      </c>
      <c r="H11544" s="7" t="s">
        <v>24</v>
      </c>
      <c r="I11544" s="9" t="s">
        <v>25</v>
      </c>
      <c r="J11544" s="7" t="s">
        <v>26</v>
      </c>
      <c r="K11544" s="10" t="s">
        <v>27</v>
      </c>
      <c r="L11544" s="7">
        <v>2</v>
      </c>
      <c r="M11544" s="11">
        <v>36161</v>
      </c>
      <c r="N11544" s="7" t="s">
        <v>1066</v>
      </c>
      <c r="O11544" s="7" t="s">
        <v>1067</v>
      </c>
      <c r="P11544" s="10">
        <v>1999</v>
      </c>
      <c r="Q11544" s="12">
        <v>37956</v>
      </c>
      <c r="R11544" s="12">
        <v>39162</v>
      </c>
    </row>
    <row r="11545" spans="1:18" x14ac:dyDescent="0.25">
      <c r="A11545" s="7" t="s">
        <v>41282</v>
      </c>
      <c r="B11545" s="7" t="s">
        <v>41283</v>
      </c>
      <c r="C11545" s="7" t="s">
        <v>41284</v>
      </c>
      <c r="D11545" s="7" t="s">
        <v>86</v>
      </c>
      <c r="E11545" s="8" t="s">
        <v>87</v>
      </c>
      <c r="F11545" s="8">
        <v>4750000</v>
      </c>
      <c r="G11545" s="7" t="s">
        <v>80</v>
      </c>
      <c r="H11545" s="7" t="s">
        <v>24</v>
      </c>
      <c r="I11545" s="9" t="s">
        <v>25</v>
      </c>
      <c r="J11545" s="7" t="s">
        <v>26</v>
      </c>
      <c r="K11545" s="10" t="s">
        <v>27</v>
      </c>
      <c r="L11545" s="7">
        <v>1</v>
      </c>
      <c r="Q11545" s="12">
        <v>39387</v>
      </c>
      <c r="R11545" s="12">
        <v>39387</v>
      </c>
    </row>
    <row r="11546" spans="1:18" x14ac:dyDescent="0.25">
      <c r="A11546" s="7" t="s">
        <v>41285</v>
      </c>
      <c r="B11546" s="7" t="s">
        <v>41286</v>
      </c>
      <c r="C11546" s="7" t="s">
        <v>41287</v>
      </c>
      <c r="D11546" s="7" t="s">
        <v>106</v>
      </c>
      <c r="E11546" s="8" t="s">
        <v>107</v>
      </c>
      <c r="F11546" s="8">
        <v>5600000</v>
      </c>
      <c r="H11546" s="7" t="s">
        <v>24</v>
      </c>
      <c r="I11546" s="9" t="s">
        <v>60</v>
      </c>
      <c r="J11546" s="7" t="s">
        <v>61</v>
      </c>
      <c r="K11546" s="10" t="s">
        <v>61</v>
      </c>
      <c r="L11546" s="7">
        <v>2</v>
      </c>
      <c r="Q11546" s="12">
        <v>40415</v>
      </c>
      <c r="R11546" s="12">
        <v>40806</v>
      </c>
    </row>
    <row r="11547" spans="1:18" x14ac:dyDescent="0.25">
      <c r="A11547" s="7" t="s">
        <v>41288</v>
      </c>
      <c r="B11547" s="7" t="s">
        <v>41289</v>
      </c>
      <c r="C11547" s="7" t="s">
        <v>41290</v>
      </c>
      <c r="D11547" s="7" t="s">
        <v>41291</v>
      </c>
      <c r="E11547" s="8" t="s">
        <v>6322</v>
      </c>
      <c r="F11547" s="8">
        <v>80000</v>
      </c>
      <c r="G11547" s="7" t="s">
        <v>35</v>
      </c>
      <c r="I11547" s="9"/>
      <c r="J11547" s="7"/>
      <c r="L11547" s="7">
        <v>1</v>
      </c>
      <c r="M11547" s="11">
        <v>41275</v>
      </c>
      <c r="N11547" s="7" t="s">
        <v>146</v>
      </c>
      <c r="O11547" s="7" t="s">
        <v>147</v>
      </c>
      <c r="P11547" s="10">
        <v>2013</v>
      </c>
      <c r="Q11547" s="12">
        <v>41334</v>
      </c>
      <c r="R11547" s="12">
        <v>41334</v>
      </c>
    </row>
    <row r="11548" spans="1:18" x14ac:dyDescent="0.25">
      <c r="A11548" s="7" t="s">
        <v>41292</v>
      </c>
      <c r="B11548" s="7" t="s">
        <v>41293</v>
      </c>
      <c r="C11548" s="7" t="s">
        <v>41294</v>
      </c>
      <c r="D11548" s="7" t="s">
        <v>737</v>
      </c>
      <c r="E11548" s="8" t="s">
        <v>738</v>
      </c>
      <c r="F11548" s="8">
        <v>732220</v>
      </c>
      <c r="G11548" s="7" t="s">
        <v>35</v>
      </c>
      <c r="H11548" s="7" t="s">
        <v>24</v>
      </c>
      <c r="I11548" s="9" t="s">
        <v>36</v>
      </c>
      <c r="J11548" s="7" t="s">
        <v>181</v>
      </c>
      <c r="K11548" s="10" t="s">
        <v>1073</v>
      </c>
      <c r="L11548" s="7">
        <v>2</v>
      </c>
      <c r="Q11548" s="12">
        <v>40799</v>
      </c>
      <c r="R11548" s="12">
        <v>41008</v>
      </c>
    </row>
    <row r="11549" spans="1:18" x14ac:dyDescent="0.25">
      <c r="A11549" s="7" t="s">
        <v>41295</v>
      </c>
      <c r="B11549" s="7" t="s">
        <v>41296</v>
      </c>
      <c r="C11549" s="7" t="s">
        <v>41297</v>
      </c>
      <c r="D11549" s="7" t="s">
        <v>144</v>
      </c>
      <c r="E11549" s="8" t="s">
        <v>145</v>
      </c>
      <c r="F11549" s="8">
        <v>0</v>
      </c>
      <c r="G11549" s="7" t="s">
        <v>35</v>
      </c>
      <c r="I11549" s="9"/>
      <c r="J11549" s="7"/>
      <c r="L11549" s="7">
        <v>1</v>
      </c>
      <c r="Q11549" s="12">
        <v>41872</v>
      </c>
      <c r="R11549" s="12">
        <v>41872</v>
      </c>
    </row>
    <row r="11550" spans="1:18" x14ac:dyDescent="0.25">
      <c r="A11550" s="7" t="s">
        <v>41298</v>
      </c>
      <c r="B11550" s="7" t="s">
        <v>41299</v>
      </c>
      <c r="C11550" s="7" t="s">
        <v>41300</v>
      </c>
      <c r="D11550" s="7" t="s">
        <v>14966</v>
      </c>
      <c r="E11550" s="8" t="s">
        <v>6761</v>
      </c>
      <c r="F11550" s="8">
        <v>1000000</v>
      </c>
      <c r="G11550" s="7" t="s">
        <v>35</v>
      </c>
      <c r="H11550" s="7" t="s">
        <v>205</v>
      </c>
      <c r="I11550" s="9"/>
      <c r="J11550" s="7" t="s">
        <v>292</v>
      </c>
      <c r="K11550" s="10" t="s">
        <v>292</v>
      </c>
      <c r="L11550" s="7">
        <v>1</v>
      </c>
      <c r="M11550" s="11">
        <v>41334</v>
      </c>
      <c r="N11550" s="7" t="s">
        <v>514</v>
      </c>
      <c r="O11550" s="7" t="s">
        <v>147</v>
      </c>
      <c r="P11550" s="10">
        <v>2013</v>
      </c>
      <c r="Q11550" s="12">
        <v>41426</v>
      </c>
      <c r="R11550" s="12">
        <v>41426</v>
      </c>
    </row>
    <row r="11551" spans="1:18" x14ac:dyDescent="0.25">
      <c r="A11551" s="7" t="s">
        <v>41301</v>
      </c>
      <c r="B11551" s="7" t="s">
        <v>41302</v>
      </c>
      <c r="C11551" s="7" t="s">
        <v>41303</v>
      </c>
      <c r="D11551" s="7" t="s">
        <v>106</v>
      </c>
      <c r="E11551" s="8" t="s">
        <v>107</v>
      </c>
      <c r="F11551" s="8">
        <v>16000000</v>
      </c>
      <c r="G11551" s="7" t="s">
        <v>35</v>
      </c>
      <c r="H11551" s="7" t="s">
        <v>205</v>
      </c>
      <c r="I11551" s="9"/>
      <c r="J11551" s="7" t="s">
        <v>206</v>
      </c>
      <c r="K11551" s="10" t="s">
        <v>206</v>
      </c>
      <c r="L11551" s="7">
        <v>2</v>
      </c>
      <c r="M11551" s="11">
        <v>37987</v>
      </c>
      <c r="N11551" s="7" t="s">
        <v>424</v>
      </c>
      <c r="O11551" s="7" t="s">
        <v>425</v>
      </c>
      <c r="P11551" s="10">
        <v>2004</v>
      </c>
      <c r="Q11551" s="12">
        <v>38718</v>
      </c>
      <c r="R11551" s="12">
        <v>41897</v>
      </c>
    </row>
    <row r="11552" spans="1:18" x14ac:dyDescent="0.25">
      <c r="A11552" s="7" t="s">
        <v>41304</v>
      </c>
      <c r="B11552" s="7" t="s">
        <v>41305</v>
      </c>
      <c r="C11552" s="7" t="s">
        <v>41306</v>
      </c>
      <c r="D11552" s="7" t="s">
        <v>41307</v>
      </c>
      <c r="E11552" s="8" t="s">
        <v>11342</v>
      </c>
      <c r="F11552" s="8">
        <v>8250000</v>
      </c>
      <c r="G11552" s="7" t="s">
        <v>23</v>
      </c>
      <c r="H11552" s="7" t="s">
        <v>24</v>
      </c>
      <c r="I11552" s="9" t="s">
        <v>36</v>
      </c>
      <c r="J11552" s="7" t="s">
        <v>181</v>
      </c>
      <c r="K11552" s="10" t="s">
        <v>1073</v>
      </c>
      <c r="L11552" s="7">
        <v>2</v>
      </c>
      <c r="M11552" s="11">
        <v>39083</v>
      </c>
      <c r="N11552" s="7" t="s">
        <v>88</v>
      </c>
      <c r="O11552" s="7" t="s">
        <v>89</v>
      </c>
      <c r="P11552" s="10">
        <v>2007</v>
      </c>
      <c r="Q11552" s="12">
        <v>40575</v>
      </c>
      <c r="R11552" s="12">
        <v>41208</v>
      </c>
    </row>
    <row r="11553" spans="1:18" x14ac:dyDescent="0.25">
      <c r="A11553" s="7" t="s">
        <v>41308</v>
      </c>
      <c r="B11553" s="7" t="s">
        <v>41309</v>
      </c>
      <c r="F11553" s="8">
        <v>0</v>
      </c>
      <c r="G11553" s="7" t="s">
        <v>35</v>
      </c>
      <c r="H11553" s="7" t="s">
        <v>240</v>
      </c>
      <c r="I11553" s="9" t="s">
        <v>930</v>
      </c>
      <c r="J11553" s="7" t="s">
        <v>931</v>
      </c>
      <c r="K11553" s="10" t="s">
        <v>6485</v>
      </c>
      <c r="L11553" s="7">
        <v>1</v>
      </c>
      <c r="M11553" s="11">
        <v>41136</v>
      </c>
      <c r="N11553" s="7" t="s">
        <v>569</v>
      </c>
      <c r="O11553" s="7" t="s">
        <v>570</v>
      </c>
      <c r="P11553" s="10">
        <v>2012</v>
      </c>
      <c r="Q11553" s="12">
        <v>41122</v>
      </c>
      <c r="R11553" s="12">
        <v>41122</v>
      </c>
    </row>
    <row r="11554" spans="1:18" x14ac:dyDescent="0.25">
      <c r="A11554" s="7" t="s">
        <v>41310</v>
      </c>
      <c r="B11554" s="7" t="s">
        <v>41311</v>
      </c>
      <c r="C11554" s="7" t="s">
        <v>41312</v>
      </c>
      <c r="D11554" s="7" t="s">
        <v>122</v>
      </c>
      <c r="E11554" s="8" t="s">
        <v>123</v>
      </c>
      <c r="F11554" s="8">
        <v>8269189</v>
      </c>
      <c r="G11554" s="7" t="s">
        <v>35</v>
      </c>
      <c r="H11554" s="7" t="s">
        <v>24</v>
      </c>
      <c r="I11554" s="9" t="s">
        <v>60</v>
      </c>
      <c r="J11554" s="7" t="s">
        <v>563</v>
      </c>
      <c r="K11554" s="10" t="s">
        <v>563</v>
      </c>
      <c r="L11554" s="7">
        <v>1</v>
      </c>
      <c r="M11554" s="11">
        <v>37987</v>
      </c>
      <c r="N11554" s="7" t="s">
        <v>424</v>
      </c>
      <c r="O11554" s="7" t="s">
        <v>425</v>
      </c>
      <c r="P11554" s="10">
        <v>2004</v>
      </c>
      <c r="Q11554" s="12">
        <v>40059</v>
      </c>
      <c r="R11554" s="12">
        <v>40059</v>
      </c>
    </row>
    <row r="11555" spans="1:18" x14ac:dyDescent="0.25">
      <c r="A11555" s="7" t="s">
        <v>41313</v>
      </c>
      <c r="B11555" s="7" t="s">
        <v>41314</v>
      </c>
      <c r="C11555" s="7" t="s">
        <v>41315</v>
      </c>
      <c r="D11555" s="7" t="s">
        <v>122</v>
      </c>
      <c r="E11555" s="8" t="s">
        <v>123</v>
      </c>
      <c r="F11555" s="8">
        <v>11202957</v>
      </c>
      <c r="G11555" s="7" t="s">
        <v>35</v>
      </c>
      <c r="H11555" s="7" t="s">
        <v>24</v>
      </c>
      <c r="I11555" s="9" t="s">
        <v>2095</v>
      </c>
      <c r="J11555" s="7" t="s">
        <v>2314</v>
      </c>
      <c r="K11555" s="10" t="s">
        <v>2314</v>
      </c>
      <c r="L11555" s="7">
        <v>4</v>
      </c>
      <c r="M11555" s="11">
        <v>31413</v>
      </c>
      <c r="N11555" s="7" t="s">
        <v>124</v>
      </c>
      <c r="O11555" s="7" t="s">
        <v>125</v>
      </c>
      <c r="P11555" s="10">
        <v>1986</v>
      </c>
      <c r="Q11555" s="12">
        <v>40652</v>
      </c>
      <c r="R11555" s="12">
        <v>41050</v>
      </c>
    </row>
    <row r="11556" spans="1:18" x14ac:dyDescent="0.25">
      <c r="A11556" s="7" t="s">
        <v>41316</v>
      </c>
      <c r="B11556" s="7" t="s">
        <v>41317</v>
      </c>
      <c r="C11556" s="7" t="s">
        <v>41318</v>
      </c>
      <c r="D11556" s="7" t="s">
        <v>275</v>
      </c>
      <c r="E11556" s="8" t="s">
        <v>276</v>
      </c>
      <c r="F11556" s="8">
        <v>1210000</v>
      </c>
      <c r="G11556" s="7" t="s">
        <v>80</v>
      </c>
      <c r="H11556" s="7" t="s">
        <v>52</v>
      </c>
      <c r="I11556" s="9"/>
      <c r="J11556" s="7" t="s">
        <v>41319</v>
      </c>
      <c r="K11556" s="10" t="s">
        <v>41319</v>
      </c>
      <c r="L11556" s="7">
        <v>1</v>
      </c>
      <c r="M11556" s="11">
        <v>38231</v>
      </c>
      <c r="N11556" s="7" t="s">
        <v>20262</v>
      </c>
      <c r="O11556" s="7" t="s">
        <v>1479</v>
      </c>
      <c r="P11556" s="10">
        <v>2004</v>
      </c>
      <c r="Q11556" s="12">
        <v>38518</v>
      </c>
      <c r="R11556" s="12">
        <v>38518</v>
      </c>
    </row>
    <row r="11557" spans="1:18" x14ac:dyDescent="0.25">
      <c r="A11557" s="7" t="s">
        <v>41320</v>
      </c>
      <c r="B11557" s="7" t="s">
        <v>41321</v>
      </c>
      <c r="C11557" s="7" t="s">
        <v>41322</v>
      </c>
      <c r="D11557" s="7" t="s">
        <v>625</v>
      </c>
      <c r="E11557" s="8" t="s">
        <v>323</v>
      </c>
      <c r="F11557" s="8">
        <v>40000</v>
      </c>
      <c r="G11557" s="7" t="s">
        <v>35</v>
      </c>
      <c r="H11557" s="7" t="s">
        <v>469</v>
      </c>
      <c r="I11557" s="9"/>
      <c r="J11557" s="7" t="s">
        <v>2274</v>
      </c>
      <c r="K11557" s="10" t="s">
        <v>2274</v>
      </c>
      <c r="L11557" s="7">
        <v>1</v>
      </c>
      <c r="M11557" s="11">
        <v>40909</v>
      </c>
      <c r="N11557" s="7" t="s">
        <v>111</v>
      </c>
      <c r="O11557" s="7" t="s">
        <v>112</v>
      </c>
      <c r="P11557" s="10">
        <v>2012</v>
      </c>
      <c r="Q11557" s="12">
        <v>41239</v>
      </c>
      <c r="R11557" s="12">
        <v>41239</v>
      </c>
    </row>
    <row r="11558" spans="1:18" x14ac:dyDescent="0.25">
      <c r="A11558" s="7" t="s">
        <v>41323</v>
      </c>
      <c r="B11558" s="7" t="s">
        <v>41324</v>
      </c>
      <c r="C11558" s="7" t="s">
        <v>41325</v>
      </c>
      <c r="D11558" s="7" t="s">
        <v>122</v>
      </c>
      <c r="E11558" s="8" t="s">
        <v>123</v>
      </c>
      <c r="F11558" s="8">
        <v>6000000</v>
      </c>
      <c r="G11558" s="7" t="s">
        <v>35</v>
      </c>
      <c r="H11558" s="7" t="s">
        <v>24</v>
      </c>
      <c r="I11558" s="9" t="s">
        <v>161</v>
      </c>
      <c r="J11558" s="7" t="s">
        <v>162</v>
      </c>
      <c r="K11558" s="10" t="s">
        <v>3646</v>
      </c>
      <c r="L11558" s="7">
        <v>2</v>
      </c>
      <c r="M11558" s="11">
        <v>39448</v>
      </c>
      <c r="N11558" s="7" t="s">
        <v>164</v>
      </c>
      <c r="O11558" s="7" t="s">
        <v>165</v>
      </c>
      <c r="P11558" s="10">
        <v>2008</v>
      </c>
      <c r="Q11558" s="12">
        <v>40828</v>
      </c>
      <c r="R11558" s="12">
        <v>41953</v>
      </c>
    </row>
    <row r="11559" spans="1:18" x14ac:dyDescent="0.25">
      <c r="A11559" s="7" t="s">
        <v>41326</v>
      </c>
      <c r="B11559" s="7" t="s">
        <v>41327</v>
      </c>
      <c r="C11559" s="7" t="s">
        <v>41328</v>
      </c>
      <c r="D11559" s="7" t="s">
        <v>1277</v>
      </c>
      <c r="E11559" s="8" t="s">
        <v>1278</v>
      </c>
      <c r="F11559" s="8">
        <v>50500000</v>
      </c>
      <c r="G11559" s="7" t="s">
        <v>35</v>
      </c>
      <c r="H11559" s="7" t="s">
        <v>240</v>
      </c>
      <c r="I11559" s="9" t="s">
        <v>2853</v>
      </c>
      <c r="J11559" s="7" t="s">
        <v>15582</v>
      </c>
      <c r="K11559" s="10" t="s">
        <v>15583</v>
      </c>
      <c r="L11559" s="7">
        <v>3</v>
      </c>
      <c r="M11559" s="11">
        <v>37316</v>
      </c>
      <c r="N11559" s="7" t="s">
        <v>9415</v>
      </c>
      <c r="O11559" s="7" t="s">
        <v>528</v>
      </c>
      <c r="P11559" s="10">
        <v>2002</v>
      </c>
      <c r="Q11559" s="12">
        <v>39658</v>
      </c>
      <c r="R11559" s="12">
        <v>41352</v>
      </c>
    </row>
    <row r="11560" spans="1:18" x14ac:dyDescent="0.25">
      <c r="A11560" s="7" t="s">
        <v>41329</v>
      </c>
      <c r="B11560" s="7" t="s">
        <v>41330</v>
      </c>
      <c r="C11560" s="7" t="s">
        <v>41331</v>
      </c>
      <c r="F11560" s="8">
        <v>19299</v>
      </c>
      <c r="G11560" s="7" t="s">
        <v>35</v>
      </c>
      <c r="I11560" s="9"/>
      <c r="J11560" s="7"/>
      <c r="L11560" s="7">
        <v>1</v>
      </c>
      <c r="Q11560" s="12">
        <v>41589</v>
      </c>
      <c r="R11560" s="12">
        <v>41589</v>
      </c>
    </row>
    <row r="11561" spans="1:18" x14ac:dyDescent="0.25">
      <c r="A11561" s="7" t="s">
        <v>41332</v>
      </c>
      <c r="B11561" s="7" t="s">
        <v>41333</v>
      </c>
      <c r="C11561" s="7" t="s">
        <v>41334</v>
      </c>
      <c r="D11561" s="7" t="s">
        <v>275</v>
      </c>
      <c r="E11561" s="8" t="s">
        <v>276</v>
      </c>
      <c r="F11561" s="8">
        <v>68700000</v>
      </c>
      <c r="G11561" s="7" t="s">
        <v>35</v>
      </c>
      <c r="H11561" s="7" t="s">
        <v>24</v>
      </c>
      <c r="I11561" s="9" t="s">
        <v>36</v>
      </c>
      <c r="J11561" s="7" t="s">
        <v>181</v>
      </c>
      <c r="K11561" s="10" t="s">
        <v>3417</v>
      </c>
      <c r="L11561" s="7">
        <v>4</v>
      </c>
      <c r="M11561" s="11">
        <v>35431</v>
      </c>
      <c r="N11561" s="7" t="s">
        <v>1436</v>
      </c>
      <c r="O11561" s="7" t="s">
        <v>1437</v>
      </c>
      <c r="P11561" s="10">
        <v>1997</v>
      </c>
      <c r="Q11561" s="12">
        <v>39094</v>
      </c>
      <c r="R11561" s="12">
        <v>41869</v>
      </c>
    </row>
    <row r="11562" spans="1:18" x14ac:dyDescent="0.25">
      <c r="A11562" s="7" t="s">
        <v>41335</v>
      </c>
      <c r="B11562" s="7" t="s">
        <v>41336</v>
      </c>
      <c r="D11562" s="7" t="s">
        <v>275</v>
      </c>
      <c r="E11562" s="8" t="s">
        <v>276</v>
      </c>
      <c r="F11562" s="8">
        <v>927000</v>
      </c>
      <c r="G11562" s="7" t="s">
        <v>80</v>
      </c>
      <c r="H11562" s="7" t="s">
        <v>176</v>
      </c>
      <c r="I11562" s="9"/>
      <c r="J11562" s="7" t="s">
        <v>1572</v>
      </c>
      <c r="K11562" s="10" t="s">
        <v>1572</v>
      </c>
      <c r="L11562" s="7">
        <v>1</v>
      </c>
      <c r="Q11562" s="12">
        <v>39272</v>
      </c>
      <c r="R11562" s="12">
        <v>39272</v>
      </c>
    </row>
    <row r="11563" spans="1:18" x14ac:dyDescent="0.25">
      <c r="A11563" s="7" t="s">
        <v>41337</v>
      </c>
      <c r="B11563" s="7" t="s">
        <v>41338</v>
      </c>
      <c r="C11563" s="7" t="s">
        <v>41339</v>
      </c>
      <c r="D11563" s="7" t="s">
        <v>275</v>
      </c>
      <c r="E11563" s="8" t="s">
        <v>276</v>
      </c>
      <c r="F11563" s="8">
        <v>9700000</v>
      </c>
      <c r="G11563" s="7" t="s">
        <v>35</v>
      </c>
      <c r="H11563" s="7" t="s">
        <v>1089</v>
      </c>
      <c r="I11563" s="9"/>
      <c r="J11563" s="7" t="s">
        <v>2620</v>
      </c>
      <c r="K11563" s="10" t="s">
        <v>2620</v>
      </c>
      <c r="L11563" s="7">
        <v>2</v>
      </c>
      <c r="M11563" s="11">
        <v>38353</v>
      </c>
      <c r="N11563" s="7" t="s">
        <v>435</v>
      </c>
      <c r="O11563" s="7" t="s">
        <v>436</v>
      </c>
      <c r="P11563" s="10">
        <v>2005</v>
      </c>
      <c r="Q11563" s="12">
        <v>39795</v>
      </c>
      <c r="R11563" s="12">
        <v>41432</v>
      </c>
    </row>
    <row r="11564" spans="1:18" x14ac:dyDescent="0.25">
      <c r="A11564" s="7" t="s">
        <v>41340</v>
      </c>
      <c r="B11564" s="7" t="s">
        <v>41341</v>
      </c>
      <c r="C11564" s="7" t="s">
        <v>41342</v>
      </c>
      <c r="D11564" s="7" t="s">
        <v>41343</v>
      </c>
      <c r="E11564" s="8" t="s">
        <v>1744</v>
      </c>
      <c r="F11564" s="8">
        <v>639401</v>
      </c>
      <c r="G11564" s="7" t="s">
        <v>35</v>
      </c>
      <c r="H11564" s="7" t="s">
        <v>354</v>
      </c>
      <c r="I11564" s="9"/>
      <c r="J11564" s="7" t="s">
        <v>1140</v>
      </c>
      <c r="K11564" s="10" t="s">
        <v>41344</v>
      </c>
      <c r="L11564" s="7">
        <v>2</v>
      </c>
      <c r="M11564" s="11">
        <v>41061</v>
      </c>
      <c r="N11564" s="7" t="s">
        <v>28</v>
      </c>
      <c r="O11564" s="7" t="s">
        <v>29</v>
      </c>
      <c r="P11564" s="10">
        <v>2012</v>
      </c>
      <c r="Q11564" s="12">
        <v>41122</v>
      </c>
      <c r="R11564" s="12">
        <v>41426</v>
      </c>
    </row>
    <row r="11565" spans="1:18" x14ac:dyDescent="0.25">
      <c r="A11565" s="7" t="s">
        <v>41345</v>
      </c>
      <c r="B11565" s="7" t="s">
        <v>41346</v>
      </c>
      <c r="C11565" s="7" t="s">
        <v>41347</v>
      </c>
      <c r="D11565" s="7" t="s">
        <v>41348</v>
      </c>
      <c r="E11565" s="8" t="s">
        <v>3662</v>
      </c>
      <c r="F11565" s="8">
        <v>1700000</v>
      </c>
      <c r="G11565" s="7" t="s">
        <v>35</v>
      </c>
      <c r="H11565" s="7" t="s">
        <v>4129</v>
      </c>
      <c r="I11565" s="9"/>
      <c r="J11565" s="7" t="s">
        <v>4130</v>
      </c>
      <c r="K11565" s="10" t="s">
        <v>4130</v>
      </c>
      <c r="L11565" s="7">
        <v>2</v>
      </c>
      <c r="M11565" s="11">
        <v>40575</v>
      </c>
      <c r="N11565" s="7" t="s">
        <v>504</v>
      </c>
      <c r="O11565" s="7" t="s">
        <v>505</v>
      </c>
      <c r="P11565" s="10">
        <v>2011</v>
      </c>
      <c r="Q11565" s="12">
        <v>40848</v>
      </c>
      <c r="R11565" s="12">
        <v>41556</v>
      </c>
    </row>
    <row r="11566" spans="1:18" x14ac:dyDescent="0.25">
      <c r="A11566" s="7" t="s">
        <v>41349</v>
      </c>
      <c r="B11566" s="7" t="s">
        <v>41350</v>
      </c>
      <c r="C11566" s="7" t="s">
        <v>41351</v>
      </c>
      <c r="D11566" s="7" t="s">
        <v>275</v>
      </c>
      <c r="E11566" s="8" t="s">
        <v>276</v>
      </c>
      <c r="F11566" s="8">
        <v>4000000</v>
      </c>
      <c r="G11566" s="7" t="s">
        <v>35</v>
      </c>
      <c r="I11566" s="9"/>
      <c r="J11566" s="7"/>
      <c r="L11566" s="7">
        <v>1</v>
      </c>
      <c r="Q11566" s="12">
        <v>39814</v>
      </c>
      <c r="R11566" s="12">
        <v>39814</v>
      </c>
    </row>
    <row r="11567" spans="1:18" x14ac:dyDescent="0.25">
      <c r="A11567" s="7" t="s">
        <v>41352</v>
      </c>
      <c r="B11567" s="7" t="s">
        <v>41353</v>
      </c>
      <c r="C11567" s="7" t="s">
        <v>41354</v>
      </c>
      <c r="D11567" s="7" t="s">
        <v>275</v>
      </c>
      <c r="E11567" s="8" t="s">
        <v>276</v>
      </c>
      <c r="F11567" s="8">
        <v>150000</v>
      </c>
      <c r="G11567" s="7" t="s">
        <v>35</v>
      </c>
      <c r="H11567" s="7" t="s">
        <v>24</v>
      </c>
      <c r="I11567" s="9" t="s">
        <v>151</v>
      </c>
      <c r="J11567" s="7" t="s">
        <v>152</v>
      </c>
      <c r="K11567" s="10" t="s">
        <v>2306</v>
      </c>
      <c r="L11567" s="7">
        <v>1</v>
      </c>
      <c r="Q11567" s="12">
        <v>41603</v>
      </c>
      <c r="R11567" s="12">
        <v>41603</v>
      </c>
    </row>
    <row r="11568" spans="1:18" x14ac:dyDescent="0.25">
      <c r="A11568" s="7" t="s">
        <v>41355</v>
      </c>
      <c r="B11568" s="7" t="s">
        <v>41356</v>
      </c>
      <c r="C11568" s="7" t="s">
        <v>41357</v>
      </c>
      <c r="D11568" s="7" t="s">
        <v>275</v>
      </c>
      <c r="E11568" s="8" t="s">
        <v>276</v>
      </c>
      <c r="F11568" s="8">
        <v>1503411</v>
      </c>
      <c r="G11568" s="7" t="s">
        <v>35</v>
      </c>
      <c r="H11568" s="7" t="s">
        <v>52</v>
      </c>
      <c r="I11568" s="9"/>
      <c r="J11568" s="7" t="s">
        <v>17332</v>
      </c>
      <c r="K11568" s="10" t="s">
        <v>17332</v>
      </c>
      <c r="L11568" s="7">
        <v>1</v>
      </c>
      <c r="M11568" s="11">
        <v>37987</v>
      </c>
      <c r="N11568" s="7" t="s">
        <v>424</v>
      </c>
      <c r="O11568" s="7" t="s">
        <v>425</v>
      </c>
      <c r="P11568" s="10">
        <v>2004</v>
      </c>
      <c r="Q11568" s="12">
        <v>41334</v>
      </c>
      <c r="R11568" s="12">
        <v>41334</v>
      </c>
    </row>
    <row r="11569" spans="1:18" x14ac:dyDescent="0.25">
      <c r="A11569" s="7" t="s">
        <v>41358</v>
      </c>
      <c r="B11569" s="7" t="s">
        <v>41359</v>
      </c>
      <c r="C11569" s="7" t="s">
        <v>41360</v>
      </c>
      <c r="D11569" s="7" t="s">
        <v>275</v>
      </c>
      <c r="E11569" s="8" t="s">
        <v>276</v>
      </c>
      <c r="F11569" s="8">
        <v>0</v>
      </c>
      <c r="G11569" s="7" t="s">
        <v>23</v>
      </c>
      <c r="H11569" s="7" t="s">
        <v>24</v>
      </c>
      <c r="I11569" s="9" t="s">
        <v>248</v>
      </c>
      <c r="J11569" s="7" t="s">
        <v>12763</v>
      </c>
      <c r="K11569" s="10" t="s">
        <v>26257</v>
      </c>
      <c r="L11569" s="7">
        <v>1</v>
      </c>
      <c r="M11569" s="11">
        <v>30317</v>
      </c>
      <c r="N11569" s="7" t="s">
        <v>3347</v>
      </c>
      <c r="O11569" s="7" t="s">
        <v>3348</v>
      </c>
      <c r="P11569" s="10">
        <v>1983</v>
      </c>
      <c r="Q11569" s="12">
        <v>38203</v>
      </c>
      <c r="R11569" s="12">
        <v>38203</v>
      </c>
    </row>
    <row r="11570" spans="1:18" x14ac:dyDescent="0.25">
      <c r="A11570" s="7" t="s">
        <v>41361</v>
      </c>
      <c r="B11570" s="7" t="s">
        <v>41362</v>
      </c>
      <c r="C11570" s="7" t="s">
        <v>41363</v>
      </c>
      <c r="D11570" s="7" t="s">
        <v>275</v>
      </c>
      <c r="E11570" s="8" t="s">
        <v>276</v>
      </c>
      <c r="F11570" s="8">
        <v>2226136</v>
      </c>
      <c r="G11570" s="7" t="s">
        <v>35</v>
      </c>
      <c r="H11570" s="7" t="s">
        <v>24</v>
      </c>
      <c r="I11570" s="9" t="s">
        <v>947</v>
      </c>
      <c r="J11570" s="7" t="s">
        <v>948</v>
      </c>
      <c r="K11570" s="10" t="s">
        <v>948</v>
      </c>
      <c r="L11570" s="7">
        <v>2</v>
      </c>
      <c r="Q11570" s="12">
        <v>39881</v>
      </c>
      <c r="R11570" s="12">
        <v>41249</v>
      </c>
    </row>
    <row r="11571" spans="1:18" x14ac:dyDescent="0.25">
      <c r="A11571" s="7" t="s">
        <v>41364</v>
      </c>
      <c r="B11571" s="7" t="s">
        <v>41365</v>
      </c>
      <c r="C11571" s="7" t="s">
        <v>41366</v>
      </c>
      <c r="D11571" s="7" t="s">
        <v>365</v>
      </c>
      <c r="E11571" s="8" t="s">
        <v>366</v>
      </c>
      <c r="F11571" s="8">
        <v>825000</v>
      </c>
      <c r="G11571" s="7" t="s">
        <v>35</v>
      </c>
      <c r="H11571" s="7" t="s">
        <v>24</v>
      </c>
      <c r="I11571" s="9" t="s">
        <v>36</v>
      </c>
      <c r="J11571" s="7" t="s">
        <v>898</v>
      </c>
      <c r="K11571" s="10" t="s">
        <v>39468</v>
      </c>
      <c r="L11571" s="7">
        <v>1</v>
      </c>
      <c r="M11571" s="11">
        <v>40179</v>
      </c>
      <c r="N11571" s="7" t="s">
        <v>96</v>
      </c>
      <c r="O11571" s="7" t="s">
        <v>97</v>
      </c>
      <c r="P11571" s="10">
        <v>2010</v>
      </c>
      <c r="Q11571" s="12">
        <v>40581</v>
      </c>
      <c r="R11571" s="12">
        <v>40581</v>
      </c>
    </row>
    <row r="11572" spans="1:18" x14ac:dyDescent="0.25">
      <c r="A11572" s="7" t="s">
        <v>41367</v>
      </c>
      <c r="B11572" s="7" t="s">
        <v>41368</v>
      </c>
      <c r="C11572" s="7" t="s">
        <v>41369</v>
      </c>
      <c r="D11572" s="7" t="s">
        <v>275</v>
      </c>
      <c r="E11572" s="8" t="s">
        <v>276</v>
      </c>
      <c r="F11572" s="8">
        <v>1596510</v>
      </c>
      <c r="G11572" s="7" t="s">
        <v>35</v>
      </c>
      <c r="H11572" s="7" t="s">
        <v>24</v>
      </c>
      <c r="I11572" s="9" t="s">
        <v>93</v>
      </c>
      <c r="J11572" s="7" t="s">
        <v>314</v>
      </c>
      <c r="K11572" s="10" t="s">
        <v>314</v>
      </c>
      <c r="L11572" s="7">
        <v>3</v>
      </c>
      <c r="M11572" s="11">
        <v>39448</v>
      </c>
      <c r="N11572" s="7" t="s">
        <v>164</v>
      </c>
      <c r="O11572" s="7" t="s">
        <v>165</v>
      </c>
      <c r="P11572" s="10">
        <v>2008</v>
      </c>
      <c r="Q11572" s="12">
        <v>40767</v>
      </c>
      <c r="R11572" s="12">
        <v>41782</v>
      </c>
    </row>
    <row r="11573" spans="1:18" x14ac:dyDescent="0.25">
      <c r="A11573" s="7" t="s">
        <v>41370</v>
      </c>
      <c r="B11573" s="7" t="s">
        <v>41371</v>
      </c>
      <c r="C11573" s="7" t="s">
        <v>41372</v>
      </c>
      <c r="D11573" s="7" t="s">
        <v>218</v>
      </c>
      <c r="E11573" s="8" t="s">
        <v>219</v>
      </c>
      <c r="F11573" s="8">
        <v>1700000</v>
      </c>
      <c r="G11573" s="7" t="s">
        <v>35</v>
      </c>
      <c r="H11573" s="7" t="s">
        <v>24</v>
      </c>
      <c r="I11573" s="9" t="s">
        <v>764</v>
      </c>
      <c r="J11573" s="7" t="s">
        <v>765</v>
      </c>
      <c r="K11573" s="10" t="s">
        <v>765</v>
      </c>
      <c r="L11573" s="7">
        <v>1</v>
      </c>
      <c r="M11573" s="11">
        <v>40179</v>
      </c>
      <c r="N11573" s="7" t="s">
        <v>96</v>
      </c>
      <c r="O11573" s="7" t="s">
        <v>97</v>
      </c>
      <c r="P11573" s="10">
        <v>2010</v>
      </c>
      <c r="Q11573" s="12">
        <v>41337</v>
      </c>
      <c r="R11573" s="12">
        <v>41337</v>
      </c>
    </row>
    <row r="11574" spans="1:18" x14ac:dyDescent="0.25">
      <c r="A11574" s="7" t="s">
        <v>41373</v>
      </c>
      <c r="B11574" s="7" t="s">
        <v>41374</v>
      </c>
      <c r="C11574" s="7" t="s">
        <v>41375</v>
      </c>
      <c r="D11574" s="7" t="s">
        <v>2573</v>
      </c>
      <c r="E11574" s="8" t="s">
        <v>1744</v>
      </c>
      <c r="F11574" s="8">
        <v>2010000</v>
      </c>
      <c r="G11574" s="7" t="s">
        <v>35</v>
      </c>
      <c r="H11574" s="7" t="s">
        <v>24</v>
      </c>
      <c r="I11574" s="9" t="s">
        <v>2095</v>
      </c>
      <c r="J11574" s="7" t="s">
        <v>2314</v>
      </c>
      <c r="K11574" s="10" t="s">
        <v>2314</v>
      </c>
      <c r="L11574" s="7">
        <v>6</v>
      </c>
      <c r="M11574" s="11">
        <v>40544</v>
      </c>
      <c r="N11574" s="7" t="s">
        <v>537</v>
      </c>
      <c r="O11574" s="7" t="s">
        <v>505</v>
      </c>
      <c r="P11574" s="10">
        <v>2011</v>
      </c>
      <c r="Q11574" s="12">
        <v>40819</v>
      </c>
      <c r="R11574" s="12">
        <v>41579</v>
      </c>
    </row>
    <row r="11575" spans="1:18" x14ac:dyDescent="0.25">
      <c r="A11575" s="7" t="s">
        <v>41376</v>
      </c>
      <c r="B11575" s="7" t="s">
        <v>41377</v>
      </c>
      <c r="C11575" s="7" t="s">
        <v>41378</v>
      </c>
      <c r="D11575" s="7" t="s">
        <v>33</v>
      </c>
      <c r="E11575" s="8" t="s">
        <v>34</v>
      </c>
      <c r="F11575" s="8">
        <v>1000000</v>
      </c>
      <c r="G11575" s="7" t="s">
        <v>35</v>
      </c>
      <c r="H11575" s="7" t="s">
        <v>52</v>
      </c>
      <c r="I11575" s="9"/>
      <c r="J11575" s="7" t="s">
        <v>53</v>
      </c>
      <c r="K11575" s="10" t="s">
        <v>53</v>
      </c>
      <c r="L11575" s="7">
        <v>1</v>
      </c>
      <c r="M11575" s="11">
        <v>39508</v>
      </c>
      <c r="N11575" s="7" t="s">
        <v>4188</v>
      </c>
      <c r="O11575" s="7" t="s">
        <v>165</v>
      </c>
      <c r="P11575" s="10">
        <v>2008</v>
      </c>
      <c r="Q11575" s="12">
        <v>39508</v>
      </c>
      <c r="R11575" s="12">
        <v>39508</v>
      </c>
    </row>
    <row r="11576" spans="1:18" x14ac:dyDescent="0.25">
      <c r="A11576" s="7" t="s">
        <v>41379</v>
      </c>
      <c r="B11576" s="7" t="s">
        <v>41380</v>
      </c>
      <c r="C11576" s="7" t="s">
        <v>41381</v>
      </c>
      <c r="D11576" s="7" t="s">
        <v>41382</v>
      </c>
      <c r="E11576" s="8" t="s">
        <v>18377</v>
      </c>
      <c r="F11576" s="8">
        <v>140000</v>
      </c>
      <c r="G11576" s="7" t="s">
        <v>80</v>
      </c>
      <c r="H11576" s="7" t="s">
        <v>52</v>
      </c>
      <c r="I11576" s="9"/>
      <c r="J11576" s="7" t="s">
        <v>53</v>
      </c>
      <c r="K11576" s="10" t="s">
        <v>53</v>
      </c>
      <c r="L11576" s="7">
        <v>1</v>
      </c>
      <c r="M11576" s="11">
        <v>38718</v>
      </c>
      <c r="N11576" s="7" t="s">
        <v>400</v>
      </c>
      <c r="O11576" s="7" t="s">
        <v>401</v>
      </c>
      <c r="P11576" s="10">
        <v>2006</v>
      </c>
      <c r="Q11576" s="12">
        <v>39692</v>
      </c>
      <c r="R11576" s="12">
        <v>39692</v>
      </c>
    </row>
    <row r="11577" spans="1:18" x14ac:dyDescent="0.25">
      <c r="A11577" s="7" t="s">
        <v>41383</v>
      </c>
      <c r="B11577" s="7" t="s">
        <v>41384</v>
      </c>
      <c r="C11577" s="7" t="s">
        <v>41385</v>
      </c>
      <c r="D11577" s="7" t="s">
        <v>41386</v>
      </c>
      <c r="E11577" s="8" t="s">
        <v>1096</v>
      </c>
      <c r="F11577" s="8">
        <v>1456000</v>
      </c>
      <c r="G11577" s="7" t="s">
        <v>35</v>
      </c>
      <c r="H11577" s="7" t="s">
        <v>626</v>
      </c>
      <c r="I11577" s="9"/>
      <c r="J11577" s="7" t="s">
        <v>1398</v>
      </c>
      <c r="K11577" s="10" t="s">
        <v>1398</v>
      </c>
      <c r="L11577" s="7">
        <v>1</v>
      </c>
      <c r="Q11577" s="12">
        <v>40163</v>
      </c>
      <c r="R11577" s="12">
        <v>40163</v>
      </c>
    </row>
    <row r="11578" spans="1:18" x14ac:dyDescent="0.25">
      <c r="A11578" s="7" t="s">
        <v>41387</v>
      </c>
      <c r="B11578" s="7" t="s">
        <v>41388</v>
      </c>
      <c r="D11578" s="7" t="s">
        <v>275</v>
      </c>
      <c r="E11578" s="8" t="s">
        <v>276</v>
      </c>
      <c r="F11578" s="8">
        <v>1780000</v>
      </c>
      <c r="G11578" s="7" t="s">
        <v>35</v>
      </c>
      <c r="H11578" s="7" t="s">
        <v>635</v>
      </c>
      <c r="I11578" s="9"/>
      <c r="J11578" s="7" t="s">
        <v>1838</v>
      </c>
      <c r="K11578" s="10" t="s">
        <v>1838</v>
      </c>
      <c r="L11578" s="7">
        <v>1</v>
      </c>
      <c r="M11578" s="11">
        <v>37987</v>
      </c>
      <c r="N11578" s="7" t="s">
        <v>424</v>
      </c>
      <c r="O11578" s="7" t="s">
        <v>425</v>
      </c>
      <c r="P11578" s="10">
        <v>2004</v>
      </c>
      <c r="Q11578" s="12">
        <v>38718</v>
      </c>
      <c r="R11578" s="12">
        <v>38718</v>
      </c>
    </row>
    <row r="11579" spans="1:18" x14ac:dyDescent="0.25">
      <c r="A11579" s="7" t="s">
        <v>41389</v>
      </c>
      <c r="B11579" s="7" t="s">
        <v>41390</v>
      </c>
      <c r="C11579" s="7" t="s">
        <v>41391</v>
      </c>
      <c r="D11579" s="7" t="s">
        <v>41392</v>
      </c>
      <c r="E11579" s="8" t="s">
        <v>3106</v>
      </c>
      <c r="F11579" s="8">
        <v>129454</v>
      </c>
      <c r="G11579" s="7" t="s">
        <v>35</v>
      </c>
      <c r="I11579" s="9"/>
      <c r="J11579" s="7"/>
      <c r="L11579" s="7">
        <v>2</v>
      </c>
      <c r="M11579" s="11">
        <v>41546</v>
      </c>
      <c r="N11579" s="7" t="s">
        <v>900</v>
      </c>
      <c r="O11579" s="7" t="s">
        <v>258</v>
      </c>
      <c r="P11579" s="10">
        <v>2013</v>
      </c>
      <c r="Q11579" s="12">
        <v>41365</v>
      </c>
      <c r="R11579" s="12">
        <v>41548</v>
      </c>
    </row>
    <row r="11580" spans="1:18" x14ac:dyDescent="0.25">
      <c r="A11580" s="7" t="s">
        <v>41393</v>
      </c>
      <c r="B11580" s="7" t="s">
        <v>41394</v>
      </c>
      <c r="C11580" s="7" t="s">
        <v>41395</v>
      </c>
      <c r="D11580" s="7" t="s">
        <v>41396</v>
      </c>
      <c r="E11580" s="8" t="s">
        <v>29042</v>
      </c>
      <c r="F11580" s="8">
        <v>3565000</v>
      </c>
      <c r="G11580" s="7" t="s">
        <v>35</v>
      </c>
      <c r="I11580" s="9"/>
      <c r="J11580" s="7"/>
      <c r="L11580" s="7">
        <v>3</v>
      </c>
      <c r="Q11580" s="12">
        <v>41183</v>
      </c>
      <c r="R11580" s="12">
        <v>41609</v>
      </c>
    </row>
    <row r="11581" spans="1:18" x14ac:dyDescent="0.25">
      <c r="A11581" s="7" t="s">
        <v>41397</v>
      </c>
      <c r="B11581" s="7" t="s">
        <v>41398</v>
      </c>
      <c r="D11581" s="7" t="s">
        <v>41399</v>
      </c>
      <c r="E11581" s="8" t="s">
        <v>3662</v>
      </c>
      <c r="F11581" s="8">
        <v>200000</v>
      </c>
      <c r="G11581" s="7" t="s">
        <v>35</v>
      </c>
      <c r="I11581" s="9"/>
      <c r="J11581" s="7"/>
      <c r="L11581" s="7">
        <v>1</v>
      </c>
      <c r="Q11581" s="12">
        <v>41487</v>
      </c>
      <c r="R11581" s="12">
        <v>41487</v>
      </c>
    </row>
    <row r="11582" spans="1:18" x14ac:dyDescent="0.25">
      <c r="A11582" s="7" t="s">
        <v>41400</v>
      </c>
      <c r="B11582" s="7" t="s">
        <v>41401</v>
      </c>
      <c r="C11582" s="7" t="s">
        <v>41402</v>
      </c>
      <c r="D11582" s="7" t="s">
        <v>41403</v>
      </c>
      <c r="E11582" s="8" t="s">
        <v>3894</v>
      </c>
      <c r="F11582" s="8">
        <v>1007464</v>
      </c>
      <c r="G11582" s="7" t="s">
        <v>35</v>
      </c>
      <c r="H11582" s="7" t="s">
        <v>607</v>
      </c>
      <c r="I11582" s="9"/>
      <c r="J11582" s="7" t="s">
        <v>869</v>
      </c>
      <c r="K11582" s="10" t="s">
        <v>869</v>
      </c>
      <c r="L11582" s="7">
        <v>2</v>
      </c>
      <c r="M11582" s="11">
        <v>39661</v>
      </c>
      <c r="N11582" s="7" t="s">
        <v>2048</v>
      </c>
      <c r="O11582" s="7" t="s">
        <v>2049</v>
      </c>
      <c r="P11582" s="10">
        <v>2008</v>
      </c>
      <c r="Q11582" s="12">
        <v>39995</v>
      </c>
      <c r="R11582" s="12">
        <v>40710</v>
      </c>
    </row>
    <row r="11583" spans="1:18" x14ac:dyDescent="0.25">
      <c r="A11583" s="7" t="s">
        <v>41404</v>
      </c>
      <c r="B11583" s="7" t="s">
        <v>41405</v>
      </c>
      <c r="C11583" s="7" t="s">
        <v>41406</v>
      </c>
      <c r="D11583" s="7" t="s">
        <v>41407</v>
      </c>
      <c r="E11583" s="8" t="s">
        <v>1115</v>
      </c>
      <c r="F11583" s="8">
        <v>25000</v>
      </c>
      <c r="G11583" s="7" t="s">
        <v>35</v>
      </c>
      <c r="H11583" s="7" t="s">
        <v>446</v>
      </c>
      <c r="I11583" s="9"/>
      <c r="J11583" s="7" t="s">
        <v>447</v>
      </c>
      <c r="K11583" s="10" t="s">
        <v>447</v>
      </c>
      <c r="L11583" s="7">
        <v>1</v>
      </c>
      <c r="Q11583" s="12">
        <v>41347</v>
      </c>
      <c r="R11583" s="12">
        <v>41347</v>
      </c>
    </row>
    <row r="11584" spans="1:18" x14ac:dyDescent="0.25">
      <c r="A11584" s="7" t="s">
        <v>41408</v>
      </c>
      <c r="B11584" s="7" t="s">
        <v>41409</v>
      </c>
      <c r="C11584" s="7" t="s">
        <v>41410</v>
      </c>
      <c r="D11584" s="7" t="s">
        <v>41411</v>
      </c>
      <c r="E11584" s="8" t="s">
        <v>25485</v>
      </c>
      <c r="F11584" s="8">
        <v>43019869</v>
      </c>
      <c r="G11584" s="7" t="s">
        <v>23</v>
      </c>
      <c r="H11584" s="7" t="s">
        <v>24</v>
      </c>
      <c r="I11584" s="9" t="s">
        <v>36</v>
      </c>
      <c r="J11584" s="7" t="s">
        <v>181</v>
      </c>
      <c r="K11584" s="10" t="s">
        <v>594</v>
      </c>
      <c r="L11584" s="7">
        <v>2</v>
      </c>
      <c r="Q11584" s="12">
        <v>41018</v>
      </c>
      <c r="R11584" s="12">
        <v>41320</v>
      </c>
    </row>
    <row r="11585" spans="1:18" x14ac:dyDescent="0.25">
      <c r="A11585" s="7" t="s">
        <v>41412</v>
      </c>
      <c r="B11585" s="7" t="s">
        <v>41413</v>
      </c>
      <c r="C11585" s="7" t="s">
        <v>41414</v>
      </c>
      <c r="D11585" s="7" t="s">
        <v>41415</v>
      </c>
      <c r="E11585" s="8" t="s">
        <v>2536</v>
      </c>
      <c r="F11585" s="8">
        <v>325000</v>
      </c>
      <c r="G11585" s="7" t="s">
        <v>35</v>
      </c>
      <c r="I11585" s="9"/>
      <c r="J11585" s="7"/>
      <c r="L11585" s="7">
        <v>2</v>
      </c>
      <c r="M11585" s="11">
        <v>41548</v>
      </c>
      <c r="N11585" s="7" t="s">
        <v>1602</v>
      </c>
      <c r="O11585" s="7" t="s">
        <v>140</v>
      </c>
      <c r="P11585" s="10">
        <v>2013</v>
      </c>
      <c r="Q11585" s="12">
        <v>41634</v>
      </c>
      <c r="R11585" s="12">
        <v>41835</v>
      </c>
    </row>
    <row r="11586" spans="1:18" x14ac:dyDescent="0.25">
      <c r="A11586" s="7" t="s">
        <v>41416</v>
      </c>
      <c r="B11586" s="7" t="s">
        <v>41417</v>
      </c>
      <c r="C11586" s="7" t="s">
        <v>41418</v>
      </c>
      <c r="F11586" s="8">
        <v>147000000</v>
      </c>
      <c r="G11586" s="7" t="s">
        <v>35</v>
      </c>
      <c r="H11586" s="7" t="s">
        <v>1638</v>
      </c>
      <c r="I11586" s="9"/>
      <c r="J11586" s="7" t="s">
        <v>41419</v>
      </c>
      <c r="K11586" s="10" t="s">
        <v>41420</v>
      </c>
      <c r="L11586" s="7">
        <v>1</v>
      </c>
      <c r="M11586" s="11">
        <v>33298</v>
      </c>
      <c r="N11586" s="7" t="s">
        <v>41421</v>
      </c>
      <c r="O11586" s="7" t="s">
        <v>449</v>
      </c>
      <c r="P11586" s="10">
        <v>1991</v>
      </c>
      <c r="Q11586" s="12">
        <v>41967</v>
      </c>
      <c r="R11586" s="12">
        <v>41967</v>
      </c>
    </row>
    <row r="11587" spans="1:18" x14ac:dyDescent="0.25">
      <c r="A11587" s="7" t="s">
        <v>41422</v>
      </c>
      <c r="B11587" s="7" t="s">
        <v>41423</v>
      </c>
      <c r="C11587" s="7" t="s">
        <v>41424</v>
      </c>
      <c r="D11587" s="7" t="s">
        <v>136</v>
      </c>
      <c r="E11587" s="8" t="s">
        <v>137</v>
      </c>
      <c r="F11587" s="8">
        <v>20000000</v>
      </c>
      <c r="G11587" s="7" t="s">
        <v>35</v>
      </c>
      <c r="H11587" s="7" t="s">
        <v>24</v>
      </c>
      <c r="I11587" s="9" t="s">
        <v>129</v>
      </c>
      <c r="J11587" s="7" t="s">
        <v>130</v>
      </c>
      <c r="K11587" s="10" t="s">
        <v>41425</v>
      </c>
      <c r="L11587" s="7">
        <v>1</v>
      </c>
      <c r="M11587" s="11">
        <v>38353</v>
      </c>
      <c r="N11587" s="7" t="s">
        <v>435</v>
      </c>
      <c r="O11587" s="7" t="s">
        <v>436</v>
      </c>
      <c r="P11587" s="10">
        <v>2005</v>
      </c>
      <c r="Q11587" s="12">
        <v>40056</v>
      </c>
      <c r="R11587" s="12">
        <v>40056</v>
      </c>
    </row>
    <row r="11588" spans="1:18" x14ac:dyDescent="0.25">
      <c r="A11588" s="7" t="s">
        <v>41426</v>
      </c>
      <c r="B11588" s="7" t="s">
        <v>41427</v>
      </c>
      <c r="C11588" s="7" t="s">
        <v>41428</v>
      </c>
      <c r="D11588" s="7" t="s">
        <v>41429</v>
      </c>
      <c r="E11588" s="8" t="s">
        <v>1403</v>
      </c>
      <c r="F11588" s="8">
        <v>2213000</v>
      </c>
      <c r="G11588" s="7" t="s">
        <v>35</v>
      </c>
      <c r="H11588" s="7" t="s">
        <v>24</v>
      </c>
      <c r="I11588" s="9" t="s">
        <v>298</v>
      </c>
      <c r="J11588" s="7" t="s">
        <v>4554</v>
      </c>
      <c r="K11588" s="10" t="s">
        <v>4554</v>
      </c>
      <c r="L11588" s="7">
        <v>3</v>
      </c>
      <c r="M11588" s="11">
        <v>41051</v>
      </c>
      <c r="N11588" s="7" t="s">
        <v>1953</v>
      </c>
      <c r="O11588" s="7" t="s">
        <v>29</v>
      </c>
      <c r="P11588" s="10">
        <v>2012</v>
      </c>
      <c r="Q11588" s="12">
        <v>41383</v>
      </c>
      <c r="R11588" s="12">
        <v>41718</v>
      </c>
    </row>
    <row r="11589" spans="1:18" x14ac:dyDescent="0.25">
      <c r="A11589" s="7" t="s">
        <v>41430</v>
      </c>
      <c r="B11589" s="7" t="s">
        <v>41431</v>
      </c>
      <c r="C11589" s="7" t="s">
        <v>41432</v>
      </c>
      <c r="D11589" s="7" t="s">
        <v>41433</v>
      </c>
      <c r="E11589" s="8" t="s">
        <v>6819</v>
      </c>
      <c r="F11589" s="8">
        <v>1100000</v>
      </c>
      <c r="G11589" s="7" t="s">
        <v>35</v>
      </c>
      <c r="H11589" s="7" t="s">
        <v>24</v>
      </c>
      <c r="I11589" s="9" t="s">
        <v>502</v>
      </c>
      <c r="J11589" s="7" t="s">
        <v>993</v>
      </c>
      <c r="K11589" s="10" t="s">
        <v>993</v>
      </c>
      <c r="L11589" s="7">
        <v>1</v>
      </c>
      <c r="M11589" s="11">
        <v>40909</v>
      </c>
      <c r="N11589" s="7" t="s">
        <v>111</v>
      </c>
      <c r="O11589" s="7" t="s">
        <v>112</v>
      </c>
      <c r="P11589" s="10">
        <v>2012</v>
      </c>
      <c r="Q11589" s="12">
        <v>41837</v>
      </c>
      <c r="R11589" s="12">
        <v>41837</v>
      </c>
    </row>
    <row r="11590" spans="1:18" x14ac:dyDescent="0.25">
      <c r="A11590" s="7" t="s">
        <v>41434</v>
      </c>
      <c r="B11590" s="7" t="s">
        <v>41435</v>
      </c>
      <c r="C11590" s="7" t="s">
        <v>41436</v>
      </c>
      <c r="D11590" s="7" t="s">
        <v>1277</v>
      </c>
      <c r="E11590" s="8" t="s">
        <v>1278</v>
      </c>
      <c r="F11590" s="8">
        <v>2160000</v>
      </c>
      <c r="G11590" s="7" t="s">
        <v>35</v>
      </c>
      <c r="H11590" s="7" t="s">
        <v>52</v>
      </c>
      <c r="I11590" s="9"/>
      <c r="J11590" s="7" t="s">
        <v>16310</v>
      </c>
      <c r="K11590" s="10" t="s">
        <v>16310</v>
      </c>
      <c r="L11590" s="7">
        <v>1</v>
      </c>
      <c r="M11590" s="11">
        <v>38718</v>
      </c>
      <c r="N11590" s="7" t="s">
        <v>400</v>
      </c>
      <c r="O11590" s="7" t="s">
        <v>401</v>
      </c>
      <c r="P11590" s="10">
        <v>2006</v>
      </c>
      <c r="Q11590" s="12">
        <v>40147</v>
      </c>
      <c r="R11590" s="12">
        <v>40147</v>
      </c>
    </row>
    <row r="11591" spans="1:18" x14ac:dyDescent="0.25">
      <c r="A11591" s="7" t="s">
        <v>41437</v>
      </c>
      <c r="B11591" s="7" t="s">
        <v>41438</v>
      </c>
      <c r="C11591" s="7" t="s">
        <v>41439</v>
      </c>
      <c r="F11591" s="8">
        <v>0</v>
      </c>
      <c r="G11591" s="7" t="s">
        <v>35</v>
      </c>
      <c r="H11591" s="7" t="s">
        <v>24</v>
      </c>
      <c r="I11591" s="9" t="s">
        <v>151</v>
      </c>
      <c r="J11591" s="7" t="s">
        <v>613</v>
      </c>
      <c r="K11591" s="10" t="s">
        <v>41440</v>
      </c>
      <c r="L11591" s="7">
        <v>1</v>
      </c>
      <c r="M11591" s="11">
        <v>37622</v>
      </c>
      <c r="N11591" s="7" t="s">
        <v>814</v>
      </c>
      <c r="O11591" s="7" t="s">
        <v>815</v>
      </c>
      <c r="P11591" s="10">
        <v>2003</v>
      </c>
      <c r="Q11591" s="12">
        <v>41843</v>
      </c>
      <c r="R11591" s="12">
        <v>41843</v>
      </c>
    </row>
    <row r="11592" spans="1:18" x14ac:dyDescent="0.25">
      <c r="A11592" s="7" t="s">
        <v>41441</v>
      </c>
      <c r="B11592" s="7" t="s">
        <v>41442</v>
      </c>
      <c r="C11592" s="7" t="s">
        <v>41443</v>
      </c>
      <c r="F11592" s="8">
        <v>0</v>
      </c>
      <c r="H11592" s="7" t="s">
        <v>24</v>
      </c>
      <c r="I11592" s="9" t="s">
        <v>36</v>
      </c>
      <c r="J11592" s="7" t="s">
        <v>37</v>
      </c>
      <c r="K11592" s="10" t="s">
        <v>5292</v>
      </c>
      <c r="L11592" s="7">
        <v>1</v>
      </c>
      <c r="M11592" s="11">
        <v>36161</v>
      </c>
      <c r="N11592" s="7" t="s">
        <v>1066</v>
      </c>
      <c r="O11592" s="7" t="s">
        <v>1067</v>
      </c>
      <c r="P11592" s="10">
        <v>1999</v>
      </c>
      <c r="Q11592" s="12">
        <v>34698</v>
      </c>
      <c r="R11592" s="12">
        <v>34698</v>
      </c>
    </row>
    <row r="11593" spans="1:18" x14ac:dyDescent="0.25">
      <c r="A11593" s="7" t="s">
        <v>41444</v>
      </c>
      <c r="B11593" s="7" t="s">
        <v>41445</v>
      </c>
      <c r="D11593" s="7" t="s">
        <v>210</v>
      </c>
      <c r="E11593" s="8" t="s">
        <v>211</v>
      </c>
      <c r="F11593" s="8">
        <v>0</v>
      </c>
      <c r="G11593" s="7" t="s">
        <v>35</v>
      </c>
      <c r="H11593" s="7" t="s">
        <v>24</v>
      </c>
      <c r="I11593" s="9" t="s">
        <v>161</v>
      </c>
      <c r="J11593" s="7" t="s">
        <v>41446</v>
      </c>
      <c r="K11593" s="10" t="s">
        <v>21984</v>
      </c>
      <c r="L11593" s="7">
        <v>1</v>
      </c>
      <c r="M11593" s="11">
        <v>33756</v>
      </c>
      <c r="N11593" s="7" t="s">
        <v>19868</v>
      </c>
      <c r="O11593" s="7" t="s">
        <v>19869</v>
      </c>
      <c r="P11593" s="10">
        <v>1992</v>
      </c>
      <c r="Q11593" s="12">
        <v>41536</v>
      </c>
      <c r="R11593" s="12">
        <v>41536</v>
      </c>
    </row>
    <row r="11594" spans="1:18" x14ac:dyDescent="0.25">
      <c r="A11594" s="7" t="s">
        <v>41447</v>
      </c>
      <c r="B11594" s="7" t="s">
        <v>41448</v>
      </c>
      <c r="C11594" s="7" t="s">
        <v>41449</v>
      </c>
      <c r="D11594" s="7" t="s">
        <v>41450</v>
      </c>
      <c r="E11594" s="8" t="s">
        <v>2825</v>
      </c>
      <c r="F11594" s="8">
        <v>0</v>
      </c>
      <c r="G11594" s="7" t="s">
        <v>35</v>
      </c>
      <c r="I11594" s="9"/>
      <c r="J11594" s="7"/>
      <c r="L11594" s="7">
        <v>1</v>
      </c>
      <c r="M11594" s="11">
        <v>41275</v>
      </c>
      <c r="N11594" s="7" t="s">
        <v>146</v>
      </c>
      <c r="O11594" s="7" t="s">
        <v>147</v>
      </c>
      <c r="P11594" s="10">
        <v>2013</v>
      </c>
      <c r="Q11594" s="12">
        <v>41275</v>
      </c>
      <c r="R11594" s="12">
        <v>41275</v>
      </c>
    </row>
    <row r="11595" spans="1:18" x14ac:dyDescent="0.25">
      <c r="A11595" s="7" t="s">
        <v>41451</v>
      </c>
      <c r="B11595" s="7" t="s">
        <v>41452</v>
      </c>
      <c r="C11595" s="7" t="s">
        <v>41453</v>
      </c>
      <c r="D11595" s="7" t="s">
        <v>41454</v>
      </c>
      <c r="E11595" s="8" t="s">
        <v>1145</v>
      </c>
      <c r="F11595" s="8">
        <v>390000</v>
      </c>
      <c r="G11595" s="7" t="s">
        <v>80</v>
      </c>
      <c r="H11595" s="7" t="s">
        <v>205</v>
      </c>
      <c r="I11595" s="9"/>
      <c r="J11595" s="7" t="s">
        <v>1312</v>
      </c>
      <c r="K11595" s="10" t="s">
        <v>1312</v>
      </c>
      <c r="L11595" s="7">
        <v>1</v>
      </c>
      <c r="M11595" s="11">
        <v>40238</v>
      </c>
      <c r="N11595" s="7" t="s">
        <v>1566</v>
      </c>
      <c r="O11595" s="7" t="s">
        <v>97</v>
      </c>
      <c r="P11595" s="10">
        <v>2010</v>
      </c>
      <c r="Q11595" s="12">
        <v>40768</v>
      </c>
      <c r="R11595" s="12">
        <v>40768</v>
      </c>
    </row>
    <row r="11596" spans="1:18" x14ac:dyDescent="0.25">
      <c r="A11596" s="7" t="s">
        <v>41455</v>
      </c>
      <c r="B11596" s="7" t="s">
        <v>41456</v>
      </c>
      <c r="C11596" s="7" t="s">
        <v>41457</v>
      </c>
      <c r="D11596" s="7" t="s">
        <v>532</v>
      </c>
      <c r="E11596" s="8" t="s">
        <v>533</v>
      </c>
      <c r="F11596" s="8">
        <v>10000000</v>
      </c>
      <c r="G11596" s="7" t="s">
        <v>35</v>
      </c>
      <c r="H11596" s="7" t="s">
        <v>205</v>
      </c>
      <c r="I11596" s="9"/>
      <c r="J11596" s="7" t="s">
        <v>206</v>
      </c>
      <c r="K11596" s="10" t="s">
        <v>206</v>
      </c>
      <c r="L11596" s="7">
        <v>1</v>
      </c>
      <c r="Q11596" s="12">
        <v>40634</v>
      </c>
      <c r="R11596" s="12">
        <v>40634</v>
      </c>
    </row>
    <row r="11597" spans="1:18" x14ac:dyDescent="0.25">
      <c r="A11597" s="7" t="s">
        <v>41458</v>
      </c>
      <c r="B11597" s="7" t="s">
        <v>41459</v>
      </c>
      <c r="C11597" s="7" t="s">
        <v>41460</v>
      </c>
      <c r="D11597" s="7" t="s">
        <v>908</v>
      </c>
      <c r="E11597" s="8" t="s">
        <v>909</v>
      </c>
      <c r="F11597" s="8">
        <v>13000000</v>
      </c>
      <c r="G11597" s="7" t="s">
        <v>35</v>
      </c>
      <c r="H11597" s="7" t="s">
        <v>205</v>
      </c>
      <c r="I11597" s="9"/>
      <c r="J11597" s="7" t="s">
        <v>206</v>
      </c>
      <c r="K11597" s="10" t="s">
        <v>206</v>
      </c>
      <c r="L11597" s="7">
        <v>2</v>
      </c>
      <c r="Q11597" s="12">
        <v>37316</v>
      </c>
      <c r="R11597" s="12">
        <v>39814</v>
      </c>
    </row>
    <row r="11598" spans="1:18" x14ac:dyDescent="0.25">
      <c r="A11598" s="7" t="s">
        <v>41461</v>
      </c>
      <c r="B11598" s="7" t="s">
        <v>41462</v>
      </c>
      <c r="C11598" s="7" t="s">
        <v>41463</v>
      </c>
      <c r="D11598" s="7" t="s">
        <v>106</v>
      </c>
      <c r="E11598" s="8" t="s">
        <v>107</v>
      </c>
      <c r="F11598" s="8">
        <v>162330000</v>
      </c>
      <c r="G11598" s="7" t="s">
        <v>35</v>
      </c>
      <c r="H11598" s="7" t="s">
        <v>205</v>
      </c>
      <c r="I11598" s="9"/>
      <c r="J11598" s="7" t="s">
        <v>292</v>
      </c>
      <c r="K11598" s="10" t="s">
        <v>292</v>
      </c>
      <c r="L11598" s="7">
        <v>5</v>
      </c>
      <c r="M11598" s="11">
        <v>37712</v>
      </c>
      <c r="N11598" s="7" t="s">
        <v>4232</v>
      </c>
      <c r="O11598" s="7" t="s">
        <v>4233</v>
      </c>
      <c r="P11598" s="10">
        <v>2003</v>
      </c>
      <c r="Q11598" s="12">
        <v>38808</v>
      </c>
      <c r="R11598" s="12">
        <v>41122</v>
      </c>
    </row>
    <row r="11599" spans="1:18" x14ac:dyDescent="0.25">
      <c r="A11599" s="7" t="s">
        <v>41464</v>
      </c>
      <c r="B11599" s="7" t="s">
        <v>41465</v>
      </c>
      <c r="C11599" s="7" t="s">
        <v>41466</v>
      </c>
      <c r="D11599" s="7" t="s">
        <v>433</v>
      </c>
      <c r="E11599" s="8" t="s">
        <v>434</v>
      </c>
      <c r="F11599" s="8">
        <v>12000000</v>
      </c>
      <c r="G11599" s="7" t="s">
        <v>35</v>
      </c>
      <c r="H11599" s="7" t="s">
        <v>205</v>
      </c>
      <c r="I11599" s="9"/>
      <c r="J11599" s="7" t="s">
        <v>292</v>
      </c>
      <c r="K11599" s="10" t="s">
        <v>292</v>
      </c>
      <c r="L11599" s="7">
        <v>2</v>
      </c>
      <c r="M11599" s="11">
        <v>41224</v>
      </c>
      <c r="N11599" s="7" t="s">
        <v>471</v>
      </c>
      <c r="O11599" s="7" t="s">
        <v>46</v>
      </c>
      <c r="P11599" s="10">
        <v>2012</v>
      </c>
      <c r="Q11599" s="12">
        <v>41639</v>
      </c>
      <c r="R11599" s="12">
        <v>41920</v>
      </c>
    </row>
    <row r="11600" spans="1:18" x14ac:dyDescent="0.25">
      <c r="A11600" s="7" t="s">
        <v>41467</v>
      </c>
      <c r="B11600" s="7" t="s">
        <v>41468</v>
      </c>
      <c r="C11600" s="7" t="s">
        <v>41469</v>
      </c>
      <c r="D11600" s="7" t="s">
        <v>41470</v>
      </c>
      <c r="E11600" s="8" t="s">
        <v>14675</v>
      </c>
      <c r="F11600" s="8">
        <v>10000000</v>
      </c>
      <c r="G11600" s="7" t="s">
        <v>35</v>
      </c>
      <c r="H11600" s="7" t="s">
        <v>205</v>
      </c>
      <c r="I11600" s="9"/>
      <c r="J11600" s="7" t="s">
        <v>292</v>
      </c>
      <c r="K11600" s="10" t="s">
        <v>292</v>
      </c>
      <c r="L11600" s="7">
        <v>1</v>
      </c>
      <c r="Q11600" s="12">
        <v>41849</v>
      </c>
      <c r="R11600" s="12">
        <v>41849</v>
      </c>
    </row>
    <row r="11601" spans="1:18" x14ac:dyDescent="0.25">
      <c r="A11601" s="7" t="s">
        <v>41471</v>
      </c>
      <c r="B11601" s="7" t="s">
        <v>41472</v>
      </c>
      <c r="C11601" s="7" t="s">
        <v>41473</v>
      </c>
      <c r="D11601" s="7" t="s">
        <v>625</v>
      </c>
      <c r="E11601" s="8" t="s">
        <v>323</v>
      </c>
      <c r="F11601" s="8">
        <v>0</v>
      </c>
      <c r="G11601" s="7" t="s">
        <v>35</v>
      </c>
      <c r="H11601" s="7" t="s">
        <v>205</v>
      </c>
      <c r="I11601" s="9"/>
      <c r="J11601" s="7" t="s">
        <v>206</v>
      </c>
      <c r="K11601" s="10" t="s">
        <v>206</v>
      </c>
      <c r="L11601" s="7">
        <v>2</v>
      </c>
      <c r="M11601" s="11">
        <v>40179</v>
      </c>
      <c r="N11601" s="7" t="s">
        <v>96</v>
      </c>
      <c r="O11601" s="7" t="s">
        <v>97</v>
      </c>
      <c r="P11601" s="10">
        <v>2010</v>
      </c>
      <c r="Q11601" s="12">
        <v>39814</v>
      </c>
      <c r="R11601" s="12">
        <v>40603</v>
      </c>
    </row>
    <row r="11602" spans="1:18" x14ac:dyDescent="0.25">
      <c r="A11602" s="7" t="s">
        <v>41474</v>
      </c>
      <c r="B11602" s="7" t="s">
        <v>41475</v>
      </c>
      <c r="D11602" s="7" t="s">
        <v>1402</v>
      </c>
      <c r="E11602" s="8" t="s">
        <v>1403</v>
      </c>
      <c r="F11602" s="8">
        <v>2850000</v>
      </c>
      <c r="G11602" s="7" t="s">
        <v>35</v>
      </c>
      <c r="H11602" s="7" t="s">
        <v>240</v>
      </c>
      <c r="I11602" s="9" t="s">
        <v>2642</v>
      </c>
      <c r="J11602" s="7" t="s">
        <v>2643</v>
      </c>
      <c r="K11602" s="10" t="s">
        <v>2643</v>
      </c>
      <c r="L11602" s="7">
        <v>1</v>
      </c>
      <c r="M11602" s="11">
        <v>36526</v>
      </c>
      <c r="N11602" s="7" t="s">
        <v>234</v>
      </c>
      <c r="O11602" s="7" t="s">
        <v>235</v>
      </c>
      <c r="P11602" s="10">
        <v>2000</v>
      </c>
      <c r="Q11602" s="12">
        <v>38404</v>
      </c>
      <c r="R11602" s="12">
        <v>38404</v>
      </c>
    </row>
    <row r="11603" spans="1:18" x14ac:dyDescent="0.25">
      <c r="A11603" s="7" t="s">
        <v>41476</v>
      </c>
      <c r="B11603" s="7" t="s">
        <v>41477</v>
      </c>
      <c r="C11603" s="7" t="s">
        <v>41478</v>
      </c>
      <c r="D11603" s="7" t="s">
        <v>41479</v>
      </c>
      <c r="E11603" s="8" t="s">
        <v>542</v>
      </c>
      <c r="F11603" s="8">
        <v>50000</v>
      </c>
      <c r="G11603" s="7" t="s">
        <v>35</v>
      </c>
      <c r="H11603" s="7" t="s">
        <v>3895</v>
      </c>
      <c r="I11603" s="9"/>
      <c r="J11603" s="7" t="s">
        <v>3896</v>
      </c>
      <c r="K11603" s="10" t="s">
        <v>3896</v>
      </c>
      <c r="L11603" s="7">
        <v>1</v>
      </c>
      <c r="M11603" s="11">
        <v>41069</v>
      </c>
      <c r="N11603" s="7" t="s">
        <v>28</v>
      </c>
      <c r="O11603" s="7" t="s">
        <v>29</v>
      </c>
      <c r="P11603" s="10">
        <v>2012</v>
      </c>
      <c r="Q11603" s="12">
        <v>41061</v>
      </c>
      <c r="R11603" s="12">
        <v>41061</v>
      </c>
    </row>
    <row r="11604" spans="1:18" x14ac:dyDescent="0.25">
      <c r="A11604" s="7" t="s">
        <v>41480</v>
      </c>
      <c r="B11604" s="7" t="s">
        <v>41481</v>
      </c>
      <c r="C11604" s="7" t="s">
        <v>41482</v>
      </c>
      <c r="D11604" s="7" t="s">
        <v>275</v>
      </c>
      <c r="E11604" s="8" t="s">
        <v>276</v>
      </c>
      <c r="F11604" s="8">
        <v>0</v>
      </c>
      <c r="G11604" s="7" t="s">
        <v>35</v>
      </c>
      <c r="H11604" s="7" t="s">
        <v>24</v>
      </c>
      <c r="I11604" s="9" t="s">
        <v>36</v>
      </c>
      <c r="J11604" s="7" t="s">
        <v>181</v>
      </c>
      <c r="K11604" s="10" t="s">
        <v>695</v>
      </c>
      <c r="L11604" s="7">
        <v>1</v>
      </c>
      <c r="Q11604" s="12">
        <v>40590</v>
      </c>
      <c r="R11604" s="12">
        <v>40590</v>
      </c>
    </row>
    <row r="11605" spans="1:18" x14ac:dyDescent="0.25">
      <c r="A11605" s="7" t="s">
        <v>41483</v>
      </c>
      <c r="B11605" s="7" t="s">
        <v>41484</v>
      </c>
      <c r="C11605" s="7" t="s">
        <v>41485</v>
      </c>
      <c r="D11605" s="7" t="s">
        <v>86</v>
      </c>
      <c r="E11605" s="8" t="s">
        <v>87</v>
      </c>
      <c r="F11605" s="8">
        <v>1200000</v>
      </c>
      <c r="G11605" s="7" t="s">
        <v>35</v>
      </c>
      <c r="H11605" s="7" t="s">
        <v>52</v>
      </c>
      <c r="I11605" s="9"/>
      <c r="J11605" s="7" t="s">
        <v>53</v>
      </c>
      <c r="K11605" s="10" t="s">
        <v>53</v>
      </c>
      <c r="L11605" s="7">
        <v>1</v>
      </c>
      <c r="M11605" s="11">
        <v>39477</v>
      </c>
      <c r="N11605" s="7" t="s">
        <v>164</v>
      </c>
      <c r="O11605" s="7" t="s">
        <v>165</v>
      </c>
      <c r="P11605" s="10">
        <v>2008</v>
      </c>
      <c r="Q11605" s="12">
        <v>41597</v>
      </c>
      <c r="R11605" s="12">
        <v>41597</v>
      </c>
    </row>
    <row r="11606" spans="1:18" x14ac:dyDescent="0.25">
      <c r="A11606" s="7" t="s">
        <v>41486</v>
      </c>
      <c r="B11606" s="7" t="s">
        <v>41487</v>
      </c>
      <c r="C11606" s="7" t="s">
        <v>41488</v>
      </c>
      <c r="D11606" s="7" t="s">
        <v>275</v>
      </c>
      <c r="E11606" s="8" t="s">
        <v>276</v>
      </c>
      <c r="F11606" s="8">
        <v>12900000</v>
      </c>
      <c r="G11606" s="7" t="s">
        <v>35</v>
      </c>
      <c r="H11606" s="7" t="s">
        <v>24</v>
      </c>
      <c r="I11606" s="9" t="s">
        <v>248</v>
      </c>
      <c r="J11606" s="7" t="s">
        <v>249</v>
      </c>
      <c r="K11606" s="10" t="s">
        <v>249</v>
      </c>
      <c r="L11606" s="7">
        <v>1</v>
      </c>
      <c r="M11606" s="11">
        <v>37987</v>
      </c>
      <c r="N11606" s="7" t="s">
        <v>424</v>
      </c>
      <c r="O11606" s="7" t="s">
        <v>425</v>
      </c>
      <c r="P11606" s="10">
        <v>2004</v>
      </c>
      <c r="Q11606" s="12">
        <v>39916</v>
      </c>
      <c r="R11606" s="12">
        <v>39916</v>
      </c>
    </row>
    <row r="11607" spans="1:18" x14ac:dyDescent="0.25">
      <c r="A11607" s="7" t="s">
        <v>41489</v>
      </c>
      <c r="B11607" s="7" t="s">
        <v>41490</v>
      </c>
      <c r="C11607" s="7" t="s">
        <v>41491</v>
      </c>
      <c r="D11607" s="7" t="s">
        <v>41492</v>
      </c>
      <c r="E11607" s="8" t="s">
        <v>87</v>
      </c>
      <c r="F11607" s="8">
        <v>0</v>
      </c>
      <c r="G11607" s="7" t="s">
        <v>35</v>
      </c>
      <c r="H11607" s="7" t="s">
        <v>24</v>
      </c>
      <c r="I11607" s="9" t="s">
        <v>36</v>
      </c>
      <c r="J11607" s="7" t="s">
        <v>181</v>
      </c>
      <c r="K11607" s="10" t="s">
        <v>182</v>
      </c>
      <c r="L11607" s="7">
        <v>1</v>
      </c>
      <c r="M11607" s="11">
        <v>40298</v>
      </c>
      <c r="N11607" s="7" t="s">
        <v>4205</v>
      </c>
      <c r="O11607" s="7" t="s">
        <v>1110</v>
      </c>
      <c r="P11607" s="10">
        <v>2010</v>
      </c>
      <c r="Q11607" s="12">
        <v>41122</v>
      </c>
      <c r="R11607" s="12">
        <v>41122</v>
      </c>
    </row>
    <row r="11608" spans="1:18" x14ac:dyDescent="0.25">
      <c r="A11608" s="7" t="s">
        <v>41493</v>
      </c>
      <c r="B11608" s="7" t="s">
        <v>41494</v>
      </c>
      <c r="C11608" s="7" t="s">
        <v>41495</v>
      </c>
      <c r="D11608" s="7" t="s">
        <v>41496</v>
      </c>
      <c r="E11608" s="8" t="s">
        <v>13154</v>
      </c>
      <c r="F11608" s="8">
        <v>0</v>
      </c>
      <c r="G11608" s="7" t="s">
        <v>35</v>
      </c>
      <c r="I11608" s="9"/>
      <c r="J11608" s="7"/>
      <c r="L11608" s="7">
        <v>1</v>
      </c>
      <c r="Q11608" s="12">
        <v>41640</v>
      </c>
      <c r="R11608" s="12">
        <v>41640</v>
      </c>
    </row>
    <row r="11609" spans="1:18" x14ac:dyDescent="0.25">
      <c r="A11609" s="7" t="s">
        <v>41497</v>
      </c>
      <c r="B11609" s="7" t="s">
        <v>41498</v>
      </c>
      <c r="C11609" s="7" t="s">
        <v>41499</v>
      </c>
      <c r="D11609" s="7" t="s">
        <v>275</v>
      </c>
      <c r="E11609" s="8" t="s">
        <v>276</v>
      </c>
      <c r="F11609" s="8">
        <v>18000000</v>
      </c>
      <c r="G11609" s="7" t="s">
        <v>35</v>
      </c>
      <c r="H11609" s="7" t="s">
        <v>24</v>
      </c>
      <c r="I11609" s="9" t="s">
        <v>2095</v>
      </c>
      <c r="J11609" s="7" t="s">
        <v>2314</v>
      </c>
      <c r="K11609" s="10" t="s">
        <v>4383</v>
      </c>
      <c r="L11609" s="7">
        <v>1</v>
      </c>
      <c r="Q11609" s="12">
        <v>41429</v>
      </c>
      <c r="R11609" s="12">
        <v>41429</v>
      </c>
    </row>
    <row r="11610" spans="1:18" x14ac:dyDescent="0.25">
      <c r="A11610" s="7" t="s">
        <v>41500</v>
      </c>
      <c r="B11610" s="7" t="s">
        <v>41501</v>
      </c>
      <c r="C11610" s="7" t="s">
        <v>41502</v>
      </c>
      <c r="D11610" s="7" t="s">
        <v>68</v>
      </c>
      <c r="E11610" s="8" t="s">
        <v>69</v>
      </c>
      <c r="F11610" s="8">
        <v>1000000</v>
      </c>
      <c r="G11610" s="7" t="s">
        <v>35</v>
      </c>
      <c r="H11610" s="7" t="s">
        <v>196</v>
      </c>
      <c r="I11610" s="9"/>
      <c r="J11610" s="7" t="s">
        <v>1256</v>
      </c>
      <c r="K11610" s="10" t="s">
        <v>1257</v>
      </c>
      <c r="L11610" s="7">
        <v>1</v>
      </c>
      <c r="Q11610" s="12">
        <v>38353</v>
      </c>
      <c r="R11610" s="12">
        <v>38353</v>
      </c>
    </row>
    <row r="11611" spans="1:18" x14ac:dyDescent="0.25">
      <c r="A11611" s="7" t="s">
        <v>41503</v>
      </c>
      <c r="B11611" s="7" t="s">
        <v>41504</v>
      </c>
      <c r="C11611" s="7" t="s">
        <v>41505</v>
      </c>
      <c r="D11611" s="7" t="s">
        <v>275</v>
      </c>
      <c r="E11611" s="8" t="s">
        <v>276</v>
      </c>
      <c r="F11611" s="8">
        <v>1620030</v>
      </c>
      <c r="G11611" s="7" t="s">
        <v>35</v>
      </c>
      <c r="H11611" s="7" t="s">
        <v>24</v>
      </c>
      <c r="I11611" s="9" t="s">
        <v>298</v>
      </c>
      <c r="J11611" s="7" t="s">
        <v>299</v>
      </c>
      <c r="K11611" s="10" t="s">
        <v>299</v>
      </c>
      <c r="L11611" s="7">
        <v>2</v>
      </c>
      <c r="M11611" s="11">
        <v>39083</v>
      </c>
      <c r="N11611" s="7" t="s">
        <v>88</v>
      </c>
      <c r="O11611" s="7" t="s">
        <v>89</v>
      </c>
      <c r="P11611" s="10">
        <v>2007</v>
      </c>
      <c r="Q11611" s="12">
        <v>40315</v>
      </c>
      <c r="R11611" s="12">
        <v>40912</v>
      </c>
    </row>
    <row r="11612" spans="1:18" x14ac:dyDescent="0.25">
      <c r="A11612" s="7" t="s">
        <v>41506</v>
      </c>
      <c r="B11612" s="7" t="s">
        <v>41507</v>
      </c>
      <c r="C11612" s="7" t="s">
        <v>41508</v>
      </c>
      <c r="D11612" s="7" t="s">
        <v>5154</v>
      </c>
      <c r="E11612" s="8" t="s">
        <v>2933</v>
      </c>
      <c r="F11612" s="8">
        <v>20000</v>
      </c>
      <c r="G11612" s="7" t="s">
        <v>80</v>
      </c>
      <c r="H11612" s="7" t="s">
        <v>24</v>
      </c>
      <c r="I11612" s="9" t="s">
        <v>331</v>
      </c>
      <c r="J11612" s="7" t="s">
        <v>332</v>
      </c>
      <c r="K11612" s="10" t="s">
        <v>332</v>
      </c>
      <c r="L11612" s="7">
        <v>1</v>
      </c>
      <c r="M11612" s="11">
        <v>40179</v>
      </c>
      <c r="N11612" s="7" t="s">
        <v>96</v>
      </c>
      <c r="O11612" s="7" t="s">
        <v>97</v>
      </c>
      <c r="P11612" s="10">
        <v>2010</v>
      </c>
      <c r="Q11612" s="12">
        <v>40330</v>
      </c>
      <c r="R11612" s="12">
        <v>40330</v>
      </c>
    </row>
    <row r="11613" spans="1:18" x14ac:dyDescent="0.25">
      <c r="A11613" s="7" t="s">
        <v>41509</v>
      </c>
      <c r="B11613" s="7" t="s">
        <v>41510</v>
      </c>
      <c r="C11613" s="7" t="s">
        <v>41511</v>
      </c>
      <c r="D11613" s="7" t="s">
        <v>41512</v>
      </c>
      <c r="E11613" s="8" t="s">
        <v>14351</v>
      </c>
      <c r="F11613" s="8">
        <v>161671</v>
      </c>
      <c r="G11613" s="7" t="s">
        <v>35</v>
      </c>
      <c r="H11613" s="7" t="s">
        <v>52</v>
      </c>
      <c r="I11613" s="9"/>
      <c r="J11613" s="7" t="s">
        <v>53</v>
      </c>
      <c r="K11613" s="10" t="s">
        <v>53</v>
      </c>
      <c r="L11613" s="7">
        <v>2</v>
      </c>
      <c r="M11613" s="11">
        <v>41289</v>
      </c>
      <c r="N11613" s="7" t="s">
        <v>146</v>
      </c>
      <c r="O11613" s="7" t="s">
        <v>147</v>
      </c>
      <c r="P11613" s="10">
        <v>2013</v>
      </c>
      <c r="Q11613" s="12">
        <v>41275</v>
      </c>
      <c r="R11613" s="12">
        <v>41915</v>
      </c>
    </row>
    <row r="11614" spans="1:18" x14ac:dyDescent="0.25">
      <c r="A11614" s="7" t="s">
        <v>41513</v>
      </c>
      <c r="B11614" s="7" t="s">
        <v>41514</v>
      </c>
      <c r="C11614" s="7" t="s">
        <v>41515</v>
      </c>
      <c r="D11614" s="7" t="s">
        <v>1277</v>
      </c>
      <c r="E11614" s="8" t="s">
        <v>1278</v>
      </c>
      <c r="F11614" s="8">
        <v>57358050</v>
      </c>
      <c r="G11614" s="7" t="s">
        <v>23</v>
      </c>
      <c r="H11614" s="7" t="s">
        <v>196</v>
      </c>
      <c r="I11614" s="9"/>
      <c r="J11614" s="7" t="s">
        <v>197</v>
      </c>
      <c r="K11614" s="10" t="s">
        <v>4493</v>
      </c>
      <c r="L11614" s="7">
        <v>2</v>
      </c>
      <c r="M11614" s="11">
        <v>36526</v>
      </c>
      <c r="N11614" s="7" t="s">
        <v>234</v>
      </c>
      <c r="O11614" s="7" t="s">
        <v>235</v>
      </c>
      <c r="P11614" s="10">
        <v>2000</v>
      </c>
      <c r="Q11614" s="12">
        <v>38593</v>
      </c>
      <c r="R11614" s="12">
        <v>39267</v>
      </c>
    </row>
    <row r="11615" spans="1:18" x14ac:dyDescent="0.25">
      <c r="A11615" s="7" t="s">
        <v>41516</v>
      </c>
      <c r="B11615" s="7" t="s">
        <v>41517</v>
      </c>
      <c r="C11615" s="7" t="s">
        <v>41518</v>
      </c>
      <c r="D11615" s="7" t="s">
        <v>106</v>
      </c>
      <c r="E11615" s="8" t="s">
        <v>107</v>
      </c>
      <c r="F11615" s="8">
        <v>450000</v>
      </c>
      <c r="G11615" s="7" t="s">
        <v>80</v>
      </c>
      <c r="H11615" s="7" t="s">
        <v>24</v>
      </c>
      <c r="I11615" s="9" t="s">
        <v>25</v>
      </c>
      <c r="J11615" s="7" t="s">
        <v>26</v>
      </c>
      <c r="K11615" s="10" t="s">
        <v>27</v>
      </c>
      <c r="L11615" s="7">
        <v>1</v>
      </c>
      <c r="M11615" s="11">
        <v>40299</v>
      </c>
      <c r="N11615" s="7" t="s">
        <v>1341</v>
      </c>
      <c r="O11615" s="7" t="s">
        <v>1110</v>
      </c>
      <c r="P11615" s="10">
        <v>2010</v>
      </c>
      <c r="Q11615" s="12">
        <v>40575</v>
      </c>
      <c r="R11615" s="12">
        <v>40575</v>
      </c>
    </row>
    <row r="11616" spans="1:18" x14ac:dyDescent="0.25">
      <c r="A11616" s="7" t="s">
        <v>41519</v>
      </c>
      <c r="B11616" s="7" t="s">
        <v>41520</v>
      </c>
      <c r="C11616" s="7" t="s">
        <v>41521</v>
      </c>
      <c r="D11616" s="7" t="s">
        <v>433</v>
      </c>
      <c r="E11616" s="8" t="s">
        <v>434</v>
      </c>
      <c r="F11616" s="8">
        <v>0</v>
      </c>
      <c r="G11616" s="7" t="s">
        <v>23</v>
      </c>
      <c r="I11616" s="9"/>
      <c r="J11616" s="7"/>
      <c r="L11616" s="7">
        <v>1</v>
      </c>
      <c r="M11616" s="11">
        <v>39722</v>
      </c>
      <c r="N11616" s="7" t="s">
        <v>832</v>
      </c>
      <c r="O11616" s="7" t="s">
        <v>833</v>
      </c>
      <c r="P11616" s="10">
        <v>2008</v>
      </c>
      <c r="Q11616" s="12">
        <v>40057</v>
      </c>
      <c r="R11616" s="12">
        <v>40057</v>
      </c>
    </row>
    <row r="11617" spans="1:18" x14ac:dyDescent="0.25">
      <c r="A11617" s="7" t="s">
        <v>41522</v>
      </c>
      <c r="B11617" s="7" t="s">
        <v>41523</v>
      </c>
      <c r="C11617" s="7" t="s">
        <v>41524</v>
      </c>
      <c r="D11617" s="7" t="s">
        <v>2886</v>
      </c>
      <c r="E11617" s="8" t="s">
        <v>1665</v>
      </c>
      <c r="F11617" s="8">
        <v>217050628</v>
      </c>
      <c r="G11617" s="7" t="s">
        <v>35</v>
      </c>
      <c r="H11617" s="7" t="s">
        <v>24</v>
      </c>
      <c r="I11617" s="9" t="s">
        <v>281</v>
      </c>
      <c r="J11617" s="7" t="s">
        <v>282</v>
      </c>
      <c r="K11617" s="10" t="s">
        <v>1486</v>
      </c>
      <c r="L11617" s="7">
        <v>4</v>
      </c>
      <c r="M11617" s="11">
        <v>39083</v>
      </c>
      <c r="N11617" s="7" t="s">
        <v>88</v>
      </c>
      <c r="O11617" s="7" t="s">
        <v>89</v>
      </c>
      <c r="P11617" s="10">
        <v>2007</v>
      </c>
      <c r="Q11617" s="12">
        <v>40182</v>
      </c>
      <c r="R11617" s="12">
        <v>41486</v>
      </c>
    </row>
    <row r="11618" spans="1:18" x14ac:dyDescent="0.25">
      <c r="A11618" s="7" t="s">
        <v>41525</v>
      </c>
      <c r="B11618" s="7" t="s">
        <v>41526</v>
      </c>
      <c r="C11618" s="7" t="s">
        <v>41527</v>
      </c>
      <c r="D11618" s="7" t="s">
        <v>41528</v>
      </c>
      <c r="E11618" s="8" t="s">
        <v>24203</v>
      </c>
      <c r="F11618" s="8">
        <v>150000</v>
      </c>
      <c r="G11618" s="7" t="s">
        <v>80</v>
      </c>
      <c r="I11618" s="9"/>
      <c r="J11618" s="7"/>
      <c r="L11618" s="7">
        <v>1</v>
      </c>
      <c r="M11618" s="11">
        <v>40909</v>
      </c>
      <c r="N11618" s="7" t="s">
        <v>111</v>
      </c>
      <c r="O11618" s="7" t="s">
        <v>112</v>
      </c>
      <c r="P11618" s="10">
        <v>2012</v>
      </c>
      <c r="Q11618" s="12">
        <v>40544</v>
      </c>
      <c r="R11618" s="12">
        <v>40544</v>
      </c>
    </row>
    <row r="11619" spans="1:18" x14ac:dyDescent="0.25">
      <c r="A11619" s="7" t="s">
        <v>41529</v>
      </c>
      <c r="B11619" s="7" t="s">
        <v>41530</v>
      </c>
      <c r="C11619" s="7" t="s">
        <v>41531</v>
      </c>
      <c r="D11619" s="7" t="s">
        <v>41532</v>
      </c>
      <c r="E11619" s="8" t="s">
        <v>39006</v>
      </c>
      <c r="F11619" s="8">
        <v>0</v>
      </c>
      <c r="G11619" s="7" t="s">
        <v>35</v>
      </c>
      <c r="H11619" s="7" t="s">
        <v>24</v>
      </c>
      <c r="I11619" s="9" t="s">
        <v>502</v>
      </c>
      <c r="J11619" s="7" t="s">
        <v>993</v>
      </c>
      <c r="K11619" s="10" t="s">
        <v>41533</v>
      </c>
      <c r="L11619" s="7">
        <v>2</v>
      </c>
      <c r="M11619" s="11">
        <v>17533</v>
      </c>
      <c r="N11619" s="7" t="s">
        <v>31752</v>
      </c>
      <c r="O11619" s="7" t="s">
        <v>31753</v>
      </c>
      <c r="P11619" s="10">
        <v>1948</v>
      </c>
      <c r="Q11619" s="12">
        <v>34274</v>
      </c>
      <c r="R11619" s="12">
        <v>34425</v>
      </c>
    </row>
    <row r="11620" spans="1:18" x14ac:dyDescent="0.25">
      <c r="A11620" s="7" t="s">
        <v>41534</v>
      </c>
      <c r="B11620" s="7" t="s">
        <v>41535</v>
      </c>
      <c r="C11620" s="7" t="s">
        <v>41536</v>
      </c>
      <c r="D11620" s="7" t="s">
        <v>41537</v>
      </c>
      <c r="E11620" s="8" t="s">
        <v>2630</v>
      </c>
      <c r="F11620" s="8">
        <v>30884138</v>
      </c>
      <c r="G11620" s="7" t="s">
        <v>35</v>
      </c>
      <c r="H11620" s="7" t="s">
        <v>24</v>
      </c>
      <c r="I11620" s="9" t="s">
        <v>2591</v>
      </c>
      <c r="J11620" s="7" t="s">
        <v>2592</v>
      </c>
      <c r="K11620" s="10" t="s">
        <v>2592</v>
      </c>
      <c r="L11620" s="7">
        <v>5</v>
      </c>
      <c r="M11620" s="11">
        <v>38718</v>
      </c>
      <c r="N11620" s="7" t="s">
        <v>400</v>
      </c>
      <c r="O11620" s="7" t="s">
        <v>401</v>
      </c>
      <c r="P11620" s="10">
        <v>2006</v>
      </c>
      <c r="Q11620" s="12">
        <v>40246</v>
      </c>
      <c r="R11620" s="12">
        <v>41837</v>
      </c>
    </row>
    <row r="11621" spans="1:18" x14ac:dyDescent="0.25">
      <c r="A11621" s="7" t="s">
        <v>41538</v>
      </c>
      <c r="B11621" s="7" t="s">
        <v>41539</v>
      </c>
      <c r="C11621" s="7" t="s">
        <v>41540</v>
      </c>
      <c r="D11621" s="7" t="s">
        <v>41541</v>
      </c>
      <c r="E11621" s="8" t="s">
        <v>107</v>
      </c>
      <c r="F11621" s="8">
        <v>122000</v>
      </c>
      <c r="G11621" s="7" t="s">
        <v>35</v>
      </c>
      <c r="H11621" s="7" t="s">
        <v>52</v>
      </c>
      <c r="I11621" s="9"/>
      <c r="J11621" s="7" t="s">
        <v>53</v>
      </c>
      <c r="K11621" s="10" t="s">
        <v>53</v>
      </c>
      <c r="L11621" s="7">
        <v>1</v>
      </c>
      <c r="M11621" s="11">
        <v>41595</v>
      </c>
      <c r="N11621" s="7" t="s">
        <v>4114</v>
      </c>
      <c r="O11621" s="7" t="s">
        <v>140</v>
      </c>
      <c r="P11621" s="10">
        <v>2013</v>
      </c>
      <c r="Q11621" s="12">
        <v>41713</v>
      </c>
      <c r="R11621" s="12">
        <v>41713</v>
      </c>
    </row>
    <row r="11622" spans="1:18" x14ac:dyDescent="0.25">
      <c r="A11622" s="7" t="s">
        <v>41542</v>
      </c>
      <c r="B11622" s="7" t="s">
        <v>41543</v>
      </c>
      <c r="C11622" s="7" t="s">
        <v>41544</v>
      </c>
      <c r="D11622" s="7" t="s">
        <v>106</v>
      </c>
      <c r="E11622" s="8" t="s">
        <v>107</v>
      </c>
      <c r="F11622" s="8">
        <v>0</v>
      </c>
      <c r="G11622" s="7" t="s">
        <v>35</v>
      </c>
      <c r="H11622" s="7" t="s">
        <v>205</v>
      </c>
      <c r="I11622" s="9"/>
      <c r="J11622" s="7" t="s">
        <v>206</v>
      </c>
      <c r="K11622" s="10" t="s">
        <v>206</v>
      </c>
      <c r="L11622" s="7">
        <v>1</v>
      </c>
      <c r="M11622" s="11">
        <v>40360</v>
      </c>
      <c r="N11622" s="7" t="s">
        <v>183</v>
      </c>
      <c r="O11622" s="7" t="s">
        <v>184</v>
      </c>
      <c r="P11622" s="10">
        <v>2010</v>
      </c>
      <c r="Q11622" s="12">
        <v>40483</v>
      </c>
      <c r="R11622" s="12">
        <v>40483</v>
      </c>
    </row>
    <row r="11623" spans="1:18" x14ac:dyDescent="0.25">
      <c r="A11623" s="7" t="s">
        <v>41545</v>
      </c>
      <c r="B11623" s="7" t="s">
        <v>41546</v>
      </c>
      <c r="C11623" s="7" t="s">
        <v>41547</v>
      </c>
      <c r="D11623" s="7" t="s">
        <v>14966</v>
      </c>
      <c r="E11623" s="8" t="s">
        <v>964</v>
      </c>
      <c r="F11623" s="8">
        <v>117000000</v>
      </c>
      <c r="G11623" s="7" t="s">
        <v>35</v>
      </c>
      <c r="H11623" s="7" t="s">
        <v>205</v>
      </c>
      <c r="I11623" s="9"/>
      <c r="J11623" s="7" t="s">
        <v>206</v>
      </c>
      <c r="K11623" s="10" t="s">
        <v>206</v>
      </c>
      <c r="L11623" s="7">
        <v>3</v>
      </c>
      <c r="M11623" s="11">
        <v>41153</v>
      </c>
      <c r="N11623" s="7" t="s">
        <v>2143</v>
      </c>
      <c r="O11623" s="7" t="s">
        <v>570</v>
      </c>
      <c r="P11623" s="10">
        <v>2012</v>
      </c>
      <c r="Q11623" s="12">
        <v>41153</v>
      </c>
      <c r="R11623" s="12">
        <v>41641</v>
      </c>
    </row>
    <row r="11624" spans="1:18" x14ac:dyDescent="0.25">
      <c r="A11624" s="7" t="s">
        <v>41548</v>
      </c>
      <c r="B11624" s="7" t="s">
        <v>41549</v>
      </c>
      <c r="C11624" s="7" t="s">
        <v>41550</v>
      </c>
      <c r="D11624" s="7" t="s">
        <v>41551</v>
      </c>
      <c r="E11624" s="8" t="s">
        <v>533</v>
      </c>
      <c r="F11624" s="8">
        <v>0</v>
      </c>
      <c r="G11624" s="7" t="s">
        <v>80</v>
      </c>
      <c r="H11624" s="7" t="s">
        <v>469</v>
      </c>
      <c r="I11624" s="9"/>
      <c r="J11624" s="7" t="s">
        <v>651</v>
      </c>
      <c r="K11624" s="10" t="s">
        <v>651</v>
      </c>
      <c r="L11624" s="7">
        <v>1</v>
      </c>
      <c r="M11624" s="11">
        <v>39448</v>
      </c>
      <c r="N11624" s="7" t="s">
        <v>164</v>
      </c>
      <c r="O11624" s="7" t="s">
        <v>165</v>
      </c>
      <c r="P11624" s="10">
        <v>2008</v>
      </c>
      <c r="Q11624" s="12">
        <v>39814</v>
      </c>
      <c r="R11624" s="12">
        <v>39814</v>
      </c>
    </row>
    <row r="11625" spans="1:18" x14ac:dyDescent="0.25">
      <c r="A11625" s="7" t="s">
        <v>41552</v>
      </c>
      <c r="B11625" s="7" t="s">
        <v>41553</v>
      </c>
      <c r="C11625" s="7" t="s">
        <v>41554</v>
      </c>
      <c r="D11625" s="7" t="s">
        <v>33066</v>
      </c>
      <c r="E11625" s="8" t="s">
        <v>69</v>
      </c>
      <c r="F11625" s="8">
        <v>20000</v>
      </c>
      <c r="G11625" s="7" t="s">
        <v>35</v>
      </c>
      <c r="H11625" s="7" t="s">
        <v>24</v>
      </c>
      <c r="I11625" s="9" t="s">
        <v>248</v>
      </c>
      <c r="J11625" s="7" t="s">
        <v>249</v>
      </c>
      <c r="K11625" s="10" t="s">
        <v>249</v>
      </c>
      <c r="L11625" s="7">
        <v>1</v>
      </c>
      <c r="M11625" s="11">
        <v>41487</v>
      </c>
      <c r="N11625" s="7" t="s">
        <v>1385</v>
      </c>
      <c r="O11625" s="7" t="s">
        <v>258</v>
      </c>
      <c r="P11625" s="10">
        <v>2013</v>
      </c>
      <c r="Q11625" s="12">
        <v>41487</v>
      </c>
      <c r="R11625" s="12">
        <v>41487</v>
      </c>
    </row>
    <row r="11626" spans="1:18" x14ac:dyDescent="0.25">
      <c r="A11626" s="7" t="s">
        <v>41555</v>
      </c>
      <c r="B11626" s="7" t="s">
        <v>41556</v>
      </c>
      <c r="C11626" s="7" t="s">
        <v>41557</v>
      </c>
      <c r="D11626" s="7" t="s">
        <v>365</v>
      </c>
      <c r="E11626" s="8" t="s">
        <v>366</v>
      </c>
      <c r="F11626" s="8">
        <v>600000</v>
      </c>
      <c r="G11626" s="7" t="s">
        <v>35</v>
      </c>
      <c r="I11626" s="9"/>
      <c r="J11626" s="7"/>
      <c r="L11626" s="7">
        <v>1</v>
      </c>
      <c r="Q11626" s="12">
        <v>40186</v>
      </c>
      <c r="R11626" s="12">
        <v>40186</v>
      </c>
    </row>
    <row r="11627" spans="1:18" x14ac:dyDescent="0.25">
      <c r="A11627" s="7" t="s">
        <v>41558</v>
      </c>
      <c r="B11627" s="7" t="s">
        <v>41559</v>
      </c>
      <c r="C11627" s="7" t="s">
        <v>41560</v>
      </c>
      <c r="D11627" s="7" t="s">
        <v>122</v>
      </c>
      <c r="E11627" s="8" t="s">
        <v>123</v>
      </c>
      <c r="F11627" s="8">
        <v>2000000</v>
      </c>
      <c r="G11627" s="7" t="s">
        <v>35</v>
      </c>
      <c r="I11627" s="9"/>
      <c r="J11627" s="7"/>
      <c r="L11627" s="7">
        <v>1</v>
      </c>
      <c r="M11627" s="11">
        <v>37257</v>
      </c>
      <c r="N11627" s="7" t="s">
        <v>527</v>
      </c>
      <c r="O11627" s="7" t="s">
        <v>528</v>
      </c>
      <c r="P11627" s="10">
        <v>2002</v>
      </c>
      <c r="Q11627" s="12">
        <v>39295</v>
      </c>
      <c r="R11627" s="12">
        <v>39295</v>
      </c>
    </row>
    <row r="11628" spans="1:18" x14ac:dyDescent="0.25">
      <c r="A11628" s="7" t="s">
        <v>41561</v>
      </c>
      <c r="B11628" s="7" t="s">
        <v>41562</v>
      </c>
      <c r="C11628" s="7" t="s">
        <v>41563</v>
      </c>
      <c r="F11628" s="8">
        <v>0</v>
      </c>
      <c r="G11628" s="7" t="s">
        <v>35</v>
      </c>
      <c r="H11628" s="7" t="s">
        <v>454</v>
      </c>
      <c r="I11628" s="9"/>
      <c r="J11628" s="7" t="s">
        <v>2334</v>
      </c>
      <c r="K11628" s="10" t="s">
        <v>41564</v>
      </c>
      <c r="L11628" s="7">
        <v>1</v>
      </c>
      <c r="M11628" s="11">
        <v>41275</v>
      </c>
      <c r="N11628" s="7" t="s">
        <v>146</v>
      </c>
      <c r="O11628" s="7" t="s">
        <v>147</v>
      </c>
      <c r="P11628" s="10">
        <v>2013</v>
      </c>
      <c r="Q11628" s="12">
        <v>41271</v>
      </c>
      <c r="R11628" s="12">
        <v>41271</v>
      </c>
    </row>
    <row r="11629" spans="1:18" x14ac:dyDescent="0.25">
      <c r="A11629" s="7" t="s">
        <v>41565</v>
      </c>
      <c r="B11629" s="7" t="s">
        <v>41566</v>
      </c>
      <c r="C11629" s="7" t="s">
        <v>41567</v>
      </c>
      <c r="D11629" s="7" t="s">
        <v>41568</v>
      </c>
      <c r="E11629" s="8" t="s">
        <v>34</v>
      </c>
      <c r="F11629" s="8">
        <v>1900000</v>
      </c>
      <c r="G11629" s="7" t="s">
        <v>35</v>
      </c>
      <c r="H11629" s="7" t="s">
        <v>24</v>
      </c>
      <c r="I11629" s="9" t="s">
        <v>25</v>
      </c>
      <c r="J11629" s="7" t="s">
        <v>26</v>
      </c>
      <c r="K11629" s="10" t="s">
        <v>27</v>
      </c>
      <c r="L11629" s="7">
        <v>1</v>
      </c>
      <c r="M11629" s="11">
        <v>40544</v>
      </c>
      <c r="N11629" s="7" t="s">
        <v>537</v>
      </c>
      <c r="O11629" s="7" t="s">
        <v>505</v>
      </c>
      <c r="P11629" s="10">
        <v>2011</v>
      </c>
      <c r="Q11629" s="12">
        <v>41395</v>
      </c>
      <c r="R11629" s="12">
        <v>41395</v>
      </c>
    </row>
    <row r="11630" spans="1:18" x14ac:dyDescent="0.25">
      <c r="A11630" s="7" t="s">
        <v>41569</v>
      </c>
      <c r="B11630" s="7" t="s">
        <v>41570</v>
      </c>
      <c r="C11630" s="7" t="s">
        <v>41571</v>
      </c>
      <c r="D11630" s="7" t="s">
        <v>41572</v>
      </c>
      <c r="E11630" s="8" t="s">
        <v>8196</v>
      </c>
      <c r="F11630" s="8">
        <v>2000000</v>
      </c>
      <c r="G11630" s="7" t="s">
        <v>35</v>
      </c>
      <c r="H11630" s="7" t="s">
        <v>24</v>
      </c>
      <c r="I11630" s="9" t="s">
        <v>36</v>
      </c>
      <c r="J11630" s="7" t="s">
        <v>181</v>
      </c>
      <c r="K11630" s="10" t="s">
        <v>794</v>
      </c>
      <c r="L11630" s="7">
        <v>1</v>
      </c>
      <c r="M11630" s="11">
        <v>40179</v>
      </c>
      <c r="N11630" s="7" t="s">
        <v>96</v>
      </c>
      <c r="O11630" s="7" t="s">
        <v>97</v>
      </c>
      <c r="P11630" s="10">
        <v>2010</v>
      </c>
      <c r="Q11630" s="12">
        <v>41060</v>
      </c>
      <c r="R11630" s="12">
        <v>41060</v>
      </c>
    </row>
    <row r="11631" spans="1:18" x14ac:dyDescent="0.25">
      <c r="A11631" s="7" t="s">
        <v>41573</v>
      </c>
      <c r="B11631" s="7" t="s">
        <v>41574</v>
      </c>
      <c r="C11631" s="7" t="s">
        <v>41575</v>
      </c>
      <c r="D11631" s="7" t="s">
        <v>23794</v>
      </c>
      <c r="E11631" s="8" t="s">
        <v>5086</v>
      </c>
      <c r="F11631" s="8">
        <v>170000</v>
      </c>
      <c r="G11631" s="7" t="s">
        <v>35</v>
      </c>
      <c r="H11631" s="7" t="s">
        <v>24</v>
      </c>
      <c r="I11631" s="9" t="s">
        <v>248</v>
      </c>
      <c r="J11631" s="7" t="s">
        <v>1146</v>
      </c>
      <c r="K11631" s="10" t="s">
        <v>1146</v>
      </c>
      <c r="L11631" s="7">
        <v>1</v>
      </c>
      <c r="M11631" s="11">
        <v>41334</v>
      </c>
      <c r="N11631" s="7" t="s">
        <v>514</v>
      </c>
      <c r="O11631" s="7" t="s">
        <v>147</v>
      </c>
      <c r="P11631" s="10">
        <v>2013</v>
      </c>
      <c r="Q11631" s="12">
        <v>41486</v>
      </c>
      <c r="R11631" s="12">
        <v>41486</v>
      </c>
    </row>
    <row r="11632" spans="1:18" x14ac:dyDescent="0.25">
      <c r="A11632" s="7" t="s">
        <v>41576</v>
      </c>
      <c r="B11632" s="7" t="s">
        <v>41577</v>
      </c>
      <c r="C11632" s="7" t="s">
        <v>41578</v>
      </c>
      <c r="F11632" s="8">
        <v>1177822</v>
      </c>
      <c r="G11632" s="7" t="s">
        <v>35</v>
      </c>
      <c r="H11632" s="7" t="s">
        <v>24</v>
      </c>
      <c r="I11632" s="9" t="s">
        <v>151</v>
      </c>
      <c r="J11632" s="7" t="s">
        <v>152</v>
      </c>
      <c r="K11632" s="10" t="s">
        <v>16513</v>
      </c>
      <c r="L11632" s="7">
        <v>2</v>
      </c>
      <c r="M11632" s="11">
        <v>38353</v>
      </c>
      <c r="N11632" s="7" t="s">
        <v>435</v>
      </c>
      <c r="O11632" s="7" t="s">
        <v>436</v>
      </c>
      <c r="P11632" s="10">
        <v>2005</v>
      </c>
      <c r="Q11632" s="12">
        <v>41772</v>
      </c>
      <c r="R11632" s="12">
        <v>41802</v>
      </c>
    </row>
    <row r="11633" spans="1:18" x14ac:dyDescent="0.25">
      <c r="A11633" s="7" t="s">
        <v>41579</v>
      </c>
      <c r="B11633" s="7" t="s">
        <v>41580</v>
      </c>
      <c r="C11633" s="7" t="s">
        <v>41581</v>
      </c>
      <c r="D11633" s="7" t="s">
        <v>275</v>
      </c>
      <c r="E11633" s="8" t="s">
        <v>276</v>
      </c>
      <c r="F11633" s="8">
        <v>1358459</v>
      </c>
      <c r="G11633" s="7" t="s">
        <v>35</v>
      </c>
      <c r="H11633" s="7" t="s">
        <v>24</v>
      </c>
      <c r="I11633" s="9" t="s">
        <v>25</v>
      </c>
      <c r="J11633" s="7" t="s">
        <v>672</v>
      </c>
      <c r="K11633" s="10" t="s">
        <v>41582</v>
      </c>
      <c r="L11633" s="7">
        <v>2</v>
      </c>
      <c r="M11633" s="11">
        <v>38353</v>
      </c>
      <c r="N11633" s="7" t="s">
        <v>435</v>
      </c>
      <c r="O11633" s="7" t="s">
        <v>436</v>
      </c>
      <c r="P11633" s="10">
        <v>2005</v>
      </c>
      <c r="Q11633" s="12">
        <v>40584</v>
      </c>
      <c r="R11633" s="12">
        <v>40997</v>
      </c>
    </row>
    <row r="11634" spans="1:18" x14ac:dyDescent="0.25">
      <c r="A11634" s="7" t="s">
        <v>41583</v>
      </c>
      <c r="B11634" s="7" t="s">
        <v>41584</v>
      </c>
      <c r="D11634" s="7" t="s">
        <v>365</v>
      </c>
      <c r="E11634" s="8" t="s">
        <v>366</v>
      </c>
      <c r="F11634" s="8">
        <v>830000</v>
      </c>
      <c r="G11634" s="7" t="s">
        <v>35</v>
      </c>
      <c r="H11634" s="7" t="s">
        <v>24</v>
      </c>
      <c r="I11634" s="9" t="s">
        <v>36</v>
      </c>
      <c r="J11634" s="7" t="s">
        <v>1162</v>
      </c>
      <c r="K11634" s="10" t="s">
        <v>1162</v>
      </c>
      <c r="L11634" s="7">
        <v>1</v>
      </c>
      <c r="M11634" s="11">
        <v>37257</v>
      </c>
      <c r="N11634" s="7" t="s">
        <v>527</v>
      </c>
      <c r="O11634" s="7" t="s">
        <v>528</v>
      </c>
      <c r="P11634" s="10">
        <v>2002</v>
      </c>
      <c r="Q11634" s="12">
        <v>40087</v>
      </c>
      <c r="R11634" s="12">
        <v>40087</v>
      </c>
    </row>
    <row r="11635" spans="1:18" x14ac:dyDescent="0.25">
      <c r="A11635" s="7" t="s">
        <v>41585</v>
      </c>
      <c r="B11635" s="7" t="s">
        <v>41586</v>
      </c>
      <c r="C11635" s="7" t="s">
        <v>41587</v>
      </c>
      <c r="F11635" s="8">
        <v>117500</v>
      </c>
      <c r="G11635" s="7" t="s">
        <v>35</v>
      </c>
      <c r="H11635" s="7" t="s">
        <v>24</v>
      </c>
      <c r="I11635" s="9" t="s">
        <v>502</v>
      </c>
      <c r="J11635" s="7" t="s">
        <v>503</v>
      </c>
      <c r="K11635" s="10" t="s">
        <v>4599</v>
      </c>
      <c r="L11635" s="7">
        <v>1</v>
      </c>
      <c r="Q11635" s="12">
        <v>41879</v>
      </c>
      <c r="R11635" s="12">
        <v>41879</v>
      </c>
    </row>
    <row r="11636" spans="1:18" x14ac:dyDescent="0.25">
      <c r="A11636" s="7" t="s">
        <v>41588</v>
      </c>
      <c r="B11636" s="7" t="s">
        <v>41589</v>
      </c>
      <c r="C11636" s="7" t="s">
        <v>41590</v>
      </c>
      <c r="D11636" s="7" t="s">
        <v>275</v>
      </c>
      <c r="E11636" s="8" t="s">
        <v>276</v>
      </c>
      <c r="F11636" s="8">
        <v>27227197</v>
      </c>
      <c r="G11636" s="7" t="s">
        <v>35</v>
      </c>
      <c r="H11636" s="7" t="s">
        <v>24</v>
      </c>
      <c r="I11636" s="9" t="s">
        <v>1321</v>
      </c>
      <c r="J11636" s="7" t="s">
        <v>613</v>
      </c>
      <c r="K11636" s="10" t="s">
        <v>4611</v>
      </c>
      <c r="L11636" s="7">
        <v>7</v>
      </c>
      <c r="M11636" s="11">
        <v>36892</v>
      </c>
      <c r="N11636" s="7" t="s">
        <v>154</v>
      </c>
      <c r="O11636" s="7" t="s">
        <v>155</v>
      </c>
      <c r="P11636" s="10">
        <v>2001</v>
      </c>
      <c r="Q11636" s="12">
        <v>40051</v>
      </c>
      <c r="R11636" s="12">
        <v>41880</v>
      </c>
    </row>
    <row r="11637" spans="1:18" x14ac:dyDescent="0.25">
      <c r="A11637" s="7" t="s">
        <v>41591</v>
      </c>
      <c r="B11637" s="7" t="s">
        <v>41592</v>
      </c>
      <c r="C11637" s="7" t="s">
        <v>41593</v>
      </c>
      <c r="D11637" s="7" t="s">
        <v>68</v>
      </c>
      <c r="E11637" s="8" t="s">
        <v>69</v>
      </c>
      <c r="F11637" s="8">
        <v>8258983</v>
      </c>
      <c r="G11637" s="7" t="s">
        <v>35</v>
      </c>
      <c r="H11637" s="7" t="s">
        <v>24</v>
      </c>
      <c r="I11637" s="9" t="s">
        <v>782</v>
      </c>
      <c r="J11637" s="7" t="s">
        <v>783</v>
      </c>
      <c r="K11637" s="10" t="s">
        <v>2301</v>
      </c>
      <c r="L11637" s="7">
        <v>5</v>
      </c>
      <c r="M11637" s="11">
        <v>39448</v>
      </c>
      <c r="N11637" s="7" t="s">
        <v>164</v>
      </c>
      <c r="O11637" s="7" t="s">
        <v>165</v>
      </c>
      <c r="P11637" s="10">
        <v>2008</v>
      </c>
      <c r="Q11637" s="12">
        <v>40002</v>
      </c>
      <c r="R11637" s="12">
        <v>41485</v>
      </c>
    </row>
    <row r="11638" spans="1:18" x14ac:dyDescent="0.25">
      <c r="A11638" s="7" t="s">
        <v>41594</v>
      </c>
      <c r="B11638" s="7" t="s">
        <v>41595</v>
      </c>
      <c r="C11638" s="7" t="s">
        <v>41596</v>
      </c>
      <c r="D11638" s="7" t="s">
        <v>41597</v>
      </c>
      <c r="E11638" s="8" t="s">
        <v>1303</v>
      </c>
      <c r="F11638" s="8">
        <v>18533749</v>
      </c>
      <c r="G11638" s="7" t="s">
        <v>23</v>
      </c>
      <c r="H11638" s="7" t="s">
        <v>24</v>
      </c>
      <c r="I11638" s="9" t="s">
        <v>60</v>
      </c>
      <c r="J11638" s="7" t="s">
        <v>1368</v>
      </c>
      <c r="K11638" s="10" t="s">
        <v>1368</v>
      </c>
      <c r="L11638" s="7">
        <v>5</v>
      </c>
      <c r="M11638" s="11">
        <v>38718</v>
      </c>
      <c r="N11638" s="7" t="s">
        <v>400</v>
      </c>
      <c r="O11638" s="7" t="s">
        <v>401</v>
      </c>
      <c r="P11638" s="10">
        <v>2006</v>
      </c>
      <c r="Q11638" s="12">
        <v>39307</v>
      </c>
      <c r="R11638" s="12">
        <v>40995</v>
      </c>
    </row>
    <row r="11639" spans="1:18" x14ac:dyDescent="0.25">
      <c r="A11639" s="7" t="s">
        <v>41598</v>
      </c>
      <c r="B11639" s="7" t="s">
        <v>41599</v>
      </c>
      <c r="C11639" s="7" t="s">
        <v>41600</v>
      </c>
      <c r="D11639" s="7" t="s">
        <v>144</v>
      </c>
      <c r="E11639" s="8" t="s">
        <v>145</v>
      </c>
      <c r="F11639" s="8">
        <v>2500000</v>
      </c>
      <c r="G11639" s="7" t="s">
        <v>35</v>
      </c>
      <c r="H11639" s="7" t="s">
        <v>24</v>
      </c>
      <c r="I11639" s="9" t="s">
        <v>93</v>
      </c>
      <c r="J11639" s="7" t="s">
        <v>314</v>
      </c>
      <c r="K11639" s="10" t="s">
        <v>314</v>
      </c>
      <c r="L11639" s="7">
        <v>1</v>
      </c>
      <c r="M11639" s="11">
        <v>41365</v>
      </c>
      <c r="N11639" s="7" t="s">
        <v>411</v>
      </c>
      <c r="O11639" s="7" t="s">
        <v>412</v>
      </c>
      <c r="P11639" s="10">
        <v>2013</v>
      </c>
      <c r="Q11639" s="12">
        <v>41646</v>
      </c>
      <c r="R11639" s="12">
        <v>41646</v>
      </c>
    </row>
    <row r="11640" spans="1:18" x14ac:dyDescent="0.25">
      <c r="A11640" s="7" t="s">
        <v>41601</v>
      </c>
      <c r="B11640" s="7" t="s">
        <v>41602</v>
      </c>
      <c r="D11640" s="7" t="s">
        <v>1713</v>
      </c>
      <c r="E11640" s="8" t="s">
        <v>542</v>
      </c>
      <c r="F11640" s="8">
        <v>386406</v>
      </c>
      <c r="G11640" s="7" t="s">
        <v>35</v>
      </c>
      <c r="H11640" s="7" t="s">
        <v>52</v>
      </c>
      <c r="I11640" s="9"/>
      <c r="J11640" s="7" t="s">
        <v>10262</v>
      </c>
      <c r="K11640" s="10" t="s">
        <v>10262</v>
      </c>
      <c r="L11640" s="7">
        <v>1</v>
      </c>
      <c r="M11640" s="11">
        <v>36892</v>
      </c>
      <c r="N11640" s="7" t="s">
        <v>154</v>
      </c>
      <c r="O11640" s="7" t="s">
        <v>155</v>
      </c>
      <c r="P11640" s="10">
        <v>2001</v>
      </c>
      <c r="Q11640" s="12">
        <v>38777</v>
      </c>
      <c r="R11640" s="12">
        <v>38777</v>
      </c>
    </row>
    <row r="11641" spans="1:18" x14ac:dyDescent="0.25">
      <c r="A11641" s="7" t="s">
        <v>41603</v>
      </c>
      <c r="B11641" s="7" t="s">
        <v>41604</v>
      </c>
      <c r="C11641" s="7" t="s">
        <v>41605</v>
      </c>
      <c r="D11641" s="7" t="s">
        <v>86</v>
      </c>
      <c r="E11641" s="8" t="s">
        <v>87</v>
      </c>
      <c r="F11641" s="8">
        <v>250000</v>
      </c>
      <c r="G11641" s="7" t="s">
        <v>35</v>
      </c>
      <c r="H11641" s="7" t="s">
        <v>24</v>
      </c>
      <c r="I11641" s="9" t="s">
        <v>1043</v>
      </c>
      <c r="J11641" s="7" t="s">
        <v>1044</v>
      </c>
      <c r="K11641" s="10" t="s">
        <v>1044</v>
      </c>
      <c r="L11641" s="7">
        <v>1</v>
      </c>
      <c r="Q11641" s="12">
        <v>41742</v>
      </c>
      <c r="R11641" s="12">
        <v>41742</v>
      </c>
    </row>
    <row r="11642" spans="1:18" x14ac:dyDescent="0.25">
      <c r="A11642" s="7" t="s">
        <v>41606</v>
      </c>
      <c r="B11642" s="7" t="s">
        <v>41607</v>
      </c>
      <c r="C11642" s="7" t="s">
        <v>41608</v>
      </c>
      <c r="D11642" s="7" t="s">
        <v>275</v>
      </c>
      <c r="E11642" s="8" t="s">
        <v>276</v>
      </c>
      <c r="F11642" s="8">
        <v>1132416</v>
      </c>
      <c r="G11642" s="7" t="s">
        <v>35</v>
      </c>
      <c r="H11642" s="7" t="s">
        <v>24</v>
      </c>
      <c r="I11642" s="9" t="s">
        <v>502</v>
      </c>
      <c r="J11642" s="7" t="s">
        <v>503</v>
      </c>
      <c r="K11642" s="10" t="s">
        <v>4599</v>
      </c>
      <c r="L11642" s="7">
        <v>1</v>
      </c>
      <c r="M11642" s="11">
        <v>26299</v>
      </c>
      <c r="N11642" s="7" t="s">
        <v>2868</v>
      </c>
      <c r="O11642" s="7" t="s">
        <v>2869</v>
      </c>
      <c r="P11642" s="10">
        <v>1972</v>
      </c>
      <c r="Q11642" s="12">
        <v>40079</v>
      </c>
      <c r="R11642" s="12">
        <v>40079</v>
      </c>
    </row>
    <row r="11643" spans="1:18" x14ac:dyDescent="0.25">
      <c r="A11643" s="7" t="s">
        <v>41609</v>
      </c>
      <c r="B11643" s="7" t="s">
        <v>41610</v>
      </c>
      <c r="C11643" s="7" t="s">
        <v>41611</v>
      </c>
      <c r="D11643" s="7" t="s">
        <v>41612</v>
      </c>
      <c r="E11643" s="8" t="s">
        <v>22</v>
      </c>
      <c r="F11643" s="8">
        <v>45000000</v>
      </c>
      <c r="G11643" s="7" t="s">
        <v>23</v>
      </c>
      <c r="H11643" s="7" t="s">
        <v>24</v>
      </c>
      <c r="I11643" s="9" t="s">
        <v>25</v>
      </c>
      <c r="J11643" s="7" t="s">
        <v>26</v>
      </c>
      <c r="K11643" s="10" t="s">
        <v>27</v>
      </c>
      <c r="L11643" s="7">
        <v>4</v>
      </c>
      <c r="M11643" s="11">
        <v>38271</v>
      </c>
      <c r="N11643" s="7" t="s">
        <v>2363</v>
      </c>
      <c r="O11643" s="7" t="s">
        <v>2364</v>
      </c>
      <c r="P11643" s="10">
        <v>2004</v>
      </c>
      <c r="Q11643" s="12">
        <v>38626</v>
      </c>
      <c r="R11643" s="12">
        <v>40736</v>
      </c>
    </row>
    <row r="11644" spans="1:18" x14ac:dyDescent="0.25">
      <c r="A11644" s="7" t="s">
        <v>41613</v>
      </c>
      <c r="B11644" s="7" t="s">
        <v>41614</v>
      </c>
      <c r="C11644" s="7" t="s">
        <v>41615</v>
      </c>
      <c r="D11644" s="7" t="s">
        <v>122</v>
      </c>
      <c r="E11644" s="8" t="s">
        <v>123</v>
      </c>
      <c r="F11644" s="8">
        <v>1298000</v>
      </c>
      <c r="G11644" s="7" t="s">
        <v>35</v>
      </c>
      <c r="H11644" s="7" t="s">
        <v>24</v>
      </c>
      <c r="I11644" s="9" t="s">
        <v>298</v>
      </c>
      <c r="J11644" s="7" t="s">
        <v>299</v>
      </c>
      <c r="K11644" s="10" t="s">
        <v>299</v>
      </c>
      <c r="L11644" s="7">
        <v>2</v>
      </c>
      <c r="M11644" s="11">
        <v>40544</v>
      </c>
      <c r="N11644" s="7" t="s">
        <v>537</v>
      </c>
      <c r="O11644" s="7" t="s">
        <v>505</v>
      </c>
      <c r="P11644" s="10">
        <v>2011</v>
      </c>
      <c r="Q11644" s="12">
        <v>40843</v>
      </c>
      <c r="R11644" s="12">
        <v>41500</v>
      </c>
    </row>
    <row r="11645" spans="1:18" x14ac:dyDescent="0.25">
      <c r="A11645" s="7" t="s">
        <v>41616</v>
      </c>
      <c r="B11645" s="7" t="s">
        <v>41617</v>
      </c>
      <c r="C11645" s="7" t="s">
        <v>41618</v>
      </c>
      <c r="D11645" s="7" t="s">
        <v>33</v>
      </c>
      <c r="E11645" s="8" t="s">
        <v>34</v>
      </c>
      <c r="F11645" s="8">
        <v>11150000</v>
      </c>
      <c r="G11645" s="7" t="s">
        <v>35</v>
      </c>
      <c r="H11645" s="7" t="s">
        <v>24</v>
      </c>
      <c r="I11645" s="9" t="s">
        <v>10663</v>
      </c>
      <c r="J11645" s="7" t="s">
        <v>16411</v>
      </c>
      <c r="K11645" s="10" t="s">
        <v>16411</v>
      </c>
      <c r="L11645" s="7">
        <v>2</v>
      </c>
      <c r="Q11645" s="12">
        <v>40707</v>
      </c>
      <c r="R11645" s="12">
        <v>40772</v>
      </c>
    </row>
    <row r="11646" spans="1:18" x14ac:dyDescent="0.25">
      <c r="A11646" s="7" t="s">
        <v>41619</v>
      </c>
      <c r="B11646" s="7" t="s">
        <v>41620</v>
      </c>
      <c r="C11646" s="7" t="s">
        <v>41621</v>
      </c>
      <c r="F11646" s="8">
        <v>250000</v>
      </c>
      <c r="G11646" s="7" t="s">
        <v>35</v>
      </c>
      <c r="H11646" s="7" t="s">
        <v>24</v>
      </c>
      <c r="I11646" s="9" t="s">
        <v>36</v>
      </c>
      <c r="J11646" s="7" t="s">
        <v>37</v>
      </c>
      <c r="K11646" s="10" t="s">
        <v>387</v>
      </c>
      <c r="L11646" s="7">
        <v>1</v>
      </c>
      <c r="Q11646" s="12">
        <v>41975</v>
      </c>
      <c r="R11646" s="12">
        <v>41975</v>
      </c>
    </row>
    <row r="11647" spans="1:18" x14ac:dyDescent="0.25">
      <c r="A11647" s="7" t="s">
        <v>41622</v>
      </c>
      <c r="B11647" s="7" t="s">
        <v>41623</v>
      </c>
      <c r="C11647" s="7" t="s">
        <v>41624</v>
      </c>
      <c r="D11647" s="7" t="s">
        <v>719</v>
      </c>
      <c r="E11647" s="8" t="s">
        <v>720</v>
      </c>
      <c r="F11647" s="8">
        <v>77431466</v>
      </c>
      <c r="G11647" s="7" t="s">
        <v>35</v>
      </c>
      <c r="H11647" s="7" t="s">
        <v>52</v>
      </c>
      <c r="I11647" s="9"/>
      <c r="J11647" s="7" t="s">
        <v>30432</v>
      </c>
      <c r="L11647" s="7">
        <v>1</v>
      </c>
      <c r="Q11647" s="12">
        <v>40891</v>
      </c>
      <c r="R11647" s="12">
        <v>40891</v>
      </c>
    </row>
    <row r="11648" spans="1:18" x14ac:dyDescent="0.25">
      <c r="A11648" s="7" t="s">
        <v>41625</v>
      </c>
      <c r="B11648" s="7" t="s">
        <v>41626</v>
      </c>
      <c r="C11648" s="7" t="s">
        <v>41627</v>
      </c>
      <c r="D11648" s="7" t="s">
        <v>68</v>
      </c>
      <c r="E11648" s="8" t="s">
        <v>69</v>
      </c>
      <c r="F11648" s="8">
        <v>2290000</v>
      </c>
      <c r="G11648" s="7" t="s">
        <v>80</v>
      </c>
      <c r="H11648" s="7" t="s">
        <v>196</v>
      </c>
      <c r="I11648" s="9"/>
      <c r="J11648" s="7" t="s">
        <v>197</v>
      </c>
      <c r="K11648" s="10" t="s">
        <v>197</v>
      </c>
      <c r="L11648" s="7">
        <v>1</v>
      </c>
      <c r="M11648" s="11">
        <v>38718</v>
      </c>
      <c r="N11648" s="7" t="s">
        <v>400</v>
      </c>
      <c r="O11648" s="7" t="s">
        <v>401</v>
      </c>
      <c r="P11648" s="10">
        <v>2006</v>
      </c>
      <c r="Q11648" s="12">
        <v>39226</v>
      </c>
      <c r="R11648" s="12">
        <v>39226</v>
      </c>
    </row>
    <row r="11649" spans="1:18" x14ac:dyDescent="0.25">
      <c r="A11649" s="7" t="s">
        <v>41628</v>
      </c>
      <c r="B11649" s="7" t="s">
        <v>41629</v>
      </c>
      <c r="C11649" s="7" t="s">
        <v>41630</v>
      </c>
      <c r="D11649" s="7" t="s">
        <v>1402</v>
      </c>
      <c r="E11649" s="8" t="s">
        <v>1403</v>
      </c>
      <c r="F11649" s="8">
        <v>0</v>
      </c>
      <c r="G11649" s="7" t="s">
        <v>35</v>
      </c>
      <c r="H11649" s="7" t="s">
        <v>354</v>
      </c>
      <c r="I11649" s="9"/>
      <c r="J11649" s="7" t="s">
        <v>7218</v>
      </c>
      <c r="K11649" s="10" t="s">
        <v>7218</v>
      </c>
      <c r="L11649" s="7">
        <v>1</v>
      </c>
      <c r="M11649" s="11">
        <v>39448</v>
      </c>
      <c r="N11649" s="7" t="s">
        <v>164</v>
      </c>
      <c r="O11649" s="7" t="s">
        <v>165</v>
      </c>
      <c r="P11649" s="10">
        <v>2008</v>
      </c>
      <c r="Q11649" s="12">
        <v>40540</v>
      </c>
      <c r="R11649" s="12">
        <v>40540</v>
      </c>
    </row>
    <row r="11650" spans="1:18" x14ac:dyDescent="0.25">
      <c r="A11650" s="7" t="s">
        <v>41631</v>
      </c>
      <c r="B11650" s="7" t="s">
        <v>41632</v>
      </c>
      <c r="C11650" s="7" t="s">
        <v>41633</v>
      </c>
      <c r="F11650" s="8">
        <v>0</v>
      </c>
      <c r="G11650" s="7" t="s">
        <v>35</v>
      </c>
      <c r="I11650" s="9"/>
      <c r="J11650" s="7"/>
      <c r="L11650" s="7">
        <v>1</v>
      </c>
      <c r="Q11650" s="12">
        <v>41671</v>
      </c>
      <c r="R11650" s="12">
        <v>41671</v>
      </c>
    </row>
    <row r="11651" spans="1:18" x14ac:dyDescent="0.25">
      <c r="A11651" s="7" t="s">
        <v>41634</v>
      </c>
      <c r="B11651" s="7" t="s">
        <v>41635</v>
      </c>
      <c r="C11651" s="7" t="s">
        <v>41636</v>
      </c>
      <c r="D11651" s="7" t="s">
        <v>41637</v>
      </c>
      <c r="E11651" s="8" t="s">
        <v>2825</v>
      </c>
      <c r="F11651" s="8">
        <v>3658651</v>
      </c>
      <c r="G11651" s="7" t="s">
        <v>35</v>
      </c>
      <c r="H11651" s="7" t="s">
        <v>24</v>
      </c>
      <c r="I11651" s="9" t="s">
        <v>36</v>
      </c>
      <c r="J11651" s="7" t="s">
        <v>3849</v>
      </c>
      <c r="K11651" s="10" t="s">
        <v>3849</v>
      </c>
      <c r="L11651" s="7">
        <v>3</v>
      </c>
      <c r="M11651" s="11">
        <v>39448</v>
      </c>
      <c r="N11651" s="7" t="s">
        <v>164</v>
      </c>
      <c r="O11651" s="7" t="s">
        <v>165</v>
      </c>
      <c r="P11651" s="10">
        <v>2008</v>
      </c>
      <c r="Q11651" s="12">
        <v>40333</v>
      </c>
      <c r="R11651" s="12">
        <v>41697</v>
      </c>
    </row>
    <row r="11652" spans="1:18" x14ac:dyDescent="0.25">
      <c r="A11652" s="7" t="s">
        <v>41638</v>
      </c>
      <c r="B11652" s="7" t="s">
        <v>41639</v>
      </c>
      <c r="C11652" s="7" t="s">
        <v>41640</v>
      </c>
      <c r="D11652" s="7" t="s">
        <v>22770</v>
      </c>
      <c r="E11652" s="8" t="s">
        <v>323</v>
      </c>
      <c r="F11652" s="8">
        <v>5500000</v>
      </c>
      <c r="G11652" s="7" t="s">
        <v>35</v>
      </c>
      <c r="H11652" s="7" t="s">
        <v>205</v>
      </c>
      <c r="I11652" s="9"/>
      <c r="J11652" s="7" t="s">
        <v>371</v>
      </c>
      <c r="L11652" s="7">
        <v>2</v>
      </c>
      <c r="M11652" s="11">
        <v>37987</v>
      </c>
      <c r="N11652" s="7" t="s">
        <v>424</v>
      </c>
      <c r="O11652" s="7" t="s">
        <v>425</v>
      </c>
      <c r="P11652" s="10">
        <v>2004</v>
      </c>
      <c r="Q11652" s="12">
        <v>38018</v>
      </c>
      <c r="R11652" s="12">
        <v>38718</v>
      </c>
    </row>
    <row r="11653" spans="1:18" x14ac:dyDescent="0.25">
      <c r="A11653" s="7" t="s">
        <v>41641</v>
      </c>
      <c r="B11653" s="7" t="s">
        <v>41642</v>
      </c>
      <c r="C11653" s="7" t="s">
        <v>41643</v>
      </c>
      <c r="D11653" s="7" t="s">
        <v>32294</v>
      </c>
      <c r="E11653" s="8" t="s">
        <v>522</v>
      </c>
      <c r="F11653" s="8">
        <v>1000000</v>
      </c>
      <c r="G11653" s="7" t="s">
        <v>35</v>
      </c>
      <c r="H11653" s="7" t="s">
        <v>24</v>
      </c>
      <c r="I11653" s="9" t="s">
        <v>36</v>
      </c>
      <c r="J11653" s="7" t="s">
        <v>181</v>
      </c>
      <c r="K11653" s="10" t="s">
        <v>1184</v>
      </c>
      <c r="L11653" s="7">
        <v>1</v>
      </c>
      <c r="M11653" s="11">
        <v>40728</v>
      </c>
      <c r="N11653" s="7" t="s">
        <v>1706</v>
      </c>
      <c r="O11653" s="7" t="s">
        <v>230</v>
      </c>
      <c r="P11653" s="10">
        <v>2011</v>
      </c>
      <c r="Q11653" s="12">
        <v>41467</v>
      </c>
      <c r="R11653" s="12">
        <v>41467</v>
      </c>
    </row>
    <row r="11654" spans="1:18" x14ac:dyDescent="0.25">
      <c r="A11654" s="7" t="s">
        <v>41644</v>
      </c>
      <c r="B11654" s="7" t="s">
        <v>41645</v>
      </c>
      <c r="C11654" s="7" t="s">
        <v>41646</v>
      </c>
      <c r="D11654" s="7" t="s">
        <v>68</v>
      </c>
      <c r="E11654" s="8" t="s">
        <v>69</v>
      </c>
      <c r="F11654" s="8">
        <v>450000</v>
      </c>
      <c r="G11654" s="7" t="s">
        <v>35</v>
      </c>
      <c r="H11654" s="7" t="s">
        <v>24</v>
      </c>
      <c r="I11654" s="9" t="s">
        <v>36</v>
      </c>
      <c r="J11654" s="7" t="s">
        <v>37</v>
      </c>
      <c r="K11654" s="10" t="s">
        <v>41647</v>
      </c>
      <c r="L11654" s="7">
        <v>1</v>
      </c>
      <c r="M11654" s="11">
        <v>40544</v>
      </c>
      <c r="N11654" s="7" t="s">
        <v>537</v>
      </c>
      <c r="O11654" s="7" t="s">
        <v>505</v>
      </c>
      <c r="P11654" s="10">
        <v>2011</v>
      </c>
      <c r="Q11654" s="12">
        <v>40919</v>
      </c>
      <c r="R11654" s="12">
        <v>40919</v>
      </c>
    </row>
    <row r="11655" spans="1:18" x14ac:dyDescent="0.25">
      <c r="A11655" s="7" t="s">
        <v>41648</v>
      </c>
      <c r="B11655" s="7" t="s">
        <v>41649</v>
      </c>
      <c r="C11655" s="7" t="s">
        <v>41650</v>
      </c>
      <c r="F11655" s="8">
        <v>362660</v>
      </c>
      <c r="H11655" s="7" t="s">
        <v>1097</v>
      </c>
      <c r="I11655" s="9"/>
      <c r="J11655" s="7" t="s">
        <v>2429</v>
      </c>
      <c r="K11655" s="10" t="s">
        <v>41651</v>
      </c>
      <c r="L11655" s="7">
        <v>1</v>
      </c>
      <c r="M11655" s="11">
        <v>35065</v>
      </c>
      <c r="N11655" s="7" t="s">
        <v>3258</v>
      </c>
      <c r="O11655" s="7" t="s">
        <v>3259</v>
      </c>
      <c r="P11655" s="10">
        <v>1996</v>
      </c>
      <c r="Q11655" s="12">
        <v>36982</v>
      </c>
      <c r="R11655" s="12">
        <v>36982</v>
      </c>
    </row>
    <row r="11656" spans="1:18" x14ac:dyDescent="0.25">
      <c r="A11656" s="7" t="s">
        <v>41652</v>
      </c>
      <c r="B11656" s="7" t="s">
        <v>41653</v>
      </c>
      <c r="C11656" s="7" t="s">
        <v>41654</v>
      </c>
      <c r="D11656" s="7" t="s">
        <v>86</v>
      </c>
      <c r="E11656" s="8" t="s">
        <v>87</v>
      </c>
      <c r="F11656" s="8">
        <v>2000000</v>
      </c>
      <c r="G11656" s="7" t="s">
        <v>80</v>
      </c>
      <c r="H11656" s="7" t="s">
        <v>24</v>
      </c>
      <c r="I11656" s="9" t="s">
        <v>25</v>
      </c>
      <c r="J11656" s="7" t="s">
        <v>26</v>
      </c>
      <c r="K11656" s="10" t="s">
        <v>27</v>
      </c>
      <c r="L11656" s="7">
        <v>1</v>
      </c>
      <c r="Q11656" s="12">
        <v>39694</v>
      </c>
      <c r="R11656" s="12">
        <v>39694</v>
      </c>
    </row>
    <row r="11657" spans="1:18" x14ac:dyDescent="0.25">
      <c r="A11657" s="7" t="s">
        <v>41655</v>
      </c>
      <c r="B11657" s="7" t="s">
        <v>41656</v>
      </c>
      <c r="C11657" s="7" t="s">
        <v>41657</v>
      </c>
      <c r="D11657" s="7" t="s">
        <v>78</v>
      </c>
      <c r="E11657" s="8" t="s">
        <v>79</v>
      </c>
      <c r="F11657" s="8">
        <v>3203316</v>
      </c>
      <c r="G11657" s="7" t="s">
        <v>35</v>
      </c>
      <c r="H11657" s="7" t="s">
        <v>205</v>
      </c>
      <c r="I11657" s="9"/>
      <c r="J11657" s="7" t="s">
        <v>1312</v>
      </c>
      <c r="K11657" s="10" t="s">
        <v>1312</v>
      </c>
      <c r="L11657" s="7">
        <v>2</v>
      </c>
      <c r="Q11657" s="12">
        <v>40817</v>
      </c>
      <c r="R11657" s="12">
        <v>41579</v>
      </c>
    </row>
    <row r="11658" spans="1:18" x14ac:dyDescent="0.25">
      <c r="A11658" s="7" t="s">
        <v>41658</v>
      </c>
      <c r="B11658" s="7" t="s">
        <v>41659</v>
      </c>
      <c r="C11658" s="7" t="s">
        <v>41660</v>
      </c>
      <c r="D11658" s="7" t="s">
        <v>275</v>
      </c>
      <c r="E11658" s="8" t="s">
        <v>276</v>
      </c>
      <c r="F11658" s="8">
        <v>10399999</v>
      </c>
      <c r="G11658" s="7" t="s">
        <v>35</v>
      </c>
      <c r="H11658" s="7" t="s">
        <v>24</v>
      </c>
      <c r="I11658" s="9" t="s">
        <v>36</v>
      </c>
      <c r="J11658" s="7" t="s">
        <v>37</v>
      </c>
      <c r="K11658" s="10" t="s">
        <v>7665</v>
      </c>
      <c r="L11658" s="7">
        <v>2</v>
      </c>
      <c r="Q11658" s="12">
        <v>41772</v>
      </c>
      <c r="R11658" s="12">
        <v>41843</v>
      </c>
    </row>
    <row r="11659" spans="1:18" x14ac:dyDescent="0.25">
      <c r="A11659" s="7" t="s">
        <v>41661</v>
      </c>
      <c r="B11659" s="7" t="s">
        <v>41662</v>
      </c>
      <c r="C11659" s="7" t="s">
        <v>41663</v>
      </c>
      <c r="D11659" s="7" t="s">
        <v>33</v>
      </c>
      <c r="E11659" s="8" t="s">
        <v>34</v>
      </c>
      <c r="F11659" s="8">
        <v>5000000</v>
      </c>
      <c r="G11659" s="7" t="s">
        <v>80</v>
      </c>
      <c r="H11659" s="7" t="s">
        <v>101</v>
      </c>
      <c r="I11659" s="9"/>
      <c r="J11659" s="7" t="s">
        <v>102</v>
      </c>
      <c r="K11659" s="10" t="s">
        <v>102</v>
      </c>
      <c r="L11659" s="7">
        <v>1</v>
      </c>
      <c r="Q11659" s="12">
        <v>39995</v>
      </c>
      <c r="R11659" s="12">
        <v>39995</v>
      </c>
    </row>
    <row r="11660" spans="1:18" x14ac:dyDescent="0.25">
      <c r="A11660" s="7" t="s">
        <v>41664</v>
      </c>
      <c r="B11660" s="7" t="s">
        <v>41665</v>
      </c>
      <c r="C11660" s="7" t="s">
        <v>41666</v>
      </c>
      <c r="D11660" s="7" t="s">
        <v>41667</v>
      </c>
      <c r="E11660" s="8" t="s">
        <v>23280</v>
      </c>
      <c r="F11660" s="8">
        <v>20000</v>
      </c>
      <c r="G11660" s="7" t="s">
        <v>35</v>
      </c>
      <c r="H11660" s="7" t="s">
        <v>7081</v>
      </c>
      <c r="I11660" s="9"/>
      <c r="J11660" s="7" t="s">
        <v>7082</v>
      </c>
      <c r="K11660" s="10" t="s">
        <v>7082</v>
      </c>
      <c r="L11660" s="7">
        <v>1</v>
      </c>
      <c r="M11660" s="11">
        <v>41760</v>
      </c>
      <c r="N11660" s="7" t="s">
        <v>2456</v>
      </c>
      <c r="O11660" s="7" t="s">
        <v>1151</v>
      </c>
      <c r="P11660" s="10">
        <v>2014</v>
      </c>
      <c r="Q11660" s="12">
        <v>41936</v>
      </c>
      <c r="R11660" s="12">
        <v>41936</v>
      </c>
    </row>
    <row r="11661" spans="1:18" x14ac:dyDescent="0.25">
      <c r="A11661" s="7" t="s">
        <v>41668</v>
      </c>
      <c r="B11661" s="7" t="s">
        <v>41669</v>
      </c>
      <c r="C11661" s="7" t="s">
        <v>41670</v>
      </c>
      <c r="D11661" s="7" t="s">
        <v>41671</v>
      </c>
      <c r="E11661" s="8" t="s">
        <v>5091</v>
      </c>
      <c r="F11661" s="8">
        <v>3859800</v>
      </c>
      <c r="G11661" s="7" t="s">
        <v>35</v>
      </c>
      <c r="H11661" s="7" t="s">
        <v>196</v>
      </c>
      <c r="I11661" s="9"/>
      <c r="J11661" s="7" t="s">
        <v>4869</v>
      </c>
      <c r="K11661" s="10" t="s">
        <v>4869</v>
      </c>
      <c r="L11661" s="7">
        <v>1</v>
      </c>
      <c r="M11661" s="11">
        <v>40878</v>
      </c>
      <c r="N11661" s="7" t="s">
        <v>595</v>
      </c>
      <c r="O11661" s="7" t="s">
        <v>74</v>
      </c>
      <c r="P11661" s="10">
        <v>2011</v>
      </c>
      <c r="Q11661" s="12">
        <v>41453</v>
      </c>
      <c r="R11661" s="12">
        <v>41453</v>
      </c>
    </row>
    <row r="11662" spans="1:18" x14ac:dyDescent="0.25">
      <c r="A11662" s="7" t="s">
        <v>41672</v>
      </c>
      <c r="B11662" s="7" t="s">
        <v>41673</v>
      </c>
      <c r="C11662" s="7" t="s">
        <v>41674</v>
      </c>
      <c r="D11662" s="7" t="s">
        <v>106</v>
      </c>
      <c r="E11662" s="8" t="s">
        <v>107</v>
      </c>
      <c r="F11662" s="8">
        <v>4940357</v>
      </c>
      <c r="G11662" s="7" t="s">
        <v>35</v>
      </c>
      <c r="H11662" s="7" t="s">
        <v>24</v>
      </c>
      <c r="I11662" s="9" t="s">
        <v>620</v>
      </c>
      <c r="J11662" s="7" t="s">
        <v>621</v>
      </c>
      <c r="K11662" s="10" t="s">
        <v>621</v>
      </c>
      <c r="L11662" s="7">
        <v>1</v>
      </c>
      <c r="M11662" s="11">
        <v>40544</v>
      </c>
      <c r="N11662" s="7" t="s">
        <v>537</v>
      </c>
      <c r="O11662" s="7" t="s">
        <v>505</v>
      </c>
      <c r="P11662" s="10">
        <v>2011</v>
      </c>
      <c r="Q11662" s="12">
        <v>41168</v>
      </c>
      <c r="R11662" s="12">
        <v>41168</v>
      </c>
    </row>
    <row r="11663" spans="1:18" x14ac:dyDescent="0.25">
      <c r="A11663" s="7" t="s">
        <v>41675</v>
      </c>
      <c r="B11663" s="7" t="s">
        <v>41676</v>
      </c>
      <c r="C11663" s="7" t="s">
        <v>41677</v>
      </c>
      <c r="D11663" s="7" t="s">
        <v>3345</v>
      </c>
      <c r="E11663" s="8" t="s">
        <v>2026</v>
      </c>
      <c r="F11663" s="8">
        <v>0</v>
      </c>
      <c r="G11663" s="7" t="s">
        <v>35</v>
      </c>
      <c r="H11663" s="7" t="s">
        <v>24</v>
      </c>
      <c r="I11663" s="9" t="s">
        <v>36</v>
      </c>
      <c r="J11663" s="7" t="s">
        <v>37</v>
      </c>
      <c r="K11663" s="10" t="s">
        <v>23413</v>
      </c>
      <c r="L11663" s="7">
        <v>1</v>
      </c>
      <c r="M11663" s="11">
        <v>39234</v>
      </c>
      <c r="N11663" s="7" t="s">
        <v>8416</v>
      </c>
      <c r="O11663" s="7" t="s">
        <v>2756</v>
      </c>
      <c r="P11663" s="10">
        <v>2007</v>
      </c>
      <c r="Q11663" s="12">
        <v>39569</v>
      </c>
      <c r="R11663" s="12">
        <v>39569</v>
      </c>
    </row>
    <row r="11664" spans="1:18" x14ac:dyDescent="0.25">
      <c r="A11664" s="7" t="s">
        <v>41678</v>
      </c>
      <c r="B11664" s="7" t="s">
        <v>41679</v>
      </c>
      <c r="C11664" s="7" t="s">
        <v>41680</v>
      </c>
      <c r="D11664" s="7" t="s">
        <v>41681</v>
      </c>
      <c r="E11664" s="8" t="s">
        <v>1346</v>
      </c>
      <c r="F11664" s="8">
        <v>3750000</v>
      </c>
      <c r="G11664" s="7" t="s">
        <v>35</v>
      </c>
      <c r="H11664" s="7" t="s">
        <v>626</v>
      </c>
      <c r="I11664" s="9"/>
      <c r="J11664" s="7" t="s">
        <v>1398</v>
      </c>
      <c r="K11664" s="10" t="s">
        <v>1398</v>
      </c>
      <c r="L11664" s="7">
        <v>2</v>
      </c>
      <c r="M11664" s="11">
        <v>41000</v>
      </c>
      <c r="N11664" s="7" t="s">
        <v>820</v>
      </c>
      <c r="O11664" s="7" t="s">
        <v>29</v>
      </c>
      <c r="P11664" s="10">
        <v>2012</v>
      </c>
      <c r="Q11664" s="12">
        <v>41030</v>
      </c>
      <c r="R11664" s="12">
        <v>41304</v>
      </c>
    </row>
    <row r="11665" spans="1:18" x14ac:dyDescent="0.25">
      <c r="A11665" s="7" t="s">
        <v>41682</v>
      </c>
      <c r="B11665" s="7" t="s">
        <v>41683</v>
      </c>
      <c r="C11665" s="7" t="s">
        <v>41684</v>
      </c>
      <c r="D11665" s="7" t="s">
        <v>3345</v>
      </c>
      <c r="E11665" s="8" t="s">
        <v>2026</v>
      </c>
      <c r="F11665" s="8">
        <v>10000000</v>
      </c>
      <c r="G11665" s="7" t="s">
        <v>80</v>
      </c>
      <c r="H11665" s="7" t="s">
        <v>24</v>
      </c>
      <c r="I11665" s="9" t="s">
        <v>281</v>
      </c>
      <c r="J11665" s="7" t="s">
        <v>282</v>
      </c>
      <c r="K11665" s="10" t="s">
        <v>3574</v>
      </c>
      <c r="L11665" s="7">
        <v>2</v>
      </c>
      <c r="M11665" s="11">
        <v>36526</v>
      </c>
      <c r="N11665" s="7" t="s">
        <v>234</v>
      </c>
      <c r="O11665" s="7" t="s">
        <v>235</v>
      </c>
      <c r="P11665" s="10">
        <v>2000</v>
      </c>
      <c r="Q11665" s="12">
        <v>38425</v>
      </c>
      <c r="R11665" s="12">
        <v>39489</v>
      </c>
    </row>
    <row r="11666" spans="1:18" x14ac:dyDescent="0.25">
      <c r="A11666" s="7" t="s">
        <v>41685</v>
      </c>
      <c r="B11666" s="7" t="s">
        <v>41686</v>
      </c>
      <c r="C11666" s="7" t="s">
        <v>41687</v>
      </c>
      <c r="F11666" s="8">
        <v>0</v>
      </c>
      <c r="G11666" s="7" t="s">
        <v>35</v>
      </c>
      <c r="I11666" s="9"/>
      <c r="J11666" s="7"/>
      <c r="L11666" s="7">
        <v>1</v>
      </c>
      <c r="Q11666" s="12">
        <v>39904</v>
      </c>
      <c r="R11666" s="12">
        <v>39904</v>
      </c>
    </row>
    <row r="11667" spans="1:18" x14ac:dyDescent="0.25">
      <c r="A11667" s="7" t="s">
        <v>41688</v>
      </c>
      <c r="B11667" s="7" t="s">
        <v>41689</v>
      </c>
      <c r="C11667" s="7" t="s">
        <v>41690</v>
      </c>
      <c r="D11667" s="7" t="s">
        <v>41691</v>
      </c>
      <c r="E11667" s="8" t="s">
        <v>4903</v>
      </c>
      <c r="F11667" s="8">
        <v>13600000</v>
      </c>
      <c r="G11667" s="7" t="s">
        <v>35</v>
      </c>
      <c r="H11667" s="7" t="s">
        <v>24</v>
      </c>
      <c r="I11667" s="9" t="s">
        <v>2591</v>
      </c>
      <c r="J11667" s="7" t="s">
        <v>2592</v>
      </c>
      <c r="K11667" s="10" t="s">
        <v>2836</v>
      </c>
      <c r="L11667" s="7">
        <v>2</v>
      </c>
      <c r="M11667" s="11">
        <v>39083</v>
      </c>
      <c r="N11667" s="7" t="s">
        <v>88</v>
      </c>
      <c r="O11667" s="7" t="s">
        <v>89</v>
      </c>
      <c r="P11667" s="10">
        <v>2007</v>
      </c>
      <c r="Q11667" s="12">
        <v>39470</v>
      </c>
      <c r="R11667" s="12">
        <v>40112</v>
      </c>
    </row>
    <row r="11668" spans="1:18" x14ac:dyDescent="0.25">
      <c r="A11668" s="7" t="s">
        <v>41692</v>
      </c>
      <c r="B11668" s="7" t="s">
        <v>41693</v>
      </c>
      <c r="C11668" s="7" t="s">
        <v>41694</v>
      </c>
      <c r="D11668" s="7" t="s">
        <v>159</v>
      </c>
      <c r="E11668" s="8" t="s">
        <v>160</v>
      </c>
      <c r="F11668" s="8">
        <v>5000000</v>
      </c>
      <c r="G11668" s="7" t="s">
        <v>35</v>
      </c>
      <c r="H11668" s="7" t="s">
        <v>24</v>
      </c>
      <c r="I11668" s="9" t="s">
        <v>782</v>
      </c>
      <c r="J11668" s="7" t="s">
        <v>783</v>
      </c>
      <c r="K11668" s="10" t="s">
        <v>783</v>
      </c>
      <c r="L11668" s="7">
        <v>2</v>
      </c>
      <c r="Q11668" s="12">
        <v>36905</v>
      </c>
      <c r="R11668" s="12">
        <v>37451</v>
      </c>
    </row>
    <row r="11669" spans="1:18" x14ac:dyDescent="0.25">
      <c r="A11669" s="7" t="s">
        <v>41695</v>
      </c>
      <c r="B11669" s="7" t="s">
        <v>41696</v>
      </c>
      <c r="C11669" s="7" t="s">
        <v>41697</v>
      </c>
      <c r="D11669" s="7" t="s">
        <v>719</v>
      </c>
      <c r="E11669" s="8" t="s">
        <v>720</v>
      </c>
      <c r="F11669" s="8">
        <v>6000000</v>
      </c>
      <c r="G11669" s="7" t="s">
        <v>35</v>
      </c>
      <c r="H11669" s="7" t="s">
        <v>24</v>
      </c>
      <c r="I11669" s="9" t="s">
        <v>2740</v>
      </c>
      <c r="J11669" s="7" t="s">
        <v>2741</v>
      </c>
      <c r="K11669" s="10" t="s">
        <v>4225</v>
      </c>
      <c r="L11669" s="7">
        <v>2</v>
      </c>
      <c r="Q11669" s="12">
        <v>41735</v>
      </c>
      <c r="R11669" s="12">
        <v>41890</v>
      </c>
    </row>
    <row r="11670" spans="1:18" x14ac:dyDescent="0.25">
      <c r="A11670" s="7" t="s">
        <v>41698</v>
      </c>
      <c r="B11670" s="7" t="s">
        <v>41699</v>
      </c>
      <c r="C11670" s="7" t="s">
        <v>41700</v>
      </c>
      <c r="D11670" s="7" t="s">
        <v>41701</v>
      </c>
      <c r="E11670" s="8" t="s">
        <v>69</v>
      </c>
      <c r="F11670" s="8">
        <v>12500000</v>
      </c>
      <c r="G11670" s="7" t="s">
        <v>35</v>
      </c>
      <c r="H11670" s="7" t="s">
        <v>24</v>
      </c>
      <c r="I11670" s="9" t="s">
        <v>620</v>
      </c>
      <c r="J11670" s="7" t="s">
        <v>621</v>
      </c>
      <c r="K11670" s="10" t="s">
        <v>621</v>
      </c>
      <c r="L11670" s="7">
        <v>4</v>
      </c>
      <c r="M11670" s="11">
        <v>40087</v>
      </c>
      <c r="N11670" s="7" t="s">
        <v>667</v>
      </c>
      <c r="O11670" s="7" t="s">
        <v>668</v>
      </c>
      <c r="P11670" s="10">
        <v>2009</v>
      </c>
      <c r="Q11670" s="12">
        <v>40567</v>
      </c>
      <c r="R11670" s="12">
        <v>40830</v>
      </c>
    </row>
    <row r="11671" spans="1:18" x14ac:dyDescent="0.25">
      <c r="A11671" s="7" t="s">
        <v>41702</v>
      </c>
      <c r="B11671" s="7" t="s">
        <v>41703</v>
      </c>
      <c r="C11671" s="7" t="s">
        <v>41704</v>
      </c>
      <c r="D11671" s="7" t="s">
        <v>1402</v>
      </c>
      <c r="E11671" s="8" t="s">
        <v>1403</v>
      </c>
      <c r="F11671" s="8">
        <v>2224160</v>
      </c>
      <c r="G11671" s="7" t="s">
        <v>35</v>
      </c>
      <c r="H11671" s="7" t="s">
        <v>24</v>
      </c>
      <c r="I11671" s="9" t="s">
        <v>70</v>
      </c>
      <c r="J11671" s="7" t="s">
        <v>3242</v>
      </c>
      <c r="K11671" s="10" t="s">
        <v>3243</v>
      </c>
      <c r="L11671" s="7">
        <v>4</v>
      </c>
      <c r="M11671" s="11">
        <v>36526</v>
      </c>
      <c r="N11671" s="7" t="s">
        <v>234</v>
      </c>
      <c r="O11671" s="7" t="s">
        <v>235</v>
      </c>
      <c r="P11671" s="10">
        <v>2000</v>
      </c>
      <c r="Q11671" s="12">
        <v>40114</v>
      </c>
      <c r="R11671" s="12">
        <v>41831</v>
      </c>
    </row>
    <row r="11672" spans="1:18" x14ac:dyDescent="0.25">
      <c r="A11672" s="7" t="s">
        <v>41705</v>
      </c>
      <c r="B11672" s="7" t="s">
        <v>41706</v>
      </c>
      <c r="C11672" s="7" t="s">
        <v>41707</v>
      </c>
      <c r="D11672" s="7" t="s">
        <v>12846</v>
      </c>
      <c r="E11672" s="8" t="s">
        <v>2130</v>
      </c>
      <c r="F11672" s="8">
        <v>0</v>
      </c>
      <c r="G11672" s="7" t="s">
        <v>35</v>
      </c>
      <c r="H11672" s="7" t="s">
        <v>176</v>
      </c>
      <c r="I11672" s="9"/>
      <c r="J11672" s="7" t="s">
        <v>1572</v>
      </c>
      <c r="K11672" s="10" t="s">
        <v>1572</v>
      </c>
      <c r="L11672" s="7">
        <v>1</v>
      </c>
      <c r="M11672" s="11">
        <v>39706</v>
      </c>
      <c r="N11672" s="7" t="s">
        <v>2859</v>
      </c>
      <c r="O11672" s="7" t="s">
        <v>2049</v>
      </c>
      <c r="P11672" s="10">
        <v>2008</v>
      </c>
      <c r="Q11672" s="12">
        <v>39448</v>
      </c>
      <c r="R11672" s="12">
        <v>39448</v>
      </c>
    </row>
    <row r="11673" spans="1:18" x14ac:dyDescent="0.25">
      <c r="A11673" s="7" t="s">
        <v>41708</v>
      </c>
      <c r="B11673" s="7" t="s">
        <v>41709</v>
      </c>
      <c r="C11673" s="7" t="s">
        <v>41710</v>
      </c>
      <c r="D11673" s="7" t="s">
        <v>625</v>
      </c>
      <c r="E11673" s="8" t="s">
        <v>323</v>
      </c>
      <c r="F11673" s="8">
        <v>31000000</v>
      </c>
      <c r="G11673" s="7" t="s">
        <v>35</v>
      </c>
      <c r="H11673" s="7" t="s">
        <v>24</v>
      </c>
      <c r="I11673" s="9" t="s">
        <v>1321</v>
      </c>
      <c r="J11673" s="7" t="s">
        <v>613</v>
      </c>
      <c r="K11673" s="10" t="s">
        <v>10514</v>
      </c>
      <c r="L11673" s="7">
        <v>3</v>
      </c>
      <c r="M11673" s="11">
        <v>38353</v>
      </c>
      <c r="N11673" s="7" t="s">
        <v>435</v>
      </c>
      <c r="O11673" s="7" t="s">
        <v>436</v>
      </c>
      <c r="P11673" s="10">
        <v>2005</v>
      </c>
      <c r="Q11673" s="12">
        <v>39062</v>
      </c>
      <c r="R11673" s="12">
        <v>40137</v>
      </c>
    </row>
    <row r="11674" spans="1:18" x14ac:dyDescent="0.25">
      <c r="A11674" s="7" t="s">
        <v>41711</v>
      </c>
      <c r="B11674" s="7" t="s">
        <v>41712</v>
      </c>
      <c r="C11674" s="7" t="s">
        <v>41713</v>
      </c>
      <c r="D11674" s="7" t="s">
        <v>41714</v>
      </c>
      <c r="E11674" s="8" t="s">
        <v>1228</v>
      </c>
      <c r="F11674" s="8">
        <v>4113526</v>
      </c>
      <c r="G11674" s="7" t="s">
        <v>35</v>
      </c>
      <c r="H11674" s="7" t="s">
        <v>24</v>
      </c>
      <c r="I11674" s="9" t="s">
        <v>2591</v>
      </c>
      <c r="J11674" s="7" t="s">
        <v>2592</v>
      </c>
      <c r="K11674" s="10" t="s">
        <v>2836</v>
      </c>
      <c r="L11674" s="7">
        <v>1</v>
      </c>
      <c r="M11674" s="11">
        <v>37773</v>
      </c>
      <c r="N11674" s="7" t="s">
        <v>13011</v>
      </c>
      <c r="O11674" s="7" t="s">
        <v>4233</v>
      </c>
      <c r="P11674" s="10">
        <v>2003</v>
      </c>
      <c r="Q11674" s="12">
        <v>41894</v>
      </c>
      <c r="R11674" s="12">
        <v>41894</v>
      </c>
    </row>
    <row r="11675" spans="1:18" x14ac:dyDescent="0.25">
      <c r="A11675" s="7" t="s">
        <v>41715</v>
      </c>
      <c r="B11675" s="7" t="s">
        <v>41716</v>
      </c>
      <c r="C11675" s="7" t="s">
        <v>41717</v>
      </c>
      <c r="D11675" s="7" t="s">
        <v>41718</v>
      </c>
      <c r="E11675" s="8" t="s">
        <v>720</v>
      </c>
      <c r="F11675" s="8">
        <v>73140000</v>
      </c>
      <c r="G11675" s="7" t="s">
        <v>35</v>
      </c>
      <c r="H11675" s="7" t="s">
        <v>205</v>
      </c>
      <c r="I11675" s="9"/>
      <c r="J11675" s="7" t="s">
        <v>206</v>
      </c>
      <c r="K11675" s="10" t="s">
        <v>206</v>
      </c>
      <c r="L11675" s="7">
        <v>1</v>
      </c>
      <c r="M11675" s="11">
        <v>39448</v>
      </c>
      <c r="N11675" s="7" t="s">
        <v>164</v>
      </c>
      <c r="O11675" s="7" t="s">
        <v>165</v>
      </c>
      <c r="P11675" s="10">
        <v>2008</v>
      </c>
      <c r="Q11675" s="12">
        <v>39693</v>
      </c>
      <c r="R11675" s="12">
        <v>39693</v>
      </c>
    </row>
    <row r="11676" spans="1:18" x14ac:dyDescent="0.25">
      <c r="A11676" s="7" t="s">
        <v>41719</v>
      </c>
      <c r="B11676" s="7" t="s">
        <v>41720</v>
      </c>
      <c r="C11676" s="7" t="s">
        <v>41721</v>
      </c>
      <c r="D11676" s="7" t="s">
        <v>41722</v>
      </c>
      <c r="E11676" s="8" t="s">
        <v>1783</v>
      </c>
      <c r="F11676" s="8">
        <v>60900000</v>
      </c>
      <c r="G11676" s="7" t="s">
        <v>35</v>
      </c>
      <c r="H11676" s="7" t="s">
        <v>24</v>
      </c>
      <c r="I11676" s="9" t="s">
        <v>36</v>
      </c>
      <c r="J11676" s="7" t="s">
        <v>181</v>
      </c>
      <c r="K11676" s="10" t="s">
        <v>1537</v>
      </c>
      <c r="L11676" s="7">
        <v>5</v>
      </c>
      <c r="M11676" s="11">
        <v>37622</v>
      </c>
      <c r="N11676" s="7" t="s">
        <v>814</v>
      </c>
      <c r="O11676" s="7" t="s">
        <v>815</v>
      </c>
      <c r="P11676" s="10">
        <v>2003</v>
      </c>
      <c r="Q11676" s="12">
        <v>37956</v>
      </c>
      <c r="R11676" s="12">
        <v>40926</v>
      </c>
    </row>
    <row r="11677" spans="1:18" x14ac:dyDescent="0.25">
      <c r="A11677" s="7" t="s">
        <v>41723</v>
      </c>
      <c r="B11677" s="7" t="s">
        <v>41724</v>
      </c>
      <c r="C11677" s="7" t="s">
        <v>41725</v>
      </c>
      <c r="D11677" s="7" t="s">
        <v>41726</v>
      </c>
      <c r="E11677" s="8" t="s">
        <v>1665</v>
      </c>
      <c r="F11677" s="8">
        <v>250000</v>
      </c>
      <c r="G11677" s="7" t="s">
        <v>35</v>
      </c>
      <c r="H11677" s="7" t="s">
        <v>52</v>
      </c>
      <c r="I11677" s="9"/>
      <c r="J11677" s="7" t="s">
        <v>2784</v>
      </c>
      <c r="L11677" s="7">
        <v>1</v>
      </c>
      <c r="M11677" s="11">
        <v>41275</v>
      </c>
      <c r="N11677" s="7" t="s">
        <v>146</v>
      </c>
      <c r="O11677" s="7" t="s">
        <v>147</v>
      </c>
      <c r="P11677" s="10">
        <v>2013</v>
      </c>
      <c r="Q11677" s="12">
        <v>41809</v>
      </c>
      <c r="R11677" s="12">
        <v>41809</v>
      </c>
    </row>
    <row r="11678" spans="1:18" x14ac:dyDescent="0.25">
      <c r="A11678" s="7" t="s">
        <v>41727</v>
      </c>
      <c r="B11678" s="7" t="s">
        <v>41728</v>
      </c>
      <c r="C11678" s="7" t="s">
        <v>41729</v>
      </c>
      <c r="D11678" s="7" t="s">
        <v>41730</v>
      </c>
      <c r="E11678" s="8" t="s">
        <v>323</v>
      </c>
      <c r="F11678" s="8">
        <v>25000</v>
      </c>
      <c r="G11678" s="7" t="s">
        <v>80</v>
      </c>
      <c r="I11678" s="9"/>
      <c r="J11678" s="7"/>
      <c r="L11678" s="7">
        <v>1</v>
      </c>
      <c r="M11678" s="11">
        <v>39722</v>
      </c>
      <c r="N11678" s="7" t="s">
        <v>832</v>
      </c>
      <c r="O11678" s="7" t="s">
        <v>833</v>
      </c>
      <c r="P11678" s="10">
        <v>2008</v>
      </c>
      <c r="Q11678" s="12">
        <v>39736</v>
      </c>
      <c r="R11678" s="12">
        <v>39736</v>
      </c>
    </row>
    <row r="11679" spans="1:18" x14ac:dyDescent="0.25">
      <c r="A11679" s="7" t="s">
        <v>41731</v>
      </c>
      <c r="B11679" s="7" t="s">
        <v>41732</v>
      </c>
      <c r="C11679" s="7" t="s">
        <v>41733</v>
      </c>
      <c r="D11679" s="7" t="s">
        <v>68</v>
      </c>
      <c r="E11679" s="8" t="s">
        <v>69</v>
      </c>
      <c r="F11679" s="8">
        <v>1020000</v>
      </c>
      <c r="G11679" s="7" t="s">
        <v>80</v>
      </c>
      <c r="H11679" s="7" t="s">
        <v>24</v>
      </c>
      <c r="I11679" s="9" t="s">
        <v>36</v>
      </c>
      <c r="J11679" s="7" t="s">
        <v>37</v>
      </c>
      <c r="K11679" s="10" t="s">
        <v>19222</v>
      </c>
      <c r="L11679" s="7">
        <v>1</v>
      </c>
      <c r="Q11679" s="12">
        <v>40102</v>
      </c>
      <c r="R11679" s="12">
        <v>40102</v>
      </c>
    </row>
    <row r="11680" spans="1:18" x14ac:dyDescent="0.25">
      <c r="A11680" s="7" t="s">
        <v>41734</v>
      </c>
      <c r="B11680" s="7" t="s">
        <v>41735</v>
      </c>
      <c r="D11680" s="7" t="s">
        <v>33</v>
      </c>
      <c r="E11680" s="8" t="s">
        <v>34</v>
      </c>
      <c r="F11680" s="8">
        <v>370200</v>
      </c>
      <c r="G11680" s="7" t="s">
        <v>35</v>
      </c>
      <c r="H11680" s="7" t="s">
        <v>24</v>
      </c>
      <c r="I11680" s="9" t="s">
        <v>70</v>
      </c>
      <c r="J11680" s="7" t="s">
        <v>9022</v>
      </c>
      <c r="K11680" s="10" t="s">
        <v>29055</v>
      </c>
      <c r="L11680" s="7">
        <v>2</v>
      </c>
      <c r="M11680" s="11">
        <v>39814</v>
      </c>
      <c r="N11680" s="7" t="s">
        <v>171</v>
      </c>
      <c r="O11680" s="7" t="s">
        <v>172</v>
      </c>
      <c r="P11680" s="10">
        <v>2009</v>
      </c>
      <c r="Q11680" s="12">
        <v>40310</v>
      </c>
      <c r="R11680" s="12">
        <v>40547</v>
      </c>
    </row>
    <row r="11681" spans="1:18" x14ac:dyDescent="0.25">
      <c r="A11681" s="7" t="s">
        <v>41736</v>
      </c>
      <c r="B11681" s="7" t="s">
        <v>41737</v>
      </c>
      <c r="C11681" s="7" t="s">
        <v>41738</v>
      </c>
      <c r="D11681" s="7" t="s">
        <v>7833</v>
      </c>
      <c r="E11681" s="8" t="s">
        <v>2130</v>
      </c>
      <c r="F11681" s="8">
        <v>58500000</v>
      </c>
      <c r="G11681" s="7" t="s">
        <v>80</v>
      </c>
      <c r="H11681" s="7" t="s">
        <v>24</v>
      </c>
      <c r="I11681" s="9" t="s">
        <v>70</v>
      </c>
      <c r="J11681" s="7" t="s">
        <v>9022</v>
      </c>
      <c r="K11681" s="10" t="s">
        <v>29055</v>
      </c>
      <c r="L11681" s="7">
        <v>3</v>
      </c>
      <c r="Q11681" s="12">
        <v>41046</v>
      </c>
      <c r="R11681" s="12">
        <v>41142</v>
      </c>
    </row>
    <row r="11682" spans="1:18" x14ac:dyDescent="0.25">
      <c r="A11682" s="7" t="s">
        <v>41739</v>
      </c>
      <c r="B11682" s="7" t="s">
        <v>41740</v>
      </c>
      <c r="C11682" s="7" t="s">
        <v>41741</v>
      </c>
      <c r="D11682" s="7" t="s">
        <v>144</v>
      </c>
      <c r="E11682" s="8" t="s">
        <v>145</v>
      </c>
      <c r="F11682" s="8">
        <v>125000</v>
      </c>
      <c r="G11682" s="7" t="s">
        <v>35</v>
      </c>
      <c r="H11682" s="7" t="s">
        <v>24</v>
      </c>
      <c r="I11682" s="9" t="s">
        <v>502</v>
      </c>
      <c r="J11682" s="7" t="s">
        <v>993</v>
      </c>
      <c r="K11682" s="10" t="s">
        <v>993</v>
      </c>
      <c r="L11682" s="7">
        <v>3</v>
      </c>
      <c r="M11682" s="11">
        <v>40909</v>
      </c>
      <c r="N11682" s="7" t="s">
        <v>111</v>
      </c>
      <c r="O11682" s="7" t="s">
        <v>112</v>
      </c>
      <c r="P11682" s="10">
        <v>2012</v>
      </c>
      <c r="Q11682" s="12">
        <v>41311</v>
      </c>
      <c r="R11682" s="12">
        <v>41470</v>
      </c>
    </row>
    <row r="11683" spans="1:18" x14ac:dyDescent="0.25">
      <c r="A11683" s="7" t="s">
        <v>41742</v>
      </c>
      <c r="B11683" s="7" t="s">
        <v>41743</v>
      </c>
      <c r="C11683" s="7" t="s">
        <v>41744</v>
      </c>
      <c r="D11683" s="7" t="s">
        <v>227</v>
      </c>
      <c r="E11683" s="8" t="s">
        <v>228</v>
      </c>
      <c r="F11683" s="8">
        <v>1200000</v>
      </c>
      <c r="G11683" s="7" t="s">
        <v>35</v>
      </c>
      <c r="H11683" s="7" t="s">
        <v>24</v>
      </c>
      <c r="I11683" s="9" t="s">
        <v>620</v>
      </c>
      <c r="J11683" s="7" t="s">
        <v>621</v>
      </c>
      <c r="K11683" s="10" t="s">
        <v>6054</v>
      </c>
      <c r="L11683" s="7">
        <v>1</v>
      </c>
      <c r="M11683" s="11">
        <v>36161</v>
      </c>
      <c r="N11683" s="7" t="s">
        <v>1066</v>
      </c>
      <c r="O11683" s="7" t="s">
        <v>1067</v>
      </c>
      <c r="P11683" s="10">
        <v>1999</v>
      </c>
      <c r="Q11683" s="12">
        <v>36592</v>
      </c>
      <c r="R11683" s="12">
        <v>36592</v>
      </c>
    </row>
    <row r="11684" spans="1:18" x14ac:dyDescent="0.25">
      <c r="A11684" s="7" t="s">
        <v>41745</v>
      </c>
      <c r="B11684" s="7" t="s">
        <v>41746</v>
      </c>
      <c r="C11684" s="7" t="s">
        <v>41747</v>
      </c>
      <c r="D11684" s="7" t="s">
        <v>41748</v>
      </c>
      <c r="E11684" s="8" t="s">
        <v>297</v>
      </c>
      <c r="F11684" s="8">
        <v>1200000</v>
      </c>
      <c r="G11684" s="7" t="s">
        <v>35</v>
      </c>
      <c r="H11684" s="7" t="s">
        <v>24</v>
      </c>
      <c r="I11684" s="9" t="s">
        <v>782</v>
      </c>
      <c r="J11684" s="7" t="s">
        <v>783</v>
      </c>
      <c r="K11684" s="10" t="s">
        <v>3611</v>
      </c>
      <c r="L11684" s="7">
        <v>1</v>
      </c>
      <c r="M11684" s="11">
        <v>37257</v>
      </c>
      <c r="N11684" s="7" t="s">
        <v>527</v>
      </c>
      <c r="O11684" s="7" t="s">
        <v>528</v>
      </c>
      <c r="P11684" s="10">
        <v>2002</v>
      </c>
      <c r="Q11684" s="12">
        <v>40849</v>
      </c>
      <c r="R11684" s="12">
        <v>40849</v>
      </c>
    </row>
    <row r="11685" spans="1:18" x14ac:dyDescent="0.25">
      <c r="A11685" s="7" t="s">
        <v>41749</v>
      </c>
      <c r="B11685" s="7" t="s">
        <v>41750</v>
      </c>
      <c r="C11685" s="7" t="s">
        <v>41751</v>
      </c>
      <c r="F11685" s="8">
        <v>0</v>
      </c>
      <c r="G11685" s="7" t="s">
        <v>35</v>
      </c>
      <c r="H11685" s="7" t="s">
        <v>24</v>
      </c>
      <c r="I11685" s="9" t="s">
        <v>188</v>
      </c>
      <c r="J11685" s="7" t="s">
        <v>189</v>
      </c>
      <c r="K11685" s="10" t="s">
        <v>189</v>
      </c>
      <c r="L11685" s="7">
        <v>1</v>
      </c>
      <c r="M11685" s="11">
        <v>40909</v>
      </c>
      <c r="N11685" s="7" t="s">
        <v>111</v>
      </c>
      <c r="O11685" s="7" t="s">
        <v>112</v>
      </c>
      <c r="P11685" s="10">
        <v>2012</v>
      </c>
      <c r="Q11685" s="12">
        <v>40909</v>
      </c>
      <c r="R11685" s="12">
        <v>40909</v>
      </c>
    </row>
    <row r="11686" spans="1:18" x14ac:dyDescent="0.25">
      <c r="A11686" s="7" t="s">
        <v>41752</v>
      </c>
      <c r="B11686" s="7" t="s">
        <v>41753</v>
      </c>
      <c r="C11686" s="7" t="s">
        <v>41754</v>
      </c>
      <c r="D11686" s="7" t="s">
        <v>68</v>
      </c>
      <c r="E11686" s="8" t="s">
        <v>69</v>
      </c>
      <c r="F11686" s="8">
        <v>5000000</v>
      </c>
      <c r="G11686" s="7" t="s">
        <v>23</v>
      </c>
      <c r="H11686" s="7" t="s">
        <v>24</v>
      </c>
      <c r="I11686" s="9" t="s">
        <v>36</v>
      </c>
      <c r="J11686" s="7" t="s">
        <v>181</v>
      </c>
      <c r="K11686" s="10" t="s">
        <v>1537</v>
      </c>
      <c r="L11686" s="7">
        <v>2</v>
      </c>
      <c r="M11686" s="11">
        <v>36526</v>
      </c>
      <c r="N11686" s="7" t="s">
        <v>234</v>
      </c>
      <c r="O11686" s="7" t="s">
        <v>235</v>
      </c>
      <c r="P11686" s="10">
        <v>2000</v>
      </c>
      <c r="Q11686" s="12">
        <v>39170</v>
      </c>
      <c r="R11686" s="12">
        <v>39528</v>
      </c>
    </row>
    <row r="11687" spans="1:18" x14ac:dyDescent="0.25">
      <c r="A11687" s="7" t="s">
        <v>41755</v>
      </c>
      <c r="B11687" s="7" t="s">
        <v>41756</v>
      </c>
      <c r="C11687" s="7" t="s">
        <v>41757</v>
      </c>
      <c r="D11687" s="7" t="s">
        <v>68</v>
      </c>
      <c r="E11687" s="8" t="s">
        <v>69</v>
      </c>
      <c r="F11687" s="8">
        <v>1800000</v>
      </c>
      <c r="G11687" s="7" t="s">
        <v>35</v>
      </c>
      <c r="H11687" s="7" t="s">
        <v>24</v>
      </c>
      <c r="I11687" s="9" t="s">
        <v>151</v>
      </c>
      <c r="J11687" s="7" t="s">
        <v>613</v>
      </c>
      <c r="K11687" s="10" t="s">
        <v>41758</v>
      </c>
      <c r="L11687" s="7">
        <v>2</v>
      </c>
      <c r="M11687" s="11">
        <v>41244</v>
      </c>
      <c r="N11687" s="7" t="s">
        <v>949</v>
      </c>
      <c r="O11687" s="7" t="s">
        <v>46</v>
      </c>
      <c r="P11687" s="10">
        <v>2012</v>
      </c>
      <c r="Q11687" s="12">
        <v>41470</v>
      </c>
      <c r="R11687" s="12">
        <v>41667</v>
      </c>
    </row>
    <row r="11688" spans="1:18" x14ac:dyDescent="0.25">
      <c r="A11688" s="7" t="s">
        <v>41759</v>
      </c>
      <c r="B11688" s="7" t="s">
        <v>41760</v>
      </c>
      <c r="C11688" s="7" t="s">
        <v>41761</v>
      </c>
      <c r="D11688" s="7" t="s">
        <v>296</v>
      </c>
      <c r="E11688" s="8" t="s">
        <v>297</v>
      </c>
      <c r="F11688" s="8">
        <v>69050788</v>
      </c>
      <c r="G11688" s="7" t="s">
        <v>35</v>
      </c>
      <c r="H11688" s="7" t="s">
        <v>24</v>
      </c>
      <c r="I11688" s="9" t="s">
        <v>281</v>
      </c>
      <c r="J11688" s="7" t="s">
        <v>282</v>
      </c>
      <c r="K11688" s="10" t="s">
        <v>1560</v>
      </c>
      <c r="L11688" s="7">
        <v>5</v>
      </c>
      <c r="M11688" s="11">
        <v>37622</v>
      </c>
      <c r="N11688" s="7" t="s">
        <v>814</v>
      </c>
      <c r="O11688" s="7" t="s">
        <v>815</v>
      </c>
      <c r="P11688" s="10">
        <v>2003</v>
      </c>
      <c r="Q11688" s="12">
        <v>38231</v>
      </c>
      <c r="R11688" s="12">
        <v>41717</v>
      </c>
    </row>
    <row r="11689" spans="1:18" x14ac:dyDescent="0.25">
      <c r="A11689" s="7" t="s">
        <v>41762</v>
      </c>
      <c r="B11689" s="7" t="s">
        <v>41763</v>
      </c>
      <c r="C11689" s="7" t="s">
        <v>41764</v>
      </c>
      <c r="D11689" s="7" t="s">
        <v>41765</v>
      </c>
      <c r="E11689" s="8" t="s">
        <v>16656</v>
      </c>
      <c r="F11689" s="8">
        <v>1275000</v>
      </c>
      <c r="G11689" s="7" t="s">
        <v>35</v>
      </c>
      <c r="H11689" s="7" t="s">
        <v>24</v>
      </c>
      <c r="I11689" s="9" t="s">
        <v>93</v>
      </c>
      <c r="J11689" s="7" t="s">
        <v>314</v>
      </c>
      <c r="K11689" s="10" t="s">
        <v>314</v>
      </c>
      <c r="L11689" s="7">
        <v>1</v>
      </c>
      <c r="Q11689" s="12">
        <v>41707</v>
      </c>
      <c r="R11689" s="12">
        <v>41707</v>
      </c>
    </row>
    <row r="11690" spans="1:18" x14ac:dyDescent="0.25">
      <c r="A11690" s="7" t="s">
        <v>41766</v>
      </c>
      <c r="B11690" s="7" t="s">
        <v>41767</v>
      </c>
      <c r="C11690" s="7" t="s">
        <v>41768</v>
      </c>
      <c r="D11690" s="7" t="s">
        <v>433</v>
      </c>
      <c r="E11690" s="8" t="s">
        <v>434</v>
      </c>
      <c r="F11690" s="8">
        <v>11000000</v>
      </c>
      <c r="G11690" s="7" t="s">
        <v>35</v>
      </c>
      <c r="H11690" s="7" t="s">
        <v>24</v>
      </c>
      <c r="I11690" s="9" t="s">
        <v>1321</v>
      </c>
      <c r="J11690" s="7" t="s">
        <v>613</v>
      </c>
      <c r="K11690" s="10" t="s">
        <v>3118</v>
      </c>
      <c r="L11690" s="7">
        <v>1</v>
      </c>
      <c r="M11690" s="11">
        <v>35431</v>
      </c>
      <c r="N11690" s="7" t="s">
        <v>1436</v>
      </c>
      <c r="O11690" s="7" t="s">
        <v>1437</v>
      </c>
      <c r="P11690" s="10">
        <v>1997</v>
      </c>
      <c r="Q11690" s="12">
        <v>38562</v>
      </c>
      <c r="R11690" s="12">
        <v>38562</v>
      </c>
    </row>
    <row r="11691" spans="1:18" x14ac:dyDescent="0.25">
      <c r="A11691" s="7" t="s">
        <v>41769</v>
      </c>
      <c r="B11691" s="7" t="s">
        <v>41770</v>
      </c>
      <c r="C11691" s="7" t="s">
        <v>41771</v>
      </c>
      <c r="D11691" s="7" t="s">
        <v>122</v>
      </c>
      <c r="E11691" s="8" t="s">
        <v>123</v>
      </c>
      <c r="F11691" s="8">
        <v>3400000</v>
      </c>
      <c r="G11691" s="7" t="s">
        <v>35</v>
      </c>
      <c r="H11691" s="7" t="s">
        <v>24</v>
      </c>
      <c r="I11691" s="9" t="s">
        <v>60</v>
      </c>
      <c r="J11691" s="7" t="s">
        <v>61</v>
      </c>
      <c r="K11691" s="10" t="s">
        <v>61</v>
      </c>
      <c r="L11691" s="7">
        <v>1</v>
      </c>
      <c r="M11691" s="11">
        <v>40179</v>
      </c>
      <c r="N11691" s="7" t="s">
        <v>96</v>
      </c>
      <c r="O11691" s="7" t="s">
        <v>97</v>
      </c>
      <c r="P11691" s="10">
        <v>2010</v>
      </c>
      <c r="Q11691" s="12">
        <v>40842</v>
      </c>
      <c r="R11691" s="12">
        <v>40842</v>
      </c>
    </row>
    <row r="11692" spans="1:18" x14ac:dyDescent="0.25">
      <c r="A11692" s="7" t="s">
        <v>41772</v>
      </c>
      <c r="B11692" s="7" t="s">
        <v>41773</v>
      </c>
      <c r="C11692" s="7" t="s">
        <v>41774</v>
      </c>
      <c r="D11692" s="7" t="s">
        <v>2066</v>
      </c>
      <c r="E11692" s="8" t="s">
        <v>2067</v>
      </c>
      <c r="F11692" s="8">
        <v>20000000</v>
      </c>
      <c r="G11692" s="7" t="s">
        <v>35</v>
      </c>
      <c r="H11692" s="7" t="s">
        <v>24</v>
      </c>
      <c r="I11692" s="9" t="s">
        <v>1321</v>
      </c>
      <c r="J11692" s="7" t="s">
        <v>613</v>
      </c>
      <c r="K11692" s="10" t="s">
        <v>6762</v>
      </c>
      <c r="L11692" s="7">
        <v>1</v>
      </c>
      <c r="M11692" s="11">
        <v>34335</v>
      </c>
      <c r="N11692" s="7" t="s">
        <v>3155</v>
      </c>
      <c r="O11692" s="7" t="s">
        <v>3156</v>
      </c>
      <c r="P11692" s="10">
        <v>1994</v>
      </c>
      <c r="Q11692" s="12">
        <v>41170</v>
      </c>
      <c r="R11692" s="12">
        <v>41170</v>
      </c>
    </row>
    <row r="11693" spans="1:18" x14ac:dyDescent="0.25">
      <c r="A11693" s="7" t="s">
        <v>41775</v>
      </c>
      <c r="B11693" s="7" t="s">
        <v>41776</v>
      </c>
      <c r="D11693" s="7" t="s">
        <v>41777</v>
      </c>
      <c r="E11693" s="8" t="s">
        <v>434</v>
      </c>
      <c r="F11693" s="8">
        <v>0</v>
      </c>
      <c r="G11693" s="7" t="s">
        <v>35</v>
      </c>
      <c r="H11693" s="7" t="s">
        <v>24</v>
      </c>
      <c r="I11693" s="9" t="s">
        <v>36</v>
      </c>
      <c r="J11693" s="7" t="s">
        <v>1162</v>
      </c>
      <c r="K11693" s="10" t="s">
        <v>1162</v>
      </c>
      <c r="L11693" s="7">
        <v>1</v>
      </c>
      <c r="M11693" s="11">
        <v>40909</v>
      </c>
      <c r="N11693" s="7" t="s">
        <v>111</v>
      </c>
      <c r="O11693" s="7" t="s">
        <v>112</v>
      </c>
      <c r="P11693" s="10">
        <v>2012</v>
      </c>
      <c r="Q11693" s="12">
        <v>41640</v>
      </c>
      <c r="R11693" s="12">
        <v>41640</v>
      </c>
    </row>
    <row r="11694" spans="1:18" x14ac:dyDescent="0.25">
      <c r="A11694" s="7" t="s">
        <v>41778</v>
      </c>
      <c r="B11694" s="7" t="s">
        <v>41779</v>
      </c>
      <c r="C11694" s="7" t="s">
        <v>41780</v>
      </c>
      <c r="D11694" s="7" t="s">
        <v>41781</v>
      </c>
      <c r="E11694" s="8" t="s">
        <v>1601</v>
      </c>
      <c r="F11694" s="8">
        <v>10000000</v>
      </c>
      <c r="G11694" s="7" t="s">
        <v>35</v>
      </c>
      <c r="H11694" s="7" t="s">
        <v>24</v>
      </c>
      <c r="I11694" s="9" t="s">
        <v>93</v>
      </c>
      <c r="J11694" s="7" t="s">
        <v>314</v>
      </c>
      <c r="K11694" s="10" t="s">
        <v>314</v>
      </c>
      <c r="L11694" s="7">
        <v>1</v>
      </c>
      <c r="Q11694" s="12">
        <v>41807</v>
      </c>
      <c r="R11694" s="12">
        <v>41807</v>
      </c>
    </row>
    <row r="11695" spans="1:18" x14ac:dyDescent="0.25">
      <c r="A11695" s="7" t="s">
        <v>41782</v>
      </c>
      <c r="B11695" s="7" t="s">
        <v>41783</v>
      </c>
      <c r="C11695" s="7" t="s">
        <v>41784</v>
      </c>
      <c r="D11695" s="7" t="s">
        <v>41785</v>
      </c>
      <c r="E11695" s="8" t="s">
        <v>12952</v>
      </c>
      <c r="F11695" s="8">
        <v>0</v>
      </c>
      <c r="G11695" s="7" t="s">
        <v>35</v>
      </c>
      <c r="H11695" s="7" t="s">
        <v>749</v>
      </c>
      <c r="I11695" s="9"/>
      <c r="J11695" s="7" t="s">
        <v>1359</v>
      </c>
      <c r="K11695" s="10" t="s">
        <v>1359</v>
      </c>
      <c r="L11695" s="7">
        <v>1</v>
      </c>
      <c r="Q11695" s="12">
        <v>39479</v>
      </c>
      <c r="R11695" s="12">
        <v>39479</v>
      </c>
    </row>
    <row r="11696" spans="1:18" x14ac:dyDescent="0.25">
      <c r="A11696" s="7" t="s">
        <v>41786</v>
      </c>
      <c r="B11696" s="7" t="s">
        <v>41787</v>
      </c>
      <c r="D11696" s="7" t="s">
        <v>1402</v>
      </c>
      <c r="E11696" s="8" t="s">
        <v>1403</v>
      </c>
      <c r="F11696" s="8">
        <v>5000000</v>
      </c>
      <c r="G11696" s="7" t="s">
        <v>35</v>
      </c>
      <c r="H11696" s="7" t="s">
        <v>24</v>
      </c>
      <c r="I11696" s="9" t="s">
        <v>188</v>
      </c>
      <c r="J11696" s="7" t="s">
        <v>189</v>
      </c>
      <c r="K11696" s="10" t="s">
        <v>41788</v>
      </c>
      <c r="L11696" s="7">
        <v>2</v>
      </c>
      <c r="M11696" s="11">
        <v>39083</v>
      </c>
      <c r="N11696" s="7" t="s">
        <v>88</v>
      </c>
      <c r="O11696" s="7" t="s">
        <v>89</v>
      </c>
      <c r="P11696" s="10">
        <v>2007</v>
      </c>
      <c r="Q11696" s="12">
        <v>35553</v>
      </c>
      <c r="R11696" s="12">
        <v>40289</v>
      </c>
    </row>
    <row r="11697" spans="1:18" x14ac:dyDescent="0.25">
      <c r="A11697" s="7" t="s">
        <v>41789</v>
      </c>
      <c r="B11697" s="7" t="s">
        <v>41790</v>
      </c>
      <c r="F11697" s="8">
        <v>0</v>
      </c>
      <c r="H11697" s="7" t="s">
        <v>24</v>
      </c>
      <c r="I11697" s="9" t="s">
        <v>36</v>
      </c>
      <c r="J11697" s="7" t="s">
        <v>181</v>
      </c>
      <c r="K11697" s="10" t="s">
        <v>1073</v>
      </c>
      <c r="L11697" s="7">
        <v>1</v>
      </c>
      <c r="M11697" s="11">
        <v>31048</v>
      </c>
      <c r="N11697" s="7" t="s">
        <v>3930</v>
      </c>
      <c r="O11697" s="7" t="s">
        <v>3931</v>
      </c>
      <c r="P11697" s="10">
        <v>1985</v>
      </c>
      <c r="Q11697" s="12">
        <v>32134</v>
      </c>
      <c r="R11697" s="12">
        <v>32134</v>
      </c>
    </row>
    <row r="11698" spans="1:18" x14ac:dyDescent="0.25">
      <c r="A11698" s="7" t="s">
        <v>41791</v>
      </c>
      <c r="B11698" s="7" t="s">
        <v>41792</v>
      </c>
      <c r="C11698" s="7" t="s">
        <v>41793</v>
      </c>
      <c r="D11698" s="7" t="s">
        <v>78</v>
      </c>
      <c r="E11698" s="8" t="s">
        <v>79</v>
      </c>
      <c r="F11698" s="8">
        <v>0</v>
      </c>
      <c r="G11698" s="7" t="s">
        <v>35</v>
      </c>
      <c r="H11698" s="7" t="s">
        <v>446</v>
      </c>
      <c r="I11698" s="9"/>
      <c r="J11698" s="7" t="s">
        <v>15410</v>
      </c>
      <c r="K11698" s="10" t="s">
        <v>15410</v>
      </c>
      <c r="L11698" s="7">
        <v>1</v>
      </c>
      <c r="M11698" s="11">
        <v>40544</v>
      </c>
      <c r="N11698" s="7" t="s">
        <v>537</v>
      </c>
      <c r="O11698" s="7" t="s">
        <v>505</v>
      </c>
      <c r="P11698" s="10">
        <v>2011</v>
      </c>
      <c r="Q11698" s="12">
        <v>41061</v>
      </c>
      <c r="R11698" s="12">
        <v>41061</v>
      </c>
    </row>
    <row r="11699" spans="1:18" x14ac:dyDescent="0.25">
      <c r="A11699" s="7" t="s">
        <v>41794</v>
      </c>
      <c r="B11699" s="7" t="s">
        <v>41795</v>
      </c>
      <c r="C11699" s="7" t="s">
        <v>41796</v>
      </c>
      <c r="D11699" s="7" t="s">
        <v>41797</v>
      </c>
      <c r="E11699" s="8" t="s">
        <v>3494</v>
      </c>
      <c r="F11699" s="8">
        <v>49300645</v>
      </c>
      <c r="G11699" s="7" t="s">
        <v>35</v>
      </c>
      <c r="H11699" s="7" t="s">
        <v>24</v>
      </c>
      <c r="I11699" s="9" t="s">
        <v>281</v>
      </c>
      <c r="J11699" s="7" t="s">
        <v>282</v>
      </c>
      <c r="K11699" s="10" t="s">
        <v>282</v>
      </c>
      <c r="L11699" s="7">
        <v>5</v>
      </c>
      <c r="M11699" s="11">
        <v>39448</v>
      </c>
      <c r="N11699" s="7" t="s">
        <v>164</v>
      </c>
      <c r="O11699" s="7" t="s">
        <v>165</v>
      </c>
      <c r="P11699" s="10">
        <v>2008</v>
      </c>
      <c r="Q11699" s="12">
        <v>40178</v>
      </c>
      <c r="R11699" s="12">
        <v>41942</v>
      </c>
    </row>
    <row r="11700" spans="1:18" x14ac:dyDescent="0.25">
      <c r="A11700" s="7" t="s">
        <v>41798</v>
      </c>
      <c r="B11700" s="7" t="s">
        <v>41799</v>
      </c>
      <c r="C11700" s="7" t="s">
        <v>41800</v>
      </c>
      <c r="D11700" s="7" t="s">
        <v>41801</v>
      </c>
      <c r="E11700" s="8" t="s">
        <v>107</v>
      </c>
      <c r="F11700" s="8">
        <v>0</v>
      </c>
      <c r="G11700" s="7" t="s">
        <v>80</v>
      </c>
      <c r="H11700" s="7" t="s">
        <v>1097</v>
      </c>
      <c r="I11700" s="9"/>
      <c r="J11700" s="7" t="s">
        <v>1578</v>
      </c>
      <c r="K11700" s="10" t="s">
        <v>1579</v>
      </c>
      <c r="L11700" s="7">
        <v>2</v>
      </c>
      <c r="M11700" s="11">
        <v>39448</v>
      </c>
      <c r="N11700" s="7" t="s">
        <v>164</v>
      </c>
      <c r="O11700" s="7" t="s">
        <v>165</v>
      </c>
      <c r="P11700" s="10">
        <v>2008</v>
      </c>
      <c r="Q11700" s="12">
        <v>39448</v>
      </c>
      <c r="R11700" s="12">
        <v>40179</v>
      </c>
    </row>
    <row r="11701" spans="1:18" x14ac:dyDescent="0.25">
      <c r="A11701" s="7" t="s">
        <v>41802</v>
      </c>
      <c r="B11701" s="7" t="s">
        <v>41803</v>
      </c>
      <c r="C11701" s="7" t="s">
        <v>41804</v>
      </c>
      <c r="D11701" s="7" t="s">
        <v>41805</v>
      </c>
      <c r="E11701" s="8" t="s">
        <v>5086</v>
      </c>
      <c r="F11701" s="8">
        <v>3439814</v>
      </c>
      <c r="G11701" s="7" t="s">
        <v>35</v>
      </c>
      <c r="H11701" s="7" t="s">
        <v>635</v>
      </c>
      <c r="I11701" s="9"/>
      <c r="J11701" s="7" t="s">
        <v>1838</v>
      </c>
      <c r="K11701" s="10" t="s">
        <v>1838</v>
      </c>
      <c r="L11701" s="7">
        <v>1</v>
      </c>
      <c r="M11701" s="11">
        <v>38248</v>
      </c>
      <c r="N11701" s="7" t="s">
        <v>20262</v>
      </c>
      <c r="O11701" s="7" t="s">
        <v>1479</v>
      </c>
      <c r="P11701" s="10">
        <v>2004</v>
      </c>
      <c r="Q11701" s="12">
        <v>41859</v>
      </c>
      <c r="R11701" s="12">
        <v>41859</v>
      </c>
    </row>
    <row r="11702" spans="1:18" x14ac:dyDescent="0.25">
      <c r="A11702" s="7" t="s">
        <v>41806</v>
      </c>
      <c r="B11702" s="7" t="s">
        <v>41807</v>
      </c>
      <c r="C11702" s="7" t="s">
        <v>41808</v>
      </c>
      <c r="D11702" s="7" t="s">
        <v>296</v>
      </c>
      <c r="E11702" s="8" t="s">
        <v>297</v>
      </c>
      <c r="F11702" s="8">
        <v>4243914</v>
      </c>
      <c r="G11702" s="7" t="s">
        <v>35</v>
      </c>
      <c r="H11702" s="7" t="s">
        <v>24</v>
      </c>
      <c r="I11702" s="9" t="s">
        <v>151</v>
      </c>
      <c r="J11702" s="7" t="s">
        <v>613</v>
      </c>
      <c r="K11702" s="10" t="s">
        <v>3946</v>
      </c>
      <c r="L11702" s="7">
        <v>3</v>
      </c>
      <c r="M11702" s="11">
        <v>37377</v>
      </c>
      <c r="N11702" s="7" t="s">
        <v>12275</v>
      </c>
      <c r="O11702" s="7" t="s">
        <v>6740</v>
      </c>
      <c r="P11702" s="10">
        <v>2002</v>
      </c>
      <c r="Q11702" s="12">
        <v>40465</v>
      </c>
      <c r="R11702" s="12">
        <v>41428</v>
      </c>
    </row>
    <row r="11703" spans="1:18" x14ac:dyDescent="0.25">
      <c r="A11703" s="7" t="s">
        <v>41809</v>
      </c>
      <c r="B11703" s="7" t="s">
        <v>41810</v>
      </c>
      <c r="C11703" s="7" t="s">
        <v>41811</v>
      </c>
      <c r="D11703" s="7" t="s">
        <v>68</v>
      </c>
      <c r="E11703" s="8" t="s">
        <v>69</v>
      </c>
      <c r="F11703" s="8">
        <v>4400000</v>
      </c>
      <c r="G11703" s="7" t="s">
        <v>35</v>
      </c>
      <c r="H11703" s="7" t="s">
        <v>24</v>
      </c>
      <c r="I11703" s="9" t="s">
        <v>36</v>
      </c>
      <c r="J11703" s="7" t="s">
        <v>942</v>
      </c>
      <c r="K11703" s="10" t="s">
        <v>943</v>
      </c>
      <c r="L11703" s="7">
        <v>2</v>
      </c>
      <c r="Q11703" s="12">
        <v>38420</v>
      </c>
      <c r="R11703" s="12">
        <v>38544</v>
      </c>
    </row>
    <row r="11704" spans="1:18" x14ac:dyDescent="0.25">
      <c r="A11704" s="7" t="s">
        <v>41812</v>
      </c>
      <c r="B11704" s="7" t="s">
        <v>41813</v>
      </c>
      <c r="C11704" s="7" t="s">
        <v>41814</v>
      </c>
      <c r="D11704" s="7" t="s">
        <v>41815</v>
      </c>
      <c r="E11704" s="8" t="s">
        <v>6795</v>
      </c>
      <c r="F11704" s="8">
        <v>0</v>
      </c>
      <c r="G11704" s="7" t="s">
        <v>35</v>
      </c>
      <c r="H11704" s="7" t="s">
        <v>477</v>
      </c>
      <c r="I11704" s="9"/>
      <c r="J11704" s="7" t="s">
        <v>478</v>
      </c>
      <c r="K11704" s="10" t="s">
        <v>478</v>
      </c>
      <c r="L11704" s="7">
        <v>2</v>
      </c>
      <c r="M11704" s="11">
        <v>37257</v>
      </c>
      <c r="N11704" s="7" t="s">
        <v>527</v>
      </c>
      <c r="O11704" s="7" t="s">
        <v>528</v>
      </c>
      <c r="P11704" s="10">
        <v>2002</v>
      </c>
      <c r="Q11704" s="12">
        <v>39387</v>
      </c>
      <c r="R11704" s="12">
        <v>39814</v>
      </c>
    </row>
    <row r="11705" spans="1:18" x14ac:dyDescent="0.25">
      <c r="A11705" s="7" t="s">
        <v>41816</v>
      </c>
      <c r="B11705" s="7" t="s">
        <v>41817</v>
      </c>
      <c r="D11705" s="7" t="s">
        <v>41818</v>
      </c>
      <c r="E11705" s="8" t="s">
        <v>4903</v>
      </c>
      <c r="F11705" s="8">
        <v>3100000</v>
      </c>
      <c r="G11705" s="7" t="s">
        <v>23</v>
      </c>
      <c r="H11705" s="7" t="s">
        <v>24</v>
      </c>
      <c r="I11705" s="9" t="s">
        <v>70</v>
      </c>
      <c r="J11705" s="7" t="s">
        <v>71</v>
      </c>
      <c r="K11705" s="10" t="s">
        <v>2404</v>
      </c>
      <c r="L11705" s="7">
        <v>1</v>
      </c>
      <c r="M11705" s="11">
        <v>36161</v>
      </c>
      <c r="N11705" s="7" t="s">
        <v>1066</v>
      </c>
      <c r="O11705" s="7" t="s">
        <v>1067</v>
      </c>
      <c r="P11705" s="10">
        <v>1999</v>
      </c>
      <c r="Q11705" s="12">
        <v>35430</v>
      </c>
      <c r="R11705" s="12">
        <v>35430</v>
      </c>
    </row>
    <row r="11706" spans="1:18" x14ac:dyDescent="0.25">
      <c r="A11706" s="7" t="s">
        <v>41819</v>
      </c>
      <c r="B11706" s="7" t="s">
        <v>41820</v>
      </c>
      <c r="D11706" s="7" t="s">
        <v>365</v>
      </c>
      <c r="E11706" s="8" t="s">
        <v>366</v>
      </c>
      <c r="F11706" s="8">
        <v>1500000</v>
      </c>
      <c r="G11706" s="7" t="s">
        <v>35</v>
      </c>
      <c r="H11706" s="7" t="s">
        <v>24</v>
      </c>
      <c r="I11706" s="9" t="s">
        <v>298</v>
      </c>
      <c r="J11706" s="7" t="s">
        <v>4554</v>
      </c>
      <c r="K11706" s="10" t="s">
        <v>4554</v>
      </c>
      <c r="L11706" s="7">
        <v>1</v>
      </c>
      <c r="Q11706" s="12">
        <v>40318</v>
      </c>
      <c r="R11706" s="12">
        <v>40318</v>
      </c>
    </row>
    <row r="11707" spans="1:18" x14ac:dyDescent="0.25">
      <c r="A11707" s="7" t="s">
        <v>41821</v>
      </c>
      <c r="B11707" s="7" t="s">
        <v>41822</v>
      </c>
      <c r="C11707" s="7" t="s">
        <v>41823</v>
      </c>
      <c r="D11707" s="7" t="s">
        <v>1277</v>
      </c>
      <c r="E11707" s="8" t="s">
        <v>1278</v>
      </c>
      <c r="F11707" s="8">
        <v>0</v>
      </c>
      <c r="G11707" s="7" t="s">
        <v>35</v>
      </c>
      <c r="H11707" s="7" t="s">
        <v>24</v>
      </c>
      <c r="I11707" s="9" t="s">
        <v>25</v>
      </c>
      <c r="J11707" s="7" t="s">
        <v>26</v>
      </c>
      <c r="K11707" s="10" t="s">
        <v>27</v>
      </c>
      <c r="L11707" s="7">
        <v>1</v>
      </c>
      <c r="M11707" s="11">
        <v>41590</v>
      </c>
      <c r="N11707" s="7" t="s">
        <v>4114</v>
      </c>
      <c r="O11707" s="7" t="s">
        <v>140</v>
      </c>
      <c r="P11707" s="10">
        <v>2013</v>
      </c>
      <c r="Q11707" s="12">
        <v>41601</v>
      </c>
      <c r="R11707" s="12">
        <v>41601</v>
      </c>
    </row>
    <row r="11708" spans="1:18" x14ac:dyDescent="0.25">
      <c r="A11708" s="7" t="s">
        <v>41824</v>
      </c>
      <c r="B11708" s="7" t="s">
        <v>41825</v>
      </c>
      <c r="C11708" s="7" t="s">
        <v>41826</v>
      </c>
      <c r="D11708" s="7" t="s">
        <v>41827</v>
      </c>
      <c r="E11708" s="8" t="s">
        <v>297</v>
      </c>
      <c r="F11708" s="8">
        <v>1058625</v>
      </c>
      <c r="G11708" s="7" t="s">
        <v>35</v>
      </c>
      <c r="H11708" s="7" t="s">
        <v>626</v>
      </c>
      <c r="I11708" s="9"/>
      <c r="J11708" s="7" t="s">
        <v>1398</v>
      </c>
      <c r="K11708" s="10" t="s">
        <v>1398</v>
      </c>
      <c r="L11708" s="7">
        <v>1</v>
      </c>
      <c r="M11708" s="11">
        <v>40238</v>
      </c>
      <c r="N11708" s="7" t="s">
        <v>1566</v>
      </c>
      <c r="O11708" s="7" t="s">
        <v>97</v>
      </c>
      <c r="P11708" s="10">
        <v>2010</v>
      </c>
      <c r="Q11708" s="12">
        <v>40627</v>
      </c>
      <c r="R11708" s="12">
        <v>40627</v>
      </c>
    </row>
    <row r="11709" spans="1:18" x14ac:dyDescent="0.25">
      <c r="A11709" s="7" t="s">
        <v>41828</v>
      </c>
      <c r="B11709" s="7" t="s">
        <v>41829</v>
      </c>
      <c r="D11709" s="7" t="s">
        <v>1268</v>
      </c>
      <c r="E11709" s="8" t="s">
        <v>1269</v>
      </c>
      <c r="F11709" s="8">
        <v>4500000</v>
      </c>
      <c r="G11709" s="7" t="s">
        <v>35</v>
      </c>
      <c r="H11709" s="7" t="s">
        <v>469</v>
      </c>
      <c r="I11709" s="9"/>
      <c r="J11709" s="7" t="s">
        <v>2274</v>
      </c>
      <c r="K11709" s="10" t="s">
        <v>2274</v>
      </c>
      <c r="L11709" s="7">
        <v>1</v>
      </c>
      <c r="M11709" s="11">
        <v>37987</v>
      </c>
      <c r="N11709" s="7" t="s">
        <v>424</v>
      </c>
      <c r="O11709" s="7" t="s">
        <v>425</v>
      </c>
      <c r="P11709" s="10">
        <v>2004</v>
      </c>
      <c r="Q11709" s="12">
        <v>39074</v>
      </c>
      <c r="R11709" s="12">
        <v>39074</v>
      </c>
    </row>
    <row r="11710" spans="1:18" x14ac:dyDescent="0.25">
      <c r="A11710" s="7" t="s">
        <v>41830</v>
      </c>
      <c r="B11710" s="7" t="s">
        <v>41831</v>
      </c>
      <c r="C11710" s="7" t="s">
        <v>41832</v>
      </c>
      <c r="D11710" s="7" t="s">
        <v>7785</v>
      </c>
      <c r="E11710" s="8" t="s">
        <v>204</v>
      </c>
      <c r="F11710" s="8">
        <v>300000</v>
      </c>
      <c r="G11710" s="7" t="s">
        <v>35</v>
      </c>
      <c r="H11710" s="7" t="s">
        <v>13265</v>
      </c>
      <c r="I11710" s="9"/>
      <c r="J11710" s="7" t="s">
        <v>13266</v>
      </c>
      <c r="K11710" s="10" t="s">
        <v>41833</v>
      </c>
      <c r="L11710" s="7">
        <v>1</v>
      </c>
      <c r="M11710" s="11">
        <v>41030</v>
      </c>
      <c r="N11710" s="7" t="s">
        <v>1953</v>
      </c>
      <c r="O11710" s="7" t="s">
        <v>29</v>
      </c>
      <c r="P11710" s="10">
        <v>2012</v>
      </c>
      <c r="Q11710" s="12">
        <v>41953</v>
      </c>
      <c r="R11710" s="12">
        <v>41953</v>
      </c>
    </row>
    <row r="11711" spans="1:18" x14ac:dyDescent="0.25">
      <c r="A11711" s="7" t="s">
        <v>41834</v>
      </c>
      <c r="B11711" s="7" t="s">
        <v>41835</v>
      </c>
      <c r="C11711" s="7" t="s">
        <v>41836</v>
      </c>
      <c r="D11711" s="7" t="s">
        <v>106</v>
      </c>
      <c r="E11711" s="8" t="s">
        <v>107</v>
      </c>
      <c r="F11711" s="8">
        <v>19903476</v>
      </c>
      <c r="G11711" s="7" t="s">
        <v>35</v>
      </c>
      <c r="H11711" s="7" t="s">
        <v>24</v>
      </c>
      <c r="I11711" s="9" t="s">
        <v>36</v>
      </c>
      <c r="J11711" s="7" t="s">
        <v>1162</v>
      </c>
      <c r="K11711" s="10" t="s">
        <v>1162</v>
      </c>
      <c r="L11711" s="7">
        <v>4</v>
      </c>
      <c r="M11711" s="11">
        <v>37257</v>
      </c>
      <c r="N11711" s="7" t="s">
        <v>527</v>
      </c>
      <c r="O11711" s="7" t="s">
        <v>528</v>
      </c>
      <c r="P11711" s="10">
        <v>2002</v>
      </c>
      <c r="Q11711" s="12">
        <v>38761</v>
      </c>
      <c r="R11711" s="12">
        <v>40763</v>
      </c>
    </row>
    <row r="11712" spans="1:18" x14ac:dyDescent="0.25">
      <c r="A11712" s="7" t="s">
        <v>41837</v>
      </c>
      <c r="B11712" s="7" t="s">
        <v>41838</v>
      </c>
      <c r="C11712" s="7" t="s">
        <v>41839</v>
      </c>
      <c r="D11712" s="7" t="s">
        <v>1295</v>
      </c>
      <c r="E11712" s="8" t="s">
        <v>1296</v>
      </c>
      <c r="F11712" s="8">
        <v>1760006</v>
      </c>
      <c r="G11712" s="7" t="s">
        <v>35</v>
      </c>
      <c r="H11712" s="7" t="s">
        <v>24</v>
      </c>
      <c r="I11712" s="9" t="s">
        <v>36</v>
      </c>
      <c r="J11712" s="7" t="s">
        <v>10043</v>
      </c>
      <c r="K11712" s="10" t="s">
        <v>10044</v>
      </c>
      <c r="L11712" s="7">
        <v>1</v>
      </c>
      <c r="M11712" s="11">
        <v>37257</v>
      </c>
      <c r="N11712" s="7" t="s">
        <v>527</v>
      </c>
      <c r="O11712" s="7" t="s">
        <v>528</v>
      </c>
      <c r="P11712" s="10">
        <v>2002</v>
      </c>
      <c r="Q11712" s="12">
        <v>40914</v>
      </c>
      <c r="R11712" s="12">
        <v>40914</v>
      </c>
    </row>
    <row r="11713" spans="1:18" x14ac:dyDescent="0.25">
      <c r="A11713" s="7" t="s">
        <v>41840</v>
      </c>
      <c r="B11713" s="7" t="s">
        <v>41841</v>
      </c>
      <c r="C11713" s="7" t="s">
        <v>41842</v>
      </c>
      <c r="D11713" s="7" t="s">
        <v>68</v>
      </c>
      <c r="E11713" s="8" t="s">
        <v>69</v>
      </c>
      <c r="F11713" s="8">
        <v>3000000</v>
      </c>
      <c r="G11713" s="7" t="s">
        <v>35</v>
      </c>
      <c r="H11713" s="7" t="s">
        <v>2011</v>
      </c>
      <c r="I11713" s="9"/>
      <c r="J11713" s="7" t="s">
        <v>17517</v>
      </c>
      <c r="K11713" s="10" t="s">
        <v>17517</v>
      </c>
      <c r="L11713" s="7">
        <v>1</v>
      </c>
      <c r="M11713" s="11">
        <v>35431</v>
      </c>
      <c r="N11713" s="7" t="s">
        <v>1436</v>
      </c>
      <c r="O11713" s="7" t="s">
        <v>1437</v>
      </c>
      <c r="P11713" s="10">
        <v>1997</v>
      </c>
      <c r="Q11713" s="12">
        <v>39756</v>
      </c>
      <c r="R11713" s="12">
        <v>39756</v>
      </c>
    </row>
    <row r="11714" spans="1:18" x14ac:dyDescent="0.25">
      <c r="A11714" s="7" t="s">
        <v>41843</v>
      </c>
      <c r="B11714" s="7" t="s">
        <v>41844</v>
      </c>
      <c r="C11714" s="7" t="s">
        <v>41845</v>
      </c>
      <c r="D11714" s="7" t="s">
        <v>41846</v>
      </c>
      <c r="E11714" s="8" t="s">
        <v>20836</v>
      </c>
      <c r="F11714" s="8">
        <v>26409</v>
      </c>
      <c r="G11714" s="7" t="s">
        <v>35</v>
      </c>
      <c r="I11714" s="9"/>
      <c r="J11714" s="7"/>
      <c r="L11714" s="7">
        <v>1</v>
      </c>
      <c r="M11714" s="11">
        <v>41275</v>
      </c>
      <c r="N11714" s="7" t="s">
        <v>146</v>
      </c>
      <c r="O11714" s="7" t="s">
        <v>147</v>
      </c>
      <c r="P11714" s="10">
        <v>2013</v>
      </c>
      <c r="Q11714" s="12">
        <v>41275</v>
      </c>
      <c r="R11714" s="12">
        <v>41275</v>
      </c>
    </row>
    <row r="11715" spans="1:18" x14ac:dyDescent="0.25">
      <c r="A11715" s="7" t="s">
        <v>41847</v>
      </c>
      <c r="B11715" s="7" t="s">
        <v>41848</v>
      </c>
      <c r="C11715" s="7" t="s">
        <v>41849</v>
      </c>
      <c r="D11715" s="7" t="s">
        <v>14867</v>
      </c>
      <c r="E11715" s="8" t="s">
        <v>1206</v>
      </c>
      <c r="F11715" s="8">
        <v>4775579</v>
      </c>
      <c r="G11715" s="7" t="s">
        <v>80</v>
      </c>
      <c r="H11715" s="7" t="s">
        <v>24</v>
      </c>
      <c r="I11715" s="9" t="s">
        <v>36</v>
      </c>
      <c r="J11715" s="7" t="s">
        <v>942</v>
      </c>
      <c r="K11715" s="10" t="s">
        <v>1978</v>
      </c>
      <c r="L11715" s="7">
        <v>4</v>
      </c>
      <c r="M11715" s="11">
        <v>37257</v>
      </c>
      <c r="N11715" s="7" t="s">
        <v>527</v>
      </c>
      <c r="O11715" s="7" t="s">
        <v>528</v>
      </c>
      <c r="P11715" s="10">
        <v>2002</v>
      </c>
      <c r="Q11715" s="12">
        <v>39048</v>
      </c>
      <c r="R11715" s="12">
        <v>40534</v>
      </c>
    </row>
    <row r="11716" spans="1:18" x14ac:dyDescent="0.25">
      <c r="A11716" s="7" t="s">
        <v>41850</v>
      </c>
      <c r="B11716" s="7" t="s">
        <v>41851</v>
      </c>
      <c r="C11716" s="7" t="s">
        <v>41852</v>
      </c>
      <c r="D11716" s="7" t="s">
        <v>41853</v>
      </c>
      <c r="E11716" s="8" t="s">
        <v>542</v>
      </c>
      <c r="F11716" s="8">
        <v>15200000</v>
      </c>
      <c r="G11716" s="7" t="s">
        <v>35</v>
      </c>
      <c r="H11716" s="7" t="s">
        <v>24</v>
      </c>
      <c r="I11716" s="9" t="s">
        <v>25</v>
      </c>
      <c r="J11716" s="7" t="s">
        <v>26</v>
      </c>
      <c r="K11716" s="10" t="s">
        <v>27</v>
      </c>
      <c r="L11716" s="7">
        <v>2</v>
      </c>
      <c r="Q11716" s="12">
        <v>38517</v>
      </c>
      <c r="R11716" s="12">
        <v>39118</v>
      </c>
    </row>
    <row r="11717" spans="1:18" x14ac:dyDescent="0.25">
      <c r="A11717" s="7" t="s">
        <v>41854</v>
      </c>
      <c r="B11717" s="7" t="s">
        <v>41855</v>
      </c>
      <c r="C11717" s="7" t="s">
        <v>41856</v>
      </c>
      <c r="D11717" s="7" t="s">
        <v>41857</v>
      </c>
      <c r="E11717" s="8" t="s">
        <v>8309</v>
      </c>
      <c r="F11717" s="8">
        <v>28959965</v>
      </c>
      <c r="G11717" s="7" t="s">
        <v>35</v>
      </c>
      <c r="H11717" s="7" t="s">
        <v>24</v>
      </c>
      <c r="I11717" s="9" t="s">
        <v>1321</v>
      </c>
      <c r="J11717" s="7" t="s">
        <v>613</v>
      </c>
      <c r="K11717" s="10" t="s">
        <v>6864</v>
      </c>
      <c r="L11717" s="7">
        <v>4</v>
      </c>
      <c r="M11717" s="11">
        <v>36526</v>
      </c>
      <c r="N11717" s="7" t="s">
        <v>234</v>
      </c>
      <c r="O11717" s="7" t="s">
        <v>235</v>
      </c>
      <c r="P11717" s="10">
        <v>2000</v>
      </c>
      <c r="Q11717" s="12">
        <v>40513</v>
      </c>
      <c r="R11717" s="12">
        <v>41921</v>
      </c>
    </row>
    <row r="11718" spans="1:18" x14ac:dyDescent="0.25">
      <c r="A11718" s="7" t="s">
        <v>41858</v>
      </c>
      <c r="B11718" s="7" t="s">
        <v>41859</v>
      </c>
      <c r="C11718" s="7" t="s">
        <v>41860</v>
      </c>
      <c r="D11718" s="7" t="s">
        <v>6445</v>
      </c>
      <c r="E11718" s="8" t="s">
        <v>5477</v>
      </c>
      <c r="F11718" s="8">
        <v>20000000</v>
      </c>
      <c r="G11718" s="7" t="s">
        <v>23</v>
      </c>
      <c r="H11718" s="7" t="s">
        <v>24</v>
      </c>
      <c r="I11718" s="9" t="s">
        <v>281</v>
      </c>
      <c r="J11718" s="7" t="s">
        <v>282</v>
      </c>
      <c r="K11718" s="10" t="s">
        <v>15664</v>
      </c>
      <c r="L11718" s="7">
        <v>2</v>
      </c>
      <c r="M11718" s="11">
        <v>38718</v>
      </c>
      <c r="N11718" s="7" t="s">
        <v>400</v>
      </c>
      <c r="O11718" s="7" t="s">
        <v>401</v>
      </c>
      <c r="P11718" s="10">
        <v>2006</v>
      </c>
      <c r="Q11718" s="12">
        <v>38718</v>
      </c>
      <c r="R11718" s="12">
        <v>39722</v>
      </c>
    </row>
    <row r="11719" spans="1:18" x14ac:dyDescent="0.25">
      <c r="A11719" s="7" t="s">
        <v>41861</v>
      </c>
      <c r="B11719" s="7" t="s">
        <v>41862</v>
      </c>
      <c r="C11719" s="7" t="s">
        <v>41863</v>
      </c>
      <c r="D11719" s="7" t="s">
        <v>41864</v>
      </c>
      <c r="E11719" s="8" t="s">
        <v>2121</v>
      </c>
      <c r="F11719" s="8">
        <v>0</v>
      </c>
      <c r="G11719" s="7" t="s">
        <v>23</v>
      </c>
      <c r="H11719" s="7" t="s">
        <v>24</v>
      </c>
      <c r="I11719" s="9" t="s">
        <v>1166</v>
      </c>
      <c r="J11719" s="7" t="s">
        <v>1167</v>
      </c>
      <c r="K11719" s="10" t="s">
        <v>2338</v>
      </c>
      <c r="L11719" s="7">
        <v>1</v>
      </c>
      <c r="M11719" s="11">
        <v>34335</v>
      </c>
      <c r="N11719" s="7" t="s">
        <v>3155</v>
      </c>
      <c r="O11719" s="7" t="s">
        <v>3156</v>
      </c>
      <c r="P11719" s="10">
        <v>1994</v>
      </c>
      <c r="Q11719" s="12">
        <v>36495</v>
      </c>
      <c r="R11719" s="12">
        <v>36495</v>
      </c>
    </row>
    <row r="11720" spans="1:18" x14ac:dyDescent="0.25">
      <c r="A11720" s="7" t="s">
        <v>41865</v>
      </c>
      <c r="B11720" s="7" t="s">
        <v>41866</v>
      </c>
      <c r="C11720" s="7" t="s">
        <v>41867</v>
      </c>
      <c r="D11720" s="7" t="s">
        <v>41868</v>
      </c>
      <c r="E11720" s="8" t="s">
        <v>23379</v>
      </c>
      <c r="F11720" s="8">
        <v>0</v>
      </c>
      <c r="G11720" s="7" t="s">
        <v>35</v>
      </c>
      <c r="H11720" s="7" t="s">
        <v>24</v>
      </c>
      <c r="I11720" s="9" t="s">
        <v>36</v>
      </c>
      <c r="J11720" s="7" t="s">
        <v>37</v>
      </c>
      <c r="K11720" s="10" t="s">
        <v>14296</v>
      </c>
      <c r="L11720" s="7">
        <v>1</v>
      </c>
      <c r="M11720" s="11">
        <v>35431</v>
      </c>
      <c r="N11720" s="7" t="s">
        <v>1436</v>
      </c>
      <c r="O11720" s="7" t="s">
        <v>1437</v>
      </c>
      <c r="P11720" s="10">
        <v>1997</v>
      </c>
      <c r="Q11720" s="12">
        <v>40179</v>
      </c>
      <c r="R11720" s="12">
        <v>40179</v>
      </c>
    </row>
    <row r="11721" spans="1:18" x14ac:dyDescent="0.25">
      <c r="A11721" s="7" t="s">
        <v>41869</v>
      </c>
      <c r="B11721" s="7" t="s">
        <v>41870</v>
      </c>
      <c r="C11721" s="7" t="s">
        <v>41871</v>
      </c>
      <c r="F11721" s="8">
        <v>500000</v>
      </c>
      <c r="G11721" s="7" t="s">
        <v>35</v>
      </c>
      <c r="H11721" s="7" t="s">
        <v>24</v>
      </c>
      <c r="I11721" s="9" t="s">
        <v>947</v>
      </c>
      <c r="J11721" s="7" t="s">
        <v>948</v>
      </c>
      <c r="K11721" s="10" t="s">
        <v>948</v>
      </c>
      <c r="L11721" s="7">
        <v>1</v>
      </c>
      <c r="M11721" s="11">
        <v>39814</v>
      </c>
      <c r="N11721" s="7" t="s">
        <v>171</v>
      </c>
      <c r="O11721" s="7" t="s">
        <v>172</v>
      </c>
      <c r="P11721" s="10">
        <v>2009</v>
      </c>
      <c r="Q11721" s="12">
        <v>41042</v>
      </c>
      <c r="R11721" s="12">
        <v>41042</v>
      </c>
    </row>
    <row r="11722" spans="1:18" x14ac:dyDescent="0.25">
      <c r="A11722" s="7" t="s">
        <v>41872</v>
      </c>
      <c r="B11722" s="7" t="s">
        <v>41873</v>
      </c>
      <c r="C11722" s="7" t="s">
        <v>41874</v>
      </c>
      <c r="D11722" s="7" t="s">
        <v>719</v>
      </c>
      <c r="E11722" s="8" t="s">
        <v>720</v>
      </c>
      <c r="F11722" s="8">
        <v>41100000</v>
      </c>
      <c r="G11722" s="7" t="s">
        <v>35</v>
      </c>
      <c r="H11722" s="7" t="s">
        <v>24</v>
      </c>
      <c r="I11722" s="9" t="s">
        <v>116</v>
      </c>
      <c r="J11722" s="7" t="s">
        <v>1586</v>
      </c>
      <c r="K11722" s="10" t="s">
        <v>1587</v>
      </c>
      <c r="L11722" s="7">
        <v>1</v>
      </c>
      <c r="Q11722" s="12">
        <v>38448</v>
      </c>
      <c r="R11722" s="12">
        <v>38448</v>
      </c>
    </row>
    <row r="11723" spans="1:18" x14ac:dyDescent="0.25">
      <c r="A11723" s="7" t="s">
        <v>41875</v>
      </c>
      <c r="B11723" s="7" t="s">
        <v>41876</v>
      </c>
      <c r="C11723" s="7" t="s">
        <v>41877</v>
      </c>
      <c r="D11723" s="7" t="s">
        <v>41878</v>
      </c>
      <c r="E11723" s="8" t="s">
        <v>533</v>
      </c>
      <c r="F11723" s="8">
        <v>0</v>
      </c>
      <c r="G11723" s="7" t="s">
        <v>35</v>
      </c>
      <c r="H11723" s="7" t="s">
        <v>52</v>
      </c>
      <c r="I11723" s="9"/>
      <c r="J11723" s="7" t="s">
        <v>53</v>
      </c>
      <c r="K11723" s="10" t="s">
        <v>53</v>
      </c>
      <c r="L11723" s="7">
        <v>2</v>
      </c>
      <c r="M11723" s="11">
        <v>40664</v>
      </c>
      <c r="N11723" s="7" t="s">
        <v>394</v>
      </c>
      <c r="O11723" s="7" t="s">
        <v>55</v>
      </c>
      <c r="P11723" s="10">
        <v>2011</v>
      </c>
      <c r="Q11723" s="12">
        <v>41255</v>
      </c>
      <c r="R11723" s="12">
        <v>41537</v>
      </c>
    </row>
    <row r="11724" spans="1:18" x14ac:dyDescent="0.25">
      <c r="A11724" s="7" t="s">
        <v>41879</v>
      </c>
      <c r="B11724" s="7" t="s">
        <v>41880</v>
      </c>
      <c r="C11724" s="7" t="s">
        <v>41881</v>
      </c>
      <c r="D11724" s="7" t="s">
        <v>296</v>
      </c>
      <c r="E11724" s="8" t="s">
        <v>297</v>
      </c>
      <c r="F11724" s="8">
        <v>75300000</v>
      </c>
      <c r="G11724" s="7" t="s">
        <v>35</v>
      </c>
      <c r="H11724" s="7" t="s">
        <v>24</v>
      </c>
      <c r="I11724" s="9" t="s">
        <v>1321</v>
      </c>
      <c r="J11724" s="7" t="s">
        <v>5336</v>
      </c>
      <c r="K11724" s="10" t="s">
        <v>5336</v>
      </c>
      <c r="L11724" s="7">
        <v>3</v>
      </c>
      <c r="M11724" s="11">
        <v>36892</v>
      </c>
      <c r="N11724" s="7" t="s">
        <v>154</v>
      </c>
      <c r="O11724" s="7" t="s">
        <v>155</v>
      </c>
      <c r="P11724" s="10">
        <v>2001</v>
      </c>
      <c r="Q11724" s="12">
        <v>40653</v>
      </c>
      <c r="R11724" s="12">
        <v>41417</v>
      </c>
    </row>
    <row r="11725" spans="1:18" x14ac:dyDescent="0.25">
      <c r="A11725" s="7" t="s">
        <v>41882</v>
      </c>
      <c r="B11725" s="7" t="s">
        <v>41883</v>
      </c>
      <c r="C11725" s="7" t="s">
        <v>41884</v>
      </c>
      <c r="F11725" s="8">
        <v>0</v>
      </c>
      <c r="G11725" s="7" t="s">
        <v>35</v>
      </c>
      <c r="H11725" s="7" t="s">
        <v>24</v>
      </c>
      <c r="I11725" s="9" t="s">
        <v>947</v>
      </c>
      <c r="J11725" s="7" t="s">
        <v>18778</v>
      </c>
      <c r="K11725" s="10" t="s">
        <v>32380</v>
      </c>
      <c r="L11725" s="7">
        <v>1</v>
      </c>
      <c r="M11725" s="11">
        <v>38626</v>
      </c>
      <c r="N11725" s="7" t="s">
        <v>12394</v>
      </c>
      <c r="O11725" s="7" t="s">
        <v>4101</v>
      </c>
      <c r="P11725" s="10">
        <v>2005</v>
      </c>
      <c r="Q11725" s="12">
        <v>40664</v>
      </c>
      <c r="R11725" s="12">
        <v>40664</v>
      </c>
    </row>
    <row r="11726" spans="1:18" x14ac:dyDescent="0.25">
      <c r="A11726" s="7" t="s">
        <v>41885</v>
      </c>
      <c r="B11726" s="7" t="s">
        <v>41886</v>
      </c>
      <c r="C11726" s="7" t="s">
        <v>41887</v>
      </c>
      <c r="D11726" s="7" t="s">
        <v>86</v>
      </c>
      <c r="E11726" s="8" t="s">
        <v>87</v>
      </c>
      <c r="F11726" s="8">
        <v>3216277</v>
      </c>
      <c r="G11726" s="7" t="s">
        <v>23</v>
      </c>
      <c r="H11726" s="7" t="s">
        <v>24</v>
      </c>
      <c r="I11726" s="9" t="s">
        <v>502</v>
      </c>
      <c r="J11726" s="7" t="s">
        <v>503</v>
      </c>
      <c r="K11726" s="10" t="s">
        <v>41888</v>
      </c>
      <c r="L11726" s="7">
        <v>1</v>
      </c>
      <c r="Q11726" s="12">
        <v>39899</v>
      </c>
      <c r="R11726" s="12">
        <v>39899</v>
      </c>
    </row>
    <row r="11727" spans="1:18" x14ac:dyDescent="0.25">
      <c r="A11727" s="7" t="s">
        <v>41889</v>
      </c>
      <c r="B11727" s="7" t="s">
        <v>41890</v>
      </c>
      <c r="C11727" s="7" t="s">
        <v>41891</v>
      </c>
      <c r="F11727" s="8">
        <v>540000</v>
      </c>
      <c r="G11727" s="7" t="s">
        <v>35</v>
      </c>
      <c r="H11727" s="7" t="s">
        <v>24</v>
      </c>
      <c r="I11727" s="9" t="s">
        <v>36</v>
      </c>
      <c r="J11727" s="7" t="s">
        <v>37</v>
      </c>
      <c r="K11727" s="10" t="s">
        <v>14301</v>
      </c>
      <c r="L11727" s="7">
        <v>1</v>
      </c>
      <c r="Q11727" s="12">
        <v>41927</v>
      </c>
      <c r="R11727" s="12">
        <v>41927</v>
      </c>
    </row>
    <row r="11728" spans="1:18" x14ac:dyDescent="0.25">
      <c r="A11728" s="7" t="s">
        <v>41892</v>
      </c>
      <c r="B11728" s="7" t="s">
        <v>41893</v>
      </c>
      <c r="C11728" s="7" t="s">
        <v>41894</v>
      </c>
      <c r="D11728" s="7" t="s">
        <v>68</v>
      </c>
      <c r="E11728" s="8" t="s">
        <v>69</v>
      </c>
      <c r="F11728" s="8">
        <v>325000</v>
      </c>
      <c r="G11728" s="7" t="s">
        <v>35</v>
      </c>
      <c r="H11728" s="7" t="s">
        <v>24</v>
      </c>
      <c r="I11728" s="9" t="s">
        <v>2591</v>
      </c>
      <c r="J11728" s="7" t="s">
        <v>2592</v>
      </c>
      <c r="K11728" s="10" t="s">
        <v>2593</v>
      </c>
      <c r="L11728" s="7">
        <v>1</v>
      </c>
      <c r="M11728" s="11">
        <v>35065</v>
      </c>
      <c r="N11728" s="7" t="s">
        <v>3258</v>
      </c>
      <c r="O11728" s="7" t="s">
        <v>3259</v>
      </c>
      <c r="P11728" s="10">
        <v>1996</v>
      </c>
      <c r="Q11728" s="12">
        <v>41096</v>
      </c>
      <c r="R11728" s="12">
        <v>41096</v>
      </c>
    </row>
    <row r="11729" spans="1:18" x14ac:dyDescent="0.25">
      <c r="A11729" s="7" t="s">
        <v>41895</v>
      </c>
      <c r="B11729" s="7" t="s">
        <v>41896</v>
      </c>
      <c r="C11729" s="7" t="s">
        <v>41897</v>
      </c>
      <c r="D11729" s="7" t="s">
        <v>33</v>
      </c>
      <c r="E11729" s="8" t="s">
        <v>34</v>
      </c>
      <c r="F11729" s="8">
        <v>1203771</v>
      </c>
      <c r="G11729" s="7" t="s">
        <v>35</v>
      </c>
      <c r="H11729" s="7" t="s">
        <v>52</v>
      </c>
      <c r="I11729" s="9"/>
      <c r="J11729" s="7" t="s">
        <v>53</v>
      </c>
      <c r="K11729" s="10" t="s">
        <v>53</v>
      </c>
      <c r="L11729" s="7">
        <v>1</v>
      </c>
      <c r="Q11729" s="12">
        <v>41288</v>
      </c>
      <c r="R11729" s="12">
        <v>41288</v>
      </c>
    </row>
    <row r="11730" spans="1:18" x14ac:dyDescent="0.25">
      <c r="A11730" s="7" t="s">
        <v>41898</v>
      </c>
      <c r="B11730" s="7" t="s">
        <v>41899</v>
      </c>
      <c r="C11730" s="7" t="s">
        <v>41900</v>
      </c>
      <c r="D11730" s="7" t="s">
        <v>41901</v>
      </c>
      <c r="E11730" s="8" t="s">
        <v>3745</v>
      </c>
      <c r="F11730" s="8">
        <v>0</v>
      </c>
      <c r="G11730" s="7" t="s">
        <v>35</v>
      </c>
      <c r="H11730" s="7" t="s">
        <v>680</v>
      </c>
      <c r="I11730" s="9"/>
      <c r="J11730" s="7" t="s">
        <v>681</v>
      </c>
      <c r="K11730" s="10" t="s">
        <v>19711</v>
      </c>
      <c r="L11730" s="7">
        <v>1</v>
      </c>
      <c r="M11730" s="11">
        <v>39448</v>
      </c>
      <c r="N11730" s="7" t="s">
        <v>164</v>
      </c>
      <c r="O11730" s="7" t="s">
        <v>165</v>
      </c>
      <c r="P11730" s="10">
        <v>2008</v>
      </c>
      <c r="Q11730" s="12">
        <v>39448</v>
      </c>
      <c r="R11730" s="12">
        <v>39448</v>
      </c>
    </row>
    <row r="11731" spans="1:18" x14ac:dyDescent="0.25">
      <c r="A11731" s="7" t="s">
        <v>41902</v>
      </c>
      <c r="B11731" s="7" t="s">
        <v>41903</v>
      </c>
      <c r="C11731" s="7" t="s">
        <v>41904</v>
      </c>
      <c r="D11731" s="7" t="s">
        <v>68</v>
      </c>
      <c r="E11731" s="8" t="s">
        <v>69</v>
      </c>
      <c r="F11731" s="8">
        <v>1700000</v>
      </c>
      <c r="G11731" s="7" t="s">
        <v>80</v>
      </c>
      <c r="H11731" s="7" t="s">
        <v>24</v>
      </c>
      <c r="I11731" s="9" t="s">
        <v>36</v>
      </c>
      <c r="J11731" s="7" t="s">
        <v>37</v>
      </c>
      <c r="K11731" s="10" t="s">
        <v>41905</v>
      </c>
      <c r="L11731" s="7">
        <v>1</v>
      </c>
      <c r="Q11731" s="12">
        <v>39538</v>
      </c>
      <c r="R11731" s="12">
        <v>39538</v>
      </c>
    </row>
    <row r="11732" spans="1:18" x14ac:dyDescent="0.25">
      <c r="A11732" s="7" t="s">
        <v>41906</v>
      </c>
      <c r="B11732" s="7" t="s">
        <v>41907</v>
      </c>
      <c r="F11732" s="8">
        <v>1350000</v>
      </c>
      <c r="G11732" s="7" t="s">
        <v>35</v>
      </c>
      <c r="H11732" s="7" t="s">
        <v>24</v>
      </c>
      <c r="I11732" s="9" t="s">
        <v>782</v>
      </c>
      <c r="J11732" s="7" t="s">
        <v>783</v>
      </c>
      <c r="K11732" s="10" t="s">
        <v>3296</v>
      </c>
      <c r="L11732" s="7">
        <v>1</v>
      </c>
      <c r="Q11732" s="12">
        <v>40869</v>
      </c>
      <c r="R11732" s="12">
        <v>40869</v>
      </c>
    </row>
    <row r="11733" spans="1:18" x14ac:dyDescent="0.25">
      <c r="A11733" s="7" t="s">
        <v>41908</v>
      </c>
      <c r="B11733" s="7" t="s">
        <v>41909</v>
      </c>
      <c r="C11733" s="7" t="s">
        <v>41910</v>
      </c>
      <c r="D11733" s="7" t="s">
        <v>86</v>
      </c>
      <c r="E11733" s="8" t="s">
        <v>87</v>
      </c>
      <c r="F11733" s="8">
        <v>0</v>
      </c>
      <c r="G11733" s="7" t="s">
        <v>35</v>
      </c>
      <c r="H11733" s="7" t="s">
        <v>52</v>
      </c>
      <c r="I11733" s="9"/>
      <c r="J11733" s="7" t="s">
        <v>53</v>
      </c>
      <c r="K11733" s="10" t="s">
        <v>53</v>
      </c>
      <c r="L11733" s="7">
        <v>1</v>
      </c>
      <c r="Q11733" s="12">
        <v>40909</v>
      </c>
      <c r="R11733" s="12">
        <v>40909</v>
      </c>
    </row>
    <row r="11734" spans="1:18" x14ac:dyDescent="0.25">
      <c r="A11734" s="7" t="s">
        <v>41911</v>
      </c>
      <c r="B11734" s="7" t="s">
        <v>41912</v>
      </c>
      <c r="C11734" s="7" t="s">
        <v>41913</v>
      </c>
      <c r="D11734" s="7" t="s">
        <v>41914</v>
      </c>
      <c r="E11734" s="8" t="s">
        <v>3662</v>
      </c>
      <c r="F11734" s="8">
        <v>0</v>
      </c>
      <c r="G11734" s="7" t="s">
        <v>35</v>
      </c>
      <c r="H11734" s="7" t="s">
        <v>24</v>
      </c>
      <c r="I11734" s="9" t="s">
        <v>947</v>
      </c>
      <c r="J11734" s="7" t="s">
        <v>948</v>
      </c>
      <c r="K11734" s="10" t="s">
        <v>948</v>
      </c>
      <c r="L11734" s="7">
        <v>1</v>
      </c>
      <c r="M11734" s="11">
        <v>38850</v>
      </c>
      <c r="N11734" s="7" t="s">
        <v>6689</v>
      </c>
      <c r="O11734" s="7" t="s">
        <v>463</v>
      </c>
      <c r="P11734" s="10">
        <v>2006</v>
      </c>
      <c r="Q11734" s="12">
        <v>40179</v>
      </c>
      <c r="R11734" s="12">
        <v>40179</v>
      </c>
    </row>
    <row r="11735" spans="1:18" x14ac:dyDescent="0.25">
      <c r="A11735" s="7" t="s">
        <v>41915</v>
      </c>
      <c r="B11735" s="7" t="s">
        <v>41916</v>
      </c>
      <c r="C11735" s="7" t="s">
        <v>41917</v>
      </c>
      <c r="D11735" s="7" t="s">
        <v>719</v>
      </c>
      <c r="E11735" s="8" t="s">
        <v>720</v>
      </c>
      <c r="F11735" s="8">
        <v>0</v>
      </c>
      <c r="G11735" s="7" t="s">
        <v>35</v>
      </c>
      <c r="H11735" s="7" t="s">
        <v>24</v>
      </c>
      <c r="I11735" s="9" t="s">
        <v>281</v>
      </c>
      <c r="J11735" s="7" t="s">
        <v>282</v>
      </c>
      <c r="K11735" s="10" t="s">
        <v>346</v>
      </c>
      <c r="L11735" s="7">
        <v>1</v>
      </c>
      <c r="Q11735" s="12">
        <v>39252</v>
      </c>
      <c r="R11735" s="12">
        <v>39252</v>
      </c>
    </row>
    <row r="11736" spans="1:18" x14ac:dyDescent="0.25">
      <c r="A11736" s="7" t="s">
        <v>41918</v>
      </c>
      <c r="B11736" s="7" t="s">
        <v>41919</v>
      </c>
      <c r="C11736" s="7" t="s">
        <v>41920</v>
      </c>
      <c r="D11736" s="7" t="s">
        <v>41921</v>
      </c>
      <c r="E11736" s="8" t="s">
        <v>11310</v>
      </c>
      <c r="F11736" s="8">
        <v>1000000</v>
      </c>
      <c r="G11736" s="7" t="s">
        <v>35</v>
      </c>
      <c r="H11736" s="7" t="s">
        <v>52</v>
      </c>
      <c r="I11736" s="9"/>
      <c r="J11736" s="7" t="s">
        <v>3979</v>
      </c>
      <c r="K11736" s="10" t="s">
        <v>3979</v>
      </c>
      <c r="L11736" s="7">
        <v>1</v>
      </c>
      <c r="M11736" s="11">
        <v>40787</v>
      </c>
      <c r="N11736" s="7" t="s">
        <v>229</v>
      </c>
      <c r="O11736" s="7" t="s">
        <v>230</v>
      </c>
      <c r="P11736" s="10">
        <v>2011</v>
      </c>
      <c r="Q11736" s="12">
        <v>41712</v>
      </c>
      <c r="R11736" s="12">
        <v>41712</v>
      </c>
    </row>
    <row r="11737" spans="1:18" x14ac:dyDescent="0.25">
      <c r="A11737" s="7" t="s">
        <v>41922</v>
      </c>
      <c r="B11737" s="7" t="s">
        <v>41923</v>
      </c>
      <c r="C11737" s="7" t="s">
        <v>41924</v>
      </c>
      <c r="D11737" s="7" t="s">
        <v>41925</v>
      </c>
      <c r="F11737" s="8">
        <v>100000</v>
      </c>
      <c r="G11737" s="7" t="s">
        <v>35</v>
      </c>
      <c r="I11737" s="9"/>
      <c r="J11737" s="7"/>
      <c r="L11737" s="7">
        <v>1</v>
      </c>
      <c r="M11737" s="11">
        <v>40969</v>
      </c>
      <c r="N11737" s="7" t="s">
        <v>1542</v>
      </c>
      <c r="O11737" s="7" t="s">
        <v>112</v>
      </c>
      <c r="P11737" s="10">
        <v>2012</v>
      </c>
      <c r="Q11737" s="12">
        <v>41939</v>
      </c>
      <c r="R11737" s="12">
        <v>41939</v>
      </c>
    </row>
    <row r="11738" spans="1:18" x14ac:dyDescent="0.25">
      <c r="A11738" s="7" t="s">
        <v>41926</v>
      </c>
      <c r="B11738" s="7" t="s">
        <v>41927</v>
      </c>
      <c r="C11738" s="7" t="s">
        <v>41928</v>
      </c>
      <c r="D11738" s="7" t="s">
        <v>41929</v>
      </c>
      <c r="E11738" s="8" t="s">
        <v>341</v>
      </c>
      <c r="F11738" s="8">
        <v>1400000</v>
      </c>
      <c r="G11738" s="7" t="s">
        <v>35</v>
      </c>
      <c r="H11738" s="7" t="s">
        <v>24</v>
      </c>
      <c r="I11738" s="9" t="s">
        <v>116</v>
      </c>
      <c r="J11738" s="7" t="s">
        <v>588</v>
      </c>
      <c r="K11738" s="10" t="s">
        <v>588</v>
      </c>
      <c r="L11738" s="7">
        <v>1</v>
      </c>
      <c r="M11738" s="11">
        <v>38986</v>
      </c>
      <c r="N11738" s="7" t="s">
        <v>629</v>
      </c>
      <c r="O11738" s="7" t="s">
        <v>630</v>
      </c>
      <c r="P11738" s="10">
        <v>2006</v>
      </c>
      <c r="Q11738" s="12">
        <v>39108</v>
      </c>
      <c r="R11738" s="12">
        <v>39108</v>
      </c>
    </row>
    <row r="11739" spans="1:18" x14ac:dyDescent="0.25">
      <c r="A11739" s="7" t="s">
        <v>41930</v>
      </c>
      <c r="B11739" s="7" t="s">
        <v>41931</v>
      </c>
      <c r="C11739" s="7" t="s">
        <v>41932</v>
      </c>
      <c r="D11739" s="7" t="s">
        <v>41933</v>
      </c>
      <c r="E11739" s="8" t="s">
        <v>2060</v>
      </c>
      <c r="F11739" s="8">
        <v>0</v>
      </c>
      <c r="G11739" s="7" t="s">
        <v>35</v>
      </c>
      <c r="H11739" s="7" t="s">
        <v>24</v>
      </c>
      <c r="I11739" s="9" t="s">
        <v>782</v>
      </c>
      <c r="J11739" s="7" t="s">
        <v>783</v>
      </c>
      <c r="K11739" s="10" t="s">
        <v>6356</v>
      </c>
      <c r="L11739" s="7">
        <v>1</v>
      </c>
      <c r="M11739" s="11">
        <v>33604</v>
      </c>
      <c r="N11739" s="7" t="s">
        <v>2843</v>
      </c>
      <c r="O11739" s="7" t="s">
        <v>2844</v>
      </c>
      <c r="P11739" s="10">
        <v>1992</v>
      </c>
      <c r="Q11739" s="12">
        <v>38047</v>
      </c>
      <c r="R11739" s="12">
        <v>38047</v>
      </c>
    </row>
    <row r="11740" spans="1:18" x14ac:dyDescent="0.25">
      <c r="A11740" s="7" t="s">
        <v>41934</v>
      </c>
      <c r="B11740" s="7" t="s">
        <v>41935</v>
      </c>
      <c r="C11740" s="7" t="s">
        <v>41936</v>
      </c>
      <c r="D11740" s="7" t="s">
        <v>41937</v>
      </c>
      <c r="E11740" s="8" t="s">
        <v>655</v>
      </c>
      <c r="F11740" s="8">
        <v>1020000</v>
      </c>
      <c r="G11740" s="7" t="s">
        <v>35</v>
      </c>
      <c r="H11740" s="7" t="s">
        <v>52</v>
      </c>
      <c r="I11740" s="9"/>
      <c r="J11740" s="7" t="s">
        <v>53</v>
      </c>
      <c r="K11740" s="10" t="s">
        <v>53</v>
      </c>
      <c r="L11740" s="7">
        <v>1</v>
      </c>
      <c r="M11740" s="11">
        <v>40179</v>
      </c>
      <c r="N11740" s="7" t="s">
        <v>96</v>
      </c>
      <c r="O11740" s="7" t="s">
        <v>97</v>
      </c>
      <c r="P11740" s="10">
        <v>2010</v>
      </c>
      <c r="Q11740" s="12">
        <v>41517</v>
      </c>
      <c r="R11740" s="12">
        <v>41517</v>
      </c>
    </row>
    <row r="11741" spans="1:18" x14ac:dyDescent="0.25">
      <c r="A11741" s="7" t="s">
        <v>41938</v>
      </c>
      <c r="B11741" s="7" t="s">
        <v>41939</v>
      </c>
      <c r="C11741" s="7" t="s">
        <v>41940</v>
      </c>
      <c r="D11741" s="7" t="s">
        <v>41941</v>
      </c>
      <c r="E11741" s="8" t="s">
        <v>1532</v>
      </c>
      <c r="F11741" s="8">
        <v>40205800</v>
      </c>
      <c r="G11741" s="7" t="s">
        <v>35</v>
      </c>
      <c r="H11741" s="7" t="s">
        <v>24</v>
      </c>
      <c r="I11741" s="9" t="s">
        <v>25</v>
      </c>
      <c r="J11741" s="7" t="s">
        <v>26</v>
      </c>
      <c r="K11741" s="10" t="s">
        <v>27</v>
      </c>
      <c r="L11741" s="7">
        <v>4</v>
      </c>
      <c r="M11741" s="11">
        <v>40718</v>
      </c>
      <c r="N11741" s="7" t="s">
        <v>702</v>
      </c>
      <c r="O11741" s="7" t="s">
        <v>55</v>
      </c>
      <c r="P11741" s="10">
        <v>2011</v>
      </c>
      <c r="Q11741" s="12">
        <v>41046</v>
      </c>
      <c r="R11741" s="12">
        <v>41704</v>
      </c>
    </row>
    <row r="11742" spans="1:18" x14ac:dyDescent="0.25">
      <c r="A11742" s="7" t="s">
        <v>41942</v>
      </c>
      <c r="B11742" s="7" t="s">
        <v>41943</v>
      </c>
      <c r="C11742" s="7" t="s">
        <v>41944</v>
      </c>
      <c r="D11742" s="7" t="s">
        <v>86</v>
      </c>
      <c r="E11742" s="8" t="s">
        <v>87</v>
      </c>
      <c r="F11742" s="8">
        <v>3720975</v>
      </c>
      <c r="G11742" s="7" t="s">
        <v>35</v>
      </c>
      <c r="H11742" s="7" t="s">
        <v>24</v>
      </c>
      <c r="I11742" s="9" t="s">
        <v>36</v>
      </c>
      <c r="J11742" s="7" t="s">
        <v>942</v>
      </c>
      <c r="K11742" s="10" t="s">
        <v>943</v>
      </c>
      <c r="L11742" s="7">
        <v>5</v>
      </c>
      <c r="Q11742" s="12">
        <v>40109</v>
      </c>
      <c r="R11742" s="12">
        <v>40288</v>
      </c>
    </row>
    <row r="11743" spans="1:18" x14ac:dyDescent="0.25">
      <c r="A11743" s="7" t="s">
        <v>41945</v>
      </c>
      <c r="B11743" s="7" t="s">
        <v>41946</v>
      </c>
      <c r="C11743" s="7" t="s">
        <v>41947</v>
      </c>
      <c r="D11743" s="7" t="s">
        <v>68</v>
      </c>
      <c r="E11743" s="8" t="s">
        <v>69</v>
      </c>
      <c r="F11743" s="8">
        <v>1300000</v>
      </c>
      <c r="G11743" s="7" t="s">
        <v>35</v>
      </c>
      <c r="H11743" s="7" t="s">
        <v>24</v>
      </c>
      <c r="I11743" s="9" t="s">
        <v>188</v>
      </c>
      <c r="J11743" s="7" t="s">
        <v>189</v>
      </c>
      <c r="K11743" s="10" t="s">
        <v>189</v>
      </c>
      <c r="L11743" s="7">
        <v>2</v>
      </c>
      <c r="M11743" s="11">
        <v>39814</v>
      </c>
      <c r="N11743" s="7" t="s">
        <v>171</v>
      </c>
      <c r="O11743" s="7" t="s">
        <v>172</v>
      </c>
      <c r="P11743" s="10">
        <v>2009</v>
      </c>
      <c r="Q11743" s="12">
        <v>40351</v>
      </c>
      <c r="R11743" s="12">
        <v>40665</v>
      </c>
    </row>
    <row r="11744" spans="1:18" x14ac:dyDescent="0.25">
      <c r="A11744" s="7" t="s">
        <v>41948</v>
      </c>
      <c r="B11744" s="7" t="s">
        <v>41949</v>
      </c>
      <c r="C11744" s="7" t="s">
        <v>41950</v>
      </c>
      <c r="D11744" s="7" t="s">
        <v>41951</v>
      </c>
      <c r="E11744" s="8" t="s">
        <v>1228</v>
      </c>
      <c r="F11744" s="8">
        <v>38251364</v>
      </c>
      <c r="G11744" s="7" t="s">
        <v>23</v>
      </c>
      <c r="H11744" s="7" t="s">
        <v>24</v>
      </c>
      <c r="I11744" s="9" t="s">
        <v>116</v>
      </c>
      <c r="J11744" s="7" t="s">
        <v>1586</v>
      </c>
      <c r="K11744" s="10" t="s">
        <v>2230</v>
      </c>
      <c r="L11744" s="7">
        <v>6</v>
      </c>
      <c r="M11744" s="11">
        <v>38718</v>
      </c>
      <c r="N11744" s="7" t="s">
        <v>400</v>
      </c>
      <c r="O11744" s="7" t="s">
        <v>401</v>
      </c>
      <c r="P11744" s="10">
        <v>2006</v>
      </c>
      <c r="Q11744" s="12">
        <v>39003</v>
      </c>
      <c r="R11744" s="12">
        <v>41686</v>
      </c>
    </row>
    <row r="11745" spans="1:18" x14ac:dyDescent="0.25">
      <c r="A11745" s="7" t="s">
        <v>41952</v>
      </c>
      <c r="B11745" s="7" t="s">
        <v>41953</v>
      </c>
      <c r="C11745" s="7" t="s">
        <v>41954</v>
      </c>
      <c r="D11745" s="7" t="s">
        <v>41955</v>
      </c>
      <c r="E11745" s="8" t="s">
        <v>1072</v>
      </c>
      <c r="F11745" s="8">
        <v>0</v>
      </c>
      <c r="G11745" s="7" t="s">
        <v>35</v>
      </c>
      <c r="H11745" s="7" t="s">
        <v>24</v>
      </c>
      <c r="I11745" s="9" t="s">
        <v>36</v>
      </c>
      <c r="J11745" s="7" t="s">
        <v>181</v>
      </c>
      <c r="K11745" s="10" t="s">
        <v>182</v>
      </c>
      <c r="L11745" s="7">
        <v>1</v>
      </c>
      <c r="M11745" s="11">
        <v>41821</v>
      </c>
      <c r="N11745" s="7" t="s">
        <v>222</v>
      </c>
      <c r="O11745" s="7" t="s">
        <v>223</v>
      </c>
      <c r="P11745" s="10">
        <v>2014</v>
      </c>
      <c r="Q11745" s="12">
        <v>41883</v>
      </c>
      <c r="R11745" s="12">
        <v>41883</v>
      </c>
    </row>
    <row r="11746" spans="1:18" x14ac:dyDescent="0.25">
      <c r="A11746" s="7" t="s">
        <v>41956</v>
      </c>
      <c r="B11746" s="7" t="s">
        <v>41957</v>
      </c>
      <c r="C11746" s="7" t="s">
        <v>41958</v>
      </c>
      <c r="D11746" s="7" t="s">
        <v>144</v>
      </c>
      <c r="E11746" s="8" t="s">
        <v>145</v>
      </c>
      <c r="F11746" s="8">
        <v>1380110</v>
      </c>
      <c r="G11746" s="7" t="s">
        <v>35</v>
      </c>
      <c r="H11746" s="7" t="s">
        <v>24</v>
      </c>
      <c r="I11746" s="9" t="s">
        <v>1166</v>
      </c>
      <c r="J11746" s="7" t="s">
        <v>1167</v>
      </c>
      <c r="K11746" s="10" t="s">
        <v>7942</v>
      </c>
      <c r="L11746" s="7">
        <v>3</v>
      </c>
      <c r="M11746" s="11">
        <v>29221</v>
      </c>
      <c r="N11746" s="7" t="s">
        <v>8937</v>
      </c>
      <c r="O11746" s="7" t="s">
        <v>8938</v>
      </c>
      <c r="P11746" s="10">
        <v>1980</v>
      </c>
      <c r="Q11746" s="12">
        <v>40571</v>
      </c>
      <c r="R11746" s="12">
        <v>41012</v>
      </c>
    </row>
    <row r="11747" spans="1:18" x14ac:dyDescent="0.25">
      <c r="A11747" s="7" t="s">
        <v>41959</v>
      </c>
      <c r="B11747" s="7" t="s">
        <v>41960</v>
      </c>
      <c r="C11747" s="7" t="s">
        <v>41961</v>
      </c>
      <c r="D11747" s="7" t="s">
        <v>365</v>
      </c>
      <c r="E11747" s="8" t="s">
        <v>366</v>
      </c>
      <c r="F11747" s="8">
        <v>1465000</v>
      </c>
      <c r="G11747" s="7" t="s">
        <v>35</v>
      </c>
      <c r="H11747" s="7" t="s">
        <v>24</v>
      </c>
      <c r="I11747" s="9" t="s">
        <v>620</v>
      </c>
      <c r="J11747" s="7" t="s">
        <v>621</v>
      </c>
      <c r="K11747" s="10" t="s">
        <v>621</v>
      </c>
      <c r="L11747" s="7">
        <v>2</v>
      </c>
      <c r="Q11747" s="12">
        <v>40874</v>
      </c>
      <c r="R11747" s="12">
        <v>41837</v>
      </c>
    </row>
    <row r="11748" spans="1:18" x14ac:dyDescent="0.25">
      <c r="A11748" s="7" t="s">
        <v>41962</v>
      </c>
      <c r="B11748" s="7" t="s">
        <v>41963</v>
      </c>
      <c r="C11748" s="7" t="s">
        <v>41964</v>
      </c>
      <c r="F11748" s="8">
        <v>666000</v>
      </c>
      <c r="H11748" s="7" t="s">
        <v>1097</v>
      </c>
      <c r="I11748" s="9"/>
      <c r="J11748" s="7" t="s">
        <v>2429</v>
      </c>
      <c r="K11748" s="10" t="s">
        <v>41965</v>
      </c>
      <c r="L11748" s="7">
        <v>1</v>
      </c>
      <c r="Q11748" s="12">
        <v>31168</v>
      </c>
      <c r="R11748" s="12">
        <v>31168</v>
      </c>
    </row>
    <row r="11749" spans="1:18" x14ac:dyDescent="0.25">
      <c r="A11749" s="7" t="s">
        <v>41966</v>
      </c>
      <c r="B11749" s="7" t="s">
        <v>41967</v>
      </c>
      <c r="C11749" s="7" t="s">
        <v>41968</v>
      </c>
      <c r="D11749" s="7" t="s">
        <v>68</v>
      </c>
      <c r="E11749" s="8" t="s">
        <v>69</v>
      </c>
      <c r="F11749" s="8">
        <v>0</v>
      </c>
      <c r="G11749" s="7" t="s">
        <v>35</v>
      </c>
      <c r="H11749" s="7" t="s">
        <v>196</v>
      </c>
      <c r="I11749" s="9"/>
      <c r="J11749" s="7" t="s">
        <v>197</v>
      </c>
      <c r="K11749" s="10" t="s">
        <v>197</v>
      </c>
      <c r="L11749" s="7">
        <v>1</v>
      </c>
      <c r="M11749" s="11">
        <v>37987</v>
      </c>
      <c r="N11749" s="7" t="s">
        <v>424</v>
      </c>
      <c r="O11749" s="7" t="s">
        <v>425</v>
      </c>
      <c r="P11749" s="10">
        <v>2004</v>
      </c>
      <c r="Q11749" s="12">
        <v>38078</v>
      </c>
      <c r="R11749" s="12">
        <v>38078</v>
      </c>
    </row>
    <row r="11750" spans="1:18" x14ac:dyDescent="0.25">
      <c r="A11750" s="7" t="s">
        <v>41969</v>
      </c>
      <c r="B11750" s="7" t="s">
        <v>41970</v>
      </c>
      <c r="C11750" s="7" t="s">
        <v>41971</v>
      </c>
      <c r="D11750" s="7" t="s">
        <v>41972</v>
      </c>
      <c r="E11750" s="8" t="s">
        <v>21703</v>
      </c>
      <c r="F11750" s="8">
        <v>3287844</v>
      </c>
      <c r="G11750" s="7" t="s">
        <v>35</v>
      </c>
      <c r="H11750" s="7" t="s">
        <v>24</v>
      </c>
      <c r="I11750" s="9" t="s">
        <v>1166</v>
      </c>
      <c r="J11750" s="7" t="s">
        <v>1167</v>
      </c>
      <c r="K11750" s="10" t="s">
        <v>7905</v>
      </c>
      <c r="L11750" s="7">
        <v>5</v>
      </c>
      <c r="M11750" s="11">
        <v>38718</v>
      </c>
      <c r="N11750" s="7" t="s">
        <v>400</v>
      </c>
      <c r="O11750" s="7" t="s">
        <v>401</v>
      </c>
      <c r="P11750" s="10">
        <v>2006</v>
      </c>
      <c r="Q11750" s="12">
        <v>39954</v>
      </c>
      <c r="R11750" s="12">
        <v>40737</v>
      </c>
    </row>
    <row r="11751" spans="1:18" x14ac:dyDescent="0.25">
      <c r="A11751" s="7" t="s">
        <v>41973</v>
      </c>
      <c r="B11751" s="7" t="s">
        <v>41974</v>
      </c>
      <c r="F11751" s="8">
        <v>225000</v>
      </c>
      <c r="G11751" s="7" t="s">
        <v>35</v>
      </c>
      <c r="H11751" s="7" t="s">
        <v>24</v>
      </c>
      <c r="I11751" s="9" t="s">
        <v>188</v>
      </c>
      <c r="J11751" s="7" t="s">
        <v>189</v>
      </c>
      <c r="K11751" s="10" t="s">
        <v>189</v>
      </c>
      <c r="L11751" s="7">
        <v>1</v>
      </c>
      <c r="M11751" s="11">
        <v>39870</v>
      </c>
      <c r="N11751" s="7" t="s">
        <v>690</v>
      </c>
      <c r="O11751" s="7" t="s">
        <v>172</v>
      </c>
      <c r="P11751" s="10">
        <v>2009</v>
      </c>
      <c r="Q11751" s="12">
        <v>39934</v>
      </c>
      <c r="R11751" s="12">
        <v>39934</v>
      </c>
    </row>
    <row r="11752" spans="1:18" x14ac:dyDescent="0.25">
      <c r="A11752" s="7" t="s">
        <v>41975</v>
      </c>
      <c r="B11752" s="7" t="s">
        <v>41976</v>
      </c>
      <c r="C11752" s="7" t="s">
        <v>41977</v>
      </c>
      <c r="D11752" s="7" t="s">
        <v>41978</v>
      </c>
      <c r="E11752" s="8" t="s">
        <v>41979</v>
      </c>
      <c r="F11752" s="8">
        <v>2200000</v>
      </c>
      <c r="G11752" s="7" t="s">
        <v>35</v>
      </c>
      <c r="H11752" s="7" t="s">
        <v>24</v>
      </c>
      <c r="I11752" s="9" t="s">
        <v>36</v>
      </c>
      <c r="J11752" s="7" t="s">
        <v>37</v>
      </c>
      <c r="K11752" s="10" t="s">
        <v>37</v>
      </c>
      <c r="L11752" s="7">
        <v>2</v>
      </c>
      <c r="M11752" s="11">
        <v>40360</v>
      </c>
      <c r="N11752" s="7" t="s">
        <v>183</v>
      </c>
      <c r="O11752" s="7" t="s">
        <v>184</v>
      </c>
      <c r="P11752" s="10">
        <v>2010</v>
      </c>
      <c r="Q11752" s="12">
        <v>40653</v>
      </c>
      <c r="R11752" s="12">
        <v>41774</v>
      </c>
    </row>
    <row r="11753" spans="1:18" x14ac:dyDescent="0.25">
      <c r="A11753" s="7" t="s">
        <v>41980</v>
      </c>
      <c r="B11753" s="7" t="s">
        <v>41981</v>
      </c>
      <c r="C11753" s="7" t="s">
        <v>41982</v>
      </c>
      <c r="D11753" s="7" t="s">
        <v>41983</v>
      </c>
      <c r="E11753" s="8" t="s">
        <v>4831</v>
      </c>
      <c r="F11753" s="8">
        <v>2500000</v>
      </c>
      <c r="G11753" s="7" t="s">
        <v>80</v>
      </c>
      <c r="H11753" s="7" t="s">
        <v>196</v>
      </c>
      <c r="I11753" s="9"/>
      <c r="J11753" s="7" t="s">
        <v>197</v>
      </c>
      <c r="K11753" s="10" t="s">
        <v>197</v>
      </c>
      <c r="L11753" s="7">
        <v>1</v>
      </c>
      <c r="M11753" s="11">
        <v>36495</v>
      </c>
      <c r="N11753" s="7" t="s">
        <v>20514</v>
      </c>
      <c r="O11753" s="7" t="s">
        <v>6064</v>
      </c>
      <c r="P11753" s="10">
        <v>1999</v>
      </c>
      <c r="Q11753" s="12">
        <v>38353</v>
      </c>
      <c r="R11753" s="12">
        <v>38353</v>
      </c>
    </row>
    <row r="11754" spans="1:18" x14ac:dyDescent="0.25">
      <c r="A11754" s="7" t="s">
        <v>41984</v>
      </c>
      <c r="B11754" s="7" t="s">
        <v>41985</v>
      </c>
      <c r="C11754" s="7" t="s">
        <v>41986</v>
      </c>
      <c r="F11754" s="8">
        <v>0</v>
      </c>
      <c r="G11754" s="7" t="s">
        <v>35</v>
      </c>
      <c r="H11754" s="7" t="s">
        <v>24</v>
      </c>
      <c r="I11754" s="9" t="s">
        <v>36</v>
      </c>
      <c r="J11754" s="7" t="s">
        <v>181</v>
      </c>
      <c r="K11754" s="10" t="s">
        <v>277</v>
      </c>
      <c r="L11754" s="7">
        <v>1</v>
      </c>
      <c r="M11754" s="11">
        <v>40909</v>
      </c>
      <c r="N11754" s="7" t="s">
        <v>111</v>
      </c>
      <c r="O11754" s="7" t="s">
        <v>112</v>
      </c>
      <c r="P11754" s="10">
        <v>2012</v>
      </c>
      <c r="Q11754" s="12">
        <v>41211</v>
      </c>
      <c r="R11754" s="12">
        <v>41211</v>
      </c>
    </row>
    <row r="11755" spans="1:18" x14ac:dyDescent="0.25">
      <c r="A11755" s="7" t="s">
        <v>41987</v>
      </c>
      <c r="B11755" s="7" t="s">
        <v>41988</v>
      </c>
      <c r="C11755" s="7" t="s">
        <v>41989</v>
      </c>
      <c r="D11755" s="7" t="s">
        <v>41990</v>
      </c>
      <c r="E11755" s="8" t="s">
        <v>2362</v>
      </c>
      <c r="F11755" s="8">
        <v>13800000</v>
      </c>
      <c r="G11755" s="7" t="s">
        <v>35</v>
      </c>
      <c r="H11755" s="7" t="s">
        <v>24</v>
      </c>
      <c r="I11755" s="9" t="s">
        <v>298</v>
      </c>
      <c r="J11755" s="7" t="s">
        <v>299</v>
      </c>
      <c r="K11755" s="10" t="s">
        <v>299</v>
      </c>
      <c r="L11755" s="7">
        <v>1</v>
      </c>
      <c r="M11755" s="11">
        <v>36161</v>
      </c>
      <c r="N11755" s="7" t="s">
        <v>1066</v>
      </c>
      <c r="O11755" s="7" t="s">
        <v>1067</v>
      </c>
      <c r="P11755" s="10">
        <v>1999</v>
      </c>
      <c r="Q11755" s="12">
        <v>38938</v>
      </c>
      <c r="R11755" s="12">
        <v>38938</v>
      </c>
    </row>
    <row r="11756" spans="1:18" x14ac:dyDescent="0.25">
      <c r="A11756" s="7" t="s">
        <v>41991</v>
      </c>
      <c r="B11756" s="7" t="s">
        <v>41992</v>
      </c>
      <c r="C11756" s="7" t="s">
        <v>41993</v>
      </c>
      <c r="D11756" s="7" t="s">
        <v>13270</v>
      </c>
      <c r="E11756" s="8" t="s">
        <v>8196</v>
      </c>
      <c r="F11756" s="8">
        <v>10000000</v>
      </c>
      <c r="G11756" s="7" t="s">
        <v>35</v>
      </c>
      <c r="I11756" s="9"/>
      <c r="J11756" s="7"/>
      <c r="L11756" s="7">
        <v>1</v>
      </c>
      <c r="Q11756" s="12">
        <v>40422</v>
      </c>
      <c r="R11756" s="12">
        <v>40422</v>
      </c>
    </row>
    <row r="11757" spans="1:18" x14ac:dyDescent="0.25">
      <c r="A11757" s="7" t="s">
        <v>41994</v>
      </c>
      <c r="B11757" s="7" t="s">
        <v>41995</v>
      </c>
      <c r="C11757" s="7" t="s">
        <v>41996</v>
      </c>
      <c r="F11757" s="8">
        <v>50000</v>
      </c>
      <c r="G11757" s="7" t="s">
        <v>35</v>
      </c>
      <c r="H11757" s="7" t="s">
        <v>376</v>
      </c>
      <c r="I11757" s="9"/>
      <c r="J11757" s="7" t="s">
        <v>377</v>
      </c>
      <c r="K11757" s="10" t="s">
        <v>377</v>
      </c>
      <c r="L11757" s="7">
        <v>1</v>
      </c>
      <c r="M11757" s="11">
        <v>41426</v>
      </c>
      <c r="N11757" s="7" t="s">
        <v>1766</v>
      </c>
      <c r="O11757" s="7" t="s">
        <v>412</v>
      </c>
      <c r="P11757" s="10">
        <v>2013</v>
      </c>
      <c r="Q11757" s="12">
        <v>41519</v>
      </c>
      <c r="R11757" s="12">
        <v>41519</v>
      </c>
    </row>
    <row r="11758" spans="1:18" x14ac:dyDescent="0.25">
      <c r="A11758" s="7" t="s">
        <v>41997</v>
      </c>
      <c r="B11758" s="7" t="s">
        <v>41998</v>
      </c>
      <c r="C11758" s="7" t="s">
        <v>41999</v>
      </c>
      <c r="F11758" s="8">
        <v>0</v>
      </c>
      <c r="G11758" s="7" t="s">
        <v>35</v>
      </c>
      <c r="I11758" s="9"/>
      <c r="J11758" s="7"/>
      <c r="L11758" s="7">
        <v>1</v>
      </c>
      <c r="Q11758" s="12">
        <v>41275</v>
      </c>
      <c r="R11758" s="12">
        <v>41275</v>
      </c>
    </row>
    <row r="11759" spans="1:18" x14ac:dyDescent="0.25">
      <c r="A11759" s="7" t="s">
        <v>42000</v>
      </c>
      <c r="B11759" s="7" t="s">
        <v>42001</v>
      </c>
      <c r="C11759" s="7" t="s">
        <v>42002</v>
      </c>
      <c r="D11759" s="7" t="s">
        <v>275</v>
      </c>
      <c r="E11759" s="8" t="s">
        <v>276</v>
      </c>
      <c r="F11759" s="8">
        <v>0</v>
      </c>
      <c r="G11759" s="7" t="s">
        <v>35</v>
      </c>
      <c r="H11759" s="7" t="s">
        <v>749</v>
      </c>
      <c r="I11759" s="9"/>
      <c r="J11759" s="7" t="s">
        <v>750</v>
      </c>
      <c r="K11759" s="10" t="s">
        <v>750</v>
      </c>
      <c r="L11759" s="7">
        <v>1</v>
      </c>
      <c r="Q11759" s="12">
        <v>39378</v>
      </c>
      <c r="R11759" s="12">
        <v>39378</v>
      </c>
    </row>
    <row r="11760" spans="1:18" x14ac:dyDescent="0.25">
      <c r="A11760" s="7" t="s">
        <v>42003</v>
      </c>
      <c r="B11760" s="7" t="s">
        <v>42004</v>
      </c>
      <c r="C11760" s="7" t="s">
        <v>42005</v>
      </c>
      <c r="D11760" s="7" t="s">
        <v>275</v>
      </c>
      <c r="E11760" s="8" t="s">
        <v>276</v>
      </c>
      <c r="F11760" s="8">
        <v>209000</v>
      </c>
      <c r="G11760" s="7" t="s">
        <v>35</v>
      </c>
      <c r="H11760" s="7" t="s">
        <v>24</v>
      </c>
      <c r="I11760" s="9" t="s">
        <v>116</v>
      </c>
      <c r="J11760" s="7" t="s">
        <v>1586</v>
      </c>
      <c r="K11760" s="10" t="s">
        <v>1586</v>
      </c>
      <c r="L11760" s="7">
        <v>2</v>
      </c>
      <c r="M11760" s="11">
        <v>41275</v>
      </c>
      <c r="N11760" s="7" t="s">
        <v>146</v>
      </c>
      <c r="O11760" s="7" t="s">
        <v>147</v>
      </c>
      <c r="P11760" s="10">
        <v>2013</v>
      </c>
      <c r="Q11760" s="12">
        <v>41675</v>
      </c>
      <c r="R11760" s="12">
        <v>41884</v>
      </c>
    </row>
    <row r="11761" spans="1:18" x14ac:dyDescent="0.25">
      <c r="A11761" s="7" t="s">
        <v>42006</v>
      </c>
      <c r="B11761" s="7" t="s">
        <v>42007</v>
      </c>
      <c r="C11761" s="7" t="s">
        <v>42008</v>
      </c>
      <c r="D11761" s="7" t="s">
        <v>68</v>
      </c>
      <c r="E11761" s="8" t="s">
        <v>69</v>
      </c>
      <c r="F11761" s="8">
        <v>26228682</v>
      </c>
      <c r="G11761" s="7" t="s">
        <v>35</v>
      </c>
      <c r="H11761" s="7" t="s">
        <v>24</v>
      </c>
      <c r="I11761" s="9" t="s">
        <v>764</v>
      </c>
      <c r="J11761" s="7" t="s">
        <v>765</v>
      </c>
      <c r="K11761" s="10" t="s">
        <v>765</v>
      </c>
      <c r="L11761" s="7">
        <v>3</v>
      </c>
      <c r="M11761" s="11">
        <v>36526</v>
      </c>
      <c r="N11761" s="7" t="s">
        <v>234</v>
      </c>
      <c r="O11761" s="7" t="s">
        <v>235</v>
      </c>
      <c r="P11761" s="10">
        <v>2000</v>
      </c>
      <c r="Q11761" s="12">
        <v>38431</v>
      </c>
      <c r="R11761" s="12">
        <v>41820</v>
      </c>
    </row>
    <row r="11762" spans="1:18" x14ac:dyDescent="0.25">
      <c r="A11762" s="7" t="s">
        <v>42009</v>
      </c>
      <c r="B11762" s="7" t="s">
        <v>42010</v>
      </c>
      <c r="C11762" s="7" t="s">
        <v>42011</v>
      </c>
      <c r="D11762" s="7" t="s">
        <v>122</v>
      </c>
      <c r="E11762" s="8" t="s">
        <v>123</v>
      </c>
      <c r="F11762" s="8">
        <v>20000</v>
      </c>
      <c r="G11762" s="7" t="s">
        <v>35</v>
      </c>
      <c r="H11762" s="7" t="s">
        <v>24</v>
      </c>
      <c r="I11762" s="9" t="s">
        <v>1043</v>
      </c>
      <c r="J11762" s="7" t="s">
        <v>1044</v>
      </c>
      <c r="K11762" s="10" t="s">
        <v>42012</v>
      </c>
      <c r="L11762" s="7">
        <v>1</v>
      </c>
      <c r="M11762" s="11">
        <v>40544</v>
      </c>
      <c r="N11762" s="7" t="s">
        <v>537</v>
      </c>
      <c r="O11762" s="7" t="s">
        <v>505</v>
      </c>
      <c r="P11762" s="10">
        <v>2011</v>
      </c>
      <c r="Q11762" s="12">
        <v>41000</v>
      </c>
      <c r="R11762" s="12">
        <v>41000</v>
      </c>
    </row>
    <row r="11763" spans="1:18" x14ac:dyDescent="0.25">
      <c r="A11763" s="7" t="s">
        <v>42013</v>
      </c>
      <c r="B11763" s="7" t="s">
        <v>42014</v>
      </c>
      <c r="C11763" s="7" t="s">
        <v>42015</v>
      </c>
      <c r="D11763" s="7" t="s">
        <v>68</v>
      </c>
      <c r="E11763" s="8" t="s">
        <v>69</v>
      </c>
      <c r="F11763" s="8">
        <v>3145714</v>
      </c>
      <c r="G11763" s="7" t="s">
        <v>35</v>
      </c>
      <c r="H11763" s="7" t="s">
        <v>376</v>
      </c>
      <c r="I11763" s="9"/>
      <c r="J11763" s="7" t="s">
        <v>377</v>
      </c>
      <c r="K11763" s="10" t="s">
        <v>377</v>
      </c>
      <c r="L11763" s="7">
        <v>1</v>
      </c>
      <c r="Q11763" s="12">
        <v>39294</v>
      </c>
      <c r="R11763" s="12">
        <v>39294</v>
      </c>
    </row>
    <row r="11764" spans="1:18" x14ac:dyDescent="0.25">
      <c r="A11764" s="7" t="s">
        <v>42016</v>
      </c>
      <c r="B11764" s="7" t="s">
        <v>42017</v>
      </c>
      <c r="C11764" s="7" t="s">
        <v>42018</v>
      </c>
      <c r="D11764" s="7" t="s">
        <v>42019</v>
      </c>
      <c r="E11764" s="8" t="s">
        <v>79</v>
      </c>
      <c r="F11764" s="8">
        <v>2000000</v>
      </c>
      <c r="G11764" s="7" t="s">
        <v>23</v>
      </c>
      <c r="H11764" s="7" t="s">
        <v>24</v>
      </c>
      <c r="I11764" s="9" t="s">
        <v>331</v>
      </c>
      <c r="J11764" s="7" t="s">
        <v>332</v>
      </c>
      <c r="K11764" s="10" t="s">
        <v>332</v>
      </c>
      <c r="L11764" s="7">
        <v>2</v>
      </c>
      <c r="M11764" s="11">
        <v>39753</v>
      </c>
      <c r="N11764" s="7" t="s">
        <v>2044</v>
      </c>
      <c r="O11764" s="7" t="s">
        <v>833</v>
      </c>
      <c r="P11764" s="10">
        <v>2008</v>
      </c>
      <c r="Q11764" s="12">
        <v>40026</v>
      </c>
      <c r="R11764" s="12">
        <v>40518</v>
      </c>
    </row>
    <row r="11765" spans="1:18" x14ac:dyDescent="0.25">
      <c r="A11765" s="7" t="s">
        <v>42020</v>
      </c>
      <c r="B11765" s="7" t="s">
        <v>42021</v>
      </c>
      <c r="C11765" s="7" t="s">
        <v>42022</v>
      </c>
      <c r="D11765" s="7" t="s">
        <v>42023</v>
      </c>
      <c r="E11765" s="8" t="s">
        <v>8104</v>
      </c>
      <c r="F11765" s="8">
        <v>3000000</v>
      </c>
      <c r="G11765" s="7" t="s">
        <v>35</v>
      </c>
      <c r="H11765" s="7" t="s">
        <v>24</v>
      </c>
      <c r="I11765" s="9" t="s">
        <v>25</v>
      </c>
      <c r="J11765" s="7" t="s">
        <v>26</v>
      </c>
      <c r="K11765" s="10" t="s">
        <v>27</v>
      </c>
      <c r="L11765" s="7">
        <v>1</v>
      </c>
      <c r="M11765" s="11">
        <v>36892</v>
      </c>
      <c r="N11765" s="7" t="s">
        <v>154</v>
      </c>
      <c r="O11765" s="7" t="s">
        <v>155</v>
      </c>
      <c r="P11765" s="10">
        <v>2001</v>
      </c>
      <c r="Q11765" s="12">
        <v>39896</v>
      </c>
      <c r="R11765" s="12">
        <v>39896</v>
      </c>
    </row>
    <row r="11766" spans="1:18" x14ac:dyDescent="0.25">
      <c r="A11766" s="7" t="s">
        <v>42024</v>
      </c>
      <c r="B11766" s="7" t="s">
        <v>42025</v>
      </c>
      <c r="C11766" s="7" t="s">
        <v>42026</v>
      </c>
      <c r="D11766" s="7" t="s">
        <v>1402</v>
      </c>
      <c r="E11766" s="8" t="s">
        <v>1403</v>
      </c>
      <c r="F11766" s="8">
        <v>10500000</v>
      </c>
      <c r="G11766" s="7" t="s">
        <v>23</v>
      </c>
      <c r="H11766" s="7" t="s">
        <v>24</v>
      </c>
      <c r="I11766" s="9" t="s">
        <v>281</v>
      </c>
      <c r="J11766" s="7" t="s">
        <v>282</v>
      </c>
      <c r="K11766" s="10" t="s">
        <v>11079</v>
      </c>
      <c r="L11766" s="7">
        <v>1</v>
      </c>
      <c r="M11766" s="11">
        <v>37257</v>
      </c>
      <c r="N11766" s="7" t="s">
        <v>527</v>
      </c>
      <c r="O11766" s="7" t="s">
        <v>528</v>
      </c>
      <c r="P11766" s="10">
        <v>2002</v>
      </c>
      <c r="Q11766" s="12">
        <v>39315</v>
      </c>
      <c r="R11766" s="12">
        <v>39315</v>
      </c>
    </row>
    <row r="11767" spans="1:18" x14ac:dyDescent="0.25">
      <c r="A11767" s="7" t="s">
        <v>42027</v>
      </c>
      <c r="B11767" s="7" t="s">
        <v>42028</v>
      </c>
      <c r="C11767" s="7" t="s">
        <v>42029</v>
      </c>
      <c r="D11767" s="7" t="s">
        <v>42030</v>
      </c>
      <c r="E11767" s="8" t="s">
        <v>323</v>
      </c>
      <c r="F11767" s="8">
        <v>99670000</v>
      </c>
      <c r="G11767" s="7" t="s">
        <v>80</v>
      </c>
      <c r="H11767" s="7" t="s">
        <v>24</v>
      </c>
      <c r="I11767" s="9" t="s">
        <v>36</v>
      </c>
      <c r="J11767" s="7" t="s">
        <v>5467</v>
      </c>
      <c r="K11767" s="10" t="s">
        <v>10378</v>
      </c>
      <c r="L11767" s="7">
        <v>8</v>
      </c>
      <c r="M11767" s="11">
        <v>36892</v>
      </c>
      <c r="N11767" s="7" t="s">
        <v>154</v>
      </c>
      <c r="O11767" s="7" t="s">
        <v>155</v>
      </c>
      <c r="P11767" s="10">
        <v>2001</v>
      </c>
      <c r="Q11767" s="12">
        <v>37734</v>
      </c>
      <c r="R11767" s="12">
        <v>40338</v>
      </c>
    </row>
    <row r="11768" spans="1:18" x14ac:dyDescent="0.25">
      <c r="A11768" s="7" t="s">
        <v>42031</v>
      </c>
      <c r="B11768" s="7" t="s">
        <v>42032</v>
      </c>
      <c r="C11768" s="7" t="s">
        <v>42033</v>
      </c>
      <c r="D11768" s="7" t="s">
        <v>719</v>
      </c>
      <c r="E11768" s="8" t="s">
        <v>720</v>
      </c>
      <c r="F11768" s="8">
        <v>2720000</v>
      </c>
      <c r="G11768" s="7" t="s">
        <v>35</v>
      </c>
      <c r="H11768" s="7" t="s">
        <v>176</v>
      </c>
      <c r="I11768" s="9"/>
      <c r="J11768" s="7" t="s">
        <v>6216</v>
      </c>
      <c r="K11768" s="10" t="s">
        <v>6216</v>
      </c>
      <c r="L11768" s="7">
        <v>1</v>
      </c>
      <c r="Q11768" s="12">
        <v>40255</v>
      </c>
      <c r="R11768" s="12">
        <v>40255</v>
      </c>
    </row>
    <row r="11769" spans="1:18" x14ac:dyDescent="0.25">
      <c r="A11769" s="7" t="s">
        <v>42034</v>
      </c>
      <c r="B11769" s="7" t="s">
        <v>42035</v>
      </c>
      <c r="C11769" s="7" t="s">
        <v>42036</v>
      </c>
      <c r="D11769" s="7" t="s">
        <v>144</v>
      </c>
      <c r="E11769" s="8" t="s">
        <v>145</v>
      </c>
      <c r="F11769" s="8">
        <v>243000</v>
      </c>
      <c r="G11769" s="7" t="s">
        <v>35</v>
      </c>
      <c r="H11769" s="7" t="s">
        <v>24</v>
      </c>
      <c r="I11769" s="9" t="s">
        <v>566</v>
      </c>
      <c r="J11769" s="7" t="s">
        <v>18396</v>
      </c>
      <c r="K11769" s="10" t="s">
        <v>18396</v>
      </c>
      <c r="L11769" s="7">
        <v>1</v>
      </c>
      <c r="M11769" s="11">
        <v>41640</v>
      </c>
      <c r="N11769" s="7" t="s">
        <v>63</v>
      </c>
      <c r="O11769" s="7" t="s">
        <v>64</v>
      </c>
      <c r="P11769" s="10">
        <v>2014</v>
      </c>
      <c r="Q11769" s="12">
        <v>41578</v>
      </c>
      <c r="R11769" s="12">
        <v>41578</v>
      </c>
    </row>
    <row r="11770" spans="1:18" x14ac:dyDescent="0.25">
      <c r="A11770" s="7" t="s">
        <v>42037</v>
      </c>
      <c r="B11770" s="7" t="s">
        <v>42038</v>
      </c>
      <c r="C11770" s="7" t="s">
        <v>42039</v>
      </c>
      <c r="D11770" s="7" t="s">
        <v>275</v>
      </c>
      <c r="E11770" s="8" t="s">
        <v>276</v>
      </c>
      <c r="F11770" s="8">
        <v>8827200</v>
      </c>
      <c r="G11770" s="7" t="s">
        <v>35</v>
      </c>
      <c r="H11770" s="7" t="s">
        <v>24</v>
      </c>
      <c r="I11770" s="9" t="s">
        <v>1321</v>
      </c>
      <c r="J11770" s="7" t="s">
        <v>613</v>
      </c>
      <c r="K11770" s="10" t="s">
        <v>42040</v>
      </c>
      <c r="L11770" s="7">
        <v>3</v>
      </c>
      <c r="M11770" s="11">
        <v>36391</v>
      </c>
      <c r="N11770" s="7" t="s">
        <v>3859</v>
      </c>
      <c r="O11770" s="7" t="s">
        <v>3860</v>
      </c>
      <c r="P11770" s="10">
        <v>1999</v>
      </c>
      <c r="Q11770" s="12">
        <v>40428</v>
      </c>
      <c r="R11770" s="12">
        <v>41639</v>
      </c>
    </row>
    <row r="11771" spans="1:18" x14ac:dyDescent="0.25">
      <c r="A11771" s="7" t="s">
        <v>42041</v>
      </c>
      <c r="B11771" s="7" t="s">
        <v>42042</v>
      </c>
      <c r="C11771" s="7" t="s">
        <v>42043</v>
      </c>
      <c r="D11771" s="7" t="s">
        <v>86</v>
      </c>
      <c r="E11771" s="8" t="s">
        <v>87</v>
      </c>
      <c r="F11771" s="8">
        <v>8400000</v>
      </c>
      <c r="G11771" s="7" t="s">
        <v>23</v>
      </c>
      <c r="H11771" s="7" t="s">
        <v>24</v>
      </c>
      <c r="I11771" s="9" t="s">
        <v>281</v>
      </c>
      <c r="J11771" s="7" t="s">
        <v>282</v>
      </c>
      <c r="K11771" s="10" t="s">
        <v>3534</v>
      </c>
      <c r="L11771" s="7">
        <v>2</v>
      </c>
      <c r="M11771" s="11">
        <v>38718</v>
      </c>
      <c r="N11771" s="7" t="s">
        <v>400</v>
      </c>
      <c r="O11771" s="7" t="s">
        <v>401</v>
      </c>
      <c r="P11771" s="10">
        <v>2006</v>
      </c>
      <c r="Q11771" s="12">
        <v>39114</v>
      </c>
      <c r="R11771" s="12">
        <v>39630</v>
      </c>
    </row>
    <row r="11772" spans="1:18" x14ac:dyDescent="0.25">
      <c r="A11772" s="7" t="s">
        <v>42044</v>
      </c>
      <c r="B11772" s="7" t="s">
        <v>42045</v>
      </c>
      <c r="C11772" s="7" t="s">
        <v>42046</v>
      </c>
      <c r="D11772" s="7" t="s">
        <v>42047</v>
      </c>
      <c r="E11772" s="8" t="s">
        <v>42048</v>
      </c>
      <c r="F11772" s="8">
        <v>3000000</v>
      </c>
      <c r="G11772" s="7" t="s">
        <v>35</v>
      </c>
      <c r="H11772" s="7" t="s">
        <v>24</v>
      </c>
      <c r="I11772" s="9" t="s">
        <v>1043</v>
      </c>
      <c r="J11772" s="7" t="s">
        <v>1044</v>
      </c>
      <c r="K11772" s="10" t="s">
        <v>1044</v>
      </c>
      <c r="L11772" s="7">
        <v>1</v>
      </c>
      <c r="Q11772" s="12">
        <v>41719</v>
      </c>
      <c r="R11772" s="12">
        <v>41719</v>
      </c>
    </row>
    <row r="11773" spans="1:18" x14ac:dyDescent="0.25">
      <c r="A11773" s="7" t="s">
        <v>42049</v>
      </c>
      <c r="B11773" s="7" t="s">
        <v>42050</v>
      </c>
      <c r="C11773" s="7" t="s">
        <v>42051</v>
      </c>
      <c r="D11773" s="7" t="s">
        <v>275</v>
      </c>
      <c r="E11773" s="8" t="s">
        <v>276</v>
      </c>
      <c r="F11773" s="8">
        <v>35000000</v>
      </c>
      <c r="G11773" s="7" t="s">
        <v>35</v>
      </c>
      <c r="H11773" s="7" t="s">
        <v>24</v>
      </c>
      <c r="I11773" s="9" t="s">
        <v>281</v>
      </c>
      <c r="J11773" s="7" t="s">
        <v>282</v>
      </c>
      <c r="K11773" s="10" t="s">
        <v>346</v>
      </c>
      <c r="L11773" s="7">
        <v>2</v>
      </c>
      <c r="M11773" s="11">
        <v>41275</v>
      </c>
      <c r="N11773" s="7" t="s">
        <v>146</v>
      </c>
      <c r="O11773" s="7" t="s">
        <v>147</v>
      </c>
      <c r="P11773" s="10">
        <v>2013</v>
      </c>
      <c r="Q11773" s="12">
        <v>41596</v>
      </c>
      <c r="R11773" s="12">
        <v>41813</v>
      </c>
    </row>
    <row r="11774" spans="1:18" x14ac:dyDescent="0.25">
      <c r="A11774" s="7" t="s">
        <v>42052</v>
      </c>
      <c r="B11774" s="7" t="s">
        <v>42053</v>
      </c>
      <c r="C11774" s="7" t="s">
        <v>42054</v>
      </c>
      <c r="D11774" s="7" t="s">
        <v>106</v>
      </c>
      <c r="E11774" s="8" t="s">
        <v>107</v>
      </c>
      <c r="F11774" s="8">
        <v>0</v>
      </c>
      <c r="G11774" s="7" t="s">
        <v>35</v>
      </c>
      <c r="H11774" s="7" t="s">
        <v>469</v>
      </c>
      <c r="I11774" s="9"/>
      <c r="J11774" s="7" t="s">
        <v>11498</v>
      </c>
      <c r="K11774" s="10" t="s">
        <v>11498</v>
      </c>
      <c r="L11774" s="7">
        <v>1</v>
      </c>
      <c r="M11774" s="11">
        <v>40673</v>
      </c>
      <c r="N11774" s="7" t="s">
        <v>394</v>
      </c>
      <c r="O11774" s="7" t="s">
        <v>55</v>
      </c>
      <c r="P11774" s="10">
        <v>2011</v>
      </c>
      <c r="Q11774" s="12">
        <v>41580</v>
      </c>
      <c r="R11774" s="12">
        <v>41580</v>
      </c>
    </row>
    <row r="11775" spans="1:18" x14ac:dyDescent="0.25">
      <c r="A11775" s="7" t="s">
        <v>42055</v>
      </c>
      <c r="B11775" s="7" t="s">
        <v>42056</v>
      </c>
      <c r="C11775" s="7" t="s">
        <v>42057</v>
      </c>
      <c r="D11775" s="7" t="s">
        <v>42058</v>
      </c>
      <c r="E11775" s="8" t="s">
        <v>34</v>
      </c>
      <c r="F11775" s="8">
        <v>17345709</v>
      </c>
      <c r="G11775" s="7" t="s">
        <v>35</v>
      </c>
      <c r="H11775" s="7" t="s">
        <v>24</v>
      </c>
      <c r="I11775" s="9" t="s">
        <v>25</v>
      </c>
      <c r="J11775" s="7" t="s">
        <v>26</v>
      </c>
      <c r="K11775" s="10" t="s">
        <v>9131</v>
      </c>
      <c r="L11775" s="7">
        <v>6</v>
      </c>
      <c r="M11775" s="11">
        <v>37622</v>
      </c>
      <c r="N11775" s="7" t="s">
        <v>814</v>
      </c>
      <c r="O11775" s="7" t="s">
        <v>815</v>
      </c>
      <c r="P11775" s="10">
        <v>2003</v>
      </c>
      <c r="Q11775" s="12">
        <v>38687</v>
      </c>
      <c r="R11775" s="12">
        <v>40981</v>
      </c>
    </row>
    <row r="11776" spans="1:18" x14ac:dyDescent="0.25">
      <c r="A11776" s="7" t="s">
        <v>42059</v>
      </c>
      <c r="B11776" s="7" t="s">
        <v>42060</v>
      </c>
      <c r="C11776" s="7" t="s">
        <v>42061</v>
      </c>
      <c r="F11776" s="8">
        <v>1350000</v>
      </c>
      <c r="H11776" s="7" t="s">
        <v>446</v>
      </c>
      <c r="I11776" s="9"/>
      <c r="J11776" s="7" t="s">
        <v>447</v>
      </c>
      <c r="K11776" s="10" t="s">
        <v>447</v>
      </c>
      <c r="L11776" s="7">
        <v>1</v>
      </c>
      <c r="Q11776" s="12">
        <v>41061</v>
      </c>
      <c r="R11776" s="12">
        <v>41061</v>
      </c>
    </row>
    <row r="11777" spans="1:18" x14ac:dyDescent="0.25">
      <c r="A11777" s="7" t="s">
        <v>42062</v>
      </c>
      <c r="B11777" s="7" t="s">
        <v>42063</v>
      </c>
      <c r="C11777" s="7" t="s">
        <v>42064</v>
      </c>
      <c r="D11777" s="7" t="s">
        <v>86</v>
      </c>
      <c r="E11777" s="8" t="s">
        <v>87</v>
      </c>
      <c r="F11777" s="8">
        <v>0</v>
      </c>
      <c r="G11777" s="7" t="s">
        <v>35</v>
      </c>
      <c r="I11777" s="9"/>
      <c r="J11777" s="7"/>
      <c r="L11777" s="7">
        <v>1</v>
      </c>
      <c r="Q11777" s="12">
        <v>40909</v>
      </c>
      <c r="R11777" s="12">
        <v>40909</v>
      </c>
    </row>
    <row r="11778" spans="1:18" x14ac:dyDescent="0.25">
      <c r="A11778" s="7" t="s">
        <v>42065</v>
      </c>
      <c r="B11778" s="7" t="s">
        <v>42066</v>
      </c>
      <c r="C11778" s="7" t="s">
        <v>42067</v>
      </c>
      <c r="D11778" s="7" t="s">
        <v>42068</v>
      </c>
      <c r="E11778" s="8" t="s">
        <v>21430</v>
      </c>
      <c r="F11778" s="8">
        <v>0</v>
      </c>
      <c r="G11778" s="7" t="s">
        <v>35</v>
      </c>
      <c r="H11778" s="7" t="s">
        <v>264</v>
      </c>
      <c r="I11778" s="9"/>
      <c r="J11778" s="7" t="s">
        <v>265</v>
      </c>
      <c r="K11778" s="10" t="s">
        <v>42069</v>
      </c>
      <c r="L11778" s="7">
        <v>1</v>
      </c>
      <c r="M11778" s="11">
        <v>39814</v>
      </c>
      <c r="N11778" s="7" t="s">
        <v>171</v>
      </c>
      <c r="O11778" s="7" t="s">
        <v>172</v>
      </c>
      <c r="P11778" s="10">
        <v>2009</v>
      </c>
      <c r="Q11778" s="12">
        <v>40178</v>
      </c>
      <c r="R11778" s="12">
        <v>40178</v>
      </c>
    </row>
    <row r="11779" spans="1:18" x14ac:dyDescent="0.25">
      <c r="A11779" s="7" t="s">
        <v>42070</v>
      </c>
      <c r="B11779" s="7" t="s">
        <v>42071</v>
      </c>
      <c r="C11779" s="7" t="s">
        <v>42072</v>
      </c>
      <c r="F11779" s="8">
        <v>0</v>
      </c>
      <c r="G11779" s="7" t="s">
        <v>35</v>
      </c>
      <c r="H11779" s="7" t="s">
        <v>24</v>
      </c>
      <c r="I11779" s="9" t="s">
        <v>248</v>
      </c>
      <c r="J11779" s="7" t="s">
        <v>1146</v>
      </c>
      <c r="K11779" s="10" t="s">
        <v>9713</v>
      </c>
      <c r="L11779" s="7">
        <v>1</v>
      </c>
      <c r="M11779" s="11">
        <v>37987</v>
      </c>
      <c r="N11779" s="7" t="s">
        <v>424</v>
      </c>
      <c r="O11779" s="7" t="s">
        <v>425</v>
      </c>
      <c r="P11779" s="10">
        <v>2004</v>
      </c>
      <c r="Q11779" s="12">
        <v>39448</v>
      </c>
      <c r="R11779" s="12">
        <v>39448</v>
      </c>
    </row>
    <row r="11780" spans="1:18" x14ac:dyDescent="0.25">
      <c r="A11780" s="7" t="s">
        <v>42073</v>
      </c>
      <c r="B11780" s="7" t="s">
        <v>42074</v>
      </c>
      <c r="C11780" s="7" t="s">
        <v>42075</v>
      </c>
      <c r="D11780" s="7" t="s">
        <v>42076</v>
      </c>
      <c r="E11780" s="8" t="s">
        <v>27457</v>
      </c>
      <c r="F11780" s="8">
        <v>500000</v>
      </c>
      <c r="G11780" s="7" t="s">
        <v>35</v>
      </c>
      <c r="I11780" s="9"/>
      <c r="J11780" s="7"/>
      <c r="L11780" s="7">
        <v>1</v>
      </c>
      <c r="M11780" s="11">
        <v>41275</v>
      </c>
      <c r="N11780" s="7" t="s">
        <v>146</v>
      </c>
      <c r="O11780" s="7" t="s">
        <v>147</v>
      </c>
      <c r="P11780" s="10">
        <v>2013</v>
      </c>
      <c r="Q11780" s="12">
        <v>41646</v>
      </c>
      <c r="R11780" s="12">
        <v>41646</v>
      </c>
    </row>
    <row r="11781" spans="1:18" x14ac:dyDescent="0.25">
      <c r="A11781" s="7" t="s">
        <v>42077</v>
      </c>
      <c r="B11781" s="7" t="s">
        <v>42078</v>
      </c>
      <c r="C11781" s="7" t="s">
        <v>42079</v>
      </c>
      <c r="D11781" s="7" t="s">
        <v>42080</v>
      </c>
      <c r="E11781" s="8" t="s">
        <v>323</v>
      </c>
      <c r="F11781" s="8">
        <v>552000</v>
      </c>
      <c r="G11781" s="7" t="s">
        <v>80</v>
      </c>
      <c r="H11781" s="7" t="s">
        <v>24</v>
      </c>
      <c r="I11781" s="9" t="s">
        <v>36</v>
      </c>
      <c r="J11781" s="7" t="s">
        <v>181</v>
      </c>
      <c r="K11781" s="10" t="s">
        <v>182</v>
      </c>
      <c r="L11781" s="7">
        <v>1</v>
      </c>
      <c r="M11781" s="11">
        <v>40939</v>
      </c>
      <c r="N11781" s="7" t="s">
        <v>111</v>
      </c>
      <c r="O11781" s="7" t="s">
        <v>112</v>
      </c>
      <c r="P11781" s="10">
        <v>2012</v>
      </c>
      <c r="Q11781" s="12">
        <v>41000</v>
      </c>
      <c r="R11781" s="12">
        <v>41000</v>
      </c>
    </row>
    <row r="11782" spans="1:18" x14ac:dyDescent="0.25">
      <c r="A11782" s="7" t="s">
        <v>42081</v>
      </c>
      <c r="B11782" s="7" t="s">
        <v>42082</v>
      </c>
      <c r="C11782" s="7" t="s">
        <v>42083</v>
      </c>
      <c r="D11782" s="7" t="s">
        <v>296</v>
      </c>
      <c r="E11782" s="8" t="s">
        <v>297</v>
      </c>
      <c r="F11782" s="8">
        <v>0</v>
      </c>
      <c r="G11782" s="7" t="s">
        <v>35</v>
      </c>
      <c r="H11782" s="7" t="s">
        <v>24</v>
      </c>
      <c r="I11782" s="9" t="s">
        <v>36</v>
      </c>
      <c r="J11782" s="7" t="s">
        <v>37</v>
      </c>
      <c r="K11782" s="10" t="s">
        <v>30419</v>
      </c>
      <c r="L11782" s="7">
        <v>1</v>
      </c>
      <c r="M11782" s="11">
        <v>40546</v>
      </c>
      <c r="N11782" s="7" t="s">
        <v>537</v>
      </c>
      <c r="O11782" s="7" t="s">
        <v>505</v>
      </c>
      <c r="P11782" s="10">
        <v>2011</v>
      </c>
      <c r="Q11782" s="12">
        <v>40913</v>
      </c>
      <c r="R11782" s="12">
        <v>40913</v>
      </c>
    </row>
    <row r="11783" spans="1:18" x14ac:dyDescent="0.25">
      <c r="A11783" s="7" t="s">
        <v>42084</v>
      </c>
      <c r="B11783" s="7" t="s">
        <v>42085</v>
      </c>
      <c r="C11783" s="7" t="s">
        <v>42086</v>
      </c>
      <c r="D11783" s="7" t="s">
        <v>106</v>
      </c>
      <c r="E11783" s="8" t="s">
        <v>107</v>
      </c>
      <c r="F11783" s="8">
        <v>0</v>
      </c>
      <c r="G11783" s="7" t="s">
        <v>35</v>
      </c>
      <c r="I11783" s="9"/>
      <c r="J11783" s="7"/>
      <c r="L11783" s="7">
        <v>1</v>
      </c>
      <c r="Q11783" s="12">
        <v>41336</v>
      </c>
      <c r="R11783" s="12">
        <v>41336</v>
      </c>
    </row>
    <row r="11784" spans="1:18" x14ac:dyDescent="0.25">
      <c r="A11784" s="7" t="s">
        <v>42087</v>
      </c>
      <c r="B11784" s="7" t="s">
        <v>42088</v>
      </c>
      <c r="C11784" s="7" t="s">
        <v>42089</v>
      </c>
      <c r="D11784" s="7" t="s">
        <v>27965</v>
      </c>
      <c r="E11784" s="8" t="s">
        <v>22338</v>
      </c>
      <c r="F11784" s="8">
        <v>250000</v>
      </c>
      <c r="G11784" s="7" t="s">
        <v>35</v>
      </c>
      <c r="H11784" s="7" t="s">
        <v>1097</v>
      </c>
      <c r="I11784" s="9"/>
      <c r="J11784" s="7" t="s">
        <v>1578</v>
      </c>
      <c r="K11784" s="10" t="s">
        <v>1579</v>
      </c>
      <c r="L11784" s="7">
        <v>1</v>
      </c>
      <c r="M11784" s="11">
        <v>39783</v>
      </c>
      <c r="N11784" s="7" t="s">
        <v>10750</v>
      </c>
      <c r="O11784" s="7" t="s">
        <v>833</v>
      </c>
      <c r="P11784" s="10">
        <v>2008</v>
      </c>
      <c r="Q11784" s="12">
        <v>39569</v>
      </c>
      <c r="R11784" s="12">
        <v>39569</v>
      </c>
    </row>
    <row r="11785" spans="1:18" x14ac:dyDescent="0.25">
      <c r="A11785" s="7" t="s">
        <v>42090</v>
      </c>
      <c r="B11785" s="7" t="s">
        <v>42091</v>
      </c>
      <c r="C11785" s="7" t="s">
        <v>42092</v>
      </c>
      <c r="D11785" s="7" t="s">
        <v>21175</v>
      </c>
      <c r="E11785" s="8" t="s">
        <v>195</v>
      </c>
      <c r="F11785" s="8">
        <v>400000</v>
      </c>
      <c r="G11785" s="7" t="s">
        <v>35</v>
      </c>
      <c r="H11785" s="7" t="s">
        <v>24</v>
      </c>
      <c r="I11785" s="9" t="s">
        <v>25</v>
      </c>
      <c r="J11785" s="7" t="s">
        <v>26</v>
      </c>
      <c r="K11785" s="10" t="s">
        <v>27</v>
      </c>
      <c r="L11785" s="7">
        <v>1</v>
      </c>
      <c r="M11785" s="11">
        <v>40634</v>
      </c>
      <c r="N11785" s="7" t="s">
        <v>54</v>
      </c>
      <c r="O11785" s="7" t="s">
        <v>55</v>
      </c>
      <c r="P11785" s="10">
        <v>2011</v>
      </c>
      <c r="Q11785" s="12">
        <v>40756</v>
      </c>
      <c r="R11785" s="12">
        <v>40756</v>
      </c>
    </row>
    <row r="11786" spans="1:18" x14ac:dyDescent="0.25">
      <c r="A11786" s="7" t="s">
        <v>42093</v>
      </c>
      <c r="B11786" s="7" t="s">
        <v>42094</v>
      </c>
      <c r="C11786" s="7" t="s">
        <v>42095</v>
      </c>
      <c r="D11786" s="7" t="s">
        <v>68</v>
      </c>
      <c r="E11786" s="8" t="s">
        <v>69</v>
      </c>
      <c r="F11786" s="8">
        <v>2000</v>
      </c>
      <c r="G11786" s="7" t="s">
        <v>35</v>
      </c>
      <c r="H11786" s="7" t="s">
        <v>24</v>
      </c>
      <c r="I11786" s="9" t="s">
        <v>248</v>
      </c>
      <c r="J11786" s="7" t="s">
        <v>6361</v>
      </c>
      <c r="K11786" s="10" t="s">
        <v>7082</v>
      </c>
      <c r="L11786" s="7">
        <v>1</v>
      </c>
      <c r="M11786" s="11">
        <v>41604</v>
      </c>
      <c r="N11786" s="7" t="s">
        <v>4114</v>
      </c>
      <c r="O11786" s="7" t="s">
        <v>140</v>
      </c>
      <c r="P11786" s="10">
        <v>2013</v>
      </c>
      <c r="Q11786" s="12">
        <v>41729</v>
      </c>
      <c r="R11786" s="12">
        <v>41729</v>
      </c>
    </row>
    <row r="11787" spans="1:18" x14ac:dyDescent="0.25">
      <c r="A11787" s="7" t="s">
        <v>42096</v>
      </c>
      <c r="B11787" s="7" t="s">
        <v>42097</v>
      </c>
      <c r="C11787" s="7" t="s">
        <v>42098</v>
      </c>
      <c r="D11787" s="7" t="s">
        <v>42099</v>
      </c>
      <c r="E11787" s="8" t="s">
        <v>533</v>
      </c>
      <c r="F11787" s="8">
        <v>15500</v>
      </c>
      <c r="G11787" s="7" t="s">
        <v>35</v>
      </c>
      <c r="H11787" s="7" t="s">
        <v>24</v>
      </c>
      <c r="I11787" s="9" t="s">
        <v>70</v>
      </c>
      <c r="J11787" s="7" t="s">
        <v>71</v>
      </c>
      <c r="K11787" s="10" t="s">
        <v>42100</v>
      </c>
      <c r="L11787" s="7">
        <v>1</v>
      </c>
      <c r="M11787" s="11">
        <v>40896</v>
      </c>
      <c r="N11787" s="7" t="s">
        <v>595</v>
      </c>
      <c r="O11787" s="7" t="s">
        <v>74</v>
      </c>
      <c r="P11787" s="10">
        <v>2011</v>
      </c>
      <c r="Q11787" s="12">
        <v>40844</v>
      </c>
      <c r="R11787" s="12">
        <v>40844</v>
      </c>
    </row>
    <row r="11788" spans="1:18" x14ac:dyDescent="0.25">
      <c r="A11788" s="7" t="s">
        <v>42101</v>
      </c>
      <c r="B11788" s="7" t="s">
        <v>42102</v>
      </c>
      <c r="C11788" s="7" t="s">
        <v>42103</v>
      </c>
      <c r="D11788" s="7" t="s">
        <v>210</v>
      </c>
      <c r="E11788" s="8" t="s">
        <v>211</v>
      </c>
      <c r="F11788" s="8">
        <v>470940</v>
      </c>
      <c r="G11788" s="7" t="s">
        <v>35</v>
      </c>
      <c r="H11788" s="7" t="s">
        <v>52</v>
      </c>
      <c r="I11788" s="9"/>
      <c r="J11788" s="7" t="s">
        <v>53</v>
      </c>
      <c r="K11788" s="10" t="s">
        <v>53</v>
      </c>
      <c r="L11788" s="7">
        <v>1</v>
      </c>
      <c r="Q11788" s="12">
        <v>41663</v>
      </c>
      <c r="R11788" s="12">
        <v>41663</v>
      </c>
    </row>
    <row r="11789" spans="1:18" x14ac:dyDescent="0.25">
      <c r="A11789" s="7" t="s">
        <v>42104</v>
      </c>
      <c r="B11789" s="7" t="s">
        <v>42105</v>
      </c>
      <c r="C11789" s="7" t="s">
        <v>42106</v>
      </c>
      <c r="D11789" s="7" t="s">
        <v>42107</v>
      </c>
      <c r="E11789" s="8" t="s">
        <v>195</v>
      </c>
      <c r="F11789" s="8">
        <v>20000</v>
      </c>
      <c r="G11789" s="7" t="s">
        <v>35</v>
      </c>
      <c r="I11789" s="9"/>
      <c r="J11789" s="7"/>
      <c r="L11789" s="7">
        <v>1</v>
      </c>
      <c r="M11789" s="11">
        <v>41214</v>
      </c>
      <c r="N11789" s="7" t="s">
        <v>471</v>
      </c>
      <c r="O11789" s="7" t="s">
        <v>46</v>
      </c>
      <c r="P11789" s="10">
        <v>2012</v>
      </c>
      <c r="Q11789" s="12">
        <v>41278</v>
      </c>
      <c r="R11789" s="12">
        <v>41278</v>
      </c>
    </row>
    <row r="11790" spans="1:18" x14ac:dyDescent="0.25">
      <c r="A11790" s="7" t="s">
        <v>42108</v>
      </c>
      <c r="B11790" s="7" t="s">
        <v>42109</v>
      </c>
      <c r="C11790" s="7" t="s">
        <v>42110</v>
      </c>
      <c r="D11790" s="7" t="s">
        <v>86</v>
      </c>
      <c r="E11790" s="8" t="s">
        <v>87</v>
      </c>
      <c r="F11790" s="8">
        <v>0</v>
      </c>
      <c r="G11790" s="7" t="s">
        <v>35</v>
      </c>
      <c r="H11790" s="7" t="s">
        <v>469</v>
      </c>
      <c r="I11790" s="9"/>
      <c r="J11790" s="7" t="s">
        <v>26768</v>
      </c>
      <c r="K11790" s="10" t="s">
        <v>26768</v>
      </c>
      <c r="L11790" s="7">
        <v>1</v>
      </c>
      <c r="Q11790" s="12">
        <v>41663</v>
      </c>
      <c r="R11790" s="12">
        <v>41663</v>
      </c>
    </row>
    <row r="11791" spans="1:18" x14ac:dyDescent="0.25">
      <c r="A11791" s="7" t="s">
        <v>42111</v>
      </c>
      <c r="B11791" s="7" t="s">
        <v>42112</v>
      </c>
      <c r="C11791" s="7" t="s">
        <v>42113</v>
      </c>
      <c r="D11791" s="7" t="s">
        <v>11510</v>
      </c>
      <c r="E11791" s="8" t="s">
        <v>434</v>
      </c>
      <c r="F11791" s="8">
        <v>75000</v>
      </c>
      <c r="G11791" s="7" t="s">
        <v>35</v>
      </c>
      <c r="H11791" s="7" t="s">
        <v>101</v>
      </c>
      <c r="I11791" s="9"/>
      <c r="J11791" s="7" t="s">
        <v>102</v>
      </c>
      <c r="K11791" s="10" t="s">
        <v>102</v>
      </c>
      <c r="L11791" s="7">
        <v>1</v>
      </c>
      <c r="Q11791" s="12">
        <v>41244</v>
      </c>
      <c r="R11791" s="12">
        <v>41244</v>
      </c>
    </row>
    <row r="11792" spans="1:18" x14ac:dyDescent="0.25">
      <c r="A11792" s="7" t="s">
        <v>42114</v>
      </c>
      <c r="B11792" s="7" t="s">
        <v>42115</v>
      </c>
      <c r="C11792" s="7" t="s">
        <v>42116</v>
      </c>
      <c r="D11792" s="7" t="s">
        <v>106</v>
      </c>
      <c r="E11792" s="8" t="s">
        <v>107</v>
      </c>
      <c r="F11792" s="8">
        <v>3600000</v>
      </c>
      <c r="H11792" s="7" t="s">
        <v>81</v>
      </c>
      <c r="I11792" s="9"/>
      <c r="J11792" s="7" t="s">
        <v>82</v>
      </c>
      <c r="K11792" s="10" t="s">
        <v>82</v>
      </c>
      <c r="L11792" s="7">
        <v>2</v>
      </c>
      <c r="M11792" s="11">
        <v>37987</v>
      </c>
      <c r="N11792" s="7" t="s">
        <v>424</v>
      </c>
      <c r="O11792" s="7" t="s">
        <v>425</v>
      </c>
      <c r="P11792" s="10">
        <v>2004</v>
      </c>
      <c r="Q11792" s="12">
        <v>38749</v>
      </c>
      <c r="R11792" s="12">
        <v>40080</v>
      </c>
    </row>
    <row r="11793" spans="1:18" x14ac:dyDescent="0.25">
      <c r="A11793" s="7" t="s">
        <v>42117</v>
      </c>
      <c r="B11793" s="7" t="s">
        <v>42118</v>
      </c>
      <c r="C11793" s="7" t="s">
        <v>42119</v>
      </c>
      <c r="D11793" s="7" t="s">
        <v>42120</v>
      </c>
      <c r="E11793" s="8" t="s">
        <v>1532</v>
      </c>
      <c r="F11793" s="8">
        <v>260000</v>
      </c>
      <c r="G11793" s="7" t="s">
        <v>35</v>
      </c>
      <c r="H11793" s="7" t="s">
        <v>81</v>
      </c>
      <c r="I11793" s="9"/>
      <c r="J11793" s="7" t="s">
        <v>82</v>
      </c>
      <c r="K11793" s="10" t="s">
        <v>82</v>
      </c>
      <c r="L11793" s="7">
        <v>3</v>
      </c>
      <c r="M11793" s="11">
        <v>41143</v>
      </c>
      <c r="N11793" s="7" t="s">
        <v>569</v>
      </c>
      <c r="O11793" s="7" t="s">
        <v>570</v>
      </c>
      <c r="P11793" s="10">
        <v>2012</v>
      </c>
      <c r="Q11793" s="12">
        <v>40544</v>
      </c>
      <c r="R11793" s="12">
        <v>41471</v>
      </c>
    </row>
    <row r="11794" spans="1:18" x14ac:dyDescent="0.25">
      <c r="A11794" s="7" t="s">
        <v>42121</v>
      </c>
      <c r="B11794" s="7" t="s">
        <v>42122</v>
      </c>
      <c r="C11794" s="7" t="s">
        <v>42123</v>
      </c>
      <c r="D11794" s="7" t="s">
        <v>42124</v>
      </c>
      <c r="E11794" s="8" t="s">
        <v>211</v>
      </c>
      <c r="F11794" s="8">
        <v>265000</v>
      </c>
      <c r="G11794" s="7" t="s">
        <v>35</v>
      </c>
      <c r="I11794" s="9"/>
      <c r="J11794" s="7"/>
      <c r="L11794" s="7">
        <v>1</v>
      </c>
      <c r="M11794" s="11">
        <v>40179</v>
      </c>
      <c r="N11794" s="7" t="s">
        <v>96</v>
      </c>
      <c r="O11794" s="7" t="s">
        <v>97</v>
      </c>
      <c r="P11794" s="10">
        <v>2010</v>
      </c>
      <c r="Q11794" s="12">
        <v>41279</v>
      </c>
      <c r="R11794" s="12">
        <v>41279</v>
      </c>
    </row>
    <row r="11795" spans="1:18" x14ac:dyDescent="0.25">
      <c r="A11795" s="7" t="s">
        <v>42125</v>
      </c>
      <c r="B11795" s="7" t="s">
        <v>42126</v>
      </c>
      <c r="C11795" s="7" t="s">
        <v>42127</v>
      </c>
      <c r="F11795" s="8">
        <v>100000</v>
      </c>
      <c r="G11795" s="7" t="s">
        <v>35</v>
      </c>
      <c r="H11795" s="7" t="s">
        <v>24</v>
      </c>
      <c r="I11795" s="9" t="s">
        <v>2095</v>
      </c>
      <c r="J11795" s="7" t="s">
        <v>2800</v>
      </c>
      <c r="K11795" s="10" t="s">
        <v>2800</v>
      </c>
      <c r="L11795" s="7">
        <v>1</v>
      </c>
      <c r="M11795" s="11">
        <v>40664</v>
      </c>
      <c r="N11795" s="7" t="s">
        <v>394</v>
      </c>
      <c r="O11795" s="7" t="s">
        <v>55</v>
      </c>
      <c r="P11795" s="10">
        <v>2011</v>
      </c>
      <c r="Q11795" s="12">
        <v>41593</v>
      </c>
      <c r="R11795" s="12">
        <v>41593</v>
      </c>
    </row>
    <row r="11796" spans="1:18" x14ac:dyDescent="0.25">
      <c r="A11796" s="7" t="s">
        <v>42128</v>
      </c>
      <c r="B11796" s="7" t="s">
        <v>42129</v>
      </c>
      <c r="C11796" s="7" t="s">
        <v>42130</v>
      </c>
      <c r="D11796" s="7" t="s">
        <v>42131</v>
      </c>
      <c r="E11796" s="8" t="s">
        <v>386</v>
      </c>
      <c r="F11796" s="8">
        <v>400000</v>
      </c>
      <c r="G11796" s="7" t="s">
        <v>35</v>
      </c>
      <c r="H11796" s="7" t="s">
        <v>101</v>
      </c>
      <c r="I11796" s="9"/>
      <c r="J11796" s="7" t="s">
        <v>102</v>
      </c>
      <c r="K11796" s="10" t="s">
        <v>102</v>
      </c>
      <c r="L11796" s="7">
        <v>1</v>
      </c>
      <c r="M11796" s="11">
        <v>39965</v>
      </c>
      <c r="N11796" s="7" t="s">
        <v>1702</v>
      </c>
      <c r="O11796" s="7" t="s">
        <v>251</v>
      </c>
      <c r="P11796" s="10">
        <v>2009</v>
      </c>
      <c r="Q11796" s="12">
        <v>39965</v>
      </c>
      <c r="R11796" s="12">
        <v>39965</v>
      </c>
    </row>
    <row r="11797" spans="1:18" x14ac:dyDescent="0.25">
      <c r="A11797" s="7" t="s">
        <v>42132</v>
      </c>
      <c r="B11797" s="7" t="s">
        <v>42133</v>
      </c>
      <c r="C11797" s="7" t="s">
        <v>42134</v>
      </c>
      <c r="F11797" s="8">
        <v>255172</v>
      </c>
      <c r="G11797" s="7" t="s">
        <v>35</v>
      </c>
      <c r="I11797" s="9"/>
      <c r="J11797" s="7"/>
      <c r="L11797" s="7">
        <v>1</v>
      </c>
      <c r="M11797" s="11">
        <v>41791</v>
      </c>
      <c r="N11797" s="7" t="s">
        <v>1150</v>
      </c>
      <c r="O11797" s="7" t="s">
        <v>1151</v>
      </c>
      <c r="P11797" s="10">
        <v>2014</v>
      </c>
      <c r="Q11797" s="12">
        <v>41814</v>
      </c>
      <c r="R11797" s="12">
        <v>41814</v>
      </c>
    </row>
    <row r="11798" spans="1:18" x14ac:dyDescent="0.25">
      <c r="A11798" s="7" t="s">
        <v>42135</v>
      </c>
      <c r="B11798" s="7" t="s">
        <v>42136</v>
      </c>
      <c r="C11798" s="7" t="s">
        <v>42137</v>
      </c>
      <c r="D11798" s="7" t="s">
        <v>106</v>
      </c>
      <c r="E11798" s="8" t="s">
        <v>107</v>
      </c>
      <c r="F11798" s="8">
        <v>0</v>
      </c>
      <c r="G11798" s="7" t="s">
        <v>35</v>
      </c>
      <c r="H11798" s="7" t="s">
        <v>205</v>
      </c>
      <c r="I11798" s="9"/>
      <c r="J11798" s="7" t="s">
        <v>292</v>
      </c>
      <c r="K11798" s="10" t="s">
        <v>292</v>
      </c>
      <c r="L11798" s="7">
        <v>2</v>
      </c>
      <c r="M11798" s="11">
        <v>37987</v>
      </c>
      <c r="N11798" s="7" t="s">
        <v>424</v>
      </c>
      <c r="O11798" s="7" t="s">
        <v>425</v>
      </c>
      <c r="P11798" s="10">
        <v>2004</v>
      </c>
      <c r="Q11798" s="12">
        <v>39387</v>
      </c>
      <c r="R11798" s="12">
        <v>40544</v>
      </c>
    </row>
    <row r="11799" spans="1:18" x14ac:dyDescent="0.25">
      <c r="A11799" s="7" t="s">
        <v>42138</v>
      </c>
      <c r="B11799" s="7" t="s">
        <v>42139</v>
      </c>
      <c r="C11799" s="7" t="s">
        <v>42140</v>
      </c>
      <c r="F11799" s="8">
        <v>50000</v>
      </c>
      <c r="G11799" s="7" t="s">
        <v>35</v>
      </c>
      <c r="H11799" s="7" t="s">
        <v>24</v>
      </c>
      <c r="I11799" s="9" t="s">
        <v>3380</v>
      </c>
      <c r="J11799" s="7" t="s">
        <v>9882</v>
      </c>
      <c r="K11799" s="10" t="s">
        <v>42141</v>
      </c>
      <c r="L11799" s="7">
        <v>1</v>
      </c>
      <c r="M11799" s="11">
        <v>40544</v>
      </c>
      <c r="N11799" s="7" t="s">
        <v>537</v>
      </c>
      <c r="O11799" s="7" t="s">
        <v>505</v>
      </c>
      <c r="P11799" s="10">
        <v>2011</v>
      </c>
      <c r="Q11799" s="12">
        <v>40787</v>
      </c>
      <c r="R11799" s="12">
        <v>40787</v>
      </c>
    </row>
    <row r="11800" spans="1:18" x14ac:dyDescent="0.25">
      <c r="A11800" s="7" t="s">
        <v>42142</v>
      </c>
      <c r="B11800" s="7" t="s">
        <v>42143</v>
      </c>
      <c r="C11800" s="7" t="s">
        <v>42144</v>
      </c>
      <c r="D11800" s="7" t="s">
        <v>296</v>
      </c>
      <c r="E11800" s="8" t="s">
        <v>297</v>
      </c>
      <c r="F11800" s="8">
        <v>500000</v>
      </c>
      <c r="G11800" s="7" t="s">
        <v>35</v>
      </c>
      <c r="H11800" s="7" t="s">
        <v>607</v>
      </c>
      <c r="I11800" s="9"/>
      <c r="J11800" s="7" t="s">
        <v>608</v>
      </c>
      <c r="K11800" s="10" t="s">
        <v>42145</v>
      </c>
      <c r="L11800" s="7">
        <v>1</v>
      </c>
      <c r="M11800" s="11">
        <v>40219</v>
      </c>
      <c r="N11800" s="7" t="s">
        <v>2575</v>
      </c>
      <c r="O11800" s="7" t="s">
        <v>97</v>
      </c>
      <c r="P11800" s="10">
        <v>2010</v>
      </c>
      <c r="Q11800" s="12">
        <v>40756</v>
      </c>
      <c r="R11800" s="12">
        <v>40756</v>
      </c>
    </row>
    <row r="11801" spans="1:18" x14ac:dyDescent="0.25">
      <c r="A11801" s="7" t="s">
        <v>42146</v>
      </c>
      <c r="B11801" s="7" t="s">
        <v>42147</v>
      </c>
      <c r="C11801" s="7" t="s">
        <v>42148</v>
      </c>
      <c r="D11801" s="7" t="s">
        <v>42149</v>
      </c>
      <c r="E11801" s="8" t="s">
        <v>552</v>
      </c>
      <c r="F11801" s="8">
        <v>95000</v>
      </c>
      <c r="G11801" s="7" t="s">
        <v>35</v>
      </c>
      <c r="H11801" s="7" t="s">
        <v>24</v>
      </c>
      <c r="I11801" s="9" t="s">
        <v>36</v>
      </c>
      <c r="J11801" s="7" t="s">
        <v>181</v>
      </c>
      <c r="K11801" s="10" t="s">
        <v>182</v>
      </c>
      <c r="L11801" s="7">
        <v>1</v>
      </c>
      <c r="M11801" s="11">
        <v>40452</v>
      </c>
      <c r="N11801" s="7" t="s">
        <v>1799</v>
      </c>
      <c r="O11801" s="7" t="s">
        <v>199</v>
      </c>
      <c r="P11801" s="10">
        <v>2010</v>
      </c>
      <c r="Q11801" s="12">
        <v>40817</v>
      </c>
      <c r="R11801" s="12">
        <v>40817</v>
      </c>
    </row>
    <row r="11802" spans="1:18" x14ac:dyDescent="0.25">
      <c r="A11802" s="7" t="s">
        <v>42150</v>
      </c>
      <c r="B11802" s="7" t="s">
        <v>42151</v>
      </c>
      <c r="C11802" s="7" t="s">
        <v>42152</v>
      </c>
      <c r="D11802" s="7" t="s">
        <v>42153</v>
      </c>
      <c r="E11802" s="8" t="s">
        <v>4331</v>
      </c>
      <c r="F11802" s="8">
        <v>0</v>
      </c>
      <c r="G11802" s="7" t="s">
        <v>35</v>
      </c>
      <c r="H11802" s="7" t="s">
        <v>24</v>
      </c>
      <c r="I11802" s="9" t="s">
        <v>93</v>
      </c>
      <c r="J11802" s="7" t="s">
        <v>314</v>
      </c>
      <c r="K11802" s="10" t="s">
        <v>314</v>
      </c>
      <c r="L11802" s="7">
        <v>1</v>
      </c>
      <c r="M11802" s="11">
        <v>41102</v>
      </c>
      <c r="N11802" s="7" t="s">
        <v>785</v>
      </c>
      <c r="O11802" s="7" t="s">
        <v>570</v>
      </c>
      <c r="P11802" s="10">
        <v>2012</v>
      </c>
      <c r="Q11802" s="12">
        <v>41102</v>
      </c>
      <c r="R11802" s="12">
        <v>41102</v>
      </c>
    </row>
    <row r="11803" spans="1:18" x14ac:dyDescent="0.25">
      <c r="A11803" s="7" t="s">
        <v>42154</v>
      </c>
      <c r="B11803" s="7" t="s">
        <v>42155</v>
      </c>
      <c r="C11803" s="7" t="s">
        <v>42156</v>
      </c>
      <c r="D11803" s="7" t="s">
        <v>210</v>
      </c>
      <c r="E11803" s="8" t="s">
        <v>211</v>
      </c>
      <c r="F11803" s="8">
        <v>3100000</v>
      </c>
      <c r="G11803" s="7" t="s">
        <v>35</v>
      </c>
      <c r="H11803" s="7" t="s">
        <v>24</v>
      </c>
      <c r="I11803" s="9" t="s">
        <v>566</v>
      </c>
      <c r="J11803" s="7" t="s">
        <v>18396</v>
      </c>
      <c r="K11803" s="10" t="s">
        <v>18396</v>
      </c>
      <c r="L11803" s="7">
        <v>2</v>
      </c>
      <c r="M11803" s="11">
        <v>40544</v>
      </c>
      <c r="N11803" s="7" t="s">
        <v>537</v>
      </c>
      <c r="O11803" s="7" t="s">
        <v>505</v>
      </c>
      <c r="P11803" s="10">
        <v>2011</v>
      </c>
      <c r="Q11803" s="12">
        <v>41793</v>
      </c>
      <c r="R11803" s="12">
        <v>41885</v>
      </c>
    </row>
    <row r="11804" spans="1:18" x14ac:dyDescent="0.25">
      <c r="A11804" s="7" t="s">
        <v>42157</v>
      </c>
      <c r="B11804" s="7" t="s">
        <v>42158</v>
      </c>
      <c r="C11804" s="7" t="s">
        <v>42159</v>
      </c>
      <c r="D11804" s="7" t="s">
        <v>122</v>
      </c>
      <c r="E11804" s="8" t="s">
        <v>123</v>
      </c>
      <c r="F11804" s="8">
        <v>2265000</v>
      </c>
      <c r="G11804" s="7" t="s">
        <v>35</v>
      </c>
      <c r="H11804" s="7" t="s">
        <v>24</v>
      </c>
      <c r="I11804" s="9" t="s">
        <v>151</v>
      </c>
      <c r="J11804" s="7" t="s">
        <v>152</v>
      </c>
      <c r="K11804" s="10" t="s">
        <v>19053</v>
      </c>
      <c r="L11804" s="7">
        <v>3</v>
      </c>
      <c r="M11804" s="11">
        <v>40544</v>
      </c>
      <c r="N11804" s="7" t="s">
        <v>537</v>
      </c>
      <c r="O11804" s="7" t="s">
        <v>505</v>
      </c>
      <c r="P11804" s="10">
        <v>2011</v>
      </c>
      <c r="Q11804" s="12">
        <v>41275</v>
      </c>
      <c r="R11804" s="12">
        <v>41944</v>
      </c>
    </row>
    <row r="11805" spans="1:18" x14ac:dyDescent="0.25">
      <c r="A11805" s="7" t="s">
        <v>42160</v>
      </c>
      <c r="B11805" s="7" t="s">
        <v>42161</v>
      </c>
      <c r="C11805" s="7" t="s">
        <v>42162</v>
      </c>
      <c r="D11805" s="7" t="s">
        <v>210</v>
      </c>
      <c r="E11805" s="8" t="s">
        <v>211</v>
      </c>
      <c r="F11805" s="8">
        <v>90918</v>
      </c>
      <c r="G11805" s="7" t="s">
        <v>35</v>
      </c>
      <c r="H11805" s="7" t="s">
        <v>52</v>
      </c>
      <c r="I11805" s="9"/>
      <c r="J11805" s="7" t="s">
        <v>53</v>
      </c>
      <c r="K11805" s="10" t="s">
        <v>53</v>
      </c>
      <c r="L11805" s="7">
        <v>1</v>
      </c>
      <c r="M11805" s="11">
        <v>40909</v>
      </c>
      <c r="N11805" s="7" t="s">
        <v>111</v>
      </c>
      <c r="O11805" s="7" t="s">
        <v>112</v>
      </c>
      <c r="P11805" s="10">
        <v>2012</v>
      </c>
      <c r="Q11805" s="12">
        <v>41416</v>
      </c>
      <c r="R11805" s="12">
        <v>41416</v>
      </c>
    </row>
    <row r="11806" spans="1:18" x14ac:dyDescent="0.25">
      <c r="A11806" s="7" t="s">
        <v>42163</v>
      </c>
      <c r="B11806" s="7" t="s">
        <v>42164</v>
      </c>
      <c r="C11806" s="7" t="s">
        <v>42165</v>
      </c>
      <c r="D11806" s="7" t="s">
        <v>106</v>
      </c>
      <c r="E11806" s="8" t="s">
        <v>107</v>
      </c>
      <c r="F11806" s="8">
        <v>6000000</v>
      </c>
      <c r="G11806" s="7" t="s">
        <v>35</v>
      </c>
      <c r="H11806" s="7" t="s">
        <v>7191</v>
      </c>
      <c r="I11806" s="9"/>
      <c r="J11806" s="7" t="s">
        <v>7192</v>
      </c>
      <c r="K11806" s="10" t="s">
        <v>7192</v>
      </c>
      <c r="L11806" s="7">
        <v>1</v>
      </c>
      <c r="M11806" s="11">
        <v>39600</v>
      </c>
      <c r="N11806" s="7" t="s">
        <v>495</v>
      </c>
      <c r="O11806" s="7" t="s">
        <v>496</v>
      </c>
      <c r="P11806" s="10">
        <v>2008</v>
      </c>
      <c r="Q11806" s="12">
        <v>40848</v>
      </c>
      <c r="R11806" s="12">
        <v>40848</v>
      </c>
    </row>
    <row r="11807" spans="1:18" x14ac:dyDescent="0.25">
      <c r="A11807" s="7" t="s">
        <v>42166</v>
      </c>
      <c r="B11807" s="7" t="s">
        <v>42167</v>
      </c>
      <c r="C11807" s="7" t="s">
        <v>42168</v>
      </c>
      <c r="D11807" s="7" t="s">
        <v>42169</v>
      </c>
      <c r="E11807" s="8" t="s">
        <v>32918</v>
      </c>
      <c r="F11807" s="8">
        <v>0</v>
      </c>
      <c r="G11807" s="7" t="s">
        <v>35</v>
      </c>
      <c r="I11807" s="9"/>
      <c r="J11807" s="7"/>
      <c r="L11807" s="7">
        <v>1</v>
      </c>
      <c r="Q11807" s="12">
        <v>40909</v>
      </c>
      <c r="R11807" s="12">
        <v>40909</v>
      </c>
    </row>
    <row r="11808" spans="1:18" x14ac:dyDescent="0.25">
      <c r="A11808" s="7" t="s">
        <v>42170</v>
      </c>
      <c r="B11808" s="7" t="s">
        <v>42171</v>
      </c>
      <c r="C11808" s="7" t="s">
        <v>42172</v>
      </c>
      <c r="D11808" s="7" t="s">
        <v>2066</v>
      </c>
      <c r="E11808" s="8" t="s">
        <v>2067</v>
      </c>
      <c r="F11808" s="8">
        <v>250000</v>
      </c>
      <c r="G11808" s="7" t="s">
        <v>35</v>
      </c>
      <c r="H11808" s="7" t="s">
        <v>24</v>
      </c>
      <c r="I11808" s="9" t="s">
        <v>25</v>
      </c>
      <c r="J11808" s="7" t="s">
        <v>26</v>
      </c>
      <c r="K11808" s="10" t="s">
        <v>27</v>
      </c>
      <c r="L11808" s="7">
        <v>1</v>
      </c>
      <c r="M11808" s="11">
        <v>40258</v>
      </c>
      <c r="N11808" s="7" t="s">
        <v>1566</v>
      </c>
      <c r="O11808" s="7" t="s">
        <v>97</v>
      </c>
      <c r="P11808" s="10">
        <v>2010</v>
      </c>
      <c r="Q11808" s="12">
        <v>40817</v>
      </c>
      <c r="R11808" s="12">
        <v>40817</v>
      </c>
    </row>
    <row r="11809" spans="1:18" x14ac:dyDescent="0.25">
      <c r="A11809" s="7" t="s">
        <v>42173</v>
      </c>
      <c r="B11809" s="7" t="s">
        <v>42174</v>
      </c>
      <c r="C11809" s="7" t="s">
        <v>42175</v>
      </c>
      <c r="D11809" s="7" t="s">
        <v>42176</v>
      </c>
      <c r="E11809" s="8" t="s">
        <v>5519</v>
      </c>
      <c r="F11809" s="8">
        <v>0</v>
      </c>
      <c r="G11809" s="7" t="s">
        <v>35</v>
      </c>
      <c r="H11809" s="7" t="s">
        <v>749</v>
      </c>
      <c r="I11809" s="9"/>
      <c r="J11809" s="7" t="s">
        <v>1359</v>
      </c>
      <c r="K11809" s="10" t="s">
        <v>1359</v>
      </c>
      <c r="L11809" s="7">
        <v>1</v>
      </c>
      <c r="M11809" s="11">
        <v>40544</v>
      </c>
      <c r="N11809" s="7" t="s">
        <v>537</v>
      </c>
      <c r="O11809" s="7" t="s">
        <v>505</v>
      </c>
      <c r="P11809" s="10">
        <v>2011</v>
      </c>
      <c r="Q11809" s="12">
        <v>41922</v>
      </c>
      <c r="R11809" s="12">
        <v>41922</v>
      </c>
    </row>
    <row r="11810" spans="1:18" x14ac:dyDescent="0.25">
      <c r="A11810" s="7" t="s">
        <v>42177</v>
      </c>
      <c r="B11810" s="7" t="s">
        <v>42178</v>
      </c>
      <c r="C11810" s="7" t="s">
        <v>42179</v>
      </c>
      <c r="D11810" s="7" t="s">
        <v>275</v>
      </c>
      <c r="E11810" s="8" t="s">
        <v>276</v>
      </c>
      <c r="F11810" s="8">
        <v>31080000</v>
      </c>
      <c r="G11810" s="7" t="s">
        <v>35</v>
      </c>
      <c r="H11810" s="7" t="s">
        <v>24</v>
      </c>
      <c r="I11810" s="9" t="s">
        <v>36</v>
      </c>
      <c r="J11810" s="7" t="s">
        <v>181</v>
      </c>
      <c r="K11810" s="10" t="s">
        <v>182</v>
      </c>
      <c r="L11810" s="7">
        <v>2</v>
      </c>
      <c r="M11810" s="11">
        <v>37622</v>
      </c>
      <c r="N11810" s="7" t="s">
        <v>814</v>
      </c>
      <c r="O11810" s="7" t="s">
        <v>815</v>
      </c>
      <c r="P11810" s="10">
        <v>2003</v>
      </c>
      <c r="Q11810" s="12">
        <v>38611</v>
      </c>
      <c r="R11810" s="12">
        <v>39188</v>
      </c>
    </row>
    <row r="11811" spans="1:18" x14ac:dyDescent="0.25">
      <c r="A11811" s="7" t="s">
        <v>42180</v>
      </c>
      <c r="B11811" s="7" t="s">
        <v>42181</v>
      </c>
      <c r="C11811" s="7" t="s">
        <v>42182</v>
      </c>
      <c r="D11811" s="7" t="s">
        <v>1277</v>
      </c>
      <c r="E11811" s="8" t="s">
        <v>1278</v>
      </c>
      <c r="F11811" s="8">
        <v>18000000</v>
      </c>
      <c r="G11811" s="7" t="s">
        <v>35</v>
      </c>
      <c r="H11811" s="7" t="s">
        <v>24</v>
      </c>
      <c r="I11811" s="9" t="s">
        <v>60</v>
      </c>
      <c r="J11811" s="7" t="s">
        <v>61</v>
      </c>
      <c r="K11811" s="10" t="s">
        <v>862</v>
      </c>
      <c r="L11811" s="7">
        <v>3</v>
      </c>
      <c r="Q11811" s="12">
        <v>37591</v>
      </c>
      <c r="R11811" s="12">
        <v>38078</v>
      </c>
    </row>
    <row r="11812" spans="1:18" x14ac:dyDescent="0.25">
      <c r="A11812" s="7" t="s">
        <v>42183</v>
      </c>
      <c r="B11812" s="7" t="s">
        <v>42184</v>
      </c>
      <c r="C11812" s="7" t="s">
        <v>42185</v>
      </c>
      <c r="D11812" s="7" t="s">
        <v>275</v>
      </c>
      <c r="E11812" s="8" t="s">
        <v>276</v>
      </c>
      <c r="F11812" s="8">
        <v>3200000</v>
      </c>
      <c r="G11812" s="7" t="s">
        <v>35</v>
      </c>
      <c r="H11812" s="7" t="s">
        <v>24</v>
      </c>
      <c r="I11812" s="9" t="s">
        <v>151</v>
      </c>
      <c r="J11812" s="7" t="s">
        <v>613</v>
      </c>
      <c r="K11812" s="10" t="s">
        <v>3946</v>
      </c>
      <c r="L11812" s="7">
        <v>1</v>
      </c>
      <c r="M11812" s="11">
        <v>39083</v>
      </c>
      <c r="N11812" s="7" t="s">
        <v>88</v>
      </c>
      <c r="O11812" s="7" t="s">
        <v>89</v>
      </c>
      <c r="P11812" s="10">
        <v>2007</v>
      </c>
      <c r="Q11812" s="12">
        <v>41613</v>
      </c>
      <c r="R11812" s="12">
        <v>41613</v>
      </c>
    </row>
    <row r="11813" spans="1:18" x14ac:dyDescent="0.25">
      <c r="A11813" s="7" t="s">
        <v>42186</v>
      </c>
      <c r="B11813" s="7" t="s">
        <v>42187</v>
      </c>
      <c r="C11813" s="7" t="s">
        <v>42188</v>
      </c>
      <c r="D11813" s="7" t="s">
        <v>275</v>
      </c>
      <c r="E11813" s="8" t="s">
        <v>276</v>
      </c>
      <c r="F11813" s="8">
        <v>1554000</v>
      </c>
      <c r="G11813" s="7" t="s">
        <v>35</v>
      </c>
      <c r="H11813" s="7" t="s">
        <v>24</v>
      </c>
      <c r="I11813" s="9" t="s">
        <v>36</v>
      </c>
      <c r="J11813" s="7" t="s">
        <v>1162</v>
      </c>
      <c r="K11813" s="10" t="s">
        <v>3029</v>
      </c>
      <c r="L11813" s="7">
        <v>3</v>
      </c>
      <c r="Q11813" s="12">
        <v>41758</v>
      </c>
      <c r="R11813" s="12">
        <v>41913</v>
      </c>
    </row>
    <row r="11814" spans="1:18" x14ac:dyDescent="0.25">
      <c r="A11814" s="7" t="s">
        <v>42189</v>
      </c>
      <c r="B11814" s="7" t="s">
        <v>42190</v>
      </c>
      <c r="C11814" s="7" t="s">
        <v>42191</v>
      </c>
      <c r="D11814" s="7" t="s">
        <v>2886</v>
      </c>
      <c r="E11814" s="8" t="s">
        <v>1665</v>
      </c>
      <c r="F11814" s="8">
        <v>6927500</v>
      </c>
      <c r="G11814" s="7" t="s">
        <v>35</v>
      </c>
      <c r="H11814" s="7" t="s">
        <v>24</v>
      </c>
      <c r="I11814" s="9" t="s">
        <v>25</v>
      </c>
      <c r="J11814" s="7" t="s">
        <v>26</v>
      </c>
      <c r="K11814" s="10" t="s">
        <v>26344</v>
      </c>
      <c r="L11814" s="7">
        <v>4</v>
      </c>
      <c r="M11814" s="11">
        <v>40179</v>
      </c>
      <c r="N11814" s="7" t="s">
        <v>96</v>
      </c>
      <c r="O11814" s="7" t="s">
        <v>97</v>
      </c>
      <c r="P11814" s="10">
        <v>2010</v>
      </c>
      <c r="Q11814" s="12">
        <v>40382</v>
      </c>
      <c r="R11814" s="12">
        <v>41477</v>
      </c>
    </row>
    <row r="11815" spans="1:18" x14ac:dyDescent="0.25">
      <c r="A11815" s="7" t="s">
        <v>42192</v>
      </c>
      <c r="B11815" s="7" t="s">
        <v>42193</v>
      </c>
      <c r="C11815" s="7" t="s">
        <v>42194</v>
      </c>
      <c r="D11815" s="7" t="s">
        <v>42195</v>
      </c>
      <c r="E11815" s="8" t="s">
        <v>4326</v>
      </c>
      <c r="F11815" s="8">
        <v>900000</v>
      </c>
      <c r="G11815" s="7" t="s">
        <v>35</v>
      </c>
      <c r="H11815" s="7" t="s">
        <v>24</v>
      </c>
      <c r="I11815" s="9" t="s">
        <v>36</v>
      </c>
      <c r="J11815" s="7" t="s">
        <v>181</v>
      </c>
      <c r="K11815" s="10" t="s">
        <v>182</v>
      </c>
      <c r="L11815" s="7">
        <v>1</v>
      </c>
      <c r="M11815" s="11">
        <v>39184</v>
      </c>
      <c r="N11815" s="7" t="s">
        <v>5011</v>
      </c>
      <c r="O11815" s="7" t="s">
        <v>2756</v>
      </c>
      <c r="P11815" s="10">
        <v>2007</v>
      </c>
      <c r="Q11815" s="12">
        <v>39326</v>
      </c>
      <c r="R11815" s="12">
        <v>39326</v>
      </c>
    </row>
    <row r="11816" spans="1:18" x14ac:dyDescent="0.25">
      <c r="A11816" s="7" t="s">
        <v>42196</v>
      </c>
      <c r="B11816" s="7" t="s">
        <v>42197</v>
      </c>
      <c r="C11816" s="7" t="s">
        <v>42198</v>
      </c>
      <c r="D11816" s="7" t="s">
        <v>42199</v>
      </c>
      <c r="E11816" s="8" t="s">
        <v>10471</v>
      </c>
      <c r="F11816" s="8">
        <v>420000</v>
      </c>
      <c r="G11816" s="7" t="s">
        <v>35</v>
      </c>
      <c r="I11816" s="9"/>
      <c r="J11816" s="7"/>
      <c r="L11816" s="7">
        <v>1</v>
      </c>
      <c r="M11816" s="11">
        <v>40909</v>
      </c>
      <c r="N11816" s="7" t="s">
        <v>111</v>
      </c>
      <c r="O11816" s="7" t="s">
        <v>112</v>
      </c>
      <c r="P11816" s="10">
        <v>2012</v>
      </c>
      <c r="Q11816" s="12">
        <v>41897</v>
      </c>
      <c r="R11816" s="12">
        <v>41897</v>
      </c>
    </row>
    <row r="11817" spans="1:18" x14ac:dyDescent="0.25">
      <c r="A11817" s="7" t="s">
        <v>42200</v>
      </c>
      <c r="B11817" s="7" t="s">
        <v>42201</v>
      </c>
      <c r="C11817" s="7" t="s">
        <v>42202</v>
      </c>
      <c r="D11817" s="7" t="s">
        <v>42203</v>
      </c>
      <c r="E11817" s="8" t="s">
        <v>1145</v>
      </c>
      <c r="F11817" s="8">
        <v>0</v>
      </c>
      <c r="G11817" s="7" t="s">
        <v>35</v>
      </c>
      <c r="I11817" s="9"/>
      <c r="J11817" s="7"/>
      <c r="L11817" s="7">
        <v>1</v>
      </c>
      <c r="M11817" s="11">
        <v>41640</v>
      </c>
      <c r="N11817" s="7" t="s">
        <v>63</v>
      </c>
      <c r="O11817" s="7" t="s">
        <v>64</v>
      </c>
      <c r="P11817" s="10">
        <v>2014</v>
      </c>
      <c r="Q11817" s="12">
        <v>41671</v>
      </c>
      <c r="R11817" s="12">
        <v>41671</v>
      </c>
    </row>
    <row r="11818" spans="1:18" x14ac:dyDescent="0.25">
      <c r="A11818" s="7" t="s">
        <v>42204</v>
      </c>
      <c r="B11818" s="7" t="s">
        <v>42205</v>
      </c>
      <c r="C11818" s="7" t="s">
        <v>42206</v>
      </c>
      <c r="D11818" s="7" t="s">
        <v>275</v>
      </c>
      <c r="E11818" s="8" t="s">
        <v>276</v>
      </c>
      <c r="F11818" s="8">
        <v>295134</v>
      </c>
      <c r="G11818" s="7" t="s">
        <v>35</v>
      </c>
      <c r="H11818" s="7" t="s">
        <v>24</v>
      </c>
      <c r="I11818" s="9" t="s">
        <v>248</v>
      </c>
      <c r="J11818" s="7" t="s">
        <v>826</v>
      </c>
      <c r="K11818" s="10" t="s">
        <v>827</v>
      </c>
      <c r="L11818" s="7">
        <v>1</v>
      </c>
      <c r="M11818" s="11">
        <v>36161</v>
      </c>
      <c r="N11818" s="7" t="s">
        <v>1066</v>
      </c>
      <c r="O11818" s="7" t="s">
        <v>1067</v>
      </c>
      <c r="P11818" s="10">
        <v>1999</v>
      </c>
      <c r="Q11818" s="12">
        <v>40205</v>
      </c>
      <c r="R11818" s="12">
        <v>40205</v>
      </c>
    </row>
    <row r="11819" spans="1:18" x14ac:dyDescent="0.25">
      <c r="A11819" s="7" t="s">
        <v>42207</v>
      </c>
      <c r="B11819" s="7" t="s">
        <v>42208</v>
      </c>
      <c r="C11819" s="7" t="s">
        <v>42209</v>
      </c>
      <c r="D11819" s="7" t="s">
        <v>68</v>
      </c>
      <c r="E11819" s="8" t="s">
        <v>69</v>
      </c>
      <c r="F11819" s="8">
        <v>30000</v>
      </c>
      <c r="G11819" s="7" t="s">
        <v>35</v>
      </c>
      <c r="H11819" s="7" t="s">
        <v>24</v>
      </c>
      <c r="I11819" s="9" t="s">
        <v>25</v>
      </c>
      <c r="J11819" s="7" t="s">
        <v>672</v>
      </c>
      <c r="K11819" s="10" t="s">
        <v>6160</v>
      </c>
      <c r="L11819" s="7">
        <v>1</v>
      </c>
      <c r="M11819" s="11">
        <v>39083</v>
      </c>
      <c r="N11819" s="7" t="s">
        <v>88</v>
      </c>
      <c r="O11819" s="7" t="s">
        <v>89</v>
      </c>
      <c r="P11819" s="10">
        <v>2007</v>
      </c>
      <c r="Q11819" s="12">
        <v>39783</v>
      </c>
      <c r="R11819" s="12">
        <v>39783</v>
      </c>
    </row>
    <row r="11820" spans="1:18" x14ac:dyDescent="0.25">
      <c r="A11820" s="7" t="s">
        <v>42210</v>
      </c>
      <c r="B11820" s="7" t="s">
        <v>42211</v>
      </c>
      <c r="C11820" s="7" t="s">
        <v>42212</v>
      </c>
      <c r="D11820" s="7" t="s">
        <v>1664</v>
      </c>
      <c r="E11820" s="8" t="s">
        <v>1665</v>
      </c>
      <c r="F11820" s="8">
        <v>240000</v>
      </c>
      <c r="G11820" s="7" t="s">
        <v>35</v>
      </c>
      <c r="H11820" s="7" t="s">
        <v>24</v>
      </c>
      <c r="I11820" s="9" t="s">
        <v>36</v>
      </c>
      <c r="J11820" s="7" t="s">
        <v>181</v>
      </c>
      <c r="K11820" s="10" t="s">
        <v>42213</v>
      </c>
      <c r="L11820" s="7">
        <v>1</v>
      </c>
      <c r="M11820" s="11">
        <v>39814</v>
      </c>
      <c r="N11820" s="7" t="s">
        <v>171</v>
      </c>
      <c r="O11820" s="7" t="s">
        <v>172</v>
      </c>
      <c r="P11820" s="10">
        <v>2009</v>
      </c>
      <c r="Q11820" s="12">
        <v>40883</v>
      </c>
      <c r="R11820" s="12">
        <v>40883</v>
      </c>
    </row>
    <row r="11821" spans="1:18" x14ac:dyDescent="0.25">
      <c r="A11821" s="7" t="s">
        <v>42214</v>
      </c>
      <c r="B11821" s="7" t="s">
        <v>42215</v>
      </c>
      <c r="C11821" s="7" t="s">
        <v>42216</v>
      </c>
      <c r="D11821" s="7" t="s">
        <v>1664</v>
      </c>
      <c r="E11821" s="8" t="s">
        <v>1665</v>
      </c>
      <c r="F11821" s="8">
        <v>90284000</v>
      </c>
      <c r="G11821" s="7" t="s">
        <v>35</v>
      </c>
      <c r="H11821" s="7" t="s">
        <v>24</v>
      </c>
      <c r="I11821" s="9" t="s">
        <v>36</v>
      </c>
      <c r="J11821" s="7" t="s">
        <v>5467</v>
      </c>
      <c r="K11821" s="10" t="s">
        <v>5468</v>
      </c>
      <c r="L11821" s="7">
        <v>3</v>
      </c>
      <c r="M11821" s="11">
        <v>37987</v>
      </c>
      <c r="N11821" s="7" t="s">
        <v>424</v>
      </c>
      <c r="O11821" s="7" t="s">
        <v>425</v>
      </c>
      <c r="P11821" s="10">
        <v>2004</v>
      </c>
      <c r="Q11821" s="12">
        <v>40091</v>
      </c>
      <c r="R11821" s="12">
        <v>41688</v>
      </c>
    </row>
    <row r="11822" spans="1:18" x14ac:dyDescent="0.25">
      <c r="A11822" s="7" t="s">
        <v>42217</v>
      </c>
      <c r="B11822" s="7" t="s">
        <v>42218</v>
      </c>
      <c r="C11822" s="7" t="s">
        <v>42219</v>
      </c>
      <c r="D11822" s="7" t="s">
        <v>365</v>
      </c>
      <c r="E11822" s="8" t="s">
        <v>366</v>
      </c>
      <c r="F11822" s="8">
        <v>1000000</v>
      </c>
      <c r="G11822" s="7" t="s">
        <v>35</v>
      </c>
      <c r="H11822" s="7" t="s">
        <v>24</v>
      </c>
      <c r="I11822" s="9" t="s">
        <v>25</v>
      </c>
      <c r="J11822" s="7" t="s">
        <v>26</v>
      </c>
      <c r="K11822" s="10" t="s">
        <v>42220</v>
      </c>
      <c r="L11822" s="7">
        <v>1</v>
      </c>
      <c r="M11822" s="11">
        <v>39814</v>
      </c>
      <c r="N11822" s="7" t="s">
        <v>171</v>
      </c>
      <c r="O11822" s="7" t="s">
        <v>172</v>
      </c>
      <c r="P11822" s="10">
        <v>2009</v>
      </c>
      <c r="Q11822" s="12">
        <v>40332</v>
      </c>
      <c r="R11822" s="12">
        <v>40332</v>
      </c>
    </row>
    <row r="11823" spans="1:18" x14ac:dyDescent="0.25">
      <c r="A11823" s="7" t="s">
        <v>42221</v>
      </c>
      <c r="B11823" s="7" t="s">
        <v>42222</v>
      </c>
      <c r="D11823" s="7" t="s">
        <v>159</v>
      </c>
      <c r="E11823" s="8" t="s">
        <v>160</v>
      </c>
      <c r="F11823" s="8">
        <v>26000000</v>
      </c>
      <c r="G11823" s="7" t="s">
        <v>23</v>
      </c>
      <c r="H11823" s="7" t="s">
        <v>24</v>
      </c>
      <c r="I11823" s="9" t="s">
        <v>70</v>
      </c>
      <c r="J11823" s="7" t="s">
        <v>706</v>
      </c>
      <c r="K11823" s="10" t="s">
        <v>6801</v>
      </c>
      <c r="L11823" s="7">
        <v>1</v>
      </c>
      <c r="M11823" s="11">
        <v>35796</v>
      </c>
      <c r="N11823" s="7" t="s">
        <v>674</v>
      </c>
      <c r="O11823" s="7" t="s">
        <v>675</v>
      </c>
      <c r="P11823" s="10">
        <v>1998</v>
      </c>
      <c r="Q11823" s="12">
        <v>36374</v>
      </c>
      <c r="R11823" s="12">
        <v>36374</v>
      </c>
    </row>
    <row r="11824" spans="1:18" x14ac:dyDescent="0.25">
      <c r="A11824" s="7" t="s">
        <v>42223</v>
      </c>
      <c r="B11824" s="7" t="s">
        <v>42224</v>
      </c>
      <c r="D11824" s="7" t="s">
        <v>1295</v>
      </c>
      <c r="E11824" s="8" t="s">
        <v>1296</v>
      </c>
      <c r="F11824" s="8">
        <v>4200000</v>
      </c>
      <c r="G11824" s="7" t="s">
        <v>35</v>
      </c>
      <c r="H11824" s="7" t="s">
        <v>240</v>
      </c>
      <c r="I11824" s="9" t="s">
        <v>241</v>
      </c>
      <c r="J11824" s="7" t="s">
        <v>242</v>
      </c>
      <c r="K11824" s="10" t="s">
        <v>242</v>
      </c>
      <c r="L11824" s="7">
        <v>1</v>
      </c>
      <c r="Q11824" s="12">
        <v>40711</v>
      </c>
      <c r="R11824" s="12">
        <v>40711</v>
      </c>
    </row>
    <row r="11825" spans="1:18" x14ac:dyDescent="0.25">
      <c r="A11825" s="7" t="s">
        <v>42225</v>
      </c>
      <c r="B11825" s="7" t="s">
        <v>42226</v>
      </c>
      <c r="C11825" s="7" t="s">
        <v>42227</v>
      </c>
      <c r="D11825" s="7" t="s">
        <v>86</v>
      </c>
      <c r="E11825" s="8" t="s">
        <v>87</v>
      </c>
      <c r="F11825" s="8">
        <v>5005</v>
      </c>
      <c r="G11825" s="7" t="s">
        <v>35</v>
      </c>
      <c r="I11825" s="9"/>
      <c r="J11825" s="7"/>
      <c r="L11825" s="7">
        <v>1</v>
      </c>
      <c r="M11825" s="11">
        <v>39903</v>
      </c>
      <c r="N11825" s="7" t="s">
        <v>2767</v>
      </c>
      <c r="O11825" s="7" t="s">
        <v>172</v>
      </c>
      <c r="P11825" s="10">
        <v>2009</v>
      </c>
      <c r="Q11825" s="12">
        <v>39685</v>
      </c>
      <c r="R11825" s="12">
        <v>39685</v>
      </c>
    </row>
    <row r="11826" spans="1:18" x14ac:dyDescent="0.25">
      <c r="A11826" s="7" t="s">
        <v>42228</v>
      </c>
      <c r="B11826" s="7" t="s">
        <v>42229</v>
      </c>
      <c r="D11826" s="7" t="s">
        <v>275</v>
      </c>
      <c r="E11826" s="8" t="s">
        <v>276</v>
      </c>
      <c r="F11826" s="8">
        <v>1000000</v>
      </c>
      <c r="G11826" s="7" t="s">
        <v>35</v>
      </c>
      <c r="H11826" s="7" t="s">
        <v>24</v>
      </c>
      <c r="I11826" s="9" t="s">
        <v>1321</v>
      </c>
      <c r="J11826" s="7" t="s">
        <v>613</v>
      </c>
      <c r="K11826" s="10" t="s">
        <v>4611</v>
      </c>
      <c r="L11826" s="7">
        <v>1</v>
      </c>
      <c r="M11826" s="11">
        <v>41275</v>
      </c>
      <c r="N11826" s="7" t="s">
        <v>146</v>
      </c>
      <c r="O11826" s="7" t="s">
        <v>147</v>
      </c>
      <c r="P11826" s="10">
        <v>2013</v>
      </c>
      <c r="Q11826" s="12">
        <v>41527</v>
      </c>
      <c r="R11826" s="12">
        <v>41527</v>
      </c>
    </row>
    <row r="11827" spans="1:18" x14ac:dyDescent="0.25">
      <c r="A11827" s="7" t="s">
        <v>42230</v>
      </c>
      <c r="B11827" s="7" t="s">
        <v>42231</v>
      </c>
      <c r="C11827" s="7" t="s">
        <v>42232</v>
      </c>
      <c r="D11827" s="7" t="s">
        <v>78</v>
      </c>
      <c r="E11827" s="8" t="s">
        <v>79</v>
      </c>
      <c r="F11827" s="8">
        <v>2000000</v>
      </c>
      <c r="H11827" s="7" t="s">
        <v>24</v>
      </c>
      <c r="I11827" s="9" t="s">
        <v>2443</v>
      </c>
      <c r="J11827" s="7" t="s">
        <v>6623</v>
      </c>
      <c r="K11827" s="10" t="s">
        <v>2723</v>
      </c>
      <c r="L11827" s="7">
        <v>1</v>
      </c>
      <c r="M11827" s="11">
        <v>39814</v>
      </c>
      <c r="N11827" s="7" t="s">
        <v>171</v>
      </c>
      <c r="O11827" s="7" t="s">
        <v>172</v>
      </c>
      <c r="P11827" s="10">
        <v>2009</v>
      </c>
      <c r="Q11827" s="12">
        <v>40464</v>
      </c>
      <c r="R11827" s="12">
        <v>40464</v>
      </c>
    </row>
    <row r="11828" spans="1:18" x14ac:dyDescent="0.25">
      <c r="A11828" s="7" t="s">
        <v>42233</v>
      </c>
      <c r="B11828" s="7" t="s">
        <v>42234</v>
      </c>
      <c r="C11828" s="7" t="s">
        <v>42235</v>
      </c>
      <c r="D11828" s="7" t="s">
        <v>1845</v>
      </c>
      <c r="E11828" s="8" t="s">
        <v>1846</v>
      </c>
      <c r="F11828" s="8">
        <v>4260000</v>
      </c>
      <c r="G11828" s="7" t="s">
        <v>35</v>
      </c>
      <c r="H11828" s="7" t="s">
        <v>52</v>
      </c>
      <c r="I11828" s="9"/>
      <c r="J11828" s="7" t="s">
        <v>53</v>
      </c>
      <c r="K11828" s="10" t="s">
        <v>53</v>
      </c>
      <c r="L11828" s="7">
        <v>1</v>
      </c>
      <c r="Q11828" s="12">
        <v>39967</v>
      </c>
      <c r="R11828" s="12">
        <v>39967</v>
      </c>
    </row>
    <row r="11829" spans="1:18" x14ac:dyDescent="0.25">
      <c r="A11829" s="7" t="s">
        <v>42236</v>
      </c>
      <c r="B11829" s="7" t="s">
        <v>42237</v>
      </c>
      <c r="C11829" s="7" t="s">
        <v>42238</v>
      </c>
      <c r="D11829" s="7" t="s">
        <v>42239</v>
      </c>
      <c r="E11829" s="8" t="s">
        <v>3894</v>
      </c>
      <c r="F11829" s="8">
        <v>500000</v>
      </c>
      <c r="G11829" s="7" t="s">
        <v>80</v>
      </c>
      <c r="H11829" s="7" t="s">
        <v>24</v>
      </c>
      <c r="I11829" s="9" t="s">
        <v>25</v>
      </c>
      <c r="J11829" s="7" t="s">
        <v>1495</v>
      </c>
      <c r="K11829" s="10" t="s">
        <v>42240</v>
      </c>
      <c r="L11829" s="7">
        <v>1</v>
      </c>
      <c r="M11829" s="11">
        <v>39814</v>
      </c>
      <c r="N11829" s="7" t="s">
        <v>171</v>
      </c>
      <c r="O11829" s="7" t="s">
        <v>172</v>
      </c>
      <c r="P11829" s="10">
        <v>2009</v>
      </c>
      <c r="Q11829" s="12">
        <v>40179</v>
      </c>
      <c r="R11829" s="12">
        <v>40179</v>
      </c>
    </row>
    <row r="11830" spans="1:18" x14ac:dyDescent="0.25">
      <c r="A11830" s="7" t="s">
        <v>42241</v>
      </c>
      <c r="B11830" s="7" t="s">
        <v>42242</v>
      </c>
      <c r="C11830" s="7" t="s">
        <v>42243</v>
      </c>
      <c r="D11830" s="7" t="s">
        <v>42244</v>
      </c>
      <c r="E11830" s="8" t="s">
        <v>87</v>
      </c>
      <c r="F11830" s="8">
        <v>15000</v>
      </c>
      <c r="G11830" s="7" t="s">
        <v>35</v>
      </c>
      <c r="H11830" s="7" t="s">
        <v>176</v>
      </c>
      <c r="I11830" s="9"/>
      <c r="J11830" s="7" t="s">
        <v>177</v>
      </c>
      <c r="K11830" s="10" t="s">
        <v>177</v>
      </c>
      <c r="L11830" s="7">
        <v>1</v>
      </c>
      <c r="M11830" s="11">
        <v>39664</v>
      </c>
      <c r="N11830" s="7" t="s">
        <v>2048</v>
      </c>
      <c r="O11830" s="7" t="s">
        <v>2049</v>
      </c>
      <c r="P11830" s="10">
        <v>2008</v>
      </c>
      <c r="Q11830" s="12">
        <v>39965</v>
      </c>
      <c r="R11830" s="12">
        <v>39965</v>
      </c>
    </row>
    <row r="11831" spans="1:18" x14ac:dyDescent="0.25">
      <c r="A11831" s="7" t="s">
        <v>42245</v>
      </c>
      <c r="B11831" s="7" t="s">
        <v>42246</v>
      </c>
      <c r="C11831" s="7" t="s">
        <v>42247</v>
      </c>
      <c r="D11831" s="7" t="s">
        <v>6445</v>
      </c>
      <c r="E11831" s="8" t="s">
        <v>5477</v>
      </c>
      <c r="F11831" s="8">
        <v>300000</v>
      </c>
      <c r="G11831" s="7" t="s">
        <v>35</v>
      </c>
      <c r="H11831" s="7" t="s">
        <v>24</v>
      </c>
      <c r="I11831" s="9" t="s">
        <v>70</v>
      </c>
      <c r="J11831" s="7" t="s">
        <v>3242</v>
      </c>
      <c r="K11831" s="10" t="s">
        <v>9050</v>
      </c>
      <c r="L11831" s="7">
        <v>1</v>
      </c>
      <c r="M11831" s="11">
        <v>39600</v>
      </c>
      <c r="N11831" s="7" t="s">
        <v>495</v>
      </c>
      <c r="O11831" s="7" t="s">
        <v>496</v>
      </c>
      <c r="P11831" s="10">
        <v>2008</v>
      </c>
      <c r="Q11831" s="12">
        <v>39661</v>
      </c>
      <c r="R11831" s="12">
        <v>39661</v>
      </c>
    </row>
    <row r="11832" spans="1:18" x14ac:dyDescent="0.25">
      <c r="A11832" s="7" t="s">
        <v>42248</v>
      </c>
      <c r="B11832" s="7" t="s">
        <v>42249</v>
      </c>
      <c r="C11832" s="7" t="s">
        <v>42250</v>
      </c>
      <c r="D11832" s="7" t="s">
        <v>86</v>
      </c>
      <c r="E11832" s="8" t="s">
        <v>87</v>
      </c>
      <c r="F11832" s="8">
        <v>1750000</v>
      </c>
      <c r="G11832" s="7" t="s">
        <v>35</v>
      </c>
      <c r="H11832" s="7" t="s">
        <v>24</v>
      </c>
      <c r="I11832" s="9" t="s">
        <v>36</v>
      </c>
      <c r="J11832" s="7" t="s">
        <v>181</v>
      </c>
      <c r="K11832" s="10" t="s">
        <v>794</v>
      </c>
      <c r="L11832" s="7">
        <v>1</v>
      </c>
      <c r="M11832" s="11">
        <v>40544</v>
      </c>
      <c r="N11832" s="7" t="s">
        <v>537</v>
      </c>
      <c r="O11832" s="7" t="s">
        <v>505</v>
      </c>
      <c r="P11832" s="10">
        <v>2011</v>
      </c>
      <c r="Q11832" s="12">
        <v>41497</v>
      </c>
      <c r="R11832" s="12">
        <v>41497</v>
      </c>
    </row>
    <row r="11833" spans="1:18" x14ac:dyDescent="0.25">
      <c r="A11833" s="7" t="s">
        <v>42251</v>
      </c>
      <c r="B11833" s="7" t="s">
        <v>42252</v>
      </c>
      <c r="C11833" s="7" t="s">
        <v>42253</v>
      </c>
      <c r="D11833" s="7" t="s">
        <v>42254</v>
      </c>
      <c r="E11833" s="8" t="s">
        <v>434</v>
      </c>
      <c r="F11833" s="8">
        <v>98000</v>
      </c>
      <c r="G11833" s="7" t="s">
        <v>80</v>
      </c>
      <c r="H11833" s="7" t="s">
        <v>264</v>
      </c>
      <c r="I11833" s="9"/>
      <c r="J11833" s="7" t="s">
        <v>42255</v>
      </c>
      <c r="K11833" s="10" t="s">
        <v>42255</v>
      </c>
      <c r="L11833" s="7">
        <v>1</v>
      </c>
      <c r="M11833" s="11">
        <v>39071</v>
      </c>
      <c r="N11833" s="7" t="s">
        <v>4838</v>
      </c>
      <c r="O11833" s="7" t="s">
        <v>1281</v>
      </c>
      <c r="P11833" s="10">
        <v>2006</v>
      </c>
      <c r="Q11833" s="12">
        <v>39052</v>
      </c>
      <c r="R11833" s="12">
        <v>39052</v>
      </c>
    </row>
    <row r="11834" spans="1:18" x14ac:dyDescent="0.25">
      <c r="A11834" s="7" t="s">
        <v>42256</v>
      </c>
      <c r="B11834" s="7" t="s">
        <v>42257</v>
      </c>
      <c r="C11834" s="7" t="s">
        <v>42258</v>
      </c>
      <c r="D11834" s="7" t="s">
        <v>365</v>
      </c>
      <c r="E11834" s="8" t="s">
        <v>366</v>
      </c>
      <c r="F11834" s="8">
        <v>4245780</v>
      </c>
      <c r="G11834" s="7" t="s">
        <v>35</v>
      </c>
      <c r="H11834" s="7" t="s">
        <v>176</v>
      </c>
      <c r="I11834" s="9"/>
      <c r="J11834" s="7" t="s">
        <v>177</v>
      </c>
      <c r="K11834" s="10" t="s">
        <v>177</v>
      </c>
      <c r="L11834" s="7">
        <v>1</v>
      </c>
      <c r="M11834" s="11">
        <v>40544</v>
      </c>
      <c r="N11834" s="7" t="s">
        <v>537</v>
      </c>
      <c r="O11834" s="7" t="s">
        <v>505</v>
      </c>
      <c r="P11834" s="10">
        <v>2011</v>
      </c>
      <c r="Q11834" s="12">
        <v>41588</v>
      </c>
      <c r="R11834" s="12">
        <v>41588</v>
      </c>
    </row>
    <row r="11835" spans="1:18" x14ac:dyDescent="0.25">
      <c r="A11835" s="7" t="s">
        <v>42259</v>
      </c>
      <c r="B11835" s="7" t="s">
        <v>42260</v>
      </c>
      <c r="C11835" s="7" t="s">
        <v>42261</v>
      </c>
      <c r="D11835" s="7" t="s">
        <v>2066</v>
      </c>
      <c r="E11835" s="8" t="s">
        <v>2067</v>
      </c>
      <c r="F11835" s="8">
        <v>7715715</v>
      </c>
      <c r="G11835" s="7" t="s">
        <v>23</v>
      </c>
      <c r="H11835" s="7" t="s">
        <v>24</v>
      </c>
      <c r="I11835" s="9" t="s">
        <v>1233</v>
      </c>
      <c r="J11835" s="7" t="s">
        <v>1234</v>
      </c>
      <c r="K11835" s="10" t="s">
        <v>3131</v>
      </c>
      <c r="L11835" s="7">
        <v>2</v>
      </c>
      <c r="Q11835" s="12">
        <v>38399</v>
      </c>
      <c r="R11835" s="12">
        <v>40184</v>
      </c>
    </row>
    <row r="11836" spans="1:18" x14ac:dyDescent="0.25">
      <c r="A11836" s="7" t="s">
        <v>42262</v>
      </c>
      <c r="B11836" s="7" t="s">
        <v>42263</v>
      </c>
      <c r="C11836" s="7" t="s">
        <v>42264</v>
      </c>
      <c r="D11836" s="7" t="s">
        <v>42265</v>
      </c>
      <c r="E11836" s="8" t="s">
        <v>386</v>
      </c>
      <c r="F11836" s="8">
        <v>1717000</v>
      </c>
      <c r="G11836" s="7" t="s">
        <v>23</v>
      </c>
      <c r="H11836" s="7" t="s">
        <v>24</v>
      </c>
      <c r="I11836" s="9" t="s">
        <v>281</v>
      </c>
      <c r="J11836" s="7" t="s">
        <v>282</v>
      </c>
      <c r="K11836" s="10" t="s">
        <v>282</v>
      </c>
      <c r="L11836" s="7">
        <v>2</v>
      </c>
      <c r="M11836" s="11">
        <v>40909</v>
      </c>
      <c r="N11836" s="7" t="s">
        <v>111</v>
      </c>
      <c r="O11836" s="7" t="s">
        <v>112</v>
      </c>
      <c r="P11836" s="10">
        <v>2012</v>
      </c>
      <c r="Q11836" s="12">
        <v>41089</v>
      </c>
      <c r="R11836" s="12">
        <v>41787</v>
      </c>
    </row>
    <row r="11837" spans="1:18" x14ac:dyDescent="0.25">
      <c r="A11837" s="7" t="s">
        <v>42266</v>
      </c>
      <c r="B11837" s="7" t="s">
        <v>42267</v>
      </c>
      <c r="C11837" s="7" t="s">
        <v>42268</v>
      </c>
      <c r="D11837" s="7" t="s">
        <v>39457</v>
      </c>
      <c r="E11837" s="8" t="s">
        <v>1403</v>
      </c>
      <c r="F11837" s="8">
        <v>0</v>
      </c>
      <c r="G11837" s="7" t="s">
        <v>35</v>
      </c>
      <c r="H11837" s="7" t="s">
        <v>24</v>
      </c>
      <c r="I11837" s="9" t="s">
        <v>36</v>
      </c>
      <c r="J11837" s="7" t="s">
        <v>942</v>
      </c>
      <c r="K11837" s="10" t="s">
        <v>9990</v>
      </c>
      <c r="L11837" s="7">
        <v>1</v>
      </c>
      <c r="M11837" s="11">
        <v>40452</v>
      </c>
      <c r="N11837" s="7" t="s">
        <v>1799</v>
      </c>
      <c r="O11837" s="7" t="s">
        <v>199</v>
      </c>
      <c r="P11837" s="10">
        <v>2010</v>
      </c>
      <c r="Q11837" s="12">
        <v>41194</v>
      </c>
      <c r="R11837" s="12">
        <v>41194</v>
      </c>
    </row>
    <row r="11838" spans="1:18" x14ac:dyDescent="0.25">
      <c r="A11838" s="7" t="s">
        <v>42269</v>
      </c>
      <c r="B11838" s="7" t="s">
        <v>42270</v>
      </c>
      <c r="C11838" s="7" t="s">
        <v>42271</v>
      </c>
      <c r="D11838" s="7" t="s">
        <v>296</v>
      </c>
      <c r="E11838" s="8" t="s">
        <v>297</v>
      </c>
      <c r="F11838" s="8">
        <v>2000000</v>
      </c>
      <c r="G11838" s="7" t="s">
        <v>35</v>
      </c>
      <c r="H11838" s="7" t="s">
        <v>24</v>
      </c>
      <c r="I11838" s="9" t="s">
        <v>502</v>
      </c>
      <c r="J11838" s="7" t="s">
        <v>993</v>
      </c>
      <c r="K11838" s="10" t="s">
        <v>3164</v>
      </c>
      <c r="L11838" s="7">
        <v>1</v>
      </c>
      <c r="Q11838" s="12">
        <v>40210</v>
      </c>
      <c r="R11838" s="12">
        <v>40210</v>
      </c>
    </row>
    <row r="11839" spans="1:18" x14ac:dyDescent="0.25">
      <c r="A11839" s="7" t="s">
        <v>42272</v>
      </c>
      <c r="B11839" s="7" t="s">
        <v>42273</v>
      </c>
      <c r="C11839" s="7" t="s">
        <v>42274</v>
      </c>
      <c r="D11839" s="7" t="s">
        <v>908</v>
      </c>
      <c r="E11839" s="8" t="s">
        <v>909</v>
      </c>
      <c r="F11839" s="8">
        <v>400000</v>
      </c>
      <c r="G11839" s="7" t="s">
        <v>35</v>
      </c>
      <c r="H11839" s="7" t="s">
        <v>240</v>
      </c>
      <c r="I11839" s="9" t="s">
        <v>241</v>
      </c>
      <c r="J11839" s="7" t="s">
        <v>242</v>
      </c>
      <c r="K11839" s="10" t="s">
        <v>25073</v>
      </c>
      <c r="L11839" s="7">
        <v>1</v>
      </c>
      <c r="Q11839" s="12">
        <v>40509</v>
      </c>
      <c r="R11839" s="12">
        <v>40509</v>
      </c>
    </row>
    <row r="11840" spans="1:18" x14ac:dyDescent="0.25">
      <c r="A11840" s="7" t="s">
        <v>42275</v>
      </c>
      <c r="B11840" s="7" t="s">
        <v>42276</v>
      </c>
      <c r="C11840" s="7" t="s">
        <v>42277</v>
      </c>
      <c r="D11840" s="7" t="s">
        <v>275</v>
      </c>
      <c r="E11840" s="8" t="s">
        <v>276</v>
      </c>
      <c r="F11840" s="8">
        <v>33247800</v>
      </c>
      <c r="G11840" s="7" t="s">
        <v>23</v>
      </c>
      <c r="H11840" s="7" t="s">
        <v>176</v>
      </c>
      <c r="I11840" s="9"/>
      <c r="J11840" s="7" t="s">
        <v>8691</v>
      </c>
      <c r="K11840" s="10" t="s">
        <v>8691</v>
      </c>
      <c r="L11840" s="7">
        <v>3</v>
      </c>
      <c r="M11840" s="11">
        <v>36526</v>
      </c>
      <c r="N11840" s="7" t="s">
        <v>234</v>
      </c>
      <c r="O11840" s="7" t="s">
        <v>235</v>
      </c>
      <c r="P11840" s="10">
        <v>2000</v>
      </c>
      <c r="Q11840" s="12">
        <v>39373</v>
      </c>
      <c r="R11840" s="12">
        <v>40283</v>
      </c>
    </row>
    <row r="11841" spans="1:18" x14ac:dyDescent="0.25">
      <c r="A11841" s="7" t="s">
        <v>42278</v>
      </c>
      <c r="B11841" s="7" t="s">
        <v>42279</v>
      </c>
      <c r="C11841" s="7" t="s">
        <v>42280</v>
      </c>
      <c r="D11841" s="7" t="s">
        <v>737</v>
      </c>
      <c r="E11841" s="8" t="s">
        <v>738</v>
      </c>
      <c r="F11841" s="8">
        <v>46941951</v>
      </c>
      <c r="G11841" s="7" t="s">
        <v>35</v>
      </c>
      <c r="H11841" s="7" t="s">
        <v>240</v>
      </c>
      <c r="I11841" s="9" t="s">
        <v>3763</v>
      </c>
      <c r="J11841" s="7" t="s">
        <v>7274</v>
      </c>
      <c r="K11841" s="10" t="s">
        <v>7274</v>
      </c>
      <c r="L11841" s="7">
        <v>2</v>
      </c>
      <c r="Q11841" s="12">
        <v>39559</v>
      </c>
      <c r="R11841" s="12">
        <v>40624</v>
      </c>
    </row>
    <row r="11842" spans="1:18" x14ac:dyDescent="0.25">
      <c r="A11842" s="7" t="s">
        <v>42281</v>
      </c>
      <c r="B11842" s="7" t="s">
        <v>42282</v>
      </c>
      <c r="D11842" s="7" t="s">
        <v>2573</v>
      </c>
      <c r="E11842" s="8" t="s">
        <v>1744</v>
      </c>
      <c r="F11842" s="8">
        <v>0</v>
      </c>
      <c r="G11842" s="7" t="s">
        <v>35</v>
      </c>
      <c r="H11842" s="7" t="s">
        <v>24</v>
      </c>
      <c r="I11842" s="9" t="s">
        <v>70</v>
      </c>
      <c r="J11842" s="7" t="s">
        <v>8523</v>
      </c>
      <c r="K11842" s="10" t="s">
        <v>8523</v>
      </c>
      <c r="L11842" s="7">
        <v>1</v>
      </c>
      <c r="M11842" s="11">
        <v>40205</v>
      </c>
      <c r="N11842" s="7" t="s">
        <v>96</v>
      </c>
      <c r="O11842" s="7" t="s">
        <v>97</v>
      </c>
      <c r="P11842" s="10">
        <v>2010</v>
      </c>
      <c r="Q11842" s="12">
        <v>40207</v>
      </c>
      <c r="R11842" s="12">
        <v>40207</v>
      </c>
    </row>
    <row r="11843" spans="1:18" x14ac:dyDescent="0.25">
      <c r="A11843" s="7" t="s">
        <v>42283</v>
      </c>
      <c r="B11843" s="7" t="s">
        <v>42284</v>
      </c>
      <c r="C11843" s="7" t="s">
        <v>42285</v>
      </c>
      <c r="D11843" s="7" t="s">
        <v>42286</v>
      </c>
      <c r="E11843" s="8" t="s">
        <v>2825</v>
      </c>
      <c r="F11843" s="8">
        <v>0</v>
      </c>
      <c r="G11843" s="7" t="s">
        <v>35</v>
      </c>
      <c r="H11843" s="7" t="s">
        <v>749</v>
      </c>
      <c r="I11843" s="9"/>
      <c r="J11843" s="7" t="s">
        <v>42287</v>
      </c>
      <c r="K11843" s="10" t="s">
        <v>42287</v>
      </c>
      <c r="L11843" s="7">
        <v>1</v>
      </c>
      <c r="M11843" s="11">
        <v>40909</v>
      </c>
      <c r="N11843" s="7" t="s">
        <v>111</v>
      </c>
      <c r="O11843" s="7" t="s">
        <v>112</v>
      </c>
      <c r="P11843" s="10">
        <v>2012</v>
      </c>
      <c r="Q11843" s="12">
        <v>41821</v>
      </c>
      <c r="R11843" s="12">
        <v>41821</v>
      </c>
    </row>
    <row r="11844" spans="1:18" x14ac:dyDescent="0.25">
      <c r="A11844" s="7" t="s">
        <v>42288</v>
      </c>
      <c r="B11844" s="7" t="s">
        <v>42289</v>
      </c>
      <c r="C11844" s="7" t="s">
        <v>42290</v>
      </c>
      <c r="D11844" s="7" t="s">
        <v>136</v>
      </c>
      <c r="E11844" s="8" t="s">
        <v>137</v>
      </c>
      <c r="F11844" s="8">
        <v>602000</v>
      </c>
      <c r="G11844" s="7" t="s">
        <v>35</v>
      </c>
      <c r="H11844" s="7" t="s">
        <v>24</v>
      </c>
      <c r="I11844" s="9" t="s">
        <v>1321</v>
      </c>
      <c r="J11844" s="7" t="s">
        <v>613</v>
      </c>
      <c r="K11844" s="10" t="s">
        <v>6864</v>
      </c>
      <c r="L11844" s="7">
        <v>1</v>
      </c>
      <c r="M11844" s="11">
        <v>41275</v>
      </c>
      <c r="N11844" s="7" t="s">
        <v>146</v>
      </c>
      <c r="O11844" s="7" t="s">
        <v>147</v>
      </c>
      <c r="P11844" s="10">
        <v>2013</v>
      </c>
      <c r="Q11844" s="12">
        <v>41933</v>
      </c>
      <c r="R11844" s="12">
        <v>41933</v>
      </c>
    </row>
    <row r="11845" spans="1:18" x14ac:dyDescent="0.25">
      <c r="A11845" s="7" t="s">
        <v>42291</v>
      </c>
      <c r="B11845" s="7" t="s">
        <v>42292</v>
      </c>
      <c r="C11845" s="7" t="s">
        <v>42293</v>
      </c>
      <c r="D11845" s="7" t="s">
        <v>1277</v>
      </c>
      <c r="E11845" s="8" t="s">
        <v>1278</v>
      </c>
      <c r="F11845" s="8">
        <v>47311000</v>
      </c>
      <c r="G11845" s="7" t="s">
        <v>35</v>
      </c>
      <c r="H11845" s="7" t="s">
        <v>24</v>
      </c>
      <c r="I11845" s="9" t="s">
        <v>36</v>
      </c>
      <c r="J11845" s="7" t="s">
        <v>181</v>
      </c>
      <c r="K11845" s="10" t="s">
        <v>594</v>
      </c>
      <c r="L11845" s="7">
        <v>4</v>
      </c>
      <c r="M11845" s="11">
        <v>36892</v>
      </c>
      <c r="N11845" s="7" t="s">
        <v>154</v>
      </c>
      <c r="O11845" s="7" t="s">
        <v>155</v>
      </c>
      <c r="P11845" s="10">
        <v>2001</v>
      </c>
      <c r="Q11845" s="12">
        <v>38596</v>
      </c>
      <c r="R11845" s="12">
        <v>41107</v>
      </c>
    </row>
    <row r="11846" spans="1:18" x14ac:dyDescent="0.25">
      <c r="A11846" s="7" t="s">
        <v>42294</v>
      </c>
      <c r="B11846" s="7" t="s">
        <v>42295</v>
      </c>
      <c r="C11846" s="7" t="s">
        <v>42296</v>
      </c>
      <c r="D11846" s="7" t="s">
        <v>275</v>
      </c>
      <c r="E11846" s="8" t="s">
        <v>276</v>
      </c>
      <c r="F11846" s="8">
        <v>1839000</v>
      </c>
      <c r="G11846" s="7" t="s">
        <v>35</v>
      </c>
      <c r="H11846" s="7" t="s">
        <v>24</v>
      </c>
      <c r="I11846" s="9" t="s">
        <v>1233</v>
      </c>
      <c r="J11846" s="7" t="s">
        <v>1234</v>
      </c>
      <c r="K11846" s="10" t="s">
        <v>1234</v>
      </c>
      <c r="L11846" s="7">
        <v>1</v>
      </c>
      <c r="M11846" s="11">
        <v>39083</v>
      </c>
      <c r="N11846" s="7" t="s">
        <v>88</v>
      </c>
      <c r="O11846" s="7" t="s">
        <v>89</v>
      </c>
      <c r="P11846" s="10">
        <v>2007</v>
      </c>
      <c r="Q11846" s="12">
        <v>40837</v>
      </c>
      <c r="R11846" s="12">
        <v>40837</v>
      </c>
    </row>
    <row r="11847" spans="1:18" x14ac:dyDescent="0.25">
      <c r="A11847" s="7" t="s">
        <v>42297</v>
      </c>
      <c r="B11847" s="7" t="s">
        <v>42298</v>
      </c>
      <c r="C11847" s="7" t="s">
        <v>42299</v>
      </c>
      <c r="D11847" s="7" t="s">
        <v>68</v>
      </c>
      <c r="E11847" s="8" t="s">
        <v>69</v>
      </c>
      <c r="F11847" s="8">
        <v>10000000</v>
      </c>
      <c r="G11847" s="7" t="s">
        <v>35</v>
      </c>
      <c r="H11847" s="7" t="s">
        <v>240</v>
      </c>
      <c r="I11847" s="9" t="s">
        <v>241</v>
      </c>
      <c r="J11847" s="7" t="s">
        <v>242</v>
      </c>
      <c r="K11847" s="10" t="s">
        <v>242</v>
      </c>
      <c r="L11847" s="7">
        <v>2</v>
      </c>
      <c r="M11847" s="11">
        <v>37257</v>
      </c>
      <c r="N11847" s="7" t="s">
        <v>527</v>
      </c>
      <c r="O11847" s="7" t="s">
        <v>528</v>
      </c>
      <c r="P11847" s="10">
        <v>2002</v>
      </c>
      <c r="Q11847" s="12">
        <v>40311</v>
      </c>
      <c r="R11847" s="12">
        <v>40886</v>
      </c>
    </row>
    <row r="11848" spans="1:18" x14ac:dyDescent="0.25">
      <c r="A11848" s="7" t="s">
        <v>42300</v>
      </c>
      <c r="B11848" s="7" t="s">
        <v>42301</v>
      </c>
      <c r="C11848" s="7" t="s">
        <v>42302</v>
      </c>
      <c r="D11848" s="7" t="s">
        <v>42303</v>
      </c>
      <c r="E11848" s="8" t="s">
        <v>533</v>
      </c>
      <c r="F11848" s="8">
        <v>289760</v>
      </c>
      <c r="G11848" s="7" t="s">
        <v>23</v>
      </c>
      <c r="H11848" s="7" t="s">
        <v>176</v>
      </c>
      <c r="I11848" s="9"/>
      <c r="J11848" s="7" t="s">
        <v>177</v>
      </c>
      <c r="K11848" s="10" t="s">
        <v>177</v>
      </c>
      <c r="L11848" s="7">
        <v>1</v>
      </c>
      <c r="M11848" s="11">
        <v>40452</v>
      </c>
      <c r="N11848" s="7" t="s">
        <v>1799</v>
      </c>
      <c r="O11848" s="7" t="s">
        <v>199</v>
      </c>
      <c r="P11848" s="10">
        <v>2010</v>
      </c>
      <c r="Q11848" s="12">
        <v>40725</v>
      </c>
      <c r="R11848" s="12">
        <v>40725</v>
      </c>
    </row>
    <row r="11849" spans="1:18" x14ac:dyDescent="0.25">
      <c r="A11849" s="7" t="s">
        <v>42304</v>
      </c>
      <c r="B11849" s="7" t="s">
        <v>42305</v>
      </c>
      <c r="C11849" s="7" t="s">
        <v>42306</v>
      </c>
      <c r="D11849" s="7" t="s">
        <v>42307</v>
      </c>
      <c r="E11849" s="8" t="s">
        <v>9399</v>
      </c>
      <c r="F11849" s="8">
        <v>150000</v>
      </c>
      <c r="G11849" s="7" t="s">
        <v>35</v>
      </c>
      <c r="H11849" s="7" t="s">
        <v>680</v>
      </c>
      <c r="I11849" s="9"/>
      <c r="J11849" s="7" t="s">
        <v>11106</v>
      </c>
      <c r="K11849" s="10" t="s">
        <v>42308</v>
      </c>
      <c r="L11849" s="7">
        <v>1</v>
      </c>
      <c r="M11849" s="11">
        <v>41312</v>
      </c>
      <c r="N11849" s="7" t="s">
        <v>1258</v>
      </c>
      <c r="O11849" s="7" t="s">
        <v>147</v>
      </c>
      <c r="P11849" s="10">
        <v>2013</v>
      </c>
      <c r="Q11849" s="12">
        <v>41596</v>
      </c>
      <c r="R11849" s="12">
        <v>41596</v>
      </c>
    </row>
    <row r="11850" spans="1:18" x14ac:dyDescent="0.25">
      <c r="A11850" s="7" t="s">
        <v>42309</v>
      </c>
      <c r="B11850" s="7" t="s">
        <v>42310</v>
      </c>
      <c r="C11850" s="7" t="s">
        <v>42311</v>
      </c>
      <c r="D11850" s="7" t="s">
        <v>40187</v>
      </c>
      <c r="E11850" s="8" t="s">
        <v>1269</v>
      </c>
      <c r="F11850" s="8">
        <v>46000</v>
      </c>
      <c r="G11850" s="7" t="s">
        <v>35</v>
      </c>
      <c r="H11850" s="7" t="s">
        <v>24</v>
      </c>
      <c r="I11850" s="9" t="s">
        <v>25</v>
      </c>
      <c r="J11850" s="7" t="s">
        <v>26</v>
      </c>
      <c r="K11850" s="10" t="s">
        <v>4479</v>
      </c>
      <c r="L11850" s="7">
        <v>1</v>
      </c>
      <c r="M11850" s="11">
        <v>36318</v>
      </c>
      <c r="N11850" s="7" t="s">
        <v>2731</v>
      </c>
      <c r="O11850" s="7" t="s">
        <v>2732</v>
      </c>
      <c r="P11850" s="10">
        <v>1999</v>
      </c>
      <c r="Q11850" s="12">
        <v>41782</v>
      </c>
      <c r="R11850" s="12">
        <v>41782</v>
      </c>
    </row>
    <row r="11851" spans="1:18" x14ac:dyDescent="0.25">
      <c r="A11851" s="7" t="s">
        <v>42312</v>
      </c>
      <c r="B11851" s="7" t="s">
        <v>42313</v>
      </c>
      <c r="C11851" s="7" t="s">
        <v>42314</v>
      </c>
      <c r="D11851" s="7" t="s">
        <v>42315</v>
      </c>
      <c r="E11851" s="8" t="s">
        <v>6114</v>
      </c>
      <c r="F11851" s="8">
        <v>4100000</v>
      </c>
      <c r="G11851" s="7" t="s">
        <v>35</v>
      </c>
      <c r="H11851" s="7" t="s">
        <v>24</v>
      </c>
      <c r="I11851" s="9" t="s">
        <v>36</v>
      </c>
      <c r="J11851" s="7" t="s">
        <v>181</v>
      </c>
      <c r="K11851" s="10" t="s">
        <v>953</v>
      </c>
      <c r="L11851" s="7">
        <v>2</v>
      </c>
      <c r="M11851" s="11">
        <v>40179</v>
      </c>
      <c r="N11851" s="7" t="s">
        <v>96</v>
      </c>
      <c r="O11851" s="7" t="s">
        <v>97</v>
      </c>
      <c r="P11851" s="10">
        <v>2010</v>
      </c>
      <c r="Q11851" s="12">
        <v>40990</v>
      </c>
      <c r="R11851" s="12">
        <v>41442</v>
      </c>
    </row>
    <row r="11852" spans="1:18" x14ac:dyDescent="0.25">
      <c r="A11852" s="7" t="s">
        <v>42316</v>
      </c>
      <c r="B11852" s="7" t="s">
        <v>42317</v>
      </c>
      <c r="C11852" s="7" t="s">
        <v>42318</v>
      </c>
      <c r="D11852" s="7" t="s">
        <v>42319</v>
      </c>
      <c r="E11852" s="8" t="s">
        <v>422</v>
      </c>
      <c r="F11852" s="8">
        <v>500000</v>
      </c>
      <c r="G11852" s="7" t="s">
        <v>35</v>
      </c>
      <c r="I11852" s="9"/>
      <c r="J11852" s="7"/>
      <c r="L11852" s="7">
        <v>1</v>
      </c>
      <c r="Q11852" s="12">
        <v>41891</v>
      </c>
      <c r="R11852" s="12">
        <v>41891</v>
      </c>
    </row>
    <row r="11853" spans="1:18" x14ac:dyDescent="0.25">
      <c r="A11853" s="7" t="s">
        <v>42320</v>
      </c>
      <c r="B11853" s="7" t="s">
        <v>42321</v>
      </c>
      <c r="C11853" s="7" t="s">
        <v>42322</v>
      </c>
      <c r="D11853" s="7" t="s">
        <v>421</v>
      </c>
      <c r="E11853" s="8" t="s">
        <v>422</v>
      </c>
      <c r="F11853" s="8">
        <v>2295000</v>
      </c>
      <c r="G11853" s="7" t="s">
        <v>35</v>
      </c>
      <c r="H11853" s="7" t="s">
        <v>24</v>
      </c>
      <c r="I11853" s="9" t="s">
        <v>70</v>
      </c>
      <c r="J11853" s="7" t="s">
        <v>3037</v>
      </c>
      <c r="K11853" s="10" t="s">
        <v>3037</v>
      </c>
      <c r="L11853" s="7">
        <v>2</v>
      </c>
      <c r="M11853" s="11">
        <v>41275</v>
      </c>
      <c r="N11853" s="7" t="s">
        <v>146</v>
      </c>
      <c r="O11853" s="7" t="s">
        <v>147</v>
      </c>
      <c r="P11853" s="10">
        <v>2013</v>
      </c>
      <c r="Q11853" s="12">
        <v>41334</v>
      </c>
      <c r="R11853" s="12">
        <v>41865</v>
      </c>
    </row>
    <row r="11854" spans="1:18" x14ac:dyDescent="0.25">
      <c r="A11854" s="7" t="s">
        <v>42323</v>
      </c>
      <c r="B11854" s="7" t="s">
        <v>42324</v>
      </c>
      <c r="C11854" s="7" t="s">
        <v>42325</v>
      </c>
      <c r="F11854" s="8">
        <v>0</v>
      </c>
      <c r="G11854" s="7" t="s">
        <v>35</v>
      </c>
      <c r="H11854" s="7" t="s">
        <v>24</v>
      </c>
      <c r="I11854" s="9" t="s">
        <v>220</v>
      </c>
      <c r="J11854" s="7" t="s">
        <v>1943</v>
      </c>
      <c r="K11854" s="10" t="s">
        <v>42326</v>
      </c>
      <c r="L11854" s="7">
        <v>1</v>
      </c>
      <c r="Q11854" s="12">
        <v>41646</v>
      </c>
      <c r="R11854" s="12">
        <v>41646</v>
      </c>
    </row>
    <row r="11855" spans="1:18" x14ac:dyDescent="0.25">
      <c r="A11855" s="7" t="s">
        <v>42327</v>
      </c>
      <c r="B11855" s="7" t="s">
        <v>42328</v>
      </c>
      <c r="C11855" s="7" t="s">
        <v>42329</v>
      </c>
      <c r="D11855" s="7" t="s">
        <v>2573</v>
      </c>
      <c r="E11855" s="8" t="s">
        <v>1744</v>
      </c>
      <c r="F11855" s="8">
        <v>0</v>
      </c>
      <c r="G11855" s="7" t="s">
        <v>35</v>
      </c>
      <c r="H11855" s="7" t="s">
        <v>24</v>
      </c>
      <c r="I11855" s="9" t="s">
        <v>502</v>
      </c>
      <c r="J11855" s="7" t="s">
        <v>503</v>
      </c>
      <c r="K11855" s="10" t="s">
        <v>13411</v>
      </c>
      <c r="L11855" s="7">
        <v>1</v>
      </c>
      <c r="M11855" s="11">
        <v>40664</v>
      </c>
      <c r="N11855" s="7" t="s">
        <v>394</v>
      </c>
      <c r="O11855" s="7" t="s">
        <v>55</v>
      </c>
      <c r="P11855" s="10">
        <v>2011</v>
      </c>
      <c r="Q11855" s="12">
        <v>40837</v>
      </c>
      <c r="R11855" s="12">
        <v>40837</v>
      </c>
    </row>
    <row r="11856" spans="1:18" x14ac:dyDescent="0.25">
      <c r="A11856" s="7" t="s">
        <v>42330</v>
      </c>
      <c r="B11856" s="7" t="s">
        <v>42331</v>
      </c>
      <c r="C11856" s="7" t="s">
        <v>42332</v>
      </c>
      <c r="D11856" s="7" t="s">
        <v>42333</v>
      </c>
      <c r="E11856" s="8" t="s">
        <v>5847</v>
      </c>
      <c r="F11856" s="8">
        <v>421326</v>
      </c>
      <c r="G11856" s="7" t="s">
        <v>35</v>
      </c>
      <c r="H11856" s="7" t="s">
        <v>52</v>
      </c>
      <c r="I11856" s="9"/>
      <c r="J11856" s="7" t="s">
        <v>53</v>
      </c>
      <c r="K11856" s="10" t="s">
        <v>53</v>
      </c>
      <c r="L11856" s="7">
        <v>3</v>
      </c>
      <c r="M11856" s="11">
        <v>41375</v>
      </c>
      <c r="N11856" s="7" t="s">
        <v>411</v>
      </c>
      <c r="O11856" s="7" t="s">
        <v>412</v>
      </c>
      <c r="P11856" s="10">
        <v>2013</v>
      </c>
      <c r="Q11856" s="12">
        <v>41395</v>
      </c>
      <c r="R11856" s="12">
        <v>41799</v>
      </c>
    </row>
    <row r="11857" spans="1:18" x14ac:dyDescent="0.25">
      <c r="A11857" s="7" t="s">
        <v>42334</v>
      </c>
      <c r="B11857" s="7" t="s">
        <v>42335</v>
      </c>
      <c r="C11857" s="7" t="s">
        <v>42336</v>
      </c>
      <c r="D11857" s="7" t="s">
        <v>68</v>
      </c>
      <c r="E11857" s="8" t="s">
        <v>69</v>
      </c>
      <c r="F11857" s="8">
        <v>0</v>
      </c>
      <c r="G11857" s="7" t="s">
        <v>35</v>
      </c>
      <c r="I11857" s="9"/>
      <c r="J11857" s="7"/>
      <c r="L11857" s="7">
        <v>1</v>
      </c>
      <c r="Q11857" s="12">
        <v>41227</v>
      </c>
      <c r="R11857" s="12">
        <v>41227</v>
      </c>
    </row>
    <row r="11858" spans="1:18" x14ac:dyDescent="0.25">
      <c r="A11858" s="7" t="s">
        <v>42337</v>
      </c>
      <c r="B11858" s="7" t="s">
        <v>42338</v>
      </c>
      <c r="C11858" s="7" t="s">
        <v>42339</v>
      </c>
      <c r="D11858" s="7" t="s">
        <v>42340</v>
      </c>
      <c r="E11858" s="8" t="s">
        <v>42</v>
      </c>
      <c r="F11858" s="8">
        <v>1200000</v>
      </c>
      <c r="G11858" s="7" t="s">
        <v>35</v>
      </c>
      <c r="H11858" s="7" t="s">
        <v>24</v>
      </c>
      <c r="I11858" s="9" t="s">
        <v>6145</v>
      </c>
      <c r="J11858" s="7" t="s">
        <v>613</v>
      </c>
      <c r="K11858" s="10" t="s">
        <v>6146</v>
      </c>
      <c r="L11858" s="7">
        <v>2</v>
      </c>
      <c r="M11858" s="11">
        <v>40483</v>
      </c>
      <c r="N11858" s="7" t="s">
        <v>198</v>
      </c>
      <c r="O11858" s="7" t="s">
        <v>199</v>
      </c>
      <c r="P11858" s="10">
        <v>2010</v>
      </c>
      <c r="Q11858" s="12">
        <v>41456</v>
      </c>
      <c r="R11858" s="12">
        <v>41760</v>
      </c>
    </row>
    <row r="11859" spans="1:18" x14ac:dyDescent="0.25">
      <c r="A11859" s="7" t="s">
        <v>42341</v>
      </c>
      <c r="B11859" s="7" t="s">
        <v>42342</v>
      </c>
      <c r="C11859" s="7" t="s">
        <v>42343</v>
      </c>
      <c r="D11859" s="7" t="s">
        <v>42344</v>
      </c>
      <c r="E11859" s="8" t="s">
        <v>6619</v>
      </c>
      <c r="F11859" s="8">
        <v>8500000</v>
      </c>
      <c r="G11859" s="7" t="s">
        <v>35</v>
      </c>
      <c r="H11859" s="7" t="s">
        <v>24</v>
      </c>
      <c r="I11859" s="9" t="s">
        <v>188</v>
      </c>
      <c r="J11859" s="7" t="s">
        <v>189</v>
      </c>
      <c r="K11859" s="10" t="s">
        <v>2301</v>
      </c>
      <c r="L11859" s="7">
        <v>1</v>
      </c>
      <c r="Q11859" s="12">
        <v>40547</v>
      </c>
      <c r="R11859" s="12">
        <v>40547</v>
      </c>
    </row>
    <row r="11860" spans="1:18" x14ac:dyDescent="0.25">
      <c r="A11860" s="7" t="s">
        <v>42345</v>
      </c>
      <c r="B11860" s="7" t="s">
        <v>42346</v>
      </c>
      <c r="C11860" s="7" t="s">
        <v>42347</v>
      </c>
      <c r="D11860" s="7" t="s">
        <v>42348</v>
      </c>
      <c r="E11860" s="8" t="s">
        <v>145</v>
      </c>
      <c r="F11860" s="8">
        <v>33078</v>
      </c>
      <c r="I11860" s="9"/>
      <c r="J11860" s="7"/>
      <c r="L11860" s="7">
        <v>1</v>
      </c>
      <c r="M11860" s="11">
        <v>41305</v>
      </c>
      <c r="N11860" s="7" t="s">
        <v>146</v>
      </c>
      <c r="O11860" s="7" t="s">
        <v>147</v>
      </c>
      <c r="P11860" s="10">
        <v>2013</v>
      </c>
      <c r="Q11860" s="12">
        <v>41640</v>
      </c>
      <c r="R11860" s="12">
        <v>41640</v>
      </c>
    </row>
    <row r="11861" spans="1:18" x14ac:dyDescent="0.25">
      <c r="A11861" s="7" t="s">
        <v>42349</v>
      </c>
      <c r="B11861" s="7" t="s">
        <v>42350</v>
      </c>
      <c r="C11861" s="7" t="s">
        <v>42351</v>
      </c>
      <c r="D11861" s="7" t="s">
        <v>42352</v>
      </c>
      <c r="E11861" s="8" t="s">
        <v>13605</v>
      </c>
      <c r="F11861" s="8">
        <v>778000</v>
      </c>
      <c r="G11861" s="7" t="s">
        <v>35</v>
      </c>
      <c r="H11861" s="7" t="s">
        <v>24</v>
      </c>
      <c r="I11861" s="9" t="s">
        <v>36</v>
      </c>
      <c r="J11861" s="7" t="s">
        <v>181</v>
      </c>
      <c r="K11861" s="10" t="s">
        <v>182</v>
      </c>
      <c r="L11861" s="7">
        <v>2</v>
      </c>
      <c r="M11861" s="11">
        <v>41030</v>
      </c>
      <c r="N11861" s="7" t="s">
        <v>1953</v>
      </c>
      <c r="O11861" s="7" t="s">
        <v>29</v>
      </c>
      <c r="P11861" s="10">
        <v>2012</v>
      </c>
      <c r="Q11861" s="12">
        <v>41306</v>
      </c>
      <c r="R11861" s="12">
        <v>41339</v>
      </c>
    </row>
    <row r="11862" spans="1:18" x14ac:dyDescent="0.25">
      <c r="A11862" s="7" t="s">
        <v>42353</v>
      </c>
      <c r="B11862" s="7" t="s">
        <v>42354</v>
      </c>
      <c r="C11862" s="7" t="s">
        <v>42355</v>
      </c>
      <c r="D11862" s="7" t="s">
        <v>42356</v>
      </c>
      <c r="E11862" s="8" t="s">
        <v>422</v>
      </c>
      <c r="F11862" s="8">
        <v>558612</v>
      </c>
      <c r="G11862" s="7" t="s">
        <v>35</v>
      </c>
      <c r="H11862" s="7" t="s">
        <v>10141</v>
      </c>
      <c r="I11862" s="9"/>
      <c r="J11862" s="7" t="s">
        <v>26257</v>
      </c>
      <c r="K11862" s="10" t="s">
        <v>26257</v>
      </c>
      <c r="L11862" s="7">
        <v>2</v>
      </c>
      <c r="M11862" s="11">
        <v>41470</v>
      </c>
      <c r="N11862" s="7" t="s">
        <v>257</v>
      </c>
      <c r="O11862" s="7" t="s">
        <v>258</v>
      </c>
      <c r="P11862" s="10">
        <v>2013</v>
      </c>
      <c r="Q11862" s="12">
        <v>41556</v>
      </c>
      <c r="R11862" s="12">
        <v>41823</v>
      </c>
    </row>
    <row r="11863" spans="1:18" x14ac:dyDescent="0.25">
      <c r="A11863" s="7" t="s">
        <v>42357</v>
      </c>
      <c r="B11863" s="7" t="s">
        <v>42358</v>
      </c>
      <c r="C11863" s="7" t="s">
        <v>42359</v>
      </c>
      <c r="D11863" s="7" t="s">
        <v>275</v>
      </c>
      <c r="E11863" s="8" t="s">
        <v>276</v>
      </c>
      <c r="F11863" s="8">
        <v>13400000</v>
      </c>
      <c r="G11863" s="7" t="s">
        <v>35</v>
      </c>
      <c r="H11863" s="7" t="s">
        <v>24</v>
      </c>
      <c r="I11863" s="9" t="s">
        <v>3380</v>
      </c>
      <c r="J11863" s="7" t="s">
        <v>9882</v>
      </c>
      <c r="K11863" s="10" t="s">
        <v>3663</v>
      </c>
      <c r="L11863" s="7">
        <v>2</v>
      </c>
      <c r="M11863" s="11">
        <v>36526</v>
      </c>
      <c r="N11863" s="7" t="s">
        <v>234</v>
      </c>
      <c r="O11863" s="7" t="s">
        <v>235</v>
      </c>
      <c r="P11863" s="10">
        <v>2000</v>
      </c>
      <c r="Q11863" s="12">
        <v>40042</v>
      </c>
      <c r="R11863" s="12">
        <v>40483</v>
      </c>
    </row>
    <row r="11864" spans="1:18" x14ac:dyDescent="0.25">
      <c r="A11864" s="7" t="s">
        <v>42360</v>
      </c>
      <c r="B11864" s="7" t="s">
        <v>42361</v>
      </c>
      <c r="C11864" s="7" t="s">
        <v>42362</v>
      </c>
      <c r="D11864" s="7" t="s">
        <v>17340</v>
      </c>
      <c r="E11864" s="8" t="s">
        <v>7755</v>
      </c>
      <c r="F11864" s="8">
        <v>15000000</v>
      </c>
      <c r="G11864" s="7" t="s">
        <v>80</v>
      </c>
      <c r="H11864" s="7" t="s">
        <v>24</v>
      </c>
      <c r="I11864" s="9" t="s">
        <v>188</v>
      </c>
      <c r="J11864" s="7" t="s">
        <v>189</v>
      </c>
      <c r="K11864" s="10" t="s">
        <v>189</v>
      </c>
      <c r="L11864" s="7">
        <v>1</v>
      </c>
      <c r="Q11864" s="12">
        <v>41141</v>
      </c>
      <c r="R11864" s="12">
        <v>41141</v>
      </c>
    </row>
    <row r="11865" spans="1:18" x14ac:dyDescent="0.25">
      <c r="A11865" s="7" t="s">
        <v>42363</v>
      </c>
      <c r="B11865" s="7" t="s">
        <v>42364</v>
      </c>
      <c r="C11865" s="7" t="s">
        <v>42365</v>
      </c>
      <c r="D11865" s="7" t="s">
        <v>5687</v>
      </c>
      <c r="E11865" s="8" t="s">
        <v>330</v>
      </c>
      <c r="F11865" s="8">
        <v>4900000</v>
      </c>
      <c r="G11865" s="7" t="s">
        <v>35</v>
      </c>
      <c r="I11865" s="9"/>
      <c r="J11865" s="7"/>
      <c r="L11865" s="7">
        <v>2</v>
      </c>
      <c r="Q11865" s="12">
        <v>41807</v>
      </c>
      <c r="R11865" s="12">
        <v>41913</v>
      </c>
    </row>
    <row r="11866" spans="1:18" x14ac:dyDescent="0.25">
      <c r="A11866" s="7" t="s">
        <v>42366</v>
      </c>
      <c r="B11866" s="7" t="s">
        <v>42367</v>
      </c>
      <c r="C11866" s="7" t="s">
        <v>42368</v>
      </c>
      <c r="D11866" s="7" t="s">
        <v>68</v>
      </c>
      <c r="E11866" s="8" t="s">
        <v>69</v>
      </c>
      <c r="F11866" s="8">
        <v>150000</v>
      </c>
      <c r="G11866" s="7" t="s">
        <v>35</v>
      </c>
      <c r="I11866" s="9"/>
      <c r="J11866" s="7"/>
      <c r="L11866" s="7">
        <v>1</v>
      </c>
      <c r="Q11866" s="12">
        <v>39793</v>
      </c>
      <c r="R11866" s="12">
        <v>39793</v>
      </c>
    </row>
    <row r="11867" spans="1:18" x14ac:dyDescent="0.25">
      <c r="A11867" s="7" t="s">
        <v>42369</v>
      </c>
      <c r="B11867" s="7" t="s">
        <v>42370</v>
      </c>
      <c r="C11867" s="7" t="s">
        <v>42371</v>
      </c>
      <c r="D11867" s="7" t="s">
        <v>365</v>
      </c>
      <c r="E11867" s="8" t="s">
        <v>366</v>
      </c>
      <c r="F11867" s="8">
        <v>246797</v>
      </c>
      <c r="G11867" s="7" t="s">
        <v>35</v>
      </c>
      <c r="H11867" s="7" t="s">
        <v>24</v>
      </c>
      <c r="I11867" s="9" t="s">
        <v>70</v>
      </c>
      <c r="J11867" s="7" t="s">
        <v>1526</v>
      </c>
      <c r="K11867" s="10" t="s">
        <v>1527</v>
      </c>
      <c r="L11867" s="7">
        <v>1</v>
      </c>
      <c r="M11867" s="11">
        <v>37987</v>
      </c>
      <c r="N11867" s="7" t="s">
        <v>424</v>
      </c>
      <c r="O11867" s="7" t="s">
        <v>425</v>
      </c>
      <c r="P11867" s="10">
        <v>2004</v>
      </c>
      <c r="Q11867" s="12">
        <v>41283</v>
      </c>
      <c r="R11867" s="12">
        <v>41283</v>
      </c>
    </row>
    <row r="11868" spans="1:18" x14ac:dyDescent="0.25">
      <c r="A11868" s="7" t="s">
        <v>42372</v>
      </c>
      <c r="B11868" s="7" t="s">
        <v>42373</v>
      </c>
      <c r="C11868" s="7" t="s">
        <v>42374</v>
      </c>
      <c r="D11868" s="7" t="s">
        <v>309</v>
      </c>
      <c r="E11868" s="8" t="s">
        <v>310</v>
      </c>
      <c r="F11868" s="8">
        <v>15000</v>
      </c>
      <c r="G11868" s="7" t="s">
        <v>35</v>
      </c>
      <c r="H11868" s="7" t="s">
        <v>24</v>
      </c>
      <c r="I11868" s="9" t="s">
        <v>1233</v>
      </c>
      <c r="J11868" s="7" t="s">
        <v>1234</v>
      </c>
      <c r="K11868" s="10" t="s">
        <v>1234</v>
      </c>
      <c r="L11868" s="7">
        <v>1</v>
      </c>
      <c r="M11868" s="11">
        <v>39448</v>
      </c>
      <c r="N11868" s="7" t="s">
        <v>164</v>
      </c>
      <c r="O11868" s="7" t="s">
        <v>165</v>
      </c>
      <c r="P11868" s="10">
        <v>2008</v>
      </c>
      <c r="Q11868" s="12">
        <v>40843</v>
      </c>
      <c r="R11868" s="12">
        <v>40843</v>
      </c>
    </row>
    <row r="11869" spans="1:18" x14ac:dyDescent="0.25">
      <c r="A11869" s="7" t="s">
        <v>42375</v>
      </c>
      <c r="B11869" s="7" t="s">
        <v>42376</v>
      </c>
      <c r="C11869" s="7" t="s">
        <v>42377</v>
      </c>
      <c r="D11869" s="7" t="s">
        <v>42378</v>
      </c>
      <c r="E11869" s="8" t="s">
        <v>13154</v>
      </c>
      <c r="F11869" s="8">
        <v>500000</v>
      </c>
      <c r="G11869" s="7" t="s">
        <v>35</v>
      </c>
      <c r="H11869" s="7" t="s">
        <v>24</v>
      </c>
      <c r="I11869" s="9" t="s">
        <v>248</v>
      </c>
      <c r="J11869" s="7" t="s">
        <v>249</v>
      </c>
      <c r="K11869" s="10" t="s">
        <v>249</v>
      </c>
      <c r="L11869" s="7">
        <v>2</v>
      </c>
      <c r="Q11869" s="12">
        <v>41774</v>
      </c>
      <c r="R11869" s="12">
        <v>41821</v>
      </c>
    </row>
    <row r="11870" spans="1:18" x14ac:dyDescent="0.25">
      <c r="A11870" s="7" t="s">
        <v>42379</v>
      </c>
      <c r="B11870" s="7" t="s">
        <v>42380</v>
      </c>
      <c r="C11870" s="7" t="s">
        <v>42381</v>
      </c>
      <c r="D11870" s="7" t="s">
        <v>106</v>
      </c>
      <c r="E11870" s="8" t="s">
        <v>107</v>
      </c>
      <c r="F11870" s="8">
        <v>90000</v>
      </c>
      <c r="G11870" s="7" t="s">
        <v>35</v>
      </c>
      <c r="I11870" s="9"/>
      <c r="J11870" s="7"/>
      <c r="L11870" s="7">
        <v>2</v>
      </c>
      <c r="M11870" s="11">
        <v>41091</v>
      </c>
      <c r="N11870" s="7" t="s">
        <v>785</v>
      </c>
      <c r="O11870" s="7" t="s">
        <v>570</v>
      </c>
      <c r="P11870" s="10">
        <v>2012</v>
      </c>
      <c r="Q11870" s="12">
        <v>41395</v>
      </c>
      <c r="R11870" s="12">
        <v>41640</v>
      </c>
    </row>
    <row r="11871" spans="1:18" x14ac:dyDescent="0.25">
      <c r="A11871" s="7" t="s">
        <v>42382</v>
      </c>
      <c r="B11871" s="7" t="s">
        <v>42383</v>
      </c>
      <c r="C11871" s="7" t="s">
        <v>42384</v>
      </c>
      <c r="D11871" s="7" t="s">
        <v>42385</v>
      </c>
      <c r="E11871" s="8" t="s">
        <v>323</v>
      </c>
      <c r="F11871" s="8">
        <v>150000</v>
      </c>
      <c r="G11871" s="7" t="s">
        <v>35</v>
      </c>
      <c r="H11871" s="7" t="s">
        <v>446</v>
      </c>
      <c r="I11871" s="9"/>
      <c r="J11871" s="7" t="s">
        <v>447</v>
      </c>
      <c r="K11871" s="10" t="s">
        <v>447</v>
      </c>
      <c r="L11871" s="7">
        <v>1</v>
      </c>
      <c r="M11871" s="11">
        <v>40793</v>
      </c>
      <c r="N11871" s="7" t="s">
        <v>229</v>
      </c>
      <c r="O11871" s="7" t="s">
        <v>230</v>
      </c>
      <c r="P11871" s="10">
        <v>2011</v>
      </c>
      <c r="Q11871" s="12">
        <v>40820</v>
      </c>
      <c r="R11871" s="12">
        <v>40820</v>
      </c>
    </row>
    <row r="11872" spans="1:18" x14ac:dyDescent="0.25">
      <c r="A11872" s="7" t="s">
        <v>42386</v>
      </c>
      <c r="B11872" s="7" t="s">
        <v>42387</v>
      </c>
      <c r="C11872" s="7" t="s">
        <v>42388</v>
      </c>
      <c r="D11872" s="7" t="s">
        <v>17314</v>
      </c>
      <c r="E11872" s="8" t="s">
        <v>10104</v>
      </c>
      <c r="F11872" s="8">
        <v>1120000</v>
      </c>
      <c r="G11872" s="7" t="s">
        <v>35</v>
      </c>
      <c r="H11872" s="7" t="s">
        <v>24</v>
      </c>
      <c r="I11872" s="9" t="s">
        <v>93</v>
      </c>
      <c r="J11872" s="7" t="s">
        <v>314</v>
      </c>
      <c r="K11872" s="10" t="s">
        <v>314</v>
      </c>
      <c r="L11872" s="7">
        <v>2</v>
      </c>
      <c r="M11872" s="11">
        <v>40909</v>
      </c>
      <c r="N11872" s="7" t="s">
        <v>111</v>
      </c>
      <c r="O11872" s="7" t="s">
        <v>112</v>
      </c>
      <c r="P11872" s="10">
        <v>2012</v>
      </c>
      <c r="Q11872" s="12">
        <v>41123</v>
      </c>
      <c r="R11872" s="12">
        <v>41571</v>
      </c>
    </row>
    <row r="11873" spans="1:18" x14ac:dyDescent="0.25">
      <c r="A11873" s="7" t="s">
        <v>42389</v>
      </c>
      <c r="B11873" s="7" t="s">
        <v>42390</v>
      </c>
      <c r="C11873" s="7" t="s">
        <v>42391</v>
      </c>
      <c r="D11873" s="7" t="s">
        <v>42392</v>
      </c>
      <c r="E11873" s="8" t="s">
        <v>10104</v>
      </c>
      <c r="F11873" s="8">
        <v>150000</v>
      </c>
      <c r="G11873" s="7" t="s">
        <v>35</v>
      </c>
      <c r="H11873" s="7" t="s">
        <v>24</v>
      </c>
      <c r="I11873" s="9" t="s">
        <v>36</v>
      </c>
      <c r="J11873" s="7" t="s">
        <v>181</v>
      </c>
      <c r="K11873" s="10" t="s">
        <v>594</v>
      </c>
      <c r="L11873" s="7">
        <v>1</v>
      </c>
      <c r="Q11873" s="12">
        <v>41468</v>
      </c>
      <c r="R11873" s="12">
        <v>41468</v>
      </c>
    </row>
    <row r="11874" spans="1:18" x14ac:dyDescent="0.25">
      <c r="A11874" s="7" t="s">
        <v>42393</v>
      </c>
      <c r="B11874" s="7" t="s">
        <v>42394</v>
      </c>
      <c r="C11874" s="7" t="s">
        <v>42395</v>
      </c>
      <c r="D11874" s="7" t="s">
        <v>42396</v>
      </c>
      <c r="E11874" s="8" t="s">
        <v>533</v>
      </c>
      <c r="F11874" s="8">
        <v>500000</v>
      </c>
      <c r="G11874" s="7" t="s">
        <v>35</v>
      </c>
      <c r="H11874" s="7" t="s">
        <v>24</v>
      </c>
      <c r="I11874" s="9" t="s">
        <v>60</v>
      </c>
      <c r="J11874" s="7" t="s">
        <v>1368</v>
      </c>
      <c r="K11874" s="10" t="s">
        <v>1368</v>
      </c>
      <c r="L11874" s="7">
        <v>1</v>
      </c>
      <c r="M11874" s="11">
        <v>41183</v>
      </c>
      <c r="N11874" s="7" t="s">
        <v>45</v>
      </c>
      <c r="O11874" s="7" t="s">
        <v>46</v>
      </c>
      <c r="P11874" s="10">
        <v>2012</v>
      </c>
      <c r="Q11874" s="12">
        <v>41231</v>
      </c>
      <c r="R11874" s="12">
        <v>41231</v>
      </c>
    </row>
    <row r="11875" spans="1:18" x14ac:dyDescent="0.25">
      <c r="A11875" s="7" t="s">
        <v>42397</v>
      </c>
      <c r="B11875" s="7" t="s">
        <v>42398</v>
      </c>
      <c r="C11875" s="7" t="s">
        <v>42399</v>
      </c>
      <c r="D11875" s="7" t="s">
        <v>42400</v>
      </c>
      <c r="E11875" s="8" t="s">
        <v>1468</v>
      </c>
      <c r="F11875" s="8">
        <v>100000</v>
      </c>
      <c r="G11875" s="7" t="s">
        <v>80</v>
      </c>
      <c r="H11875" s="7" t="s">
        <v>7191</v>
      </c>
      <c r="I11875" s="9"/>
      <c r="J11875" s="7" t="s">
        <v>42401</v>
      </c>
      <c r="K11875" s="10" t="s">
        <v>42401</v>
      </c>
      <c r="L11875" s="7">
        <v>1</v>
      </c>
      <c r="M11875" s="11">
        <v>40848</v>
      </c>
      <c r="N11875" s="7" t="s">
        <v>2287</v>
      </c>
      <c r="O11875" s="7" t="s">
        <v>74</v>
      </c>
      <c r="P11875" s="10">
        <v>2011</v>
      </c>
      <c r="Q11875" s="12">
        <v>40756</v>
      </c>
      <c r="R11875" s="12">
        <v>40756</v>
      </c>
    </row>
    <row r="11876" spans="1:18" x14ac:dyDescent="0.25">
      <c r="A11876" s="7" t="s">
        <v>42402</v>
      </c>
      <c r="B11876" s="7" t="s">
        <v>42403</v>
      </c>
      <c r="F11876" s="8">
        <v>0</v>
      </c>
      <c r="G11876" s="7" t="s">
        <v>35</v>
      </c>
      <c r="H11876" s="7" t="s">
        <v>24</v>
      </c>
      <c r="I11876" s="9" t="s">
        <v>1289</v>
      </c>
      <c r="J11876" s="7" t="s">
        <v>3276</v>
      </c>
      <c r="K11876" s="10" t="s">
        <v>3276</v>
      </c>
      <c r="L11876" s="7">
        <v>1</v>
      </c>
      <c r="M11876" s="11">
        <v>40422</v>
      </c>
      <c r="N11876" s="7" t="s">
        <v>976</v>
      </c>
      <c r="O11876" s="7" t="s">
        <v>184</v>
      </c>
      <c r="P11876" s="10">
        <v>2010</v>
      </c>
      <c r="Q11876" s="12">
        <v>40428</v>
      </c>
      <c r="R11876" s="12">
        <v>40428</v>
      </c>
    </row>
    <row r="11877" spans="1:18" x14ac:dyDescent="0.25">
      <c r="A11877" s="7" t="s">
        <v>42404</v>
      </c>
      <c r="B11877" s="7" t="s">
        <v>42405</v>
      </c>
      <c r="C11877" s="7" t="s">
        <v>42406</v>
      </c>
      <c r="D11877" s="7" t="s">
        <v>42407</v>
      </c>
      <c r="E11877" s="8" t="s">
        <v>909</v>
      </c>
      <c r="F11877" s="8">
        <v>983000</v>
      </c>
      <c r="G11877" s="7" t="s">
        <v>23</v>
      </c>
      <c r="H11877" s="7" t="s">
        <v>24</v>
      </c>
      <c r="I11877" s="9" t="s">
        <v>25</v>
      </c>
      <c r="J11877" s="7" t="s">
        <v>26</v>
      </c>
      <c r="K11877" s="10" t="s">
        <v>27</v>
      </c>
      <c r="L11877" s="7">
        <v>3</v>
      </c>
      <c r="M11877" s="11">
        <v>40664</v>
      </c>
      <c r="N11877" s="7" t="s">
        <v>394</v>
      </c>
      <c r="O11877" s="7" t="s">
        <v>55</v>
      </c>
      <c r="P11877" s="10">
        <v>2011</v>
      </c>
      <c r="Q11877" s="12">
        <v>40725</v>
      </c>
      <c r="R11877" s="12">
        <v>41914</v>
      </c>
    </row>
    <row r="11878" spans="1:18" x14ac:dyDescent="0.25">
      <c r="A11878" s="7" t="s">
        <v>42408</v>
      </c>
      <c r="B11878" s="7" t="s">
        <v>42409</v>
      </c>
      <c r="C11878" s="7" t="s">
        <v>42410</v>
      </c>
      <c r="D11878" s="7" t="s">
        <v>275</v>
      </c>
      <c r="E11878" s="8" t="s">
        <v>276</v>
      </c>
      <c r="F11878" s="8">
        <v>4275217</v>
      </c>
      <c r="G11878" s="7" t="s">
        <v>35</v>
      </c>
      <c r="H11878" s="7" t="s">
        <v>24</v>
      </c>
      <c r="I11878" s="9" t="s">
        <v>60</v>
      </c>
      <c r="J11878" s="7" t="s">
        <v>1368</v>
      </c>
      <c r="K11878" s="10" t="s">
        <v>14399</v>
      </c>
      <c r="L11878" s="7">
        <v>3</v>
      </c>
      <c r="M11878" s="11">
        <v>39083</v>
      </c>
      <c r="N11878" s="7" t="s">
        <v>88</v>
      </c>
      <c r="O11878" s="7" t="s">
        <v>89</v>
      </c>
      <c r="P11878" s="10">
        <v>2007</v>
      </c>
      <c r="Q11878" s="12">
        <v>40932</v>
      </c>
      <c r="R11878" s="12">
        <v>41708</v>
      </c>
    </row>
    <row r="11879" spans="1:18" x14ac:dyDescent="0.25">
      <c r="A11879" s="7" t="s">
        <v>42411</v>
      </c>
      <c r="B11879" s="7" t="s">
        <v>42412</v>
      </c>
      <c r="C11879" s="7" t="s">
        <v>42413</v>
      </c>
      <c r="D11879" s="7" t="s">
        <v>719</v>
      </c>
      <c r="E11879" s="8" t="s">
        <v>720</v>
      </c>
      <c r="F11879" s="8">
        <v>4980000</v>
      </c>
      <c r="G11879" s="7" t="s">
        <v>35</v>
      </c>
      <c r="H11879" s="7" t="s">
        <v>446</v>
      </c>
      <c r="I11879" s="9"/>
      <c r="J11879" s="7" t="s">
        <v>1211</v>
      </c>
      <c r="K11879" s="10" t="s">
        <v>42414</v>
      </c>
      <c r="L11879" s="7">
        <v>3</v>
      </c>
      <c r="M11879" s="11">
        <v>40391</v>
      </c>
      <c r="N11879" s="7" t="s">
        <v>751</v>
      </c>
      <c r="O11879" s="7" t="s">
        <v>184</v>
      </c>
      <c r="P11879" s="10">
        <v>2010</v>
      </c>
      <c r="Q11879" s="12">
        <v>40909</v>
      </c>
      <c r="R11879" s="12">
        <v>41089</v>
      </c>
    </row>
    <row r="11880" spans="1:18" x14ac:dyDescent="0.25">
      <c r="A11880" s="7" t="s">
        <v>42415</v>
      </c>
      <c r="B11880" s="7" t="s">
        <v>42416</v>
      </c>
      <c r="C11880" s="7" t="s">
        <v>42417</v>
      </c>
      <c r="D11880" s="7" t="s">
        <v>42418</v>
      </c>
      <c r="E11880" s="8" t="s">
        <v>1278</v>
      </c>
      <c r="F11880" s="8">
        <v>86650000</v>
      </c>
      <c r="G11880" s="7" t="s">
        <v>35</v>
      </c>
      <c r="H11880" s="7" t="s">
        <v>24</v>
      </c>
      <c r="I11880" s="9" t="s">
        <v>36</v>
      </c>
      <c r="J11880" s="7" t="s">
        <v>181</v>
      </c>
      <c r="K11880" s="10" t="s">
        <v>794</v>
      </c>
      <c r="L11880" s="7">
        <v>7</v>
      </c>
      <c r="M11880" s="11">
        <v>37622</v>
      </c>
      <c r="N11880" s="7" t="s">
        <v>814</v>
      </c>
      <c r="O11880" s="7" t="s">
        <v>815</v>
      </c>
      <c r="P11880" s="10">
        <v>2003</v>
      </c>
      <c r="Q11880" s="12">
        <v>38540</v>
      </c>
      <c r="R11880" s="12">
        <v>41162</v>
      </c>
    </row>
    <row r="11881" spans="1:18" x14ac:dyDescent="0.25">
      <c r="A11881" s="7" t="s">
        <v>42419</v>
      </c>
      <c r="B11881" s="7" t="s">
        <v>42420</v>
      </c>
      <c r="C11881" s="7" t="s">
        <v>42421</v>
      </c>
      <c r="D11881" s="7" t="s">
        <v>68</v>
      </c>
      <c r="E11881" s="8" t="s">
        <v>69</v>
      </c>
      <c r="F11881" s="8">
        <v>1594194</v>
      </c>
      <c r="G11881" s="7" t="s">
        <v>35</v>
      </c>
      <c r="H11881" s="7" t="s">
        <v>52</v>
      </c>
      <c r="I11881" s="9"/>
      <c r="J11881" s="7" t="s">
        <v>5683</v>
      </c>
      <c r="K11881" s="10" t="s">
        <v>5683</v>
      </c>
      <c r="L11881" s="7">
        <v>1</v>
      </c>
      <c r="M11881" s="11">
        <v>40909</v>
      </c>
      <c r="N11881" s="7" t="s">
        <v>111</v>
      </c>
      <c r="O11881" s="7" t="s">
        <v>112</v>
      </c>
      <c r="P11881" s="10">
        <v>2012</v>
      </c>
      <c r="Q11881" s="12">
        <v>41932</v>
      </c>
      <c r="R11881" s="12">
        <v>41932</v>
      </c>
    </row>
    <row r="11882" spans="1:18" x14ac:dyDescent="0.25">
      <c r="A11882" s="7" t="s">
        <v>42422</v>
      </c>
      <c r="B11882" s="7" t="s">
        <v>42423</v>
      </c>
      <c r="C11882" s="7" t="s">
        <v>42424</v>
      </c>
      <c r="D11882" s="7" t="s">
        <v>42425</v>
      </c>
      <c r="E11882" s="8" t="s">
        <v>79</v>
      </c>
      <c r="F11882" s="8">
        <v>725000</v>
      </c>
      <c r="G11882" s="7" t="s">
        <v>35</v>
      </c>
      <c r="H11882" s="7" t="s">
        <v>24</v>
      </c>
      <c r="I11882" s="9" t="s">
        <v>25</v>
      </c>
      <c r="J11882" s="7" t="s">
        <v>26</v>
      </c>
      <c r="K11882" s="10" t="s">
        <v>27</v>
      </c>
      <c r="L11882" s="7">
        <v>2</v>
      </c>
      <c r="M11882" s="11">
        <v>41275</v>
      </c>
      <c r="N11882" s="7" t="s">
        <v>146</v>
      </c>
      <c r="O11882" s="7" t="s">
        <v>147</v>
      </c>
      <c r="P11882" s="10">
        <v>2013</v>
      </c>
      <c r="Q11882" s="12">
        <v>41014</v>
      </c>
      <c r="R11882" s="12">
        <v>41436</v>
      </c>
    </row>
    <row r="11883" spans="1:18" x14ac:dyDescent="0.25">
      <c r="A11883" s="7" t="s">
        <v>42426</v>
      </c>
      <c r="B11883" s="7" t="s">
        <v>42427</v>
      </c>
      <c r="C11883" s="7" t="s">
        <v>42428</v>
      </c>
      <c r="D11883" s="7" t="s">
        <v>42429</v>
      </c>
      <c r="E11883" s="8" t="s">
        <v>1620</v>
      </c>
      <c r="F11883" s="8">
        <v>10500000</v>
      </c>
      <c r="G11883" s="7" t="s">
        <v>35</v>
      </c>
      <c r="H11883" s="7" t="s">
        <v>24</v>
      </c>
      <c r="I11883" s="9" t="s">
        <v>36</v>
      </c>
      <c r="J11883" s="7" t="s">
        <v>181</v>
      </c>
      <c r="K11883" s="10" t="s">
        <v>182</v>
      </c>
      <c r="L11883" s="7">
        <v>3</v>
      </c>
      <c r="M11883" s="11">
        <v>39207</v>
      </c>
      <c r="N11883" s="7" t="s">
        <v>2755</v>
      </c>
      <c r="O11883" s="7" t="s">
        <v>2756</v>
      </c>
      <c r="P11883" s="10">
        <v>2007</v>
      </c>
      <c r="Q11883" s="12">
        <v>39234</v>
      </c>
      <c r="R11883" s="12">
        <v>40667</v>
      </c>
    </row>
    <row r="11884" spans="1:18" x14ac:dyDescent="0.25">
      <c r="A11884" s="7" t="s">
        <v>42430</v>
      </c>
      <c r="B11884" s="7" t="s">
        <v>42431</v>
      </c>
      <c r="C11884" s="7" t="s">
        <v>42432</v>
      </c>
      <c r="D11884" s="7" t="s">
        <v>42433</v>
      </c>
      <c r="E11884" s="8" t="s">
        <v>992</v>
      </c>
      <c r="F11884" s="8">
        <v>50000</v>
      </c>
      <c r="G11884" s="7" t="s">
        <v>35</v>
      </c>
      <c r="H11884" s="7" t="s">
        <v>20052</v>
      </c>
      <c r="I11884" s="9"/>
      <c r="J11884" s="7" t="s">
        <v>20053</v>
      </c>
      <c r="K11884" s="10" t="s">
        <v>20053</v>
      </c>
      <c r="L11884" s="7">
        <v>1</v>
      </c>
      <c r="M11884" s="11">
        <v>41275</v>
      </c>
      <c r="N11884" s="7" t="s">
        <v>146</v>
      </c>
      <c r="O11884" s="7" t="s">
        <v>147</v>
      </c>
      <c r="P11884" s="10">
        <v>2013</v>
      </c>
      <c r="Q11884" s="12">
        <v>41426</v>
      </c>
      <c r="R11884" s="12">
        <v>41426</v>
      </c>
    </row>
    <row r="11885" spans="1:18" x14ac:dyDescent="0.25">
      <c r="A11885" s="7" t="s">
        <v>42434</v>
      </c>
      <c r="B11885" s="7" t="s">
        <v>42435</v>
      </c>
      <c r="C11885" s="7" t="s">
        <v>42436</v>
      </c>
      <c r="D11885" s="7" t="s">
        <v>1402</v>
      </c>
      <c r="E11885" s="8" t="s">
        <v>1403</v>
      </c>
      <c r="F11885" s="8">
        <v>0</v>
      </c>
      <c r="G11885" s="7" t="s">
        <v>35</v>
      </c>
      <c r="I11885" s="9"/>
      <c r="J11885" s="7"/>
      <c r="L11885" s="7">
        <v>1</v>
      </c>
      <c r="Q11885" s="12">
        <v>41671</v>
      </c>
      <c r="R11885" s="12">
        <v>41671</v>
      </c>
    </row>
    <row r="11886" spans="1:18" x14ac:dyDescent="0.25">
      <c r="A11886" s="7" t="s">
        <v>42437</v>
      </c>
      <c r="B11886" s="7" t="s">
        <v>42438</v>
      </c>
      <c r="C11886" s="7" t="s">
        <v>42439</v>
      </c>
      <c r="D11886" s="7" t="s">
        <v>42440</v>
      </c>
      <c r="E11886" s="8" t="s">
        <v>1620</v>
      </c>
      <c r="F11886" s="8">
        <v>2250000</v>
      </c>
      <c r="G11886" s="7" t="s">
        <v>35</v>
      </c>
      <c r="H11886" s="7" t="s">
        <v>24</v>
      </c>
      <c r="I11886" s="9" t="s">
        <v>1321</v>
      </c>
      <c r="J11886" s="7" t="s">
        <v>613</v>
      </c>
      <c r="K11886" s="10" t="s">
        <v>10514</v>
      </c>
      <c r="L11886" s="7">
        <v>2</v>
      </c>
      <c r="M11886" s="11">
        <v>41275</v>
      </c>
      <c r="N11886" s="7" t="s">
        <v>146</v>
      </c>
      <c r="O11886" s="7" t="s">
        <v>147</v>
      </c>
      <c r="P11886" s="10">
        <v>2013</v>
      </c>
      <c r="Q11886" s="12">
        <v>41362</v>
      </c>
      <c r="R11886" s="12">
        <v>41850</v>
      </c>
    </row>
    <row r="11887" spans="1:18" x14ac:dyDescent="0.25">
      <c r="A11887" s="7" t="s">
        <v>42441</v>
      </c>
      <c r="B11887" s="7" t="s">
        <v>42442</v>
      </c>
      <c r="C11887" s="7" t="s">
        <v>42443</v>
      </c>
      <c r="D11887" s="7" t="s">
        <v>574</v>
      </c>
      <c r="E11887" s="8" t="s">
        <v>575</v>
      </c>
      <c r="F11887" s="8">
        <v>740725</v>
      </c>
      <c r="G11887" s="7" t="s">
        <v>35</v>
      </c>
      <c r="H11887" s="7" t="s">
        <v>24</v>
      </c>
      <c r="I11887" s="9" t="s">
        <v>1321</v>
      </c>
      <c r="J11887" s="7" t="s">
        <v>613</v>
      </c>
      <c r="K11887" s="10" t="s">
        <v>6864</v>
      </c>
      <c r="L11887" s="7">
        <v>1</v>
      </c>
      <c r="M11887" s="11">
        <v>41275</v>
      </c>
      <c r="N11887" s="7" t="s">
        <v>146</v>
      </c>
      <c r="O11887" s="7" t="s">
        <v>147</v>
      </c>
      <c r="P11887" s="10">
        <v>2013</v>
      </c>
      <c r="Q11887" s="12">
        <v>41955</v>
      </c>
      <c r="R11887" s="12">
        <v>41955</v>
      </c>
    </row>
    <row r="11888" spans="1:18" x14ac:dyDescent="0.25">
      <c r="A11888" s="7" t="s">
        <v>42444</v>
      </c>
      <c r="B11888" s="7" t="s">
        <v>42445</v>
      </c>
      <c r="C11888" s="7" t="s">
        <v>42446</v>
      </c>
      <c r="D11888" s="7" t="s">
        <v>532</v>
      </c>
      <c r="E11888" s="8" t="s">
        <v>533</v>
      </c>
      <c r="F11888" s="8">
        <v>10000</v>
      </c>
      <c r="G11888" s="7" t="s">
        <v>35</v>
      </c>
      <c r="H11888" s="7" t="s">
        <v>469</v>
      </c>
      <c r="I11888" s="9"/>
      <c r="J11888" s="7" t="s">
        <v>12671</v>
      </c>
      <c r="K11888" s="10" t="s">
        <v>12671</v>
      </c>
      <c r="L11888" s="7">
        <v>1</v>
      </c>
      <c r="M11888" s="11">
        <v>40664</v>
      </c>
      <c r="N11888" s="7" t="s">
        <v>394</v>
      </c>
      <c r="O11888" s="7" t="s">
        <v>55</v>
      </c>
      <c r="P11888" s="10">
        <v>2011</v>
      </c>
      <c r="Q11888" s="12">
        <v>40664</v>
      </c>
      <c r="R11888" s="12">
        <v>40664</v>
      </c>
    </row>
    <row r="11889" spans="1:18" x14ac:dyDescent="0.25">
      <c r="A11889" s="7" t="s">
        <v>42447</v>
      </c>
      <c r="B11889" s="7" t="s">
        <v>42448</v>
      </c>
      <c r="C11889" s="7" t="s">
        <v>42449</v>
      </c>
      <c r="D11889" s="7" t="s">
        <v>42450</v>
      </c>
      <c r="E11889" s="8" t="s">
        <v>3662</v>
      </c>
      <c r="F11889" s="8">
        <v>4791000</v>
      </c>
      <c r="G11889" s="7" t="s">
        <v>35</v>
      </c>
      <c r="H11889" s="7" t="s">
        <v>24</v>
      </c>
      <c r="I11889" s="9" t="s">
        <v>281</v>
      </c>
      <c r="J11889" s="7" t="s">
        <v>282</v>
      </c>
      <c r="K11889" s="10" t="s">
        <v>11079</v>
      </c>
      <c r="L11889" s="7">
        <v>4</v>
      </c>
      <c r="M11889" s="11">
        <v>40179</v>
      </c>
      <c r="N11889" s="7" t="s">
        <v>96</v>
      </c>
      <c r="O11889" s="7" t="s">
        <v>97</v>
      </c>
      <c r="P11889" s="10">
        <v>2010</v>
      </c>
      <c r="Q11889" s="12">
        <v>41039</v>
      </c>
      <c r="R11889" s="12">
        <v>41962</v>
      </c>
    </row>
    <row r="11890" spans="1:18" x14ac:dyDescent="0.25">
      <c r="A11890" s="7" t="s">
        <v>42451</v>
      </c>
      <c r="B11890" s="7" t="s">
        <v>42452</v>
      </c>
      <c r="C11890" s="7" t="s">
        <v>42453</v>
      </c>
      <c r="D11890" s="7" t="s">
        <v>78</v>
      </c>
      <c r="E11890" s="8" t="s">
        <v>79</v>
      </c>
      <c r="F11890" s="8">
        <v>4869058</v>
      </c>
      <c r="G11890" s="7" t="s">
        <v>35</v>
      </c>
      <c r="H11890" s="7" t="s">
        <v>240</v>
      </c>
      <c r="I11890" s="9" t="s">
        <v>3763</v>
      </c>
      <c r="J11890" s="7" t="s">
        <v>7274</v>
      </c>
      <c r="K11890" s="10" t="s">
        <v>7274</v>
      </c>
      <c r="L11890" s="7">
        <v>1</v>
      </c>
      <c r="M11890" s="11">
        <v>41275</v>
      </c>
      <c r="N11890" s="7" t="s">
        <v>146</v>
      </c>
      <c r="O11890" s="7" t="s">
        <v>147</v>
      </c>
      <c r="P11890" s="10">
        <v>2013</v>
      </c>
      <c r="Q11890" s="12">
        <v>41530</v>
      </c>
      <c r="R11890" s="12">
        <v>41530</v>
      </c>
    </row>
    <row r="11891" spans="1:18" x14ac:dyDescent="0.25">
      <c r="A11891" s="7" t="s">
        <v>42454</v>
      </c>
      <c r="B11891" s="7" t="s">
        <v>42455</v>
      </c>
      <c r="C11891" s="7" t="s">
        <v>42456</v>
      </c>
      <c r="D11891" s="7" t="s">
        <v>275</v>
      </c>
      <c r="E11891" s="8" t="s">
        <v>276</v>
      </c>
      <c r="F11891" s="8">
        <v>0</v>
      </c>
      <c r="G11891" s="7" t="s">
        <v>35</v>
      </c>
      <c r="H11891" s="7" t="s">
        <v>1089</v>
      </c>
      <c r="I11891" s="9"/>
      <c r="J11891" s="7" t="s">
        <v>2620</v>
      </c>
      <c r="K11891" s="10" t="s">
        <v>2620</v>
      </c>
      <c r="L11891" s="7">
        <v>1</v>
      </c>
      <c r="M11891" s="11">
        <v>40909</v>
      </c>
      <c r="N11891" s="7" t="s">
        <v>111</v>
      </c>
      <c r="O11891" s="7" t="s">
        <v>112</v>
      </c>
      <c r="P11891" s="10">
        <v>2012</v>
      </c>
      <c r="Q11891" s="12">
        <v>41507</v>
      </c>
      <c r="R11891" s="12">
        <v>41507</v>
      </c>
    </row>
    <row r="11892" spans="1:18" x14ac:dyDescent="0.25">
      <c r="A11892" s="7" t="s">
        <v>42457</v>
      </c>
      <c r="B11892" s="7" t="s">
        <v>42458</v>
      </c>
      <c r="C11892" s="7" t="s">
        <v>42459</v>
      </c>
      <c r="D11892" s="7" t="s">
        <v>737</v>
      </c>
      <c r="E11892" s="8" t="s">
        <v>738</v>
      </c>
      <c r="F11892" s="8">
        <v>36893203</v>
      </c>
      <c r="G11892" s="7" t="s">
        <v>35</v>
      </c>
      <c r="H11892" s="7" t="s">
        <v>240</v>
      </c>
      <c r="I11892" s="9" t="s">
        <v>2853</v>
      </c>
      <c r="J11892" s="7" t="s">
        <v>3579</v>
      </c>
      <c r="K11892" s="10" t="s">
        <v>3579</v>
      </c>
      <c r="L11892" s="7">
        <v>1</v>
      </c>
      <c r="M11892" s="11">
        <v>34700</v>
      </c>
      <c r="N11892" s="7" t="s">
        <v>3231</v>
      </c>
      <c r="O11892" s="7" t="s">
        <v>3232</v>
      </c>
      <c r="P11892" s="10">
        <v>1995</v>
      </c>
      <c r="Q11892" s="12">
        <v>41354</v>
      </c>
      <c r="R11892" s="12">
        <v>41354</v>
      </c>
    </row>
    <row r="11893" spans="1:18" x14ac:dyDescent="0.25">
      <c r="A11893" s="7" t="s">
        <v>42460</v>
      </c>
      <c r="B11893" s="7" t="s">
        <v>42461</v>
      </c>
      <c r="C11893" s="7" t="s">
        <v>42462</v>
      </c>
      <c r="D11893" s="7" t="s">
        <v>68</v>
      </c>
      <c r="E11893" s="8" t="s">
        <v>69</v>
      </c>
      <c r="F11893" s="8">
        <v>3048000</v>
      </c>
      <c r="G11893" s="7" t="s">
        <v>23</v>
      </c>
      <c r="H11893" s="7" t="s">
        <v>240</v>
      </c>
      <c r="I11893" s="9" t="s">
        <v>241</v>
      </c>
      <c r="J11893" s="7" t="s">
        <v>1017</v>
      </c>
      <c r="K11893" s="10" t="s">
        <v>1017</v>
      </c>
      <c r="L11893" s="7">
        <v>3</v>
      </c>
      <c r="M11893" s="11">
        <v>38353</v>
      </c>
      <c r="N11893" s="7" t="s">
        <v>435</v>
      </c>
      <c r="O11893" s="7" t="s">
        <v>436</v>
      </c>
      <c r="P11893" s="10">
        <v>2005</v>
      </c>
      <c r="Q11893" s="12">
        <v>38777</v>
      </c>
      <c r="R11893" s="12">
        <v>39251</v>
      </c>
    </row>
    <row r="11894" spans="1:18" x14ac:dyDescent="0.25">
      <c r="A11894" s="7" t="s">
        <v>42463</v>
      </c>
      <c r="B11894" s="7" t="s">
        <v>42464</v>
      </c>
      <c r="C11894" s="7" t="s">
        <v>42465</v>
      </c>
      <c r="D11894" s="7" t="s">
        <v>42466</v>
      </c>
      <c r="E11894" s="8" t="s">
        <v>79</v>
      </c>
      <c r="F11894" s="8">
        <v>14048000</v>
      </c>
      <c r="G11894" s="7" t="s">
        <v>35</v>
      </c>
      <c r="H11894" s="7" t="s">
        <v>24</v>
      </c>
      <c r="I11894" s="9" t="s">
        <v>1321</v>
      </c>
      <c r="J11894" s="7" t="s">
        <v>613</v>
      </c>
      <c r="K11894" s="10" t="s">
        <v>6864</v>
      </c>
      <c r="L11894" s="7">
        <v>7</v>
      </c>
      <c r="M11894" s="11">
        <v>40634</v>
      </c>
      <c r="N11894" s="7" t="s">
        <v>54</v>
      </c>
      <c r="O11894" s="7" t="s">
        <v>55</v>
      </c>
      <c r="P11894" s="10">
        <v>2011</v>
      </c>
      <c r="Q11894" s="12">
        <v>40909</v>
      </c>
      <c r="R11894" s="12">
        <v>41786</v>
      </c>
    </row>
    <row r="11895" spans="1:18" x14ac:dyDescent="0.25">
      <c r="A11895" s="7" t="s">
        <v>42467</v>
      </c>
      <c r="B11895" s="7" t="s">
        <v>42468</v>
      </c>
      <c r="C11895" s="7" t="s">
        <v>42469</v>
      </c>
      <c r="D11895" s="7" t="s">
        <v>42470</v>
      </c>
      <c r="E11895" s="8" t="s">
        <v>297</v>
      </c>
      <c r="F11895" s="8">
        <v>1300000</v>
      </c>
      <c r="G11895" s="7" t="s">
        <v>23</v>
      </c>
      <c r="H11895" s="7" t="s">
        <v>24</v>
      </c>
      <c r="I11895" s="9" t="s">
        <v>36</v>
      </c>
      <c r="J11895" s="7" t="s">
        <v>181</v>
      </c>
      <c r="K11895" s="10" t="s">
        <v>182</v>
      </c>
      <c r="L11895" s="7">
        <v>1</v>
      </c>
      <c r="M11895" s="11">
        <v>41191</v>
      </c>
      <c r="N11895" s="7" t="s">
        <v>45</v>
      </c>
      <c r="O11895" s="7" t="s">
        <v>46</v>
      </c>
      <c r="P11895" s="10">
        <v>2012</v>
      </c>
      <c r="Q11895" s="12">
        <v>41534</v>
      </c>
      <c r="R11895" s="12">
        <v>41534</v>
      </c>
    </row>
    <row r="11896" spans="1:18" x14ac:dyDescent="0.25">
      <c r="A11896" s="7" t="s">
        <v>42471</v>
      </c>
      <c r="B11896" s="7" t="s">
        <v>42472</v>
      </c>
      <c r="C11896" s="7" t="s">
        <v>42473</v>
      </c>
      <c r="D11896" s="7" t="s">
        <v>68</v>
      </c>
      <c r="E11896" s="8" t="s">
        <v>69</v>
      </c>
      <c r="F11896" s="8">
        <v>3850000</v>
      </c>
      <c r="G11896" s="7" t="s">
        <v>23</v>
      </c>
      <c r="H11896" s="7" t="s">
        <v>264</v>
      </c>
      <c r="I11896" s="9"/>
      <c r="J11896" s="7" t="s">
        <v>265</v>
      </c>
      <c r="K11896" s="10" t="s">
        <v>265</v>
      </c>
      <c r="L11896" s="7">
        <v>1</v>
      </c>
      <c r="M11896" s="11">
        <v>36161</v>
      </c>
      <c r="N11896" s="7" t="s">
        <v>1066</v>
      </c>
      <c r="O11896" s="7" t="s">
        <v>1067</v>
      </c>
      <c r="P11896" s="10">
        <v>1999</v>
      </c>
      <c r="Q11896" s="12">
        <v>38457</v>
      </c>
      <c r="R11896" s="12">
        <v>38457</v>
      </c>
    </row>
    <row r="11897" spans="1:18" x14ac:dyDescent="0.25">
      <c r="A11897" s="7" t="s">
        <v>42474</v>
      </c>
      <c r="B11897" s="7" t="s">
        <v>42475</v>
      </c>
      <c r="C11897" s="7" t="s">
        <v>42476</v>
      </c>
      <c r="D11897" s="7" t="s">
        <v>619</v>
      </c>
      <c r="E11897" s="8" t="s">
        <v>22</v>
      </c>
      <c r="F11897" s="8">
        <v>7000000</v>
      </c>
      <c r="G11897" s="7" t="s">
        <v>35</v>
      </c>
      <c r="H11897" s="7" t="s">
        <v>24</v>
      </c>
      <c r="I11897" s="9" t="s">
        <v>25</v>
      </c>
      <c r="J11897" s="7" t="s">
        <v>26</v>
      </c>
      <c r="K11897" s="10" t="s">
        <v>27</v>
      </c>
      <c r="L11897" s="7">
        <v>1</v>
      </c>
      <c r="M11897" s="11">
        <v>41548</v>
      </c>
      <c r="N11897" s="7" t="s">
        <v>1602</v>
      </c>
      <c r="O11897" s="7" t="s">
        <v>140</v>
      </c>
      <c r="P11897" s="10">
        <v>2013</v>
      </c>
      <c r="Q11897" s="12">
        <v>41813</v>
      </c>
      <c r="R11897" s="12">
        <v>41813</v>
      </c>
    </row>
    <row r="11898" spans="1:18" x14ac:dyDescent="0.25">
      <c r="A11898" s="7" t="s">
        <v>42477</v>
      </c>
      <c r="B11898" s="7" t="s">
        <v>42478</v>
      </c>
      <c r="C11898" s="7" t="s">
        <v>42479</v>
      </c>
      <c r="D11898" s="7" t="s">
        <v>42480</v>
      </c>
      <c r="E11898" s="8" t="s">
        <v>11912</v>
      </c>
      <c r="F11898" s="8">
        <v>17000</v>
      </c>
      <c r="G11898" s="7" t="s">
        <v>35</v>
      </c>
      <c r="H11898" s="7" t="s">
        <v>24</v>
      </c>
      <c r="I11898" s="9" t="s">
        <v>188</v>
      </c>
      <c r="J11898" s="7" t="s">
        <v>189</v>
      </c>
      <c r="K11898" s="10" t="s">
        <v>189</v>
      </c>
      <c r="L11898" s="7">
        <v>1</v>
      </c>
      <c r="M11898" s="11">
        <v>39814</v>
      </c>
      <c r="N11898" s="7" t="s">
        <v>171</v>
      </c>
      <c r="O11898" s="7" t="s">
        <v>172</v>
      </c>
      <c r="P11898" s="10">
        <v>2009</v>
      </c>
      <c r="Q11898" s="12">
        <v>41760</v>
      </c>
      <c r="R11898" s="12">
        <v>41760</v>
      </c>
    </row>
    <row r="11899" spans="1:18" x14ac:dyDescent="0.25">
      <c r="A11899" s="7" t="s">
        <v>42481</v>
      </c>
      <c r="B11899" s="7" t="s">
        <v>42482</v>
      </c>
      <c r="D11899" s="7" t="s">
        <v>737</v>
      </c>
      <c r="E11899" s="8" t="s">
        <v>738</v>
      </c>
      <c r="F11899" s="8">
        <v>340000</v>
      </c>
      <c r="G11899" s="7" t="s">
        <v>35</v>
      </c>
      <c r="H11899" s="7" t="s">
        <v>24</v>
      </c>
      <c r="I11899" s="9" t="s">
        <v>281</v>
      </c>
      <c r="J11899" s="7" t="s">
        <v>282</v>
      </c>
      <c r="K11899" s="10" t="s">
        <v>20325</v>
      </c>
      <c r="L11899" s="7">
        <v>1</v>
      </c>
      <c r="M11899" s="11">
        <v>39814</v>
      </c>
      <c r="N11899" s="7" t="s">
        <v>171</v>
      </c>
      <c r="O11899" s="7" t="s">
        <v>172</v>
      </c>
      <c r="P11899" s="10">
        <v>2009</v>
      </c>
      <c r="Q11899" s="12">
        <v>41466</v>
      </c>
      <c r="R11899" s="12">
        <v>41466</v>
      </c>
    </row>
    <row r="11900" spans="1:18" x14ac:dyDescent="0.25">
      <c r="A11900" s="7" t="s">
        <v>42483</v>
      </c>
      <c r="B11900" s="7" t="s">
        <v>42484</v>
      </c>
      <c r="D11900" s="7" t="s">
        <v>625</v>
      </c>
      <c r="E11900" s="8" t="s">
        <v>323</v>
      </c>
      <c r="F11900" s="8">
        <v>1000000</v>
      </c>
      <c r="G11900" s="7" t="s">
        <v>35</v>
      </c>
      <c r="H11900" s="7" t="s">
        <v>24</v>
      </c>
      <c r="I11900" s="9" t="s">
        <v>6145</v>
      </c>
      <c r="J11900" s="7" t="s">
        <v>613</v>
      </c>
      <c r="K11900" s="10" t="s">
        <v>6146</v>
      </c>
      <c r="L11900" s="7">
        <v>1</v>
      </c>
      <c r="M11900" s="11">
        <v>37987</v>
      </c>
      <c r="N11900" s="7" t="s">
        <v>424</v>
      </c>
      <c r="O11900" s="7" t="s">
        <v>425</v>
      </c>
      <c r="P11900" s="10">
        <v>2004</v>
      </c>
      <c r="Q11900" s="12">
        <v>39968</v>
      </c>
      <c r="R11900" s="12">
        <v>39968</v>
      </c>
    </row>
    <row r="11901" spans="1:18" x14ac:dyDescent="0.25">
      <c r="A11901" s="7" t="s">
        <v>42485</v>
      </c>
      <c r="B11901" s="7" t="s">
        <v>42486</v>
      </c>
      <c r="C11901" s="7" t="s">
        <v>42487</v>
      </c>
      <c r="F11901" s="8">
        <v>0</v>
      </c>
      <c r="H11901" s="7" t="s">
        <v>24</v>
      </c>
      <c r="I11901" s="9" t="s">
        <v>36</v>
      </c>
      <c r="J11901" s="7" t="s">
        <v>181</v>
      </c>
      <c r="K11901" s="10" t="s">
        <v>594</v>
      </c>
      <c r="L11901" s="7">
        <v>1</v>
      </c>
      <c r="M11901" s="11">
        <v>30317</v>
      </c>
      <c r="N11901" s="7" t="s">
        <v>3347</v>
      </c>
      <c r="O11901" s="7" t="s">
        <v>3348</v>
      </c>
      <c r="P11901" s="10">
        <v>1983</v>
      </c>
      <c r="Q11901" s="12">
        <v>35499</v>
      </c>
      <c r="R11901" s="12">
        <v>35499</v>
      </c>
    </row>
    <row r="11902" spans="1:18" x14ac:dyDescent="0.25">
      <c r="A11902" s="7" t="s">
        <v>42488</v>
      </c>
      <c r="B11902" s="7" t="s">
        <v>42489</v>
      </c>
      <c r="C11902" s="7" t="s">
        <v>42490</v>
      </c>
      <c r="D11902" s="7" t="s">
        <v>42491</v>
      </c>
      <c r="E11902" s="8" t="s">
        <v>2079</v>
      </c>
      <c r="F11902" s="8">
        <v>305000</v>
      </c>
      <c r="G11902" s="7" t="s">
        <v>35</v>
      </c>
      <c r="H11902" s="7" t="s">
        <v>24</v>
      </c>
      <c r="I11902" s="9" t="s">
        <v>36</v>
      </c>
      <c r="J11902" s="7" t="s">
        <v>37</v>
      </c>
      <c r="K11902" s="10" t="s">
        <v>37</v>
      </c>
      <c r="L11902" s="7">
        <v>2</v>
      </c>
      <c r="M11902" s="11">
        <v>41285</v>
      </c>
      <c r="N11902" s="7" t="s">
        <v>146</v>
      </c>
      <c r="O11902" s="7" t="s">
        <v>147</v>
      </c>
      <c r="P11902" s="10">
        <v>2013</v>
      </c>
      <c r="Q11902" s="12">
        <v>41098</v>
      </c>
      <c r="R11902" s="12">
        <v>41305</v>
      </c>
    </row>
    <row r="11903" spans="1:18" x14ac:dyDescent="0.25">
      <c r="A11903" s="7" t="s">
        <v>42492</v>
      </c>
      <c r="B11903" s="7" t="s">
        <v>42493</v>
      </c>
      <c r="C11903" s="7" t="s">
        <v>42494</v>
      </c>
      <c r="D11903" s="7" t="s">
        <v>42495</v>
      </c>
      <c r="E11903" s="8" t="s">
        <v>123</v>
      </c>
      <c r="F11903" s="8">
        <v>18885</v>
      </c>
      <c r="G11903" s="7" t="s">
        <v>80</v>
      </c>
      <c r="H11903" s="7" t="s">
        <v>24</v>
      </c>
      <c r="I11903" s="9" t="s">
        <v>116</v>
      </c>
      <c r="J11903" s="7" t="s">
        <v>31740</v>
      </c>
      <c r="K11903" s="10" t="s">
        <v>31741</v>
      </c>
      <c r="L11903" s="7">
        <v>1</v>
      </c>
      <c r="M11903" s="11">
        <v>40695</v>
      </c>
      <c r="N11903" s="7" t="s">
        <v>702</v>
      </c>
      <c r="O11903" s="7" t="s">
        <v>55</v>
      </c>
      <c r="P11903" s="10">
        <v>2011</v>
      </c>
      <c r="Q11903" s="12">
        <v>41091</v>
      </c>
      <c r="R11903" s="12">
        <v>41091</v>
      </c>
    </row>
    <row r="11904" spans="1:18" x14ac:dyDescent="0.25">
      <c r="A11904" s="7" t="s">
        <v>42496</v>
      </c>
      <c r="B11904" s="7" t="s">
        <v>42497</v>
      </c>
      <c r="C11904" s="7" t="s">
        <v>42498</v>
      </c>
      <c r="D11904" s="7" t="s">
        <v>42499</v>
      </c>
      <c r="E11904" s="8" t="s">
        <v>87</v>
      </c>
      <c r="F11904" s="8">
        <v>775000</v>
      </c>
      <c r="G11904" s="7" t="s">
        <v>23</v>
      </c>
      <c r="H11904" s="7" t="s">
        <v>24</v>
      </c>
      <c r="I11904" s="9" t="s">
        <v>25</v>
      </c>
      <c r="J11904" s="7" t="s">
        <v>26</v>
      </c>
      <c r="K11904" s="10" t="s">
        <v>27</v>
      </c>
      <c r="L11904" s="7">
        <v>1</v>
      </c>
      <c r="M11904" s="11">
        <v>40179</v>
      </c>
      <c r="N11904" s="7" t="s">
        <v>96</v>
      </c>
      <c r="O11904" s="7" t="s">
        <v>97</v>
      </c>
      <c r="P11904" s="10">
        <v>2010</v>
      </c>
      <c r="Q11904" s="12">
        <v>40427</v>
      </c>
      <c r="R11904" s="12">
        <v>40427</v>
      </c>
    </row>
    <row r="11905" spans="1:18" x14ac:dyDescent="0.25">
      <c r="A11905" s="7" t="s">
        <v>42500</v>
      </c>
      <c r="B11905" s="7" t="s">
        <v>42501</v>
      </c>
      <c r="C11905" s="7" t="s">
        <v>42502</v>
      </c>
      <c r="D11905" s="7" t="s">
        <v>42503</v>
      </c>
      <c r="E11905" s="8" t="s">
        <v>4903</v>
      </c>
      <c r="F11905" s="8">
        <v>3300000</v>
      </c>
      <c r="G11905" s="7" t="s">
        <v>35</v>
      </c>
      <c r="H11905" s="7" t="s">
        <v>24</v>
      </c>
      <c r="I11905" s="9" t="s">
        <v>281</v>
      </c>
      <c r="J11905" s="7" t="s">
        <v>282</v>
      </c>
      <c r="K11905" s="10" t="s">
        <v>346</v>
      </c>
      <c r="L11905" s="7">
        <v>2</v>
      </c>
      <c r="M11905" s="11">
        <v>40909</v>
      </c>
      <c r="N11905" s="7" t="s">
        <v>111</v>
      </c>
      <c r="O11905" s="7" t="s">
        <v>112</v>
      </c>
      <c r="P11905" s="10">
        <v>2012</v>
      </c>
      <c r="Q11905" s="12">
        <v>41486</v>
      </c>
      <c r="R11905" s="12">
        <v>41773</v>
      </c>
    </row>
    <row r="11906" spans="1:18" x14ac:dyDescent="0.25">
      <c r="A11906" s="7" t="s">
        <v>42504</v>
      </c>
      <c r="B11906" s="7" t="s">
        <v>42505</v>
      </c>
      <c r="C11906" s="7" t="s">
        <v>42506</v>
      </c>
      <c r="D11906" s="7" t="s">
        <v>106</v>
      </c>
      <c r="E11906" s="8" t="s">
        <v>107</v>
      </c>
      <c r="F11906" s="8">
        <v>8000000</v>
      </c>
      <c r="G11906" s="7" t="s">
        <v>35</v>
      </c>
      <c r="H11906" s="7" t="s">
        <v>24</v>
      </c>
      <c r="I11906" s="9" t="s">
        <v>36</v>
      </c>
      <c r="J11906" s="7" t="s">
        <v>181</v>
      </c>
      <c r="K11906" s="10" t="s">
        <v>1537</v>
      </c>
      <c r="L11906" s="7">
        <v>2</v>
      </c>
      <c r="M11906" s="11">
        <v>40575</v>
      </c>
      <c r="N11906" s="7" t="s">
        <v>504</v>
      </c>
      <c r="O11906" s="7" t="s">
        <v>505</v>
      </c>
      <c r="P11906" s="10">
        <v>2011</v>
      </c>
      <c r="Q11906" s="12">
        <v>40787</v>
      </c>
      <c r="R11906" s="12">
        <v>41963</v>
      </c>
    </row>
    <row r="11907" spans="1:18" x14ac:dyDescent="0.25">
      <c r="A11907" s="7" t="s">
        <v>42507</v>
      </c>
      <c r="B11907" s="7" t="s">
        <v>42508</v>
      </c>
      <c r="C11907" s="7" t="s">
        <v>42509</v>
      </c>
      <c r="D11907" s="7" t="s">
        <v>275</v>
      </c>
      <c r="E11907" s="8" t="s">
        <v>276</v>
      </c>
      <c r="F11907" s="8">
        <v>11615514</v>
      </c>
      <c r="G11907" s="7" t="s">
        <v>35</v>
      </c>
      <c r="H11907" s="7" t="s">
        <v>52</v>
      </c>
      <c r="I11907" s="9"/>
      <c r="J11907" s="7" t="s">
        <v>13431</v>
      </c>
      <c r="K11907" s="10" t="s">
        <v>13431</v>
      </c>
      <c r="L11907" s="7">
        <v>3</v>
      </c>
      <c r="Q11907" s="12">
        <v>40156</v>
      </c>
      <c r="R11907" s="12">
        <v>41856</v>
      </c>
    </row>
    <row r="11908" spans="1:18" x14ac:dyDescent="0.25">
      <c r="A11908" s="7" t="s">
        <v>42510</v>
      </c>
      <c r="B11908" s="7" t="s">
        <v>42511</v>
      </c>
      <c r="C11908" s="7" t="s">
        <v>42512</v>
      </c>
      <c r="D11908" s="7" t="s">
        <v>106</v>
      </c>
      <c r="E11908" s="8" t="s">
        <v>107</v>
      </c>
      <c r="F11908" s="8">
        <v>900000</v>
      </c>
      <c r="G11908" s="7" t="s">
        <v>35</v>
      </c>
      <c r="H11908" s="7" t="s">
        <v>2011</v>
      </c>
      <c r="I11908" s="9"/>
      <c r="J11908" s="7" t="s">
        <v>2012</v>
      </c>
      <c r="K11908" s="10" t="s">
        <v>2012</v>
      </c>
      <c r="L11908" s="7">
        <v>1</v>
      </c>
      <c r="M11908" s="11">
        <v>40693</v>
      </c>
      <c r="N11908" s="7" t="s">
        <v>394</v>
      </c>
      <c r="O11908" s="7" t="s">
        <v>55</v>
      </c>
      <c r="P11908" s="10">
        <v>2011</v>
      </c>
      <c r="Q11908" s="12">
        <v>40798</v>
      </c>
      <c r="R11908" s="12">
        <v>40798</v>
      </c>
    </row>
    <row r="11909" spans="1:18" x14ac:dyDescent="0.25">
      <c r="A11909" s="7" t="s">
        <v>42513</v>
      </c>
      <c r="B11909" s="7" t="s">
        <v>42514</v>
      </c>
      <c r="C11909" s="7" t="s">
        <v>42515</v>
      </c>
      <c r="D11909" s="7" t="s">
        <v>42516</v>
      </c>
      <c r="E11909" s="8" t="s">
        <v>422</v>
      </c>
      <c r="F11909" s="8">
        <v>100000</v>
      </c>
      <c r="G11909" s="7" t="s">
        <v>35</v>
      </c>
      <c r="H11909" s="7" t="s">
        <v>196</v>
      </c>
      <c r="I11909" s="9"/>
      <c r="J11909" s="7" t="s">
        <v>2498</v>
      </c>
      <c r="K11909" s="10" t="s">
        <v>2498</v>
      </c>
      <c r="L11909" s="7">
        <v>1</v>
      </c>
      <c r="M11909" s="11">
        <v>41609</v>
      </c>
      <c r="N11909" s="7" t="s">
        <v>139</v>
      </c>
      <c r="O11909" s="7" t="s">
        <v>140</v>
      </c>
      <c r="P11909" s="10">
        <v>2013</v>
      </c>
      <c r="Q11909" s="12">
        <v>41153</v>
      </c>
      <c r="R11909" s="12">
        <v>41153</v>
      </c>
    </row>
    <row r="11910" spans="1:18" x14ac:dyDescent="0.25">
      <c r="A11910" s="7" t="s">
        <v>42517</v>
      </c>
      <c r="B11910" s="7" t="s">
        <v>42518</v>
      </c>
      <c r="C11910" s="7" t="s">
        <v>42519</v>
      </c>
      <c r="F11910" s="8">
        <v>125776</v>
      </c>
      <c r="G11910" s="7" t="s">
        <v>35</v>
      </c>
      <c r="H11910" s="7" t="s">
        <v>240</v>
      </c>
      <c r="I11910" s="9" t="s">
        <v>930</v>
      </c>
      <c r="J11910" s="7" t="s">
        <v>931</v>
      </c>
      <c r="K11910" s="10" t="s">
        <v>931</v>
      </c>
      <c r="L11910" s="7">
        <v>1</v>
      </c>
      <c r="M11910" s="11">
        <v>40099</v>
      </c>
      <c r="N11910" s="7" t="s">
        <v>667</v>
      </c>
      <c r="O11910" s="7" t="s">
        <v>668</v>
      </c>
      <c r="P11910" s="10">
        <v>2009</v>
      </c>
      <c r="Q11910" s="12">
        <v>40078</v>
      </c>
      <c r="R11910" s="12">
        <v>40078</v>
      </c>
    </row>
    <row r="11911" spans="1:18" x14ac:dyDescent="0.25">
      <c r="A11911" s="7" t="s">
        <v>42520</v>
      </c>
      <c r="B11911" s="7" t="s">
        <v>42521</v>
      </c>
      <c r="C11911" s="7" t="s">
        <v>42522</v>
      </c>
      <c r="D11911" s="7" t="s">
        <v>11694</v>
      </c>
      <c r="E11911" s="8" t="s">
        <v>6468</v>
      </c>
      <c r="F11911" s="8">
        <v>11800000</v>
      </c>
      <c r="G11911" s="7" t="s">
        <v>23</v>
      </c>
      <c r="H11911" s="7" t="s">
        <v>24</v>
      </c>
      <c r="I11911" s="9" t="s">
        <v>3380</v>
      </c>
      <c r="J11911" s="7" t="s">
        <v>3381</v>
      </c>
      <c r="K11911" s="10" t="s">
        <v>3382</v>
      </c>
      <c r="L11911" s="7">
        <v>1</v>
      </c>
      <c r="M11911" s="11">
        <v>36161</v>
      </c>
      <c r="N11911" s="7" t="s">
        <v>1066</v>
      </c>
      <c r="O11911" s="7" t="s">
        <v>1067</v>
      </c>
      <c r="P11911" s="10">
        <v>1999</v>
      </c>
      <c r="Q11911" s="12">
        <v>39855</v>
      </c>
      <c r="R11911" s="12">
        <v>39855</v>
      </c>
    </row>
    <row r="11912" spans="1:18" x14ac:dyDescent="0.25">
      <c r="A11912" s="7" t="s">
        <v>42523</v>
      </c>
      <c r="B11912" s="7" t="s">
        <v>42524</v>
      </c>
      <c r="C11912" s="7" t="s">
        <v>42525</v>
      </c>
      <c r="D11912" s="7" t="s">
        <v>737</v>
      </c>
      <c r="E11912" s="8" t="s">
        <v>738</v>
      </c>
      <c r="F11912" s="8">
        <v>3155252</v>
      </c>
      <c r="G11912" s="7" t="s">
        <v>35</v>
      </c>
      <c r="H11912" s="7" t="s">
        <v>52</v>
      </c>
      <c r="I11912" s="9"/>
      <c r="J11912" s="7" t="s">
        <v>2784</v>
      </c>
      <c r="K11912" s="10" t="s">
        <v>42526</v>
      </c>
      <c r="L11912" s="7">
        <v>1</v>
      </c>
      <c r="Q11912" s="12">
        <v>40520</v>
      </c>
      <c r="R11912" s="12">
        <v>40520</v>
      </c>
    </row>
    <row r="11913" spans="1:18" x14ac:dyDescent="0.25">
      <c r="A11913" s="7" t="s">
        <v>42527</v>
      </c>
      <c r="B11913" s="7" t="s">
        <v>42528</v>
      </c>
      <c r="C11913" s="7" t="s">
        <v>42529</v>
      </c>
      <c r="D11913" s="7" t="s">
        <v>421</v>
      </c>
      <c r="E11913" s="8" t="s">
        <v>422</v>
      </c>
      <c r="F11913" s="8">
        <v>340931</v>
      </c>
      <c r="G11913" s="7" t="s">
        <v>35</v>
      </c>
      <c r="H11913" s="7" t="s">
        <v>52</v>
      </c>
      <c r="I11913" s="9"/>
      <c r="J11913" s="7" t="s">
        <v>4554</v>
      </c>
      <c r="K11913" s="10" t="s">
        <v>4554</v>
      </c>
      <c r="L11913" s="7">
        <v>1</v>
      </c>
      <c r="M11913" s="11">
        <v>41395</v>
      </c>
      <c r="N11913" s="7" t="s">
        <v>3449</v>
      </c>
      <c r="O11913" s="7" t="s">
        <v>412</v>
      </c>
      <c r="P11913" s="10">
        <v>2013</v>
      </c>
      <c r="Q11913" s="12">
        <v>41537</v>
      </c>
      <c r="R11913" s="12">
        <v>41537</v>
      </c>
    </row>
    <row r="11914" spans="1:18" x14ac:dyDescent="0.25">
      <c r="A11914" s="7" t="s">
        <v>42530</v>
      </c>
      <c r="B11914" s="7" t="s">
        <v>42531</v>
      </c>
      <c r="D11914" s="7" t="s">
        <v>405</v>
      </c>
      <c r="E11914" s="8" t="s">
        <v>386</v>
      </c>
      <c r="F11914" s="8">
        <v>0</v>
      </c>
      <c r="G11914" s="7" t="s">
        <v>35</v>
      </c>
      <c r="H11914" s="7" t="s">
        <v>24</v>
      </c>
      <c r="I11914" s="9" t="s">
        <v>874</v>
      </c>
      <c r="J11914" s="7" t="s">
        <v>30302</v>
      </c>
      <c r="K11914" s="10" t="s">
        <v>42532</v>
      </c>
      <c r="L11914" s="7">
        <v>1</v>
      </c>
      <c r="M11914" s="11">
        <v>41808</v>
      </c>
      <c r="N11914" s="7" t="s">
        <v>1150</v>
      </c>
      <c r="O11914" s="7" t="s">
        <v>1151</v>
      </c>
      <c r="P11914" s="10">
        <v>2014</v>
      </c>
      <c r="Q11914" s="12">
        <v>41808</v>
      </c>
      <c r="R11914" s="12">
        <v>41808</v>
      </c>
    </row>
    <row r="11915" spans="1:18" x14ac:dyDescent="0.25">
      <c r="A11915" s="7" t="s">
        <v>42533</v>
      </c>
      <c r="B11915" s="7" t="s">
        <v>42534</v>
      </c>
      <c r="C11915" s="7" t="s">
        <v>42535</v>
      </c>
      <c r="D11915" s="7" t="s">
        <v>42536</v>
      </c>
      <c r="E11915" s="8" t="s">
        <v>2244</v>
      </c>
      <c r="F11915" s="8">
        <v>300000</v>
      </c>
      <c r="G11915" s="7" t="s">
        <v>80</v>
      </c>
      <c r="H11915" s="7" t="s">
        <v>24</v>
      </c>
      <c r="I11915" s="9" t="s">
        <v>36</v>
      </c>
      <c r="J11915" s="7" t="s">
        <v>37</v>
      </c>
      <c r="K11915" s="10" t="s">
        <v>37</v>
      </c>
      <c r="L11915" s="7">
        <v>2</v>
      </c>
      <c r="M11915" s="11">
        <v>40299</v>
      </c>
      <c r="N11915" s="7" t="s">
        <v>1341</v>
      </c>
      <c r="O11915" s="7" t="s">
        <v>1110</v>
      </c>
      <c r="P11915" s="10">
        <v>2010</v>
      </c>
      <c r="Q11915" s="12">
        <v>40469</v>
      </c>
      <c r="R11915" s="12">
        <v>40746</v>
      </c>
    </row>
    <row r="11916" spans="1:18" x14ac:dyDescent="0.25">
      <c r="A11916" s="7" t="s">
        <v>42537</v>
      </c>
      <c r="B11916" s="7" t="s">
        <v>42538</v>
      </c>
      <c r="C11916" s="7" t="s">
        <v>42539</v>
      </c>
      <c r="F11916" s="8">
        <v>0</v>
      </c>
      <c r="G11916" s="7" t="s">
        <v>35</v>
      </c>
      <c r="I11916" s="9"/>
      <c r="J11916" s="7"/>
      <c r="L11916" s="7">
        <v>1</v>
      </c>
      <c r="M11916" s="11">
        <v>41654</v>
      </c>
      <c r="N11916" s="7" t="s">
        <v>63</v>
      </c>
      <c r="O11916" s="7" t="s">
        <v>64</v>
      </c>
      <c r="P11916" s="10">
        <v>2014</v>
      </c>
      <c r="Q11916" s="12">
        <v>41852</v>
      </c>
      <c r="R11916" s="12">
        <v>41852</v>
      </c>
    </row>
    <row r="11917" spans="1:18" x14ac:dyDescent="0.25">
      <c r="A11917" s="7" t="s">
        <v>42540</v>
      </c>
      <c r="B11917" s="7" t="s">
        <v>42541</v>
      </c>
      <c r="D11917" s="7" t="s">
        <v>2573</v>
      </c>
      <c r="E11917" s="8" t="s">
        <v>1744</v>
      </c>
      <c r="F11917" s="8">
        <v>0</v>
      </c>
      <c r="G11917" s="7" t="s">
        <v>35</v>
      </c>
      <c r="H11917" s="7" t="s">
        <v>24</v>
      </c>
      <c r="I11917" s="9" t="s">
        <v>25</v>
      </c>
      <c r="J11917" s="7" t="s">
        <v>26</v>
      </c>
      <c r="K11917" s="10" t="s">
        <v>27</v>
      </c>
      <c r="L11917" s="7">
        <v>1</v>
      </c>
      <c r="M11917" s="11">
        <v>39016</v>
      </c>
      <c r="N11917" s="7" t="s">
        <v>6345</v>
      </c>
      <c r="O11917" s="7" t="s">
        <v>1281</v>
      </c>
      <c r="P11917" s="10">
        <v>2006</v>
      </c>
      <c r="Q11917" s="12">
        <v>40931</v>
      </c>
      <c r="R11917" s="12">
        <v>40931</v>
      </c>
    </row>
    <row r="11918" spans="1:18" x14ac:dyDescent="0.25">
      <c r="A11918" s="7" t="s">
        <v>42542</v>
      </c>
      <c r="B11918" s="7" t="s">
        <v>42543</v>
      </c>
      <c r="C11918" s="7" t="s">
        <v>42544</v>
      </c>
      <c r="D11918" s="7" t="s">
        <v>532</v>
      </c>
      <c r="E11918" s="8" t="s">
        <v>533</v>
      </c>
      <c r="F11918" s="8">
        <v>64525</v>
      </c>
      <c r="G11918" s="7" t="s">
        <v>35</v>
      </c>
      <c r="H11918" s="7" t="s">
        <v>4917</v>
      </c>
      <c r="I11918" s="9"/>
      <c r="J11918" s="7" t="s">
        <v>4918</v>
      </c>
      <c r="K11918" s="10" t="s">
        <v>4918</v>
      </c>
      <c r="L11918" s="7">
        <v>2</v>
      </c>
      <c r="Q11918" s="12">
        <v>41352</v>
      </c>
      <c r="R11918" s="12">
        <v>41487</v>
      </c>
    </row>
    <row r="11919" spans="1:18" x14ac:dyDescent="0.25">
      <c r="A11919" s="7" t="s">
        <v>42545</v>
      </c>
      <c r="B11919" s="7" t="s">
        <v>42546</v>
      </c>
      <c r="C11919" s="7" t="s">
        <v>42547</v>
      </c>
      <c r="D11919" s="7" t="s">
        <v>68</v>
      </c>
      <c r="E11919" s="8" t="s">
        <v>69</v>
      </c>
      <c r="F11919" s="8">
        <v>25000000</v>
      </c>
      <c r="G11919" s="7" t="s">
        <v>23</v>
      </c>
      <c r="H11919" s="7" t="s">
        <v>24</v>
      </c>
      <c r="I11919" s="9" t="s">
        <v>25</v>
      </c>
      <c r="J11919" s="7" t="s">
        <v>26</v>
      </c>
      <c r="K11919" s="10" t="s">
        <v>27</v>
      </c>
      <c r="L11919" s="7">
        <v>3</v>
      </c>
      <c r="M11919" s="11">
        <v>40179</v>
      </c>
      <c r="N11919" s="7" t="s">
        <v>96</v>
      </c>
      <c r="O11919" s="7" t="s">
        <v>97</v>
      </c>
      <c r="P11919" s="10">
        <v>2010</v>
      </c>
      <c r="Q11919" s="12">
        <v>40452</v>
      </c>
      <c r="R11919" s="12">
        <v>41555</v>
      </c>
    </row>
    <row r="11920" spans="1:18" x14ac:dyDescent="0.25">
      <c r="A11920" s="7" t="s">
        <v>42548</v>
      </c>
      <c r="B11920" s="7" t="s">
        <v>42549</v>
      </c>
      <c r="C11920" s="7" t="s">
        <v>42550</v>
      </c>
      <c r="D11920" s="7" t="s">
        <v>3147</v>
      </c>
      <c r="E11920" s="8" t="s">
        <v>3148</v>
      </c>
      <c r="F11920" s="8">
        <v>100000</v>
      </c>
      <c r="G11920" s="7" t="s">
        <v>80</v>
      </c>
      <c r="I11920" s="9"/>
      <c r="J11920" s="7"/>
      <c r="L11920" s="7">
        <v>1</v>
      </c>
      <c r="M11920" s="11">
        <v>38957</v>
      </c>
      <c r="N11920" s="7" t="s">
        <v>1323</v>
      </c>
      <c r="O11920" s="7" t="s">
        <v>630</v>
      </c>
      <c r="P11920" s="10">
        <v>2006</v>
      </c>
      <c r="Q11920" s="12">
        <v>38957</v>
      </c>
      <c r="R11920" s="12">
        <v>38957</v>
      </c>
    </row>
    <row r="11921" spans="1:18" x14ac:dyDescent="0.25">
      <c r="A11921" s="7" t="s">
        <v>42551</v>
      </c>
      <c r="B11921" s="7" t="s">
        <v>42552</v>
      </c>
      <c r="C11921" s="7" t="s">
        <v>42553</v>
      </c>
      <c r="D11921" s="7" t="s">
        <v>42554</v>
      </c>
      <c r="E11921" s="8" t="s">
        <v>42555</v>
      </c>
      <c r="F11921" s="8">
        <v>1500000</v>
      </c>
      <c r="G11921" s="7" t="s">
        <v>35</v>
      </c>
      <c r="H11921" s="7" t="s">
        <v>24</v>
      </c>
      <c r="I11921" s="9" t="s">
        <v>36</v>
      </c>
      <c r="J11921" s="7" t="s">
        <v>181</v>
      </c>
      <c r="K11921" s="10" t="s">
        <v>182</v>
      </c>
      <c r="L11921" s="7">
        <v>2</v>
      </c>
      <c r="M11921" s="11">
        <v>41275</v>
      </c>
      <c r="N11921" s="7" t="s">
        <v>146</v>
      </c>
      <c r="O11921" s="7" t="s">
        <v>147</v>
      </c>
      <c r="P11921" s="10">
        <v>2013</v>
      </c>
      <c r="Q11921" s="12">
        <v>41640</v>
      </c>
      <c r="R11921" s="12">
        <v>41640</v>
      </c>
    </row>
    <row r="11922" spans="1:18" x14ac:dyDescent="0.25">
      <c r="A11922" s="7" t="s">
        <v>42556</v>
      </c>
      <c r="B11922" s="7" t="s">
        <v>42557</v>
      </c>
      <c r="C11922" s="7" t="s">
        <v>42558</v>
      </c>
      <c r="F11922" s="8">
        <v>0</v>
      </c>
      <c r="G11922" s="7" t="s">
        <v>35</v>
      </c>
      <c r="H11922" s="7" t="s">
        <v>24</v>
      </c>
      <c r="I11922" s="9" t="s">
        <v>70</v>
      </c>
      <c r="J11922" s="7" t="s">
        <v>3037</v>
      </c>
      <c r="K11922" s="10" t="s">
        <v>42559</v>
      </c>
      <c r="L11922" s="7">
        <v>1</v>
      </c>
      <c r="M11922" s="11">
        <v>41220</v>
      </c>
      <c r="N11922" s="7" t="s">
        <v>471</v>
      </c>
      <c r="O11922" s="7" t="s">
        <v>46</v>
      </c>
      <c r="P11922" s="10">
        <v>2012</v>
      </c>
      <c r="Q11922" s="12">
        <v>41218</v>
      </c>
      <c r="R11922" s="12">
        <v>41218</v>
      </c>
    </row>
    <row r="11923" spans="1:18" x14ac:dyDescent="0.25">
      <c r="A11923" s="7" t="s">
        <v>42560</v>
      </c>
      <c r="B11923" s="7" t="s">
        <v>42561</v>
      </c>
      <c r="C11923" s="7" t="s">
        <v>42562</v>
      </c>
      <c r="D11923" s="7" t="s">
        <v>2573</v>
      </c>
      <c r="E11923" s="8" t="s">
        <v>1744</v>
      </c>
      <c r="F11923" s="8">
        <v>600</v>
      </c>
      <c r="G11923" s="7" t="s">
        <v>35</v>
      </c>
      <c r="H11923" s="7" t="s">
        <v>342</v>
      </c>
      <c r="I11923" s="9"/>
      <c r="J11923" s="7" t="s">
        <v>15609</v>
      </c>
      <c r="K11923" s="10" t="s">
        <v>15609</v>
      </c>
      <c r="L11923" s="7">
        <v>1</v>
      </c>
      <c r="M11923" s="11">
        <v>41798</v>
      </c>
      <c r="N11923" s="7" t="s">
        <v>1150</v>
      </c>
      <c r="O11923" s="7" t="s">
        <v>1151</v>
      </c>
      <c r="P11923" s="10">
        <v>2014</v>
      </c>
      <c r="Q11923" s="12">
        <v>41795</v>
      </c>
      <c r="R11923" s="12">
        <v>41795</v>
      </c>
    </row>
    <row r="11924" spans="1:18" x14ac:dyDescent="0.25">
      <c r="A11924" s="7" t="s">
        <v>42563</v>
      </c>
      <c r="B11924" s="7" t="s">
        <v>42564</v>
      </c>
      <c r="C11924" s="7" t="s">
        <v>42565</v>
      </c>
      <c r="D11924" s="7" t="s">
        <v>42566</v>
      </c>
      <c r="E11924" s="8" t="s">
        <v>552</v>
      </c>
      <c r="F11924" s="8">
        <v>135000</v>
      </c>
      <c r="G11924" s="7" t="s">
        <v>35</v>
      </c>
      <c r="H11924" s="7" t="s">
        <v>176</v>
      </c>
      <c r="I11924" s="9"/>
      <c r="J11924" s="7" t="s">
        <v>1572</v>
      </c>
      <c r="K11924" s="10" t="s">
        <v>1572</v>
      </c>
      <c r="L11924" s="7">
        <v>1</v>
      </c>
      <c r="M11924" s="11">
        <v>41575</v>
      </c>
      <c r="N11924" s="7" t="s">
        <v>1602</v>
      </c>
      <c r="O11924" s="7" t="s">
        <v>140</v>
      </c>
      <c r="P11924" s="10">
        <v>2013</v>
      </c>
      <c r="Q11924" s="12">
        <v>41647</v>
      </c>
      <c r="R11924" s="12">
        <v>41647</v>
      </c>
    </row>
    <row r="11925" spans="1:18" x14ac:dyDescent="0.25">
      <c r="A11925" s="7" t="s">
        <v>42567</v>
      </c>
      <c r="B11925" s="7" t="s">
        <v>42568</v>
      </c>
      <c r="C11925" s="7" t="s">
        <v>42569</v>
      </c>
      <c r="D11925" s="7" t="s">
        <v>3345</v>
      </c>
      <c r="E11925" s="8" t="s">
        <v>2026</v>
      </c>
      <c r="F11925" s="8">
        <v>5000000</v>
      </c>
      <c r="G11925" s="7" t="s">
        <v>35</v>
      </c>
      <c r="H11925" s="7" t="s">
        <v>24</v>
      </c>
      <c r="I11925" s="9" t="s">
        <v>70</v>
      </c>
      <c r="J11925" s="7" t="s">
        <v>576</v>
      </c>
      <c r="K11925" s="10" t="s">
        <v>4843</v>
      </c>
      <c r="L11925" s="7">
        <v>1</v>
      </c>
      <c r="M11925" s="11">
        <v>37987</v>
      </c>
      <c r="N11925" s="7" t="s">
        <v>424</v>
      </c>
      <c r="O11925" s="7" t="s">
        <v>425</v>
      </c>
      <c r="P11925" s="10">
        <v>2004</v>
      </c>
      <c r="Q11925" s="12">
        <v>41533</v>
      </c>
      <c r="R11925" s="12">
        <v>41533</v>
      </c>
    </row>
    <row r="11926" spans="1:18" x14ac:dyDescent="0.25">
      <c r="A11926" s="7" t="s">
        <v>42570</v>
      </c>
      <c r="B11926" s="7" t="s">
        <v>42571</v>
      </c>
      <c r="D11926" s="7" t="s">
        <v>1402</v>
      </c>
      <c r="E11926" s="8" t="s">
        <v>1403</v>
      </c>
      <c r="F11926" s="8">
        <v>10020000</v>
      </c>
      <c r="G11926" s="7" t="s">
        <v>35</v>
      </c>
      <c r="H11926" s="7" t="s">
        <v>24</v>
      </c>
      <c r="I11926" s="9" t="s">
        <v>60</v>
      </c>
      <c r="J11926" s="7" t="s">
        <v>1368</v>
      </c>
      <c r="K11926" s="10" t="s">
        <v>42572</v>
      </c>
      <c r="L11926" s="7">
        <v>1</v>
      </c>
      <c r="M11926" s="11">
        <v>41912</v>
      </c>
      <c r="N11926" s="7" t="s">
        <v>589</v>
      </c>
      <c r="O11926" s="7" t="s">
        <v>223</v>
      </c>
      <c r="P11926" s="10">
        <v>2014</v>
      </c>
      <c r="Q11926" s="12">
        <v>41912</v>
      </c>
      <c r="R11926" s="12">
        <v>41912</v>
      </c>
    </row>
    <row r="11927" spans="1:18" x14ac:dyDescent="0.25">
      <c r="A11927" s="7" t="s">
        <v>42573</v>
      </c>
      <c r="B11927" s="7" t="s">
        <v>42574</v>
      </c>
      <c r="C11927" s="7" t="s">
        <v>42575</v>
      </c>
      <c r="D11927" s="7" t="s">
        <v>908</v>
      </c>
      <c r="E11927" s="8" t="s">
        <v>909</v>
      </c>
      <c r="F11927" s="8">
        <v>41644215</v>
      </c>
      <c r="G11927" s="7" t="s">
        <v>35</v>
      </c>
      <c r="H11927" s="7" t="s">
        <v>24</v>
      </c>
      <c r="I11927" s="9" t="s">
        <v>36</v>
      </c>
      <c r="J11927" s="7" t="s">
        <v>181</v>
      </c>
      <c r="K11927" s="10" t="s">
        <v>695</v>
      </c>
      <c r="L11927" s="7">
        <v>6</v>
      </c>
      <c r="M11927" s="11">
        <v>38639</v>
      </c>
      <c r="N11927" s="7" t="s">
        <v>12394</v>
      </c>
      <c r="O11927" s="7" t="s">
        <v>4101</v>
      </c>
      <c r="P11927" s="10">
        <v>2005</v>
      </c>
      <c r="Q11927" s="12">
        <v>38824</v>
      </c>
      <c r="R11927" s="12">
        <v>40542</v>
      </c>
    </row>
    <row r="11928" spans="1:18" x14ac:dyDescent="0.25">
      <c r="A11928" s="7" t="s">
        <v>42576</v>
      </c>
      <c r="B11928" s="7" t="s">
        <v>42577</v>
      </c>
      <c r="C11928" s="7" t="s">
        <v>42578</v>
      </c>
      <c r="F11928" s="8">
        <v>3634777</v>
      </c>
      <c r="G11928" s="7" t="s">
        <v>35</v>
      </c>
      <c r="I11928" s="9"/>
      <c r="J11928" s="7"/>
      <c r="L11928" s="7">
        <v>1</v>
      </c>
      <c r="M11928" s="11">
        <v>35431</v>
      </c>
      <c r="N11928" s="7" t="s">
        <v>1436</v>
      </c>
      <c r="O11928" s="7" t="s">
        <v>1437</v>
      </c>
      <c r="P11928" s="10">
        <v>1997</v>
      </c>
      <c r="Q11928" s="12">
        <v>41518</v>
      </c>
      <c r="R11928" s="12">
        <v>41518</v>
      </c>
    </row>
    <row r="11929" spans="1:18" x14ac:dyDescent="0.25">
      <c r="A11929" s="7" t="s">
        <v>42579</v>
      </c>
      <c r="B11929" s="7" t="s">
        <v>42580</v>
      </c>
      <c r="C11929" s="7" t="s">
        <v>42581</v>
      </c>
      <c r="D11929" s="7" t="s">
        <v>86</v>
      </c>
      <c r="E11929" s="8" t="s">
        <v>87</v>
      </c>
      <c r="F11929" s="8">
        <v>2500000</v>
      </c>
      <c r="G11929" s="7" t="s">
        <v>35</v>
      </c>
      <c r="H11929" s="7" t="s">
        <v>24</v>
      </c>
      <c r="I11929" s="9" t="s">
        <v>70</v>
      </c>
      <c r="J11929" s="7" t="s">
        <v>3242</v>
      </c>
      <c r="K11929" s="10" t="s">
        <v>42582</v>
      </c>
      <c r="L11929" s="7">
        <v>1</v>
      </c>
      <c r="M11929" s="11">
        <v>39203</v>
      </c>
      <c r="N11929" s="7" t="s">
        <v>2755</v>
      </c>
      <c r="O11929" s="7" t="s">
        <v>2756</v>
      </c>
      <c r="P11929" s="10">
        <v>2007</v>
      </c>
      <c r="Q11929" s="12">
        <v>39326</v>
      </c>
      <c r="R11929" s="12">
        <v>39326</v>
      </c>
    </row>
    <row r="11930" spans="1:18" x14ac:dyDescent="0.25">
      <c r="A11930" s="7" t="s">
        <v>42583</v>
      </c>
      <c r="B11930" s="7" t="s">
        <v>42584</v>
      </c>
      <c r="C11930" s="7" t="s">
        <v>42585</v>
      </c>
      <c r="D11930" s="7" t="s">
        <v>42586</v>
      </c>
      <c r="E11930" s="8" t="s">
        <v>4526</v>
      </c>
      <c r="F11930" s="8">
        <v>1180000</v>
      </c>
      <c r="G11930" s="7" t="s">
        <v>35</v>
      </c>
      <c r="H11930" s="7" t="s">
        <v>24</v>
      </c>
      <c r="I11930" s="9" t="s">
        <v>36</v>
      </c>
      <c r="J11930" s="7" t="s">
        <v>37</v>
      </c>
      <c r="K11930" s="10" t="s">
        <v>387</v>
      </c>
      <c r="L11930" s="7">
        <v>2</v>
      </c>
      <c r="M11930" s="11">
        <v>41014</v>
      </c>
      <c r="N11930" s="7" t="s">
        <v>820</v>
      </c>
      <c r="O11930" s="7" t="s">
        <v>29</v>
      </c>
      <c r="P11930" s="10">
        <v>2012</v>
      </c>
      <c r="Q11930" s="12">
        <v>41143</v>
      </c>
      <c r="R11930" s="12">
        <v>41352</v>
      </c>
    </row>
    <row r="11931" spans="1:18" x14ac:dyDescent="0.25">
      <c r="A11931" s="7" t="s">
        <v>42587</v>
      </c>
      <c r="B11931" s="7" t="s">
        <v>42588</v>
      </c>
      <c r="C11931" s="7" t="s">
        <v>42589</v>
      </c>
      <c r="D11931" s="7" t="s">
        <v>42590</v>
      </c>
      <c r="E11931" s="8" t="s">
        <v>1206</v>
      </c>
      <c r="F11931" s="8">
        <v>500000</v>
      </c>
      <c r="G11931" s="7" t="s">
        <v>35</v>
      </c>
      <c r="H11931" s="7" t="s">
        <v>24</v>
      </c>
      <c r="I11931" s="9" t="s">
        <v>1166</v>
      </c>
      <c r="J11931" s="7" t="s">
        <v>1167</v>
      </c>
      <c r="K11931" s="10" t="s">
        <v>1167</v>
      </c>
      <c r="L11931" s="7">
        <v>1</v>
      </c>
      <c r="M11931" s="11">
        <v>41814</v>
      </c>
      <c r="N11931" s="7" t="s">
        <v>1150</v>
      </c>
      <c r="O11931" s="7" t="s">
        <v>1151</v>
      </c>
      <c r="P11931" s="10">
        <v>2014</v>
      </c>
      <c r="Q11931" s="12">
        <v>41810</v>
      </c>
      <c r="R11931" s="12">
        <v>41810</v>
      </c>
    </row>
    <row r="11932" spans="1:18" x14ac:dyDescent="0.25">
      <c r="A11932" s="7" t="s">
        <v>42591</v>
      </c>
      <c r="B11932" s="7" t="s">
        <v>42592</v>
      </c>
      <c r="C11932" s="7" t="s">
        <v>42593</v>
      </c>
      <c r="D11932" s="7" t="s">
        <v>68</v>
      </c>
      <c r="E11932" s="8" t="s">
        <v>69</v>
      </c>
      <c r="F11932" s="8">
        <v>0</v>
      </c>
      <c r="G11932" s="7" t="s">
        <v>35</v>
      </c>
      <c r="H11932" s="7" t="s">
        <v>24</v>
      </c>
      <c r="I11932" s="9" t="s">
        <v>1321</v>
      </c>
      <c r="J11932" s="7" t="s">
        <v>613</v>
      </c>
      <c r="K11932" s="10" t="s">
        <v>6762</v>
      </c>
      <c r="L11932" s="7">
        <v>2</v>
      </c>
      <c r="M11932" s="11">
        <v>41275</v>
      </c>
      <c r="N11932" s="7" t="s">
        <v>146</v>
      </c>
      <c r="O11932" s="7" t="s">
        <v>147</v>
      </c>
      <c r="P11932" s="10">
        <v>2013</v>
      </c>
      <c r="Q11932" s="12">
        <v>41530</v>
      </c>
      <c r="R11932" s="12">
        <v>41625</v>
      </c>
    </row>
    <row r="11933" spans="1:18" x14ac:dyDescent="0.25">
      <c r="A11933" s="7" t="s">
        <v>42594</v>
      </c>
      <c r="B11933" s="7" t="s">
        <v>42595</v>
      </c>
      <c r="C11933" s="7" t="s">
        <v>42596</v>
      </c>
      <c r="D11933" s="7" t="s">
        <v>42597</v>
      </c>
      <c r="E11933" s="8" t="s">
        <v>170</v>
      </c>
      <c r="F11933" s="8">
        <v>32500</v>
      </c>
      <c r="G11933" s="7" t="s">
        <v>35</v>
      </c>
      <c r="H11933" s="7" t="s">
        <v>24</v>
      </c>
      <c r="I11933" s="9" t="s">
        <v>25</v>
      </c>
      <c r="J11933" s="7" t="s">
        <v>26</v>
      </c>
      <c r="K11933" s="10" t="s">
        <v>27</v>
      </c>
      <c r="L11933" s="7">
        <v>1</v>
      </c>
      <c r="M11933" s="11">
        <v>40909</v>
      </c>
      <c r="N11933" s="7" t="s">
        <v>111</v>
      </c>
      <c r="O11933" s="7" t="s">
        <v>112</v>
      </c>
      <c r="P11933" s="10">
        <v>2012</v>
      </c>
      <c r="Q11933" s="12">
        <v>41501</v>
      </c>
      <c r="R11933" s="12">
        <v>41501</v>
      </c>
    </row>
    <row r="11934" spans="1:18" x14ac:dyDescent="0.25">
      <c r="A11934" s="7" t="s">
        <v>42598</v>
      </c>
      <c r="B11934" s="7" t="s">
        <v>42599</v>
      </c>
      <c r="C11934" s="7" t="s">
        <v>42600</v>
      </c>
      <c r="D11934" s="7" t="s">
        <v>42601</v>
      </c>
      <c r="E11934" s="8" t="s">
        <v>533</v>
      </c>
      <c r="F11934" s="8">
        <v>0</v>
      </c>
      <c r="G11934" s="7" t="s">
        <v>35</v>
      </c>
      <c r="H11934" s="7" t="s">
        <v>24</v>
      </c>
      <c r="I11934" s="9" t="s">
        <v>3380</v>
      </c>
      <c r="J11934" s="7" t="s">
        <v>2741</v>
      </c>
      <c r="K11934" s="10" t="s">
        <v>2741</v>
      </c>
      <c r="L11934" s="7">
        <v>2</v>
      </c>
      <c r="M11934" s="11">
        <v>40695</v>
      </c>
      <c r="N11934" s="7" t="s">
        <v>702</v>
      </c>
      <c r="O11934" s="7" t="s">
        <v>55</v>
      </c>
      <c r="P11934" s="10">
        <v>2011</v>
      </c>
      <c r="Q11934" s="12">
        <v>41501</v>
      </c>
      <c r="R11934" s="12">
        <v>41501</v>
      </c>
    </row>
    <row r="11935" spans="1:18" x14ac:dyDescent="0.25">
      <c r="A11935" s="7" t="s">
        <v>42602</v>
      </c>
      <c r="B11935" s="7" t="s">
        <v>42603</v>
      </c>
      <c r="C11935" s="7" t="s">
        <v>42604</v>
      </c>
      <c r="D11935" s="7" t="s">
        <v>86</v>
      </c>
      <c r="E11935" s="8" t="s">
        <v>87</v>
      </c>
      <c r="F11935" s="8">
        <v>10000</v>
      </c>
      <c r="G11935" s="7" t="s">
        <v>23</v>
      </c>
      <c r="I11935" s="9"/>
      <c r="J11935" s="7"/>
      <c r="L11935" s="7">
        <v>1</v>
      </c>
      <c r="M11935" s="11">
        <v>39814</v>
      </c>
      <c r="N11935" s="7" t="s">
        <v>171</v>
      </c>
      <c r="O11935" s="7" t="s">
        <v>172</v>
      </c>
      <c r="P11935" s="10">
        <v>2009</v>
      </c>
      <c r="Q11935" s="12">
        <v>39814</v>
      </c>
      <c r="R11935" s="12">
        <v>39814</v>
      </c>
    </row>
    <row r="11936" spans="1:18" x14ac:dyDescent="0.25">
      <c r="A11936" s="7" t="s">
        <v>42605</v>
      </c>
      <c r="B11936" s="7" t="s">
        <v>42606</v>
      </c>
      <c r="C11936" s="7" t="s">
        <v>42607</v>
      </c>
      <c r="D11936" s="7" t="s">
        <v>21707</v>
      </c>
      <c r="E11936" s="8" t="s">
        <v>69</v>
      </c>
      <c r="F11936" s="8">
        <v>35000000</v>
      </c>
      <c r="G11936" s="7" t="s">
        <v>23</v>
      </c>
      <c r="H11936" s="7" t="s">
        <v>24</v>
      </c>
      <c r="I11936" s="9" t="s">
        <v>36</v>
      </c>
      <c r="J11936" s="7" t="s">
        <v>1162</v>
      </c>
      <c r="K11936" s="10" t="s">
        <v>1162</v>
      </c>
      <c r="L11936" s="7">
        <v>4</v>
      </c>
      <c r="M11936" s="11">
        <v>36161</v>
      </c>
      <c r="N11936" s="7" t="s">
        <v>1066</v>
      </c>
      <c r="O11936" s="7" t="s">
        <v>1067</v>
      </c>
      <c r="P11936" s="10">
        <v>1999</v>
      </c>
      <c r="Q11936" s="12">
        <v>36770</v>
      </c>
      <c r="R11936" s="12">
        <v>38651</v>
      </c>
    </row>
    <row r="11937" spans="1:18" x14ac:dyDescent="0.25">
      <c r="A11937" s="7" t="s">
        <v>42608</v>
      </c>
      <c r="B11937" s="7" t="s">
        <v>42609</v>
      </c>
      <c r="C11937" s="7" t="s">
        <v>42610</v>
      </c>
      <c r="D11937" s="7" t="s">
        <v>42611</v>
      </c>
      <c r="E11937" s="8" t="s">
        <v>9046</v>
      </c>
      <c r="F11937" s="8">
        <v>8250000</v>
      </c>
      <c r="G11937" s="7" t="s">
        <v>35</v>
      </c>
      <c r="H11937" s="7" t="s">
        <v>10544</v>
      </c>
      <c r="I11937" s="9"/>
      <c r="J11937" s="7" t="s">
        <v>13558</v>
      </c>
      <c r="K11937" s="10" t="s">
        <v>13558</v>
      </c>
      <c r="L11937" s="7">
        <v>2</v>
      </c>
      <c r="M11937" s="11">
        <v>39814</v>
      </c>
      <c r="N11937" s="7" t="s">
        <v>171</v>
      </c>
      <c r="O11937" s="7" t="s">
        <v>172</v>
      </c>
      <c r="P11937" s="10">
        <v>2009</v>
      </c>
      <c r="Q11937" s="12">
        <v>41429</v>
      </c>
      <c r="R11937" s="12">
        <v>41718</v>
      </c>
    </row>
    <row r="11938" spans="1:18" x14ac:dyDescent="0.25">
      <c r="A11938" s="7" t="s">
        <v>42612</v>
      </c>
      <c r="B11938" s="7" t="s">
        <v>42613</v>
      </c>
      <c r="C11938" s="7" t="s">
        <v>42614</v>
      </c>
      <c r="D11938" s="7" t="s">
        <v>42615</v>
      </c>
      <c r="E11938" s="8" t="s">
        <v>87</v>
      </c>
      <c r="F11938" s="8">
        <v>3000000</v>
      </c>
      <c r="G11938" s="7" t="s">
        <v>35</v>
      </c>
      <c r="H11938" s="7" t="s">
        <v>1089</v>
      </c>
      <c r="I11938" s="9"/>
      <c r="J11938" s="7" t="s">
        <v>42616</v>
      </c>
      <c r="K11938" s="10" t="s">
        <v>42616</v>
      </c>
      <c r="L11938" s="7">
        <v>2</v>
      </c>
      <c r="M11938" s="11">
        <v>40118</v>
      </c>
      <c r="N11938" s="7" t="s">
        <v>1250</v>
      </c>
      <c r="O11938" s="7" t="s">
        <v>668</v>
      </c>
      <c r="P11938" s="10">
        <v>2009</v>
      </c>
      <c r="Q11938" s="12">
        <v>39173</v>
      </c>
      <c r="R11938" s="12">
        <v>39569</v>
      </c>
    </row>
    <row r="11939" spans="1:18" x14ac:dyDescent="0.25">
      <c r="A11939" s="7" t="s">
        <v>42617</v>
      </c>
      <c r="B11939" s="7" t="s">
        <v>42618</v>
      </c>
      <c r="C11939" s="7" t="s">
        <v>42619</v>
      </c>
      <c r="D11939" s="7" t="s">
        <v>719</v>
      </c>
      <c r="E11939" s="8" t="s">
        <v>720</v>
      </c>
      <c r="F11939" s="8">
        <v>9350000</v>
      </c>
      <c r="G11939" s="7" t="s">
        <v>35</v>
      </c>
      <c r="H11939" s="7" t="s">
        <v>469</v>
      </c>
      <c r="I11939" s="9"/>
      <c r="J11939" s="7" t="s">
        <v>651</v>
      </c>
      <c r="K11939" s="10" t="s">
        <v>13948</v>
      </c>
      <c r="L11939" s="7">
        <v>1</v>
      </c>
      <c r="Q11939" s="12">
        <v>39566</v>
      </c>
      <c r="R11939" s="12">
        <v>39566</v>
      </c>
    </row>
    <row r="11940" spans="1:18" x14ac:dyDescent="0.25">
      <c r="A11940" s="7" t="s">
        <v>42620</v>
      </c>
      <c r="B11940" s="7" t="s">
        <v>42621</v>
      </c>
      <c r="C11940" s="7" t="s">
        <v>42622</v>
      </c>
      <c r="D11940" s="7" t="s">
        <v>42623</v>
      </c>
      <c r="E11940" s="8" t="s">
        <v>145</v>
      </c>
      <c r="F11940" s="8">
        <v>5500000</v>
      </c>
      <c r="G11940" s="7" t="s">
        <v>35</v>
      </c>
      <c r="H11940" s="7" t="s">
        <v>24</v>
      </c>
      <c r="I11940" s="9" t="s">
        <v>36</v>
      </c>
      <c r="J11940" s="7" t="s">
        <v>181</v>
      </c>
      <c r="K11940" s="10" t="s">
        <v>182</v>
      </c>
      <c r="L11940" s="7">
        <v>2</v>
      </c>
      <c r="M11940" s="11">
        <v>40848</v>
      </c>
      <c r="N11940" s="7" t="s">
        <v>2287</v>
      </c>
      <c r="O11940" s="7" t="s">
        <v>74</v>
      </c>
      <c r="P11940" s="10">
        <v>2011</v>
      </c>
      <c r="Q11940" s="12">
        <v>41214</v>
      </c>
      <c r="R11940" s="12">
        <v>41305</v>
      </c>
    </row>
    <row r="11941" spans="1:18" x14ac:dyDescent="0.25">
      <c r="A11941" s="7" t="s">
        <v>42624</v>
      </c>
      <c r="B11941" s="7" t="s">
        <v>42625</v>
      </c>
      <c r="D11941" s="7" t="s">
        <v>365</v>
      </c>
      <c r="E11941" s="8" t="s">
        <v>366</v>
      </c>
      <c r="F11941" s="8">
        <v>0</v>
      </c>
      <c r="G11941" s="7" t="s">
        <v>35</v>
      </c>
      <c r="H11941" s="7" t="s">
        <v>24</v>
      </c>
      <c r="I11941" s="9" t="s">
        <v>161</v>
      </c>
      <c r="J11941" s="7" t="s">
        <v>3874</v>
      </c>
      <c r="K11941" s="10" t="s">
        <v>8749</v>
      </c>
      <c r="L11941" s="7">
        <v>1</v>
      </c>
      <c r="M11941" s="11">
        <v>41668</v>
      </c>
      <c r="N11941" s="7" t="s">
        <v>63</v>
      </c>
      <c r="O11941" s="7" t="s">
        <v>64</v>
      </c>
      <c r="P11941" s="10">
        <v>2014</v>
      </c>
      <c r="Q11941" s="12">
        <v>41668</v>
      </c>
      <c r="R11941" s="12">
        <v>41668</v>
      </c>
    </row>
    <row r="11942" spans="1:18" x14ac:dyDescent="0.25">
      <c r="A11942" s="7" t="s">
        <v>42626</v>
      </c>
      <c r="B11942" s="7" t="s">
        <v>42627</v>
      </c>
      <c r="C11942" s="7" t="s">
        <v>42628</v>
      </c>
      <c r="D11942" s="7" t="s">
        <v>144</v>
      </c>
      <c r="E11942" s="8" t="s">
        <v>145</v>
      </c>
      <c r="F11942" s="8">
        <v>40000</v>
      </c>
      <c r="G11942" s="7" t="s">
        <v>35</v>
      </c>
      <c r="H11942" s="7" t="s">
        <v>240</v>
      </c>
      <c r="I11942" s="9" t="s">
        <v>930</v>
      </c>
      <c r="J11942" s="7" t="s">
        <v>931</v>
      </c>
      <c r="K11942" s="10" t="s">
        <v>931</v>
      </c>
      <c r="L11942" s="7">
        <v>1</v>
      </c>
      <c r="M11942" s="11">
        <v>40544</v>
      </c>
      <c r="N11942" s="7" t="s">
        <v>537</v>
      </c>
      <c r="O11942" s="7" t="s">
        <v>505</v>
      </c>
      <c r="P11942" s="10">
        <v>2011</v>
      </c>
      <c r="Q11942" s="12">
        <v>41009</v>
      </c>
      <c r="R11942" s="12">
        <v>41009</v>
      </c>
    </row>
    <row r="11943" spans="1:18" x14ac:dyDescent="0.25">
      <c r="A11943" s="7" t="s">
        <v>42629</v>
      </c>
      <c r="B11943" s="7" t="s">
        <v>42630</v>
      </c>
      <c r="C11943" s="7" t="s">
        <v>42631</v>
      </c>
      <c r="D11943" s="7" t="s">
        <v>405</v>
      </c>
      <c r="E11943" s="8" t="s">
        <v>386</v>
      </c>
      <c r="F11943" s="8">
        <v>0</v>
      </c>
      <c r="G11943" s="7" t="s">
        <v>35</v>
      </c>
      <c r="H11943" s="7" t="s">
        <v>24</v>
      </c>
      <c r="I11943" s="9" t="s">
        <v>36</v>
      </c>
      <c r="J11943" s="7" t="s">
        <v>1162</v>
      </c>
      <c r="K11943" s="10" t="s">
        <v>42632</v>
      </c>
      <c r="L11943" s="7">
        <v>1</v>
      </c>
      <c r="M11943" s="11">
        <v>41426</v>
      </c>
      <c r="N11943" s="7" t="s">
        <v>1766</v>
      </c>
      <c r="O11943" s="7" t="s">
        <v>412</v>
      </c>
      <c r="P11943" s="10">
        <v>2013</v>
      </c>
      <c r="Q11943" s="12">
        <v>41868</v>
      </c>
      <c r="R11943" s="12">
        <v>41868</v>
      </c>
    </row>
    <row r="11944" spans="1:18" x14ac:dyDescent="0.25">
      <c r="A11944" s="7" t="s">
        <v>42633</v>
      </c>
      <c r="B11944" s="7" t="s">
        <v>42634</v>
      </c>
      <c r="C11944" s="7" t="s">
        <v>42635</v>
      </c>
      <c r="D11944" s="7" t="s">
        <v>42636</v>
      </c>
      <c r="E11944" s="8" t="s">
        <v>170</v>
      </c>
      <c r="F11944" s="8">
        <v>62500</v>
      </c>
      <c r="G11944" s="7" t="s">
        <v>35</v>
      </c>
      <c r="H11944" s="7" t="s">
        <v>446</v>
      </c>
      <c r="I11944" s="9"/>
      <c r="J11944" s="7" t="s">
        <v>447</v>
      </c>
      <c r="K11944" s="10" t="s">
        <v>447</v>
      </c>
      <c r="L11944" s="7">
        <v>1</v>
      </c>
      <c r="Q11944" s="12">
        <v>41618</v>
      </c>
      <c r="R11944" s="12">
        <v>41618</v>
      </c>
    </row>
    <row r="11945" spans="1:18" x14ac:dyDescent="0.25">
      <c r="A11945" s="7" t="s">
        <v>42637</v>
      </c>
      <c r="B11945" s="7" t="s">
        <v>42638</v>
      </c>
      <c r="C11945" s="7" t="s">
        <v>42639</v>
      </c>
      <c r="D11945" s="7" t="s">
        <v>68</v>
      </c>
      <c r="E11945" s="8" t="s">
        <v>69</v>
      </c>
      <c r="F11945" s="8">
        <v>2000000</v>
      </c>
      <c r="G11945" s="7" t="s">
        <v>35</v>
      </c>
      <c r="H11945" s="7" t="s">
        <v>1089</v>
      </c>
      <c r="I11945" s="9"/>
      <c r="J11945" s="7" t="s">
        <v>1469</v>
      </c>
      <c r="K11945" s="10" t="s">
        <v>1470</v>
      </c>
      <c r="L11945" s="7">
        <v>1</v>
      </c>
      <c r="M11945" s="11">
        <v>41275</v>
      </c>
      <c r="N11945" s="7" t="s">
        <v>146</v>
      </c>
      <c r="O11945" s="7" t="s">
        <v>147</v>
      </c>
      <c r="P11945" s="10">
        <v>2013</v>
      </c>
      <c r="Q11945" s="12">
        <v>41808</v>
      </c>
      <c r="R11945" s="12">
        <v>41808</v>
      </c>
    </row>
    <row r="11946" spans="1:18" x14ac:dyDescent="0.25">
      <c r="A11946" s="7" t="s">
        <v>42640</v>
      </c>
      <c r="B11946" s="7" t="s">
        <v>42641</v>
      </c>
      <c r="C11946" s="7" t="s">
        <v>42642</v>
      </c>
      <c r="D11946" s="7" t="s">
        <v>1295</v>
      </c>
      <c r="E11946" s="8" t="s">
        <v>1296</v>
      </c>
      <c r="F11946" s="8">
        <v>678080</v>
      </c>
      <c r="G11946" s="7" t="s">
        <v>35</v>
      </c>
      <c r="H11946" s="7" t="s">
        <v>24</v>
      </c>
      <c r="I11946" s="9" t="s">
        <v>782</v>
      </c>
      <c r="J11946" s="7" t="s">
        <v>783</v>
      </c>
      <c r="K11946" s="10" t="s">
        <v>783</v>
      </c>
      <c r="L11946" s="7">
        <v>1</v>
      </c>
      <c r="M11946" s="11">
        <v>40817</v>
      </c>
      <c r="N11946" s="7" t="s">
        <v>73</v>
      </c>
      <c r="O11946" s="7" t="s">
        <v>74</v>
      </c>
      <c r="P11946" s="10">
        <v>2011</v>
      </c>
      <c r="Q11946" s="12">
        <v>41100</v>
      </c>
      <c r="R11946" s="12">
        <v>41100</v>
      </c>
    </row>
    <row r="11947" spans="1:18" x14ac:dyDescent="0.25">
      <c r="A11947" s="7" t="s">
        <v>42643</v>
      </c>
      <c r="B11947" s="7" t="s">
        <v>42644</v>
      </c>
      <c r="C11947" s="7" t="s">
        <v>42645</v>
      </c>
      <c r="D11947" s="7" t="s">
        <v>42646</v>
      </c>
      <c r="E11947" s="8" t="s">
        <v>1557</v>
      </c>
      <c r="F11947" s="8">
        <v>2000000</v>
      </c>
      <c r="G11947" s="7" t="s">
        <v>35</v>
      </c>
      <c r="H11947" s="7" t="s">
        <v>24</v>
      </c>
      <c r="I11947" s="9" t="s">
        <v>36</v>
      </c>
      <c r="J11947" s="7" t="s">
        <v>3538</v>
      </c>
      <c r="K11947" s="10" t="s">
        <v>3539</v>
      </c>
      <c r="L11947" s="7">
        <v>2</v>
      </c>
      <c r="M11947" s="11">
        <v>39387</v>
      </c>
      <c r="N11947" s="7" t="s">
        <v>1409</v>
      </c>
      <c r="O11947" s="7" t="s">
        <v>1361</v>
      </c>
      <c r="P11947" s="10">
        <v>2007</v>
      </c>
      <c r="Q11947" s="12">
        <v>39485</v>
      </c>
      <c r="R11947" s="12">
        <v>39686</v>
      </c>
    </row>
    <row r="11948" spans="1:18" x14ac:dyDescent="0.25">
      <c r="A11948" s="7" t="s">
        <v>42647</v>
      </c>
      <c r="B11948" s="7" t="s">
        <v>42648</v>
      </c>
      <c r="C11948" s="7" t="s">
        <v>42649</v>
      </c>
      <c r="D11948" s="7" t="s">
        <v>42650</v>
      </c>
      <c r="E11948" s="8" t="s">
        <v>2933</v>
      </c>
      <c r="F11948" s="8">
        <v>1000000</v>
      </c>
      <c r="G11948" s="7" t="s">
        <v>35</v>
      </c>
      <c r="H11948" s="7" t="s">
        <v>24</v>
      </c>
      <c r="I11948" s="9" t="s">
        <v>36</v>
      </c>
      <c r="J11948" s="7" t="s">
        <v>1162</v>
      </c>
      <c r="K11948" s="10" t="s">
        <v>10509</v>
      </c>
      <c r="L11948" s="7">
        <v>1</v>
      </c>
      <c r="M11948" s="11">
        <v>28491</v>
      </c>
      <c r="N11948" s="7" t="s">
        <v>15294</v>
      </c>
      <c r="O11948" s="7" t="s">
        <v>15295</v>
      </c>
      <c r="P11948" s="10">
        <v>1978</v>
      </c>
      <c r="Q11948" s="12">
        <v>41549</v>
      </c>
      <c r="R11948" s="12">
        <v>41549</v>
      </c>
    </row>
    <row r="11949" spans="1:18" x14ac:dyDescent="0.25">
      <c r="A11949" s="7" t="s">
        <v>42651</v>
      </c>
      <c r="B11949" s="7" t="s">
        <v>42652</v>
      </c>
      <c r="C11949" s="7" t="s">
        <v>42653</v>
      </c>
      <c r="D11949" s="7" t="s">
        <v>106</v>
      </c>
      <c r="E11949" s="8" t="s">
        <v>107</v>
      </c>
      <c r="F11949" s="8">
        <v>798000</v>
      </c>
      <c r="G11949" s="7" t="s">
        <v>35</v>
      </c>
      <c r="H11949" s="7" t="s">
        <v>176</v>
      </c>
      <c r="I11949" s="9"/>
      <c r="J11949" s="7" t="s">
        <v>42654</v>
      </c>
      <c r="K11949" s="10" t="s">
        <v>42654</v>
      </c>
      <c r="L11949" s="7">
        <v>1</v>
      </c>
      <c r="M11949" s="11">
        <v>38687</v>
      </c>
      <c r="N11949" s="7" t="s">
        <v>11966</v>
      </c>
      <c r="O11949" s="7" t="s">
        <v>4101</v>
      </c>
      <c r="P11949" s="10">
        <v>2005</v>
      </c>
      <c r="Q11949" s="12">
        <v>39058</v>
      </c>
      <c r="R11949" s="12">
        <v>39058</v>
      </c>
    </row>
    <row r="11950" spans="1:18" x14ac:dyDescent="0.25">
      <c r="A11950" s="7" t="s">
        <v>42655</v>
      </c>
      <c r="B11950" s="7" t="s">
        <v>42656</v>
      </c>
      <c r="C11950" s="7" t="s">
        <v>42657</v>
      </c>
      <c r="D11950" s="7" t="s">
        <v>42658</v>
      </c>
      <c r="E11950" s="8" t="s">
        <v>1269</v>
      </c>
      <c r="F11950" s="8">
        <v>3000000</v>
      </c>
      <c r="G11950" s="7" t="s">
        <v>35</v>
      </c>
      <c r="H11950" s="7" t="s">
        <v>24</v>
      </c>
      <c r="I11950" s="9" t="s">
        <v>36</v>
      </c>
      <c r="J11950" s="7" t="s">
        <v>181</v>
      </c>
      <c r="K11950" s="10" t="s">
        <v>182</v>
      </c>
      <c r="L11950" s="7">
        <v>2</v>
      </c>
      <c r="M11950" s="11">
        <v>41061</v>
      </c>
      <c r="N11950" s="7" t="s">
        <v>28</v>
      </c>
      <c r="O11950" s="7" t="s">
        <v>29</v>
      </c>
      <c r="P11950" s="10">
        <v>2012</v>
      </c>
      <c r="Q11950" s="12">
        <v>41153</v>
      </c>
      <c r="R11950" s="12">
        <v>41334</v>
      </c>
    </row>
    <row r="11951" spans="1:18" x14ac:dyDescent="0.25">
      <c r="A11951" s="7" t="s">
        <v>42659</v>
      </c>
      <c r="B11951" s="7" t="s">
        <v>42660</v>
      </c>
      <c r="C11951" s="7" t="s">
        <v>42661</v>
      </c>
      <c r="D11951" s="7" t="s">
        <v>106</v>
      </c>
      <c r="E11951" s="8" t="s">
        <v>107</v>
      </c>
      <c r="F11951" s="8">
        <v>0</v>
      </c>
      <c r="G11951" s="7" t="s">
        <v>35</v>
      </c>
      <c r="H11951" s="7" t="s">
        <v>6545</v>
      </c>
      <c r="I11951" s="9"/>
      <c r="J11951" s="7" t="s">
        <v>11329</v>
      </c>
      <c r="K11951" s="10" t="s">
        <v>11329</v>
      </c>
      <c r="L11951" s="7">
        <v>1</v>
      </c>
      <c r="Q11951" s="12">
        <v>41648</v>
      </c>
      <c r="R11951" s="12">
        <v>41648</v>
      </c>
    </row>
    <row r="11952" spans="1:18" x14ac:dyDescent="0.25">
      <c r="A11952" s="7" t="s">
        <v>42662</v>
      </c>
      <c r="B11952" s="7" t="s">
        <v>42663</v>
      </c>
      <c r="C11952" s="7" t="s">
        <v>42664</v>
      </c>
      <c r="D11952" s="7" t="s">
        <v>25238</v>
      </c>
      <c r="E11952" s="8" t="s">
        <v>6250</v>
      </c>
      <c r="F11952" s="8">
        <v>14000000</v>
      </c>
      <c r="G11952" s="7" t="s">
        <v>35</v>
      </c>
      <c r="H11952" s="7" t="s">
        <v>24</v>
      </c>
      <c r="I11952" s="9" t="s">
        <v>36</v>
      </c>
      <c r="J11952" s="7" t="s">
        <v>37</v>
      </c>
      <c r="K11952" s="10" t="s">
        <v>803</v>
      </c>
      <c r="L11952" s="7">
        <v>1</v>
      </c>
      <c r="Q11952" s="12">
        <v>41873</v>
      </c>
      <c r="R11952" s="12">
        <v>41873</v>
      </c>
    </row>
    <row r="11953" spans="1:18" x14ac:dyDescent="0.25">
      <c r="A11953" s="7" t="s">
        <v>42665</v>
      </c>
      <c r="B11953" s="7" t="s">
        <v>42666</v>
      </c>
      <c r="D11953" s="7" t="s">
        <v>2573</v>
      </c>
      <c r="E11953" s="8" t="s">
        <v>1744</v>
      </c>
      <c r="F11953" s="8">
        <v>0</v>
      </c>
      <c r="G11953" s="7" t="s">
        <v>35</v>
      </c>
      <c r="H11953" s="7" t="s">
        <v>24</v>
      </c>
      <c r="I11953" s="9" t="s">
        <v>70</v>
      </c>
      <c r="J11953" s="7" t="s">
        <v>3037</v>
      </c>
      <c r="K11953" s="10" t="s">
        <v>19389</v>
      </c>
      <c r="L11953" s="7">
        <v>1</v>
      </c>
      <c r="M11953" s="11">
        <v>41722</v>
      </c>
      <c r="N11953" s="7" t="s">
        <v>2021</v>
      </c>
      <c r="O11953" s="7" t="s">
        <v>64</v>
      </c>
      <c r="P11953" s="10">
        <v>2014</v>
      </c>
      <c r="Q11953" s="12">
        <v>41814</v>
      </c>
      <c r="R11953" s="12">
        <v>41814</v>
      </c>
    </row>
    <row r="11954" spans="1:18" x14ac:dyDescent="0.25">
      <c r="A11954" s="7" t="s">
        <v>42667</v>
      </c>
      <c r="B11954" s="7" t="s">
        <v>42668</v>
      </c>
      <c r="C11954" s="7" t="s">
        <v>42669</v>
      </c>
      <c r="D11954" s="7" t="s">
        <v>737</v>
      </c>
      <c r="E11954" s="8" t="s">
        <v>738</v>
      </c>
      <c r="F11954" s="8">
        <v>6769900</v>
      </c>
      <c r="G11954" s="7" t="s">
        <v>35</v>
      </c>
      <c r="H11954" s="7" t="s">
        <v>24</v>
      </c>
      <c r="I11954" s="9" t="s">
        <v>36</v>
      </c>
      <c r="J11954" s="7" t="s">
        <v>181</v>
      </c>
      <c r="K11954" s="10" t="s">
        <v>182</v>
      </c>
      <c r="L11954" s="7">
        <v>2</v>
      </c>
      <c r="M11954" s="11">
        <v>40909</v>
      </c>
      <c r="N11954" s="7" t="s">
        <v>111</v>
      </c>
      <c r="O11954" s="7" t="s">
        <v>112</v>
      </c>
      <c r="P11954" s="10">
        <v>2012</v>
      </c>
      <c r="Q11954" s="12">
        <v>41407</v>
      </c>
      <c r="R11954" s="12">
        <v>41408</v>
      </c>
    </row>
    <row r="11955" spans="1:18" x14ac:dyDescent="0.25">
      <c r="A11955" s="7" t="s">
        <v>42670</v>
      </c>
      <c r="B11955" s="7" t="s">
        <v>42671</v>
      </c>
      <c r="C11955" s="7" t="s">
        <v>42672</v>
      </c>
      <c r="F11955" s="8">
        <v>100000</v>
      </c>
      <c r="I11955" s="9"/>
      <c r="J11955" s="7"/>
      <c r="L11955" s="7">
        <v>1</v>
      </c>
      <c r="M11955" s="11">
        <v>40909</v>
      </c>
      <c r="N11955" s="7" t="s">
        <v>111</v>
      </c>
      <c r="O11955" s="7" t="s">
        <v>112</v>
      </c>
      <c r="P11955" s="10">
        <v>2012</v>
      </c>
      <c r="Q11955" s="12">
        <v>41519</v>
      </c>
      <c r="R11955" s="12">
        <v>41519</v>
      </c>
    </row>
    <row r="11956" spans="1:18" x14ac:dyDescent="0.25">
      <c r="A11956" s="7" t="s">
        <v>42673</v>
      </c>
      <c r="B11956" s="7" t="s">
        <v>42674</v>
      </c>
      <c r="C11956" s="7" t="s">
        <v>42675</v>
      </c>
      <c r="D11956" s="7" t="s">
        <v>275</v>
      </c>
      <c r="E11956" s="8" t="s">
        <v>276</v>
      </c>
      <c r="F11956" s="8">
        <v>0</v>
      </c>
      <c r="G11956" s="7" t="s">
        <v>35</v>
      </c>
      <c r="H11956" s="7" t="s">
        <v>240</v>
      </c>
      <c r="I11956" s="9" t="s">
        <v>241</v>
      </c>
      <c r="J11956" s="7" t="s">
        <v>242</v>
      </c>
      <c r="K11956" s="10" t="s">
        <v>242</v>
      </c>
      <c r="L11956" s="7">
        <v>1</v>
      </c>
      <c r="Q11956" s="12">
        <v>40840</v>
      </c>
      <c r="R11956" s="12">
        <v>40840</v>
      </c>
    </row>
    <row r="11957" spans="1:18" x14ac:dyDescent="0.25">
      <c r="A11957" s="7" t="s">
        <v>42676</v>
      </c>
      <c r="B11957" s="7" t="s">
        <v>42677</v>
      </c>
      <c r="C11957" s="7" t="s">
        <v>42678</v>
      </c>
      <c r="D11957" s="7" t="s">
        <v>106</v>
      </c>
      <c r="E11957" s="8" t="s">
        <v>107</v>
      </c>
      <c r="F11957" s="8">
        <v>155000</v>
      </c>
      <c r="G11957" s="7" t="s">
        <v>35</v>
      </c>
      <c r="I11957" s="9"/>
      <c r="J11957" s="7"/>
      <c r="L11957" s="7">
        <v>2</v>
      </c>
      <c r="M11957" s="11">
        <v>40634</v>
      </c>
      <c r="N11957" s="7" t="s">
        <v>54</v>
      </c>
      <c r="O11957" s="7" t="s">
        <v>55</v>
      </c>
      <c r="P11957" s="10">
        <v>2011</v>
      </c>
      <c r="Q11957" s="12">
        <v>40862</v>
      </c>
      <c r="R11957" s="12">
        <v>41739</v>
      </c>
    </row>
    <row r="11958" spans="1:18" x14ac:dyDescent="0.25">
      <c r="A11958" s="7" t="s">
        <v>42679</v>
      </c>
      <c r="B11958" s="7" t="s">
        <v>42680</v>
      </c>
      <c r="C11958" s="7" t="s">
        <v>42681</v>
      </c>
      <c r="D11958" s="7" t="s">
        <v>68</v>
      </c>
      <c r="E11958" s="8" t="s">
        <v>69</v>
      </c>
      <c r="F11958" s="8">
        <v>3610000</v>
      </c>
      <c r="G11958" s="7" t="s">
        <v>80</v>
      </c>
      <c r="H11958" s="7" t="s">
        <v>196</v>
      </c>
      <c r="I11958" s="9"/>
      <c r="J11958" s="7" t="s">
        <v>8154</v>
      </c>
      <c r="K11958" s="10" t="s">
        <v>8154</v>
      </c>
      <c r="L11958" s="7">
        <v>1</v>
      </c>
      <c r="M11958" s="11">
        <v>36892</v>
      </c>
      <c r="N11958" s="7" t="s">
        <v>154</v>
      </c>
      <c r="O11958" s="7" t="s">
        <v>155</v>
      </c>
      <c r="P11958" s="10">
        <v>2001</v>
      </c>
      <c r="Q11958" s="12">
        <v>39427</v>
      </c>
      <c r="R11958" s="12">
        <v>39427</v>
      </c>
    </row>
    <row r="11959" spans="1:18" x14ac:dyDescent="0.25">
      <c r="A11959" s="7" t="s">
        <v>42682</v>
      </c>
      <c r="B11959" s="7" t="s">
        <v>42683</v>
      </c>
      <c r="C11959" s="7" t="s">
        <v>42684</v>
      </c>
      <c r="D11959" s="7" t="s">
        <v>4341</v>
      </c>
      <c r="E11959" s="8" t="s">
        <v>1423</v>
      </c>
      <c r="F11959" s="8">
        <v>10000</v>
      </c>
      <c r="G11959" s="7" t="s">
        <v>35</v>
      </c>
      <c r="H11959" s="7" t="s">
        <v>24</v>
      </c>
      <c r="I11959" s="9" t="s">
        <v>60</v>
      </c>
      <c r="J11959" s="7" t="s">
        <v>61</v>
      </c>
      <c r="K11959" s="10" t="s">
        <v>61</v>
      </c>
      <c r="L11959" s="7">
        <v>1</v>
      </c>
      <c r="M11959" s="11">
        <v>41589</v>
      </c>
      <c r="N11959" s="7" t="s">
        <v>4114</v>
      </c>
      <c r="O11959" s="7" t="s">
        <v>140</v>
      </c>
      <c r="P11959" s="10">
        <v>2013</v>
      </c>
      <c r="Q11959" s="12">
        <v>41593</v>
      </c>
      <c r="R11959" s="12">
        <v>41593</v>
      </c>
    </row>
    <row r="11960" spans="1:18" x14ac:dyDescent="0.25">
      <c r="A11960" s="7" t="s">
        <v>42685</v>
      </c>
      <c r="B11960" s="7" t="s">
        <v>42686</v>
      </c>
      <c r="C11960" s="7" t="s">
        <v>42687</v>
      </c>
      <c r="D11960" s="7" t="s">
        <v>42688</v>
      </c>
      <c r="E11960" s="8" t="s">
        <v>7872</v>
      </c>
      <c r="F11960" s="8">
        <v>3600000</v>
      </c>
      <c r="G11960" s="7" t="s">
        <v>35</v>
      </c>
      <c r="H11960" s="7" t="s">
        <v>24</v>
      </c>
      <c r="I11960" s="9" t="s">
        <v>25</v>
      </c>
      <c r="J11960" s="7" t="s">
        <v>26</v>
      </c>
      <c r="K11960" s="10" t="s">
        <v>4479</v>
      </c>
      <c r="L11960" s="7">
        <v>2</v>
      </c>
      <c r="M11960" s="11">
        <v>39814</v>
      </c>
      <c r="N11960" s="7" t="s">
        <v>171</v>
      </c>
      <c r="O11960" s="7" t="s">
        <v>172</v>
      </c>
      <c r="P11960" s="10">
        <v>2009</v>
      </c>
      <c r="Q11960" s="12">
        <v>40544</v>
      </c>
      <c r="R11960" s="12">
        <v>41275</v>
      </c>
    </row>
    <row r="11961" spans="1:18" x14ac:dyDescent="0.25">
      <c r="A11961" s="7" t="s">
        <v>42689</v>
      </c>
      <c r="B11961" s="7" t="s">
        <v>42690</v>
      </c>
      <c r="F11961" s="8">
        <v>1209994</v>
      </c>
      <c r="G11961" s="7" t="s">
        <v>35</v>
      </c>
      <c r="H11961" s="7" t="s">
        <v>24</v>
      </c>
      <c r="I11961" s="9" t="s">
        <v>782</v>
      </c>
      <c r="J11961" s="7" t="s">
        <v>783</v>
      </c>
      <c r="K11961" s="10" t="s">
        <v>3611</v>
      </c>
      <c r="L11961" s="7">
        <v>1</v>
      </c>
      <c r="Q11961" s="12">
        <v>39919</v>
      </c>
      <c r="R11961" s="12">
        <v>39919</v>
      </c>
    </row>
    <row r="11962" spans="1:18" x14ac:dyDescent="0.25">
      <c r="A11962" s="7" t="s">
        <v>42691</v>
      </c>
      <c r="B11962" s="7" t="s">
        <v>42692</v>
      </c>
      <c r="C11962" s="7" t="s">
        <v>42693</v>
      </c>
      <c r="D11962" s="7" t="s">
        <v>719</v>
      </c>
      <c r="E11962" s="8" t="s">
        <v>720</v>
      </c>
      <c r="F11962" s="8">
        <v>4187100</v>
      </c>
      <c r="G11962" s="7" t="s">
        <v>35</v>
      </c>
      <c r="H11962" s="7" t="s">
        <v>24</v>
      </c>
      <c r="I11962" s="9" t="s">
        <v>782</v>
      </c>
      <c r="J11962" s="7" t="s">
        <v>783</v>
      </c>
      <c r="K11962" s="10" t="s">
        <v>3611</v>
      </c>
      <c r="L11962" s="7">
        <v>4</v>
      </c>
      <c r="M11962" s="11">
        <v>40544</v>
      </c>
      <c r="N11962" s="7" t="s">
        <v>537</v>
      </c>
      <c r="O11962" s="7" t="s">
        <v>505</v>
      </c>
      <c r="P11962" s="10">
        <v>2011</v>
      </c>
      <c r="Q11962" s="12">
        <v>40690</v>
      </c>
      <c r="R11962" s="12">
        <v>41436</v>
      </c>
    </row>
    <row r="11963" spans="1:18" x14ac:dyDescent="0.25">
      <c r="A11963" s="7" t="s">
        <v>42694</v>
      </c>
      <c r="B11963" s="7" t="s">
        <v>42695</v>
      </c>
      <c r="C11963" s="7" t="s">
        <v>42696</v>
      </c>
      <c r="D11963" s="7" t="s">
        <v>275</v>
      </c>
      <c r="E11963" s="8" t="s">
        <v>276</v>
      </c>
      <c r="F11963" s="8">
        <v>1000000</v>
      </c>
      <c r="G11963" s="7" t="s">
        <v>35</v>
      </c>
      <c r="H11963" s="7" t="s">
        <v>24</v>
      </c>
      <c r="I11963" s="9" t="s">
        <v>1171</v>
      </c>
      <c r="J11963" s="7" t="s">
        <v>42697</v>
      </c>
      <c r="K11963" s="10" t="s">
        <v>42698</v>
      </c>
      <c r="L11963" s="7">
        <v>1</v>
      </c>
      <c r="M11963" s="11">
        <v>38353</v>
      </c>
      <c r="N11963" s="7" t="s">
        <v>435</v>
      </c>
      <c r="O11963" s="7" t="s">
        <v>436</v>
      </c>
      <c r="P11963" s="10">
        <v>2005</v>
      </c>
      <c r="Q11963" s="12">
        <v>40130</v>
      </c>
      <c r="R11963" s="12">
        <v>40130</v>
      </c>
    </row>
    <row r="11964" spans="1:18" x14ac:dyDescent="0.25">
      <c r="A11964" s="7" t="s">
        <v>42699</v>
      </c>
      <c r="B11964" s="7" t="s">
        <v>42700</v>
      </c>
      <c r="C11964" s="7" t="s">
        <v>42701</v>
      </c>
      <c r="D11964" s="7" t="s">
        <v>33</v>
      </c>
      <c r="E11964" s="8" t="s">
        <v>34</v>
      </c>
      <c r="F11964" s="8">
        <v>341000</v>
      </c>
      <c r="G11964" s="7" t="s">
        <v>35</v>
      </c>
      <c r="H11964" s="7" t="s">
        <v>52</v>
      </c>
      <c r="I11964" s="9"/>
      <c r="J11964" s="7" t="s">
        <v>24102</v>
      </c>
      <c r="K11964" s="10" t="s">
        <v>24102</v>
      </c>
      <c r="L11964" s="7">
        <v>1</v>
      </c>
      <c r="M11964" s="11">
        <v>34335</v>
      </c>
      <c r="N11964" s="7" t="s">
        <v>3155</v>
      </c>
      <c r="O11964" s="7" t="s">
        <v>3156</v>
      </c>
      <c r="P11964" s="10">
        <v>1994</v>
      </c>
      <c r="Q11964" s="12">
        <v>41088</v>
      </c>
      <c r="R11964" s="12">
        <v>41088</v>
      </c>
    </row>
    <row r="11965" spans="1:18" x14ac:dyDescent="0.25">
      <c r="A11965" s="7" t="s">
        <v>42702</v>
      </c>
      <c r="B11965" s="7" t="s">
        <v>42703</v>
      </c>
      <c r="C11965" s="7" t="s">
        <v>42704</v>
      </c>
      <c r="D11965" s="7" t="s">
        <v>33</v>
      </c>
      <c r="E11965" s="8" t="s">
        <v>34</v>
      </c>
      <c r="F11965" s="8">
        <v>2000000</v>
      </c>
      <c r="G11965" s="7" t="s">
        <v>23</v>
      </c>
      <c r="H11965" s="7" t="s">
        <v>24</v>
      </c>
      <c r="I11965" s="9" t="s">
        <v>36</v>
      </c>
      <c r="J11965" s="7" t="s">
        <v>181</v>
      </c>
      <c r="K11965" s="10" t="s">
        <v>4634</v>
      </c>
      <c r="L11965" s="7">
        <v>2</v>
      </c>
      <c r="M11965" s="11">
        <v>39814</v>
      </c>
      <c r="N11965" s="7" t="s">
        <v>171</v>
      </c>
      <c r="O11965" s="7" t="s">
        <v>172</v>
      </c>
      <c r="P11965" s="10">
        <v>2009</v>
      </c>
      <c r="Q11965" s="12">
        <v>40141</v>
      </c>
      <c r="R11965" s="12">
        <v>40183</v>
      </c>
    </row>
    <row r="11966" spans="1:18" x14ac:dyDescent="0.25">
      <c r="A11966" s="7" t="s">
        <v>42705</v>
      </c>
      <c r="B11966" s="7" t="s">
        <v>42706</v>
      </c>
      <c r="C11966" s="7" t="s">
        <v>42707</v>
      </c>
      <c r="D11966" s="7" t="s">
        <v>42708</v>
      </c>
      <c r="E11966" s="8" t="s">
        <v>985</v>
      </c>
      <c r="F11966" s="8">
        <v>250000</v>
      </c>
      <c r="G11966" s="7" t="s">
        <v>35</v>
      </c>
      <c r="H11966" s="7" t="s">
        <v>24</v>
      </c>
      <c r="I11966" s="9" t="s">
        <v>36</v>
      </c>
      <c r="J11966" s="7" t="s">
        <v>5467</v>
      </c>
      <c r="K11966" s="10" t="s">
        <v>42709</v>
      </c>
      <c r="L11966" s="7">
        <v>1</v>
      </c>
      <c r="M11966" s="11">
        <v>40092</v>
      </c>
      <c r="N11966" s="7" t="s">
        <v>667</v>
      </c>
      <c r="O11966" s="7" t="s">
        <v>668</v>
      </c>
      <c r="P11966" s="10">
        <v>2009</v>
      </c>
      <c r="Q11966" s="12">
        <v>41075</v>
      </c>
      <c r="R11966" s="12">
        <v>41075</v>
      </c>
    </row>
    <row r="11967" spans="1:18" x14ac:dyDescent="0.25">
      <c r="A11967" s="7" t="s">
        <v>42710</v>
      </c>
      <c r="B11967" s="7" t="s">
        <v>42711</v>
      </c>
      <c r="C11967" s="7" t="s">
        <v>42712</v>
      </c>
      <c r="D11967" s="7" t="s">
        <v>122</v>
      </c>
      <c r="E11967" s="8" t="s">
        <v>123</v>
      </c>
      <c r="F11967" s="8">
        <v>100000</v>
      </c>
      <c r="G11967" s="7" t="s">
        <v>35</v>
      </c>
      <c r="H11967" s="7" t="s">
        <v>24</v>
      </c>
      <c r="I11967" s="9" t="s">
        <v>151</v>
      </c>
      <c r="J11967" s="7" t="s">
        <v>1700</v>
      </c>
      <c r="K11967" s="10" t="s">
        <v>42713</v>
      </c>
      <c r="L11967" s="7">
        <v>1</v>
      </c>
      <c r="M11967" s="11">
        <v>40544</v>
      </c>
      <c r="N11967" s="7" t="s">
        <v>537</v>
      </c>
      <c r="O11967" s="7" t="s">
        <v>505</v>
      </c>
      <c r="P11967" s="10">
        <v>2011</v>
      </c>
      <c r="Q11967" s="12">
        <v>41047</v>
      </c>
      <c r="R11967" s="12">
        <v>41047</v>
      </c>
    </row>
    <row r="11968" spans="1:18" x14ac:dyDescent="0.25">
      <c r="A11968" s="7" t="s">
        <v>42714</v>
      </c>
      <c r="B11968" s="7" t="s">
        <v>42715</v>
      </c>
      <c r="C11968" s="7" t="s">
        <v>42716</v>
      </c>
      <c r="D11968" s="7" t="s">
        <v>68</v>
      </c>
      <c r="E11968" s="8" t="s">
        <v>69</v>
      </c>
      <c r="F11968" s="8">
        <v>3575000</v>
      </c>
      <c r="G11968" s="7" t="s">
        <v>35</v>
      </c>
      <c r="H11968" s="7" t="s">
        <v>24</v>
      </c>
      <c r="I11968" s="9" t="s">
        <v>188</v>
      </c>
      <c r="J11968" s="7" t="s">
        <v>189</v>
      </c>
      <c r="K11968" s="10" t="s">
        <v>189</v>
      </c>
      <c r="L11968" s="7">
        <v>2</v>
      </c>
      <c r="M11968" s="11">
        <v>40695</v>
      </c>
      <c r="N11968" s="7" t="s">
        <v>702</v>
      </c>
      <c r="O11968" s="7" t="s">
        <v>55</v>
      </c>
      <c r="P11968" s="10">
        <v>2011</v>
      </c>
      <c r="Q11968" s="12">
        <v>40707</v>
      </c>
      <c r="R11968" s="12">
        <v>40940</v>
      </c>
    </row>
    <row r="11969" spans="1:18" x14ac:dyDescent="0.25">
      <c r="A11969" s="7" t="s">
        <v>42717</v>
      </c>
      <c r="B11969" s="7" t="s">
        <v>42718</v>
      </c>
      <c r="C11969" s="7" t="s">
        <v>42719</v>
      </c>
      <c r="D11969" s="7" t="s">
        <v>42720</v>
      </c>
      <c r="E11969" s="8" t="s">
        <v>11043</v>
      </c>
      <c r="F11969" s="8">
        <v>1000000</v>
      </c>
      <c r="G11969" s="7" t="s">
        <v>35</v>
      </c>
      <c r="H11969" s="7" t="s">
        <v>24</v>
      </c>
      <c r="I11969" s="9" t="s">
        <v>36</v>
      </c>
      <c r="J11969" s="7" t="s">
        <v>1162</v>
      </c>
      <c r="K11969" s="10" t="s">
        <v>6013</v>
      </c>
      <c r="L11969" s="7">
        <v>1</v>
      </c>
      <c r="M11969" s="11">
        <v>41418</v>
      </c>
      <c r="N11969" s="7" t="s">
        <v>3449</v>
      </c>
      <c r="O11969" s="7" t="s">
        <v>412</v>
      </c>
      <c r="P11969" s="10">
        <v>2013</v>
      </c>
      <c r="Q11969" s="12">
        <v>41418</v>
      </c>
      <c r="R11969" s="12">
        <v>41418</v>
      </c>
    </row>
    <row r="11970" spans="1:18" x14ac:dyDescent="0.25">
      <c r="A11970" s="7" t="s">
        <v>42721</v>
      </c>
      <c r="B11970" s="7" t="s">
        <v>42722</v>
      </c>
      <c r="C11970" s="7" t="s">
        <v>42723</v>
      </c>
      <c r="D11970" s="7" t="s">
        <v>68</v>
      </c>
      <c r="E11970" s="8" t="s">
        <v>69</v>
      </c>
      <c r="F11970" s="8">
        <v>4530000</v>
      </c>
      <c r="G11970" s="7" t="s">
        <v>35</v>
      </c>
      <c r="H11970" s="7" t="s">
        <v>240</v>
      </c>
      <c r="I11970" s="9" t="s">
        <v>241</v>
      </c>
      <c r="J11970" s="7" t="s">
        <v>1017</v>
      </c>
      <c r="K11970" s="10" t="s">
        <v>1017</v>
      </c>
      <c r="L11970" s="7">
        <v>1</v>
      </c>
      <c r="M11970" s="11">
        <v>36892</v>
      </c>
      <c r="N11970" s="7" t="s">
        <v>154</v>
      </c>
      <c r="O11970" s="7" t="s">
        <v>155</v>
      </c>
      <c r="P11970" s="10">
        <v>2001</v>
      </c>
      <c r="Q11970" s="12">
        <v>39210</v>
      </c>
      <c r="R11970" s="12">
        <v>39210</v>
      </c>
    </row>
    <row r="11971" spans="1:18" x14ac:dyDescent="0.25">
      <c r="A11971" s="7" t="s">
        <v>42724</v>
      </c>
      <c r="B11971" s="7" t="s">
        <v>42725</v>
      </c>
      <c r="C11971" s="7" t="s">
        <v>42726</v>
      </c>
      <c r="F11971" s="8">
        <v>33078</v>
      </c>
      <c r="G11971" s="7" t="s">
        <v>35</v>
      </c>
      <c r="H11971" s="7" t="s">
        <v>52</v>
      </c>
      <c r="I11971" s="9"/>
      <c r="J11971" s="7" t="s">
        <v>2784</v>
      </c>
      <c r="K11971" s="10" t="s">
        <v>42727</v>
      </c>
      <c r="L11971" s="7">
        <v>1</v>
      </c>
      <c r="M11971" s="11">
        <v>41275</v>
      </c>
      <c r="N11971" s="7" t="s">
        <v>146</v>
      </c>
      <c r="O11971" s="7" t="s">
        <v>147</v>
      </c>
      <c r="P11971" s="10">
        <v>2013</v>
      </c>
      <c r="Q11971" s="12">
        <v>41640</v>
      </c>
      <c r="R11971" s="12">
        <v>41640</v>
      </c>
    </row>
    <row r="11972" spans="1:18" x14ac:dyDescent="0.25">
      <c r="A11972" s="7" t="s">
        <v>42728</v>
      </c>
      <c r="B11972" s="7" t="s">
        <v>42729</v>
      </c>
      <c r="C11972" s="7" t="s">
        <v>42730</v>
      </c>
      <c r="D11972" s="7" t="s">
        <v>1277</v>
      </c>
      <c r="E11972" s="8" t="s">
        <v>1278</v>
      </c>
      <c r="F11972" s="8">
        <v>0</v>
      </c>
      <c r="H11972" s="7" t="s">
        <v>52</v>
      </c>
      <c r="I11972" s="9"/>
      <c r="J11972" s="7" t="s">
        <v>53</v>
      </c>
      <c r="K11972" s="10" t="s">
        <v>53</v>
      </c>
      <c r="L11972" s="7">
        <v>1</v>
      </c>
      <c r="Q11972" s="12">
        <v>41757</v>
      </c>
      <c r="R11972" s="12">
        <v>41757</v>
      </c>
    </row>
    <row r="11973" spans="1:18" x14ac:dyDescent="0.25">
      <c r="A11973" s="7" t="s">
        <v>42731</v>
      </c>
      <c r="B11973" s="7" t="s">
        <v>42732</v>
      </c>
      <c r="C11973" s="7" t="s">
        <v>42733</v>
      </c>
      <c r="D11973" s="7" t="s">
        <v>275</v>
      </c>
      <c r="E11973" s="8" t="s">
        <v>276</v>
      </c>
      <c r="F11973" s="8">
        <v>1940000</v>
      </c>
      <c r="G11973" s="7" t="s">
        <v>35</v>
      </c>
      <c r="H11973" s="7" t="s">
        <v>354</v>
      </c>
      <c r="I11973" s="9"/>
      <c r="J11973" s="7" t="s">
        <v>355</v>
      </c>
      <c r="L11973" s="7">
        <v>1</v>
      </c>
      <c r="M11973" s="11">
        <v>37987</v>
      </c>
      <c r="N11973" s="7" t="s">
        <v>424</v>
      </c>
      <c r="O11973" s="7" t="s">
        <v>425</v>
      </c>
      <c r="P11973" s="10">
        <v>2004</v>
      </c>
      <c r="Q11973" s="12">
        <v>38455</v>
      </c>
      <c r="R11973" s="12">
        <v>38455</v>
      </c>
    </row>
    <row r="11974" spans="1:18" x14ac:dyDescent="0.25">
      <c r="A11974" s="7" t="s">
        <v>42734</v>
      </c>
      <c r="B11974" s="7" t="s">
        <v>42735</v>
      </c>
      <c r="C11974" s="7" t="s">
        <v>42736</v>
      </c>
      <c r="D11974" s="7" t="s">
        <v>275</v>
      </c>
      <c r="E11974" s="8" t="s">
        <v>276</v>
      </c>
      <c r="F11974" s="8">
        <v>31550000</v>
      </c>
      <c r="G11974" s="7" t="s">
        <v>35</v>
      </c>
      <c r="H11974" s="7" t="s">
        <v>24</v>
      </c>
      <c r="I11974" s="9" t="s">
        <v>36</v>
      </c>
      <c r="J11974" s="7" t="s">
        <v>181</v>
      </c>
      <c r="K11974" s="10" t="s">
        <v>695</v>
      </c>
      <c r="L11974" s="7">
        <v>3</v>
      </c>
      <c r="M11974" s="11">
        <v>39814</v>
      </c>
      <c r="N11974" s="7" t="s">
        <v>171</v>
      </c>
      <c r="O11974" s="7" t="s">
        <v>172</v>
      </c>
      <c r="P11974" s="10">
        <v>2009</v>
      </c>
      <c r="Q11974" s="12">
        <v>40028</v>
      </c>
      <c r="R11974" s="12">
        <v>41642</v>
      </c>
    </row>
    <row r="11975" spans="1:18" x14ac:dyDescent="0.25">
      <c r="A11975" s="7" t="s">
        <v>42737</v>
      </c>
      <c r="B11975" s="7" t="s">
        <v>42738</v>
      </c>
      <c r="C11975" s="7" t="s">
        <v>42739</v>
      </c>
      <c r="F11975" s="8">
        <v>40000</v>
      </c>
      <c r="G11975" s="7" t="s">
        <v>35</v>
      </c>
      <c r="H11975" s="7" t="s">
        <v>108</v>
      </c>
      <c r="I11975" s="9"/>
      <c r="J11975" s="7" t="s">
        <v>109</v>
      </c>
      <c r="K11975" s="10" t="s">
        <v>109</v>
      </c>
      <c r="L11975" s="7">
        <v>1</v>
      </c>
      <c r="Q11975" s="12">
        <v>41009</v>
      </c>
      <c r="R11975" s="12">
        <v>41009</v>
      </c>
    </row>
    <row r="11976" spans="1:18" x14ac:dyDescent="0.25">
      <c r="A11976" s="7" t="s">
        <v>42740</v>
      </c>
      <c r="B11976" s="7" t="s">
        <v>42741</v>
      </c>
      <c r="C11976" s="7" t="s">
        <v>42742</v>
      </c>
      <c r="D11976" s="7" t="s">
        <v>275</v>
      </c>
      <c r="E11976" s="8" t="s">
        <v>276</v>
      </c>
      <c r="F11976" s="8">
        <v>39554718</v>
      </c>
      <c r="G11976" s="7" t="s">
        <v>35</v>
      </c>
      <c r="H11976" s="7" t="s">
        <v>24</v>
      </c>
      <c r="I11976" s="9" t="s">
        <v>60</v>
      </c>
      <c r="J11976" s="7" t="s">
        <v>563</v>
      </c>
      <c r="K11976" s="10" t="s">
        <v>563</v>
      </c>
      <c r="L11976" s="7">
        <v>10</v>
      </c>
      <c r="M11976" s="11">
        <v>38353</v>
      </c>
      <c r="N11976" s="7" t="s">
        <v>435</v>
      </c>
      <c r="O11976" s="7" t="s">
        <v>436</v>
      </c>
      <c r="P11976" s="10">
        <v>2005</v>
      </c>
      <c r="Q11976" s="12">
        <v>38845</v>
      </c>
      <c r="R11976" s="12">
        <v>41926</v>
      </c>
    </row>
    <row r="11977" spans="1:18" x14ac:dyDescent="0.25">
      <c r="A11977" s="7" t="s">
        <v>42743</v>
      </c>
      <c r="B11977" s="7" t="s">
        <v>42744</v>
      </c>
      <c r="D11977" s="7" t="s">
        <v>365</v>
      </c>
      <c r="E11977" s="8" t="s">
        <v>366</v>
      </c>
      <c r="F11977" s="8">
        <v>0</v>
      </c>
      <c r="G11977" s="7" t="s">
        <v>35</v>
      </c>
      <c r="H11977" s="7" t="s">
        <v>24</v>
      </c>
      <c r="I11977" s="9" t="s">
        <v>60</v>
      </c>
      <c r="J11977" s="7" t="s">
        <v>3154</v>
      </c>
      <c r="K11977" s="10" t="s">
        <v>3154</v>
      </c>
      <c r="L11977" s="7">
        <v>1</v>
      </c>
      <c r="M11977" s="11">
        <v>36452</v>
      </c>
      <c r="N11977" s="7" t="s">
        <v>6063</v>
      </c>
      <c r="O11977" s="7" t="s">
        <v>6064</v>
      </c>
      <c r="P11977" s="10">
        <v>1999</v>
      </c>
      <c r="Q11977" s="12">
        <v>41627</v>
      </c>
      <c r="R11977" s="12">
        <v>41627</v>
      </c>
    </row>
    <row r="11978" spans="1:18" x14ac:dyDescent="0.25">
      <c r="A11978" s="7" t="s">
        <v>42745</v>
      </c>
      <c r="B11978" s="7" t="s">
        <v>42746</v>
      </c>
      <c r="C11978" s="7" t="s">
        <v>42747</v>
      </c>
      <c r="D11978" s="7" t="s">
        <v>42748</v>
      </c>
      <c r="E11978" s="8" t="s">
        <v>3894</v>
      </c>
      <c r="F11978" s="8">
        <v>11500000</v>
      </c>
      <c r="H11978" s="7" t="s">
        <v>446</v>
      </c>
      <c r="I11978" s="9"/>
      <c r="J11978" s="7" t="s">
        <v>2375</v>
      </c>
      <c r="K11978" s="10" t="s">
        <v>2376</v>
      </c>
      <c r="L11978" s="7">
        <v>3</v>
      </c>
      <c r="M11978" s="11">
        <v>39295</v>
      </c>
      <c r="N11978" s="7" t="s">
        <v>730</v>
      </c>
      <c r="O11978" s="7" t="s">
        <v>643</v>
      </c>
      <c r="P11978" s="10">
        <v>2007</v>
      </c>
      <c r="Q11978" s="12">
        <v>40544</v>
      </c>
      <c r="R11978" s="12">
        <v>41156</v>
      </c>
    </row>
    <row r="11979" spans="1:18" x14ac:dyDescent="0.25">
      <c r="A11979" s="7" t="s">
        <v>42749</v>
      </c>
      <c r="B11979" s="7" t="s">
        <v>42750</v>
      </c>
      <c r="C11979" s="7" t="s">
        <v>42751</v>
      </c>
      <c r="D11979" s="7" t="s">
        <v>42752</v>
      </c>
      <c r="E11979" s="8" t="s">
        <v>12642</v>
      </c>
      <c r="F11979" s="8">
        <v>10338000</v>
      </c>
      <c r="G11979" s="7" t="s">
        <v>35</v>
      </c>
      <c r="H11979" s="7" t="s">
        <v>24</v>
      </c>
      <c r="I11979" s="9" t="s">
        <v>36</v>
      </c>
      <c r="J11979" s="7" t="s">
        <v>181</v>
      </c>
      <c r="K11979" s="10" t="s">
        <v>1537</v>
      </c>
      <c r="L11979" s="7">
        <v>3</v>
      </c>
      <c r="M11979" s="11">
        <v>38961</v>
      </c>
      <c r="N11979" s="7" t="s">
        <v>629</v>
      </c>
      <c r="O11979" s="7" t="s">
        <v>630</v>
      </c>
      <c r="P11979" s="10">
        <v>2006</v>
      </c>
      <c r="Q11979" s="12">
        <v>39773</v>
      </c>
      <c r="R11979" s="12">
        <v>41091</v>
      </c>
    </row>
    <row r="11980" spans="1:18" x14ac:dyDescent="0.25">
      <c r="A11980" s="7" t="s">
        <v>42753</v>
      </c>
      <c r="B11980" s="7" t="s">
        <v>42754</v>
      </c>
      <c r="C11980" s="7" t="s">
        <v>42755</v>
      </c>
      <c r="D11980" s="7" t="s">
        <v>737</v>
      </c>
      <c r="E11980" s="8" t="s">
        <v>738</v>
      </c>
      <c r="F11980" s="8">
        <v>12000000</v>
      </c>
      <c r="G11980" s="7" t="s">
        <v>80</v>
      </c>
      <c r="H11980" s="7" t="s">
        <v>24</v>
      </c>
      <c r="I11980" s="9" t="s">
        <v>129</v>
      </c>
      <c r="J11980" s="7" t="s">
        <v>130</v>
      </c>
      <c r="K11980" s="10" t="s">
        <v>2584</v>
      </c>
      <c r="L11980" s="7">
        <v>1</v>
      </c>
      <c r="M11980" s="11">
        <v>39448</v>
      </c>
      <c r="N11980" s="7" t="s">
        <v>164</v>
      </c>
      <c r="O11980" s="7" t="s">
        <v>165</v>
      </c>
      <c r="P11980" s="10">
        <v>2008</v>
      </c>
      <c r="Q11980" s="12">
        <v>40195</v>
      </c>
      <c r="R11980" s="12">
        <v>40195</v>
      </c>
    </row>
    <row r="11981" spans="1:18" x14ac:dyDescent="0.25">
      <c r="A11981" s="7" t="s">
        <v>42756</v>
      </c>
      <c r="B11981" s="7" t="s">
        <v>42757</v>
      </c>
      <c r="C11981" s="7" t="s">
        <v>42758</v>
      </c>
      <c r="D11981" s="7" t="s">
        <v>625</v>
      </c>
      <c r="E11981" s="8" t="s">
        <v>323</v>
      </c>
      <c r="F11981" s="8">
        <v>6433000</v>
      </c>
      <c r="G11981" s="7" t="s">
        <v>35</v>
      </c>
      <c r="H11981" s="7" t="s">
        <v>176</v>
      </c>
      <c r="I11981" s="9"/>
      <c r="J11981" s="7" t="s">
        <v>177</v>
      </c>
      <c r="K11981" s="10" t="s">
        <v>177</v>
      </c>
      <c r="L11981" s="7">
        <v>1</v>
      </c>
      <c r="M11981" s="11">
        <v>35796</v>
      </c>
      <c r="N11981" s="7" t="s">
        <v>674</v>
      </c>
      <c r="O11981" s="7" t="s">
        <v>675</v>
      </c>
      <c r="P11981" s="10">
        <v>1998</v>
      </c>
      <c r="Q11981" s="12">
        <v>41540</v>
      </c>
      <c r="R11981" s="12">
        <v>41540</v>
      </c>
    </row>
    <row r="11982" spans="1:18" x14ac:dyDescent="0.25">
      <c r="A11982" s="7" t="s">
        <v>42759</v>
      </c>
      <c r="B11982" s="7" t="s">
        <v>42760</v>
      </c>
      <c r="C11982" s="7" t="s">
        <v>42761</v>
      </c>
      <c r="F11982" s="8">
        <v>0</v>
      </c>
      <c r="G11982" s="7" t="s">
        <v>35</v>
      </c>
      <c r="H11982" s="7" t="s">
        <v>1503</v>
      </c>
      <c r="I11982" s="9"/>
      <c r="J11982" s="7" t="s">
        <v>1504</v>
      </c>
      <c r="K11982" s="10" t="s">
        <v>1504</v>
      </c>
      <c r="L11982" s="7">
        <v>1</v>
      </c>
      <c r="Q11982" s="12">
        <v>41579</v>
      </c>
      <c r="R11982" s="12">
        <v>41579</v>
      </c>
    </row>
    <row r="11983" spans="1:18" x14ac:dyDescent="0.25">
      <c r="A11983" s="7" t="s">
        <v>42762</v>
      </c>
      <c r="B11983" s="7" t="s">
        <v>42763</v>
      </c>
      <c r="C11983" s="7" t="s">
        <v>42764</v>
      </c>
      <c r="D11983" s="7" t="s">
        <v>42765</v>
      </c>
      <c r="E11983" s="8" t="s">
        <v>929</v>
      </c>
      <c r="F11983" s="8">
        <v>20000</v>
      </c>
      <c r="G11983" s="7" t="s">
        <v>35</v>
      </c>
      <c r="I11983" s="9"/>
      <c r="J11983" s="7"/>
      <c r="L11983" s="7">
        <v>1</v>
      </c>
      <c r="M11983" s="11">
        <v>39845</v>
      </c>
      <c r="N11983" s="7" t="s">
        <v>690</v>
      </c>
      <c r="O11983" s="7" t="s">
        <v>172</v>
      </c>
      <c r="P11983" s="10">
        <v>2009</v>
      </c>
      <c r="Q11983" s="12">
        <v>40057</v>
      </c>
      <c r="R11983" s="12">
        <v>40057</v>
      </c>
    </row>
    <row r="11984" spans="1:18" x14ac:dyDescent="0.25">
      <c r="A11984" s="7" t="s">
        <v>42766</v>
      </c>
      <c r="B11984" s="7" t="s">
        <v>42767</v>
      </c>
      <c r="C11984" s="7" t="s">
        <v>42768</v>
      </c>
      <c r="D11984" s="7" t="s">
        <v>42769</v>
      </c>
      <c r="E11984" s="8" t="s">
        <v>10364</v>
      </c>
      <c r="F11984" s="8">
        <v>0</v>
      </c>
      <c r="G11984" s="7" t="s">
        <v>35</v>
      </c>
      <c r="H11984" s="7" t="s">
        <v>24</v>
      </c>
      <c r="I11984" s="9" t="s">
        <v>25</v>
      </c>
      <c r="J11984" s="7" t="s">
        <v>26</v>
      </c>
      <c r="K11984" s="10" t="s">
        <v>27</v>
      </c>
      <c r="L11984" s="7">
        <v>1</v>
      </c>
      <c r="M11984" s="11">
        <v>40664</v>
      </c>
      <c r="N11984" s="7" t="s">
        <v>394</v>
      </c>
      <c r="O11984" s="7" t="s">
        <v>55</v>
      </c>
      <c r="P11984" s="10">
        <v>2011</v>
      </c>
      <c r="Q11984" s="12">
        <v>40664</v>
      </c>
      <c r="R11984" s="12">
        <v>40664</v>
      </c>
    </row>
    <row r="11985" spans="1:18" x14ac:dyDescent="0.25">
      <c r="A11985" s="7" t="s">
        <v>42770</v>
      </c>
      <c r="B11985" s="7" t="s">
        <v>42771</v>
      </c>
      <c r="C11985" s="7" t="s">
        <v>42772</v>
      </c>
      <c r="F11985" s="8">
        <v>78820</v>
      </c>
      <c r="G11985" s="7" t="s">
        <v>35</v>
      </c>
      <c r="I11985" s="9"/>
      <c r="J11985" s="7"/>
      <c r="L11985" s="7">
        <v>1</v>
      </c>
      <c r="M11985" s="11">
        <v>41431</v>
      </c>
      <c r="N11985" s="7" t="s">
        <v>1766</v>
      </c>
      <c r="O11985" s="7" t="s">
        <v>412</v>
      </c>
      <c r="P11985" s="10">
        <v>2013</v>
      </c>
      <c r="Q11985" s="12">
        <v>41395</v>
      </c>
      <c r="R11985" s="12">
        <v>41395</v>
      </c>
    </row>
    <row r="11986" spans="1:18" x14ac:dyDescent="0.25">
      <c r="A11986" s="7" t="s">
        <v>42773</v>
      </c>
      <c r="B11986" s="7" t="s">
        <v>42774</v>
      </c>
      <c r="C11986" s="7" t="s">
        <v>42775</v>
      </c>
      <c r="D11986" s="7" t="s">
        <v>625</v>
      </c>
      <c r="E11986" s="8" t="s">
        <v>323</v>
      </c>
      <c r="F11986" s="8">
        <v>0</v>
      </c>
      <c r="G11986" s="7" t="s">
        <v>35</v>
      </c>
      <c r="H11986" s="7" t="s">
        <v>24</v>
      </c>
      <c r="I11986" s="9" t="s">
        <v>1166</v>
      </c>
      <c r="J11986" s="7" t="s">
        <v>1167</v>
      </c>
      <c r="K11986" s="10" t="s">
        <v>1167</v>
      </c>
      <c r="L11986" s="7">
        <v>2</v>
      </c>
      <c r="M11986" s="11">
        <v>39142</v>
      </c>
      <c r="N11986" s="7" t="s">
        <v>954</v>
      </c>
      <c r="O11986" s="7" t="s">
        <v>89</v>
      </c>
      <c r="P11986" s="10">
        <v>2007</v>
      </c>
      <c r="Q11986" s="12">
        <v>39203</v>
      </c>
      <c r="R11986" s="12">
        <v>39417</v>
      </c>
    </row>
    <row r="11987" spans="1:18" x14ac:dyDescent="0.25">
      <c r="A11987" s="7" t="s">
        <v>42776</v>
      </c>
      <c r="B11987" s="7" t="s">
        <v>42777</v>
      </c>
      <c r="C11987" s="7" t="s">
        <v>42778</v>
      </c>
      <c r="D11987" s="7" t="s">
        <v>33</v>
      </c>
      <c r="E11987" s="8" t="s">
        <v>34</v>
      </c>
      <c r="F11987" s="8">
        <v>600000</v>
      </c>
      <c r="G11987" s="7" t="s">
        <v>35</v>
      </c>
      <c r="H11987" s="7" t="s">
        <v>24</v>
      </c>
      <c r="I11987" s="9" t="s">
        <v>36</v>
      </c>
      <c r="J11987" s="7" t="s">
        <v>181</v>
      </c>
      <c r="K11987" s="10" t="s">
        <v>1073</v>
      </c>
      <c r="L11987" s="7">
        <v>1</v>
      </c>
      <c r="M11987" s="11">
        <v>40603</v>
      </c>
      <c r="N11987" s="7" t="s">
        <v>1552</v>
      </c>
      <c r="O11987" s="7" t="s">
        <v>505</v>
      </c>
      <c r="P11987" s="10">
        <v>2011</v>
      </c>
      <c r="Q11987" s="12">
        <v>41185</v>
      </c>
      <c r="R11987" s="12">
        <v>41185</v>
      </c>
    </row>
    <row r="11988" spans="1:18" x14ac:dyDescent="0.25">
      <c r="A11988" s="7" t="s">
        <v>42779</v>
      </c>
      <c r="B11988" s="7" t="s">
        <v>42780</v>
      </c>
      <c r="C11988" s="7" t="s">
        <v>42781</v>
      </c>
      <c r="D11988" s="7" t="s">
        <v>5106</v>
      </c>
      <c r="E11988" s="8" t="s">
        <v>79</v>
      </c>
      <c r="F11988" s="8">
        <v>9400000</v>
      </c>
      <c r="G11988" s="7" t="s">
        <v>35</v>
      </c>
      <c r="H11988" s="7" t="s">
        <v>24</v>
      </c>
      <c r="I11988" s="9" t="s">
        <v>25</v>
      </c>
      <c r="J11988" s="7" t="s">
        <v>26</v>
      </c>
      <c r="K11988" s="10" t="s">
        <v>27</v>
      </c>
      <c r="L11988" s="7">
        <v>2</v>
      </c>
      <c r="M11988" s="11">
        <v>41066</v>
      </c>
      <c r="N11988" s="7" t="s">
        <v>28</v>
      </c>
      <c r="O11988" s="7" t="s">
        <v>29</v>
      </c>
      <c r="P11988" s="10">
        <v>2012</v>
      </c>
      <c r="Q11988" s="12">
        <v>37309</v>
      </c>
      <c r="R11988" s="12">
        <v>41340</v>
      </c>
    </row>
    <row r="11989" spans="1:18" x14ac:dyDescent="0.25">
      <c r="A11989" s="7" t="s">
        <v>42782</v>
      </c>
      <c r="B11989" s="7" t="s">
        <v>42783</v>
      </c>
      <c r="C11989" s="7" t="s">
        <v>42784</v>
      </c>
      <c r="D11989" s="7" t="s">
        <v>42785</v>
      </c>
      <c r="E11989" s="8" t="s">
        <v>10799</v>
      </c>
      <c r="F11989" s="8">
        <v>120000</v>
      </c>
      <c r="G11989" s="7" t="s">
        <v>35</v>
      </c>
      <c r="H11989" s="7" t="s">
        <v>24</v>
      </c>
      <c r="I11989" s="9" t="s">
        <v>36</v>
      </c>
      <c r="J11989" s="7" t="s">
        <v>181</v>
      </c>
      <c r="K11989" s="10" t="s">
        <v>182</v>
      </c>
      <c r="L11989" s="7">
        <v>1</v>
      </c>
      <c r="M11989" s="11">
        <v>41487</v>
      </c>
      <c r="N11989" s="7" t="s">
        <v>1385</v>
      </c>
      <c r="O11989" s="7" t="s">
        <v>258</v>
      </c>
      <c r="P11989" s="10">
        <v>2013</v>
      </c>
      <c r="Q11989" s="12">
        <v>41836</v>
      </c>
      <c r="R11989" s="12">
        <v>41836</v>
      </c>
    </row>
    <row r="11990" spans="1:18" x14ac:dyDescent="0.25">
      <c r="A11990" s="7" t="s">
        <v>42786</v>
      </c>
      <c r="B11990" s="7" t="s">
        <v>42787</v>
      </c>
      <c r="C11990" s="7" t="s">
        <v>42788</v>
      </c>
      <c r="D11990" s="7" t="s">
        <v>42789</v>
      </c>
      <c r="E11990" s="8" t="s">
        <v>42790</v>
      </c>
      <c r="F11990" s="8">
        <v>100000</v>
      </c>
      <c r="G11990" s="7" t="s">
        <v>35</v>
      </c>
      <c r="H11990" s="7" t="s">
        <v>240</v>
      </c>
      <c r="I11990" s="9" t="s">
        <v>3763</v>
      </c>
      <c r="J11990" s="7" t="s">
        <v>3764</v>
      </c>
      <c r="K11990" s="10" t="s">
        <v>42791</v>
      </c>
      <c r="L11990" s="7">
        <v>1</v>
      </c>
      <c r="M11990" s="11">
        <v>41166</v>
      </c>
      <c r="N11990" s="7" t="s">
        <v>2143</v>
      </c>
      <c r="O11990" s="7" t="s">
        <v>570</v>
      </c>
      <c r="P11990" s="10">
        <v>2012</v>
      </c>
      <c r="Q11990" s="12">
        <v>41153</v>
      </c>
      <c r="R11990" s="12">
        <v>41153</v>
      </c>
    </row>
    <row r="11991" spans="1:18" x14ac:dyDescent="0.25">
      <c r="A11991" s="7" t="s">
        <v>42792</v>
      </c>
      <c r="B11991" s="7" t="s">
        <v>42793</v>
      </c>
      <c r="C11991" s="7" t="s">
        <v>42794</v>
      </c>
      <c r="D11991" s="7" t="s">
        <v>42795</v>
      </c>
      <c r="E11991" s="8" t="s">
        <v>13597</v>
      </c>
      <c r="F11991" s="8">
        <v>560000</v>
      </c>
      <c r="G11991" s="7" t="s">
        <v>35</v>
      </c>
      <c r="H11991" s="7" t="s">
        <v>24</v>
      </c>
      <c r="I11991" s="9" t="s">
        <v>1166</v>
      </c>
      <c r="J11991" s="7" t="s">
        <v>1167</v>
      </c>
      <c r="K11991" s="10" t="s">
        <v>7905</v>
      </c>
      <c r="L11991" s="7">
        <v>2</v>
      </c>
      <c r="M11991" s="11">
        <v>40909</v>
      </c>
      <c r="N11991" s="7" t="s">
        <v>111</v>
      </c>
      <c r="O11991" s="7" t="s">
        <v>112</v>
      </c>
      <c r="P11991" s="10">
        <v>2012</v>
      </c>
      <c r="Q11991" s="12">
        <v>41425</v>
      </c>
      <c r="R11991" s="12">
        <v>41617</v>
      </c>
    </row>
    <row r="11992" spans="1:18" x14ac:dyDescent="0.25">
      <c r="A11992" s="7" t="s">
        <v>42796</v>
      </c>
      <c r="B11992" s="7" t="s">
        <v>42797</v>
      </c>
      <c r="C11992" s="7" t="s">
        <v>42798</v>
      </c>
      <c r="D11992" s="7" t="s">
        <v>86</v>
      </c>
      <c r="E11992" s="8" t="s">
        <v>87</v>
      </c>
      <c r="F11992" s="8">
        <v>0</v>
      </c>
      <c r="G11992" s="7" t="s">
        <v>35</v>
      </c>
      <c r="H11992" s="7" t="s">
        <v>24</v>
      </c>
      <c r="I11992" s="9" t="s">
        <v>25</v>
      </c>
      <c r="J11992" s="7" t="s">
        <v>26</v>
      </c>
      <c r="K11992" s="10" t="s">
        <v>27</v>
      </c>
      <c r="L11992" s="7">
        <v>1</v>
      </c>
      <c r="M11992" s="11">
        <v>40909</v>
      </c>
      <c r="N11992" s="7" t="s">
        <v>111</v>
      </c>
      <c r="O11992" s="7" t="s">
        <v>112</v>
      </c>
      <c r="P11992" s="10">
        <v>2012</v>
      </c>
      <c r="Q11992" s="12">
        <v>41371</v>
      </c>
      <c r="R11992" s="12">
        <v>41371</v>
      </c>
    </row>
    <row r="11993" spans="1:18" x14ac:dyDescent="0.25">
      <c r="A11993" s="7" t="s">
        <v>42799</v>
      </c>
      <c r="B11993" s="7" t="s">
        <v>42800</v>
      </c>
      <c r="C11993" s="7" t="s">
        <v>42801</v>
      </c>
      <c r="D11993" s="7" t="s">
        <v>68</v>
      </c>
      <c r="E11993" s="8" t="s">
        <v>69</v>
      </c>
      <c r="F11993" s="8">
        <v>1100000</v>
      </c>
      <c r="G11993" s="7" t="s">
        <v>35</v>
      </c>
      <c r="H11993" s="7" t="s">
        <v>24</v>
      </c>
      <c r="I11993" s="9" t="s">
        <v>947</v>
      </c>
      <c r="J11993" s="7" t="s">
        <v>948</v>
      </c>
      <c r="K11993" s="10" t="s">
        <v>948</v>
      </c>
      <c r="L11993" s="7">
        <v>1</v>
      </c>
      <c r="M11993" s="11">
        <v>40179</v>
      </c>
      <c r="N11993" s="7" t="s">
        <v>96</v>
      </c>
      <c r="O11993" s="7" t="s">
        <v>97</v>
      </c>
      <c r="P11993" s="10">
        <v>2010</v>
      </c>
      <c r="Q11993" s="12">
        <v>41591</v>
      </c>
      <c r="R11993" s="12">
        <v>41591</v>
      </c>
    </row>
    <row r="11994" spans="1:18" x14ac:dyDescent="0.25">
      <c r="A11994" s="7" t="s">
        <v>42802</v>
      </c>
      <c r="B11994" s="7" t="s">
        <v>42803</v>
      </c>
      <c r="C11994" s="7" t="s">
        <v>42804</v>
      </c>
      <c r="D11994" s="7" t="s">
        <v>908</v>
      </c>
      <c r="E11994" s="8" t="s">
        <v>909</v>
      </c>
      <c r="F11994" s="8">
        <v>3897500</v>
      </c>
      <c r="G11994" s="7" t="s">
        <v>35</v>
      </c>
      <c r="H11994" s="7" t="s">
        <v>24</v>
      </c>
      <c r="I11994" s="9" t="s">
        <v>60</v>
      </c>
      <c r="J11994" s="7" t="s">
        <v>1368</v>
      </c>
      <c r="K11994" s="10" t="s">
        <v>1368</v>
      </c>
      <c r="L11994" s="7">
        <v>2</v>
      </c>
      <c r="M11994" s="11">
        <v>39661</v>
      </c>
      <c r="N11994" s="7" t="s">
        <v>2048</v>
      </c>
      <c r="O11994" s="7" t="s">
        <v>2049</v>
      </c>
      <c r="P11994" s="10">
        <v>2008</v>
      </c>
      <c r="Q11994" s="12">
        <v>40831</v>
      </c>
      <c r="R11994" s="12">
        <v>40940</v>
      </c>
    </row>
    <row r="11995" spans="1:18" x14ac:dyDescent="0.25">
      <c r="A11995" s="7" t="s">
        <v>42805</v>
      </c>
      <c r="B11995" s="7" t="s">
        <v>42806</v>
      </c>
      <c r="C11995" s="7" t="s">
        <v>42807</v>
      </c>
      <c r="D11995" s="7" t="s">
        <v>42808</v>
      </c>
      <c r="E11995" s="8" t="s">
        <v>297</v>
      </c>
      <c r="F11995" s="8">
        <v>0</v>
      </c>
      <c r="G11995" s="7" t="s">
        <v>35</v>
      </c>
      <c r="H11995" s="7" t="s">
        <v>24</v>
      </c>
      <c r="I11995" s="9" t="s">
        <v>502</v>
      </c>
      <c r="J11995" s="7" t="s">
        <v>503</v>
      </c>
      <c r="K11995" s="10" t="s">
        <v>503</v>
      </c>
      <c r="L11995" s="7">
        <v>1</v>
      </c>
      <c r="M11995" s="11">
        <v>39845</v>
      </c>
      <c r="N11995" s="7" t="s">
        <v>690</v>
      </c>
      <c r="O11995" s="7" t="s">
        <v>172</v>
      </c>
      <c r="P11995" s="10">
        <v>2009</v>
      </c>
      <c r="Q11995" s="12">
        <v>40763</v>
      </c>
      <c r="R11995" s="12">
        <v>40763</v>
      </c>
    </row>
    <row r="11996" spans="1:18" x14ac:dyDescent="0.25">
      <c r="A11996" s="7" t="s">
        <v>42809</v>
      </c>
      <c r="B11996" s="7" t="s">
        <v>42810</v>
      </c>
      <c r="C11996" s="7" t="s">
        <v>42811</v>
      </c>
      <c r="F11996" s="8">
        <v>1000000</v>
      </c>
      <c r="H11996" s="7" t="s">
        <v>446</v>
      </c>
      <c r="I11996" s="9"/>
      <c r="J11996" s="7" t="s">
        <v>447</v>
      </c>
      <c r="K11996" s="10" t="s">
        <v>447</v>
      </c>
      <c r="L11996" s="7">
        <v>1</v>
      </c>
      <c r="M11996" s="11">
        <v>40909</v>
      </c>
      <c r="N11996" s="7" t="s">
        <v>111</v>
      </c>
      <c r="O11996" s="7" t="s">
        <v>112</v>
      </c>
      <c r="P11996" s="10">
        <v>2012</v>
      </c>
      <c r="Q11996" s="12">
        <v>41214</v>
      </c>
      <c r="R11996" s="12">
        <v>41214</v>
      </c>
    </row>
    <row r="11997" spans="1:18" x14ac:dyDescent="0.25">
      <c r="A11997" s="7" t="s">
        <v>42812</v>
      </c>
      <c r="B11997" s="7" t="s">
        <v>42813</v>
      </c>
      <c r="C11997" s="7" t="s">
        <v>42814</v>
      </c>
      <c r="D11997" s="7" t="s">
        <v>68</v>
      </c>
      <c r="E11997" s="8" t="s">
        <v>69</v>
      </c>
      <c r="F11997" s="8">
        <v>1500000</v>
      </c>
      <c r="G11997" s="7" t="s">
        <v>35</v>
      </c>
      <c r="H11997" s="7" t="s">
        <v>196</v>
      </c>
      <c r="I11997" s="9"/>
      <c r="J11997" s="7" t="s">
        <v>3825</v>
      </c>
      <c r="K11997" s="10" t="s">
        <v>42815</v>
      </c>
      <c r="L11997" s="7">
        <v>1</v>
      </c>
      <c r="M11997" s="11">
        <v>38718</v>
      </c>
      <c r="N11997" s="7" t="s">
        <v>400</v>
      </c>
      <c r="O11997" s="7" t="s">
        <v>401</v>
      </c>
      <c r="P11997" s="10">
        <v>2006</v>
      </c>
      <c r="Q11997" s="12">
        <v>40331</v>
      </c>
      <c r="R11997" s="12">
        <v>40331</v>
      </c>
    </row>
    <row r="11998" spans="1:18" x14ac:dyDescent="0.25">
      <c r="A11998" s="7" t="s">
        <v>42816</v>
      </c>
      <c r="B11998" s="7" t="s">
        <v>42817</v>
      </c>
      <c r="C11998" s="7" t="s">
        <v>42818</v>
      </c>
      <c r="D11998" s="7" t="s">
        <v>42819</v>
      </c>
      <c r="E11998" s="8" t="s">
        <v>1011</v>
      </c>
      <c r="F11998" s="8">
        <v>3379080</v>
      </c>
      <c r="G11998" s="7" t="s">
        <v>35</v>
      </c>
      <c r="H11998" s="7" t="s">
        <v>635</v>
      </c>
      <c r="I11998" s="9"/>
      <c r="J11998" s="7" t="s">
        <v>3136</v>
      </c>
      <c r="K11998" s="10" t="s">
        <v>3136</v>
      </c>
      <c r="L11998" s="7">
        <v>2</v>
      </c>
      <c r="M11998" s="11">
        <v>38436</v>
      </c>
      <c r="N11998" s="7" t="s">
        <v>2168</v>
      </c>
      <c r="O11998" s="7" t="s">
        <v>436</v>
      </c>
      <c r="P11998" s="10">
        <v>2005</v>
      </c>
      <c r="Q11998" s="12">
        <v>38928</v>
      </c>
      <c r="R11998" s="12">
        <v>40948</v>
      </c>
    </row>
    <row r="11999" spans="1:18" x14ac:dyDescent="0.25">
      <c r="A11999" s="7" t="s">
        <v>42820</v>
      </c>
      <c r="B11999" s="7" t="s">
        <v>42821</v>
      </c>
      <c r="C11999" s="7" t="s">
        <v>42822</v>
      </c>
      <c r="F11999" s="8">
        <v>270191</v>
      </c>
      <c r="G11999" s="7" t="s">
        <v>35</v>
      </c>
      <c r="I11999" s="9"/>
      <c r="J11999" s="7"/>
      <c r="L11999" s="7">
        <v>1</v>
      </c>
      <c r="Q11999" s="12">
        <v>41583</v>
      </c>
      <c r="R11999" s="12">
        <v>41583</v>
      </c>
    </row>
    <row r="12000" spans="1:18" x14ac:dyDescent="0.25">
      <c r="A12000" s="7" t="s">
        <v>42823</v>
      </c>
      <c r="B12000" s="7" t="s">
        <v>42824</v>
      </c>
      <c r="C12000" s="7" t="s">
        <v>42825</v>
      </c>
      <c r="D12000" s="7" t="s">
        <v>86</v>
      </c>
      <c r="E12000" s="8" t="s">
        <v>87</v>
      </c>
      <c r="F12000" s="8">
        <v>0</v>
      </c>
      <c r="G12000" s="7" t="s">
        <v>35</v>
      </c>
      <c r="H12000" s="7" t="s">
        <v>205</v>
      </c>
      <c r="I12000" s="9"/>
      <c r="J12000" s="7" t="s">
        <v>206</v>
      </c>
      <c r="K12000" s="10" t="s">
        <v>206</v>
      </c>
      <c r="L12000" s="7">
        <v>2</v>
      </c>
      <c r="M12000" s="11">
        <v>39083</v>
      </c>
      <c r="N12000" s="7" t="s">
        <v>88</v>
      </c>
      <c r="O12000" s="7" t="s">
        <v>89</v>
      </c>
      <c r="P12000" s="10">
        <v>2007</v>
      </c>
      <c r="Q12000" s="12">
        <v>40483</v>
      </c>
      <c r="R12000" s="12">
        <v>40664</v>
      </c>
    </row>
    <row r="12001" spans="1:18" x14ac:dyDescent="0.25">
      <c r="A12001" s="7" t="s">
        <v>42826</v>
      </c>
      <c r="B12001" s="7" t="s">
        <v>42827</v>
      </c>
      <c r="C12001" s="7" t="s">
        <v>42828</v>
      </c>
      <c r="D12001" s="7" t="s">
        <v>42829</v>
      </c>
      <c r="E12001" s="8" t="s">
        <v>51</v>
      </c>
      <c r="F12001" s="8">
        <v>0</v>
      </c>
      <c r="G12001" s="7" t="s">
        <v>35</v>
      </c>
      <c r="I12001" s="9"/>
      <c r="J12001" s="7"/>
      <c r="L12001" s="7">
        <v>1</v>
      </c>
      <c r="M12001" s="11">
        <v>41004</v>
      </c>
      <c r="N12001" s="7" t="s">
        <v>820</v>
      </c>
      <c r="O12001" s="7" t="s">
        <v>29</v>
      </c>
      <c r="P12001" s="10">
        <v>2012</v>
      </c>
      <c r="Q12001" s="12">
        <v>40797</v>
      </c>
      <c r="R12001" s="12">
        <v>40797</v>
      </c>
    </row>
    <row r="12002" spans="1:18" x14ac:dyDescent="0.25">
      <c r="A12002" s="7" t="s">
        <v>42830</v>
      </c>
      <c r="B12002" s="7" t="s">
        <v>42831</v>
      </c>
      <c r="C12002" s="7" t="s">
        <v>42832</v>
      </c>
      <c r="D12002" s="7" t="s">
        <v>42833</v>
      </c>
      <c r="E12002" s="8" t="s">
        <v>4568</v>
      </c>
      <c r="F12002" s="8">
        <v>100000</v>
      </c>
      <c r="G12002" s="7" t="s">
        <v>35</v>
      </c>
      <c r="I12002" s="9"/>
      <c r="J12002" s="7"/>
      <c r="L12002" s="7">
        <v>1</v>
      </c>
      <c r="Q12002" s="12">
        <v>41781</v>
      </c>
      <c r="R12002" s="12">
        <v>41781</v>
      </c>
    </row>
    <row r="12003" spans="1:18" x14ac:dyDescent="0.25">
      <c r="A12003" s="7" t="s">
        <v>42834</v>
      </c>
      <c r="B12003" s="7" t="s">
        <v>42835</v>
      </c>
      <c r="C12003" s="7" t="s">
        <v>42836</v>
      </c>
      <c r="D12003" s="7" t="s">
        <v>42837</v>
      </c>
      <c r="E12003" s="8" t="s">
        <v>4039</v>
      </c>
      <c r="F12003" s="8">
        <v>55000000</v>
      </c>
      <c r="G12003" s="7" t="s">
        <v>35</v>
      </c>
      <c r="H12003" s="7" t="s">
        <v>24</v>
      </c>
      <c r="I12003" s="9" t="s">
        <v>36</v>
      </c>
      <c r="J12003" s="7" t="s">
        <v>181</v>
      </c>
      <c r="K12003" s="10" t="s">
        <v>182</v>
      </c>
      <c r="L12003" s="7">
        <v>2</v>
      </c>
      <c r="M12003" s="11">
        <v>40179</v>
      </c>
      <c r="N12003" s="7" t="s">
        <v>96</v>
      </c>
      <c r="O12003" s="7" t="s">
        <v>97</v>
      </c>
      <c r="P12003" s="10">
        <v>2010</v>
      </c>
      <c r="Q12003" s="12">
        <v>41660</v>
      </c>
      <c r="R12003" s="12">
        <v>41898</v>
      </c>
    </row>
    <row r="12004" spans="1:18" x14ac:dyDescent="0.25">
      <c r="A12004" s="7" t="s">
        <v>42838</v>
      </c>
      <c r="B12004" s="7" t="s">
        <v>42839</v>
      </c>
      <c r="C12004" s="7" t="s">
        <v>42840</v>
      </c>
      <c r="D12004" s="7" t="s">
        <v>42841</v>
      </c>
      <c r="E12004" s="8" t="s">
        <v>69</v>
      </c>
      <c r="F12004" s="8">
        <v>0</v>
      </c>
      <c r="G12004" s="7" t="s">
        <v>35</v>
      </c>
      <c r="H12004" s="7" t="s">
        <v>477</v>
      </c>
      <c r="I12004" s="9"/>
      <c r="J12004" s="7" t="s">
        <v>478</v>
      </c>
      <c r="K12004" s="10" t="s">
        <v>478</v>
      </c>
      <c r="L12004" s="7">
        <v>1</v>
      </c>
      <c r="M12004" s="11">
        <v>40909</v>
      </c>
      <c r="N12004" s="7" t="s">
        <v>111</v>
      </c>
      <c r="O12004" s="7" t="s">
        <v>112</v>
      </c>
      <c r="P12004" s="10">
        <v>2012</v>
      </c>
      <c r="Q12004" s="12">
        <v>41487</v>
      </c>
      <c r="R12004" s="12">
        <v>41487</v>
      </c>
    </row>
    <row r="12005" spans="1:18" x14ac:dyDescent="0.25">
      <c r="A12005" s="7" t="s">
        <v>42842</v>
      </c>
      <c r="B12005" s="7" t="s">
        <v>42843</v>
      </c>
      <c r="C12005" s="7" t="s">
        <v>42844</v>
      </c>
      <c r="D12005" s="7" t="s">
        <v>42845</v>
      </c>
      <c r="E12005" s="8" t="s">
        <v>7515</v>
      </c>
      <c r="F12005" s="8">
        <v>175000</v>
      </c>
      <c r="G12005" s="7" t="s">
        <v>35</v>
      </c>
      <c r="H12005" s="7" t="s">
        <v>24</v>
      </c>
      <c r="I12005" s="9" t="s">
        <v>8006</v>
      </c>
      <c r="J12005" s="7" t="s">
        <v>8534</v>
      </c>
      <c r="K12005" s="10" t="s">
        <v>8534</v>
      </c>
      <c r="L12005" s="7">
        <v>1</v>
      </c>
      <c r="M12005" s="11">
        <v>36526</v>
      </c>
      <c r="N12005" s="7" t="s">
        <v>234</v>
      </c>
      <c r="O12005" s="7" t="s">
        <v>235</v>
      </c>
      <c r="P12005" s="10">
        <v>2000</v>
      </c>
      <c r="Q12005" s="12">
        <v>40848</v>
      </c>
      <c r="R12005" s="12">
        <v>40848</v>
      </c>
    </row>
    <row r="12006" spans="1:18" x14ac:dyDescent="0.25">
      <c r="A12006" s="7" t="s">
        <v>42846</v>
      </c>
      <c r="B12006" s="7" t="s">
        <v>42847</v>
      </c>
      <c r="C12006" s="7" t="s">
        <v>42848</v>
      </c>
      <c r="D12006" s="7" t="s">
        <v>42849</v>
      </c>
      <c r="E12006" s="8" t="s">
        <v>1255</v>
      </c>
      <c r="F12006" s="8">
        <v>2700000</v>
      </c>
      <c r="G12006" s="7" t="s">
        <v>35</v>
      </c>
      <c r="I12006" s="9"/>
      <c r="J12006" s="7"/>
      <c r="L12006" s="7">
        <v>2</v>
      </c>
      <c r="M12006" s="11">
        <v>37675</v>
      </c>
      <c r="N12006" s="7" t="s">
        <v>37655</v>
      </c>
      <c r="O12006" s="7" t="s">
        <v>815</v>
      </c>
      <c r="P12006" s="10">
        <v>2003</v>
      </c>
      <c r="Q12006" s="12">
        <v>37677</v>
      </c>
      <c r="R12006" s="12">
        <v>41791</v>
      </c>
    </row>
    <row r="12007" spans="1:18" x14ac:dyDescent="0.25">
      <c r="A12007" s="7" t="s">
        <v>42850</v>
      </c>
      <c r="B12007" s="7" t="s">
        <v>42851</v>
      </c>
      <c r="C12007" s="7" t="s">
        <v>42852</v>
      </c>
      <c r="D12007" s="7" t="s">
        <v>42853</v>
      </c>
      <c r="E12007" s="8" t="s">
        <v>3894</v>
      </c>
      <c r="F12007" s="8">
        <v>550200</v>
      </c>
      <c r="G12007" s="7" t="s">
        <v>80</v>
      </c>
      <c r="H12007" s="7" t="s">
        <v>749</v>
      </c>
      <c r="I12007" s="9"/>
      <c r="J12007" s="7" t="s">
        <v>750</v>
      </c>
      <c r="K12007" s="10" t="s">
        <v>750</v>
      </c>
      <c r="L12007" s="7">
        <v>1</v>
      </c>
      <c r="M12007" s="11">
        <v>40436</v>
      </c>
      <c r="N12007" s="7" t="s">
        <v>976</v>
      </c>
      <c r="O12007" s="7" t="s">
        <v>184</v>
      </c>
      <c r="P12007" s="10">
        <v>2010</v>
      </c>
      <c r="Q12007" s="12">
        <v>40575</v>
      </c>
      <c r="R12007" s="12">
        <v>40575</v>
      </c>
    </row>
    <row r="12008" spans="1:18" x14ac:dyDescent="0.25">
      <c r="A12008" s="7" t="s">
        <v>42854</v>
      </c>
      <c r="B12008" s="7" t="s">
        <v>42855</v>
      </c>
      <c r="C12008" s="7" t="s">
        <v>42856</v>
      </c>
      <c r="D12008" s="7" t="s">
        <v>42857</v>
      </c>
      <c r="E12008" s="8" t="s">
        <v>1665</v>
      </c>
      <c r="F12008" s="8">
        <v>1000000</v>
      </c>
      <c r="G12008" s="7" t="s">
        <v>35</v>
      </c>
      <c r="H12008" s="7" t="s">
        <v>24</v>
      </c>
      <c r="I12008" s="9" t="s">
        <v>25</v>
      </c>
      <c r="J12008" s="7" t="s">
        <v>26</v>
      </c>
      <c r="K12008" s="10" t="s">
        <v>27</v>
      </c>
      <c r="L12008" s="7">
        <v>2</v>
      </c>
      <c r="M12008" s="11">
        <v>40360</v>
      </c>
      <c r="N12008" s="7" t="s">
        <v>183</v>
      </c>
      <c r="O12008" s="7" t="s">
        <v>184</v>
      </c>
      <c r="P12008" s="10">
        <v>2010</v>
      </c>
      <c r="Q12008" s="12">
        <v>40909</v>
      </c>
      <c r="R12008" s="12">
        <v>41167</v>
      </c>
    </row>
    <row r="12009" spans="1:18" x14ac:dyDescent="0.25">
      <c r="A12009" s="7" t="s">
        <v>42858</v>
      </c>
      <c r="B12009" s="7" t="s">
        <v>42859</v>
      </c>
      <c r="C12009" s="7" t="s">
        <v>42860</v>
      </c>
      <c r="D12009" s="7" t="s">
        <v>122</v>
      </c>
      <c r="E12009" s="8" t="s">
        <v>123</v>
      </c>
      <c r="F12009" s="8">
        <v>1000000</v>
      </c>
      <c r="G12009" s="7" t="s">
        <v>35</v>
      </c>
      <c r="H12009" s="7" t="s">
        <v>7163</v>
      </c>
      <c r="I12009" s="9"/>
      <c r="J12009" s="7" t="s">
        <v>7164</v>
      </c>
      <c r="K12009" s="10" t="s">
        <v>7164</v>
      </c>
      <c r="L12009" s="7">
        <v>1</v>
      </c>
      <c r="Q12009" s="12">
        <v>41246</v>
      </c>
      <c r="R12009" s="12">
        <v>41246</v>
      </c>
    </row>
    <row r="12010" spans="1:18" x14ac:dyDescent="0.25">
      <c r="A12010" s="7" t="s">
        <v>42861</v>
      </c>
      <c r="B12010" s="7" t="s">
        <v>42862</v>
      </c>
      <c r="C12010" s="7" t="s">
        <v>42863</v>
      </c>
      <c r="D12010" s="7" t="s">
        <v>6074</v>
      </c>
      <c r="E12010" s="8" t="s">
        <v>5477</v>
      </c>
      <c r="F12010" s="8">
        <v>850000</v>
      </c>
      <c r="G12010" s="7" t="s">
        <v>35</v>
      </c>
      <c r="H12010" s="7" t="s">
        <v>24</v>
      </c>
      <c r="I12010" s="9" t="s">
        <v>25</v>
      </c>
      <c r="J12010" s="7" t="s">
        <v>26</v>
      </c>
      <c r="K12010" s="10" t="s">
        <v>27</v>
      </c>
      <c r="L12010" s="7">
        <v>2</v>
      </c>
      <c r="M12010" s="11">
        <v>40544</v>
      </c>
      <c r="N12010" s="7" t="s">
        <v>537</v>
      </c>
      <c r="O12010" s="7" t="s">
        <v>505</v>
      </c>
      <c r="P12010" s="10">
        <v>2011</v>
      </c>
      <c r="Q12010" s="12">
        <v>40850</v>
      </c>
      <c r="R12010" s="12">
        <v>41277</v>
      </c>
    </row>
    <row r="12011" spans="1:18" x14ac:dyDescent="0.25">
      <c r="A12011" s="7" t="s">
        <v>42864</v>
      </c>
      <c r="B12011" s="7" t="s">
        <v>42865</v>
      </c>
      <c r="C12011" s="7" t="s">
        <v>42866</v>
      </c>
      <c r="D12011" s="7" t="s">
        <v>42867</v>
      </c>
      <c r="E12011" s="8" t="s">
        <v>35794</v>
      </c>
      <c r="F12011" s="8">
        <v>1250000</v>
      </c>
      <c r="G12011" s="7" t="s">
        <v>35</v>
      </c>
      <c r="H12011" s="7" t="s">
        <v>24</v>
      </c>
      <c r="I12011" s="9" t="s">
        <v>36</v>
      </c>
      <c r="J12011" s="7" t="s">
        <v>37</v>
      </c>
      <c r="K12011" s="10" t="s">
        <v>387</v>
      </c>
      <c r="L12011" s="7">
        <v>3</v>
      </c>
      <c r="M12011" s="11">
        <v>40586</v>
      </c>
      <c r="N12011" s="7" t="s">
        <v>504</v>
      </c>
      <c r="O12011" s="7" t="s">
        <v>505</v>
      </c>
      <c r="P12011" s="10">
        <v>2011</v>
      </c>
      <c r="Q12011" s="12">
        <v>40787</v>
      </c>
      <c r="R12011" s="12">
        <v>40947</v>
      </c>
    </row>
    <row r="12012" spans="1:18" x14ac:dyDescent="0.25">
      <c r="A12012" s="7" t="s">
        <v>42868</v>
      </c>
      <c r="B12012" s="7" t="s">
        <v>42869</v>
      </c>
      <c r="C12012" s="7" t="s">
        <v>42870</v>
      </c>
      <c r="D12012" s="7" t="s">
        <v>68</v>
      </c>
      <c r="E12012" s="8" t="s">
        <v>69</v>
      </c>
      <c r="F12012" s="8">
        <v>863000</v>
      </c>
      <c r="G12012" s="7" t="s">
        <v>35</v>
      </c>
      <c r="H12012" s="7" t="s">
        <v>196</v>
      </c>
      <c r="I12012" s="9"/>
      <c r="J12012" s="7" t="s">
        <v>8154</v>
      </c>
      <c r="K12012" s="10" t="s">
        <v>8154</v>
      </c>
      <c r="L12012" s="7">
        <v>1</v>
      </c>
      <c r="M12012" s="11">
        <v>36526</v>
      </c>
      <c r="N12012" s="7" t="s">
        <v>234</v>
      </c>
      <c r="O12012" s="7" t="s">
        <v>235</v>
      </c>
      <c r="P12012" s="10">
        <v>2000</v>
      </c>
      <c r="Q12012" s="12">
        <v>39435</v>
      </c>
      <c r="R12012" s="12">
        <v>39435</v>
      </c>
    </row>
    <row r="12013" spans="1:18" x14ac:dyDescent="0.25">
      <c r="A12013" s="7" t="s">
        <v>42871</v>
      </c>
      <c r="B12013" s="7" t="s">
        <v>42872</v>
      </c>
      <c r="C12013" s="7" t="s">
        <v>42873</v>
      </c>
      <c r="D12013" s="7" t="s">
        <v>68</v>
      </c>
      <c r="E12013" s="8" t="s">
        <v>69</v>
      </c>
      <c r="F12013" s="8">
        <v>1700000</v>
      </c>
      <c r="G12013" s="7" t="s">
        <v>35</v>
      </c>
      <c r="H12013" s="7" t="s">
        <v>24</v>
      </c>
      <c r="I12013" s="9" t="s">
        <v>36</v>
      </c>
      <c r="J12013" s="7" t="s">
        <v>181</v>
      </c>
      <c r="K12013" s="10" t="s">
        <v>182</v>
      </c>
      <c r="L12013" s="7">
        <v>1</v>
      </c>
      <c r="M12013" s="11">
        <v>41275</v>
      </c>
      <c r="N12013" s="7" t="s">
        <v>146</v>
      </c>
      <c r="O12013" s="7" t="s">
        <v>147</v>
      </c>
      <c r="P12013" s="10">
        <v>2013</v>
      </c>
      <c r="Q12013" s="12">
        <v>41640</v>
      </c>
      <c r="R12013" s="12">
        <v>41640</v>
      </c>
    </row>
    <row r="12014" spans="1:18" x14ac:dyDescent="0.25">
      <c r="A12014" s="7" t="s">
        <v>42874</v>
      </c>
      <c r="B12014" s="7" t="s">
        <v>42875</v>
      </c>
      <c r="C12014" s="7" t="s">
        <v>42876</v>
      </c>
      <c r="D12014" s="7" t="s">
        <v>122</v>
      </c>
      <c r="E12014" s="8" t="s">
        <v>123</v>
      </c>
      <c r="F12014" s="8">
        <v>1000000</v>
      </c>
      <c r="G12014" s="7" t="s">
        <v>35</v>
      </c>
      <c r="H12014" s="7" t="s">
        <v>24</v>
      </c>
      <c r="I12014" s="9" t="s">
        <v>116</v>
      </c>
      <c r="J12014" s="7" t="s">
        <v>2396</v>
      </c>
      <c r="K12014" s="10" t="s">
        <v>42877</v>
      </c>
      <c r="L12014" s="7">
        <v>1</v>
      </c>
      <c r="M12014" s="11">
        <v>40952</v>
      </c>
      <c r="N12014" s="7" t="s">
        <v>325</v>
      </c>
      <c r="O12014" s="7" t="s">
        <v>112</v>
      </c>
      <c r="P12014" s="10">
        <v>2012</v>
      </c>
      <c r="Q12014" s="12">
        <v>41653</v>
      </c>
      <c r="R12014" s="12">
        <v>41653</v>
      </c>
    </row>
    <row r="12015" spans="1:18" x14ac:dyDescent="0.25">
      <c r="A12015" s="7" t="s">
        <v>42878</v>
      </c>
      <c r="B12015" s="7" t="s">
        <v>42879</v>
      </c>
      <c r="C12015" s="7" t="s">
        <v>42880</v>
      </c>
      <c r="D12015" s="7" t="s">
        <v>42881</v>
      </c>
      <c r="E12015" s="8" t="s">
        <v>4265</v>
      </c>
      <c r="F12015" s="8">
        <v>0</v>
      </c>
      <c r="G12015" s="7" t="s">
        <v>35</v>
      </c>
      <c r="I12015" s="9"/>
      <c r="J12015" s="7"/>
      <c r="L12015" s="7">
        <v>1</v>
      </c>
      <c r="M12015" s="11">
        <v>41244</v>
      </c>
      <c r="N12015" s="7" t="s">
        <v>949</v>
      </c>
      <c r="O12015" s="7" t="s">
        <v>46</v>
      </c>
      <c r="P12015" s="10">
        <v>2012</v>
      </c>
      <c r="Q12015" s="12">
        <v>41640</v>
      </c>
      <c r="R12015" s="12">
        <v>41640</v>
      </c>
    </row>
    <row r="12016" spans="1:18" x14ac:dyDescent="0.25">
      <c r="A12016" s="7" t="s">
        <v>42882</v>
      </c>
      <c r="B12016" s="7" t="s">
        <v>42883</v>
      </c>
      <c r="C12016" s="7" t="s">
        <v>42884</v>
      </c>
      <c r="D12016" s="7" t="s">
        <v>86</v>
      </c>
      <c r="E12016" s="8" t="s">
        <v>87</v>
      </c>
      <c r="F12016" s="8">
        <v>4000000</v>
      </c>
      <c r="G12016" s="7" t="s">
        <v>23</v>
      </c>
      <c r="H12016" s="7" t="s">
        <v>24</v>
      </c>
      <c r="I12016" s="9" t="s">
        <v>36</v>
      </c>
      <c r="J12016" s="7" t="s">
        <v>37</v>
      </c>
      <c r="K12016" s="10" t="s">
        <v>387</v>
      </c>
      <c r="L12016" s="7">
        <v>2</v>
      </c>
      <c r="M12016" s="11">
        <v>39295</v>
      </c>
      <c r="N12016" s="7" t="s">
        <v>730</v>
      </c>
      <c r="O12016" s="7" t="s">
        <v>643</v>
      </c>
      <c r="P12016" s="10">
        <v>2007</v>
      </c>
      <c r="Q12016" s="12">
        <v>39387</v>
      </c>
      <c r="R12016" s="12">
        <v>39566</v>
      </c>
    </row>
    <row r="12017" spans="1:18" x14ac:dyDescent="0.25">
      <c r="A12017" s="7" t="s">
        <v>42885</v>
      </c>
      <c r="B12017" s="7" t="s">
        <v>42886</v>
      </c>
      <c r="C12017" s="7" t="s">
        <v>42887</v>
      </c>
      <c r="D12017" s="7" t="s">
        <v>42888</v>
      </c>
      <c r="E12017" s="8" t="s">
        <v>87</v>
      </c>
      <c r="F12017" s="8">
        <v>6362409</v>
      </c>
      <c r="G12017" s="7" t="s">
        <v>35</v>
      </c>
      <c r="H12017" s="7" t="s">
        <v>196</v>
      </c>
      <c r="I12017" s="9"/>
      <c r="J12017" s="7" t="s">
        <v>197</v>
      </c>
      <c r="K12017" s="10" t="s">
        <v>197</v>
      </c>
      <c r="L12017" s="7">
        <v>2</v>
      </c>
      <c r="M12017" s="11">
        <v>41548</v>
      </c>
      <c r="N12017" s="7" t="s">
        <v>1602</v>
      </c>
      <c r="O12017" s="7" t="s">
        <v>140</v>
      </c>
      <c r="P12017" s="10">
        <v>2013</v>
      </c>
      <c r="Q12017" s="12">
        <v>41640</v>
      </c>
      <c r="R12017" s="12">
        <v>41968</v>
      </c>
    </row>
    <row r="12018" spans="1:18" x14ac:dyDescent="0.25">
      <c r="A12018" s="7" t="s">
        <v>42889</v>
      </c>
      <c r="B12018" s="7" t="s">
        <v>42890</v>
      </c>
      <c r="C12018" s="7" t="s">
        <v>42891</v>
      </c>
      <c r="D12018" s="7" t="s">
        <v>1664</v>
      </c>
      <c r="E12018" s="8" t="s">
        <v>1665</v>
      </c>
      <c r="F12018" s="8">
        <v>5800000</v>
      </c>
      <c r="G12018" s="7" t="s">
        <v>35</v>
      </c>
      <c r="H12018" s="7" t="s">
        <v>446</v>
      </c>
      <c r="I12018" s="9"/>
      <c r="J12018" s="7" t="s">
        <v>447</v>
      </c>
      <c r="K12018" s="10" t="s">
        <v>447</v>
      </c>
      <c r="L12018" s="7">
        <v>3</v>
      </c>
      <c r="M12018" s="11">
        <v>39814</v>
      </c>
      <c r="N12018" s="7" t="s">
        <v>171</v>
      </c>
      <c r="O12018" s="7" t="s">
        <v>172</v>
      </c>
      <c r="P12018" s="10">
        <v>2009</v>
      </c>
      <c r="Q12018" s="12">
        <v>41061</v>
      </c>
      <c r="R12018" s="12">
        <v>41922</v>
      </c>
    </row>
    <row r="12019" spans="1:18" x14ac:dyDescent="0.25">
      <c r="A12019" s="7" t="s">
        <v>42892</v>
      </c>
      <c r="B12019" s="7" t="s">
        <v>42893</v>
      </c>
      <c r="C12019" s="7" t="s">
        <v>42894</v>
      </c>
      <c r="D12019" s="7" t="s">
        <v>1664</v>
      </c>
      <c r="E12019" s="8" t="s">
        <v>1665</v>
      </c>
      <c r="F12019" s="8">
        <v>1500000</v>
      </c>
      <c r="G12019" s="7" t="s">
        <v>35</v>
      </c>
      <c r="H12019" s="7" t="s">
        <v>24</v>
      </c>
      <c r="I12019" s="9" t="s">
        <v>36</v>
      </c>
      <c r="J12019" s="7" t="s">
        <v>37</v>
      </c>
      <c r="K12019" s="10" t="s">
        <v>387</v>
      </c>
      <c r="L12019" s="7">
        <v>1</v>
      </c>
      <c r="M12019" s="11">
        <v>37987</v>
      </c>
      <c r="N12019" s="7" t="s">
        <v>424</v>
      </c>
      <c r="O12019" s="7" t="s">
        <v>425</v>
      </c>
      <c r="P12019" s="10">
        <v>2004</v>
      </c>
      <c r="Q12019" s="12">
        <v>40639</v>
      </c>
      <c r="R12019" s="12">
        <v>40639</v>
      </c>
    </row>
    <row r="12020" spans="1:18" x14ac:dyDescent="0.25">
      <c r="A12020" s="7" t="s">
        <v>42895</v>
      </c>
      <c r="B12020" s="7" t="s">
        <v>42896</v>
      </c>
      <c r="C12020" s="7" t="s">
        <v>42897</v>
      </c>
      <c r="D12020" s="7" t="s">
        <v>42898</v>
      </c>
      <c r="E12020" s="8" t="s">
        <v>5086</v>
      </c>
      <c r="F12020" s="8">
        <v>155033</v>
      </c>
      <c r="G12020" s="7" t="s">
        <v>35</v>
      </c>
      <c r="H12020" s="7" t="s">
        <v>1097</v>
      </c>
      <c r="I12020" s="9"/>
      <c r="J12020" s="7" t="s">
        <v>3412</v>
      </c>
      <c r="K12020" s="10" t="s">
        <v>3413</v>
      </c>
      <c r="L12020" s="7">
        <v>1</v>
      </c>
      <c r="M12020" s="11">
        <v>41306</v>
      </c>
      <c r="N12020" s="7" t="s">
        <v>1258</v>
      </c>
      <c r="O12020" s="7" t="s">
        <v>147</v>
      </c>
      <c r="P12020" s="10">
        <v>2013</v>
      </c>
      <c r="Q12020" s="12">
        <v>41518</v>
      </c>
      <c r="R12020" s="12">
        <v>41518</v>
      </c>
    </row>
    <row r="12021" spans="1:18" x14ac:dyDescent="0.25">
      <c r="A12021" s="7" t="s">
        <v>42899</v>
      </c>
      <c r="B12021" s="7" t="s">
        <v>42900</v>
      </c>
      <c r="C12021" s="7" t="s">
        <v>42901</v>
      </c>
      <c r="F12021" s="8">
        <v>324713</v>
      </c>
      <c r="G12021" s="7" t="s">
        <v>35</v>
      </c>
      <c r="H12021" s="7" t="s">
        <v>354</v>
      </c>
      <c r="I12021" s="9"/>
      <c r="J12021" s="7" t="s">
        <v>355</v>
      </c>
      <c r="K12021" s="10" t="s">
        <v>42902</v>
      </c>
      <c r="L12021" s="7">
        <v>2</v>
      </c>
      <c r="Q12021" s="12">
        <v>41003</v>
      </c>
      <c r="R12021" s="12">
        <v>41152</v>
      </c>
    </row>
    <row r="12022" spans="1:18" x14ac:dyDescent="0.25">
      <c r="A12022" s="7" t="s">
        <v>42903</v>
      </c>
      <c r="B12022" s="7" t="s">
        <v>42904</v>
      </c>
      <c r="C12022" s="7" t="s">
        <v>42905</v>
      </c>
      <c r="D12022" s="7" t="s">
        <v>1664</v>
      </c>
      <c r="E12022" s="8" t="s">
        <v>1665</v>
      </c>
      <c r="F12022" s="8">
        <v>24000000</v>
      </c>
      <c r="G12022" s="7" t="s">
        <v>35</v>
      </c>
      <c r="H12022" s="7" t="s">
        <v>24</v>
      </c>
      <c r="I12022" s="9" t="s">
        <v>36</v>
      </c>
      <c r="J12022" s="7" t="s">
        <v>181</v>
      </c>
      <c r="K12022" s="10" t="s">
        <v>182</v>
      </c>
      <c r="L12022" s="7">
        <v>2</v>
      </c>
      <c r="M12022" s="11">
        <v>41183</v>
      </c>
      <c r="N12022" s="7" t="s">
        <v>45</v>
      </c>
      <c r="O12022" s="7" t="s">
        <v>46</v>
      </c>
      <c r="P12022" s="10">
        <v>2012</v>
      </c>
      <c r="Q12022" s="12">
        <v>41618</v>
      </c>
      <c r="R12022" s="12">
        <v>41857</v>
      </c>
    </row>
    <row r="12023" spans="1:18" x14ac:dyDescent="0.25">
      <c r="A12023" s="7" t="s">
        <v>42906</v>
      </c>
      <c r="B12023" s="7" t="s">
        <v>42907</v>
      </c>
      <c r="C12023" s="7" t="s">
        <v>42908</v>
      </c>
      <c r="D12023" s="7" t="s">
        <v>42909</v>
      </c>
      <c r="E12023" s="8" t="s">
        <v>36634</v>
      </c>
      <c r="F12023" s="8">
        <v>640000</v>
      </c>
      <c r="G12023" s="7" t="s">
        <v>35</v>
      </c>
      <c r="H12023" s="7" t="s">
        <v>477</v>
      </c>
      <c r="I12023" s="9"/>
      <c r="J12023" s="7" t="s">
        <v>478</v>
      </c>
      <c r="K12023" s="10" t="s">
        <v>478</v>
      </c>
      <c r="L12023" s="7">
        <v>1</v>
      </c>
      <c r="M12023" s="11">
        <v>41275</v>
      </c>
      <c r="N12023" s="7" t="s">
        <v>146</v>
      </c>
      <c r="O12023" s="7" t="s">
        <v>147</v>
      </c>
      <c r="P12023" s="10">
        <v>2013</v>
      </c>
      <c r="Q12023" s="12">
        <v>41925</v>
      </c>
      <c r="R12023" s="12">
        <v>41925</v>
      </c>
    </row>
    <row r="12024" spans="1:18" x14ac:dyDescent="0.25">
      <c r="A12024" s="7" t="s">
        <v>42910</v>
      </c>
      <c r="B12024" s="7" t="s">
        <v>42911</v>
      </c>
      <c r="C12024" s="7" t="s">
        <v>42912</v>
      </c>
      <c r="D12024" s="7" t="s">
        <v>42913</v>
      </c>
      <c r="E12024" s="8" t="s">
        <v>1665</v>
      </c>
      <c r="F12024" s="8">
        <v>105000</v>
      </c>
      <c r="G12024" s="7" t="s">
        <v>35</v>
      </c>
      <c r="I12024" s="9"/>
      <c r="J12024" s="7"/>
      <c r="L12024" s="7">
        <v>1</v>
      </c>
      <c r="M12024" s="11">
        <v>39448</v>
      </c>
      <c r="N12024" s="7" t="s">
        <v>164</v>
      </c>
      <c r="O12024" s="7" t="s">
        <v>165</v>
      </c>
      <c r="P12024" s="10">
        <v>2008</v>
      </c>
      <c r="Q12024" s="12">
        <v>41795</v>
      </c>
      <c r="R12024" s="12">
        <v>41795</v>
      </c>
    </row>
    <row r="12025" spans="1:18" x14ac:dyDescent="0.25">
      <c r="A12025" s="7" t="s">
        <v>42914</v>
      </c>
      <c r="B12025" s="7" t="s">
        <v>42915</v>
      </c>
      <c r="C12025" s="7" t="s">
        <v>42916</v>
      </c>
      <c r="D12025" s="7" t="s">
        <v>42917</v>
      </c>
      <c r="E12025" s="8" t="s">
        <v>1665</v>
      </c>
      <c r="F12025" s="8">
        <v>1800000</v>
      </c>
      <c r="G12025" s="7" t="s">
        <v>35</v>
      </c>
      <c r="H12025" s="7" t="s">
        <v>446</v>
      </c>
      <c r="I12025" s="9"/>
      <c r="J12025" s="7" t="s">
        <v>447</v>
      </c>
      <c r="K12025" s="10" t="s">
        <v>447</v>
      </c>
      <c r="L12025" s="7">
        <v>3</v>
      </c>
      <c r="M12025" s="11">
        <v>40087</v>
      </c>
      <c r="N12025" s="7" t="s">
        <v>667</v>
      </c>
      <c r="O12025" s="7" t="s">
        <v>668</v>
      </c>
      <c r="P12025" s="10">
        <v>2009</v>
      </c>
      <c r="Q12025" s="12">
        <v>40360</v>
      </c>
      <c r="R12025" s="12">
        <v>41061</v>
      </c>
    </row>
    <row r="12026" spans="1:18" x14ac:dyDescent="0.25">
      <c r="A12026" s="7" t="s">
        <v>42918</v>
      </c>
      <c r="B12026" s="7" t="s">
        <v>42919</v>
      </c>
      <c r="C12026" s="7" t="s">
        <v>42920</v>
      </c>
      <c r="D12026" s="7" t="s">
        <v>42921</v>
      </c>
      <c r="E12026" s="8" t="s">
        <v>1665</v>
      </c>
      <c r="F12026" s="8">
        <v>1000000</v>
      </c>
      <c r="G12026" s="7" t="s">
        <v>35</v>
      </c>
      <c r="H12026" s="7" t="s">
        <v>24</v>
      </c>
      <c r="I12026" s="9" t="s">
        <v>36</v>
      </c>
      <c r="J12026" s="7" t="s">
        <v>181</v>
      </c>
      <c r="K12026" s="10" t="s">
        <v>182</v>
      </c>
      <c r="L12026" s="7">
        <v>1</v>
      </c>
      <c r="M12026" s="11">
        <v>40277</v>
      </c>
      <c r="N12026" s="7" t="s">
        <v>4205</v>
      </c>
      <c r="O12026" s="7" t="s">
        <v>1110</v>
      </c>
      <c r="P12026" s="10">
        <v>2010</v>
      </c>
      <c r="Q12026" s="12">
        <v>41493</v>
      </c>
      <c r="R12026" s="12">
        <v>41493</v>
      </c>
    </row>
    <row r="12027" spans="1:18" x14ac:dyDescent="0.25">
      <c r="A12027" s="7" t="s">
        <v>42922</v>
      </c>
      <c r="B12027" s="7" t="s">
        <v>42923</v>
      </c>
      <c r="C12027" s="7" t="s">
        <v>42924</v>
      </c>
      <c r="D12027" s="7" t="s">
        <v>42925</v>
      </c>
      <c r="E12027" s="8" t="s">
        <v>42926</v>
      </c>
      <c r="F12027" s="8">
        <v>410000</v>
      </c>
      <c r="G12027" s="7" t="s">
        <v>35</v>
      </c>
      <c r="H12027" s="7" t="s">
        <v>469</v>
      </c>
      <c r="I12027" s="9"/>
      <c r="J12027" s="7" t="s">
        <v>7020</v>
      </c>
      <c r="K12027" s="10" t="s">
        <v>7020</v>
      </c>
      <c r="L12027" s="7">
        <v>1</v>
      </c>
      <c r="M12027" s="11">
        <v>41548</v>
      </c>
      <c r="N12027" s="7" t="s">
        <v>1602</v>
      </c>
      <c r="O12027" s="7" t="s">
        <v>140</v>
      </c>
      <c r="P12027" s="10">
        <v>2013</v>
      </c>
      <c r="Q12027" s="12">
        <v>41898</v>
      </c>
      <c r="R12027" s="12">
        <v>41898</v>
      </c>
    </row>
    <row r="12028" spans="1:18" x14ac:dyDescent="0.25">
      <c r="A12028" s="7" t="s">
        <v>42927</v>
      </c>
      <c r="B12028" s="7" t="s">
        <v>42928</v>
      </c>
      <c r="C12028" s="7" t="s">
        <v>42929</v>
      </c>
      <c r="F12028" s="8">
        <v>100000</v>
      </c>
      <c r="H12028" s="7" t="s">
        <v>1097</v>
      </c>
      <c r="I12028" s="9"/>
      <c r="J12028" s="7" t="s">
        <v>3412</v>
      </c>
      <c r="K12028" s="10" t="s">
        <v>3413</v>
      </c>
      <c r="L12028" s="7">
        <v>1</v>
      </c>
      <c r="M12028" s="11">
        <v>41306</v>
      </c>
      <c r="N12028" s="7" t="s">
        <v>1258</v>
      </c>
      <c r="O12028" s="7" t="s">
        <v>147</v>
      </c>
      <c r="P12028" s="10">
        <v>2013</v>
      </c>
      <c r="Q12028" s="12">
        <v>41518</v>
      </c>
      <c r="R12028" s="12">
        <v>41518</v>
      </c>
    </row>
    <row r="12029" spans="1:18" x14ac:dyDescent="0.25">
      <c r="A12029" s="7" t="s">
        <v>42930</v>
      </c>
      <c r="B12029" s="7" t="s">
        <v>42931</v>
      </c>
      <c r="D12029" s="7" t="s">
        <v>275</v>
      </c>
      <c r="E12029" s="8" t="s">
        <v>276</v>
      </c>
      <c r="F12029" s="8">
        <v>2525000</v>
      </c>
      <c r="G12029" s="7" t="s">
        <v>35</v>
      </c>
      <c r="H12029" s="7" t="s">
        <v>24</v>
      </c>
      <c r="I12029" s="9" t="s">
        <v>298</v>
      </c>
      <c r="J12029" s="7" t="s">
        <v>4554</v>
      </c>
      <c r="K12029" s="10" t="s">
        <v>4554</v>
      </c>
      <c r="L12029" s="7">
        <v>1</v>
      </c>
      <c r="Q12029" s="12">
        <v>40008</v>
      </c>
      <c r="R12029" s="12">
        <v>40008</v>
      </c>
    </row>
    <row r="12030" spans="1:18" x14ac:dyDescent="0.25">
      <c r="A12030" s="7" t="s">
        <v>42932</v>
      </c>
      <c r="B12030" s="7" t="s">
        <v>42933</v>
      </c>
      <c r="C12030" s="7" t="s">
        <v>42934</v>
      </c>
      <c r="D12030" s="7" t="s">
        <v>42935</v>
      </c>
      <c r="E12030" s="8" t="s">
        <v>3188</v>
      </c>
      <c r="F12030" s="8">
        <v>20000</v>
      </c>
      <c r="G12030" s="7" t="s">
        <v>35</v>
      </c>
      <c r="I12030" s="9"/>
      <c r="J12030" s="7"/>
      <c r="L12030" s="7">
        <v>1</v>
      </c>
      <c r="M12030" s="11">
        <v>41640</v>
      </c>
      <c r="N12030" s="7" t="s">
        <v>63</v>
      </c>
      <c r="O12030" s="7" t="s">
        <v>64</v>
      </c>
      <c r="P12030" s="10">
        <v>2014</v>
      </c>
      <c r="Q12030" s="12">
        <v>41926</v>
      </c>
      <c r="R12030" s="12">
        <v>41926</v>
      </c>
    </row>
    <row r="12031" spans="1:18" x14ac:dyDescent="0.25">
      <c r="A12031" s="7" t="s">
        <v>42936</v>
      </c>
      <c r="B12031" s="7" t="s">
        <v>42937</v>
      </c>
      <c r="C12031" s="7" t="s">
        <v>42938</v>
      </c>
      <c r="D12031" s="7" t="s">
        <v>42939</v>
      </c>
      <c r="E12031" s="8" t="s">
        <v>8196</v>
      </c>
      <c r="F12031" s="8">
        <v>2000000</v>
      </c>
      <c r="G12031" s="7" t="s">
        <v>23</v>
      </c>
      <c r="H12031" s="7" t="s">
        <v>196</v>
      </c>
      <c r="I12031" s="9"/>
      <c r="J12031" s="7" t="s">
        <v>197</v>
      </c>
      <c r="K12031" s="10" t="s">
        <v>197</v>
      </c>
      <c r="L12031" s="7">
        <v>2</v>
      </c>
      <c r="M12031" s="11">
        <v>40544</v>
      </c>
      <c r="N12031" s="7" t="s">
        <v>537</v>
      </c>
      <c r="O12031" s="7" t="s">
        <v>505</v>
      </c>
      <c r="P12031" s="10">
        <v>2011</v>
      </c>
      <c r="Q12031" s="12">
        <v>40932</v>
      </c>
      <c r="R12031" s="12">
        <v>41184</v>
      </c>
    </row>
    <row r="12032" spans="1:18" x14ac:dyDescent="0.25">
      <c r="A12032" s="7" t="s">
        <v>42940</v>
      </c>
      <c r="B12032" s="7" t="s">
        <v>42941</v>
      </c>
      <c r="C12032" s="7" t="s">
        <v>42942</v>
      </c>
      <c r="D12032" s="7" t="s">
        <v>1664</v>
      </c>
      <c r="E12032" s="8" t="s">
        <v>1665</v>
      </c>
      <c r="F12032" s="8">
        <v>0</v>
      </c>
      <c r="G12032" s="7" t="s">
        <v>35</v>
      </c>
      <c r="H12032" s="7" t="s">
        <v>469</v>
      </c>
      <c r="I12032" s="9"/>
      <c r="J12032" s="7" t="s">
        <v>470</v>
      </c>
      <c r="K12032" s="10" t="s">
        <v>470</v>
      </c>
      <c r="L12032" s="7">
        <v>2</v>
      </c>
      <c r="Q12032" s="12">
        <v>41326</v>
      </c>
      <c r="R12032" s="12">
        <v>41697</v>
      </c>
    </row>
    <row r="12033" spans="1:18" x14ac:dyDescent="0.25">
      <c r="A12033" s="7" t="s">
        <v>42943</v>
      </c>
      <c r="B12033" s="7" t="s">
        <v>42944</v>
      </c>
      <c r="C12033" s="7" t="s">
        <v>42945</v>
      </c>
      <c r="D12033" s="7" t="s">
        <v>68</v>
      </c>
      <c r="E12033" s="8" t="s">
        <v>69</v>
      </c>
      <c r="F12033" s="8">
        <v>0</v>
      </c>
      <c r="G12033" s="7" t="s">
        <v>35</v>
      </c>
      <c r="I12033" s="9"/>
      <c r="J12033" s="7"/>
      <c r="L12033" s="7">
        <v>1</v>
      </c>
      <c r="Q12033" s="12">
        <v>40103</v>
      </c>
      <c r="R12033" s="12">
        <v>40103</v>
      </c>
    </row>
    <row r="12034" spans="1:18" x14ac:dyDescent="0.25">
      <c r="A12034" s="7" t="s">
        <v>42946</v>
      </c>
      <c r="B12034" s="7" t="s">
        <v>42947</v>
      </c>
      <c r="C12034" s="7" t="s">
        <v>42948</v>
      </c>
      <c r="D12034" s="7" t="s">
        <v>296</v>
      </c>
      <c r="E12034" s="8" t="s">
        <v>297</v>
      </c>
      <c r="F12034" s="8">
        <v>400000</v>
      </c>
      <c r="G12034" s="7" t="s">
        <v>35</v>
      </c>
      <c r="H12034" s="7" t="s">
        <v>24</v>
      </c>
      <c r="I12034" s="9" t="s">
        <v>8006</v>
      </c>
      <c r="J12034" s="7" t="s">
        <v>8534</v>
      </c>
      <c r="K12034" s="10" t="s">
        <v>8534</v>
      </c>
      <c r="L12034" s="7">
        <v>1</v>
      </c>
      <c r="M12034" s="11">
        <v>37987</v>
      </c>
      <c r="N12034" s="7" t="s">
        <v>424</v>
      </c>
      <c r="O12034" s="7" t="s">
        <v>425</v>
      </c>
      <c r="P12034" s="10">
        <v>2004</v>
      </c>
      <c r="Q12034" s="12">
        <v>41283</v>
      </c>
      <c r="R12034" s="12">
        <v>41283</v>
      </c>
    </row>
    <row r="12035" spans="1:18" x14ac:dyDescent="0.25">
      <c r="A12035" s="7" t="s">
        <v>42949</v>
      </c>
      <c r="B12035" s="7" t="s">
        <v>42950</v>
      </c>
      <c r="C12035" s="7" t="s">
        <v>42951</v>
      </c>
      <c r="D12035" s="7" t="s">
        <v>42952</v>
      </c>
      <c r="E12035" s="8" t="s">
        <v>42953</v>
      </c>
      <c r="F12035" s="8">
        <v>700000</v>
      </c>
      <c r="G12035" s="7" t="s">
        <v>35</v>
      </c>
      <c r="H12035" s="7" t="s">
        <v>482</v>
      </c>
      <c r="I12035" s="9"/>
      <c r="J12035" s="7" t="s">
        <v>21686</v>
      </c>
      <c r="K12035" s="10" t="s">
        <v>21686</v>
      </c>
      <c r="L12035" s="7">
        <v>1</v>
      </c>
      <c r="M12035" s="11">
        <v>41640</v>
      </c>
      <c r="N12035" s="7" t="s">
        <v>63</v>
      </c>
      <c r="O12035" s="7" t="s">
        <v>64</v>
      </c>
      <c r="P12035" s="10">
        <v>2014</v>
      </c>
      <c r="Q12035" s="12">
        <v>41944</v>
      </c>
      <c r="R12035" s="12">
        <v>41944</v>
      </c>
    </row>
    <row r="12036" spans="1:18" x14ac:dyDescent="0.25">
      <c r="A12036" s="7" t="s">
        <v>42954</v>
      </c>
      <c r="B12036" s="7" t="s">
        <v>42955</v>
      </c>
      <c r="C12036" s="7" t="s">
        <v>42956</v>
      </c>
      <c r="D12036" s="7" t="s">
        <v>296</v>
      </c>
      <c r="E12036" s="8" t="s">
        <v>297</v>
      </c>
      <c r="F12036" s="8">
        <v>50000</v>
      </c>
      <c r="G12036" s="7" t="s">
        <v>35</v>
      </c>
      <c r="H12036" s="7" t="s">
        <v>24</v>
      </c>
      <c r="I12036" s="9" t="s">
        <v>70</v>
      </c>
      <c r="J12036" s="7" t="s">
        <v>138</v>
      </c>
      <c r="K12036" s="10" t="s">
        <v>406</v>
      </c>
      <c r="L12036" s="7">
        <v>1</v>
      </c>
      <c r="M12036" s="11">
        <v>40179</v>
      </c>
      <c r="N12036" s="7" t="s">
        <v>96</v>
      </c>
      <c r="O12036" s="7" t="s">
        <v>97</v>
      </c>
      <c r="P12036" s="10">
        <v>2010</v>
      </c>
      <c r="Q12036" s="12">
        <v>41381</v>
      </c>
      <c r="R12036" s="12">
        <v>41381</v>
      </c>
    </row>
    <row r="12037" spans="1:18" x14ac:dyDescent="0.25">
      <c r="A12037" s="7" t="s">
        <v>42957</v>
      </c>
      <c r="B12037" s="7" t="s">
        <v>42958</v>
      </c>
      <c r="C12037" s="7" t="s">
        <v>42959</v>
      </c>
      <c r="D12037" s="7" t="s">
        <v>1402</v>
      </c>
      <c r="E12037" s="8" t="s">
        <v>1403</v>
      </c>
      <c r="F12037" s="8">
        <v>12862048</v>
      </c>
      <c r="G12037" s="7" t="s">
        <v>35</v>
      </c>
      <c r="H12037" s="7" t="s">
        <v>24</v>
      </c>
      <c r="I12037" s="9" t="s">
        <v>25</v>
      </c>
      <c r="J12037" s="7" t="s">
        <v>743</v>
      </c>
      <c r="K12037" s="10" t="s">
        <v>744</v>
      </c>
      <c r="L12037" s="7">
        <v>6</v>
      </c>
      <c r="M12037" s="11">
        <v>30682</v>
      </c>
      <c r="N12037" s="7" t="s">
        <v>132</v>
      </c>
      <c r="O12037" s="7" t="s">
        <v>133</v>
      </c>
      <c r="P12037" s="10">
        <v>1984</v>
      </c>
      <c r="Q12037" s="12">
        <v>39962</v>
      </c>
      <c r="R12037" s="12">
        <v>41186</v>
      </c>
    </row>
    <row r="12038" spans="1:18" x14ac:dyDescent="0.25">
      <c r="A12038" s="7" t="s">
        <v>42960</v>
      </c>
      <c r="B12038" s="7" t="s">
        <v>42961</v>
      </c>
      <c r="C12038" s="7" t="s">
        <v>42962</v>
      </c>
      <c r="D12038" s="7" t="s">
        <v>3147</v>
      </c>
      <c r="E12038" s="8" t="s">
        <v>3148</v>
      </c>
      <c r="F12038" s="8">
        <v>1400000</v>
      </c>
      <c r="G12038" s="7" t="s">
        <v>35</v>
      </c>
      <c r="I12038" s="9"/>
      <c r="J12038" s="7"/>
      <c r="L12038" s="7">
        <v>1</v>
      </c>
      <c r="M12038" s="11">
        <v>39814</v>
      </c>
      <c r="N12038" s="7" t="s">
        <v>171</v>
      </c>
      <c r="O12038" s="7" t="s">
        <v>172</v>
      </c>
      <c r="P12038" s="10">
        <v>2009</v>
      </c>
      <c r="Q12038" s="12">
        <v>41827</v>
      </c>
      <c r="R12038" s="12">
        <v>41827</v>
      </c>
    </row>
    <row r="12039" spans="1:18" x14ac:dyDescent="0.25">
      <c r="A12039" s="7" t="s">
        <v>42963</v>
      </c>
      <c r="B12039" s="7" t="s">
        <v>42964</v>
      </c>
      <c r="C12039" s="7" t="s">
        <v>42965</v>
      </c>
      <c r="D12039" s="7" t="s">
        <v>68</v>
      </c>
      <c r="E12039" s="8" t="s">
        <v>69</v>
      </c>
      <c r="F12039" s="8">
        <v>100000</v>
      </c>
      <c r="G12039" s="7" t="s">
        <v>80</v>
      </c>
      <c r="H12039" s="7" t="s">
        <v>24</v>
      </c>
      <c r="I12039" s="9" t="s">
        <v>36</v>
      </c>
      <c r="J12039" s="7" t="s">
        <v>942</v>
      </c>
      <c r="K12039" s="10" t="s">
        <v>943</v>
      </c>
      <c r="L12039" s="7">
        <v>1</v>
      </c>
      <c r="M12039" s="11">
        <v>39232</v>
      </c>
      <c r="N12039" s="7" t="s">
        <v>2755</v>
      </c>
      <c r="O12039" s="7" t="s">
        <v>2756</v>
      </c>
      <c r="P12039" s="10">
        <v>2007</v>
      </c>
      <c r="Q12039" s="12">
        <v>39217</v>
      </c>
      <c r="R12039" s="12">
        <v>39217</v>
      </c>
    </row>
    <row r="12040" spans="1:18" x14ac:dyDescent="0.25">
      <c r="A12040" s="7" t="s">
        <v>42966</v>
      </c>
      <c r="B12040" s="7" t="s">
        <v>42967</v>
      </c>
      <c r="C12040" s="7" t="s">
        <v>42968</v>
      </c>
      <c r="D12040" s="7" t="s">
        <v>42969</v>
      </c>
      <c r="E12040" s="8" t="s">
        <v>20012</v>
      </c>
      <c r="F12040" s="8">
        <v>5350000</v>
      </c>
      <c r="G12040" s="7" t="s">
        <v>35</v>
      </c>
      <c r="H12040" s="7" t="s">
        <v>24</v>
      </c>
      <c r="I12040" s="9" t="s">
        <v>25</v>
      </c>
      <c r="J12040" s="7" t="s">
        <v>26</v>
      </c>
      <c r="K12040" s="10" t="s">
        <v>27</v>
      </c>
      <c r="L12040" s="7">
        <v>2</v>
      </c>
      <c r="M12040" s="11">
        <v>40909</v>
      </c>
      <c r="N12040" s="7" t="s">
        <v>111</v>
      </c>
      <c r="O12040" s="7" t="s">
        <v>112</v>
      </c>
      <c r="P12040" s="10">
        <v>2012</v>
      </c>
      <c r="Q12040" s="12">
        <v>41061</v>
      </c>
      <c r="R12040" s="12">
        <v>41676</v>
      </c>
    </row>
    <row r="12041" spans="1:18" x14ac:dyDescent="0.25">
      <c r="A12041" s="7" t="s">
        <v>42970</v>
      </c>
      <c r="B12041" s="7" t="s">
        <v>42971</v>
      </c>
      <c r="C12041" s="7" t="s">
        <v>42972</v>
      </c>
      <c r="D12041" s="7" t="s">
        <v>42973</v>
      </c>
      <c r="E12041" s="8" t="s">
        <v>3020</v>
      </c>
      <c r="F12041" s="8">
        <v>230099999</v>
      </c>
      <c r="G12041" s="7" t="s">
        <v>35</v>
      </c>
      <c r="H12041" s="7" t="s">
        <v>24</v>
      </c>
      <c r="I12041" s="9" t="s">
        <v>36</v>
      </c>
      <c r="J12041" s="7" t="s">
        <v>181</v>
      </c>
      <c r="K12041" s="10" t="s">
        <v>182</v>
      </c>
      <c r="L12041" s="7">
        <v>11</v>
      </c>
      <c r="M12041" s="11">
        <v>37622</v>
      </c>
      <c r="N12041" s="7" t="s">
        <v>814</v>
      </c>
      <c r="O12041" s="7" t="s">
        <v>815</v>
      </c>
      <c r="P12041" s="10">
        <v>2003</v>
      </c>
      <c r="Q12041" s="12">
        <v>37622</v>
      </c>
      <c r="R12041" s="12">
        <v>41918</v>
      </c>
    </row>
    <row r="12042" spans="1:18" x14ac:dyDescent="0.25">
      <c r="A12042" s="7" t="s">
        <v>42974</v>
      </c>
      <c r="B12042" s="7" t="s">
        <v>42975</v>
      </c>
      <c r="C12042" s="7" t="s">
        <v>42976</v>
      </c>
      <c r="D12042" s="7" t="s">
        <v>86</v>
      </c>
      <c r="E12042" s="8" t="s">
        <v>87</v>
      </c>
      <c r="F12042" s="8">
        <v>10000</v>
      </c>
      <c r="G12042" s="7" t="s">
        <v>35</v>
      </c>
      <c r="H12042" s="7" t="s">
        <v>24</v>
      </c>
      <c r="I12042" s="9" t="s">
        <v>36</v>
      </c>
      <c r="J12042" s="7" t="s">
        <v>37</v>
      </c>
      <c r="K12042" s="10" t="s">
        <v>37</v>
      </c>
      <c r="L12042" s="7">
        <v>1</v>
      </c>
      <c r="M12042" s="11">
        <v>41162</v>
      </c>
      <c r="N12042" s="7" t="s">
        <v>2143</v>
      </c>
      <c r="O12042" s="7" t="s">
        <v>570</v>
      </c>
      <c r="P12042" s="10">
        <v>2012</v>
      </c>
      <c r="Q12042" s="12">
        <v>41153</v>
      </c>
      <c r="R12042" s="12">
        <v>41153</v>
      </c>
    </row>
    <row r="12043" spans="1:18" x14ac:dyDescent="0.25">
      <c r="A12043" s="7" t="s">
        <v>42977</v>
      </c>
      <c r="B12043" s="7" t="s">
        <v>42978</v>
      </c>
      <c r="D12043" s="7" t="s">
        <v>122</v>
      </c>
      <c r="E12043" s="8" t="s">
        <v>123</v>
      </c>
      <c r="F12043" s="8">
        <v>8839821</v>
      </c>
      <c r="G12043" s="7" t="s">
        <v>35</v>
      </c>
      <c r="H12043" s="7" t="s">
        <v>24</v>
      </c>
      <c r="I12043" s="9" t="s">
        <v>620</v>
      </c>
      <c r="J12043" s="7" t="s">
        <v>621</v>
      </c>
      <c r="K12043" s="10" t="s">
        <v>621</v>
      </c>
      <c r="L12043" s="7">
        <v>1</v>
      </c>
      <c r="Q12043" s="12">
        <v>40038</v>
      </c>
      <c r="R12043" s="12">
        <v>40038</v>
      </c>
    </row>
    <row r="12044" spans="1:18" x14ac:dyDescent="0.25">
      <c r="A12044" s="7" t="s">
        <v>42979</v>
      </c>
      <c r="B12044" s="7" t="s">
        <v>42980</v>
      </c>
      <c r="C12044" s="7" t="s">
        <v>42981</v>
      </c>
      <c r="D12044" s="7" t="s">
        <v>1664</v>
      </c>
      <c r="E12044" s="8" t="s">
        <v>1665</v>
      </c>
      <c r="F12044" s="8">
        <v>28301362</v>
      </c>
      <c r="G12044" s="7" t="s">
        <v>35</v>
      </c>
      <c r="H12044" s="7" t="s">
        <v>24</v>
      </c>
      <c r="I12044" s="9" t="s">
        <v>7323</v>
      </c>
      <c r="J12044" s="7" t="s">
        <v>18352</v>
      </c>
      <c r="K12044" s="10" t="s">
        <v>18352</v>
      </c>
      <c r="L12044" s="7">
        <v>4</v>
      </c>
      <c r="M12044" s="11">
        <v>36526</v>
      </c>
      <c r="N12044" s="7" t="s">
        <v>234</v>
      </c>
      <c r="O12044" s="7" t="s">
        <v>235</v>
      </c>
      <c r="P12044" s="10">
        <v>2000</v>
      </c>
      <c r="Q12044" s="12">
        <v>40968</v>
      </c>
      <c r="R12044" s="12">
        <v>41702</v>
      </c>
    </row>
    <row r="12045" spans="1:18" x14ac:dyDescent="0.25">
      <c r="A12045" s="7" t="s">
        <v>42982</v>
      </c>
      <c r="B12045" s="7" t="s">
        <v>42983</v>
      </c>
      <c r="C12045" s="7" t="s">
        <v>42984</v>
      </c>
      <c r="D12045" s="7" t="s">
        <v>86</v>
      </c>
      <c r="E12045" s="8" t="s">
        <v>87</v>
      </c>
      <c r="F12045" s="8">
        <v>1300000</v>
      </c>
      <c r="G12045" s="7" t="s">
        <v>23</v>
      </c>
      <c r="H12045" s="7" t="s">
        <v>24</v>
      </c>
      <c r="I12045" s="9" t="s">
        <v>36</v>
      </c>
      <c r="J12045" s="7" t="s">
        <v>181</v>
      </c>
      <c r="K12045" s="10" t="s">
        <v>182</v>
      </c>
      <c r="L12045" s="7">
        <v>1</v>
      </c>
      <c r="M12045" s="11">
        <v>39326</v>
      </c>
      <c r="N12045" s="7" t="s">
        <v>642</v>
      </c>
      <c r="O12045" s="7" t="s">
        <v>643</v>
      </c>
      <c r="P12045" s="10">
        <v>2007</v>
      </c>
      <c r="Q12045" s="12">
        <v>39652</v>
      </c>
      <c r="R12045" s="12">
        <v>39652</v>
      </c>
    </row>
    <row r="12046" spans="1:18" x14ac:dyDescent="0.25">
      <c r="A12046" s="7" t="s">
        <v>42985</v>
      </c>
      <c r="B12046" s="7" t="s">
        <v>42986</v>
      </c>
      <c r="C12046" s="7" t="s">
        <v>42987</v>
      </c>
      <c r="D12046" s="7" t="s">
        <v>122</v>
      </c>
      <c r="E12046" s="8" t="s">
        <v>123</v>
      </c>
      <c r="F12046" s="8">
        <v>1265000</v>
      </c>
      <c r="G12046" s="7" t="s">
        <v>35</v>
      </c>
      <c r="H12046" s="7" t="s">
        <v>24</v>
      </c>
      <c r="I12046" s="9" t="s">
        <v>502</v>
      </c>
      <c r="J12046" s="7" t="s">
        <v>503</v>
      </c>
      <c r="K12046" s="10" t="s">
        <v>9337</v>
      </c>
      <c r="L12046" s="7">
        <v>1</v>
      </c>
      <c r="M12046" s="11">
        <v>40544</v>
      </c>
      <c r="N12046" s="7" t="s">
        <v>537</v>
      </c>
      <c r="O12046" s="7" t="s">
        <v>505</v>
      </c>
      <c r="P12046" s="10">
        <v>2011</v>
      </c>
      <c r="Q12046" s="12">
        <v>41058</v>
      </c>
      <c r="R12046" s="12">
        <v>41058</v>
      </c>
    </row>
    <row r="12047" spans="1:18" x14ac:dyDescent="0.25">
      <c r="A12047" s="7" t="s">
        <v>42988</v>
      </c>
      <c r="B12047" s="7" t="s">
        <v>42989</v>
      </c>
      <c r="F12047" s="8">
        <v>47413</v>
      </c>
      <c r="G12047" s="7" t="s">
        <v>35</v>
      </c>
      <c r="H12047" s="7" t="s">
        <v>1503</v>
      </c>
      <c r="I12047" s="9"/>
      <c r="J12047" s="7" t="s">
        <v>1504</v>
      </c>
      <c r="K12047" s="10" t="s">
        <v>1504</v>
      </c>
      <c r="L12047" s="7">
        <v>1</v>
      </c>
      <c r="M12047" s="11">
        <v>41640</v>
      </c>
      <c r="N12047" s="7" t="s">
        <v>63</v>
      </c>
      <c r="O12047" s="7" t="s">
        <v>64</v>
      </c>
      <c r="P12047" s="10">
        <v>2014</v>
      </c>
      <c r="Q12047" s="12">
        <v>41640</v>
      </c>
      <c r="R12047" s="12">
        <v>41640</v>
      </c>
    </row>
    <row r="12048" spans="1:18" x14ac:dyDescent="0.25">
      <c r="A12048" s="7" t="s">
        <v>42990</v>
      </c>
      <c r="B12048" s="7" t="s">
        <v>42991</v>
      </c>
      <c r="C12048" s="7" t="s">
        <v>42992</v>
      </c>
      <c r="D12048" s="7" t="s">
        <v>42993</v>
      </c>
      <c r="E12048" s="8" t="s">
        <v>16665</v>
      </c>
      <c r="F12048" s="8">
        <v>1110000</v>
      </c>
      <c r="G12048" s="7" t="s">
        <v>35</v>
      </c>
      <c r="H12048" s="7" t="s">
        <v>1891</v>
      </c>
      <c r="I12048" s="9"/>
      <c r="J12048" s="7" t="s">
        <v>1892</v>
      </c>
      <c r="K12048" s="10" t="s">
        <v>1892</v>
      </c>
      <c r="L12048" s="7">
        <v>1</v>
      </c>
      <c r="M12048" s="11">
        <v>39753</v>
      </c>
      <c r="N12048" s="7" t="s">
        <v>2044</v>
      </c>
      <c r="O12048" s="7" t="s">
        <v>833</v>
      </c>
      <c r="P12048" s="10">
        <v>2008</v>
      </c>
      <c r="Q12048" s="12">
        <v>40116</v>
      </c>
      <c r="R12048" s="12">
        <v>40116</v>
      </c>
    </row>
    <row r="12049" spans="1:18" x14ac:dyDescent="0.25">
      <c r="A12049" s="7" t="s">
        <v>42994</v>
      </c>
      <c r="B12049" s="7" t="s">
        <v>42995</v>
      </c>
      <c r="C12049" s="7" t="s">
        <v>42996</v>
      </c>
      <c r="D12049" s="7" t="s">
        <v>42997</v>
      </c>
      <c r="E12049" s="8" t="s">
        <v>8360</v>
      </c>
      <c r="F12049" s="8">
        <v>250000</v>
      </c>
      <c r="G12049" s="7" t="s">
        <v>35</v>
      </c>
      <c r="H12049" s="7" t="s">
        <v>24</v>
      </c>
      <c r="I12049" s="9" t="s">
        <v>25</v>
      </c>
      <c r="J12049" s="7" t="s">
        <v>1495</v>
      </c>
      <c r="K12049" s="10" t="s">
        <v>5042</v>
      </c>
      <c r="L12049" s="7">
        <v>1</v>
      </c>
      <c r="M12049" s="11">
        <v>40057</v>
      </c>
      <c r="N12049" s="7" t="s">
        <v>1265</v>
      </c>
      <c r="O12049" s="7" t="s">
        <v>267</v>
      </c>
      <c r="P12049" s="10">
        <v>2009</v>
      </c>
      <c r="Q12049" s="12">
        <v>40057</v>
      </c>
      <c r="R12049" s="12">
        <v>40057</v>
      </c>
    </row>
    <row r="12050" spans="1:18" x14ac:dyDescent="0.25">
      <c r="A12050" s="7" t="s">
        <v>42998</v>
      </c>
      <c r="B12050" s="7" t="s">
        <v>42999</v>
      </c>
      <c r="C12050" s="7" t="s">
        <v>43000</v>
      </c>
      <c r="D12050" s="7" t="s">
        <v>68</v>
      </c>
      <c r="E12050" s="8" t="s">
        <v>69</v>
      </c>
      <c r="F12050" s="8">
        <v>100000</v>
      </c>
      <c r="G12050" s="7" t="s">
        <v>35</v>
      </c>
      <c r="H12050" s="7" t="s">
        <v>24</v>
      </c>
      <c r="I12050" s="9" t="s">
        <v>2443</v>
      </c>
      <c r="J12050" s="7" t="s">
        <v>6569</v>
      </c>
      <c r="K12050" s="10" t="s">
        <v>43001</v>
      </c>
      <c r="L12050" s="7">
        <v>1</v>
      </c>
      <c r="M12050" s="11">
        <v>40179</v>
      </c>
      <c r="N12050" s="7" t="s">
        <v>96</v>
      </c>
      <c r="O12050" s="7" t="s">
        <v>97</v>
      </c>
      <c r="P12050" s="10">
        <v>2010</v>
      </c>
      <c r="Q12050" s="12">
        <v>40882</v>
      </c>
      <c r="R12050" s="12">
        <v>40882</v>
      </c>
    </row>
    <row r="12051" spans="1:18" x14ac:dyDescent="0.25">
      <c r="A12051" s="7" t="s">
        <v>43002</v>
      </c>
      <c r="B12051" s="7" t="s">
        <v>43003</v>
      </c>
      <c r="C12051" s="7" t="s">
        <v>43004</v>
      </c>
      <c r="D12051" s="7" t="s">
        <v>2066</v>
      </c>
      <c r="E12051" s="8" t="s">
        <v>2067</v>
      </c>
      <c r="F12051" s="8">
        <v>1594442</v>
      </c>
      <c r="G12051" s="7" t="s">
        <v>35</v>
      </c>
      <c r="H12051" s="7" t="s">
        <v>52</v>
      </c>
      <c r="I12051" s="9"/>
      <c r="J12051" s="7" t="s">
        <v>3620</v>
      </c>
      <c r="K12051" s="10" t="s">
        <v>3620</v>
      </c>
      <c r="L12051" s="7">
        <v>1</v>
      </c>
      <c r="M12051" s="11">
        <v>35065</v>
      </c>
      <c r="N12051" s="7" t="s">
        <v>3258</v>
      </c>
      <c r="O12051" s="7" t="s">
        <v>3259</v>
      </c>
      <c r="P12051" s="10">
        <v>1996</v>
      </c>
      <c r="Q12051" s="12">
        <v>40969</v>
      </c>
      <c r="R12051" s="12">
        <v>40969</v>
      </c>
    </row>
    <row r="12052" spans="1:18" x14ac:dyDescent="0.25">
      <c r="A12052" s="7" t="s">
        <v>43005</v>
      </c>
      <c r="B12052" s="7" t="s">
        <v>43006</v>
      </c>
      <c r="C12052" s="7" t="s">
        <v>43007</v>
      </c>
      <c r="D12052" s="7" t="s">
        <v>86</v>
      </c>
      <c r="E12052" s="8" t="s">
        <v>87</v>
      </c>
      <c r="F12052" s="8">
        <v>30000</v>
      </c>
      <c r="G12052" s="7" t="s">
        <v>35</v>
      </c>
      <c r="H12052" s="7" t="s">
        <v>376</v>
      </c>
      <c r="I12052" s="9"/>
      <c r="J12052" s="7" t="s">
        <v>43008</v>
      </c>
      <c r="L12052" s="7">
        <v>1</v>
      </c>
      <c r="Q12052" s="12">
        <v>41659</v>
      </c>
      <c r="R12052" s="12">
        <v>41659</v>
      </c>
    </row>
    <row r="12053" spans="1:18" x14ac:dyDescent="0.25">
      <c r="A12053" s="7" t="s">
        <v>43009</v>
      </c>
      <c r="B12053" s="7" t="s">
        <v>43010</v>
      </c>
      <c r="C12053" s="7" t="s">
        <v>43011</v>
      </c>
      <c r="D12053" s="7" t="s">
        <v>43012</v>
      </c>
      <c r="E12053" s="8" t="s">
        <v>533</v>
      </c>
      <c r="F12053" s="8">
        <v>1500000</v>
      </c>
      <c r="G12053" s="7" t="s">
        <v>35</v>
      </c>
      <c r="H12053" s="7" t="s">
        <v>24</v>
      </c>
      <c r="I12053" s="9" t="s">
        <v>36</v>
      </c>
      <c r="J12053" s="7" t="s">
        <v>181</v>
      </c>
      <c r="K12053" s="10" t="s">
        <v>182</v>
      </c>
      <c r="L12053" s="7">
        <v>1</v>
      </c>
      <c r="M12053" s="11">
        <v>41032</v>
      </c>
      <c r="N12053" s="7" t="s">
        <v>1953</v>
      </c>
      <c r="O12053" s="7" t="s">
        <v>29</v>
      </c>
      <c r="P12053" s="10">
        <v>2012</v>
      </c>
      <c r="Q12053" s="12">
        <v>41410</v>
      </c>
      <c r="R12053" s="12">
        <v>41410</v>
      </c>
    </row>
    <row r="12054" spans="1:18" x14ac:dyDescent="0.25">
      <c r="A12054" s="7" t="s">
        <v>43013</v>
      </c>
      <c r="B12054" s="7" t="s">
        <v>43014</v>
      </c>
      <c r="C12054" s="7" t="s">
        <v>43015</v>
      </c>
      <c r="F12054" s="8">
        <v>500000</v>
      </c>
      <c r="G12054" s="7" t="s">
        <v>35</v>
      </c>
      <c r="I12054" s="9"/>
      <c r="J12054" s="7"/>
      <c r="L12054" s="7">
        <v>1</v>
      </c>
      <c r="Q12054" s="12">
        <v>41948</v>
      </c>
      <c r="R12054" s="12">
        <v>41948</v>
      </c>
    </row>
    <row r="12055" spans="1:18" x14ac:dyDescent="0.25">
      <c r="A12055" s="7" t="s">
        <v>43016</v>
      </c>
      <c r="B12055" s="7" t="s">
        <v>43017</v>
      </c>
      <c r="C12055" s="7" t="s">
        <v>43018</v>
      </c>
      <c r="D12055" s="7" t="s">
        <v>43019</v>
      </c>
      <c r="E12055" s="8" t="s">
        <v>16766</v>
      </c>
      <c r="F12055" s="8">
        <v>2500000</v>
      </c>
      <c r="G12055" s="7" t="s">
        <v>35</v>
      </c>
      <c r="H12055" s="7" t="s">
        <v>24</v>
      </c>
      <c r="I12055" s="9" t="s">
        <v>93</v>
      </c>
      <c r="J12055" s="7" t="s">
        <v>314</v>
      </c>
      <c r="K12055" s="10" t="s">
        <v>314</v>
      </c>
      <c r="L12055" s="7">
        <v>2</v>
      </c>
      <c r="M12055" s="11">
        <v>40513</v>
      </c>
      <c r="N12055" s="7" t="s">
        <v>357</v>
      </c>
      <c r="O12055" s="7" t="s">
        <v>199</v>
      </c>
      <c r="P12055" s="10">
        <v>2010</v>
      </c>
      <c r="Q12055" s="12">
        <v>40790</v>
      </c>
      <c r="R12055" s="12">
        <v>41509</v>
      </c>
    </row>
    <row r="12056" spans="1:18" x14ac:dyDescent="0.25">
      <c r="A12056" s="7" t="s">
        <v>43020</v>
      </c>
      <c r="B12056" s="7" t="s">
        <v>43021</v>
      </c>
      <c r="C12056" s="7" t="s">
        <v>43022</v>
      </c>
      <c r="D12056" s="7" t="s">
        <v>43023</v>
      </c>
      <c r="E12056" s="8" t="s">
        <v>2130</v>
      </c>
      <c r="F12056" s="8">
        <v>4889080</v>
      </c>
      <c r="G12056" s="7" t="s">
        <v>35</v>
      </c>
      <c r="I12056" s="9"/>
      <c r="J12056" s="7"/>
      <c r="L12056" s="7">
        <v>1</v>
      </c>
      <c r="M12056" s="11">
        <v>19725</v>
      </c>
      <c r="N12056" s="7" t="s">
        <v>43024</v>
      </c>
      <c r="O12056" s="7" t="s">
        <v>43025</v>
      </c>
      <c r="P12056" s="10">
        <v>1954</v>
      </c>
      <c r="Q12056" s="12">
        <v>41551</v>
      </c>
      <c r="R12056" s="12">
        <v>41551</v>
      </c>
    </row>
    <row r="12057" spans="1:18" x14ac:dyDescent="0.25">
      <c r="A12057" s="7" t="s">
        <v>43026</v>
      </c>
      <c r="B12057" s="7" t="s">
        <v>43027</v>
      </c>
      <c r="C12057" s="7" t="s">
        <v>43028</v>
      </c>
      <c r="D12057" s="7" t="s">
        <v>1576</v>
      </c>
      <c r="E12057" s="8" t="s">
        <v>1577</v>
      </c>
      <c r="F12057" s="8">
        <v>5000000</v>
      </c>
      <c r="G12057" s="7" t="s">
        <v>35</v>
      </c>
      <c r="H12057" s="7" t="s">
        <v>469</v>
      </c>
      <c r="I12057" s="9"/>
      <c r="J12057" s="7" t="s">
        <v>651</v>
      </c>
      <c r="K12057" s="10" t="s">
        <v>652</v>
      </c>
      <c r="L12057" s="7">
        <v>1</v>
      </c>
      <c r="M12057" s="11">
        <v>39083</v>
      </c>
      <c r="N12057" s="7" t="s">
        <v>88</v>
      </c>
      <c r="O12057" s="7" t="s">
        <v>89</v>
      </c>
      <c r="P12057" s="10">
        <v>2007</v>
      </c>
      <c r="Q12057" s="12">
        <v>41621</v>
      </c>
      <c r="R12057" s="12">
        <v>41621</v>
      </c>
    </row>
    <row r="12058" spans="1:18" x14ac:dyDescent="0.25">
      <c r="A12058" s="7" t="s">
        <v>43029</v>
      </c>
      <c r="B12058" s="7" t="s">
        <v>43030</v>
      </c>
      <c r="C12058" s="7" t="s">
        <v>43031</v>
      </c>
      <c r="D12058" s="7" t="s">
        <v>43032</v>
      </c>
      <c r="E12058" s="8" t="s">
        <v>3894</v>
      </c>
      <c r="F12058" s="8">
        <v>1000000</v>
      </c>
      <c r="G12058" s="7" t="s">
        <v>23</v>
      </c>
      <c r="H12058" s="7" t="s">
        <v>24</v>
      </c>
      <c r="I12058" s="9" t="s">
        <v>36</v>
      </c>
      <c r="J12058" s="7" t="s">
        <v>181</v>
      </c>
      <c r="K12058" s="10" t="s">
        <v>182</v>
      </c>
      <c r="L12058" s="7">
        <v>1</v>
      </c>
      <c r="M12058" s="11">
        <v>37998</v>
      </c>
      <c r="N12058" s="7" t="s">
        <v>424</v>
      </c>
      <c r="O12058" s="7" t="s">
        <v>425</v>
      </c>
      <c r="P12058" s="10">
        <v>2004</v>
      </c>
      <c r="Q12058" s="12">
        <v>38961</v>
      </c>
      <c r="R12058" s="12">
        <v>38961</v>
      </c>
    </row>
    <row r="12059" spans="1:18" x14ac:dyDescent="0.25">
      <c r="A12059" s="7" t="s">
        <v>43033</v>
      </c>
      <c r="B12059" s="7" t="s">
        <v>43034</v>
      </c>
      <c r="C12059" s="7" t="s">
        <v>43035</v>
      </c>
      <c r="D12059" s="7" t="s">
        <v>86</v>
      </c>
      <c r="E12059" s="8" t="s">
        <v>87</v>
      </c>
      <c r="F12059" s="8">
        <v>1000000</v>
      </c>
      <c r="G12059" s="7" t="s">
        <v>35</v>
      </c>
      <c r="H12059" s="7" t="s">
        <v>24</v>
      </c>
      <c r="I12059" s="9" t="s">
        <v>36</v>
      </c>
      <c r="J12059" s="7" t="s">
        <v>181</v>
      </c>
      <c r="K12059" s="10" t="s">
        <v>182</v>
      </c>
      <c r="L12059" s="7">
        <v>1</v>
      </c>
      <c r="M12059" s="11">
        <v>38718</v>
      </c>
      <c r="N12059" s="7" t="s">
        <v>400</v>
      </c>
      <c r="O12059" s="7" t="s">
        <v>401</v>
      </c>
      <c r="P12059" s="10">
        <v>2006</v>
      </c>
      <c r="Q12059" s="12">
        <v>39326</v>
      </c>
      <c r="R12059" s="12">
        <v>39326</v>
      </c>
    </row>
    <row r="12060" spans="1:18" x14ac:dyDescent="0.25">
      <c r="A12060" s="7" t="s">
        <v>43036</v>
      </c>
      <c r="B12060" s="7" t="s">
        <v>43037</v>
      </c>
      <c r="C12060" s="7" t="s">
        <v>43038</v>
      </c>
      <c r="D12060" s="7" t="s">
        <v>1576</v>
      </c>
      <c r="E12060" s="8" t="s">
        <v>1577</v>
      </c>
      <c r="F12060" s="8">
        <v>47000000</v>
      </c>
      <c r="G12060" s="7" t="s">
        <v>35</v>
      </c>
      <c r="H12060" s="7" t="s">
        <v>24</v>
      </c>
      <c r="I12060" s="9" t="s">
        <v>36</v>
      </c>
      <c r="J12060" s="7" t="s">
        <v>37</v>
      </c>
      <c r="K12060" s="10" t="s">
        <v>387</v>
      </c>
      <c r="L12060" s="7">
        <v>5</v>
      </c>
      <c r="M12060" s="11">
        <v>40909</v>
      </c>
      <c r="N12060" s="7" t="s">
        <v>111</v>
      </c>
      <c r="O12060" s="7" t="s">
        <v>112</v>
      </c>
      <c r="P12060" s="10">
        <v>2012</v>
      </c>
      <c r="Q12060" s="12">
        <v>40977</v>
      </c>
      <c r="R12060" s="12">
        <v>41953</v>
      </c>
    </row>
    <row r="12061" spans="1:18" x14ac:dyDescent="0.25">
      <c r="A12061" s="7" t="s">
        <v>43039</v>
      </c>
      <c r="B12061" s="7" t="s">
        <v>43040</v>
      </c>
      <c r="C12061" s="7" t="s">
        <v>43041</v>
      </c>
      <c r="D12061" s="7" t="s">
        <v>43042</v>
      </c>
      <c r="E12061" s="8" t="s">
        <v>13605</v>
      </c>
      <c r="F12061" s="8">
        <v>40000</v>
      </c>
      <c r="G12061" s="7" t="s">
        <v>35</v>
      </c>
      <c r="I12061" s="9"/>
      <c r="J12061" s="7"/>
      <c r="L12061" s="7">
        <v>1</v>
      </c>
      <c r="Q12061" s="12">
        <v>40544</v>
      </c>
      <c r="R12061" s="12">
        <v>40544</v>
      </c>
    </row>
    <row r="12062" spans="1:18" x14ac:dyDescent="0.25">
      <c r="A12062" s="7" t="s">
        <v>43043</v>
      </c>
      <c r="B12062" s="7" t="s">
        <v>43044</v>
      </c>
      <c r="C12062" s="7" t="s">
        <v>43045</v>
      </c>
      <c r="D12062" s="7" t="s">
        <v>43046</v>
      </c>
      <c r="E12062" s="8" t="s">
        <v>10959</v>
      </c>
      <c r="F12062" s="8">
        <v>880000</v>
      </c>
      <c r="G12062" s="7" t="s">
        <v>35</v>
      </c>
      <c r="H12062" s="7" t="s">
        <v>24</v>
      </c>
      <c r="I12062" s="9" t="s">
        <v>36</v>
      </c>
      <c r="J12062" s="7" t="s">
        <v>181</v>
      </c>
      <c r="K12062" s="10" t="s">
        <v>182</v>
      </c>
      <c r="L12062" s="7">
        <v>2</v>
      </c>
      <c r="M12062" s="11">
        <v>40848</v>
      </c>
      <c r="N12062" s="7" t="s">
        <v>2287</v>
      </c>
      <c r="O12062" s="7" t="s">
        <v>74</v>
      </c>
      <c r="P12062" s="10">
        <v>2011</v>
      </c>
      <c r="Q12062" s="12">
        <v>40582</v>
      </c>
      <c r="R12062" s="12">
        <v>41000</v>
      </c>
    </row>
    <row r="12063" spans="1:18" x14ac:dyDescent="0.25">
      <c r="A12063" s="7" t="s">
        <v>43047</v>
      </c>
      <c r="B12063" s="7" t="s">
        <v>43048</v>
      </c>
      <c r="C12063" s="7" t="s">
        <v>43049</v>
      </c>
      <c r="D12063" s="7" t="s">
        <v>43050</v>
      </c>
      <c r="E12063" s="8" t="s">
        <v>476</v>
      </c>
      <c r="F12063" s="8">
        <v>535726</v>
      </c>
      <c r="G12063" s="7" t="s">
        <v>23</v>
      </c>
      <c r="H12063" s="7" t="s">
        <v>240</v>
      </c>
      <c r="I12063" s="9" t="s">
        <v>2853</v>
      </c>
      <c r="J12063" s="7" t="s">
        <v>2854</v>
      </c>
      <c r="K12063" s="10" t="s">
        <v>2855</v>
      </c>
      <c r="L12063" s="7">
        <v>2</v>
      </c>
      <c r="M12063" s="11">
        <v>39845</v>
      </c>
      <c r="N12063" s="7" t="s">
        <v>690</v>
      </c>
      <c r="O12063" s="7" t="s">
        <v>172</v>
      </c>
      <c r="P12063" s="10">
        <v>2009</v>
      </c>
      <c r="Q12063" s="12">
        <v>39934</v>
      </c>
      <c r="R12063" s="12">
        <v>40544</v>
      </c>
    </row>
    <row r="12064" spans="1:18" x14ac:dyDescent="0.25">
      <c r="A12064" s="7" t="s">
        <v>43051</v>
      </c>
      <c r="B12064" s="7" t="s">
        <v>43052</v>
      </c>
      <c r="C12064" s="7" t="s">
        <v>43053</v>
      </c>
      <c r="D12064" s="7" t="s">
        <v>106</v>
      </c>
      <c r="E12064" s="8" t="s">
        <v>107</v>
      </c>
      <c r="F12064" s="8">
        <v>30000</v>
      </c>
      <c r="G12064" s="7" t="s">
        <v>35</v>
      </c>
      <c r="H12064" s="7" t="s">
        <v>24</v>
      </c>
      <c r="I12064" s="9" t="s">
        <v>25</v>
      </c>
      <c r="J12064" s="7" t="s">
        <v>26</v>
      </c>
      <c r="K12064" s="10" t="s">
        <v>27</v>
      </c>
      <c r="L12064" s="7">
        <v>1</v>
      </c>
      <c r="M12064" s="11">
        <v>40836</v>
      </c>
      <c r="N12064" s="7" t="s">
        <v>73</v>
      </c>
      <c r="O12064" s="7" t="s">
        <v>74</v>
      </c>
      <c r="P12064" s="10">
        <v>2011</v>
      </c>
      <c r="Q12064" s="12">
        <v>40826</v>
      </c>
      <c r="R12064" s="12">
        <v>40826</v>
      </c>
    </row>
    <row r="12065" spans="1:18" x14ac:dyDescent="0.25">
      <c r="A12065" s="7" t="s">
        <v>43054</v>
      </c>
      <c r="B12065" s="7" t="s">
        <v>43055</v>
      </c>
      <c r="F12065" s="8">
        <v>126000</v>
      </c>
      <c r="G12065" s="7" t="s">
        <v>35</v>
      </c>
      <c r="H12065" s="7" t="s">
        <v>24</v>
      </c>
      <c r="I12065" s="9" t="s">
        <v>36</v>
      </c>
      <c r="J12065" s="7" t="s">
        <v>181</v>
      </c>
      <c r="K12065" s="10" t="s">
        <v>182</v>
      </c>
      <c r="L12065" s="7">
        <v>1</v>
      </c>
      <c r="M12065" s="11">
        <v>40179</v>
      </c>
      <c r="N12065" s="7" t="s">
        <v>96</v>
      </c>
      <c r="O12065" s="7" t="s">
        <v>97</v>
      </c>
      <c r="P12065" s="10">
        <v>2010</v>
      </c>
      <c r="Q12065" s="12">
        <v>40472</v>
      </c>
      <c r="R12065" s="12">
        <v>40472</v>
      </c>
    </row>
    <row r="12066" spans="1:18" x14ac:dyDescent="0.25">
      <c r="A12066" s="7" t="s">
        <v>43056</v>
      </c>
      <c r="B12066" s="7" t="s">
        <v>43057</v>
      </c>
      <c r="C12066" s="7" t="s">
        <v>43058</v>
      </c>
      <c r="D12066" s="7" t="s">
        <v>43059</v>
      </c>
      <c r="E12066" s="8" t="s">
        <v>42926</v>
      </c>
      <c r="F12066" s="8">
        <v>1000000</v>
      </c>
      <c r="G12066" s="7" t="s">
        <v>35</v>
      </c>
      <c r="H12066" s="7" t="s">
        <v>2011</v>
      </c>
      <c r="I12066" s="9"/>
      <c r="J12066" s="7" t="s">
        <v>2012</v>
      </c>
      <c r="K12066" s="10" t="s">
        <v>2012</v>
      </c>
      <c r="L12066" s="7">
        <v>1</v>
      </c>
      <c r="M12066" s="11">
        <v>41334</v>
      </c>
      <c r="N12066" s="7" t="s">
        <v>514</v>
      </c>
      <c r="O12066" s="7" t="s">
        <v>147</v>
      </c>
      <c r="P12066" s="10">
        <v>2013</v>
      </c>
      <c r="Q12066" s="12">
        <v>41334</v>
      </c>
      <c r="R12066" s="12">
        <v>41334</v>
      </c>
    </row>
    <row r="12067" spans="1:18" x14ac:dyDescent="0.25">
      <c r="A12067" s="7" t="s">
        <v>43060</v>
      </c>
      <c r="B12067" s="7" t="s">
        <v>43061</v>
      </c>
      <c r="C12067" s="7" t="s">
        <v>43062</v>
      </c>
      <c r="D12067" s="7" t="s">
        <v>106</v>
      </c>
      <c r="E12067" s="8" t="s">
        <v>107</v>
      </c>
      <c r="F12067" s="8">
        <v>1633097</v>
      </c>
      <c r="G12067" s="7" t="s">
        <v>35</v>
      </c>
      <c r="H12067" s="7" t="s">
        <v>205</v>
      </c>
      <c r="I12067" s="9"/>
      <c r="J12067" s="7" t="s">
        <v>12104</v>
      </c>
      <c r="K12067" s="10" t="s">
        <v>12104</v>
      </c>
      <c r="L12067" s="7">
        <v>1</v>
      </c>
      <c r="Q12067" s="12">
        <v>41548</v>
      </c>
      <c r="R12067" s="12">
        <v>41548</v>
      </c>
    </row>
    <row r="12068" spans="1:18" x14ac:dyDescent="0.25">
      <c r="A12068" s="7" t="s">
        <v>43063</v>
      </c>
      <c r="B12068" s="7" t="s">
        <v>43064</v>
      </c>
      <c r="C12068" s="7" t="s">
        <v>43065</v>
      </c>
      <c r="D12068" s="7" t="s">
        <v>18875</v>
      </c>
      <c r="E12068" s="8" t="s">
        <v>107</v>
      </c>
      <c r="F12068" s="8">
        <v>72800000</v>
      </c>
      <c r="G12068" s="7" t="s">
        <v>35</v>
      </c>
      <c r="H12068" s="7" t="s">
        <v>24</v>
      </c>
      <c r="I12068" s="9" t="s">
        <v>36</v>
      </c>
      <c r="J12068" s="7" t="s">
        <v>37</v>
      </c>
      <c r="K12068" s="10" t="s">
        <v>37</v>
      </c>
      <c r="L12068" s="7">
        <v>4</v>
      </c>
      <c r="M12068" s="11">
        <v>40544</v>
      </c>
      <c r="N12068" s="7" t="s">
        <v>537</v>
      </c>
      <c r="O12068" s="7" t="s">
        <v>505</v>
      </c>
      <c r="P12068" s="10">
        <v>2011</v>
      </c>
      <c r="Q12068" s="12">
        <v>40974</v>
      </c>
      <c r="R12068" s="12">
        <v>41905</v>
      </c>
    </row>
    <row r="12069" spans="1:18" x14ac:dyDescent="0.25">
      <c r="A12069" s="7" t="s">
        <v>43066</v>
      </c>
      <c r="B12069" s="7" t="s">
        <v>43067</v>
      </c>
      <c r="C12069" s="7" t="s">
        <v>43068</v>
      </c>
      <c r="D12069" s="7" t="s">
        <v>106</v>
      </c>
      <c r="E12069" s="8" t="s">
        <v>107</v>
      </c>
      <c r="F12069" s="8">
        <v>5900000</v>
      </c>
      <c r="G12069" s="7" t="s">
        <v>35</v>
      </c>
      <c r="H12069" s="7" t="s">
        <v>24</v>
      </c>
      <c r="I12069" s="9" t="s">
        <v>36</v>
      </c>
      <c r="J12069" s="7" t="s">
        <v>181</v>
      </c>
      <c r="K12069" s="10" t="s">
        <v>182</v>
      </c>
      <c r="L12069" s="7">
        <v>2</v>
      </c>
      <c r="M12069" s="11">
        <v>40909</v>
      </c>
      <c r="N12069" s="7" t="s">
        <v>111</v>
      </c>
      <c r="O12069" s="7" t="s">
        <v>112</v>
      </c>
      <c r="P12069" s="10">
        <v>2012</v>
      </c>
      <c r="Q12069" s="12">
        <v>40920</v>
      </c>
      <c r="R12069" s="12">
        <v>41862</v>
      </c>
    </row>
    <row r="12070" spans="1:18" x14ac:dyDescent="0.25">
      <c r="A12070" s="7" t="s">
        <v>43069</v>
      </c>
      <c r="B12070" s="7" t="s">
        <v>43070</v>
      </c>
      <c r="C12070" s="7" t="s">
        <v>43071</v>
      </c>
      <c r="D12070" s="7" t="s">
        <v>2066</v>
      </c>
      <c r="E12070" s="8" t="s">
        <v>2067</v>
      </c>
      <c r="F12070" s="8">
        <v>800000</v>
      </c>
      <c r="G12070" s="7" t="s">
        <v>35</v>
      </c>
      <c r="H12070" s="7" t="s">
        <v>24</v>
      </c>
      <c r="I12070" s="9" t="s">
        <v>1233</v>
      </c>
      <c r="J12070" s="7" t="s">
        <v>1234</v>
      </c>
      <c r="K12070" s="10" t="s">
        <v>7873</v>
      </c>
      <c r="L12070" s="7">
        <v>1</v>
      </c>
      <c r="M12070" s="11">
        <v>40179</v>
      </c>
      <c r="N12070" s="7" t="s">
        <v>96</v>
      </c>
      <c r="O12070" s="7" t="s">
        <v>97</v>
      </c>
      <c r="P12070" s="10">
        <v>2010</v>
      </c>
      <c r="Q12070" s="12">
        <v>41654</v>
      </c>
      <c r="R12070" s="12">
        <v>41654</v>
      </c>
    </row>
    <row r="12071" spans="1:18" x14ac:dyDescent="0.25">
      <c r="A12071" s="7" t="s">
        <v>43072</v>
      </c>
      <c r="B12071" s="7" t="s">
        <v>43073</v>
      </c>
      <c r="C12071" s="7" t="s">
        <v>43074</v>
      </c>
      <c r="D12071" s="7" t="s">
        <v>1664</v>
      </c>
      <c r="E12071" s="8" t="s">
        <v>1665</v>
      </c>
      <c r="F12071" s="8">
        <v>0</v>
      </c>
      <c r="G12071" s="7" t="s">
        <v>35</v>
      </c>
      <c r="H12071" s="7" t="s">
        <v>176</v>
      </c>
      <c r="I12071" s="9"/>
      <c r="J12071" s="7" t="s">
        <v>177</v>
      </c>
      <c r="K12071" s="10" t="s">
        <v>177</v>
      </c>
      <c r="L12071" s="7">
        <v>1</v>
      </c>
      <c r="Q12071" s="12">
        <v>41409</v>
      </c>
      <c r="R12071" s="12">
        <v>41409</v>
      </c>
    </row>
    <row r="12072" spans="1:18" x14ac:dyDescent="0.25">
      <c r="A12072" s="7" t="s">
        <v>43075</v>
      </c>
      <c r="B12072" s="7" t="s">
        <v>43076</v>
      </c>
      <c r="C12072" s="7" t="s">
        <v>43077</v>
      </c>
      <c r="D12072" s="7" t="s">
        <v>755</v>
      </c>
      <c r="E12072" s="8" t="s">
        <v>756</v>
      </c>
      <c r="F12072" s="8">
        <v>0</v>
      </c>
      <c r="G12072" s="7" t="s">
        <v>35</v>
      </c>
      <c r="H12072" s="7" t="s">
        <v>24</v>
      </c>
      <c r="I12072" s="9" t="s">
        <v>36</v>
      </c>
      <c r="J12072" s="7" t="s">
        <v>181</v>
      </c>
      <c r="K12072" s="10" t="s">
        <v>182</v>
      </c>
      <c r="L12072" s="7">
        <v>1</v>
      </c>
      <c r="M12072" s="11">
        <v>39814</v>
      </c>
      <c r="N12072" s="7" t="s">
        <v>171</v>
      </c>
      <c r="O12072" s="7" t="s">
        <v>172</v>
      </c>
      <c r="P12072" s="10">
        <v>2009</v>
      </c>
      <c r="Q12072" s="12">
        <v>40725</v>
      </c>
      <c r="R12072" s="12">
        <v>40725</v>
      </c>
    </row>
    <row r="12073" spans="1:18" x14ac:dyDescent="0.25">
      <c r="A12073" s="7" t="s">
        <v>43078</v>
      </c>
      <c r="B12073" s="7" t="s">
        <v>43079</v>
      </c>
      <c r="C12073" s="7" t="s">
        <v>43080</v>
      </c>
      <c r="D12073" s="7" t="s">
        <v>33</v>
      </c>
      <c r="E12073" s="8" t="s">
        <v>34</v>
      </c>
      <c r="F12073" s="8">
        <v>3000000</v>
      </c>
      <c r="G12073" s="7" t="s">
        <v>35</v>
      </c>
      <c r="H12073" s="7" t="s">
        <v>24</v>
      </c>
      <c r="I12073" s="9" t="s">
        <v>70</v>
      </c>
      <c r="J12073" s="7" t="s">
        <v>576</v>
      </c>
      <c r="K12073" s="10" t="s">
        <v>576</v>
      </c>
      <c r="L12073" s="7">
        <v>1</v>
      </c>
      <c r="M12073" s="11">
        <v>35065</v>
      </c>
      <c r="N12073" s="7" t="s">
        <v>3258</v>
      </c>
      <c r="O12073" s="7" t="s">
        <v>3259</v>
      </c>
      <c r="P12073" s="10">
        <v>1996</v>
      </c>
      <c r="Q12073" s="12">
        <v>40301</v>
      </c>
      <c r="R12073" s="12">
        <v>40301</v>
      </c>
    </row>
    <row r="12074" spans="1:18" x14ac:dyDescent="0.25">
      <c r="A12074" s="7" t="s">
        <v>43081</v>
      </c>
      <c r="B12074" s="7" t="s">
        <v>43082</v>
      </c>
      <c r="C12074" s="7" t="s">
        <v>43083</v>
      </c>
      <c r="D12074" s="7" t="s">
        <v>13374</v>
      </c>
      <c r="E12074" s="8" t="s">
        <v>1423</v>
      </c>
      <c r="F12074" s="8">
        <v>0</v>
      </c>
      <c r="G12074" s="7" t="s">
        <v>80</v>
      </c>
      <c r="H12074" s="7" t="s">
        <v>24</v>
      </c>
      <c r="I12074" s="9" t="s">
        <v>70</v>
      </c>
      <c r="J12074" s="7" t="s">
        <v>7651</v>
      </c>
      <c r="K12074" s="10" t="s">
        <v>10931</v>
      </c>
      <c r="L12074" s="7">
        <v>1</v>
      </c>
      <c r="M12074" s="11">
        <v>38549</v>
      </c>
      <c r="N12074" s="7" t="s">
        <v>1273</v>
      </c>
      <c r="O12074" s="7" t="s">
        <v>686</v>
      </c>
      <c r="P12074" s="10">
        <v>2005</v>
      </c>
      <c r="Q12074" s="12">
        <v>39448</v>
      </c>
      <c r="R12074" s="12">
        <v>39448</v>
      </c>
    </row>
    <row r="12075" spans="1:18" x14ac:dyDescent="0.25">
      <c r="A12075" s="7" t="s">
        <v>43084</v>
      </c>
      <c r="B12075" s="7" t="s">
        <v>43085</v>
      </c>
      <c r="C12075" s="7" t="s">
        <v>43086</v>
      </c>
      <c r="D12075" s="7" t="s">
        <v>43087</v>
      </c>
      <c r="E12075" s="8" t="s">
        <v>87</v>
      </c>
      <c r="F12075" s="8">
        <v>230000</v>
      </c>
      <c r="G12075" s="7" t="s">
        <v>35</v>
      </c>
      <c r="H12075" s="7" t="s">
        <v>24</v>
      </c>
      <c r="I12075" s="9" t="s">
        <v>566</v>
      </c>
      <c r="J12075" s="7" t="s">
        <v>18396</v>
      </c>
      <c r="K12075" s="10" t="s">
        <v>43088</v>
      </c>
      <c r="L12075" s="7">
        <v>1</v>
      </c>
      <c r="M12075" s="11">
        <v>38777</v>
      </c>
      <c r="N12075" s="7" t="s">
        <v>6235</v>
      </c>
      <c r="O12075" s="7" t="s">
        <v>401</v>
      </c>
      <c r="P12075" s="10">
        <v>2006</v>
      </c>
      <c r="Q12075" s="12">
        <v>39539</v>
      </c>
      <c r="R12075" s="12">
        <v>39539</v>
      </c>
    </row>
    <row r="12076" spans="1:18" x14ac:dyDescent="0.25">
      <c r="A12076" s="7" t="s">
        <v>43089</v>
      </c>
      <c r="B12076" s="7" t="s">
        <v>43090</v>
      </c>
      <c r="C12076" s="7" t="s">
        <v>43091</v>
      </c>
      <c r="D12076" s="7" t="s">
        <v>43092</v>
      </c>
      <c r="E12076" s="8" t="s">
        <v>434</v>
      </c>
      <c r="F12076" s="8">
        <v>120000</v>
      </c>
      <c r="G12076" s="7" t="s">
        <v>35</v>
      </c>
      <c r="H12076" s="7" t="s">
        <v>29543</v>
      </c>
      <c r="I12076" s="9"/>
      <c r="J12076" s="7" t="s">
        <v>29544</v>
      </c>
      <c r="K12076" s="10" t="s">
        <v>43093</v>
      </c>
      <c r="L12076" s="7">
        <v>1</v>
      </c>
      <c r="M12076" s="11">
        <v>39692</v>
      </c>
      <c r="N12076" s="7" t="s">
        <v>2859</v>
      </c>
      <c r="O12076" s="7" t="s">
        <v>2049</v>
      </c>
      <c r="P12076" s="10">
        <v>2008</v>
      </c>
      <c r="Q12076" s="12">
        <v>40026</v>
      </c>
      <c r="R12076" s="12">
        <v>40026</v>
      </c>
    </row>
    <row r="12077" spans="1:18" x14ac:dyDescent="0.25">
      <c r="A12077" s="7" t="s">
        <v>43094</v>
      </c>
      <c r="B12077" s="7" t="s">
        <v>43095</v>
      </c>
      <c r="C12077" s="7" t="s">
        <v>43096</v>
      </c>
      <c r="D12077" s="7" t="s">
        <v>1295</v>
      </c>
      <c r="E12077" s="8" t="s">
        <v>1296</v>
      </c>
      <c r="F12077" s="8">
        <v>4884228</v>
      </c>
      <c r="G12077" s="7" t="s">
        <v>35</v>
      </c>
      <c r="H12077" s="7" t="s">
        <v>24</v>
      </c>
      <c r="I12077" s="9" t="s">
        <v>70</v>
      </c>
      <c r="J12077" s="7" t="s">
        <v>3242</v>
      </c>
      <c r="K12077" s="10" t="s">
        <v>13206</v>
      </c>
      <c r="L12077" s="7">
        <v>2</v>
      </c>
      <c r="M12077" s="11">
        <v>40483</v>
      </c>
      <c r="N12077" s="7" t="s">
        <v>198</v>
      </c>
      <c r="O12077" s="7" t="s">
        <v>199</v>
      </c>
      <c r="P12077" s="10">
        <v>2010</v>
      </c>
      <c r="Q12077" s="12">
        <v>40743</v>
      </c>
      <c r="R12077" s="12">
        <v>41731</v>
      </c>
    </row>
    <row r="12078" spans="1:18" x14ac:dyDescent="0.25">
      <c r="A12078" s="7" t="s">
        <v>43097</v>
      </c>
      <c r="B12078" s="7" t="s">
        <v>43098</v>
      </c>
      <c r="C12078" s="7" t="s">
        <v>43099</v>
      </c>
      <c r="D12078" s="7" t="s">
        <v>433</v>
      </c>
      <c r="E12078" s="8" t="s">
        <v>434</v>
      </c>
      <c r="F12078" s="8">
        <v>7530000</v>
      </c>
      <c r="G12078" s="7" t="s">
        <v>35</v>
      </c>
      <c r="H12078" s="7" t="s">
        <v>13051</v>
      </c>
      <c r="I12078" s="9"/>
      <c r="J12078" s="7" t="s">
        <v>43100</v>
      </c>
      <c r="K12078" s="10" t="s">
        <v>43100</v>
      </c>
      <c r="L12078" s="7">
        <v>1</v>
      </c>
      <c r="M12078" s="11">
        <v>39448</v>
      </c>
      <c r="N12078" s="7" t="s">
        <v>164</v>
      </c>
      <c r="O12078" s="7" t="s">
        <v>165</v>
      </c>
      <c r="P12078" s="10">
        <v>2008</v>
      </c>
      <c r="Q12078" s="12">
        <v>40332</v>
      </c>
      <c r="R12078" s="12">
        <v>40332</v>
      </c>
    </row>
    <row r="12079" spans="1:18" x14ac:dyDescent="0.25">
      <c r="A12079" s="7" t="s">
        <v>43101</v>
      </c>
      <c r="B12079" s="7" t="s">
        <v>43102</v>
      </c>
      <c r="C12079" s="7" t="s">
        <v>43103</v>
      </c>
      <c r="D12079" s="7" t="s">
        <v>43104</v>
      </c>
      <c r="E12079" s="8" t="s">
        <v>87</v>
      </c>
      <c r="F12079" s="8">
        <v>0</v>
      </c>
      <c r="G12079" s="7" t="s">
        <v>35</v>
      </c>
      <c r="H12079" s="7" t="s">
        <v>24</v>
      </c>
      <c r="I12079" s="9" t="s">
        <v>2591</v>
      </c>
      <c r="J12079" s="7" t="s">
        <v>2592</v>
      </c>
      <c r="K12079" s="10" t="s">
        <v>5248</v>
      </c>
      <c r="L12079" s="7">
        <v>2</v>
      </c>
      <c r="M12079" s="11">
        <v>41442</v>
      </c>
      <c r="N12079" s="7" t="s">
        <v>1766</v>
      </c>
      <c r="O12079" s="7" t="s">
        <v>412</v>
      </c>
      <c r="P12079" s="10">
        <v>2013</v>
      </c>
      <c r="Q12079" s="12">
        <v>39448</v>
      </c>
      <c r="R12079" s="12">
        <v>41822</v>
      </c>
    </row>
    <row r="12080" spans="1:18" x14ac:dyDescent="0.25">
      <c r="A12080" s="7" t="s">
        <v>43105</v>
      </c>
      <c r="B12080" s="7" t="s">
        <v>43106</v>
      </c>
      <c r="C12080" s="7" t="s">
        <v>43107</v>
      </c>
      <c r="D12080" s="7" t="s">
        <v>275</v>
      </c>
      <c r="E12080" s="8" t="s">
        <v>276</v>
      </c>
      <c r="F12080" s="8">
        <v>45373444</v>
      </c>
      <c r="G12080" s="7" t="s">
        <v>35</v>
      </c>
      <c r="H12080" s="7" t="s">
        <v>24</v>
      </c>
      <c r="I12080" s="9" t="s">
        <v>1233</v>
      </c>
      <c r="J12080" s="7" t="s">
        <v>1234</v>
      </c>
      <c r="K12080" s="10" t="s">
        <v>1234</v>
      </c>
      <c r="L12080" s="7">
        <v>5</v>
      </c>
      <c r="M12080" s="11">
        <v>39448</v>
      </c>
      <c r="N12080" s="7" t="s">
        <v>164</v>
      </c>
      <c r="O12080" s="7" t="s">
        <v>165</v>
      </c>
      <c r="P12080" s="10">
        <v>2008</v>
      </c>
      <c r="Q12080" s="12">
        <v>40564</v>
      </c>
      <c r="R12080" s="12">
        <v>41704</v>
      </c>
    </row>
    <row r="12081" spans="1:18" x14ac:dyDescent="0.25">
      <c r="A12081" s="7" t="s">
        <v>43108</v>
      </c>
      <c r="B12081" s="7" t="s">
        <v>43109</v>
      </c>
      <c r="C12081" s="7" t="s">
        <v>43110</v>
      </c>
      <c r="D12081" s="7" t="s">
        <v>275</v>
      </c>
      <c r="E12081" s="8" t="s">
        <v>276</v>
      </c>
      <c r="F12081" s="8">
        <v>2686200</v>
      </c>
      <c r="G12081" s="7" t="s">
        <v>35</v>
      </c>
      <c r="H12081" s="7" t="s">
        <v>196</v>
      </c>
      <c r="I12081" s="9"/>
      <c r="J12081" s="7" t="s">
        <v>1377</v>
      </c>
      <c r="L12081" s="7">
        <v>2</v>
      </c>
      <c r="Q12081" s="12">
        <v>41107</v>
      </c>
      <c r="R12081" s="12">
        <v>41743</v>
      </c>
    </row>
    <row r="12082" spans="1:18" x14ac:dyDescent="0.25">
      <c r="A12082" s="7" t="s">
        <v>43111</v>
      </c>
      <c r="B12082" s="7" t="s">
        <v>43112</v>
      </c>
      <c r="C12082" s="7" t="s">
        <v>43113</v>
      </c>
      <c r="D12082" s="7" t="s">
        <v>275</v>
      </c>
      <c r="E12082" s="8" t="s">
        <v>276</v>
      </c>
      <c r="F12082" s="8">
        <v>3116574</v>
      </c>
      <c r="G12082" s="7" t="s">
        <v>35</v>
      </c>
      <c r="H12082" s="7" t="s">
        <v>52</v>
      </c>
      <c r="I12082" s="9"/>
      <c r="J12082" s="7" t="s">
        <v>53</v>
      </c>
      <c r="K12082" s="10" t="s">
        <v>346</v>
      </c>
      <c r="L12082" s="7">
        <v>2</v>
      </c>
      <c r="M12082" s="11">
        <v>36892</v>
      </c>
      <c r="N12082" s="7" t="s">
        <v>154</v>
      </c>
      <c r="O12082" s="7" t="s">
        <v>155</v>
      </c>
      <c r="P12082" s="10">
        <v>2001</v>
      </c>
      <c r="Q12082" s="12">
        <v>39561</v>
      </c>
      <c r="R12082" s="12">
        <v>41829</v>
      </c>
    </row>
    <row r="12083" spans="1:18" x14ac:dyDescent="0.25">
      <c r="A12083" s="7" t="s">
        <v>43114</v>
      </c>
      <c r="B12083" s="7" t="s">
        <v>43115</v>
      </c>
      <c r="C12083" s="7" t="s">
        <v>43116</v>
      </c>
      <c r="D12083" s="7" t="s">
        <v>43117</v>
      </c>
      <c r="E12083" s="8" t="s">
        <v>43118</v>
      </c>
      <c r="F12083" s="8">
        <v>250000</v>
      </c>
      <c r="G12083" s="7" t="s">
        <v>35</v>
      </c>
      <c r="H12083" s="7" t="s">
        <v>13051</v>
      </c>
      <c r="I12083" s="9"/>
      <c r="J12083" s="7" t="s">
        <v>43100</v>
      </c>
      <c r="K12083" s="10" t="s">
        <v>43100</v>
      </c>
      <c r="L12083" s="7">
        <v>1</v>
      </c>
      <c r="M12083" s="11">
        <v>40613</v>
      </c>
      <c r="N12083" s="7" t="s">
        <v>1552</v>
      </c>
      <c r="O12083" s="7" t="s">
        <v>505</v>
      </c>
      <c r="P12083" s="10">
        <v>2011</v>
      </c>
      <c r="Q12083" s="12">
        <v>40787</v>
      </c>
      <c r="R12083" s="12">
        <v>40787</v>
      </c>
    </row>
    <row r="12084" spans="1:18" x14ac:dyDescent="0.25">
      <c r="A12084" s="7" t="s">
        <v>43119</v>
      </c>
      <c r="B12084" s="7" t="s">
        <v>43120</v>
      </c>
      <c r="F12084" s="8">
        <v>0</v>
      </c>
      <c r="G12084" s="7" t="s">
        <v>35</v>
      </c>
      <c r="H12084" s="7" t="s">
        <v>635</v>
      </c>
      <c r="I12084" s="9"/>
      <c r="J12084" s="7" t="s">
        <v>636</v>
      </c>
      <c r="K12084" s="10" t="s">
        <v>636</v>
      </c>
      <c r="L12084" s="7">
        <v>1</v>
      </c>
      <c r="M12084" s="11">
        <v>39083</v>
      </c>
      <c r="N12084" s="7" t="s">
        <v>88</v>
      </c>
      <c r="O12084" s="7" t="s">
        <v>89</v>
      </c>
      <c r="P12084" s="10">
        <v>2007</v>
      </c>
      <c r="Q12084" s="12">
        <v>39356</v>
      </c>
      <c r="R12084" s="12">
        <v>39356</v>
      </c>
    </row>
    <row r="12085" spans="1:18" x14ac:dyDescent="0.25">
      <c r="A12085" s="7" t="s">
        <v>43121</v>
      </c>
      <c r="B12085" s="7" t="s">
        <v>43122</v>
      </c>
      <c r="C12085" s="7" t="s">
        <v>43123</v>
      </c>
      <c r="D12085" s="7" t="s">
        <v>296</v>
      </c>
      <c r="E12085" s="8" t="s">
        <v>297</v>
      </c>
      <c r="F12085" s="8">
        <v>0</v>
      </c>
      <c r="G12085" s="7" t="s">
        <v>35</v>
      </c>
      <c r="H12085" s="7" t="s">
        <v>2847</v>
      </c>
      <c r="I12085" s="9"/>
      <c r="J12085" s="7" t="s">
        <v>2848</v>
      </c>
      <c r="K12085" s="10" t="s">
        <v>43124</v>
      </c>
      <c r="L12085" s="7">
        <v>1</v>
      </c>
      <c r="M12085" s="11">
        <v>37500</v>
      </c>
      <c r="N12085" s="7" t="s">
        <v>11213</v>
      </c>
      <c r="O12085" s="7" t="s">
        <v>10269</v>
      </c>
      <c r="P12085" s="10">
        <v>2002</v>
      </c>
      <c r="Q12085" s="12">
        <v>40544</v>
      </c>
      <c r="R12085" s="12">
        <v>40544</v>
      </c>
    </row>
    <row r="12086" spans="1:18" x14ac:dyDescent="0.25">
      <c r="A12086" s="7" t="s">
        <v>43125</v>
      </c>
      <c r="B12086" s="7" t="s">
        <v>43126</v>
      </c>
      <c r="C12086" s="7" t="s">
        <v>43127</v>
      </c>
      <c r="D12086" s="7" t="s">
        <v>43128</v>
      </c>
      <c r="E12086" s="8" t="s">
        <v>8002</v>
      </c>
      <c r="F12086" s="8">
        <v>4500000</v>
      </c>
      <c r="G12086" s="7" t="s">
        <v>35</v>
      </c>
      <c r="H12086" s="7" t="s">
        <v>680</v>
      </c>
      <c r="I12086" s="9"/>
      <c r="J12086" s="7" t="s">
        <v>681</v>
      </c>
      <c r="K12086" s="10" t="s">
        <v>681</v>
      </c>
      <c r="L12086" s="7">
        <v>2</v>
      </c>
      <c r="M12086" s="11">
        <v>40422</v>
      </c>
      <c r="N12086" s="7" t="s">
        <v>976</v>
      </c>
      <c r="O12086" s="7" t="s">
        <v>184</v>
      </c>
      <c r="P12086" s="10">
        <v>2010</v>
      </c>
      <c r="Q12086" s="12">
        <v>40686</v>
      </c>
      <c r="R12086" s="12">
        <v>41562</v>
      </c>
    </row>
    <row r="12087" spans="1:18" x14ac:dyDescent="0.25">
      <c r="A12087" s="7" t="s">
        <v>43129</v>
      </c>
      <c r="B12087" s="7" t="s">
        <v>43130</v>
      </c>
      <c r="C12087" s="7" t="s">
        <v>43131</v>
      </c>
      <c r="D12087" s="7" t="s">
        <v>43132</v>
      </c>
      <c r="E12087" s="8" t="s">
        <v>12642</v>
      </c>
      <c r="F12087" s="8">
        <v>65211</v>
      </c>
      <c r="G12087" s="7" t="s">
        <v>35</v>
      </c>
      <c r="H12087" s="7" t="s">
        <v>635</v>
      </c>
      <c r="I12087" s="9"/>
      <c r="J12087" s="7" t="s">
        <v>43133</v>
      </c>
      <c r="K12087" s="10" t="s">
        <v>43133</v>
      </c>
      <c r="L12087" s="7">
        <v>2</v>
      </c>
      <c r="Q12087" s="12">
        <v>41429</v>
      </c>
      <c r="R12087" s="12">
        <v>41962</v>
      </c>
    </row>
    <row r="12088" spans="1:18" x14ac:dyDescent="0.25">
      <c r="A12088" s="7" t="s">
        <v>43134</v>
      </c>
      <c r="B12088" s="7" t="s">
        <v>43135</v>
      </c>
      <c r="C12088" s="7" t="s">
        <v>43136</v>
      </c>
      <c r="D12088" s="7" t="s">
        <v>136</v>
      </c>
      <c r="E12088" s="8" t="s">
        <v>137</v>
      </c>
      <c r="F12088" s="8">
        <v>0</v>
      </c>
      <c r="G12088" s="7" t="s">
        <v>80</v>
      </c>
      <c r="I12088" s="9"/>
      <c r="J12088" s="7"/>
      <c r="L12088" s="7">
        <v>1</v>
      </c>
      <c r="M12088" s="11">
        <v>40544</v>
      </c>
      <c r="N12088" s="7" t="s">
        <v>537</v>
      </c>
      <c r="O12088" s="7" t="s">
        <v>505</v>
      </c>
      <c r="P12088" s="10">
        <v>2011</v>
      </c>
      <c r="Q12088" s="12">
        <v>40819</v>
      </c>
      <c r="R12088" s="12">
        <v>40819</v>
      </c>
    </row>
    <row r="12089" spans="1:18" x14ac:dyDescent="0.25">
      <c r="A12089" s="7" t="s">
        <v>43137</v>
      </c>
      <c r="B12089" s="7" t="s">
        <v>43138</v>
      </c>
      <c r="C12089" s="7" t="s">
        <v>43139</v>
      </c>
      <c r="D12089" s="7" t="s">
        <v>68</v>
      </c>
      <c r="E12089" s="8" t="s">
        <v>69</v>
      </c>
      <c r="F12089" s="8">
        <v>8918813</v>
      </c>
      <c r="G12089" s="7" t="s">
        <v>35</v>
      </c>
      <c r="H12089" s="7" t="s">
        <v>24</v>
      </c>
      <c r="I12089" s="9" t="s">
        <v>248</v>
      </c>
      <c r="J12089" s="7" t="s">
        <v>1146</v>
      </c>
      <c r="K12089" s="10" t="s">
        <v>13529</v>
      </c>
      <c r="L12089" s="7">
        <v>1</v>
      </c>
      <c r="Q12089" s="12">
        <v>39659</v>
      </c>
      <c r="R12089" s="12">
        <v>39659</v>
      </c>
    </row>
    <row r="12090" spans="1:18" x14ac:dyDescent="0.25">
      <c r="A12090" s="7" t="s">
        <v>43140</v>
      </c>
      <c r="B12090" s="7" t="s">
        <v>43141</v>
      </c>
      <c r="C12090" s="7" t="s">
        <v>43142</v>
      </c>
      <c r="D12090" s="7" t="s">
        <v>29961</v>
      </c>
      <c r="E12090" s="8" t="s">
        <v>29962</v>
      </c>
      <c r="F12090" s="8">
        <v>500000</v>
      </c>
      <c r="G12090" s="7" t="s">
        <v>35</v>
      </c>
      <c r="H12090" s="7" t="s">
        <v>635</v>
      </c>
      <c r="I12090" s="9"/>
      <c r="J12090" s="7" t="s">
        <v>7711</v>
      </c>
      <c r="K12090" s="10" t="s">
        <v>7711</v>
      </c>
      <c r="L12090" s="7">
        <v>1</v>
      </c>
      <c r="M12090" s="11">
        <v>41640</v>
      </c>
      <c r="N12090" s="7" t="s">
        <v>63</v>
      </c>
      <c r="O12090" s="7" t="s">
        <v>64</v>
      </c>
      <c r="P12090" s="10">
        <v>2014</v>
      </c>
      <c r="Q12090" s="12">
        <v>41767</v>
      </c>
      <c r="R12090" s="12">
        <v>41767</v>
      </c>
    </row>
    <row r="12091" spans="1:18" x14ac:dyDescent="0.25">
      <c r="A12091" s="7" t="s">
        <v>43143</v>
      </c>
      <c r="B12091" s="7" t="s">
        <v>43144</v>
      </c>
      <c r="C12091" s="7" t="s">
        <v>43145</v>
      </c>
      <c r="D12091" s="7" t="s">
        <v>275</v>
      </c>
      <c r="E12091" s="8" t="s">
        <v>276</v>
      </c>
      <c r="F12091" s="8">
        <v>8317643</v>
      </c>
      <c r="G12091" s="7" t="s">
        <v>35</v>
      </c>
      <c r="H12091" s="7" t="s">
        <v>24</v>
      </c>
      <c r="I12091" s="9" t="s">
        <v>331</v>
      </c>
      <c r="J12091" s="7" t="s">
        <v>332</v>
      </c>
      <c r="K12091" s="10" t="s">
        <v>43146</v>
      </c>
      <c r="L12091" s="7">
        <v>1</v>
      </c>
      <c r="M12091" s="11">
        <v>35431</v>
      </c>
      <c r="N12091" s="7" t="s">
        <v>1436</v>
      </c>
      <c r="O12091" s="7" t="s">
        <v>1437</v>
      </c>
      <c r="P12091" s="10">
        <v>1997</v>
      </c>
      <c r="Q12091" s="12">
        <v>40542</v>
      </c>
      <c r="R12091" s="12">
        <v>40542</v>
      </c>
    </row>
    <row r="12092" spans="1:18" x14ac:dyDescent="0.25">
      <c r="A12092" s="7" t="s">
        <v>43147</v>
      </c>
      <c r="B12092" s="7" t="s">
        <v>43148</v>
      </c>
      <c r="C12092" s="7" t="s">
        <v>43149</v>
      </c>
      <c r="D12092" s="7" t="s">
        <v>7833</v>
      </c>
      <c r="E12092" s="8" t="s">
        <v>2130</v>
      </c>
      <c r="F12092" s="8">
        <v>6600000</v>
      </c>
      <c r="G12092" s="7" t="s">
        <v>35</v>
      </c>
      <c r="H12092" s="7" t="s">
        <v>24</v>
      </c>
      <c r="I12092" s="9" t="s">
        <v>1196</v>
      </c>
      <c r="J12092" s="7" t="s">
        <v>1197</v>
      </c>
      <c r="K12092" s="10" t="s">
        <v>5183</v>
      </c>
      <c r="L12092" s="7">
        <v>3</v>
      </c>
      <c r="M12092" s="11">
        <v>40544</v>
      </c>
      <c r="N12092" s="7" t="s">
        <v>537</v>
      </c>
      <c r="O12092" s="7" t="s">
        <v>505</v>
      </c>
      <c r="P12092" s="10">
        <v>2011</v>
      </c>
      <c r="Q12092" s="12">
        <v>40995</v>
      </c>
      <c r="R12092" s="12">
        <v>41555</v>
      </c>
    </row>
    <row r="12093" spans="1:18" x14ac:dyDescent="0.25">
      <c r="A12093" s="7" t="s">
        <v>43150</v>
      </c>
      <c r="B12093" s="7" t="s">
        <v>43151</v>
      </c>
      <c r="C12093" s="7" t="s">
        <v>43149</v>
      </c>
      <c r="D12093" s="7" t="s">
        <v>7833</v>
      </c>
      <c r="E12093" s="8" t="s">
        <v>2130</v>
      </c>
      <c r="F12093" s="8">
        <v>0</v>
      </c>
      <c r="G12093" s="7" t="s">
        <v>35</v>
      </c>
      <c r="H12093" s="7" t="s">
        <v>24</v>
      </c>
      <c r="I12093" s="9" t="s">
        <v>25</v>
      </c>
      <c r="J12093" s="7" t="s">
        <v>26</v>
      </c>
      <c r="K12093" s="10" t="s">
        <v>27</v>
      </c>
      <c r="L12093" s="7">
        <v>1</v>
      </c>
      <c r="M12093" s="11">
        <v>38353</v>
      </c>
      <c r="N12093" s="7" t="s">
        <v>435</v>
      </c>
      <c r="O12093" s="7" t="s">
        <v>436</v>
      </c>
      <c r="P12093" s="10">
        <v>2005</v>
      </c>
      <c r="Q12093" s="12">
        <v>41275</v>
      </c>
      <c r="R12093" s="12">
        <v>41275</v>
      </c>
    </row>
    <row r="12094" spans="1:18" x14ac:dyDescent="0.25">
      <c r="A12094" s="7" t="s">
        <v>43152</v>
      </c>
      <c r="B12094" s="7" t="s">
        <v>43153</v>
      </c>
      <c r="C12094" s="7" t="s">
        <v>43154</v>
      </c>
      <c r="D12094" s="7" t="s">
        <v>68</v>
      </c>
      <c r="E12094" s="8" t="s">
        <v>69</v>
      </c>
      <c r="F12094" s="8">
        <v>100000</v>
      </c>
      <c r="G12094" s="7" t="s">
        <v>35</v>
      </c>
      <c r="H12094" s="7" t="s">
        <v>24</v>
      </c>
      <c r="I12094" s="9" t="s">
        <v>620</v>
      </c>
      <c r="J12094" s="7" t="s">
        <v>621</v>
      </c>
      <c r="K12094" s="10" t="s">
        <v>621</v>
      </c>
      <c r="L12094" s="7">
        <v>1</v>
      </c>
      <c r="M12094" s="11">
        <v>40909</v>
      </c>
      <c r="N12094" s="7" t="s">
        <v>111</v>
      </c>
      <c r="O12094" s="7" t="s">
        <v>112</v>
      </c>
      <c r="P12094" s="10">
        <v>2012</v>
      </c>
      <c r="Q12094" s="12">
        <v>41509</v>
      </c>
      <c r="R12094" s="12">
        <v>41509</v>
      </c>
    </row>
    <row r="12095" spans="1:18" x14ac:dyDescent="0.25">
      <c r="A12095" s="7" t="s">
        <v>43155</v>
      </c>
      <c r="B12095" s="7" t="s">
        <v>43156</v>
      </c>
      <c r="C12095" s="7" t="s">
        <v>43157</v>
      </c>
      <c r="D12095" s="7" t="s">
        <v>43158</v>
      </c>
      <c r="E12095" s="8" t="s">
        <v>195</v>
      </c>
      <c r="F12095" s="8">
        <v>75000</v>
      </c>
      <c r="G12095" s="7" t="s">
        <v>35</v>
      </c>
      <c r="H12095" s="7" t="s">
        <v>24</v>
      </c>
      <c r="I12095" s="9" t="s">
        <v>25</v>
      </c>
      <c r="J12095" s="7" t="s">
        <v>26</v>
      </c>
      <c r="K12095" s="10" t="s">
        <v>4479</v>
      </c>
      <c r="L12095" s="7">
        <v>3</v>
      </c>
      <c r="M12095" s="11">
        <v>40575</v>
      </c>
      <c r="N12095" s="7" t="s">
        <v>504</v>
      </c>
      <c r="O12095" s="7" t="s">
        <v>505</v>
      </c>
      <c r="P12095" s="10">
        <v>2011</v>
      </c>
      <c r="Q12095" s="12">
        <v>40969</v>
      </c>
      <c r="R12095" s="12">
        <v>41061</v>
      </c>
    </row>
    <row r="12096" spans="1:18" x14ac:dyDescent="0.25">
      <c r="A12096" s="7" t="s">
        <v>43159</v>
      </c>
      <c r="B12096" s="7" t="s">
        <v>43160</v>
      </c>
      <c r="C12096" s="7" t="s">
        <v>43161</v>
      </c>
      <c r="D12096" s="7" t="s">
        <v>43162</v>
      </c>
      <c r="E12096" s="8" t="s">
        <v>1096</v>
      </c>
      <c r="F12096" s="8">
        <v>248650000</v>
      </c>
      <c r="G12096" s="7" t="s">
        <v>35</v>
      </c>
      <c r="H12096" s="7" t="s">
        <v>24</v>
      </c>
      <c r="I12096" s="9" t="s">
        <v>1233</v>
      </c>
      <c r="J12096" s="7" t="s">
        <v>1234</v>
      </c>
      <c r="K12096" s="10" t="s">
        <v>22407</v>
      </c>
      <c r="L12096" s="7">
        <v>7</v>
      </c>
      <c r="M12096" s="11">
        <v>40452</v>
      </c>
      <c r="N12096" s="7" t="s">
        <v>1799</v>
      </c>
      <c r="O12096" s="7" t="s">
        <v>199</v>
      </c>
      <c r="P12096" s="10">
        <v>2010</v>
      </c>
      <c r="Q12096" s="12">
        <v>39661</v>
      </c>
      <c r="R12096" s="12">
        <v>41675</v>
      </c>
    </row>
    <row r="12097" spans="1:18" x14ac:dyDescent="0.25">
      <c r="A12097" s="7" t="s">
        <v>43163</v>
      </c>
      <c r="B12097" s="7" t="s">
        <v>43164</v>
      </c>
      <c r="C12097" s="7" t="s">
        <v>43165</v>
      </c>
      <c r="D12097" s="7" t="s">
        <v>9145</v>
      </c>
      <c r="E12097" s="8" t="s">
        <v>9146</v>
      </c>
      <c r="F12097" s="8">
        <v>644016</v>
      </c>
      <c r="G12097" s="7" t="s">
        <v>35</v>
      </c>
      <c r="H12097" s="7" t="s">
        <v>1089</v>
      </c>
      <c r="I12097" s="9"/>
      <c r="J12097" s="7" t="s">
        <v>2620</v>
      </c>
      <c r="K12097" s="10" t="s">
        <v>2620</v>
      </c>
      <c r="L12097" s="7">
        <v>1</v>
      </c>
      <c r="M12097" s="11">
        <v>39814</v>
      </c>
      <c r="N12097" s="7" t="s">
        <v>171</v>
      </c>
      <c r="O12097" s="7" t="s">
        <v>172</v>
      </c>
      <c r="P12097" s="10">
        <v>2009</v>
      </c>
      <c r="Q12097" s="12">
        <v>41214</v>
      </c>
      <c r="R12097" s="12">
        <v>41214</v>
      </c>
    </row>
    <row r="12098" spans="1:18" x14ac:dyDescent="0.25">
      <c r="A12098" s="7" t="s">
        <v>43166</v>
      </c>
      <c r="B12098" s="7" t="s">
        <v>43167</v>
      </c>
      <c r="C12098" s="7" t="s">
        <v>43168</v>
      </c>
      <c r="D12098" s="7" t="s">
        <v>43169</v>
      </c>
      <c r="E12098" s="8" t="s">
        <v>5311</v>
      </c>
      <c r="F12098" s="8">
        <v>23000000</v>
      </c>
      <c r="G12098" s="7" t="s">
        <v>35</v>
      </c>
      <c r="H12098" s="7" t="s">
        <v>205</v>
      </c>
      <c r="I12098" s="9"/>
      <c r="J12098" s="7" t="s">
        <v>206</v>
      </c>
      <c r="K12098" s="10" t="s">
        <v>206</v>
      </c>
      <c r="L12098" s="7">
        <v>3</v>
      </c>
      <c r="M12098" s="11">
        <v>40422</v>
      </c>
      <c r="N12098" s="7" t="s">
        <v>976</v>
      </c>
      <c r="O12098" s="7" t="s">
        <v>184</v>
      </c>
      <c r="P12098" s="10">
        <v>2010</v>
      </c>
      <c r="Q12098" s="12">
        <v>40575</v>
      </c>
      <c r="R12098" s="12">
        <v>41000</v>
      </c>
    </row>
    <row r="12099" spans="1:18" x14ac:dyDescent="0.25">
      <c r="A12099" s="7" t="s">
        <v>43170</v>
      </c>
      <c r="B12099" s="7" t="s">
        <v>43171</v>
      </c>
      <c r="C12099" s="7" t="s">
        <v>43172</v>
      </c>
      <c r="D12099" s="7" t="s">
        <v>1664</v>
      </c>
      <c r="E12099" s="8" t="s">
        <v>1665</v>
      </c>
      <c r="F12099" s="8">
        <v>473664</v>
      </c>
      <c r="G12099" s="7" t="s">
        <v>35</v>
      </c>
      <c r="H12099" s="7" t="s">
        <v>607</v>
      </c>
      <c r="I12099" s="9"/>
      <c r="J12099" s="7" t="s">
        <v>608</v>
      </c>
      <c r="K12099" s="10" t="s">
        <v>43173</v>
      </c>
      <c r="L12099" s="7">
        <v>1</v>
      </c>
      <c r="Q12099" s="12">
        <v>41275</v>
      </c>
      <c r="R12099" s="12">
        <v>41275</v>
      </c>
    </row>
    <row r="12100" spans="1:18" x14ac:dyDescent="0.25">
      <c r="A12100" s="7" t="s">
        <v>43174</v>
      </c>
      <c r="B12100" s="7" t="s">
        <v>43175</v>
      </c>
      <c r="C12100" s="7" t="s">
        <v>43176</v>
      </c>
      <c r="D12100" s="7" t="s">
        <v>2898</v>
      </c>
      <c r="E12100" s="8" t="s">
        <v>2899</v>
      </c>
      <c r="F12100" s="8">
        <v>28000</v>
      </c>
      <c r="G12100" s="7" t="s">
        <v>35</v>
      </c>
      <c r="H12100" s="7" t="s">
        <v>482</v>
      </c>
      <c r="I12100" s="9"/>
      <c r="J12100" s="7" t="s">
        <v>21686</v>
      </c>
      <c r="K12100" s="10" t="s">
        <v>21686</v>
      </c>
      <c r="L12100" s="7">
        <v>1</v>
      </c>
      <c r="M12100" s="11">
        <v>41275</v>
      </c>
      <c r="N12100" s="7" t="s">
        <v>146</v>
      </c>
      <c r="O12100" s="7" t="s">
        <v>147</v>
      </c>
      <c r="P12100" s="10">
        <v>2013</v>
      </c>
      <c r="Q12100" s="12">
        <v>41588</v>
      </c>
      <c r="R12100" s="12">
        <v>41588</v>
      </c>
    </row>
    <row r="12101" spans="1:18" x14ac:dyDescent="0.25">
      <c r="A12101" s="7" t="s">
        <v>43177</v>
      </c>
      <c r="B12101" s="7" t="s">
        <v>43178</v>
      </c>
      <c r="C12101" s="7" t="s">
        <v>43179</v>
      </c>
      <c r="F12101" s="8">
        <v>700000</v>
      </c>
      <c r="I12101" s="9"/>
      <c r="J12101" s="7"/>
      <c r="L12101" s="7">
        <v>1</v>
      </c>
      <c r="Q12101" s="12">
        <v>41183</v>
      </c>
      <c r="R12101" s="12">
        <v>41183</v>
      </c>
    </row>
    <row r="12102" spans="1:18" x14ac:dyDescent="0.25">
      <c r="A12102" s="7" t="s">
        <v>43180</v>
      </c>
      <c r="B12102" s="7" t="s">
        <v>43181</v>
      </c>
      <c r="C12102" s="7" t="s">
        <v>43182</v>
      </c>
      <c r="D12102" s="7" t="s">
        <v>275</v>
      </c>
      <c r="E12102" s="8" t="s">
        <v>276</v>
      </c>
      <c r="F12102" s="8">
        <v>1000000</v>
      </c>
      <c r="G12102" s="7" t="s">
        <v>35</v>
      </c>
      <c r="H12102" s="7" t="s">
        <v>24</v>
      </c>
      <c r="I12102" s="9" t="s">
        <v>3380</v>
      </c>
      <c r="J12102" s="7" t="s">
        <v>3381</v>
      </c>
      <c r="K12102" s="10" t="s">
        <v>3382</v>
      </c>
      <c r="L12102" s="7">
        <v>1</v>
      </c>
      <c r="M12102" s="11">
        <v>35796</v>
      </c>
      <c r="N12102" s="7" t="s">
        <v>674</v>
      </c>
      <c r="O12102" s="7" t="s">
        <v>675</v>
      </c>
      <c r="P12102" s="10">
        <v>1998</v>
      </c>
      <c r="Q12102" s="12">
        <v>41624</v>
      </c>
      <c r="R12102" s="12">
        <v>41624</v>
      </c>
    </row>
    <row r="12103" spans="1:18" x14ac:dyDescent="0.25">
      <c r="A12103" s="7" t="s">
        <v>43183</v>
      </c>
      <c r="B12103" s="7" t="s">
        <v>43184</v>
      </c>
      <c r="C12103" s="7" t="s">
        <v>43185</v>
      </c>
      <c r="D12103" s="7" t="s">
        <v>43186</v>
      </c>
      <c r="E12103" s="8" t="s">
        <v>87</v>
      </c>
      <c r="F12103" s="8">
        <v>1000000</v>
      </c>
      <c r="G12103" s="7" t="s">
        <v>35</v>
      </c>
      <c r="H12103" s="7" t="s">
        <v>680</v>
      </c>
      <c r="I12103" s="9"/>
      <c r="J12103" s="7" t="s">
        <v>681</v>
      </c>
      <c r="K12103" s="10" t="s">
        <v>681</v>
      </c>
      <c r="L12103" s="7">
        <v>2</v>
      </c>
      <c r="M12103" s="11">
        <v>39661</v>
      </c>
      <c r="N12103" s="7" t="s">
        <v>2048</v>
      </c>
      <c r="O12103" s="7" t="s">
        <v>2049</v>
      </c>
      <c r="P12103" s="10">
        <v>2008</v>
      </c>
      <c r="Q12103" s="12">
        <v>39448</v>
      </c>
      <c r="R12103" s="12">
        <v>40722</v>
      </c>
    </row>
    <row r="12104" spans="1:18" x14ac:dyDescent="0.25">
      <c r="A12104" s="7" t="s">
        <v>43187</v>
      </c>
      <c r="B12104" s="7" t="s">
        <v>43188</v>
      </c>
      <c r="C12104" s="7" t="s">
        <v>43189</v>
      </c>
      <c r="D12104" s="7" t="s">
        <v>86</v>
      </c>
      <c r="E12104" s="8" t="s">
        <v>87</v>
      </c>
      <c r="F12104" s="8">
        <v>200000</v>
      </c>
      <c r="G12104" s="7" t="s">
        <v>35</v>
      </c>
      <c r="H12104" s="7" t="s">
        <v>845</v>
      </c>
      <c r="I12104" s="9"/>
      <c r="J12104" s="7" t="s">
        <v>846</v>
      </c>
      <c r="K12104" s="10" t="s">
        <v>846</v>
      </c>
      <c r="L12104" s="7">
        <v>1</v>
      </c>
      <c r="M12104" s="11">
        <v>40544</v>
      </c>
      <c r="N12104" s="7" t="s">
        <v>537</v>
      </c>
      <c r="O12104" s="7" t="s">
        <v>505</v>
      </c>
      <c r="P12104" s="10">
        <v>2011</v>
      </c>
      <c r="Q12104" s="12">
        <v>41466</v>
      </c>
      <c r="R12104" s="12">
        <v>41466</v>
      </c>
    </row>
    <row r="12105" spans="1:18" x14ac:dyDescent="0.25">
      <c r="A12105" s="7" t="s">
        <v>43190</v>
      </c>
      <c r="B12105" s="7" t="s">
        <v>43191</v>
      </c>
      <c r="C12105" s="7" t="s">
        <v>43192</v>
      </c>
      <c r="F12105" s="8">
        <v>64630</v>
      </c>
      <c r="G12105" s="7" t="s">
        <v>35</v>
      </c>
      <c r="H12105" s="7" t="s">
        <v>52</v>
      </c>
      <c r="I12105" s="9"/>
      <c r="J12105" s="7" t="s">
        <v>53</v>
      </c>
      <c r="K12105" s="10" t="s">
        <v>53</v>
      </c>
      <c r="L12105" s="7">
        <v>1</v>
      </c>
      <c r="M12105" s="11">
        <v>40544</v>
      </c>
      <c r="N12105" s="7" t="s">
        <v>537</v>
      </c>
      <c r="O12105" s="7" t="s">
        <v>505</v>
      </c>
      <c r="P12105" s="10">
        <v>2011</v>
      </c>
      <c r="Q12105" s="12">
        <v>41548</v>
      </c>
      <c r="R12105" s="12">
        <v>41548</v>
      </c>
    </row>
    <row r="12106" spans="1:18" x14ac:dyDescent="0.25">
      <c r="A12106" s="7" t="s">
        <v>43193</v>
      </c>
      <c r="B12106" s="7" t="s">
        <v>43194</v>
      </c>
      <c r="C12106" s="7" t="s">
        <v>43195</v>
      </c>
      <c r="D12106" s="7" t="s">
        <v>43196</v>
      </c>
      <c r="E12106" s="8" t="s">
        <v>69</v>
      </c>
      <c r="F12106" s="8">
        <v>160000</v>
      </c>
      <c r="G12106" s="7" t="s">
        <v>35</v>
      </c>
      <c r="I12106" s="9"/>
      <c r="J12106" s="7"/>
      <c r="L12106" s="7">
        <v>1</v>
      </c>
      <c r="M12106" s="11">
        <v>40258</v>
      </c>
      <c r="N12106" s="7" t="s">
        <v>1566</v>
      </c>
      <c r="O12106" s="7" t="s">
        <v>97</v>
      </c>
      <c r="P12106" s="10">
        <v>2010</v>
      </c>
      <c r="Q12106" s="12">
        <v>40452</v>
      </c>
      <c r="R12106" s="12">
        <v>40452</v>
      </c>
    </row>
    <row r="12107" spans="1:18" x14ac:dyDescent="0.25">
      <c r="A12107" s="7" t="s">
        <v>43197</v>
      </c>
      <c r="B12107" s="7" t="s">
        <v>43198</v>
      </c>
      <c r="C12107" s="7" t="s">
        <v>43199</v>
      </c>
      <c r="D12107" s="7" t="s">
        <v>43200</v>
      </c>
      <c r="E12107" s="8" t="s">
        <v>323</v>
      </c>
      <c r="F12107" s="8">
        <v>0</v>
      </c>
      <c r="G12107" s="7" t="s">
        <v>35</v>
      </c>
      <c r="H12107" s="7" t="s">
        <v>24</v>
      </c>
      <c r="I12107" s="9" t="s">
        <v>36</v>
      </c>
      <c r="J12107" s="7" t="s">
        <v>181</v>
      </c>
      <c r="K12107" s="10" t="s">
        <v>794</v>
      </c>
      <c r="L12107" s="7">
        <v>2</v>
      </c>
      <c r="Q12107" s="12">
        <v>41671</v>
      </c>
      <c r="R12107" s="12">
        <v>41760</v>
      </c>
    </row>
    <row r="12108" spans="1:18" x14ac:dyDescent="0.25">
      <c r="A12108" s="7" t="s">
        <v>43201</v>
      </c>
      <c r="B12108" s="7" t="s">
        <v>43202</v>
      </c>
      <c r="C12108" s="7" t="s">
        <v>43203</v>
      </c>
      <c r="D12108" s="7" t="s">
        <v>11320</v>
      </c>
      <c r="E12108" s="8" t="s">
        <v>323</v>
      </c>
      <c r="F12108" s="8">
        <v>200000</v>
      </c>
      <c r="G12108" s="7" t="s">
        <v>35</v>
      </c>
      <c r="H12108" s="7" t="s">
        <v>24</v>
      </c>
      <c r="I12108" s="9" t="s">
        <v>281</v>
      </c>
      <c r="J12108" s="7" t="s">
        <v>282</v>
      </c>
      <c r="K12108" s="10" t="s">
        <v>346</v>
      </c>
      <c r="L12108" s="7">
        <v>3</v>
      </c>
      <c r="M12108" s="11">
        <v>41275</v>
      </c>
      <c r="N12108" s="7" t="s">
        <v>146</v>
      </c>
      <c r="O12108" s="7" t="s">
        <v>147</v>
      </c>
      <c r="P12108" s="10">
        <v>2013</v>
      </c>
      <c r="Q12108" s="12">
        <v>41487</v>
      </c>
      <c r="R12108" s="12">
        <v>41487</v>
      </c>
    </row>
    <row r="12109" spans="1:18" x14ac:dyDescent="0.25">
      <c r="A12109" s="7" t="s">
        <v>43204</v>
      </c>
      <c r="B12109" s="7" t="s">
        <v>43205</v>
      </c>
      <c r="C12109" s="7" t="s">
        <v>43206</v>
      </c>
      <c r="D12109" s="7" t="s">
        <v>78</v>
      </c>
      <c r="E12109" s="8" t="s">
        <v>79</v>
      </c>
      <c r="F12109" s="8">
        <v>30000</v>
      </c>
      <c r="G12109" s="7" t="s">
        <v>35</v>
      </c>
      <c r="H12109" s="7" t="s">
        <v>24</v>
      </c>
      <c r="I12109" s="9" t="s">
        <v>1218</v>
      </c>
      <c r="J12109" s="7" t="s">
        <v>283</v>
      </c>
      <c r="K12109" s="10" t="s">
        <v>283</v>
      </c>
      <c r="L12109" s="7">
        <v>1</v>
      </c>
      <c r="M12109" s="11">
        <v>39114</v>
      </c>
      <c r="N12109" s="7" t="s">
        <v>1291</v>
      </c>
      <c r="O12109" s="7" t="s">
        <v>89</v>
      </c>
      <c r="P12109" s="10">
        <v>2007</v>
      </c>
      <c r="Q12109" s="12">
        <v>40360</v>
      </c>
      <c r="R12109" s="12">
        <v>40360</v>
      </c>
    </row>
    <row r="12110" spans="1:18" x14ac:dyDescent="0.25">
      <c r="A12110" s="7" t="s">
        <v>43207</v>
      </c>
      <c r="B12110" s="7" t="s">
        <v>43208</v>
      </c>
      <c r="C12110" s="7" t="s">
        <v>43209</v>
      </c>
      <c r="D12110" s="7" t="s">
        <v>86</v>
      </c>
      <c r="E12110" s="8" t="s">
        <v>87</v>
      </c>
      <c r="F12110" s="8">
        <v>985136</v>
      </c>
      <c r="G12110" s="7" t="s">
        <v>80</v>
      </c>
      <c r="H12110" s="7" t="s">
        <v>24</v>
      </c>
      <c r="I12110" s="9" t="s">
        <v>25</v>
      </c>
      <c r="J12110" s="7" t="s">
        <v>26</v>
      </c>
      <c r="K12110" s="10" t="s">
        <v>27</v>
      </c>
      <c r="L12110" s="7">
        <v>1</v>
      </c>
      <c r="M12110" s="11">
        <v>40598</v>
      </c>
      <c r="N12110" s="7" t="s">
        <v>504</v>
      </c>
      <c r="O12110" s="7" t="s">
        <v>505</v>
      </c>
      <c r="P12110" s="10">
        <v>2011</v>
      </c>
      <c r="Q12110" s="12">
        <v>40861</v>
      </c>
      <c r="R12110" s="12">
        <v>40861</v>
      </c>
    </row>
    <row r="12111" spans="1:18" x14ac:dyDescent="0.25">
      <c r="A12111" s="7" t="s">
        <v>43210</v>
      </c>
      <c r="B12111" s="7" t="s">
        <v>43211</v>
      </c>
      <c r="C12111" s="7" t="s">
        <v>43212</v>
      </c>
      <c r="F12111" s="8">
        <v>69493</v>
      </c>
      <c r="G12111" s="7" t="s">
        <v>35</v>
      </c>
      <c r="H12111" s="7" t="s">
        <v>1503</v>
      </c>
      <c r="I12111" s="9"/>
      <c r="J12111" s="7" t="s">
        <v>1504</v>
      </c>
      <c r="K12111" s="10" t="s">
        <v>1504</v>
      </c>
      <c r="L12111" s="7">
        <v>1</v>
      </c>
      <c r="M12111" s="11">
        <v>41710</v>
      </c>
      <c r="N12111" s="7" t="s">
        <v>2021</v>
      </c>
      <c r="O12111" s="7" t="s">
        <v>64</v>
      </c>
      <c r="P12111" s="10">
        <v>2014</v>
      </c>
      <c r="Q12111" s="12">
        <v>41723</v>
      </c>
      <c r="R12111" s="12">
        <v>41723</v>
      </c>
    </row>
    <row r="12112" spans="1:18" x14ac:dyDescent="0.25">
      <c r="A12112" s="7" t="s">
        <v>43213</v>
      </c>
      <c r="B12112" s="7" t="s">
        <v>43214</v>
      </c>
      <c r="C12112" s="7" t="s">
        <v>43215</v>
      </c>
      <c r="D12112" s="7" t="s">
        <v>625</v>
      </c>
      <c r="E12112" s="8" t="s">
        <v>323</v>
      </c>
      <c r="F12112" s="8">
        <v>31813</v>
      </c>
      <c r="G12112" s="7" t="s">
        <v>35</v>
      </c>
      <c r="I12112" s="9"/>
      <c r="J12112" s="7"/>
      <c r="L12112" s="7">
        <v>1</v>
      </c>
      <c r="M12112" s="11">
        <v>40664</v>
      </c>
      <c r="N12112" s="7" t="s">
        <v>394</v>
      </c>
      <c r="O12112" s="7" t="s">
        <v>55</v>
      </c>
      <c r="P12112" s="10">
        <v>2011</v>
      </c>
      <c r="Q12112" s="12">
        <v>41183</v>
      </c>
      <c r="R12112" s="12">
        <v>41183</v>
      </c>
    </row>
    <row r="12113" spans="1:18" x14ac:dyDescent="0.25">
      <c r="A12113" s="7" t="s">
        <v>43216</v>
      </c>
      <c r="B12113" s="7" t="s">
        <v>43217</v>
      </c>
      <c r="C12113" s="7" t="s">
        <v>43218</v>
      </c>
      <c r="D12113" s="7" t="s">
        <v>78</v>
      </c>
      <c r="E12113" s="8" t="s">
        <v>79</v>
      </c>
      <c r="F12113" s="8">
        <v>1612036</v>
      </c>
      <c r="G12113" s="7" t="s">
        <v>35</v>
      </c>
      <c r="I12113" s="9"/>
      <c r="J12113" s="7"/>
      <c r="L12113" s="7">
        <v>1</v>
      </c>
      <c r="Q12113" s="12">
        <v>41730</v>
      </c>
      <c r="R12113" s="12">
        <v>41730</v>
      </c>
    </row>
    <row r="12114" spans="1:18" x14ac:dyDescent="0.25">
      <c r="A12114" s="7" t="s">
        <v>43219</v>
      </c>
      <c r="B12114" s="7" t="s">
        <v>43220</v>
      </c>
      <c r="C12114" s="7" t="s">
        <v>43221</v>
      </c>
      <c r="D12114" s="7" t="s">
        <v>737</v>
      </c>
      <c r="E12114" s="8" t="s">
        <v>738</v>
      </c>
      <c r="F12114" s="8">
        <v>1666776</v>
      </c>
      <c r="G12114" s="7" t="s">
        <v>35</v>
      </c>
      <c r="H12114" s="7" t="s">
        <v>454</v>
      </c>
      <c r="I12114" s="9"/>
      <c r="J12114" s="7" t="s">
        <v>2334</v>
      </c>
      <c r="K12114" s="10" t="s">
        <v>43222</v>
      </c>
      <c r="L12114" s="7">
        <v>1</v>
      </c>
      <c r="M12114" s="11">
        <v>38718</v>
      </c>
      <c r="N12114" s="7" t="s">
        <v>400</v>
      </c>
      <c r="O12114" s="7" t="s">
        <v>401</v>
      </c>
      <c r="P12114" s="10">
        <v>2006</v>
      </c>
      <c r="Q12114" s="12">
        <v>41502</v>
      </c>
      <c r="R12114" s="12">
        <v>41502</v>
      </c>
    </row>
    <row r="12115" spans="1:18" x14ac:dyDescent="0.25">
      <c r="A12115" s="7" t="s">
        <v>43223</v>
      </c>
      <c r="B12115" s="7" t="s">
        <v>43224</v>
      </c>
      <c r="C12115" s="7" t="s">
        <v>43225</v>
      </c>
      <c r="D12115" s="7" t="s">
        <v>33</v>
      </c>
      <c r="E12115" s="8" t="s">
        <v>34</v>
      </c>
      <c r="F12115" s="8">
        <v>5000000</v>
      </c>
      <c r="G12115" s="7" t="s">
        <v>35</v>
      </c>
      <c r="H12115" s="7" t="s">
        <v>24</v>
      </c>
      <c r="I12115" s="9" t="s">
        <v>36</v>
      </c>
      <c r="J12115" s="7" t="s">
        <v>181</v>
      </c>
      <c r="K12115" s="10" t="s">
        <v>182</v>
      </c>
      <c r="L12115" s="7">
        <v>1</v>
      </c>
      <c r="Q12115" s="12">
        <v>39345</v>
      </c>
      <c r="R12115" s="12">
        <v>39345</v>
      </c>
    </row>
    <row r="12116" spans="1:18" x14ac:dyDescent="0.25">
      <c r="A12116" s="7" t="s">
        <v>43226</v>
      </c>
      <c r="B12116" s="7" t="s">
        <v>43227</v>
      </c>
      <c r="C12116" s="7" t="s">
        <v>43228</v>
      </c>
      <c r="D12116" s="7" t="s">
        <v>86</v>
      </c>
      <c r="E12116" s="8" t="s">
        <v>87</v>
      </c>
      <c r="F12116" s="8">
        <v>27500</v>
      </c>
      <c r="G12116" s="7" t="s">
        <v>35</v>
      </c>
      <c r="H12116" s="7" t="s">
        <v>1503</v>
      </c>
      <c r="I12116" s="9"/>
      <c r="J12116" s="7" t="s">
        <v>1504</v>
      </c>
      <c r="K12116" s="10" t="s">
        <v>1504</v>
      </c>
      <c r="L12116" s="7">
        <v>1</v>
      </c>
      <c r="M12116" s="11">
        <v>41080</v>
      </c>
      <c r="N12116" s="7" t="s">
        <v>28</v>
      </c>
      <c r="O12116" s="7" t="s">
        <v>29</v>
      </c>
      <c r="P12116" s="10">
        <v>2012</v>
      </c>
      <c r="Q12116" s="12">
        <v>41153</v>
      </c>
      <c r="R12116" s="12">
        <v>41153</v>
      </c>
    </row>
    <row r="12117" spans="1:18" x14ac:dyDescent="0.25">
      <c r="A12117" s="7" t="s">
        <v>43229</v>
      </c>
      <c r="B12117" s="7" t="s">
        <v>43230</v>
      </c>
      <c r="C12117" s="7" t="s">
        <v>43231</v>
      </c>
      <c r="D12117" s="7" t="s">
        <v>3147</v>
      </c>
      <c r="E12117" s="8" t="s">
        <v>3148</v>
      </c>
      <c r="F12117" s="8">
        <v>250000</v>
      </c>
      <c r="G12117" s="7" t="s">
        <v>35</v>
      </c>
      <c r="H12117" s="7" t="s">
        <v>24</v>
      </c>
      <c r="I12117" s="9" t="s">
        <v>93</v>
      </c>
      <c r="J12117" s="7" t="s">
        <v>314</v>
      </c>
      <c r="K12117" s="10" t="s">
        <v>314</v>
      </c>
      <c r="L12117" s="7">
        <v>2</v>
      </c>
      <c r="M12117" s="11">
        <v>41275</v>
      </c>
      <c r="N12117" s="7" t="s">
        <v>146</v>
      </c>
      <c r="O12117" s="7" t="s">
        <v>147</v>
      </c>
      <c r="P12117" s="10">
        <v>2013</v>
      </c>
      <c r="Q12117" s="12">
        <v>41275</v>
      </c>
      <c r="R12117" s="12">
        <v>41514</v>
      </c>
    </row>
    <row r="12118" spans="1:18" x14ac:dyDescent="0.25">
      <c r="A12118" s="7" t="s">
        <v>43232</v>
      </c>
      <c r="B12118" s="7" t="s">
        <v>43233</v>
      </c>
      <c r="C12118" s="7" t="s">
        <v>43234</v>
      </c>
      <c r="D12118" s="7" t="s">
        <v>68</v>
      </c>
      <c r="E12118" s="8" t="s">
        <v>69</v>
      </c>
      <c r="F12118" s="8">
        <v>425101</v>
      </c>
      <c r="G12118" s="7" t="s">
        <v>35</v>
      </c>
      <c r="H12118" s="7" t="s">
        <v>24</v>
      </c>
      <c r="I12118" s="9" t="s">
        <v>502</v>
      </c>
      <c r="J12118" s="7" t="s">
        <v>993</v>
      </c>
      <c r="K12118" s="10" t="s">
        <v>3164</v>
      </c>
      <c r="L12118" s="7">
        <v>1</v>
      </c>
      <c r="M12118" s="11">
        <v>37257</v>
      </c>
      <c r="N12118" s="7" t="s">
        <v>527</v>
      </c>
      <c r="O12118" s="7" t="s">
        <v>528</v>
      </c>
      <c r="P12118" s="10">
        <v>2002</v>
      </c>
      <c r="Q12118" s="12">
        <v>41318</v>
      </c>
      <c r="R12118" s="12">
        <v>41318</v>
      </c>
    </row>
    <row r="12119" spans="1:18" x14ac:dyDescent="0.25">
      <c r="A12119" s="7" t="s">
        <v>43235</v>
      </c>
      <c r="B12119" s="7" t="s">
        <v>43236</v>
      </c>
      <c r="C12119" s="7" t="s">
        <v>43237</v>
      </c>
      <c r="F12119" s="8">
        <v>25000</v>
      </c>
      <c r="I12119" s="9"/>
      <c r="J12119" s="7"/>
      <c r="L12119" s="7">
        <v>1</v>
      </c>
      <c r="Q12119" s="12">
        <v>41347</v>
      </c>
      <c r="R12119" s="12">
        <v>41347</v>
      </c>
    </row>
    <row r="12120" spans="1:18" x14ac:dyDescent="0.25">
      <c r="A12120" s="7" t="s">
        <v>43238</v>
      </c>
      <c r="B12120" s="7" t="s">
        <v>43239</v>
      </c>
      <c r="C12120" s="7" t="s">
        <v>43240</v>
      </c>
      <c r="F12120" s="8">
        <v>400000</v>
      </c>
      <c r="G12120" s="7" t="s">
        <v>35</v>
      </c>
      <c r="H12120" s="7" t="s">
        <v>24</v>
      </c>
      <c r="I12120" s="9" t="s">
        <v>36</v>
      </c>
      <c r="J12120" s="7" t="s">
        <v>181</v>
      </c>
      <c r="K12120" s="10" t="s">
        <v>182</v>
      </c>
      <c r="L12120" s="7">
        <v>2</v>
      </c>
      <c r="M12120" s="11">
        <v>41275</v>
      </c>
      <c r="N12120" s="7" t="s">
        <v>146</v>
      </c>
      <c r="O12120" s="7" t="s">
        <v>147</v>
      </c>
      <c r="P12120" s="10">
        <v>2013</v>
      </c>
      <c r="Q12120" s="12">
        <v>40544</v>
      </c>
      <c r="R12120" s="12">
        <v>40909</v>
      </c>
    </row>
    <row r="12121" spans="1:18" x14ac:dyDescent="0.25">
      <c r="A12121" s="7" t="s">
        <v>43241</v>
      </c>
      <c r="B12121" s="7" t="s">
        <v>43242</v>
      </c>
      <c r="C12121" s="7" t="s">
        <v>43243</v>
      </c>
      <c r="D12121" s="7" t="s">
        <v>43244</v>
      </c>
      <c r="E12121" s="8" t="s">
        <v>3662</v>
      </c>
      <c r="F12121" s="8">
        <v>101060000</v>
      </c>
      <c r="G12121" s="7" t="s">
        <v>35</v>
      </c>
      <c r="H12121" s="7" t="s">
        <v>24</v>
      </c>
      <c r="I12121" s="9" t="s">
        <v>188</v>
      </c>
      <c r="J12121" s="7" t="s">
        <v>189</v>
      </c>
      <c r="K12121" s="10" t="s">
        <v>190</v>
      </c>
      <c r="L12121" s="7">
        <v>4</v>
      </c>
      <c r="M12121" s="11">
        <v>40483</v>
      </c>
      <c r="N12121" s="7" t="s">
        <v>198</v>
      </c>
      <c r="O12121" s="7" t="s">
        <v>199</v>
      </c>
      <c r="P12121" s="10">
        <v>2010</v>
      </c>
      <c r="Q12121" s="12">
        <v>40662</v>
      </c>
      <c r="R12121" s="12">
        <v>41548</v>
      </c>
    </row>
    <row r="12122" spans="1:18" x14ac:dyDescent="0.25">
      <c r="A12122" s="7" t="s">
        <v>43245</v>
      </c>
      <c r="B12122" s="7" t="s">
        <v>43246</v>
      </c>
      <c r="C12122" s="7" t="s">
        <v>43247</v>
      </c>
      <c r="D12122" s="7" t="s">
        <v>33</v>
      </c>
      <c r="E12122" s="8" t="s">
        <v>34</v>
      </c>
      <c r="F12122" s="8">
        <v>0</v>
      </c>
      <c r="G12122" s="7" t="s">
        <v>35</v>
      </c>
      <c r="H12122" s="7" t="s">
        <v>376</v>
      </c>
      <c r="I12122" s="9"/>
      <c r="J12122" s="7" t="s">
        <v>3956</v>
      </c>
      <c r="K12122" s="10" t="s">
        <v>3957</v>
      </c>
      <c r="L12122" s="7">
        <v>1</v>
      </c>
      <c r="M12122" s="11">
        <v>38506</v>
      </c>
      <c r="N12122" s="7" t="s">
        <v>2266</v>
      </c>
      <c r="O12122" s="7" t="s">
        <v>1715</v>
      </c>
      <c r="P12122" s="10">
        <v>2005</v>
      </c>
      <c r="Q12122" s="12">
        <v>41450</v>
      </c>
      <c r="R12122" s="12">
        <v>41450</v>
      </c>
    </row>
    <row r="12123" spans="1:18" x14ac:dyDescent="0.25">
      <c r="A12123" s="7" t="s">
        <v>43248</v>
      </c>
      <c r="B12123" s="7" t="s">
        <v>43249</v>
      </c>
      <c r="C12123" s="7" t="s">
        <v>43250</v>
      </c>
      <c r="D12123" s="7" t="s">
        <v>43251</v>
      </c>
      <c r="E12123" s="8" t="s">
        <v>7515</v>
      </c>
      <c r="F12123" s="8">
        <v>10000000</v>
      </c>
      <c r="G12123" s="7" t="s">
        <v>35</v>
      </c>
      <c r="H12123" s="7" t="s">
        <v>176</v>
      </c>
      <c r="I12123" s="9"/>
      <c r="J12123" s="7" t="s">
        <v>43252</v>
      </c>
      <c r="K12123" s="10" t="s">
        <v>43252</v>
      </c>
      <c r="L12123" s="7">
        <v>2</v>
      </c>
      <c r="M12123" s="11">
        <v>40709</v>
      </c>
      <c r="N12123" s="7" t="s">
        <v>702</v>
      </c>
      <c r="O12123" s="7" t="s">
        <v>55</v>
      </c>
      <c r="P12123" s="10">
        <v>2011</v>
      </c>
      <c r="Q12123" s="12">
        <v>40878</v>
      </c>
      <c r="R12123" s="12">
        <v>41075</v>
      </c>
    </row>
    <row r="12124" spans="1:18" x14ac:dyDescent="0.25">
      <c r="A12124" s="7" t="s">
        <v>43253</v>
      </c>
      <c r="B12124" s="7" t="s">
        <v>43254</v>
      </c>
      <c r="C12124" s="7" t="s">
        <v>43255</v>
      </c>
      <c r="D12124" s="7" t="s">
        <v>43256</v>
      </c>
      <c r="E12124" s="8" t="s">
        <v>19657</v>
      </c>
      <c r="F12124" s="8">
        <v>1300000</v>
      </c>
      <c r="G12124" s="7" t="s">
        <v>35</v>
      </c>
      <c r="H12124" s="7" t="s">
        <v>24</v>
      </c>
      <c r="I12124" s="9" t="s">
        <v>25</v>
      </c>
      <c r="J12124" s="7" t="s">
        <v>26</v>
      </c>
      <c r="K12124" s="10" t="s">
        <v>27</v>
      </c>
      <c r="L12124" s="7">
        <v>1</v>
      </c>
      <c r="M12124" s="11">
        <v>41334</v>
      </c>
      <c r="N12124" s="7" t="s">
        <v>514</v>
      </c>
      <c r="O12124" s="7" t="s">
        <v>147</v>
      </c>
      <c r="P12124" s="10">
        <v>2013</v>
      </c>
      <c r="Q12124" s="12">
        <v>41487</v>
      </c>
      <c r="R12124" s="12">
        <v>41487</v>
      </c>
    </row>
    <row r="12125" spans="1:18" x14ac:dyDescent="0.25">
      <c r="A12125" s="7" t="s">
        <v>43257</v>
      </c>
      <c r="B12125" s="7" t="s">
        <v>43258</v>
      </c>
      <c r="C12125" s="7" t="s">
        <v>43259</v>
      </c>
      <c r="D12125" s="7" t="s">
        <v>227</v>
      </c>
      <c r="E12125" s="8" t="s">
        <v>228</v>
      </c>
      <c r="F12125" s="8">
        <v>968000</v>
      </c>
      <c r="G12125" s="7" t="s">
        <v>35</v>
      </c>
      <c r="H12125" s="7" t="s">
        <v>24</v>
      </c>
      <c r="I12125" s="9" t="s">
        <v>36</v>
      </c>
      <c r="J12125" s="7" t="s">
        <v>181</v>
      </c>
      <c r="K12125" s="10" t="s">
        <v>182</v>
      </c>
      <c r="L12125" s="7">
        <v>3</v>
      </c>
      <c r="M12125" s="11">
        <v>40207</v>
      </c>
      <c r="N12125" s="7" t="s">
        <v>96</v>
      </c>
      <c r="O12125" s="7" t="s">
        <v>97</v>
      </c>
      <c r="P12125" s="10">
        <v>2010</v>
      </c>
      <c r="Q12125" s="12">
        <v>40207</v>
      </c>
      <c r="R12125" s="12">
        <v>41122</v>
      </c>
    </row>
    <row r="12126" spans="1:18" x14ac:dyDescent="0.25">
      <c r="A12126" s="7" t="s">
        <v>43260</v>
      </c>
      <c r="B12126" s="7" t="s">
        <v>43261</v>
      </c>
      <c r="C12126" s="7" t="s">
        <v>43262</v>
      </c>
      <c r="D12126" s="7" t="s">
        <v>43263</v>
      </c>
      <c r="E12126" s="8" t="s">
        <v>7515</v>
      </c>
      <c r="F12126" s="8">
        <v>622125</v>
      </c>
      <c r="G12126" s="7" t="s">
        <v>80</v>
      </c>
      <c r="H12126" s="7" t="s">
        <v>749</v>
      </c>
      <c r="I12126" s="9"/>
      <c r="J12126" s="7" t="s">
        <v>9931</v>
      </c>
      <c r="K12126" s="10" t="s">
        <v>9931</v>
      </c>
      <c r="L12126" s="7">
        <v>1</v>
      </c>
      <c r="M12126" s="11">
        <v>40238</v>
      </c>
      <c r="N12126" s="7" t="s">
        <v>1566</v>
      </c>
      <c r="O12126" s="7" t="s">
        <v>97</v>
      </c>
      <c r="P12126" s="10">
        <v>2010</v>
      </c>
      <c r="Q12126" s="12">
        <v>40603</v>
      </c>
      <c r="R12126" s="12">
        <v>40603</v>
      </c>
    </row>
    <row r="12127" spans="1:18" x14ac:dyDescent="0.25">
      <c r="A12127" s="7" t="s">
        <v>43264</v>
      </c>
      <c r="B12127" s="7" t="s">
        <v>43265</v>
      </c>
      <c r="C12127" s="7" t="s">
        <v>43266</v>
      </c>
      <c r="D12127" s="7" t="s">
        <v>43267</v>
      </c>
      <c r="E12127" s="8" t="s">
        <v>386</v>
      </c>
      <c r="F12127" s="8">
        <v>100000</v>
      </c>
      <c r="G12127" s="7" t="s">
        <v>35</v>
      </c>
      <c r="H12127" s="7" t="s">
        <v>24</v>
      </c>
      <c r="I12127" s="9" t="s">
        <v>248</v>
      </c>
      <c r="J12127" s="7" t="s">
        <v>12763</v>
      </c>
      <c r="L12127" s="7">
        <v>1</v>
      </c>
      <c r="M12127" s="11">
        <v>41487</v>
      </c>
      <c r="N12127" s="7" t="s">
        <v>1385</v>
      </c>
      <c r="O12127" s="7" t="s">
        <v>258</v>
      </c>
      <c r="P12127" s="10">
        <v>2013</v>
      </c>
      <c r="Q12127" s="12">
        <v>41640</v>
      </c>
      <c r="R12127" s="12">
        <v>41640</v>
      </c>
    </row>
    <row r="12128" spans="1:18" x14ac:dyDescent="0.25">
      <c r="A12128" s="7" t="s">
        <v>43268</v>
      </c>
      <c r="B12128" s="7" t="s">
        <v>43269</v>
      </c>
      <c r="C12128" s="7" t="s">
        <v>43270</v>
      </c>
      <c r="D12128" s="7" t="s">
        <v>43271</v>
      </c>
      <c r="E12128" s="8" t="s">
        <v>79</v>
      </c>
      <c r="F12128" s="8">
        <v>0</v>
      </c>
      <c r="G12128" s="7" t="s">
        <v>35</v>
      </c>
      <c r="H12128" s="7" t="s">
        <v>1089</v>
      </c>
      <c r="I12128" s="9"/>
      <c r="J12128" s="7" t="s">
        <v>1469</v>
      </c>
      <c r="K12128" s="10" t="s">
        <v>1470</v>
      </c>
      <c r="L12128" s="7">
        <v>1</v>
      </c>
      <c r="M12128" s="11">
        <v>39142</v>
      </c>
      <c r="N12128" s="7" t="s">
        <v>954</v>
      </c>
      <c r="O12128" s="7" t="s">
        <v>89</v>
      </c>
      <c r="P12128" s="10">
        <v>2007</v>
      </c>
      <c r="Q12128" s="12">
        <v>39448</v>
      </c>
      <c r="R12128" s="12">
        <v>39448</v>
      </c>
    </row>
    <row r="12129" spans="1:18" x14ac:dyDescent="0.25">
      <c r="A12129" s="7" t="s">
        <v>43272</v>
      </c>
      <c r="B12129" s="7" t="s">
        <v>43273</v>
      </c>
      <c r="C12129" s="7" t="s">
        <v>43274</v>
      </c>
      <c r="D12129" s="7" t="s">
        <v>17736</v>
      </c>
      <c r="E12129" s="8" t="s">
        <v>12952</v>
      </c>
      <c r="F12129" s="8">
        <v>0</v>
      </c>
      <c r="G12129" s="7" t="s">
        <v>35</v>
      </c>
      <c r="I12129" s="9"/>
      <c r="J12129" s="7"/>
      <c r="L12129" s="7">
        <v>2</v>
      </c>
      <c r="Q12129" s="12">
        <v>40452</v>
      </c>
      <c r="R12129" s="12">
        <v>40725</v>
      </c>
    </row>
    <row r="12130" spans="1:18" x14ac:dyDescent="0.25">
      <c r="A12130" s="7" t="s">
        <v>43275</v>
      </c>
      <c r="B12130" s="7" t="s">
        <v>43276</v>
      </c>
      <c r="C12130" s="7" t="s">
        <v>43277</v>
      </c>
      <c r="D12130" s="7" t="s">
        <v>43278</v>
      </c>
      <c r="E12130" s="8" t="s">
        <v>87</v>
      </c>
      <c r="F12130" s="8">
        <v>1270000</v>
      </c>
      <c r="G12130" s="7" t="s">
        <v>23</v>
      </c>
      <c r="H12130" s="7" t="s">
        <v>24</v>
      </c>
      <c r="I12130" s="9" t="s">
        <v>25</v>
      </c>
      <c r="J12130" s="7" t="s">
        <v>26</v>
      </c>
      <c r="K12130" s="10" t="s">
        <v>27</v>
      </c>
      <c r="L12130" s="7">
        <v>1</v>
      </c>
      <c r="M12130" s="11">
        <v>39873</v>
      </c>
      <c r="N12130" s="7" t="s">
        <v>2767</v>
      </c>
      <c r="O12130" s="7" t="s">
        <v>172</v>
      </c>
      <c r="P12130" s="10">
        <v>2009</v>
      </c>
      <c r="Q12130" s="12">
        <v>40210</v>
      </c>
      <c r="R12130" s="12">
        <v>40210</v>
      </c>
    </row>
    <row r="12131" spans="1:18" x14ac:dyDescent="0.25">
      <c r="A12131" s="7" t="s">
        <v>43279</v>
      </c>
      <c r="B12131" s="7" t="s">
        <v>43280</v>
      </c>
      <c r="C12131" s="7" t="s">
        <v>43281</v>
      </c>
      <c r="D12131" s="7" t="s">
        <v>86</v>
      </c>
      <c r="E12131" s="8" t="s">
        <v>87</v>
      </c>
      <c r="F12131" s="8">
        <v>150000</v>
      </c>
      <c r="G12131" s="7" t="s">
        <v>35</v>
      </c>
      <c r="I12131" s="9"/>
      <c r="J12131" s="7"/>
      <c r="L12131" s="7">
        <v>1</v>
      </c>
      <c r="M12131" s="11">
        <v>41426</v>
      </c>
      <c r="N12131" s="7" t="s">
        <v>1766</v>
      </c>
      <c r="O12131" s="7" t="s">
        <v>412</v>
      </c>
      <c r="P12131" s="10">
        <v>2013</v>
      </c>
      <c r="Q12131" s="12">
        <v>41725</v>
      </c>
      <c r="R12131" s="12">
        <v>41725</v>
      </c>
    </row>
    <row r="12132" spans="1:18" x14ac:dyDescent="0.25">
      <c r="A12132" s="7" t="s">
        <v>43282</v>
      </c>
      <c r="B12132" s="7" t="s">
        <v>43283</v>
      </c>
      <c r="C12132" s="7" t="s">
        <v>43284</v>
      </c>
      <c r="D12132" s="7" t="s">
        <v>43285</v>
      </c>
      <c r="E12132" s="8" t="s">
        <v>12952</v>
      </c>
      <c r="F12132" s="8">
        <v>100000</v>
      </c>
      <c r="G12132" s="7" t="s">
        <v>35</v>
      </c>
      <c r="H12132" s="7" t="s">
        <v>24</v>
      </c>
      <c r="I12132" s="9" t="s">
        <v>220</v>
      </c>
      <c r="J12132" s="7" t="s">
        <v>221</v>
      </c>
      <c r="K12132" s="10" t="s">
        <v>221</v>
      </c>
      <c r="L12132" s="7">
        <v>1</v>
      </c>
      <c r="M12132" s="11">
        <v>39965</v>
      </c>
      <c r="N12132" s="7" t="s">
        <v>1702</v>
      </c>
      <c r="O12132" s="7" t="s">
        <v>251</v>
      </c>
      <c r="P12132" s="10">
        <v>2009</v>
      </c>
      <c r="Q12132" s="12">
        <v>40878</v>
      </c>
      <c r="R12132" s="12">
        <v>40878</v>
      </c>
    </row>
    <row r="12133" spans="1:18" x14ac:dyDescent="0.25">
      <c r="A12133" s="7" t="s">
        <v>43286</v>
      </c>
      <c r="B12133" s="7" t="s">
        <v>43287</v>
      </c>
      <c r="C12133" s="7" t="s">
        <v>43288</v>
      </c>
      <c r="D12133" s="7" t="s">
        <v>210</v>
      </c>
      <c r="E12133" s="8" t="s">
        <v>211</v>
      </c>
      <c r="F12133" s="8">
        <v>27700000</v>
      </c>
      <c r="G12133" s="7" t="s">
        <v>35</v>
      </c>
      <c r="H12133" s="7" t="s">
        <v>24</v>
      </c>
      <c r="I12133" s="9" t="s">
        <v>782</v>
      </c>
      <c r="J12133" s="7" t="s">
        <v>783</v>
      </c>
      <c r="K12133" s="10" t="s">
        <v>4081</v>
      </c>
      <c r="L12133" s="7">
        <v>2</v>
      </c>
      <c r="M12133" s="11">
        <v>39083</v>
      </c>
      <c r="N12133" s="7" t="s">
        <v>88</v>
      </c>
      <c r="O12133" s="7" t="s">
        <v>89</v>
      </c>
      <c r="P12133" s="10">
        <v>2007</v>
      </c>
      <c r="Q12133" s="12">
        <v>41143</v>
      </c>
      <c r="R12133" s="12">
        <v>41953</v>
      </c>
    </row>
    <row r="12134" spans="1:18" x14ac:dyDescent="0.25">
      <c r="A12134" s="7" t="s">
        <v>43289</v>
      </c>
      <c r="B12134" s="7" t="s">
        <v>43290</v>
      </c>
      <c r="C12134" s="7" t="s">
        <v>43291</v>
      </c>
      <c r="D12134" s="7" t="s">
        <v>43292</v>
      </c>
      <c r="E12134" s="8" t="s">
        <v>992</v>
      </c>
      <c r="F12134" s="8">
        <v>4300000</v>
      </c>
      <c r="G12134" s="7" t="s">
        <v>35</v>
      </c>
      <c r="H12134" s="7" t="s">
        <v>24</v>
      </c>
      <c r="I12134" s="9" t="s">
        <v>36</v>
      </c>
      <c r="J12134" s="7" t="s">
        <v>37</v>
      </c>
      <c r="K12134" s="10" t="s">
        <v>387</v>
      </c>
      <c r="L12134" s="7">
        <v>1</v>
      </c>
      <c r="Q12134" s="12">
        <v>41822</v>
      </c>
      <c r="R12134" s="12">
        <v>41822</v>
      </c>
    </row>
    <row r="12135" spans="1:18" x14ac:dyDescent="0.25">
      <c r="A12135" s="7" t="s">
        <v>43293</v>
      </c>
      <c r="B12135" s="7" t="s">
        <v>43294</v>
      </c>
      <c r="C12135" s="7" t="s">
        <v>43295</v>
      </c>
      <c r="D12135" s="7" t="s">
        <v>43296</v>
      </c>
      <c r="E12135" s="8" t="s">
        <v>1886</v>
      </c>
      <c r="F12135" s="8">
        <v>19700000</v>
      </c>
      <c r="G12135" s="7" t="s">
        <v>35</v>
      </c>
      <c r="H12135" s="7" t="s">
        <v>24</v>
      </c>
      <c r="I12135" s="9" t="s">
        <v>36</v>
      </c>
      <c r="J12135" s="7" t="s">
        <v>181</v>
      </c>
      <c r="K12135" s="10" t="s">
        <v>794</v>
      </c>
      <c r="L12135" s="7">
        <v>3</v>
      </c>
      <c r="M12135" s="11">
        <v>41275</v>
      </c>
      <c r="N12135" s="7" t="s">
        <v>146</v>
      </c>
      <c r="O12135" s="7" t="s">
        <v>147</v>
      </c>
      <c r="P12135" s="10">
        <v>2013</v>
      </c>
      <c r="Q12135" s="12">
        <v>41334</v>
      </c>
      <c r="R12135" s="12">
        <v>41781</v>
      </c>
    </row>
    <row r="12136" spans="1:18" x14ac:dyDescent="0.25">
      <c r="A12136" s="7" t="s">
        <v>43297</v>
      </c>
      <c r="B12136" s="7" t="s">
        <v>43298</v>
      </c>
      <c r="C12136" s="7" t="s">
        <v>43299</v>
      </c>
      <c r="D12136" s="7" t="s">
        <v>43300</v>
      </c>
      <c r="E12136" s="8" t="s">
        <v>9420</v>
      </c>
      <c r="F12136" s="8">
        <v>0</v>
      </c>
      <c r="G12136" s="7" t="s">
        <v>35</v>
      </c>
      <c r="H12136" s="7" t="s">
        <v>24</v>
      </c>
      <c r="I12136" s="9" t="s">
        <v>36</v>
      </c>
      <c r="J12136" s="7" t="s">
        <v>181</v>
      </c>
      <c r="K12136" s="10" t="s">
        <v>182</v>
      </c>
      <c r="L12136" s="7">
        <v>1</v>
      </c>
      <c r="M12136" s="11">
        <v>41275</v>
      </c>
      <c r="N12136" s="7" t="s">
        <v>146</v>
      </c>
      <c r="O12136" s="7" t="s">
        <v>147</v>
      </c>
      <c r="P12136" s="10">
        <v>2013</v>
      </c>
      <c r="Q12136" s="12">
        <v>41581</v>
      </c>
      <c r="R12136" s="12">
        <v>41581</v>
      </c>
    </row>
    <row r="12137" spans="1:18" x14ac:dyDescent="0.25">
      <c r="A12137" s="7" t="s">
        <v>43301</v>
      </c>
      <c r="B12137" s="7" t="s">
        <v>43302</v>
      </c>
      <c r="C12137" s="7" t="s">
        <v>43303</v>
      </c>
      <c r="D12137" s="7" t="s">
        <v>43304</v>
      </c>
      <c r="E12137" s="8" t="s">
        <v>2825</v>
      </c>
      <c r="F12137" s="8">
        <v>7500</v>
      </c>
      <c r="G12137" s="7" t="s">
        <v>80</v>
      </c>
      <c r="I12137" s="9"/>
      <c r="J12137" s="7"/>
      <c r="L12137" s="7">
        <v>1</v>
      </c>
      <c r="M12137" s="11">
        <v>40544</v>
      </c>
      <c r="N12137" s="7" t="s">
        <v>537</v>
      </c>
      <c r="O12137" s="7" t="s">
        <v>505</v>
      </c>
      <c r="P12137" s="10">
        <v>2011</v>
      </c>
      <c r="Q12137" s="12">
        <v>41118</v>
      </c>
      <c r="R12137" s="12">
        <v>41118</v>
      </c>
    </row>
    <row r="12138" spans="1:18" x14ac:dyDescent="0.25">
      <c r="A12138" s="7" t="s">
        <v>43305</v>
      </c>
      <c r="B12138" s="7" t="s">
        <v>43306</v>
      </c>
      <c r="C12138" s="7" t="s">
        <v>43307</v>
      </c>
      <c r="D12138" s="7" t="s">
        <v>43308</v>
      </c>
      <c r="E12138" s="8" t="s">
        <v>1685</v>
      </c>
      <c r="F12138" s="8">
        <v>5750000</v>
      </c>
      <c r="G12138" s="7" t="s">
        <v>23</v>
      </c>
      <c r="H12138" s="7" t="s">
        <v>24</v>
      </c>
      <c r="I12138" s="9" t="s">
        <v>36</v>
      </c>
      <c r="J12138" s="7" t="s">
        <v>181</v>
      </c>
      <c r="K12138" s="10" t="s">
        <v>794</v>
      </c>
      <c r="L12138" s="7">
        <v>3</v>
      </c>
      <c r="M12138" s="11">
        <v>38504</v>
      </c>
      <c r="N12138" s="7" t="s">
        <v>2266</v>
      </c>
      <c r="O12138" s="7" t="s">
        <v>1715</v>
      </c>
      <c r="P12138" s="10">
        <v>2005</v>
      </c>
      <c r="Q12138" s="12">
        <v>39114</v>
      </c>
      <c r="R12138" s="12">
        <v>40214</v>
      </c>
    </row>
    <row r="12139" spans="1:18" x14ac:dyDescent="0.25">
      <c r="A12139" s="7" t="s">
        <v>43309</v>
      </c>
      <c r="B12139" s="7" t="s">
        <v>43310</v>
      </c>
      <c r="C12139" s="7" t="s">
        <v>43311</v>
      </c>
      <c r="D12139" s="7" t="s">
        <v>43312</v>
      </c>
      <c r="E12139" s="8" t="s">
        <v>5091</v>
      </c>
      <c r="F12139" s="8">
        <v>862902</v>
      </c>
      <c r="G12139" s="7" t="s">
        <v>35</v>
      </c>
      <c r="H12139" s="7" t="s">
        <v>1503</v>
      </c>
      <c r="I12139" s="9"/>
      <c r="J12139" s="7" t="s">
        <v>1504</v>
      </c>
      <c r="K12139" s="10" t="s">
        <v>1504</v>
      </c>
      <c r="L12139" s="7">
        <v>1</v>
      </c>
      <c r="M12139" s="11">
        <v>40639</v>
      </c>
      <c r="N12139" s="7" t="s">
        <v>54</v>
      </c>
      <c r="O12139" s="7" t="s">
        <v>55</v>
      </c>
      <c r="P12139" s="10">
        <v>2011</v>
      </c>
      <c r="Q12139" s="12">
        <v>40909</v>
      </c>
      <c r="R12139" s="12">
        <v>40909</v>
      </c>
    </row>
    <row r="12140" spans="1:18" x14ac:dyDescent="0.25">
      <c r="A12140" s="7" t="s">
        <v>43313</v>
      </c>
      <c r="B12140" s="7" t="s">
        <v>43314</v>
      </c>
      <c r="C12140" s="7" t="s">
        <v>43315</v>
      </c>
      <c r="D12140" s="7" t="s">
        <v>43316</v>
      </c>
      <c r="E12140" s="8" t="s">
        <v>13840</v>
      </c>
      <c r="F12140" s="8">
        <v>8778321</v>
      </c>
      <c r="G12140" s="7" t="s">
        <v>23</v>
      </c>
      <c r="H12140" s="7" t="s">
        <v>176</v>
      </c>
      <c r="I12140" s="9"/>
      <c r="J12140" s="7" t="s">
        <v>177</v>
      </c>
      <c r="L12140" s="7">
        <v>1</v>
      </c>
      <c r="M12140" s="11">
        <v>36161</v>
      </c>
      <c r="N12140" s="7" t="s">
        <v>1066</v>
      </c>
      <c r="O12140" s="7" t="s">
        <v>1067</v>
      </c>
      <c r="P12140" s="10">
        <v>1999</v>
      </c>
      <c r="Q12140" s="12">
        <v>37027</v>
      </c>
      <c r="R12140" s="12">
        <v>37027</v>
      </c>
    </row>
    <row r="12141" spans="1:18" x14ac:dyDescent="0.25">
      <c r="A12141" s="7" t="s">
        <v>43317</v>
      </c>
      <c r="B12141" s="7" t="s">
        <v>43318</v>
      </c>
      <c r="C12141" s="7" t="s">
        <v>43319</v>
      </c>
      <c r="D12141" s="7" t="s">
        <v>574</v>
      </c>
      <c r="E12141" s="8" t="s">
        <v>575</v>
      </c>
      <c r="F12141" s="8">
        <v>3351100</v>
      </c>
      <c r="G12141" s="7" t="s">
        <v>35</v>
      </c>
      <c r="H12141" s="7" t="s">
        <v>52</v>
      </c>
      <c r="I12141" s="9"/>
      <c r="J12141" s="7" t="s">
        <v>53</v>
      </c>
      <c r="K12141" s="10" t="s">
        <v>53</v>
      </c>
      <c r="L12141" s="7">
        <v>2</v>
      </c>
      <c r="M12141" s="11">
        <v>41643</v>
      </c>
      <c r="N12141" s="7" t="s">
        <v>63</v>
      </c>
      <c r="O12141" s="7" t="s">
        <v>64</v>
      </c>
      <c r="P12141" s="10">
        <v>2014</v>
      </c>
      <c r="Q12141" s="12">
        <v>41852</v>
      </c>
      <c r="R12141" s="12">
        <v>41852</v>
      </c>
    </row>
    <row r="12142" spans="1:18" x14ac:dyDescent="0.25">
      <c r="A12142" s="7" t="s">
        <v>43320</v>
      </c>
      <c r="B12142" s="7" t="s">
        <v>43321</v>
      </c>
      <c r="C12142" s="7" t="s">
        <v>43322</v>
      </c>
      <c r="D12142" s="7" t="s">
        <v>43323</v>
      </c>
      <c r="E12142" s="8" t="s">
        <v>422</v>
      </c>
      <c r="F12142" s="8">
        <v>154392</v>
      </c>
      <c r="G12142" s="7" t="s">
        <v>35</v>
      </c>
      <c r="H12142" s="7" t="s">
        <v>10141</v>
      </c>
      <c r="I12142" s="9"/>
      <c r="J12142" s="7" t="s">
        <v>26257</v>
      </c>
      <c r="K12142" s="10" t="s">
        <v>26257</v>
      </c>
      <c r="L12142" s="7">
        <v>1</v>
      </c>
      <c r="M12142" s="11">
        <v>40909</v>
      </c>
      <c r="N12142" s="7" t="s">
        <v>111</v>
      </c>
      <c r="O12142" s="7" t="s">
        <v>112</v>
      </c>
      <c r="P12142" s="10">
        <v>2012</v>
      </c>
      <c r="Q12142" s="12">
        <v>41471</v>
      </c>
      <c r="R12142" s="12">
        <v>41471</v>
      </c>
    </row>
    <row r="12143" spans="1:18" x14ac:dyDescent="0.25">
      <c r="A12143" s="7" t="s">
        <v>43324</v>
      </c>
      <c r="B12143" s="7" t="s">
        <v>43325</v>
      </c>
      <c r="C12143" s="7" t="s">
        <v>43326</v>
      </c>
      <c r="D12143" s="7" t="s">
        <v>33</v>
      </c>
      <c r="E12143" s="8" t="s">
        <v>34</v>
      </c>
      <c r="F12143" s="8">
        <v>0</v>
      </c>
      <c r="G12143" s="7" t="s">
        <v>80</v>
      </c>
      <c r="I12143" s="9"/>
      <c r="J12143" s="7"/>
      <c r="L12143" s="7">
        <v>1</v>
      </c>
      <c r="Q12143" s="12">
        <v>40513</v>
      </c>
      <c r="R12143" s="12">
        <v>40513</v>
      </c>
    </row>
    <row r="12144" spans="1:18" x14ac:dyDescent="0.25">
      <c r="A12144" s="7" t="s">
        <v>43327</v>
      </c>
      <c r="B12144" s="7" t="s">
        <v>43328</v>
      </c>
      <c r="C12144" s="7" t="s">
        <v>43329</v>
      </c>
      <c r="D12144" s="7" t="s">
        <v>33</v>
      </c>
      <c r="E12144" s="8" t="s">
        <v>34</v>
      </c>
      <c r="F12144" s="8">
        <v>11000000</v>
      </c>
      <c r="G12144" s="7" t="s">
        <v>80</v>
      </c>
      <c r="H12144" s="7" t="s">
        <v>24</v>
      </c>
      <c r="I12144" s="9" t="s">
        <v>36</v>
      </c>
      <c r="J12144" s="7" t="s">
        <v>181</v>
      </c>
      <c r="K12144" s="10" t="s">
        <v>182</v>
      </c>
      <c r="L12144" s="7">
        <v>1</v>
      </c>
      <c r="Q12144" s="12">
        <v>39295</v>
      </c>
      <c r="R12144" s="12">
        <v>39295</v>
      </c>
    </row>
    <row r="12145" spans="1:18" x14ac:dyDescent="0.25">
      <c r="A12145" s="7" t="s">
        <v>43330</v>
      </c>
      <c r="B12145" s="7" t="s">
        <v>43331</v>
      </c>
      <c r="C12145" s="7" t="s">
        <v>43332</v>
      </c>
      <c r="D12145" s="7" t="s">
        <v>43333</v>
      </c>
      <c r="E12145" s="8" t="s">
        <v>23092</v>
      </c>
      <c r="F12145" s="8">
        <v>0</v>
      </c>
      <c r="G12145" s="7" t="s">
        <v>23</v>
      </c>
      <c r="H12145" s="7" t="s">
        <v>52</v>
      </c>
      <c r="I12145" s="9"/>
      <c r="J12145" s="7" t="s">
        <v>53</v>
      </c>
      <c r="K12145" s="10" t="s">
        <v>53</v>
      </c>
      <c r="L12145" s="7">
        <v>3</v>
      </c>
      <c r="Q12145" s="12">
        <v>39083</v>
      </c>
      <c r="R12145" s="12">
        <v>39705</v>
      </c>
    </row>
    <row r="12146" spans="1:18" x14ac:dyDescent="0.25">
      <c r="A12146" s="7" t="s">
        <v>43334</v>
      </c>
      <c r="B12146" s="7" t="s">
        <v>43335</v>
      </c>
      <c r="C12146" s="7" t="s">
        <v>43336</v>
      </c>
      <c r="D12146" s="7" t="s">
        <v>1268</v>
      </c>
      <c r="E12146" s="8" t="s">
        <v>1269</v>
      </c>
      <c r="F12146" s="8">
        <v>1000000</v>
      </c>
      <c r="H12146" s="7" t="s">
        <v>376</v>
      </c>
      <c r="I12146" s="9"/>
      <c r="J12146" s="7" t="s">
        <v>377</v>
      </c>
      <c r="K12146" s="10" t="s">
        <v>377</v>
      </c>
      <c r="L12146" s="7">
        <v>1</v>
      </c>
      <c r="Q12146" s="12">
        <v>41612</v>
      </c>
      <c r="R12146" s="12">
        <v>41612</v>
      </c>
    </row>
    <row r="12147" spans="1:18" x14ac:dyDescent="0.25">
      <c r="A12147" s="7" t="s">
        <v>43337</v>
      </c>
      <c r="B12147" s="7" t="s">
        <v>43338</v>
      </c>
      <c r="C12147" s="7" t="s">
        <v>43339</v>
      </c>
      <c r="D12147" s="7" t="s">
        <v>43340</v>
      </c>
      <c r="E12147" s="8" t="s">
        <v>11328</v>
      </c>
      <c r="F12147" s="8">
        <v>0</v>
      </c>
      <c r="G12147" s="7" t="s">
        <v>35</v>
      </c>
      <c r="H12147" s="7" t="s">
        <v>24</v>
      </c>
      <c r="I12147" s="9" t="s">
        <v>129</v>
      </c>
      <c r="J12147" s="7" t="s">
        <v>130</v>
      </c>
      <c r="K12147" s="10" t="s">
        <v>14085</v>
      </c>
      <c r="L12147" s="7">
        <v>1</v>
      </c>
      <c r="Q12147" s="12">
        <v>41935</v>
      </c>
      <c r="R12147" s="12">
        <v>41935</v>
      </c>
    </row>
    <row r="12148" spans="1:18" x14ac:dyDescent="0.25">
      <c r="A12148" s="7" t="s">
        <v>43341</v>
      </c>
      <c r="B12148" s="7" t="s">
        <v>43342</v>
      </c>
      <c r="C12148" s="7" t="s">
        <v>43343</v>
      </c>
      <c r="D12148" s="7" t="s">
        <v>106</v>
      </c>
      <c r="E12148" s="8" t="s">
        <v>107</v>
      </c>
      <c r="F12148" s="8">
        <v>775000</v>
      </c>
      <c r="G12148" s="7" t="s">
        <v>35</v>
      </c>
      <c r="H12148" s="7" t="s">
        <v>24</v>
      </c>
      <c r="I12148" s="9" t="s">
        <v>151</v>
      </c>
      <c r="J12148" s="7" t="s">
        <v>613</v>
      </c>
      <c r="K12148" s="10" t="s">
        <v>614</v>
      </c>
      <c r="L12148" s="7">
        <v>1</v>
      </c>
      <c r="M12148" s="11">
        <v>40544</v>
      </c>
      <c r="N12148" s="7" t="s">
        <v>537</v>
      </c>
      <c r="O12148" s="7" t="s">
        <v>505</v>
      </c>
      <c r="P12148" s="10">
        <v>2011</v>
      </c>
      <c r="Q12148" s="12">
        <v>40920</v>
      </c>
      <c r="R12148" s="12">
        <v>40920</v>
      </c>
    </row>
    <row r="12149" spans="1:18" x14ac:dyDescent="0.25">
      <c r="A12149" s="7" t="s">
        <v>43344</v>
      </c>
      <c r="B12149" s="7" t="s">
        <v>43345</v>
      </c>
      <c r="D12149" s="7" t="s">
        <v>275</v>
      </c>
      <c r="E12149" s="8" t="s">
        <v>276</v>
      </c>
      <c r="F12149" s="8">
        <v>11500000</v>
      </c>
      <c r="G12149" s="7" t="s">
        <v>35</v>
      </c>
      <c r="H12149" s="7" t="s">
        <v>24</v>
      </c>
      <c r="I12149" s="9" t="s">
        <v>764</v>
      </c>
      <c r="J12149" s="7" t="s">
        <v>765</v>
      </c>
      <c r="K12149" s="10" t="s">
        <v>6160</v>
      </c>
      <c r="L12149" s="7">
        <v>3</v>
      </c>
      <c r="M12149" s="11">
        <v>38353</v>
      </c>
      <c r="N12149" s="7" t="s">
        <v>435</v>
      </c>
      <c r="O12149" s="7" t="s">
        <v>436</v>
      </c>
      <c r="P12149" s="10">
        <v>2005</v>
      </c>
      <c r="Q12149" s="12">
        <v>39967</v>
      </c>
      <c r="R12149" s="12">
        <v>40680</v>
      </c>
    </row>
    <row r="12150" spans="1:18" x14ac:dyDescent="0.25">
      <c r="A12150" s="7" t="s">
        <v>43346</v>
      </c>
      <c r="B12150" s="7" t="s">
        <v>43347</v>
      </c>
      <c r="C12150" s="7" t="s">
        <v>43348</v>
      </c>
      <c r="D12150" s="7" t="s">
        <v>43349</v>
      </c>
      <c r="E12150" s="8" t="s">
        <v>87</v>
      </c>
      <c r="F12150" s="8">
        <v>950000</v>
      </c>
      <c r="G12150" s="7" t="s">
        <v>80</v>
      </c>
      <c r="H12150" s="7" t="s">
        <v>24</v>
      </c>
      <c r="I12150" s="9" t="s">
        <v>281</v>
      </c>
      <c r="J12150" s="7" t="s">
        <v>2866</v>
      </c>
      <c r="K12150" s="10" t="s">
        <v>43350</v>
      </c>
      <c r="L12150" s="7">
        <v>2</v>
      </c>
      <c r="Q12150" s="12">
        <v>39448</v>
      </c>
      <c r="R12150" s="12">
        <v>40304</v>
      </c>
    </row>
    <row r="12151" spans="1:18" x14ac:dyDescent="0.25">
      <c r="A12151" s="7" t="s">
        <v>43351</v>
      </c>
      <c r="B12151" s="7" t="s">
        <v>43352</v>
      </c>
      <c r="C12151" s="7" t="s">
        <v>43353</v>
      </c>
      <c r="D12151" s="7" t="s">
        <v>106</v>
      </c>
      <c r="E12151" s="8" t="s">
        <v>107</v>
      </c>
      <c r="F12151" s="8">
        <v>250000</v>
      </c>
      <c r="G12151" s="7" t="s">
        <v>80</v>
      </c>
      <c r="H12151" s="7" t="s">
        <v>24</v>
      </c>
      <c r="I12151" s="9" t="s">
        <v>248</v>
      </c>
      <c r="J12151" s="7" t="s">
        <v>826</v>
      </c>
      <c r="K12151" s="10" t="s">
        <v>1398</v>
      </c>
      <c r="L12151" s="7">
        <v>1</v>
      </c>
      <c r="M12151" s="11">
        <v>40299</v>
      </c>
      <c r="N12151" s="7" t="s">
        <v>1341</v>
      </c>
      <c r="O12151" s="7" t="s">
        <v>1110</v>
      </c>
      <c r="P12151" s="10">
        <v>2010</v>
      </c>
      <c r="Q12151" s="12">
        <v>40299</v>
      </c>
      <c r="R12151" s="12">
        <v>40299</v>
      </c>
    </row>
    <row r="12152" spans="1:18" x14ac:dyDescent="0.25">
      <c r="A12152" s="7" t="s">
        <v>43354</v>
      </c>
      <c r="B12152" s="7" t="s">
        <v>43355</v>
      </c>
      <c r="F12152" s="8">
        <v>0</v>
      </c>
      <c r="G12152" s="7" t="s">
        <v>23</v>
      </c>
      <c r="H12152" s="7" t="s">
        <v>24</v>
      </c>
      <c r="I12152" s="9" t="s">
        <v>1043</v>
      </c>
      <c r="J12152" s="7" t="s">
        <v>1044</v>
      </c>
      <c r="K12152" s="10" t="s">
        <v>43356</v>
      </c>
      <c r="L12152" s="7">
        <v>1</v>
      </c>
      <c r="M12152" s="11">
        <v>32874</v>
      </c>
      <c r="N12152" s="7" t="s">
        <v>416</v>
      </c>
      <c r="O12152" s="7" t="s">
        <v>417</v>
      </c>
      <c r="P12152" s="10">
        <v>1990</v>
      </c>
      <c r="Q12152" s="12">
        <v>35851</v>
      </c>
      <c r="R12152" s="12">
        <v>35851</v>
      </c>
    </row>
    <row r="12153" spans="1:18" x14ac:dyDescent="0.25">
      <c r="A12153" s="7" t="s">
        <v>43357</v>
      </c>
      <c r="B12153" s="7" t="s">
        <v>43358</v>
      </c>
      <c r="C12153" s="7" t="s">
        <v>43359</v>
      </c>
      <c r="D12153" s="7" t="s">
        <v>275</v>
      </c>
      <c r="E12153" s="8" t="s">
        <v>276</v>
      </c>
      <c r="F12153" s="8">
        <v>5000000</v>
      </c>
      <c r="G12153" s="7" t="s">
        <v>35</v>
      </c>
      <c r="H12153" s="7" t="s">
        <v>264</v>
      </c>
      <c r="I12153" s="9"/>
      <c r="J12153" s="7" t="s">
        <v>324</v>
      </c>
      <c r="K12153" s="10" t="s">
        <v>324</v>
      </c>
      <c r="L12153" s="7">
        <v>1</v>
      </c>
      <c r="Q12153" s="12">
        <v>40785</v>
      </c>
      <c r="R12153" s="12">
        <v>40785</v>
      </c>
    </row>
    <row r="12154" spans="1:18" x14ac:dyDescent="0.25">
      <c r="A12154" s="7" t="s">
        <v>43360</v>
      </c>
      <c r="B12154" s="7" t="s">
        <v>43361</v>
      </c>
      <c r="C12154" s="7" t="s">
        <v>43362</v>
      </c>
      <c r="D12154" s="7" t="s">
        <v>433</v>
      </c>
      <c r="E12154" s="8" t="s">
        <v>434</v>
      </c>
      <c r="F12154" s="8">
        <v>0</v>
      </c>
      <c r="H12154" s="7" t="s">
        <v>24</v>
      </c>
      <c r="I12154" s="9" t="s">
        <v>1321</v>
      </c>
      <c r="J12154" s="7" t="s">
        <v>7696</v>
      </c>
      <c r="K12154" s="10" t="s">
        <v>7696</v>
      </c>
      <c r="L12154" s="7">
        <v>1</v>
      </c>
      <c r="Q12154" s="12">
        <v>40863</v>
      </c>
      <c r="R12154" s="12">
        <v>40863</v>
      </c>
    </row>
    <row r="12155" spans="1:18" x14ac:dyDescent="0.25">
      <c r="A12155" s="7" t="s">
        <v>43363</v>
      </c>
      <c r="B12155" s="7" t="s">
        <v>43364</v>
      </c>
      <c r="C12155" s="7" t="s">
        <v>43365</v>
      </c>
      <c r="D12155" s="7" t="s">
        <v>210</v>
      </c>
      <c r="E12155" s="8" t="s">
        <v>211</v>
      </c>
      <c r="F12155" s="8">
        <v>500000</v>
      </c>
      <c r="G12155" s="7" t="s">
        <v>35</v>
      </c>
      <c r="H12155" s="7" t="s">
        <v>264</v>
      </c>
      <c r="I12155" s="9"/>
      <c r="J12155" s="7" t="s">
        <v>837</v>
      </c>
      <c r="K12155" s="10" t="s">
        <v>837</v>
      </c>
      <c r="L12155" s="7">
        <v>1</v>
      </c>
      <c r="M12155" s="11">
        <v>40909</v>
      </c>
      <c r="N12155" s="7" t="s">
        <v>111</v>
      </c>
      <c r="O12155" s="7" t="s">
        <v>112</v>
      </c>
      <c r="P12155" s="10">
        <v>2012</v>
      </c>
      <c r="Q12155" s="12">
        <v>41837</v>
      </c>
      <c r="R12155" s="12">
        <v>41837</v>
      </c>
    </row>
    <row r="12156" spans="1:18" x14ac:dyDescent="0.25">
      <c r="A12156" s="7" t="s">
        <v>43366</v>
      </c>
      <c r="B12156" s="7" t="s">
        <v>43367</v>
      </c>
      <c r="C12156" s="7" t="s">
        <v>43368</v>
      </c>
      <c r="D12156" s="7" t="s">
        <v>227</v>
      </c>
      <c r="E12156" s="8" t="s">
        <v>228</v>
      </c>
      <c r="F12156" s="8">
        <v>750000</v>
      </c>
      <c r="G12156" s="7" t="s">
        <v>35</v>
      </c>
      <c r="H12156" s="7" t="s">
        <v>240</v>
      </c>
      <c r="I12156" s="9" t="s">
        <v>241</v>
      </c>
      <c r="J12156" s="7" t="s">
        <v>242</v>
      </c>
      <c r="K12156" s="10" t="s">
        <v>5798</v>
      </c>
      <c r="L12156" s="7">
        <v>1</v>
      </c>
      <c r="Q12156" s="12">
        <v>40169</v>
      </c>
      <c r="R12156" s="12">
        <v>40169</v>
      </c>
    </row>
    <row r="12157" spans="1:18" x14ac:dyDescent="0.25">
      <c r="A12157" s="7" t="s">
        <v>43369</v>
      </c>
      <c r="B12157" s="7" t="s">
        <v>43370</v>
      </c>
      <c r="C12157" s="7" t="s">
        <v>43371</v>
      </c>
      <c r="D12157" s="7" t="s">
        <v>24358</v>
      </c>
      <c r="E12157" s="8" t="s">
        <v>4903</v>
      </c>
      <c r="F12157" s="8">
        <v>372500</v>
      </c>
      <c r="G12157" s="7" t="s">
        <v>35</v>
      </c>
      <c r="H12157" s="7" t="s">
        <v>24</v>
      </c>
      <c r="I12157" s="9" t="s">
        <v>60</v>
      </c>
      <c r="J12157" s="7" t="s">
        <v>1368</v>
      </c>
      <c r="K12157" s="10" t="s">
        <v>1368</v>
      </c>
      <c r="L12157" s="7">
        <v>1</v>
      </c>
      <c r="M12157" s="11">
        <v>40179</v>
      </c>
      <c r="N12157" s="7" t="s">
        <v>96</v>
      </c>
      <c r="O12157" s="7" t="s">
        <v>97</v>
      </c>
      <c r="P12157" s="10">
        <v>2010</v>
      </c>
      <c r="Q12157" s="12">
        <v>41939</v>
      </c>
      <c r="R12157" s="12">
        <v>41939</v>
      </c>
    </row>
    <row r="12158" spans="1:18" x14ac:dyDescent="0.25">
      <c r="A12158" s="7" t="s">
        <v>43372</v>
      </c>
      <c r="B12158" s="7" t="s">
        <v>43373</v>
      </c>
      <c r="C12158" s="7" t="s">
        <v>43374</v>
      </c>
      <c r="D12158" s="7" t="s">
        <v>43375</v>
      </c>
      <c r="E12158" s="8" t="s">
        <v>3662</v>
      </c>
      <c r="F12158" s="8">
        <v>0</v>
      </c>
      <c r="G12158" s="7" t="s">
        <v>80</v>
      </c>
      <c r="H12158" s="7" t="s">
        <v>749</v>
      </c>
      <c r="I12158" s="9"/>
      <c r="J12158" s="7" t="s">
        <v>750</v>
      </c>
      <c r="K12158" s="10" t="s">
        <v>750</v>
      </c>
      <c r="L12158" s="7">
        <v>1</v>
      </c>
      <c r="M12158" s="11">
        <v>40057</v>
      </c>
      <c r="N12158" s="7" t="s">
        <v>1265</v>
      </c>
      <c r="O12158" s="7" t="s">
        <v>267</v>
      </c>
      <c r="P12158" s="10">
        <v>2009</v>
      </c>
      <c r="Q12158" s="12">
        <v>40057</v>
      </c>
      <c r="R12158" s="12">
        <v>40057</v>
      </c>
    </row>
    <row r="12159" spans="1:18" x14ac:dyDescent="0.25">
      <c r="A12159" s="7" t="s">
        <v>43376</v>
      </c>
      <c r="B12159" s="7" t="s">
        <v>43377</v>
      </c>
      <c r="C12159" s="7" t="s">
        <v>43378</v>
      </c>
      <c r="F12159" s="8">
        <v>270862</v>
      </c>
      <c r="G12159" s="7" t="s">
        <v>35</v>
      </c>
      <c r="I12159" s="9"/>
      <c r="J12159" s="7"/>
      <c r="L12159" s="7">
        <v>1</v>
      </c>
      <c r="Q12159" s="12">
        <v>41802</v>
      </c>
      <c r="R12159" s="12">
        <v>41802</v>
      </c>
    </row>
    <row r="12160" spans="1:18" x14ac:dyDescent="0.25">
      <c r="A12160" s="7" t="s">
        <v>43379</v>
      </c>
      <c r="B12160" s="7" t="s">
        <v>43380</v>
      </c>
      <c r="C12160" s="7" t="s">
        <v>43381</v>
      </c>
      <c r="D12160" s="7" t="s">
        <v>68</v>
      </c>
      <c r="E12160" s="8" t="s">
        <v>69</v>
      </c>
      <c r="F12160" s="8">
        <v>8808039</v>
      </c>
      <c r="G12160" s="7" t="s">
        <v>35</v>
      </c>
      <c r="H12160" s="7" t="s">
        <v>24</v>
      </c>
      <c r="I12160" s="9" t="s">
        <v>782</v>
      </c>
      <c r="J12160" s="7" t="s">
        <v>783</v>
      </c>
      <c r="K12160" s="10" t="s">
        <v>6356</v>
      </c>
      <c r="L12160" s="7">
        <v>1</v>
      </c>
      <c r="Q12160" s="12">
        <v>40410</v>
      </c>
      <c r="R12160" s="12">
        <v>40410</v>
      </c>
    </row>
    <row r="12161" spans="1:18" x14ac:dyDescent="0.25">
      <c r="A12161" s="7" t="s">
        <v>43382</v>
      </c>
      <c r="B12161" s="7" t="s">
        <v>43383</v>
      </c>
      <c r="C12161" s="7" t="s">
        <v>43384</v>
      </c>
      <c r="D12161" s="7" t="s">
        <v>7785</v>
      </c>
      <c r="E12161" s="8" t="s">
        <v>204</v>
      </c>
      <c r="F12161" s="8">
        <v>0</v>
      </c>
      <c r="G12161" s="7" t="s">
        <v>35</v>
      </c>
      <c r="H12161" s="7" t="s">
        <v>1347</v>
      </c>
      <c r="I12161" s="9"/>
      <c r="J12161" s="7" t="s">
        <v>1881</v>
      </c>
      <c r="K12161" s="10" t="s">
        <v>43385</v>
      </c>
      <c r="L12161" s="7">
        <v>1</v>
      </c>
      <c r="M12161" s="11">
        <v>41662</v>
      </c>
      <c r="N12161" s="7" t="s">
        <v>63</v>
      </c>
      <c r="O12161" s="7" t="s">
        <v>64</v>
      </c>
      <c r="P12161" s="10">
        <v>2014</v>
      </c>
      <c r="Q12161" s="12">
        <v>41640</v>
      </c>
      <c r="R12161" s="12">
        <v>41640</v>
      </c>
    </row>
    <row r="12162" spans="1:18" x14ac:dyDescent="0.25">
      <c r="A12162" s="7" t="s">
        <v>43386</v>
      </c>
      <c r="B12162" s="7" t="s">
        <v>43387</v>
      </c>
      <c r="C12162" s="7" t="s">
        <v>43388</v>
      </c>
      <c r="D12162" s="7" t="s">
        <v>1664</v>
      </c>
      <c r="E12162" s="8" t="s">
        <v>1665</v>
      </c>
      <c r="F12162" s="8">
        <v>861815</v>
      </c>
      <c r="G12162" s="7" t="s">
        <v>35</v>
      </c>
      <c r="H12162" s="7" t="s">
        <v>52</v>
      </c>
      <c r="I12162" s="9"/>
      <c r="J12162" s="7" t="s">
        <v>26351</v>
      </c>
      <c r="K12162" s="10" t="s">
        <v>26351</v>
      </c>
      <c r="L12162" s="7">
        <v>1</v>
      </c>
      <c r="M12162" s="11">
        <v>35431</v>
      </c>
      <c r="N12162" s="7" t="s">
        <v>1436</v>
      </c>
      <c r="O12162" s="7" t="s">
        <v>1437</v>
      </c>
      <c r="P12162" s="10">
        <v>1997</v>
      </c>
      <c r="Q12162" s="12">
        <v>41121</v>
      </c>
      <c r="R12162" s="12">
        <v>41121</v>
      </c>
    </row>
    <row r="12163" spans="1:18" x14ac:dyDescent="0.25">
      <c r="A12163" s="7" t="s">
        <v>43389</v>
      </c>
      <c r="B12163" s="7" t="s">
        <v>43390</v>
      </c>
      <c r="C12163" s="7" t="s">
        <v>43391</v>
      </c>
      <c r="F12163" s="8">
        <v>100000</v>
      </c>
      <c r="G12163" s="7" t="s">
        <v>35</v>
      </c>
      <c r="H12163" s="7" t="s">
        <v>24</v>
      </c>
      <c r="I12163" s="9" t="s">
        <v>36</v>
      </c>
      <c r="J12163" s="7" t="s">
        <v>1162</v>
      </c>
      <c r="K12163" s="10" t="s">
        <v>1162</v>
      </c>
      <c r="L12163" s="7">
        <v>1</v>
      </c>
      <c r="M12163" s="11">
        <v>35796</v>
      </c>
      <c r="N12163" s="7" t="s">
        <v>674</v>
      </c>
      <c r="O12163" s="7" t="s">
        <v>675</v>
      </c>
      <c r="P12163" s="10">
        <v>1998</v>
      </c>
      <c r="Q12163" s="12">
        <v>39939</v>
      </c>
      <c r="R12163" s="12">
        <v>39939</v>
      </c>
    </row>
    <row r="12164" spans="1:18" x14ac:dyDescent="0.25">
      <c r="A12164" s="7" t="s">
        <v>43392</v>
      </c>
      <c r="B12164" s="7" t="s">
        <v>43393</v>
      </c>
      <c r="C12164" s="7" t="s">
        <v>43394</v>
      </c>
      <c r="D12164" s="7" t="s">
        <v>43395</v>
      </c>
      <c r="E12164" s="8" t="s">
        <v>87</v>
      </c>
      <c r="F12164" s="8">
        <v>250000</v>
      </c>
      <c r="G12164" s="7" t="s">
        <v>35</v>
      </c>
      <c r="H12164" s="7" t="s">
        <v>24</v>
      </c>
      <c r="I12164" s="9" t="s">
        <v>36</v>
      </c>
      <c r="J12164" s="7" t="s">
        <v>181</v>
      </c>
      <c r="K12164" s="10" t="s">
        <v>182</v>
      </c>
      <c r="L12164" s="7">
        <v>1</v>
      </c>
      <c r="M12164" s="11">
        <v>40330</v>
      </c>
      <c r="N12164" s="7" t="s">
        <v>1109</v>
      </c>
      <c r="O12164" s="7" t="s">
        <v>1110</v>
      </c>
      <c r="P12164" s="10">
        <v>2010</v>
      </c>
      <c r="Q12164" s="12">
        <v>40399</v>
      </c>
      <c r="R12164" s="12">
        <v>40399</v>
      </c>
    </row>
    <row r="12165" spans="1:18" x14ac:dyDescent="0.25">
      <c r="A12165" s="7" t="s">
        <v>43396</v>
      </c>
      <c r="B12165" s="7" t="s">
        <v>43397</v>
      </c>
      <c r="C12165" s="7" t="s">
        <v>43398</v>
      </c>
      <c r="D12165" s="7" t="s">
        <v>68</v>
      </c>
      <c r="E12165" s="8" t="s">
        <v>69</v>
      </c>
      <c r="F12165" s="8">
        <v>1420000</v>
      </c>
      <c r="G12165" s="7" t="s">
        <v>35</v>
      </c>
      <c r="H12165" s="7" t="s">
        <v>24</v>
      </c>
      <c r="I12165" s="9" t="s">
        <v>25</v>
      </c>
      <c r="J12165" s="7" t="s">
        <v>26</v>
      </c>
      <c r="K12165" s="10" t="s">
        <v>27</v>
      </c>
      <c r="L12165" s="7">
        <v>2</v>
      </c>
      <c r="M12165" s="11">
        <v>39814</v>
      </c>
      <c r="N12165" s="7" t="s">
        <v>171</v>
      </c>
      <c r="O12165" s="7" t="s">
        <v>172</v>
      </c>
      <c r="P12165" s="10">
        <v>2009</v>
      </c>
      <c r="Q12165" s="12">
        <v>40611</v>
      </c>
      <c r="R12165" s="12">
        <v>41637</v>
      </c>
    </row>
    <row r="12166" spans="1:18" x14ac:dyDescent="0.25">
      <c r="A12166" s="7" t="s">
        <v>43399</v>
      </c>
      <c r="B12166" s="7" t="s">
        <v>43400</v>
      </c>
      <c r="C12166" s="7" t="s">
        <v>43401</v>
      </c>
      <c r="D12166" s="7" t="s">
        <v>18381</v>
      </c>
      <c r="E12166" s="8" t="s">
        <v>18377</v>
      </c>
      <c r="F12166" s="8">
        <v>3762066</v>
      </c>
      <c r="G12166" s="7" t="s">
        <v>80</v>
      </c>
      <c r="H12166" s="7" t="s">
        <v>24</v>
      </c>
      <c r="I12166" s="9" t="s">
        <v>36</v>
      </c>
      <c r="J12166" s="7" t="s">
        <v>181</v>
      </c>
      <c r="K12166" s="10" t="s">
        <v>182</v>
      </c>
      <c r="L12166" s="7">
        <v>3</v>
      </c>
      <c r="M12166" s="11">
        <v>39083</v>
      </c>
      <c r="N12166" s="7" t="s">
        <v>88</v>
      </c>
      <c r="O12166" s="7" t="s">
        <v>89</v>
      </c>
      <c r="P12166" s="10">
        <v>2007</v>
      </c>
      <c r="Q12166" s="12">
        <v>39083</v>
      </c>
      <c r="R12166" s="12">
        <v>40445</v>
      </c>
    </row>
    <row r="12167" spans="1:18" x14ac:dyDescent="0.25">
      <c r="A12167" s="7" t="s">
        <v>43402</v>
      </c>
      <c r="B12167" s="7" t="s">
        <v>43403</v>
      </c>
      <c r="C12167" s="7" t="s">
        <v>43404</v>
      </c>
      <c r="D12167" s="7" t="s">
        <v>43405</v>
      </c>
      <c r="E12167" s="8" t="s">
        <v>69</v>
      </c>
      <c r="F12167" s="8">
        <v>28679147</v>
      </c>
      <c r="G12167" s="7" t="s">
        <v>23</v>
      </c>
      <c r="H12167" s="7" t="s">
        <v>24</v>
      </c>
      <c r="I12167" s="9" t="s">
        <v>36</v>
      </c>
      <c r="J12167" s="7" t="s">
        <v>181</v>
      </c>
      <c r="K12167" s="10" t="s">
        <v>182</v>
      </c>
      <c r="L12167" s="7">
        <v>4</v>
      </c>
      <c r="M12167" s="11">
        <v>39448</v>
      </c>
      <c r="N12167" s="7" t="s">
        <v>164</v>
      </c>
      <c r="O12167" s="7" t="s">
        <v>165</v>
      </c>
      <c r="P12167" s="10">
        <v>2008</v>
      </c>
      <c r="Q12167" s="12">
        <v>40391</v>
      </c>
      <c r="R12167" s="12">
        <v>41662</v>
      </c>
    </row>
    <row r="12168" spans="1:18" x14ac:dyDescent="0.25">
      <c r="A12168" s="7" t="s">
        <v>43406</v>
      </c>
      <c r="B12168" s="7" t="s">
        <v>43407</v>
      </c>
      <c r="C12168" s="7" t="s">
        <v>43408</v>
      </c>
      <c r="D12168" s="7" t="s">
        <v>6445</v>
      </c>
      <c r="E12168" s="8" t="s">
        <v>5477</v>
      </c>
      <c r="F12168" s="8">
        <v>1844100</v>
      </c>
      <c r="G12168" s="7" t="s">
        <v>35</v>
      </c>
      <c r="I12168" s="9"/>
      <c r="J12168" s="7"/>
      <c r="L12168" s="7">
        <v>1</v>
      </c>
      <c r="Q12168" s="12">
        <v>38742</v>
      </c>
      <c r="R12168" s="12">
        <v>38742</v>
      </c>
    </row>
    <row r="12169" spans="1:18" x14ac:dyDescent="0.25">
      <c r="A12169" s="7" t="s">
        <v>43409</v>
      </c>
      <c r="B12169" s="7" t="s">
        <v>43410</v>
      </c>
      <c r="C12169" s="7" t="s">
        <v>43411</v>
      </c>
      <c r="D12169" s="7" t="s">
        <v>43412</v>
      </c>
      <c r="E12169" s="8" t="s">
        <v>51</v>
      </c>
      <c r="F12169" s="8">
        <v>250000</v>
      </c>
      <c r="G12169" s="7" t="s">
        <v>80</v>
      </c>
      <c r="H12169" s="7" t="s">
        <v>24</v>
      </c>
      <c r="I12169" s="9" t="s">
        <v>2095</v>
      </c>
      <c r="J12169" s="7" t="s">
        <v>2314</v>
      </c>
      <c r="K12169" s="10" t="s">
        <v>221</v>
      </c>
      <c r="L12169" s="7">
        <v>1</v>
      </c>
      <c r="M12169" s="11">
        <v>40299</v>
      </c>
      <c r="N12169" s="7" t="s">
        <v>1341</v>
      </c>
      <c r="O12169" s="7" t="s">
        <v>1110</v>
      </c>
      <c r="P12169" s="10">
        <v>2010</v>
      </c>
      <c r="Q12169" s="12">
        <v>40299</v>
      </c>
      <c r="R12169" s="12">
        <v>40299</v>
      </c>
    </row>
    <row r="12170" spans="1:18" x14ac:dyDescent="0.25">
      <c r="A12170" s="7" t="s">
        <v>43413</v>
      </c>
      <c r="B12170" s="7" t="s">
        <v>43414</v>
      </c>
      <c r="C12170" s="7" t="s">
        <v>43415</v>
      </c>
      <c r="D12170" s="7" t="s">
        <v>421</v>
      </c>
      <c r="E12170" s="8" t="s">
        <v>422</v>
      </c>
      <c r="F12170" s="8">
        <v>40000</v>
      </c>
      <c r="G12170" s="7" t="s">
        <v>35</v>
      </c>
      <c r="H12170" s="7" t="s">
        <v>24</v>
      </c>
      <c r="I12170" s="9" t="s">
        <v>36</v>
      </c>
      <c r="J12170" s="7" t="s">
        <v>181</v>
      </c>
      <c r="K12170" s="10" t="s">
        <v>20787</v>
      </c>
      <c r="L12170" s="7">
        <v>1</v>
      </c>
      <c r="M12170" s="11">
        <v>40026</v>
      </c>
      <c r="N12170" s="7" t="s">
        <v>488</v>
      </c>
      <c r="O12170" s="7" t="s">
        <v>267</v>
      </c>
      <c r="P12170" s="10">
        <v>2009</v>
      </c>
      <c r="Q12170" s="12">
        <v>40988</v>
      </c>
      <c r="R12170" s="12">
        <v>40988</v>
      </c>
    </row>
    <row r="12171" spans="1:18" x14ac:dyDescent="0.25">
      <c r="A12171" s="7" t="s">
        <v>43416</v>
      </c>
      <c r="B12171" s="7" t="s">
        <v>43417</v>
      </c>
      <c r="C12171" s="7" t="s">
        <v>43418</v>
      </c>
      <c r="D12171" s="7" t="s">
        <v>43419</v>
      </c>
      <c r="E12171" s="8" t="s">
        <v>42790</v>
      </c>
      <c r="F12171" s="8">
        <v>0</v>
      </c>
      <c r="G12171" s="7" t="s">
        <v>35</v>
      </c>
      <c r="H12171" s="7" t="s">
        <v>176</v>
      </c>
      <c r="I12171" s="9"/>
      <c r="J12171" s="7" t="s">
        <v>177</v>
      </c>
      <c r="K12171" s="10" t="s">
        <v>177</v>
      </c>
      <c r="L12171" s="7">
        <v>1</v>
      </c>
      <c r="M12171" s="11">
        <v>40179</v>
      </c>
      <c r="N12171" s="7" t="s">
        <v>96</v>
      </c>
      <c r="O12171" s="7" t="s">
        <v>97</v>
      </c>
      <c r="P12171" s="10">
        <v>2010</v>
      </c>
      <c r="Q12171" s="12">
        <v>41699</v>
      </c>
      <c r="R12171" s="12">
        <v>41699</v>
      </c>
    </row>
    <row r="12172" spans="1:18" x14ac:dyDescent="0.25">
      <c r="A12172" s="7" t="s">
        <v>43420</v>
      </c>
      <c r="B12172" s="7" t="s">
        <v>43421</v>
      </c>
      <c r="C12172" s="7" t="s">
        <v>43422</v>
      </c>
      <c r="D12172" s="7" t="s">
        <v>136</v>
      </c>
      <c r="E12172" s="8" t="s">
        <v>137</v>
      </c>
      <c r="F12172" s="8">
        <v>7000000</v>
      </c>
      <c r="G12172" s="7" t="s">
        <v>35</v>
      </c>
      <c r="H12172" s="7" t="s">
        <v>24</v>
      </c>
      <c r="I12172" s="9" t="s">
        <v>248</v>
      </c>
      <c r="J12172" s="7" t="s">
        <v>1146</v>
      </c>
      <c r="K12172" s="10" t="s">
        <v>1146</v>
      </c>
      <c r="L12172" s="7">
        <v>1</v>
      </c>
      <c r="M12172" s="11">
        <v>39448</v>
      </c>
      <c r="N12172" s="7" t="s">
        <v>164</v>
      </c>
      <c r="O12172" s="7" t="s">
        <v>165</v>
      </c>
      <c r="P12172" s="10">
        <v>2008</v>
      </c>
      <c r="Q12172" s="12">
        <v>41051</v>
      </c>
      <c r="R12172" s="12">
        <v>41051</v>
      </c>
    </row>
    <row r="12173" spans="1:18" x14ac:dyDescent="0.25">
      <c r="A12173" s="7" t="s">
        <v>43423</v>
      </c>
      <c r="B12173" s="7" t="s">
        <v>43424</v>
      </c>
      <c r="C12173" s="7" t="s">
        <v>43425</v>
      </c>
      <c r="D12173" s="7" t="s">
        <v>68</v>
      </c>
      <c r="E12173" s="8" t="s">
        <v>69</v>
      </c>
      <c r="F12173" s="8">
        <v>109999</v>
      </c>
      <c r="G12173" s="7" t="s">
        <v>35</v>
      </c>
      <c r="H12173" s="7" t="s">
        <v>24</v>
      </c>
      <c r="I12173" s="9" t="s">
        <v>534</v>
      </c>
      <c r="J12173" s="7" t="s">
        <v>535</v>
      </c>
      <c r="K12173" s="10" t="s">
        <v>3300</v>
      </c>
      <c r="L12173" s="7">
        <v>1</v>
      </c>
      <c r="M12173" s="11">
        <v>39448</v>
      </c>
      <c r="N12173" s="7" t="s">
        <v>164</v>
      </c>
      <c r="O12173" s="7" t="s">
        <v>165</v>
      </c>
      <c r="P12173" s="10">
        <v>2008</v>
      </c>
      <c r="Q12173" s="12">
        <v>40931</v>
      </c>
      <c r="R12173" s="12">
        <v>40931</v>
      </c>
    </row>
    <row r="12174" spans="1:18" x14ac:dyDescent="0.25">
      <c r="A12174" s="7" t="s">
        <v>43426</v>
      </c>
      <c r="B12174" s="7" t="s">
        <v>43427</v>
      </c>
      <c r="C12174" s="7" t="s">
        <v>43428</v>
      </c>
      <c r="D12174" s="7" t="s">
        <v>421</v>
      </c>
      <c r="E12174" s="8" t="s">
        <v>422</v>
      </c>
      <c r="F12174" s="8">
        <v>1629549</v>
      </c>
      <c r="G12174" s="7" t="s">
        <v>35</v>
      </c>
      <c r="H12174" s="7" t="s">
        <v>205</v>
      </c>
      <c r="I12174" s="9"/>
      <c r="J12174" s="7" t="s">
        <v>371</v>
      </c>
      <c r="L12174" s="7">
        <v>1</v>
      </c>
      <c r="Q12174" s="12">
        <v>41699</v>
      </c>
      <c r="R12174" s="12">
        <v>41699</v>
      </c>
    </row>
    <row r="12175" spans="1:18" x14ac:dyDescent="0.25">
      <c r="A12175" s="7" t="s">
        <v>43429</v>
      </c>
      <c r="B12175" s="7" t="s">
        <v>43430</v>
      </c>
      <c r="C12175" s="7" t="s">
        <v>43431</v>
      </c>
      <c r="D12175" s="7" t="s">
        <v>719</v>
      </c>
      <c r="E12175" s="8" t="s">
        <v>720</v>
      </c>
      <c r="F12175" s="8">
        <v>0</v>
      </c>
      <c r="G12175" s="7" t="s">
        <v>35</v>
      </c>
      <c r="H12175" s="7" t="s">
        <v>24</v>
      </c>
      <c r="I12175" s="9" t="s">
        <v>60</v>
      </c>
      <c r="J12175" s="7" t="s">
        <v>563</v>
      </c>
      <c r="K12175" s="10" t="s">
        <v>563</v>
      </c>
      <c r="L12175" s="7">
        <v>1</v>
      </c>
      <c r="M12175" s="11">
        <v>40909</v>
      </c>
      <c r="N12175" s="7" t="s">
        <v>111</v>
      </c>
      <c r="O12175" s="7" t="s">
        <v>112</v>
      </c>
      <c r="P12175" s="10">
        <v>2012</v>
      </c>
      <c r="Q12175" s="12">
        <v>41569</v>
      </c>
      <c r="R12175" s="12">
        <v>41569</v>
      </c>
    </row>
    <row r="12176" spans="1:18" x14ac:dyDescent="0.25">
      <c r="A12176" s="7" t="s">
        <v>43432</v>
      </c>
      <c r="B12176" s="7" t="s">
        <v>43433</v>
      </c>
      <c r="C12176" s="7" t="s">
        <v>43434</v>
      </c>
      <c r="D12176" s="7" t="s">
        <v>238</v>
      </c>
      <c r="E12176" s="8" t="s">
        <v>239</v>
      </c>
      <c r="F12176" s="8">
        <v>51000000</v>
      </c>
      <c r="G12176" s="7" t="s">
        <v>35</v>
      </c>
      <c r="H12176" s="7" t="s">
        <v>24</v>
      </c>
      <c r="I12176" s="9" t="s">
        <v>248</v>
      </c>
      <c r="J12176" s="7" t="s">
        <v>249</v>
      </c>
      <c r="K12176" s="10" t="s">
        <v>43435</v>
      </c>
      <c r="L12176" s="7">
        <v>1</v>
      </c>
      <c r="M12176" s="11">
        <v>27760</v>
      </c>
      <c r="N12176" s="7" t="s">
        <v>3375</v>
      </c>
      <c r="O12176" s="7" t="s">
        <v>3376</v>
      </c>
      <c r="P12176" s="10">
        <v>1976</v>
      </c>
      <c r="Q12176" s="12">
        <v>41530</v>
      </c>
      <c r="R12176" s="12">
        <v>41530</v>
      </c>
    </row>
    <row r="12177" spans="1:18" x14ac:dyDescent="0.25">
      <c r="A12177" s="7" t="s">
        <v>43436</v>
      </c>
      <c r="B12177" s="7" t="s">
        <v>43437</v>
      </c>
      <c r="C12177" s="7" t="s">
        <v>43438</v>
      </c>
      <c r="F12177" s="8">
        <v>25000</v>
      </c>
      <c r="G12177" s="7" t="s">
        <v>35</v>
      </c>
      <c r="I12177" s="9"/>
      <c r="J12177" s="7"/>
      <c r="L12177" s="7">
        <v>1</v>
      </c>
      <c r="Q12177" s="12">
        <v>41334</v>
      </c>
      <c r="R12177" s="12">
        <v>41334</v>
      </c>
    </row>
    <row r="12178" spans="1:18" x14ac:dyDescent="0.25">
      <c r="A12178" s="7" t="s">
        <v>43439</v>
      </c>
      <c r="B12178" s="7" t="s">
        <v>43440</v>
      </c>
      <c r="C12178" s="7" t="s">
        <v>43441</v>
      </c>
      <c r="D12178" s="7" t="s">
        <v>43442</v>
      </c>
      <c r="E12178" s="8" t="s">
        <v>3607</v>
      </c>
      <c r="F12178" s="8">
        <v>300000</v>
      </c>
      <c r="G12178" s="7" t="s">
        <v>35</v>
      </c>
      <c r="H12178" s="7" t="s">
        <v>24</v>
      </c>
      <c r="I12178" s="9" t="s">
        <v>36</v>
      </c>
      <c r="J12178" s="7" t="s">
        <v>37</v>
      </c>
      <c r="K12178" s="10" t="s">
        <v>3870</v>
      </c>
      <c r="L12178" s="7">
        <v>1</v>
      </c>
      <c r="M12178" s="11">
        <v>39326</v>
      </c>
      <c r="N12178" s="7" t="s">
        <v>642</v>
      </c>
      <c r="O12178" s="7" t="s">
        <v>643</v>
      </c>
      <c r="P12178" s="10">
        <v>2007</v>
      </c>
      <c r="Q12178" s="12">
        <v>39326</v>
      </c>
      <c r="R12178" s="12">
        <v>39326</v>
      </c>
    </row>
    <row r="12179" spans="1:18" x14ac:dyDescent="0.25">
      <c r="A12179" s="7" t="s">
        <v>43443</v>
      </c>
      <c r="B12179" s="7" t="s">
        <v>43444</v>
      </c>
      <c r="C12179" s="7" t="s">
        <v>43445</v>
      </c>
      <c r="D12179" s="7" t="s">
        <v>43446</v>
      </c>
      <c r="E12179" s="8" t="s">
        <v>43447</v>
      </c>
      <c r="F12179" s="8">
        <v>830000</v>
      </c>
      <c r="G12179" s="7" t="s">
        <v>35</v>
      </c>
      <c r="H12179" s="7" t="s">
        <v>240</v>
      </c>
      <c r="I12179" s="9" t="s">
        <v>930</v>
      </c>
      <c r="J12179" s="7" t="s">
        <v>931</v>
      </c>
      <c r="K12179" s="10" t="s">
        <v>931</v>
      </c>
      <c r="L12179" s="7">
        <v>1</v>
      </c>
      <c r="M12179" s="11">
        <v>40422</v>
      </c>
      <c r="N12179" s="7" t="s">
        <v>976</v>
      </c>
      <c r="O12179" s="7" t="s">
        <v>184</v>
      </c>
      <c r="P12179" s="10">
        <v>2010</v>
      </c>
      <c r="Q12179" s="12">
        <v>41913</v>
      </c>
      <c r="R12179" s="12">
        <v>41913</v>
      </c>
    </row>
    <row r="12180" spans="1:18" x14ac:dyDescent="0.25">
      <c r="A12180" s="7" t="s">
        <v>43448</v>
      </c>
      <c r="B12180" s="7" t="s">
        <v>43449</v>
      </c>
      <c r="C12180" s="7" t="s">
        <v>43450</v>
      </c>
      <c r="D12180" s="7" t="s">
        <v>908</v>
      </c>
      <c r="E12180" s="8" t="s">
        <v>909</v>
      </c>
      <c r="F12180" s="8">
        <v>500000</v>
      </c>
      <c r="G12180" s="7" t="s">
        <v>23</v>
      </c>
      <c r="H12180" s="7" t="s">
        <v>24</v>
      </c>
      <c r="I12180" s="9" t="s">
        <v>25</v>
      </c>
      <c r="J12180" s="7" t="s">
        <v>743</v>
      </c>
      <c r="K12180" s="10" t="s">
        <v>744</v>
      </c>
      <c r="L12180" s="7">
        <v>1</v>
      </c>
      <c r="M12180" s="11">
        <v>38777</v>
      </c>
      <c r="N12180" s="7" t="s">
        <v>6235</v>
      </c>
      <c r="O12180" s="7" t="s">
        <v>401</v>
      </c>
      <c r="P12180" s="10">
        <v>2006</v>
      </c>
      <c r="Q12180" s="12">
        <v>38718</v>
      </c>
      <c r="R12180" s="12">
        <v>38718</v>
      </c>
    </row>
    <row r="12181" spans="1:18" x14ac:dyDescent="0.25">
      <c r="A12181" s="7" t="s">
        <v>43451</v>
      </c>
      <c r="B12181" s="7" t="s">
        <v>43452</v>
      </c>
      <c r="C12181" s="7" t="s">
        <v>43453</v>
      </c>
      <c r="D12181" s="7" t="s">
        <v>43454</v>
      </c>
      <c r="E12181" s="8" t="s">
        <v>2067</v>
      </c>
      <c r="F12181" s="8">
        <v>15000</v>
      </c>
      <c r="G12181" s="7" t="s">
        <v>35</v>
      </c>
      <c r="H12181" s="7" t="s">
        <v>240</v>
      </c>
      <c r="I12181" s="9" t="s">
        <v>2853</v>
      </c>
      <c r="J12181" s="7" t="s">
        <v>2854</v>
      </c>
      <c r="K12181" s="10" t="s">
        <v>2855</v>
      </c>
      <c r="L12181" s="7">
        <v>2</v>
      </c>
      <c r="M12181" s="11">
        <v>41091</v>
      </c>
      <c r="N12181" s="7" t="s">
        <v>785</v>
      </c>
      <c r="O12181" s="7" t="s">
        <v>570</v>
      </c>
      <c r="P12181" s="10">
        <v>2012</v>
      </c>
      <c r="Q12181" s="12">
        <v>41168</v>
      </c>
      <c r="R12181" s="12">
        <v>41670</v>
      </c>
    </row>
    <row r="12182" spans="1:18" x14ac:dyDescent="0.25">
      <c r="A12182" s="7" t="s">
        <v>43455</v>
      </c>
      <c r="B12182" s="7" t="s">
        <v>43456</v>
      </c>
      <c r="C12182" s="7" t="s">
        <v>43457</v>
      </c>
      <c r="D12182" s="7" t="s">
        <v>43458</v>
      </c>
      <c r="E12182" s="8" t="s">
        <v>533</v>
      </c>
      <c r="F12182" s="8">
        <v>59000000</v>
      </c>
      <c r="G12182" s="7" t="s">
        <v>35</v>
      </c>
      <c r="H12182" s="7" t="s">
        <v>205</v>
      </c>
      <c r="I12182" s="9"/>
      <c r="J12182" s="7" t="s">
        <v>206</v>
      </c>
      <c r="K12182" s="10" t="s">
        <v>206</v>
      </c>
      <c r="L12182" s="7">
        <v>3</v>
      </c>
      <c r="M12182" s="11">
        <v>38412</v>
      </c>
      <c r="N12182" s="7" t="s">
        <v>2168</v>
      </c>
      <c r="O12182" s="7" t="s">
        <v>436</v>
      </c>
      <c r="P12182" s="10">
        <v>2005</v>
      </c>
      <c r="Q12182" s="12">
        <v>38899</v>
      </c>
      <c r="R12182" s="12">
        <v>40787</v>
      </c>
    </row>
    <row r="12183" spans="1:18" x14ac:dyDescent="0.25">
      <c r="A12183" s="7" t="s">
        <v>43459</v>
      </c>
      <c r="B12183" s="7" t="s">
        <v>43460</v>
      </c>
      <c r="C12183" s="7" t="s">
        <v>43461</v>
      </c>
      <c r="D12183" s="7" t="s">
        <v>68</v>
      </c>
      <c r="E12183" s="8" t="s">
        <v>69</v>
      </c>
      <c r="F12183" s="8">
        <v>7500</v>
      </c>
      <c r="G12183" s="7" t="s">
        <v>35</v>
      </c>
      <c r="H12183" s="7" t="s">
        <v>24</v>
      </c>
      <c r="I12183" s="9" t="s">
        <v>2443</v>
      </c>
      <c r="J12183" s="7" t="s">
        <v>6569</v>
      </c>
      <c r="K12183" s="10" t="s">
        <v>28509</v>
      </c>
      <c r="L12183" s="7">
        <v>1</v>
      </c>
      <c r="M12183" s="11">
        <v>40909</v>
      </c>
      <c r="N12183" s="7" t="s">
        <v>111</v>
      </c>
      <c r="O12183" s="7" t="s">
        <v>112</v>
      </c>
      <c r="P12183" s="10">
        <v>2012</v>
      </c>
      <c r="Q12183" s="12">
        <v>41367</v>
      </c>
      <c r="R12183" s="12">
        <v>41367</v>
      </c>
    </row>
    <row r="12184" spans="1:18" x14ac:dyDescent="0.25">
      <c r="A12184" s="7" t="s">
        <v>43462</v>
      </c>
      <c r="B12184" s="7" t="s">
        <v>43463</v>
      </c>
      <c r="C12184" s="7" t="s">
        <v>43464</v>
      </c>
      <c r="D12184" s="7" t="s">
        <v>43465</v>
      </c>
      <c r="E12184" s="8" t="s">
        <v>13840</v>
      </c>
      <c r="F12184" s="8">
        <v>40000</v>
      </c>
      <c r="G12184" s="7" t="s">
        <v>35</v>
      </c>
      <c r="H12184" s="7" t="s">
        <v>81</v>
      </c>
      <c r="I12184" s="9"/>
      <c r="J12184" s="7" t="s">
        <v>82</v>
      </c>
      <c r="K12184" s="10" t="s">
        <v>82</v>
      </c>
      <c r="L12184" s="7">
        <v>1</v>
      </c>
      <c r="M12184" s="11">
        <v>41153</v>
      </c>
      <c r="N12184" s="7" t="s">
        <v>2143</v>
      </c>
      <c r="O12184" s="7" t="s">
        <v>570</v>
      </c>
      <c r="P12184" s="10">
        <v>2012</v>
      </c>
      <c r="Q12184" s="12">
        <v>41541</v>
      </c>
      <c r="R12184" s="12">
        <v>41541</v>
      </c>
    </row>
    <row r="12185" spans="1:18" x14ac:dyDescent="0.25">
      <c r="A12185" s="7" t="s">
        <v>43466</v>
      </c>
      <c r="B12185" s="7" t="s">
        <v>43467</v>
      </c>
      <c r="C12185" s="7" t="s">
        <v>43468</v>
      </c>
      <c r="D12185" s="7" t="s">
        <v>2066</v>
      </c>
      <c r="E12185" s="8" t="s">
        <v>2067</v>
      </c>
      <c r="F12185" s="8">
        <v>25000</v>
      </c>
      <c r="G12185" s="7" t="s">
        <v>35</v>
      </c>
      <c r="H12185" s="7" t="s">
        <v>24</v>
      </c>
      <c r="I12185" s="9" t="s">
        <v>782</v>
      </c>
      <c r="J12185" s="7" t="s">
        <v>783</v>
      </c>
      <c r="K12185" s="10" t="s">
        <v>783</v>
      </c>
      <c r="L12185" s="7">
        <v>1</v>
      </c>
      <c r="M12185" s="11">
        <v>39644</v>
      </c>
      <c r="N12185" s="7" t="s">
        <v>2736</v>
      </c>
      <c r="O12185" s="7" t="s">
        <v>2049</v>
      </c>
      <c r="P12185" s="10">
        <v>2008</v>
      </c>
      <c r="Q12185" s="12">
        <v>39630</v>
      </c>
      <c r="R12185" s="12">
        <v>39630</v>
      </c>
    </row>
    <row r="12186" spans="1:18" x14ac:dyDescent="0.25">
      <c r="A12186" s="7" t="s">
        <v>43469</v>
      </c>
      <c r="B12186" s="7" t="s">
        <v>43470</v>
      </c>
      <c r="C12186" s="7" t="s">
        <v>43471</v>
      </c>
      <c r="D12186" s="7" t="s">
        <v>86</v>
      </c>
      <c r="E12186" s="8" t="s">
        <v>87</v>
      </c>
      <c r="F12186" s="8">
        <v>59000000</v>
      </c>
      <c r="G12186" s="7" t="s">
        <v>35</v>
      </c>
      <c r="H12186" s="7" t="s">
        <v>24</v>
      </c>
      <c r="I12186" s="9" t="s">
        <v>36</v>
      </c>
      <c r="J12186" s="7" t="s">
        <v>181</v>
      </c>
      <c r="K12186" s="10" t="s">
        <v>182</v>
      </c>
      <c r="L12186" s="7">
        <v>4</v>
      </c>
      <c r="M12186" s="11">
        <v>37987</v>
      </c>
      <c r="N12186" s="7" t="s">
        <v>424</v>
      </c>
      <c r="O12186" s="7" t="s">
        <v>425</v>
      </c>
      <c r="P12186" s="10">
        <v>2004</v>
      </c>
      <c r="Q12186" s="12">
        <v>38667</v>
      </c>
      <c r="R12186" s="12">
        <v>40259</v>
      </c>
    </row>
    <row r="12187" spans="1:18" x14ac:dyDescent="0.25">
      <c r="A12187" s="7" t="s">
        <v>43472</v>
      </c>
      <c r="B12187" s="7" t="s">
        <v>43473</v>
      </c>
      <c r="C12187" s="7" t="s">
        <v>43474</v>
      </c>
      <c r="D12187" s="7" t="s">
        <v>43475</v>
      </c>
      <c r="E12187" s="8" t="s">
        <v>802</v>
      </c>
      <c r="F12187" s="8">
        <v>100000</v>
      </c>
      <c r="G12187" s="7" t="s">
        <v>80</v>
      </c>
      <c r="H12187" s="7" t="s">
        <v>1347</v>
      </c>
      <c r="I12187" s="9"/>
      <c r="J12187" s="7" t="s">
        <v>1881</v>
      </c>
      <c r="K12187" s="10" t="s">
        <v>43476</v>
      </c>
      <c r="L12187" s="7">
        <v>1</v>
      </c>
      <c r="M12187" s="11">
        <v>39970</v>
      </c>
      <c r="N12187" s="7" t="s">
        <v>1702</v>
      </c>
      <c r="O12187" s="7" t="s">
        <v>251</v>
      </c>
      <c r="P12187" s="10">
        <v>2009</v>
      </c>
      <c r="Q12187" s="12">
        <v>39814</v>
      </c>
      <c r="R12187" s="12">
        <v>39814</v>
      </c>
    </row>
    <row r="12188" spans="1:18" x14ac:dyDescent="0.25">
      <c r="A12188" s="7" t="s">
        <v>43477</v>
      </c>
      <c r="B12188" s="7" t="s">
        <v>43478</v>
      </c>
      <c r="C12188" s="7" t="s">
        <v>43479</v>
      </c>
      <c r="D12188" s="7" t="s">
        <v>43480</v>
      </c>
      <c r="E12188" s="8" t="s">
        <v>9682</v>
      </c>
      <c r="F12188" s="8">
        <v>250000</v>
      </c>
      <c r="G12188" s="7" t="s">
        <v>35</v>
      </c>
      <c r="I12188" s="9"/>
      <c r="J12188" s="7"/>
      <c r="L12188" s="7">
        <v>1</v>
      </c>
      <c r="Q12188" s="12">
        <v>41173</v>
      </c>
      <c r="R12188" s="12">
        <v>41173</v>
      </c>
    </row>
    <row r="12189" spans="1:18" x14ac:dyDescent="0.25">
      <c r="A12189" s="7" t="s">
        <v>43481</v>
      </c>
      <c r="B12189" s="7" t="s">
        <v>43482</v>
      </c>
      <c r="C12189" s="7" t="s">
        <v>43483</v>
      </c>
      <c r="D12189" s="7" t="s">
        <v>3147</v>
      </c>
      <c r="E12189" s="8" t="s">
        <v>3148</v>
      </c>
      <c r="F12189" s="8">
        <v>0</v>
      </c>
      <c r="G12189" s="7" t="s">
        <v>35</v>
      </c>
      <c r="H12189" s="7" t="s">
        <v>24</v>
      </c>
      <c r="I12189" s="9" t="s">
        <v>620</v>
      </c>
      <c r="J12189" s="7" t="s">
        <v>621</v>
      </c>
      <c r="K12189" s="10" t="s">
        <v>621</v>
      </c>
      <c r="L12189" s="7">
        <v>1</v>
      </c>
      <c r="M12189" s="11">
        <v>40452</v>
      </c>
      <c r="N12189" s="7" t="s">
        <v>1799</v>
      </c>
      <c r="O12189" s="7" t="s">
        <v>199</v>
      </c>
      <c r="P12189" s="10">
        <v>2010</v>
      </c>
      <c r="Q12189" s="12">
        <v>40544</v>
      </c>
      <c r="R12189" s="12">
        <v>40544</v>
      </c>
    </row>
    <row r="12190" spans="1:18" x14ac:dyDescent="0.25">
      <c r="A12190" s="7" t="s">
        <v>43484</v>
      </c>
      <c r="B12190" s="7" t="s">
        <v>43485</v>
      </c>
      <c r="C12190" s="7" t="s">
        <v>43486</v>
      </c>
      <c r="D12190" s="7" t="s">
        <v>68</v>
      </c>
      <c r="E12190" s="8" t="s">
        <v>69</v>
      </c>
      <c r="F12190" s="8">
        <v>11310000</v>
      </c>
      <c r="G12190" s="7" t="s">
        <v>35</v>
      </c>
      <c r="H12190" s="7" t="s">
        <v>240</v>
      </c>
      <c r="I12190" s="9" t="s">
        <v>2853</v>
      </c>
      <c r="J12190" s="7" t="s">
        <v>2854</v>
      </c>
      <c r="K12190" s="10" t="s">
        <v>2855</v>
      </c>
      <c r="L12190" s="7">
        <v>1</v>
      </c>
      <c r="M12190" s="11">
        <v>34335</v>
      </c>
      <c r="N12190" s="7" t="s">
        <v>3155</v>
      </c>
      <c r="O12190" s="7" t="s">
        <v>3156</v>
      </c>
      <c r="P12190" s="10">
        <v>1994</v>
      </c>
      <c r="Q12190" s="12">
        <v>38377</v>
      </c>
      <c r="R12190" s="12">
        <v>38377</v>
      </c>
    </row>
    <row r="12191" spans="1:18" x14ac:dyDescent="0.25">
      <c r="A12191" s="7" t="s">
        <v>43487</v>
      </c>
      <c r="B12191" s="7" t="s">
        <v>43488</v>
      </c>
      <c r="C12191" s="7" t="s">
        <v>43489</v>
      </c>
      <c r="D12191" s="7" t="s">
        <v>43490</v>
      </c>
      <c r="E12191" s="8" t="s">
        <v>69</v>
      </c>
      <c r="F12191" s="8">
        <v>0</v>
      </c>
      <c r="G12191" s="7" t="s">
        <v>35</v>
      </c>
      <c r="H12191" s="7" t="s">
        <v>24</v>
      </c>
      <c r="I12191" s="9" t="s">
        <v>36</v>
      </c>
      <c r="J12191" s="7" t="s">
        <v>37</v>
      </c>
      <c r="K12191" s="10" t="s">
        <v>4180</v>
      </c>
      <c r="L12191" s="7">
        <v>1</v>
      </c>
      <c r="M12191" s="11">
        <v>41000</v>
      </c>
      <c r="N12191" s="7" t="s">
        <v>820</v>
      </c>
      <c r="O12191" s="7" t="s">
        <v>29</v>
      </c>
      <c r="P12191" s="10">
        <v>2012</v>
      </c>
      <c r="Q12191" s="12">
        <v>41628</v>
      </c>
      <c r="R12191" s="12">
        <v>41628</v>
      </c>
    </row>
    <row r="12192" spans="1:18" x14ac:dyDescent="0.25">
      <c r="A12192" s="7" t="s">
        <v>43491</v>
      </c>
      <c r="B12192" s="7" t="s">
        <v>43492</v>
      </c>
      <c r="C12192" s="7" t="s">
        <v>43493</v>
      </c>
      <c r="F12192" s="8">
        <v>3233004</v>
      </c>
      <c r="G12192" s="7" t="s">
        <v>35</v>
      </c>
      <c r="H12192" s="7" t="s">
        <v>24</v>
      </c>
      <c r="I12192" s="9" t="s">
        <v>36</v>
      </c>
      <c r="J12192" s="7" t="s">
        <v>942</v>
      </c>
      <c r="K12192" s="10" t="s">
        <v>943</v>
      </c>
      <c r="L12192" s="7">
        <v>1</v>
      </c>
      <c r="Q12192" s="12">
        <v>41793</v>
      </c>
      <c r="R12192" s="12">
        <v>41793</v>
      </c>
    </row>
    <row r="12193" spans="1:18" x14ac:dyDescent="0.25">
      <c r="A12193" s="7" t="s">
        <v>43494</v>
      </c>
      <c r="B12193" s="7" t="s">
        <v>43495</v>
      </c>
      <c r="C12193" s="7" t="s">
        <v>43496</v>
      </c>
      <c r="D12193" s="7" t="s">
        <v>43497</v>
      </c>
      <c r="E12193" s="8" t="s">
        <v>11789</v>
      </c>
      <c r="F12193" s="8">
        <v>37945000</v>
      </c>
      <c r="G12193" s="7" t="s">
        <v>35</v>
      </c>
      <c r="H12193" s="7" t="s">
        <v>24</v>
      </c>
      <c r="I12193" s="9" t="s">
        <v>36</v>
      </c>
      <c r="J12193" s="7" t="s">
        <v>181</v>
      </c>
      <c r="K12193" s="10" t="s">
        <v>182</v>
      </c>
      <c r="L12193" s="7">
        <v>6</v>
      </c>
      <c r="M12193" s="11">
        <v>40544</v>
      </c>
      <c r="N12193" s="7" t="s">
        <v>537</v>
      </c>
      <c r="O12193" s="7" t="s">
        <v>505</v>
      </c>
      <c r="P12193" s="10">
        <v>2011</v>
      </c>
      <c r="Q12193" s="12">
        <v>40435</v>
      </c>
      <c r="R12193" s="12">
        <v>41872</v>
      </c>
    </row>
    <row r="12194" spans="1:18" x14ac:dyDescent="0.25">
      <c r="A12194" s="7" t="s">
        <v>43498</v>
      </c>
      <c r="B12194" s="7" t="s">
        <v>43499</v>
      </c>
      <c r="C12194" s="7" t="s">
        <v>43500</v>
      </c>
      <c r="D12194" s="7" t="s">
        <v>6760</v>
      </c>
      <c r="E12194" s="8" t="s">
        <v>6761</v>
      </c>
      <c r="F12194" s="8">
        <v>40000</v>
      </c>
      <c r="G12194" s="7" t="s">
        <v>35</v>
      </c>
      <c r="H12194" s="7" t="s">
        <v>24</v>
      </c>
      <c r="I12194" s="9" t="s">
        <v>764</v>
      </c>
      <c r="J12194" s="7" t="s">
        <v>765</v>
      </c>
      <c r="K12194" s="10" t="s">
        <v>765</v>
      </c>
      <c r="L12194" s="7">
        <v>1</v>
      </c>
      <c r="Q12194" s="12">
        <v>41598</v>
      </c>
      <c r="R12194" s="12">
        <v>41598</v>
      </c>
    </row>
    <row r="12195" spans="1:18" x14ac:dyDescent="0.25">
      <c r="A12195" s="7" t="s">
        <v>43501</v>
      </c>
      <c r="B12195" s="7" t="s">
        <v>43502</v>
      </c>
      <c r="C12195" s="7" t="s">
        <v>43503</v>
      </c>
      <c r="D12195" s="7" t="s">
        <v>86</v>
      </c>
      <c r="E12195" s="8" t="s">
        <v>87</v>
      </c>
      <c r="F12195" s="8">
        <v>0</v>
      </c>
      <c r="G12195" s="7" t="s">
        <v>35</v>
      </c>
      <c r="H12195" s="7" t="s">
        <v>240</v>
      </c>
      <c r="I12195" s="9" t="s">
        <v>241</v>
      </c>
      <c r="J12195" s="7" t="s">
        <v>242</v>
      </c>
      <c r="K12195" s="10" t="s">
        <v>242</v>
      </c>
      <c r="L12195" s="7">
        <v>1</v>
      </c>
      <c r="Q12195" s="12">
        <v>41517</v>
      </c>
      <c r="R12195" s="12">
        <v>41517</v>
      </c>
    </row>
    <row r="12196" spans="1:18" x14ac:dyDescent="0.25">
      <c r="A12196" s="7" t="s">
        <v>43504</v>
      </c>
      <c r="B12196" s="7" t="s">
        <v>43505</v>
      </c>
      <c r="C12196" s="7" t="s">
        <v>43506</v>
      </c>
      <c r="D12196" s="7" t="s">
        <v>43507</v>
      </c>
      <c r="E12196" s="8" t="s">
        <v>79</v>
      </c>
      <c r="F12196" s="8">
        <v>7200000</v>
      </c>
      <c r="G12196" s="7" t="s">
        <v>35</v>
      </c>
      <c r="H12196" s="7" t="s">
        <v>24</v>
      </c>
      <c r="I12196" s="9" t="s">
        <v>2591</v>
      </c>
      <c r="J12196" s="7" t="s">
        <v>2592</v>
      </c>
      <c r="K12196" s="10" t="s">
        <v>2593</v>
      </c>
      <c r="L12196" s="7">
        <v>3</v>
      </c>
      <c r="M12196" s="11">
        <v>37987</v>
      </c>
      <c r="N12196" s="7" t="s">
        <v>424</v>
      </c>
      <c r="O12196" s="7" t="s">
        <v>425</v>
      </c>
      <c r="P12196" s="10">
        <v>2004</v>
      </c>
      <c r="Q12196" s="12">
        <v>38961</v>
      </c>
      <c r="R12196" s="12">
        <v>40018</v>
      </c>
    </row>
    <row r="12197" spans="1:18" x14ac:dyDescent="0.25">
      <c r="A12197" s="7" t="s">
        <v>43508</v>
      </c>
      <c r="B12197" s="7" t="s">
        <v>43509</v>
      </c>
      <c r="C12197" s="7" t="s">
        <v>43510</v>
      </c>
      <c r="D12197" s="7" t="s">
        <v>78</v>
      </c>
      <c r="E12197" s="8" t="s">
        <v>79</v>
      </c>
      <c r="F12197" s="8">
        <v>1600000</v>
      </c>
      <c r="G12197" s="7" t="s">
        <v>35</v>
      </c>
      <c r="H12197" s="7" t="s">
        <v>24</v>
      </c>
      <c r="I12197" s="9" t="s">
        <v>36</v>
      </c>
      <c r="J12197" s="7" t="s">
        <v>181</v>
      </c>
      <c r="K12197" s="10" t="s">
        <v>695</v>
      </c>
      <c r="L12197" s="7">
        <v>1</v>
      </c>
      <c r="M12197" s="11">
        <v>40179</v>
      </c>
      <c r="N12197" s="7" t="s">
        <v>96</v>
      </c>
      <c r="O12197" s="7" t="s">
        <v>97</v>
      </c>
      <c r="P12197" s="10">
        <v>2010</v>
      </c>
      <c r="Q12197" s="12">
        <v>40952</v>
      </c>
      <c r="R12197" s="12">
        <v>40952</v>
      </c>
    </row>
    <row r="12198" spans="1:18" x14ac:dyDescent="0.25">
      <c r="A12198" s="7" t="s">
        <v>43511</v>
      </c>
      <c r="B12198" s="7" t="s">
        <v>43512</v>
      </c>
      <c r="C12198" s="7" t="s">
        <v>43513</v>
      </c>
      <c r="D12198" s="7" t="s">
        <v>106</v>
      </c>
      <c r="E12198" s="8" t="s">
        <v>107</v>
      </c>
      <c r="F12198" s="8">
        <v>40000</v>
      </c>
      <c r="G12198" s="7" t="s">
        <v>35</v>
      </c>
      <c r="I12198" s="9"/>
      <c r="J12198" s="7"/>
      <c r="L12198" s="7">
        <v>1</v>
      </c>
      <c r="M12198" s="11">
        <v>40909</v>
      </c>
      <c r="N12198" s="7" t="s">
        <v>111</v>
      </c>
      <c r="O12198" s="7" t="s">
        <v>112</v>
      </c>
      <c r="P12198" s="10">
        <v>2012</v>
      </c>
      <c r="Q12198" s="12">
        <v>41130</v>
      </c>
      <c r="R12198" s="12">
        <v>41130</v>
      </c>
    </row>
    <row r="12199" spans="1:18" x14ac:dyDescent="0.25">
      <c r="A12199" s="7" t="s">
        <v>43514</v>
      </c>
      <c r="B12199" s="7" t="s">
        <v>43515</v>
      </c>
      <c r="C12199" s="7" t="s">
        <v>43516</v>
      </c>
      <c r="D12199" s="7" t="s">
        <v>433</v>
      </c>
      <c r="E12199" s="8" t="s">
        <v>434</v>
      </c>
      <c r="F12199" s="8">
        <v>7500000</v>
      </c>
      <c r="G12199" s="7" t="s">
        <v>35</v>
      </c>
      <c r="H12199" s="7" t="s">
        <v>24</v>
      </c>
      <c r="I12199" s="9" t="s">
        <v>36</v>
      </c>
      <c r="J12199" s="7" t="s">
        <v>181</v>
      </c>
      <c r="K12199" s="10" t="s">
        <v>182</v>
      </c>
      <c r="L12199" s="7">
        <v>2</v>
      </c>
      <c r="M12199" s="11">
        <v>39142</v>
      </c>
      <c r="N12199" s="7" t="s">
        <v>954</v>
      </c>
      <c r="O12199" s="7" t="s">
        <v>89</v>
      </c>
      <c r="P12199" s="10">
        <v>2007</v>
      </c>
      <c r="Q12199" s="12">
        <v>39569</v>
      </c>
      <c r="R12199" s="12">
        <v>39911</v>
      </c>
    </row>
    <row r="12200" spans="1:18" x14ac:dyDescent="0.25">
      <c r="A12200" s="7" t="s">
        <v>43517</v>
      </c>
      <c r="B12200" s="7" t="s">
        <v>43518</v>
      </c>
      <c r="C12200" s="7" t="s">
        <v>43519</v>
      </c>
      <c r="D12200" s="7" t="s">
        <v>43520</v>
      </c>
      <c r="E12200" s="8" t="s">
        <v>34</v>
      </c>
      <c r="F12200" s="8">
        <v>0</v>
      </c>
      <c r="G12200" s="7" t="s">
        <v>35</v>
      </c>
      <c r="H12200" s="7" t="s">
        <v>24</v>
      </c>
      <c r="I12200" s="9" t="s">
        <v>36</v>
      </c>
      <c r="J12200" s="7" t="s">
        <v>181</v>
      </c>
      <c r="K12200" s="10" t="s">
        <v>182</v>
      </c>
      <c r="L12200" s="7">
        <v>1</v>
      </c>
      <c r="M12200" s="11">
        <v>41275</v>
      </c>
      <c r="N12200" s="7" t="s">
        <v>146</v>
      </c>
      <c r="O12200" s="7" t="s">
        <v>147</v>
      </c>
      <c r="P12200" s="10">
        <v>2013</v>
      </c>
      <c r="Q12200" s="12">
        <v>41275</v>
      </c>
      <c r="R12200" s="12">
        <v>41275</v>
      </c>
    </row>
    <row r="12201" spans="1:18" x14ac:dyDescent="0.25">
      <c r="A12201" s="7" t="s">
        <v>43521</v>
      </c>
      <c r="B12201" s="7" t="s">
        <v>43522</v>
      </c>
      <c r="C12201" s="7" t="s">
        <v>43523</v>
      </c>
      <c r="D12201" s="7" t="s">
        <v>78</v>
      </c>
      <c r="E12201" s="8" t="s">
        <v>79</v>
      </c>
      <c r="F12201" s="8">
        <v>49500000</v>
      </c>
      <c r="G12201" s="7" t="s">
        <v>35</v>
      </c>
      <c r="H12201" s="7" t="s">
        <v>24</v>
      </c>
      <c r="I12201" s="9" t="s">
        <v>25</v>
      </c>
      <c r="J12201" s="7" t="s">
        <v>26</v>
      </c>
      <c r="K12201" s="10" t="s">
        <v>27</v>
      </c>
      <c r="L12201" s="7">
        <v>4</v>
      </c>
      <c r="M12201" s="11">
        <v>39448</v>
      </c>
      <c r="N12201" s="7" t="s">
        <v>164</v>
      </c>
      <c r="O12201" s="7" t="s">
        <v>165</v>
      </c>
      <c r="P12201" s="10">
        <v>2008</v>
      </c>
      <c r="Q12201" s="12">
        <v>39951</v>
      </c>
      <c r="R12201" s="12">
        <v>40785</v>
      </c>
    </row>
    <row r="12202" spans="1:18" x14ac:dyDescent="0.25">
      <c r="A12202" s="7" t="s">
        <v>43524</v>
      </c>
      <c r="B12202" s="7" t="s">
        <v>43525</v>
      </c>
      <c r="C12202" s="7" t="s">
        <v>43526</v>
      </c>
      <c r="D12202" s="7" t="s">
        <v>43527</v>
      </c>
      <c r="E12202" s="8" t="s">
        <v>2825</v>
      </c>
      <c r="F12202" s="8">
        <v>0</v>
      </c>
      <c r="G12202" s="7" t="s">
        <v>35</v>
      </c>
      <c r="H12202" s="7" t="s">
        <v>24</v>
      </c>
      <c r="I12202" s="9" t="s">
        <v>36</v>
      </c>
      <c r="J12202" s="7" t="s">
        <v>181</v>
      </c>
      <c r="K12202" s="10" t="s">
        <v>182</v>
      </c>
      <c r="L12202" s="7">
        <v>1</v>
      </c>
      <c r="M12202" s="11">
        <v>41640</v>
      </c>
      <c r="N12202" s="7" t="s">
        <v>63</v>
      </c>
      <c r="O12202" s="7" t="s">
        <v>64</v>
      </c>
      <c r="P12202" s="10">
        <v>2014</v>
      </c>
      <c r="Q12202" s="12">
        <v>41883</v>
      </c>
      <c r="R12202" s="12">
        <v>41883</v>
      </c>
    </row>
    <row r="12203" spans="1:18" x14ac:dyDescent="0.25">
      <c r="A12203" s="7" t="s">
        <v>43528</v>
      </c>
      <c r="B12203" s="7" t="s">
        <v>43529</v>
      </c>
      <c r="C12203" s="7" t="s">
        <v>43530</v>
      </c>
      <c r="D12203" s="7" t="s">
        <v>43531</v>
      </c>
      <c r="E12203" s="8" t="s">
        <v>43532</v>
      </c>
      <c r="F12203" s="8">
        <v>0</v>
      </c>
      <c r="G12203" s="7" t="s">
        <v>80</v>
      </c>
      <c r="I12203" s="9"/>
      <c r="J12203" s="7"/>
      <c r="L12203" s="7">
        <v>1</v>
      </c>
      <c r="M12203" s="11">
        <v>40069</v>
      </c>
      <c r="N12203" s="7" t="s">
        <v>1265</v>
      </c>
      <c r="O12203" s="7" t="s">
        <v>267</v>
      </c>
      <c r="P12203" s="10">
        <v>2009</v>
      </c>
      <c r="Q12203" s="12">
        <v>40306</v>
      </c>
      <c r="R12203" s="12">
        <v>40306</v>
      </c>
    </row>
    <row r="12204" spans="1:18" x14ac:dyDescent="0.25">
      <c r="A12204" s="7" t="s">
        <v>43533</v>
      </c>
      <c r="B12204" s="7" t="s">
        <v>43534</v>
      </c>
      <c r="C12204" s="7" t="s">
        <v>43535</v>
      </c>
      <c r="D12204" s="7" t="s">
        <v>106</v>
      </c>
      <c r="E12204" s="8" t="s">
        <v>107</v>
      </c>
      <c r="F12204" s="8">
        <v>15000</v>
      </c>
      <c r="G12204" s="7" t="s">
        <v>35</v>
      </c>
      <c r="H12204" s="7" t="s">
        <v>24</v>
      </c>
      <c r="I12204" s="9" t="s">
        <v>25</v>
      </c>
      <c r="J12204" s="7" t="s">
        <v>26</v>
      </c>
      <c r="K12204" s="10" t="s">
        <v>27</v>
      </c>
      <c r="L12204" s="7">
        <v>1</v>
      </c>
      <c r="Q12204" s="12">
        <v>40652</v>
      </c>
      <c r="R12204" s="12">
        <v>40652</v>
      </c>
    </row>
    <row r="12205" spans="1:18" x14ac:dyDescent="0.25">
      <c r="A12205" s="7" t="s">
        <v>43536</v>
      </c>
      <c r="B12205" s="7" t="s">
        <v>43537</v>
      </c>
      <c r="C12205" s="7" t="s">
        <v>43538</v>
      </c>
      <c r="D12205" s="7" t="s">
        <v>43539</v>
      </c>
      <c r="E12205" s="8" t="s">
        <v>1952</v>
      </c>
      <c r="F12205" s="8">
        <v>29000000</v>
      </c>
      <c r="G12205" s="7" t="s">
        <v>35</v>
      </c>
      <c r="H12205" s="7" t="s">
        <v>24</v>
      </c>
      <c r="I12205" s="9" t="s">
        <v>93</v>
      </c>
      <c r="J12205" s="7" t="s">
        <v>314</v>
      </c>
      <c r="K12205" s="10" t="s">
        <v>314</v>
      </c>
      <c r="L12205" s="7">
        <v>2</v>
      </c>
      <c r="M12205" s="11">
        <v>41275</v>
      </c>
      <c r="N12205" s="7" t="s">
        <v>146</v>
      </c>
      <c r="O12205" s="7" t="s">
        <v>147</v>
      </c>
      <c r="P12205" s="10">
        <v>2013</v>
      </c>
      <c r="Q12205" s="12">
        <v>41244</v>
      </c>
      <c r="R12205" s="12">
        <v>41838</v>
      </c>
    </row>
    <row r="12206" spans="1:18" x14ac:dyDescent="0.25">
      <c r="A12206" s="7" t="s">
        <v>43540</v>
      </c>
      <c r="B12206" s="7" t="s">
        <v>43541</v>
      </c>
      <c r="C12206" s="7" t="s">
        <v>43542</v>
      </c>
      <c r="D12206" s="7" t="s">
        <v>433</v>
      </c>
      <c r="E12206" s="8" t="s">
        <v>434</v>
      </c>
      <c r="F12206" s="8">
        <v>5000000</v>
      </c>
      <c r="G12206" s="7" t="s">
        <v>35</v>
      </c>
      <c r="H12206" s="7" t="s">
        <v>24</v>
      </c>
      <c r="I12206" s="9" t="s">
        <v>129</v>
      </c>
      <c r="J12206" s="7" t="s">
        <v>130</v>
      </c>
      <c r="K12206" s="10" t="s">
        <v>2584</v>
      </c>
      <c r="L12206" s="7">
        <v>1</v>
      </c>
      <c r="Q12206" s="12">
        <v>40756</v>
      </c>
      <c r="R12206" s="12">
        <v>40756</v>
      </c>
    </row>
    <row r="12207" spans="1:18" x14ac:dyDescent="0.25">
      <c r="A12207" s="7" t="s">
        <v>43543</v>
      </c>
      <c r="B12207" s="7" t="s">
        <v>43544</v>
      </c>
      <c r="C12207" s="7" t="s">
        <v>43545</v>
      </c>
      <c r="D12207" s="7" t="s">
        <v>365</v>
      </c>
      <c r="E12207" s="8" t="s">
        <v>366</v>
      </c>
      <c r="F12207" s="8">
        <v>44542416</v>
      </c>
      <c r="G12207" s="7" t="s">
        <v>35</v>
      </c>
      <c r="I12207" s="9"/>
      <c r="J12207" s="7"/>
      <c r="L12207" s="7">
        <v>4</v>
      </c>
      <c r="Q12207" s="12">
        <v>40695</v>
      </c>
      <c r="R12207" s="12">
        <v>41962</v>
      </c>
    </row>
    <row r="12208" spans="1:18" x14ac:dyDescent="0.25">
      <c r="A12208" s="7" t="s">
        <v>43546</v>
      </c>
      <c r="B12208" s="7" t="s">
        <v>43547</v>
      </c>
      <c r="D12208" s="7" t="s">
        <v>106</v>
      </c>
      <c r="E12208" s="8" t="s">
        <v>107</v>
      </c>
      <c r="F12208" s="8">
        <v>4000000</v>
      </c>
      <c r="G12208" s="7" t="s">
        <v>35</v>
      </c>
      <c r="H12208" s="7" t="s">
        <v>205</v>
      </c>
      <c r="I12208" s="9"/>
      <c r="J12208" s="7" t="s">
        <v>206</v>
      </c>
      <c r="K12208" s="10" t="s">
        <v>206</v>
      </c>
      <c r="L12208" s="7">
        <v>1</v>
      </c>
      <c r="M12208" s="11">
        <v>40756</v>
      </c>
      <c r="N12208" s="7" t="s">
        <v>1091</v>
      </c>
      <c r="O12208" s="7" t="s">
        <v>230</v>
      </c>
      <c r="P12208" s="10">
        <v>2011</v>
      </c>
      <c r="Q12208" s="12">
        <v>41091</v>
      </c>
      <c r="R12208" s="12">
        <v>41091</v>
      </c>
    </row>
    <row r="12209" spans="1:18" x14ac:dyDescent="0.25">
      <c r="A12209" s="7" t="s">
        <v>43548</v>
      </c>
      <c r="B12209" s="7" t="s">
        <v>43549</v>
      </c>
      <c r="C12209" s="7" t="s">
        <v>43550</v>
      </c>
      <c r="D12209" s="7" t="s">
        <v>43551</v>
      </c>
      <c r="E12209" s="8" t="s">
        <v>7583</v>
      </c>
      <c r="F12209" s="8">
        <v>0</v>
      </c>
      <c r="G12209" s="7" t="s">
        <v>35</v>
      </c>
      <c r="I12209" s="9"/>
      <c r="J12209" s="7"/>
      <c r="L12209" s="7">
        <v>1</v>
      </c>
      <c r="Q12209" s="12">
        <v>41699</v>
      </c>
      <c r="R12209" s="12">
        <v>41699</v>
      </c>
    </row>
    <row r="12210" spans="1:18" x14ac:dyDescent="0.25">
      <c r="A12210" s="7" t="s">
        <v>43552</v>
      </c>
      <c r="B12210" s="7" t="s">
        <v>43553</v>
      </c>
      <c r="C12210" s="7" t="s">
        <v>43554</v>
      </c>
      <c r="D12210" s="7" t="s">
        <v>43555</v>
      </c>
      <c r="E12210" s="8" t="s">
        <v>330</v>
      </c>
      <c r="F12210" s="8">
        <v>500000</v>
      </c>
      <c r="G12210" s="7" t="s">
        <v>35</v>
      </c>
      <c r="H12210" s="7" t="s">
        <v>1097</v>
      </c>
      <c r="I12210" s="9"/>
      <c r="J12210" s="7" t="s">
        <v>1578</v>
      </c>
      <c r="K12210" s="10" t="s">
        <v>1579</v>
      </c>
      <c r="L12210" s="7">
        <v>1</v>
      </c>
      <c r="M12210" s="11">
        <v>41534</v>
      </c>
      <c r="N12210" s="7" t="s">
        <v>900</v>
      </c>
      <c r="O12210" s="7" t="s">
        <v>258</v>
      </c>
      <c r="P12210" s="10">
        <v>2013</v>
      </c>
      <c r="Q12210" s="12">
        <v>41908</v>
      </c>
      <c r="R12210" s="12">
        <v>41908</v>
      </c>
    </row>
    <row r="12211" spans="1:18" x14ac:dyDescent="0.25">
      <c r="A12211" s="7" t="s">
        <v>43556</v>
      </c>
      <c r="B12211" s="7" t="s">
        <v>43557</v>
      </c>
      <c r="D12211" s="7" t="s">
        <v>43558</v>
      </c>
      <c r="E12211" s="8" t="s">
        <v>366</v>
      </c>
      <c r="F12211" s="8">
        <v>0</v>
      </c>
      <c r="G12211" s="7" t="s">
        <v>35</v>
      </c>
      <c r="H12211" s="7" t="s">
        <v>240</v>
      </c>
      <c r="I12211" s="9" t="s">
        <v>930</v>
      </c>
      <c r="J12211" s="7" t="s">
        <v>30432</v>
      </c>
      <c r="K12211" s="10" t="s">
        <v>30432</v>
      </c>
      <c r="L12211" s="7">
        <v>1</v>
      </c>
      <c r="M12211" s="11">
        <v>28979</v>
      </c>
      <c r="N12211" s="7" t="s">
        <v>43559</v>
      </c>
      <c r="O12211" s="7" t="s">
        <v>43560</v>
      </c>
      <c r="P12211" s="10">
        <v>1979</v>
      </c>
      <c r="Q12211" s="12">
        <v>41463</v>
      </c>
      <c r="R12211" s="12">
        <v>41463</v>
      </c>
    </row>
    <row r="12212" spans="1:18" x14ac:dyDescent="0.25">
      <c r="A12212" s="7" t="s">
        <v>43561</v>
      </c>
      <c r="B12212" s="7" t="s">
        <v>43562</v>
      </c>
      <c r="C12212" s="7" t="s">
        <v>43563</v>
      </c>
      <c r="D12212" s="7" t="s">
        <v>43564</v>
      </c>
      <c r="E12212" s="8" t="s">
        <v>79</v>
      </c>
      <c r="F12212" s="8">
        <v>4503100</v>
      </c>
      <c r="G12212" s="7" t="s">
        <v>35</v>
      </c>
      <c r="I12212" s="9"/>
      <c r="J12212" s="7"/>
      <c r="L12212" s="7">
        <v>1</v>
      </c>
      <c r="M12212" s="11">
        <v>40179</v>
      </c>
      <c r="N12212" s="7" t="s">
        <v>96</v>
      </c>
      <c r="O12212" s="7" t="s">
        <v>97</v>
      </c>
      <c r="P12212" s="10">
        <v>2010</v>
      </c>
      <c r="Q12212" s="12">
        <v>41456</v>
      </c>
      <c r="R12212" s="12">
        <v>41456</v>
      </c>
    </row>
    <row r="12213" spans="1:18" x14ac:dyDescent="0.25">
      <c r="A12213" s="7" t="s">
        <v>43565</v>
      </c>
      <c r="B12213" s="7" t="s">
        <v>43566</v>
      </c>
      <c r="C12213" s="7" t="s">
        <v>43567</v>
      </c>
      <c r="D12213" s="7" t="s">
        <v>43568</v>
      </c>
      <c r="E12213" s="8" t="s">
        <v>69</v>
      </c>
      <c r="F12213" s="8">
        <v>0</v>
      </c>
      <c r="G12213" s="7" t="s">
        <v>35</v>
      </c>
      <c r="H12213" s="7" t="s">
        <v>52</v>
      </c>
      <c r="I12213" s="9"/>
      <c r="J12213" s="7" t="s">
        <v>53</v>
      </c>
      <c r="K12213" s="10" t="s">
        <v>53</v>
      </c>
      <c r="L12213" s="7">
        <v>1</v>
      </c>
      <c r="Q12213" s="12">
        <v>40787</v>
      </c>
      <c r="R12213" s="12">
        <v>40787</v>
      </c>
    </row>
    <row r="12214" spans="1:18" x14ac:dyDescent="0.25">
      <c r="A12214" s="7" t="s">
        <v>43569</v>
      </c>
      <c r="B12214" s="7" t="s">
        <v>43570</v>
      </c>
      <c r="C12214" s="7" t="s">
        <v>43571</v>
      </c>
      <c r="D12214" s="7" t="s">
        <v>2573</v>
      </c>
      <c r="E12214" s="8" t="s">
        <v>1744</v>
      </c>
      <c r="F12214" s="8">
        <v>0</v>
      </c>
      <c r="G12214" s="7" t="s">
        <v>35</v>
      </c>
      <c r="H12214" s="7" t="s">
        <v>24</v>
      </c>
      <c r="I12214" s="9" t="s">
        <v>116</v>
      </c>
      <c r="J12214" s="7" t="s">
        <v>1586</v>
      </c>
      <c r="K12214" s="10" t="s">
        <v>3428</v>
      </c>
      <c r="L12214" s="7">
        <v>1</v>
      </c>
      <c r="M12214" s="11">
        <v>40391</v>
      </c>
      <c r="N12214" s="7" t="s">
        <v>751</v>
      </c>
      <c r="O12214" s="7" t="s">
        <v>184</v>
      </c>
      <c r="P12214" s="10">
        <v>2010</v>
      </c>
      <c r="Q12214" s="12">
        <v>41242</v>
      </c>
      <c r="R12214" s="12">
        <v>41242</v>
      </c>
    </row>
    <row r="12215" spans="1:18" x14ac:dyDescent="0.25">
      <c r="A12215" s="7" t="s">
        <v>43572</v>
      </c>
      <c r="B12215" s="7" t="s">
        <v>43573</v>
      </c>
      <c r="C12215" s="7" t="s">
        <v>43574</v>
      </c>
      <c r="D12215" s="7" t="s">
        <v>33</v>
      </c>
      <c r="E12215" s="8" t="s">
        <v>34</v>
      </c>
      <c r="F12215" s="8">
        <v>0</v>
      </c>
      <c r="G12215" s="7" t="s">
        <v>35</v>
      </c>
      <c r="H12215" s="7" t="s">
        <v>205</v>
      </c>
      <c r="I12215" s="9"/>
      <c r="J12215" s="7" t="s">
        <v>43575</v>
      </c>
      <c r="K12215" s="10" t="s">
        <v>43576</v>
      </c>
      <c r="L12215" s="7">
        <v>2</v>
      </c>
      <c r="M12215" s="11">
        <v>41122</v>
      </c>
      <c r="N12215" s="7" t="s">
        <v>569</v>
      </c>
      <c r="O12215" s="7" t="s">
        <v>570</v>
      </c>
      <c r="P12215" s="10">
        <v>2012</v>
      </c>
      <c r="Q12215" s="12">
        <v>37742</v>
      </c>
      <c r="R12215" s="12">
        <v>40179</v>
      </c>
    </row>
    <row r="12216" spans="1:18" x14ac:dyDescent="0.25">
      <c r="A12216" s="7" t="s">
        <v>43577</v>
      </c>
      <c r="B12216" s="7" t="s">
        <v>43578</v>
      </c>
      <c r="C12216" s="7" t="s">
        <v>43579</v>
      </c>
      <c r="D12216" s="7" t="s">
        <v>1402</v>
      </c>
      <c r="E12216" s="8" t="s">
        <v>1403</v>
      </c>
      <c r="F12216" s="8">
        <v>12372607</v>
      </c>
      <c r="G12216" s="7" t="s">
        <v>35</v>
      </c>
      <c r="H12216" s="7" t="s">
        <v>24</v>
      </c>
      <c r="I12216" s="9" t="s">
        <v>60</v>
      </c>
      <c r="J12216" s="7" t="s">
        <v>563</v>
      </c>
      <c r="K12216" s="10" t="s">
        <v>563</v>
      </c>
      <c r="L12216" s="7">
        <v>3</v>
      </c>
      <c r="M12216" s="11">
        <v>31413</v>
      </c>
      <c r="N12216" s="7" t="s">
        <v>124</v>
      </c>
      <c r="O12216" s="7" t="s">
        <v>125</v>
      </c>
      <c r="P12216" s="10">
        <v>1986</v>
      </c>
      <c r="Q12216" s="12">
        <v>40274</v>
      </c>
      <c r="R12216" s="12">
        <v>40991</v>
      </c>
    </row>
    <row r="12217" spans="1:18" x14ac:dyDescent="0.25">
      <c r="A12217" s="7" t="s">
        <v>43580</v>
      </c>
      <c r="B12217" s="7" t="s">
        <v>43581</v>
      </c>
      <c r="C12217" s="7" t="s">
        <v>43582</v>
      </c>
      <c r="D12217" s="7" t="s">
        <v>86</v>
      </c>
      <c r="E12217" s="8" t="s">
        <v>87</v>
      </c>
      <c r="F12217" s="8">
        <v>1000000</v>
      </c>
      <c r="G12217" s="7" t="s">
        <v>35</v>
      </c>
      <c r="H12217" s="7" t="s">
        <v>24</v>
      </c>
      <c r="I12217" s="9" t="s">
        <v>36</v>
      </c>
      <c r="J12217" s="7" t="s">
        <v>181</v>
      </c>
      <c r="K12217" s="10" t="s">
        <v>182</v>
      </c>
      <c r="L12217" s="7">
        <v>1</v>
      </c>
      <c r="M12217" s="11">
        <v>41299</v>
      </c>
      <c r="N12217" s="7" t="s">
        <v>146</v>
      </c>
      <c r="O12217" s="7" t="s">
        <v>147</v>
      </c>
      <c r="P12217" s="10">
        <v>2013</v>
      </c>
      <c r="Q12217" s="12">
        <v>41393</v>
      </c>
      <c r="R12217" s="12">
        <v>41393</v>
      </c>
    </row>
    <row r="12218" spans="1:18" x14ac:dyDescent="0.25">
      <c r="A12218" s="7" t="s">
        <v>43583</v>
      </c>
      <c r="B12218" s="7" t="s">
        <v>43584</v>
      </c>
      <c r="C12218" s="7" t="s">
        <v>43585</v>
      </c>
      <c r="D12218" s="7" t="s">
        <v>963</v>
      </c>
      <c r="E12218" s="8" t="s">
        <v>964</v>
      </c>
      <c r="F12218" s="8">
        <v>0</v>
      </c>
      <c r="G12218" s="7" t="s">
        <v>35</v>
      </c>
      <c r="H12218" s="7" t="s">
        <v>24</v>
      </c>
      <c r="I12218" s="9" t="s">
        <v>70</v>
      </c>
      <c r="J12218" s="7" t="s">
        <v>9022</v>
      </c>
      <c r="K12218" s="10" t="s">
        <v>9023</v>
      </c>
      <c r="L12218" s="7">
        <v>1</v>
      </c>
      <c r="M12218" s="11">
        <v>40057</v>
      </c>
      <c r="N12218" s="7" t="s">
        <v>1265</v>
      </c>
      <c r="O12218" s="7" t="s">
        <v>267</v>
      </c>
      <c r="P12218" s="10">
        <v>2009</v>
      </c>
      <c r="Q12218" s="12">
        <v>41811</v>
      </c>
      <c r="R12218" s="12">
        <v>41811</v>
      </c>
    </row>
    <row r="12219" spans="1:18" x14ac:dyDescent="0.25">
      <c r="A12219" s="7" t="s">
        <v>43586</v>
      </c>
      <c r="B12219" s="7" t="s">
        <v>43587</v>
      </c>
      <c r="C12219" s="7" t="s">
        <v>43588</v>
      </c>
      <c r="F12219" s="8">
        <v>50000</v>
      </c>
      <c r="H12219" s="7" t="s">
        <v>7081</v>
      </c>
      <c r="I12219" s="9"/>
      <c r="J12219" s="7" t="s">
        <v>29111</v>
      </c>
      <c r="L12219" s="7">
        <v>1</v>
      </c>
      <c r="Q12219" s="12">
        <v>41548</v>
      </c>
      <c r="R12219" s="12">
        <v>41548</v>
      </c>
    </row>
    <row r="12220" spans="1:18" x14ac:dyDescent="0.25">
      <c r="A12220" s="7" t="s">
        <v>43589</v>
      </c>
      <c r="B12220" s="7" t="s">
        <v>43590</v>
      </c>
      <c r="C12220" s="7" t="s">
        <v>43591</v>
      </c>
      <c r="D12220" s="7" t="s">
        <v>2066</v>
      </c>
      <c r="E12220" s="8" t="s">
        <v>2067</v>
      </c>
      <c r="F12220" s="8">
        <v>3000</v>
      </c>
      <c r="G12220" s="7" t="s">
        <v>35</v>
      </c>
      <c r="H12220" s="7" t="s">
        <v>24</v>
      </c>
      <c r="I12220" s="9" t="s">
        <v>1233</v>
      </c>
      <c r="J12220" s="7" t="s">
        <v>3670</v>
      </c>
      <c r="K12220" s="10" t="s">
        <v>27979</v>
      </c>
      <c r="L12220" s="7">
        <v>1</v>
      </c>
      <c r="M12220" s="11">
        <v>41717</v>
      </c>
      <c r="N12220" s="7" t="s">
        <v>2021</v>
      </c>
      <c r="O12220" s="7" t="s">
        <v>64</v>
      </c>
      <c r="P12220" s="10">
        <v>2014</v>
      </c>
      <c r="Q12220" s="12">
        <v>41717</v>
      </c>
      <c r="R12220" s="12">
        <v>41717</v>
      </c>
    </row>
    <row r="12221" spans="1:18" x14ac:dyDescent="0.25">
      <c r="A12221" s="7" t="s">
        <v>43592</v>
      </c>
      <c r="B12221" s="7" t="s">
        <v>43593</v>
      </c>
      <c r="C12221" s="7" t="s">
        <v>43594</v>
      </c>
      <c r="D12221" s="7" t="s">
        <v>86</v>
      </c>
      <c r="E12221" s="8" t="s">
        <v>87</v>
      </c>
      <c r="F12221" s="8">
        <v>30000</v>
      </c>
      <c r="G12221" s="7" t="s">
        <v>80</v>
      </c>
      <c r="H12221" s="7" t="s">
        <v>24</v>
      </c>
      <c r="I12221" s="9" t="s">
        <v>1043</v>
      </c>
      <c r="J12221" s="7" t="s">
        <v>3595</v>
      </c>
      <c r="K12221" s="10" t="s">
        <v>43595</v>
      </c>
      <c r="L12221" s="7">
        <v>1</v>
      </c>
      <c r="M12221" s="11">
        <v>40179</v>
      </c>
      <c r="N12221" s="7" t="s">
        <v>96</v>
      </c>
      <c r="O12221" s="7" t="s">
        <v>97</v>
      </c>
      <c r="P12221" s="10">
        <v>2010</v>
      </c>
      <c r="Q12221" s="12">
        <v>40694</v>
      </c>
      <c r="R12221" s="12">
        <v>40694</v>
      </c>
    </row>
    <row r="12222" spans="1:18" x14ac:dyDescent="0.25">
      <c r="A12222" s="7" t="s">
        <v>43596</v>
      </c>
      <c r="B12222" s="7" t="s">
        <v>43597</v>
      </c>
      <c r="C12222" s="7" t="s">
        <v>43598</v>
      </c>
      <c r="D12222" s="7" t="s">
        <v>43599</v>
      </c>
      <c r="E12222" s="8" t="s">
        <v>43600</v>
      </c>
      <c r="F12222" s="8">
        <v>540000</v>
      </c>
      <c r="G12222" s="7" t="s">
        <v>35</v>
      </c>
      <c r="I12222" s="9"/>
      <c r="J12222" s="7"/>
      <c r="L12222" s="7">
        <v>2</v>
      </c>
      <c r="M12222" s="11">
        <v>41275</v>
      </c>
      <c r="N12222" s="7" t="s">
        <v>146</v>
      </c>
      <c r="O12222" s="7" t="s">
        <v>147</v>
      </c>
      <c r="P12222" s="10">
        <v>2013</v>
      </c>
      <c r="Q12222" s="12">
        <v>41609</v>
      </c>
      <c r="R12222" s="12">
        <v>41852</v>
      </c>
    </row>
    <row r="12223" spans="1:18" x14ac:dyDescent="0.25">
      <c r="A12223" s="7" t="s">
        <v>43601</v>
      </c>
      <c r="B12223" s="7" t="s">
        <v>43602</v>
      </c>
      <c r="C12223" s="7" t="s">
        <v>43603</v>
      </c>
      <c r="D12223" s="7" t="s">
        <v>43604</v>
      </c>
      <c r="E12223" s="8" t="s">
        <v>533</v>
      </c>
      <c r="F12223" s="8">
        <v>2500</v>
      </c>
      <c r="G12223" s="7" t="s">
        <v>35</v>
      </c>
      <c r="H12223" s="7" t="s">
        <v>24</v>
      </c>
      <c r="I12223" s="9" t="s">
        <v>281</v>
      </c>
      <c r="J12223" s="7" t="s">
        <v>282</v>
      </c>
      <c r="K12223" s="10" t="s">
        <v>282</v>
      </c>
      <c r="L12223" s="7">
        <v>3</v>
      </c>
      <c r="M12223" s="11">
        <v>41640</v>
      </c>
      <c r="N12223" s="7" t="s">
        <v>63</v>
      </c>
      <c r="O12223" s="7" t="s">
        <v>64</v>
      </c>
      <c r="P12223" s="10">
        <v>2014</v>
      </c>
      <c r="Q12223" s="12">
        <v>41758</v>
      </c>
      <c r="R12223" s="12">
        <v>41953</v>
      </c>
    </row>
    <row r="12224" spans="1:18" x14ac:dyDescent="0.25">
      <c r="A12224" s="7" t="s">
        <v>43605</v>
      </c>
      <c r="B12224" s="7" t="s">
        <v>43606</v>
      </c>
      <c r="C12224" s="7" t="s">
        <v>43607</v>
      </c>
      <c r="D12224" s="7" t="s">
        <v>1664</v>
      </c>
      <c r="E12224" s="8" t="s">
        <v>1665</v>
      </c>
      <c r="F12224" s="8">
        <v>81800000</v>
      </c>
      <c r="G12224" s="7" t="s">
        <v>35</v>
      </c>
      <c r="H12224" s="7" t="s">
        <v>24</v>
      </c>
      <c r="I12224" s="9" t="s">
        <v>36</v>
      </c>
      <c r="J12224" s="7" t="s">
        <v>181</v>
      </c>
      <c r="K12224" s="10" t="s">
        <v>1537</v>
      </c>
      <c r="L12224" s="7">
        <v>3</v>
      </c>
      <c r="M12224" s="11">
        <v>40603</v>
      </c>
      <c r="N12224" s="7" t="s">
        <v>1552</v>
      </c>
      <c r="O12224" s="7" t="s">
        <v>505</v>
      </c>
      <c r="P12224" s="10">
        <v>2011</v>
      </c>
      <c r="Q12224" s="12">
        <v>40618</v>
      </c>
      <c r="R12224" s="12">
        <v>41758</v>
      </c>
    </row>
    <row r="12225" spans="1:18" x14ac:dyDescent="0.25">
      <c r="A12225" s="7" t="s">
        <v>43608</v>
      </c>
      <c r="B12225" s="7" t="s">
        <v>43609</v>
      </c>
      <c r="C12225" s="7" t="s">
        <v>43610</v>
      </c>
      <c r="D12225" s="7" t="s">
        <v>43611</v>
      </c>
      <c r="E12225" s="8" t="s">
        <v>3645</v>
      </c>
      <c r="F12225" s="8">
        <v>60000</v>
      </c>
      <c r="G12225" s="7" t="s">
        <v>35</v>
      </c>
      <c r="H12225" s="7" t="s">
        <v>24</v>
      </c>
      <c r="I12225" s="9" t="s">
        <v>36</v>
      </c>
      <c r="J12225" s="7" t="s">
        <v>181</v>
      </c>
      <c r="K12225" s="10" t="s">
        <v>182</v>
      </c>
      <c r="L12225" s="7">
        <v>1</v>
      </c>
      <c r="M12225" s="11">
        <v>41671</v>
      </c>
      <c r="N12225" s="7" t="s">
        <v>1308</v>
      </c>
      <c r="O12225" s="7" t="s">
        <v>64</v>
      </c>
      <c r="P12225" s="10">
        <v>2014</v>
      </c>
      <c r="Q12225" s="12">
        <v>41509</v>
      </c>
      <c r="R12225" s="12">
        <v>41509</v>
      </c>
    </row>
    <row r="12226" spans="1:18" x14ac:dyDescent="0.25">
      <c r="A12226" s="7" t="s">
        <v>43612</v>
      </c>
      <c r="B12226" s="7" t="s">
        <v>43613</v>
      </c>
      <c r="C12226" s="7" t="s">
        <v>43614</v>
      </c>
      <c r="D12226" s="7" t="s">
        <v>43615</v>
      </c>
      <c r="E12226" s="8" t="s">
        <v>12286</v>
      </c>
      <c r="F12226" s="8">
        <v>18750000</v>
      </c>
      <c r="G12226" s="7" t="s">
        <v>35</v>
      </c>
      <c r="H12226" s="7" t="s">
        <v>24</v>
      </c>
      <c r="I12226" s="9" t="s">
        <v>188</v>
      </c>
      <c r="J12226" s="7" t="s">
        <v>189</v>
      </c>
      <c r="K12226" s="10" t="s">
        <v>189</v>
      </c>
      <c r="L12226" s="7">
        <v>4</v>
      </c>
      <c r="M12226" s="11">
        <v>39448</v>
      </c>
      <c r="N12226" s="7" t="s">
        <v>164</v>
      </c>
      <c r="O12226" s="7" t="s">
        <v>165</v>
      </c>
      <c r="P12226" s="10">
        <v>2008</v>
      </c>
      <c r="Q12226" s="12">
        <v>39692</v>
      </c>
      <c r="R12226" s="12">
        <v>41631</v>
      </c>
    </row>
    <row r="12227" spans="1:18" x14ac:dyDescent="0.25">
      <c r="A12227" s="7" t="s">
        <v>43616</v>
      </c>
      <c r="B12227" s="7" t="s">
        <v>43617</v>
      </c>
      <c r="C12227" s="7" t="s">
        <v>43618</v>
      </c>
      <c r="D12227" s="7" t="s">
        <v>43619</v>
      </c>
      <c r="E12227" s="8" t="s">
        <v>1532</v>
      </c>
      <c r="F12227" s="8">
        <v>11800159</v>
      </c>
      <c r="G12227" s="7" t="s">
        <v>23</v>
      </c>
      <c r="H12227" s="7" t="s">
        <v>24</v>
      </c>
      <c r="I12227" s="9" t="s">
        <v>188</v>
      </c>
      <c r="J12227" s="7" t="s">
        <v>189</v>
      </c>
      <c r="K12227" s="10" t="s">
        <v>190</v>
      </c>
      <c r="L12227" s="7">
        <v>3</v>
      </c>
      <c r="M12227" s="11">
        <v>39387</v>
      </c>
      <c r="N12227" s="7" t="s">
        <v>1409</v>
      </c>
      <c r="O12227" s="7" t="s">
        <v>1361</v>
      </c>
      <c r="P12227" s="10">
        <v>2007</v>
      </c>
      <c r="Q12227" s="12">
        <v>40158</v>
      </c>
      <c r="R12227" s="12">
        <v>40599</v>
      </c>
    </row>
    <row r="12228" spans="1:18" x14ac:dyDescent="0.25">
      <c r="A12228" s="7" t="s">
        <v>43620</v>
      </c>
      <c r="B12228" s="7" t="s">
        <v>43621</v>
      </c>
      <c r="C12228" s="7" t="s">
        <v>43622</v>
      </c>
      <c r="D12228" s="7" t="s">
        <v>22832</v>
      </c>
      <c r="E12228" s="8" t="s">
        <v>1206</v>
      </c>
      <c r="F12228" s="8">
        <v>0</v>
      </c>
      <c r="G12228" s="7" t="s">
        <v>35</v>
      </c>
      <c r="H12228" s="7" t="s">
        <v>24</v>
      </c>
      <c r="I12228" s="9" t="s">
        <v>60</v>
      </c>
      <c r="J12228" s="7" t="s">
        <v>61</v>
      </c>
      <c r="K12228" s="10" t="s">
        <v>43623</v>
      </c>
      <c r="L12228" s="7">
        <v>1</v>
      </c>
      <c r="M12228" s="11">
        <v>38107</v>
      </c>
      <c r="N12228" s="7" t="s">
        <v>17129</v>
      </c>
      <c r="O12228" s="7" t="s">
        <v>919</v>
      </c>
      <c r="P12228" s="10">
        <v>2004</v>
      </c>
      <c r="Q12228" s="12">
        <v>41393</v>
      </c>
      <c r="R12228" s="12">
        <v>41393</v>
      </c>
    </row>
    <row r="12229" spans="1:18" x14ac:dyDescent="0.25">
      <c r="A12229" s="7" t="s">
        <v>43624</v>
      </c>
      <c r="B12229" s="7" t="s">
        <v>43625</v>
      </c>
      <c r="C12229" s="7" t="s">
        <v>43626</v>
      </c>
      <c r="D12229" s="7" t="s">
        <v>43627</v>
      </c>
      <c r="E12229" s="8" t="s">
        <v>87</v>
      </c>
      <c r="F12229" s="8">
        <v>0</v>
      </c>
      <c r="G12229" s="7" t="s">
        <v>35</v>
      </c>
      <c r="H12229" s="7" t="s">
        <v>196</v>
      </c>
      <c r="I12229" s="9"/>
      <c r="J12229" s="7" t="s">
        <v>7093</v>
      </c>
      <c r="K12229" s="10" t="s">
        <v>7093</v>
      </c>
      <c r="L12229" s="7">
        <v>1</v>
      </c>
      <c r="M12229" s="11">
        <v>39295</v>
      </c>
      <c r="N12229" s="7" t="s">
        <v>730</v>
      </c>
      <c r="O12229" s="7" t="s">
        <v>643</v>
      </c>
      <c r="P12229" s="10">
        <v>2007</v>
      </c>
      <c r="Q12229" s="12">
        <v>39417</v>
      </c>
      <c r="R12229" s="12">
        <v>39417</v>
      </c>
    </row>
    <row r="12230" spans="1:18" x14ac:dyDescent="0.25">
      <c r="A12230" s="7" t="s">
        <v>43628</v>
      </c>
      <c r="B12230" s="7" t="s">
        <v>43629</v>
      </c>
      <c r="C12230" s="7" t="s">
        <v>43630</v>
      </c>
      <c r="D12230" s="7" t="s">
        <v>43631</v>
      </c>
      <c r="E12230" s="8" t="s">
        <v>204</v>
      </c>
      <c r="F12230" s="8">
        <v>1250000</v>
      </c>
      <c r="G12230" s="7" t="s">
        <v>35</v>
      </c>
      <c r="H12230" s="7" t="s">
        <v>24</v>
      </c>
      <c r="I12230" s="9" t="s">
        <v>70</v>
      </c>
      <c r="J12230" s="7" t="s">
        <v>576</v>
      </c>
      <c r="K12230" s="10" t="s">
        <v>576</v>
      </c>
      <c r="L12230" s="7">
        <v>1</v>
      </c>
      <c r="M12230" s="11">
        <v>40909</v>
      </c>
      <c r="N12230" s="7" t="s">
        <v>111</v>
      </c>
      <c r="O12230" s="7" t="s">
        <v>112</v>
      </c>
      <c r="P12230" s="10">
        <v>2012</v>
      </c>
      <c r="Q12230" s="12">
        <v>41422</v>
      </c>
      <c r="R12230" s="12">
        <v>41422</v>
      </c>
    </row>
    <row r="12231" spans="1:18" x14ac:dyDescent="0.25">
      <c r="A12231" s="7" t="s">
        <v>43632</v>
      </c>
      <c r="B12231" s="7" t="s">
        <v>43633</v>
      </c>
      <c r="C12231" s="7" t="s">
        <v>43634</v>
      </c>
      <c r="D12231" s="7" t="s">
        <v>43635</v>
      </c>
      <c r="E12231" s="8" t="s">
        <v>297</v>
      </c>
      <c r="F12231" s="8">
        <v>1500000</v>
      </c>
      <c r="G12231" s="7" t="s">
        <v>35</v>
      </c>
      <c r="I12231" s="9"/>
      <c r="J12231" s="7"/>
      <c r="L12231" s="7">
        <v>1</v>
      </c>
      <c r="M12231" s="11">
        <v>41562</v>
      </c>
      <c r="N12231" s="7" t="s">
        <v>1602</v>
      </c>
      <c r="O12231" s="7" t="s">
        <v>140</v>
      </c>
      <c r="P12231" s="10">
        <v>2013</v>
      </c>
      <c r="Q12231" s="12">
        <v>41897</v>
      </c>
      <c r="R12231" s="12">
        <v>41897</v>
      </c>
    </row>
    <row r="12232" spans="1:18" x14ac:dyDescent="0.25">
      <c r="A12232" s="7" t="s">
        <v>43636</v>
      </c>
      <c r="B12232" s="7" t="s">
        <v>43637</v>
      </c>
      <c r="C12232" s="7" t="s">
        <v>43638</v>
      </c>
      <c r="D12232" s="7" t="s">
        <v>43639</v>
      </c>
      <c r="E12232" s="8" t="s">
        <v>69</v>
      </c>
      <c r="F12232" s="8">
        <v>100000</v>
      </c>
      <c r="G12232" s="7" t="s">
        <v>80</v>
      </c>
      <c r="H12232" s="7" t="s">
        <v>1097</v>
      </c>
      <c r="I12232" s="9"/>
      <c r="J12232" s="7" t="s">
        <v>1578</v>
      </c>
      <c r="K12232" s="10" t="s">
        <v>1579</v>
      </c>
      <c r="L12232" s="7">
        <v>1</v>
      </c>
      <c r="M12232" s="11">
        <v>39879</v>
      </c>
      <c r="N12232" s="7" t="s">
        <v>2767</v>
      </c>
      <c r="O12232" s="7" t="s">
        <v>172</v>
      </c>
      <c r="P12232" s="10">
        <v>2009</v>
      </c>
      <c r="Q12232" s="12">
        <v>39879</v>
      </c>
      <c r="R12232" s="12">
        <v>39879</v>
      </c>
    </row>
    <row r="12233" spans="1:18" x14ac:dyDescent="0.25">
      <c r="A12233" s="7" t="s">
        <v>43640</v>
      </c>
      <c r="B12233" s="7" t="s">
        <v>43641</v>
      </c>
      <c r="C12233" s="7" t="s">
        <v>43642</v>
      </c>
      <c r="D12233" s="7" t="s">
        <v>43643</v>
      </c>
      <c r="E12233" s="8" t="s">
        <v>1491</v>
      </c>
      <c r="F12233" s="8">
        <v>150000</v>
      </c>
      <c r="G12233" s="7" t="s">
        <v>80</v>
      </c>
      <c r="H12233" s="7" t="s">
        <v>52</v>
      </c>
      <c r="I12233" s="9"/>
      <c r="J12233" s="7" t="s">
        <v>5802</v>
      </c>
      <c r="K12233" s="10" t="s">
        <v>5803</v>
      </c>
      <c r="L12233" s="7">
        <v>1</v>
      </c>
      <c r="M12233" s="11">
        <v>37316</v>
      </c>
      <c r="N12233" s="7" t="s">
        <v>9415</v>
      </c>
      <c r="O12233" s="7" t="s">
        <v>528</v>
      </c>
      <c r="P12233" s="10">
        <v>2002</v>
      </c>
      <c r="Q12233" s="12">
        <v>40057</v>
      </c>
      <c r="R12233" s="12">
        <v>40057</v>
      </c>
    </row>
    <row r="12234" spans="1:18" x14ac:dyDescent="0.25">
      <c r="A12234" s="7" t="s">
        <v>43644</v>
      </c>
      <c r="B12234" s="7" t="s">
        <v>43645</v>
      </c>
      <c r="C12234" s="7" t="s">
        <v>43646</v>
      </c>
      <c r="D12234" s="7" t="s">
        <v>737</v>
      </c>
      <c r="E12234" s="8" t="s">
        <v>738</v>
      </c>
      <c r="F12234" s="8">
        <v>2600000</v>
      </c>
      <c r="G12234" s="7" t="s">
        <v>35</v>
      </c>
      <c r="H12234" s="7" t="s">
        <v>240</v>
      </c>
      <c r="I12234" s="9" t="s">
        <v>930</v>
      </c>
      <c r="J12234" s="7" t="s">
        <v>931</v>
      </c>
      <c r="K12234" s="10" t="s">
        <v>931</v>
      </c>
      <c r="L12234" s="7">
        <v>1</v>
      </c>
      <c r="M12234" s="11">
        <v>38661</v>
      </c>
      <c r="N12234" s="7" t="s">
        <v>4100</v>
      </c>
      <c r="O12234" s="7" t="s">
        <v>4101</v>
      </c>
      <c r="P12234" s="10">
        <v>2005</v>
      </c>
      <c r="Q12234" s="12">
        <v>40479</v>
      </c>
      <c r="R12234" s="12">
        <v>40479</v>
      </c>
    </row>
    <row r="12235" spans="1:18" x14ac:dyDescent="0.25">
      <c r="A12235" s="7" t="s">
        <v>43647</v>
      </c>
      <c r="B12235" s="7" t="s">
        <v>43648</v>
      </c>
      <c r="C12235" s="7" t="s">
        <v>43649</v>
      </c>
      <c r="D12235" s="7" t="s">
        <v>68</v>
      </c>
      <c r="E12235" s="8" t="s">
        <v>69</v>
      </c>
      <c r="F12235" s="8">
        <v>0</v>
      </c>
      <c r="G12235" s="7" t="s">
        <v>35</v>
      </c>
      <c r="H12235" s="7" t="s">
        <v>24</v>
      </c>
      <c r="I12235" s="9" t="s">
        <v>281</v>
      </c>
      <c r="J12235" s="7" t="s">
        <v>282</v>
      </c>
      <c r="K12235" s="10" t="s">
        <v>32512</v>
      </c>
      <c r="L12235" s="7">
        <v>1</v>
      </c>
      <c r="M12235" s="11">
        <v>41665</v>
      </c>
      <c r="N12235" s="7" t="s">
        <v>63</v>
      </c>
      <c r="O12235" s="7" t="s">
        <v>64</v>
      </c>
      <c r="P12235" s="10">
        <v>2014</v>
      </c>
      <c r="Q12235" s="12">
        <v>41578</v>
      </c>
      <c r="R12235" s="12">
        <v>41578</v>
      </c>
    </row>
    <row r="12236" spans="1:18" x14ac:dyDescent="0.25">
      <c r="A12236" s="7" t="s">
        <v>43650</v>
      </c>
      <c r="B12236" s="7" t="s">
        <v>43651</v>
      </c>
      <c r="C12236" s="7" t="s">
        <v>43652</v>
      </c>
      <c r="D12236" s="7" t="s">
        <v>275</v>
      </c>
      <c r="E12236" s="8" t="s">
        <v>276</v>
      </c>
      <c r="F12236" s="8">
        <v>0</v>
      </c>
      <c r="G12236" s="7" t="s">
        <v>35</v>
      </c>
      <c r="H12236" s="7" t="s">
        <v>469</v>
      </c>
      <c r="I12236" s="9"/>
      <c r="J12236" s="7" t="s">
        <v>43653</v>
      </c>
      <c r="K12236" s="10" t="s">
        <v>43653</v>
      </c>
      <c r="L12236" s="7">
        <v>1</v>
      </c>
      <c r="Q12236" s="12">
        <v>40416</v>
      </c>
      <c r="R12236" s="12">
        <v>40416</v>
      </c>
    </row>
    <row r="12237" spans="1:18" x14ac:dyDescent="0.25">
      <c r="A12237" s="7" t="s">
        <v>43654</v>
      </c>
      <c r="B12237" s="7" t="s">
        <v>43655</v>
      </c>
      <c r="C12237" s="7" t="s">
        <v>43656</v>
      </c>
      <c r="D12237" s="7" t="s">
        <v>210</v>
      </c>
      <c r="E12237" s="8" t="s">
        <v>211</v>
      </c>
      <c r="F12237" s="8">
        <v>5600000</v>
      </c>
      <c r="G12237" s="7" t="s">
        <v>80</v>
      </c>
      <c r="H12237" s="7" t="s">
        <v>24</v>
      </c>
      <c r="I12237" s="9" t="s">
        <v>36</v>
      </c>
      <c r="J12237" s="7" t="s">
        <v>942</v>
      </c>
      <c r="K12237" s="10" t="s">
        <v>943</v>
      </c>
      <c r="L12237" s="7">
        <v>1</v>
      </c>
      <c r="Q12237" s="12">
        <v>40596</v>
      </c>
      <c r="R12237" s="12">
        <v>40596</v>
      </c>
    </row>
    <row r="12238" spans="1:18" x14ac:dyDescent="0.25">
      <c r="A12238" s="7" t="s">
        <v>43657</v>
      </c>
      <c r="B12238" s="7" t="s">
        <v>43658</v>
      </c>
      <c r="D12238" s="7" t="s">
        <v>210</v>
      </c>
      <c r="E12238" s="8" t="s">
        <v>211</v>
      </c>
      <c r="F12238" s="8">
        <v>0</v>
      </c>
      <c r="G12238" s="7" t="s">
        <v>35</v>
      </c>
      <c r="H12238" s="7" t="s">
        <v>24</v>
      </c>
      <c r="I12238" s="9" t="s">
        <v>1289</v>
      </c>
      <c r="J12238" s="7" t="s">
        <v>1290</v>
      </c>
      <c r="K12238" s="10" t="s">
        <v>1290</v>
      </c>
      <c r="L12238" s="7">
        <v>1</v>
      </c>
      <c r="M12238" s="11">
        <v>39661</v>
      </c>
      <c r="N12238" s="7" t="s">
        <v>2048</v>
      </c>
      <c r="O12238" s="7" t="s">
        <v>2049</v>
      </c>
      <c r="P12238" s="10">
        <v>2008</v>
      </c>
      <c r="Q12238" s="12">
        <v>39776</v>
      </c>
      <c r="R12238" s="12">
        <v>39776</v>
      </c>
    </row>
    <row r="12239" spans="1:18" x14ac:dyDescent="0.25">
      <c r="A12239" s="7" t="s">
        <v>43659</v>
      </c>
      <c r="B12239" s="7" t="s">
        <v>43660</v>
      </c>
      <c r="C12239" s="7" t="s">
        <v>43661</v>
      </c>
      <c r="D12239" s="7" t="s">
        <v>2573</v>
      </c>
      <c r="E12239" s="8" t="s">
        <v>1744</v>
      </c>
      <c r="F12239" s="8">
        <v>20000</v>
      </c>
      <c r="G12239" s="7" t="s">
        <v>35</v>
      </c>
      <c r="H12239" s="7" t="s">
        <v>24</v>
      </c>
      <c r="I12239" s="9" t="s">
        <v>1218</v>
      </c>
      <c r="J12239" s="7" t="s">
        <v>1219</v>
      </c>
      <c r="K12239" s="10" t="s">
        <v>1220</v>
      </c>
      <c r="L12239" s="7">
        <v>1</v>
      </c>
      <c r="Q12239" s="12">
        <v>41862</v>
      </c>
      <c r="R12239" s="12">
        <v>41862</v>
      </c>
    </row>
    <row r="12240" spans="1:18" x14ac:dyDescent="0.25">
      <c r="A12240" s="7" t="s">
        <v>43662</v>
      </c>
      <c r="B12240" s="7" t="s">
        <v>43663</v>
      </c>
      <c r="C12240" s="7" t="s">
        <v>43664</v>
      </c>
      <c r="F12240" s="8">
        <v>25000</v>
      </c>
      <c r="H12240" s="7" t="s">
        <v>446</v>
      </c>
      <c r="I12240" s="9"/>
      <c r="J12240" s="7" t="s">
        <v>447</v>
      </c>
      <c r="K12240" s="10" t="s">
        <v>447</v>
      </c>
      <c r="L12240" s="7">
        <v>1</v>
      </c>
      <c r="Q12240" s="12">
        <v>41609</v>
      </c>
      <c r="R12240" s="12">
        <v>41609</v>
      </c>
    </row>
    <row r="12241" spans="1:18" x14ac:dyDescent="0.25">
      <c r="A12241" s="7" t="s">
        <v>43665</v>
      </c>
      <c r="B12241" s="7" t="s">
        <v>43666</v>
      </c>
      <c r="C12241" s="7" t="s">
        <v>43667</v>
      </c>
      <c r="D12241" s="7" t="s">
        <v>122</v>
      </c>
      <c r="E12241" s="8" t="s">
        <v>123</v>
      </c>
      <c r="F12241" s="8">
        <v>7652892</v>
      </c>
      <c r="G12241" s="7" t="s">
        <v>35</v>
      </c>
      <c r="H12241" s="7" t="s">
        <v>24</v>
      </c>
      <c r="I12241" s="9" t="s">
        <v>36</v>
      </c>
      <c r="J12241" s="7" t="s">
        <v>942</v>
      </c>
      <c r="K12241" s="10" t="s">
        <v>943</v>
      </c>
      <c r="L12241" s="7">
        <v>10</v>
      </c>
      <c r="M12241" s="11">
        <v>37987</v>
      </c>
      <c r="N12241" s="7" t="s">
        <v>424</v>
      </c>
      <c r="O12241" s="7" t="s">
        <v>425</v>
      </c>
      <c r="P12241" s="10">
        <v>2004</v>
      </c>
      <c r="Q12241" s="12">
        <v>40190</v>
      </c>
      <c r="R12241" s="12">
        <v>41548</v>
      </c>
    </row>
    <row r="12242" spans="1:18" x14ac:dyDescent="0.25">
      <c r="A12242" s="7" t="s">
        <v>43668</v>
      </c>
      <c r="B12242" s="7" t="s">
        <v>43669</v>
      </c>
      <c r="C12242" s="7" t="s">
        <v>43670</v>
      </c>
      <c r="D12242" s="7" t="s">
        <v>43671</v>
      </c>
      <c r="E12242" s="8" t="s">
        <v>12714</v>
      </c>
      <c r="F12242" s="8">
        <v>0</v>
      </c>
      <c r="G12242" s="7" t="s">
        <v>35</v>
      </c>
      <c r="H12242" s="7" t="s">
        <v>176</v>
      </c>
      <c r="I12242" s="9"/>
      <c r="J12242" s="7" t="s">
        <v>14886</v>
      </c>
      <c r="K12242" s="10" t="s">
        <v>14887</v>
      </c>
      <c r="L12242" s="7">
        <v>1</v>
      </c>
      <c r="Q12242" s="12">
        <v>41793</v>
      </c>
      <c r="R12242" s="12">
        <v>41793</v>
      </c>
    </row>
    <row r="12243" spans="1:18" x14ac:dyDescent="0.25">
      <c r="A12243" s="7" t="s">
        <v>43672</v>
      </c>
      <c r="B12243" s="7" t="s">
        <v>43673</v>
      </c>
      <c r="C12243" s="7" t="s">
        <v>43674</v>
      </c>
      <c r="D12243" s="7" t="s">
        <v>43675</v>
      </c>
      <c r="E12243" s="8" t="s">
        <v>9781</v>
      </c>
      <c r="F12243" s="8">
        <v>650000</v>
      </c>
      <c r="G12243" s="7" t="s">
        <v>35</v>
      </c>
      <c r="H12243" s="7" t="s">
        <v>24</v>
      </c>
      <c r="I12243" s="9" t="s">
        <v>60</v>
      </c>
      <c r="J12243" s="7" t="s">
        <v>1368</v>
      </c>
      <c r="K12243" s="10" t="s">
        <v>1368</v>
      </c>
      <c r="L12243" s="7">
        <v>1</v>
      </c>
      <c r="M12243" s="11">
        <v>41796</v>
      </c>
      <c r="N12243" s="7" t="s">
        <v>1150</v>
      </c>
      <c r="O12243" s="7" t="s">
        <v>1151</v>
      </c>
      <c r="P12243" s="10">
        <v>2014</v>
      </c>
      <c r="Q12243" s="12">
        <v>41884</v>
      </c>
      <c r="R12243" s="12">
        <v>41884</v>
      </c>
    </row>
    <row r="12244" spans="1:18" x14ac:dyDescent="0.25">
      <c r="A12244" s="7" t="s">
        <v>43676</v>
      </c>
      <c r="B12244" s="7" t="s">
        <v>43677</v>
      </c>
      <c r="C12244" s="7" t="s">
        <v>43678</v>
      </c>
      <c r="D12244" s="7" t="s">
        <v>43679</v>
      </c>
      <c r="E12244" s="8" t="s">
        <v>8902</v>
      </c>
      <c r="F12244" s="8">
        <v>2100000</v>
      </c>
      <c r="G12244" s="7" t="s">
        <v>23</v>
      </c>
      <c r="H12244" s="7" t="s">
        <v>24</v>
      </c>
      <c r="I12244" s="9" t="s">
        <v>281</v>
      </c>
      <c r="J12244" s="7" t="s">
        <v>282</v>
      </c>
      <c r="K12244" s="10" t="s">
        <v>346</v>
      </c>
      <c r="L12244" s="7">
        <v>3</v>
      </c>
      <c r="M12244" s="11">
        <v>39934</v>
      </c>
      <c r="N12244" s="7" t="s">
        <v>407</v>
      </c>
      <c r="O12244" s="7" t="s">
        <v>251</v>
      </c>
      <c r="P12244" s="10">
        <v>2009</v>
      </c>
      <c r="Q12244" s="12">
        <v>40238</v>
      </c>
      <c r="R12244" s="12">
        <v>41514</v>
      </c>
    </row>
    <row r="12245" spans="1:18" x14ac:dyDescent="0.25">
      <c r="A12245" s="7" t="s">
        <v>43680</v>
      </c>
      <c r="B12245" s="7" t="s">
        <v>43677</v>
      </c>
      <c r="C12245" s="7" t="s">
        <v>43681</v>
      </c>
      <c r="D12245" s="7" t="s">
        <v>68</v>
      </c>
      <c r="E12245" s="8" t="s">
        <v>69</v>
      </c>
      <c r="F12245" s="8">
        <v>0</v>
      </c>
      <c r="G12245" s="7" t="s">
        <v>35</v>
      </c>
      <c r="I12245" s="9"/>
      <c r="J12245" s="7"/>
      <c r="L12245" s="7">
        <v>1</v>
      </c>
      <c r="Q12245" s="12">
        <v>40695</v>
      </c>
      <c r="R12245" s="12">
        <v>40695</v>
      </c>
    </row>
    <row r="12246" spans="1:18" x14ac:dyDescent="0.25">
      <c r="A12246" s="7" t="s">
        <v>43682</v>
      </c>
      <c r="B12246" s="7" t="s">
        <v>43683</v>
      </c>
      <c r="D12246" s="7" t="s">
        <v>405</v>
      </c>
      <c r="E12246" s="8" t="s">
        <v>34</v>
      </c>
      <c r="F12246" s="8">
        <v>4000</v>
      </c>
      <c r="G12246" s="7" t="s">
        <v>35</v>
      </c>
      <c r="H12246" s="7" t="s">
        <v>24</v>
      </c>
      <c r="I12246" s="9" t="s">
        <v>25</v>
      </c>
      <c r="J12246" s="7" t="s">
        <v>26</v>
      </c>
      <c r="K12246" s="10" t="s">
        <v>27</v>
      </c>
      <c r="L12246" s="7">
        <v>1</v>
      </c>
      <c r="M12246" s="11">
        <v>41426</v>
      </c>
      <c r="N12246" s="7" t="s">
        <v>1766</v>
      </c>
      <c r="O12246" s="7" t="s">
        <v>412</v>
      </c>
      <c r="P12246" s="10">
        <v>2013</v>
      </c>
      <c r="Q12246" s="12">
        <v>41771</v>
      </c>
      <c r="R12246" s="12">
        <v>41771</v>
      </c>
    </row>
    <row r="12247" spans="1:18" x14ac:dyDescent="0.25">
      <c r="A12247" s="7" t="s">
        <v>43684</v>
      </c>
      <c r="B12247" s="7" t="s">
        <v>43685</v>
      </c>
      <c r="C12247" s="7" t="s">
        <v>43686</v>
      </c>
      <c r="D12247" s="7" t="s">
        <v>33</v>
      </c>
      <c r="E12247" s="8" t="s">
        <v>34</v>
      </c>
      <c r="F12247" s="8">
        <v>875000</v>
      </c>
      <c r="G12247" s="7" t="s">
        <v>35</v>
      </c>
      <c r="I12247" s="9"/>
      <c r="J12247" s="7"/>
      <c r="L12247" s="7">
        <v>1</v>
      </c>
      <c r="M12247" s="11">
        <v>40815</v>
      </c>
      <c r="N12247" s="7" t="s">
        <v>229</v>
      </c>
      <c r="O12247" s="7" t="s">
        <v>230</v>
      </c>
      <c r="P12247" s="10">
        <v>2011</v>
      </c>
      <c r="Q12247" s="12">
        <v>41003</v>
      </c>
      <c r="R12247" s="12">
        <v>41003</v>
      </c>
    </row>
    <row r="12248" spans="1:18" x14ac:dyDescent="0.25">
      <c r="A12248" s="7" t="s">
        <v>43687</v>
      </c>
      <c r="B12248" s="7" t="s">
        <v>43688</v>
      </c>
      <c r="C12248" s="7" t="s">
        <v>43689</v>
      </c>
      <c r="D12248" s="7" t="s">
        <v>43690</v>
      </c>
      <c r="E12248" s="8" t="s">
        <v>17004</v>
      </c>
      <c r="F12248" s="8">
        <v>76400000</v>
      </c>
      <c r="G12248" s="7" t="s">
        <v>35</v>
      </c>
      <c r="H12248" s="7" t="s">
        <v>24</v>
      </c>
      <c r="I12248" s="9" t="s">
        <v>281</v>
      </c>
      <c r="J12248" s="7" t="s">
        <v>282</v>
      </c>
      <c r="K12248" s="10" t="s">
        <v>282</v>
      </c>
      <c r="L12248" s="7">
        <v>5</v>
      </c>
      <c r="M12248" s="11">
        <v>40544</v>
      </c>
      <c r="N12248" s="7" t="s">
        <v>537</v>
      </c>
      <c r="O12248" s="7" t="s">
        <v>505</v>
      </c>
      <c r="P12248" s="10">
        <v>2011</v>
      </c>
      <c r="Q12248" s="12">
        <v>41109</v>
      </c>
      <c r="R12248" s="12">
        <v>41876</v>
      </c>
    </row>
    <row r="12249" spans="1:18" x14ac:dyDescent="0.25">
      <c r="A12249" s="7" t="s">
        <v>43691</v>
      </c>
      <c r="B12249" s="7" t="s">
        <v>43692</v>
      </c>
      <c r="C12249" s="7" t="s">
        <v>43693</v>
      </c>
      <c r="D12249" s="7" t="s">
        <v>43694</v>
      </c>
      <c r="E12249" s="8" t="s">
        <v>1620</v>
      </c>
      <c r="F12249" s="8">
        <v>0</v>
      </c>
      <c r="G12249" s="7" t="s">
        <v>35</v>
      </c>
      <c r="H12249" s="7" t="s">
        <v>24</v>
      </c>
      <c r="I12249" s="9" t="s">
        <v>36</v>
      </c>
      <c r="J12249" s="7" t="s">
        <v>181</v>
      </c>
      <c r="K12249" s="10" t="s">
        <v>2504</v>
      </c>
      <c r="L12249" s="7">
        <v>1</v>
      </c>
      <c r="M12249" s="11">
        <v>39234</v>
      </c>
      <c r="N12249" s="7" t="s">
        <v>8416</v>
      </c>
      <c r="O12249" s="7" t="s">
        <v>2756</v>
      </c>
      <c r="P12249" s="10">
        <v>2007</v>
      </c>
      <c r="Q12249" s="12">
        <v>39234</v>
      </c>
      <c r="R12249" s="12">
        <v>39234</v>
      </c>
    </row>
    <row r="12250" spans="1:18" x14ac:dyDescent="0.25">
      <c r="A12250" s="7" t="s">
        <v>43695</v>
      </c>
      <c r="B12250" s="7" t="s">
        <v>43696</v>
      </c>
      <c r="C12250" s="7" t="s">
        <v>43697</v>
      </c>
      <c r="D12250" s="7" t="s">
        <v>43698</v>
      </c>
      <c r="E12250" s="8" t="s">
        <v>17004</v>
      </c>
      <c r="F12250" s="8">
        <v>2000000</v>
      </c>
      <c r="G12250" s="7" t="s">
        <v>35</v>
      </c>
      <c r="I12250" s="9"/>
      <c r="J12250" s="7"/>
      <c r="L12250" s="7">
        <v>1</v>
      </c>
      <c r="M12250" s="11">
        <v>41426</v>
      </c>
      <c r="N12250" s="7" t="s">
        <v>1766</v>
      </c>
      <c r="O12250" s="7" t="s">
        <v>412</v>
      </c>
      <c r="P12250" s="10">
        <v>2013</v>
      </c>
      <c r="Q12250" s="12">
        <v>41456</v>
      </c>
      <c r="R12250" s="12">
        <v>41456</v>
      </c>
    </row>
    <row r="12251" spans="1:18" x14ac:dyDescent="0.25">
      <c r="A12251" s="7" t="s">
        <v>43699</v>
      </c>
      <c r="B12251" s="7" t="s">
        <v>43700</v>
      </c>
      <c r="C12251" s="7" t="s">
        <v>43701</v>
      </c>
      <c r="D12251" s="7" t="s">
        <v>43702</v>
      </c>
      <c r="E12251" s="8" t="s">
        <v>17004</v>
      </c>
      <c r="F12251" s="8">
        <v>3052000</v>
      </c>
      <c r="G12251" s="7" t="s">
        <v>23</v>
      </c>
      <c r="H12251" s="7" t="s">
        <v>24</v>
      </c>
      <c r="I12251" s="9" t="s">
        <v>25</v>
      </c>
      <c r="J12251" s="7" t="s">
        <v>26</v>
      </c>
      <c r="K12251" s="10" t="s">
        <v>27</v>
      </c>
      <c r="L12251" s="7">
        <v>2</v>
      </c>
      <c r="M12251" s="11">
        <v>40179</v>
      </c>
      <c r="N12251" s="7" t="s">
        <v>96</v>
      </c>
      <c r="O12251" s="7" t="s">
        <v>97</v>
      </c>
      <c r="P12251" s="10">
        <v>2010</v>
      </c>
      <c r="Q12251" s="12">
        <v>40299</v>
      </c>
      <c r="R12251" s="12">
        <v>40940</v>
      </c>
    </row>
    <row r="12252" spans="1:18" x14ac:dyDescent="0.25">
      <c r="A12252" s="7" t="s">
        <v>43703</v>
      </c>
      <c r="B12252" s="7" t="s">
        <v>43704</v>
      </c>
      <c r="C12252" s="7" t="s">
        <v>43705</v>
      </c>
      <c r="D12252" s="7" t="s">
        <v>6423</v>
      </c>
      <c r="E12252" s="8" t="s">
        <v>2825</v>
      </c>
      <c r="F12252" s="8">
        <v>800000</v>
      </c>
      <c r="G12252" s="7" t="s">
        <v>35</v>
      </c>
      <c r="H12252" s="7" t="s">
        <v>24</v>
      </c>
      <c r="I12252" s="9" t="s">
        <v>620</v>
      </c>
      <c r="J12252" s="7" t="s">
        <v>621</v>
      </c>
      <c r="K12252" s="10" t="s">
        <v>621</v>
      </c>
      <c r="L12252" s="7">
        <v>1</v>
      </c>
      <c r="M12252" s="11">
        <v>41275</v>
      </c>
      <c r="N12252" s="7" t="s">
        <v>146</v>
      </c>
      <c r="O12252" s="7" t="s">
        <v>147</v>
      </c>
      <c r="P12252" s="10">
        <v>2013</v>
      </c>
      <c r="Q12252" s="12">
        <v>41813</v>
      </c>
      <c r="R12252" s="12">
        <v>41813</v>
      </c>
    </row>
    <row r="12253" spans="1:18" x14ac:dyDescent="0.25">
      <c r="A12253" s="7" t="s">
        <v>43706</v>
      </c>
      <c r="B12253" s="7" t="s">
        <v>43707</v>
      </c>
      <c r="C12253" s="7" t="s">
        <v>43708</v>
      </c>
      <c r="D12253" s="7" t="s">
        <v>43709</v>
      </c>
      <c r="E12253" s="8" t="s">
        <v>10471</v>
      </c>
      <c r="F12253" s="8">
        <v>2600000</v>
      </c>
      <c r="G12253" s="7" t="s">
        <v>35</v>
      </c>
      <c r="I12253" s="9"/>
      <c r="J12253" s="7"/>
      <c r="L12253" s="7">
        <v>3</v>
      </c>
      <c r="M12253" s="11">
        <v>39814</v>
      </c>
      <c r="N12253" s="7" t="s">
        <v>171</v>
      </c>
      <c r="O12253" s="7" t="s">
        <v>172</v>
      </c>
      <c r="P12253" s="10">
        <v>2009</v>
      </c>
      <c r="Q12253" s="12">
        <v>41494</v>
      </c>
      <c r="R12253" s="12">
        <v>41771</v>
      </c>
    </row>
    <row r="12254" spans="1:18" x14ac:dyDescent="0.25">
      <c r="A12254" s="7" t="s">
        <v>43710</v>
      </c>
      <c r="B12254" s="7" t="s">
        <v>43711</v>
      </c>
      <c r="C12254" s="7" t="s">
        <v>43712</v>
      </c>
      <c r="D12254" s="7" t="s">
        <v>18875</v>
      </c>
      <c r="E12254" s="8" t="s">
        <v>107</v>
      </c>
      <c r="F12254" s="8">
        <v>115452</v>
      </c>
      <c r="G12254" s="7" t="s">
        <v>35</v>
      </c>
      <c r="H12254" s="7" t="s">
        <v>4917</v>
      </c>
      <c r="I12254" s="9"/>
      <c r="J12254" s="7" t="s">
        <v>4918</v>
      </c>
      <c r="K12254" s="10" t="s">
        <v>4918</v>
      </c>
      <c r="L12254" s="7">
        <v>1</v>
      </c>
      <c r="M12254" s="11">
        <v>40909</v>
      </c>
      <c r="N12254" s="7" t="s">
        <v>111</v>
      </c>
      <c r="O12254" s="7" t="s">
        <v>112</v>
      </c>
      <c r="P12254" s="10">
        <v>2012</v>
      </c>
      <c r="Q12254" s="12">
        <v>41367</v>
      </c>
      <c r="R12254" s="12">
        <v>41367</v>
      </c>
    </row>
    <row r="12255" spans="1:18" x14ac:dyDescent="0.25">
      <c r="A12255" s="7" t="s">
        <v>43713</v>
      </c>
      <c r="B12255" s="7" t="s">
        <v>43714</v>
      </c>
      <c r="C12255" s="7" t="s">
        <v>43715</v>
      </c>
      <c r="D12255" s="7" t="s">
        <v>43716</v>
      </c>
      <c r="E12255" s="8" t="s">
        <v>5477</v>
      </c>
      <c r="F12255" s="8">
        <v>41250</v>
      </c>
      <c r="G12255" s="7" t="s">
        <v>35</v>
      </c>
      <c r="H12255" s="7" t="s">
        <v>101</v>
      </c>
      <c r="I12255" s="9"/>
      <c r="J12255" s="7" t="s">
        <v>102</v>
      </c>
      <c r="K12255" s="10" t="s">
        <v>102</v>
      </c>
      <c r="L12255" s="7">
        <v>1</v>
      </c>
      <c r="M12255" s="11">
        <v>41275</v>
      </c>
      <c r="N12255" s="7" t="s">
        <v>146</v>
      </c>
      <c r="O12255" s="7" t="s">
        <v>147</v>
      </c>
      <c r="P12255" s="10">
        <v>2013</v>
      </c>
      <c r="Q12255" s="12">
        <v>41821</v>
      </c>
      <c r="R12255" s="12">
        <v>41821</v>
      </c>
    </row>
    <row r="12256" spans="1:18" x14ac:dyDescent="0.25">
      <c r="A12256" s="7" t="s">
        <v>43717</v>
      </c>
      <c r="B12256" s="7" t="s">
        <v>43718</v>
      </c>
      <c r="C12256" s="7" t="s">
        <v>43719</v>
      </c>
      <c r="D12256" s="7" t="s">
        <v>625</v>
      </c>
      <c r="E12256" s="8" t="s">
        <v>323</v>
      </c>
      <c r="F12256" s="8">
        <v>120000</v>
      </c>
      <c r="G12256" s="7" t="s">
        <v>80</v>
      </c>
      <c r="H12256" s="7" t="s">
        <v>205</v>
      </c>
      <c r="I12256" s="9"/>
      <c r="J12256" s="7" t="s">
        <v>206</v>
      </c>
      <c r="K12256" s="10" t="s">
        <v>206</v>
      </c>
      <c r="L12256" s="7">
        <v>1</v>
      </c>
      <c r="Q12256" s="12">
        <v>39345</v>
      </c>
      <c r="R12256" s="12">
        <v>39345</v>
      </c>
    </row>
    <row r="12257" spans="1:18" x14ac:dyDescent="0.25">
      <c r="A12257" s="7" t="s">
        <v>43720</v>
      </c>
      <c r="B12257" s="7" t="s">
        <v>43721</v>
      </c>
      <c r="C12257" s="7" t="s">
        <v>43722</v>
      </c>
      <c r="D12257" s="7" t="s">
        <v>4341</v>
      </c>
      <c r="E12257" s="8" t="s">
        <v>1423</v>
      </c>
      <c r="F12257" s="8">
        <v>0</v>
      </c>
      <c r="G12257" s="7" t="s">
        <v>35</v>
      </c>
      <c r="H12257" s="7" t="s">
        <v>24</v>
      </c>
      <c r="I12257" s="9" t="s">
        <v>1171</v>
      </c>
      <c r="J12257" s="7" t="s">
        <v>1172</v>
      </c>
      <c r="K12257" s="10" t="s">
        <v>43723</v>
      </c>
      <c r="L12257" s="7">
        <v>1</v>
      </c>
      <c r="M12257" s="11">
        <v>41187</v>
      </c>
      <c r="N12257" s="7" t="s">
        <v>45</v>
      </c>
      <c r="O12257" s="7" t="s">
        <v>46</v>
      </c>
      <c r="P12257" s="10">
        <v>2012</v>
      </c>
      <c r="Q12257" s="12">
        <v>41623</v>
      </c>
      <c r="R12257" s="12">
        <v>41623</v>
      </c>
    </row>
    <row r="12258" spans="1:18" x14ac:dyDescent="0.25">
      <c r="A12258" s="7" t="s">
        <v>43724</v>
      </c>
      <c r="B12258" s="7" t="s">
        <v>43725</v>
      </c>
      <c r="D12258" s="7" t="s">
        <v>210</v>
      </c>
      <c r="E12258" s="8" t="s">
        <v>211</v>
      </c>
      <c r="F12258" s="8">
        <v>0</v>
      </c>
      <c r="G12258" s="7" t="s">
        <v>35</v>
      </c>
      <c r="H12258" s="7" t="s">
        <v>240</v>
      </c>
      <c r="I12258" s="9" t="s">
        <v>930</v>
      </c>
      <c r="J12258" s="7" t="s">
        <v>931</v>
      </c>
      <c r="K12258" s="10" t="s">
        <v>931</v>
      </c>
      <c r="L12258" s="7">
        <v>1</v>
      </c>
      <c r="M12258" s="11">
        <v>40570</v>
      </c>
      <c r="N12258" s="7" t="s">
        <v>537</v>
      </c>
      <c r="O12258" s="7" t="s">
        <v>505</v>
      </c>
      <c r="P12258" s="10">
        <v>2011</v>
      </c>
      <c r="Q12258" s="12">
        <v>41654</v>
      </c>
      <c r="R12258" s="12">
        <v>41654</v>
      </c>
    </row>
    <row r="12259" spans="1:18" x14ac:dyDescent="0.25">
      <c r="A12259" s="7" t="s">
        <v>43726</v>
      </c>
      <c r="B12259" s="7" t="s">
        <v>43727</v>
      </c>
      <c r="C12259" s="7" t="s">
        <v>43728</v>
      </c>
      <c r="D12259" s="7" t="s">
        <v>619</v>
      </c>
      <c r="E12259" s="8" t="s">
        <v>22</v>
      </c>
      <c r="F12259" s="8">
        <v>3000000</v>
      </c>
      <c r="G12259" s="7" t="s">
        <v>35</v>
      </c>
      <c r="H12259" s="7" t="s">
        <v>24</v>
      </c>
      <c r="I12259" s="9" t="s">
        <v>25</v>
      </c>
      <c r="J12259" s="7" t="s">
        <v>26</v>
      </c>
      <c r="K12259" s="10" t="s">
        <v>27</v>
      </c>
      <c r="L12259" s="7">
        <v>1</v>
      </c>
      <c r="M12259" s="11">
        <v>38718</v>
      </c>
      <c r="N12259" s="7" t="s">
        <v>400</v>
      </c>
      <c r="O12259" s="7" t="s">
        <v>401</v>
      </c>
      <c r="P12259" s="10">
        <v>2006</v>
      </c>
      <c r="Q12259" s="12">
        <v>39511</v>
      </c>
      <c r="R12259" s="12">
        <v>39511</v>
      </c>
    </row>
    <row r="12260" spans="1:18" x14ac:dyDescent="0.25">
      <c r="A12260" s="7" t="s">
        <v>43729</v>
      </c>
      <c r="B12260" s="7" t="s">
        <v>43730</v>
      </c>
      <c r="C12260" s="7" t="s">
        <v>43731</v>
      </c>
      <c r="D12260" s="7" t="s">
        <v>43732</v>
      </c>
      <c r="E12260" s="8" t="s">
        <v>13493</v>
      </c>
      <c r="F12260" s="8">
        <v>20000</v>
      </c>
      <c r="G12260" s="7" t="s">
        <v>80</v>
      </c>
      <c r="H12260" s="7" t="s">
        <v>264</v>
      </c>
      <c r="I12260" s="9"/>
      <c r="J12260" s="7" t="s">
        <v>324</v>
      </c>
      <c r="K12260" s="10" t="s">
        <v>324</v>
      </c>
      <c r="L12260" s="7">
        <v>1</v>
      </c>
      <c r="M12260" s="11">
        <v>40990</v>
      </c>
      <c r="N12260" s="7" t="s">
        <v>1542</v>
      </c>
      <c r="O12260" s="7" t="s">
        <v>112</v>
      </c>
      <c r="P12260" s="10">
        <v>2012</v>
      </c>
      <c r="Q12260" s="12">
        <v>40940</v>
      </c>
      <c r="R12260" s="12">
        <v>40940</v>
      </c>
    </row>
    <row r="12261" spans="1:18" x14ac:dyDescent="0.25">
      <c r="A12261" s="7" t="s">
        <v>43733</v>
      </c>
      <c r="B12261" s="7" t="s">
        <v>43734</v>
      </c>
      <c r="F12261" s="8">
        <v>1100000</v>
      </c>
      <c r="G12261" s="7" t="s">
        <v>35</v>
      </c>
      <c r="I12261" s="9"/>
      <c r="J12261" s="7"/>
      <c r="L12261" s="7">
        <v>1</v>
      </c>
      <c r="Q12261" s="12">
        <v>41671</v>
      </c>
      <c r="R12261" s="12">
        <v>41671</v>
      </c>
    </row>
    <row r="12262" spans="1:18" x14ac:dyDescent="0.25">
      <c r="A12262" s="7" t="s">
        <v>43735</v>
      </c>
      <c r="B12262" s="7" t="s">
        <v>43736</v>
      </c>
      <c r="C12262" s="7" t="s">
        <v>43737</v>
      </c>
      <c r="D12262" s="7" t="s">
        <v>33</v>
      </c>
      <c r="E12262" s="8" t="s">
        <v>34</v>
      </c>
      <c r="F12262" s="8">
        <v>1000000</v>
      </c>
      <c r="G12262" s="7" t="s">
        <v>35</v>
      </c>
      <c r="H12262" s="7" t="s">
        <v>24</v>
      </c>
      <c r="I12262" s="9" t="s">
        <v>620</v>
      </c>
      <c r="J12262" s="7" t="s">
        <v>621</v>
      </c>
      <c r="K12262" s="10" t="s">
        <v>621</v>
      </c>
      <c r="L12262" s="7">
        <v>1</v>
      </c>
      <c r="Q12262" s="12">
        <v>40186</v>
      </c>
      <c r="R12262" s="12">
        <v>40186</v>
      </c>
    </row>
    <row r="12263" spans="1:18" x14ac:dyDescent="0.25">
      <c r="A12263" s="7" t="s">
        <v>43738</v>
      </c>
      <c r="B12263" s="7" t="s">
        <v>43739</v>
      </c>
      <c r="C12263" s="7" t="s">
        <v>43740</v>
      </c>
      <c r="F12263" s="8">
        <v>0</v>
      </c>
      <c r="G12263" s="7" t="s">
        <v>35</v>
      </c>
      <c r="H12263" s="7" t="s">
        <v>4355</v>
      </c>
      <c r="I12263" s="9"/>
      <c r="J12263" s="7" t="s">
        <v>4356</v>
      </c>
      <c r="K12263" s="10" t="s">
        <v>4357</v>
      </c>
      <c r="L12263" s="7">
        <v>1</v>
      </c>
      <c r="Q12263" s="12">
        <v>41947</v>
      </c>
      <c r="R12263" s="12">
        <v>41947</v>
      </c>
    </row>
    <row r="12264" spans="1:18" x14ac:dyDescent="0.25">
      <c r="A12264" s="7" t="s">
        <v>43741</v>
      </c>
      <c r="B12264" s="7" t="s">
        <v>43742</v>
      </c>
      <c r="C12264" s="7" t="s">
        <v>43743</v>
      </c>
      <c r="D12264" s="7" t="s">
        <v>43744</v>
      </c>
      <c r="E12264" s="8" t="s">
        <v>34</v>
      </c>
      <c r="F12264" s="8">
        <v>14000000</v>
      </c>
      <c r="G12264" s="7" t="s">
        <v>23</v>
      </c>
      <c r="H12264" s="7" t="s">
        <v>680</v>
      </c>
      <c r="I12264" s="9"/>
      <c r="J12264" s="7" t="s">
        <v>681</v>
      </c>
      <c r="K12264" s="10" t="s">
        <v>681</v>
      </c>
      <c r="L12264" s="7">
        <v>1</v>
      </c>
      <c r="M12264" s="11">
        <v>40544</v>
      </c>
      <c r="N12264" s="7" t="s">
        <v>537</v>
      </c>
      <c r="O12264" s="7" t="s">
        <v>505</v>
      </c>
      <c r="P12264" s="10">
        <v>2011</v>
      </c>
      <c r="Q12264" s="12">
        <v>41001</v>
      </c>
      <c r="R12264" s="12">
        <v>41001</v>
      </c>
    </row>
    <row r="12265" spans="1:18" x14ac:dyDescent="0.25">
      <c r="A12265" s="7" t="s">
        <v>43745</v>
      </c>
      <c r="B12265" s="7" t="s">
        <v>43746</v>
      </c>
      <c r="C12265" s="7" t="s">
        <v>43747</v>
      </c>
      <c r="D12265" s="7" t="s">
        <v>296</v>
      </c>
      <c r="E12265" s="8" t="s">
        <v>297</v>
      </c>
      <c r="F12265" s="8">
        <v>0</v>
      </c>
      <c r="G12265" s="7" t="s">
        <v>35</v>
      </c>
      <c r="H12265" s="7" t="s">
        <v>240</v>
      </c>
      <c r="I12265" s="9" t="s">
        <v>241</v>
      </c>
      <c r="J12265" s="7" t="s">
        <v>1017</v>
      </c>
      <c r="K12265" s="10" t="s">
        <v>1017</v>
      </c>
      <c r="L12265" s="7">
        <v>2</v>
      </c>
      <c r="M12265" s="11">
        <v>37257</v>
      </c>
      <c r="N12265" s="7" t="s">
        <v>527</v>
      </c>
      <c r="O12265" s="7" t="s">
        <v>528</v>
      </c>
      <c r="P12265" s="10">
        <v>2002</v>
      </c>
      <c r="Q12265" s="12">
        <v>40120</v>
      </c>
      <c r="R12265" s="12">
        <v>40319</v>
      </c>
    </row>
    <row r="12266" spans="1:18" x14ac:dyDescent="0.25">
      <c r="A12266" s="7" t="s">
        <v>43748</v>
      </c>
      <c r="B12266" s="7" t="s">
        <v>43749</v>
      </c>
      <c r="C12266" s="7" t="s">
        <v>43750</v>
      </c>
      <c r="D12266" s="7" t="s">
        <v>1295</v>
      </c>
      <c r="E12266" s="8" t="s">
        <v>1296</v>
      </c>
      <c r="F12266" s="8">
        <v>26346227</v>
      </c>
      <c r="G12266" s="7" t="s">
        <v>35</v>
      </c>
      <c r="H12266" s="7" t="s">
        <v>240</v>
      </c>
      <c r="I12266" s="9" t="s">
        <v>241</v>
      </c>
      <c r="J12266" s="7" t="s">
        <v>1017</v>
      </c>
      <c r="K12266" s="10" t="s">
        <v>1017</v>
      </c>
      <c r="L12266" s="7">
        <v>1</v>
      </c>
      <c r="Q12266" s="12">
        <v>41852</v>
      </c>
      <c r="R12266" s="12">
        <v>41852</v>
      </c>
    </row>
    <row r="12267" spans="1:18" x14ac:dyDescent="0.25">
      <c r="A12267" s="7" t="s">
        <v>43751</v>
      </c>
      <c r="B12267" s="7" t="s">
        <v>43752</v>
      </c>
      <c r="C12267" s="7" t="s">
        <v>43753</v>
      </c>
      <c r="D12267" s="7" t="s">
        <v>275</v>
      </c>
      <c r="E12267" s="8" t="s">
        <v>276</v>
      </c>
      <c r="F12267" s="8">
        <v>20000000</v>
      </c>
      <c r="G12267" s="7" t="s">
        <v>35</v>
      </c>
      <c r="I12267" s="9"/>
      <c r="J12267" s="7"/>
      <c r="L12267" s="7">
        <v>1</v>
      </c>
      <c r="M12267" s="11">
        <v>39083</v>
      </c>
      <c r="N12267" s="7" t="s">
        <v>88</v>
      </c>
      <c r="O12267" s="7" t="s">
        <v>89</v>
      </c>
      <c r="P12267" s="10">
        <v>2007</v>
      </c>
      <c r="Q12267" s="12">
        <v>40229</v>
      </c>
      <c r="R12267" s="12">
        <v>40229</v>
      </c>
    </row>
    <row r="12268" spans="1:18" x14ac:dyDescent="0.25">
      <c r="A12268" s="7" t="s">
        <v>43754</v>
      </c>
      <c r="B12268" s="7" t="s">
        <v>43755</v>
      </c>
      <c r="C12268" s="7" t="s">
        <v>43756</v>
      </c>
      <c r="D12268" s="7" t="s">
        <v>737</v>
      </c>
      <c r="E12268" s="8" t="s">
        <v>738</v>
      </c>
      <c r="F12268" s="8">
        <v>18742845</v>
      </c>
      <c r="G12268" s="7" t="s">
        <v>35</v>
      </c>
      <c r="H12268" s="7" t="s">
        <v>24</v>
      </c>
      <c r="I12268" s="9" t="s">
        <v>891</v>
      </c>
      <c r="J12268" s="7" t="s">
        <v>11636</v>
      </c>
      <c r="K12268" s="10" t="s">
        <v>3574</v>
      </c>
      <c r="L12268" s="7">
        <v>8</v>
      </c>
      <c r="M12268" s="11">
        <v>36161</v>
      </c>
      <c r="N12268" s="7" t="s">
        <v>1066</v>
      </c>
      <c r="O12268" s="7" t="s">
        <v>1067</v>
      </c>
      <c r="P12268" s="10">
        <v>1999</v>
      </c>
      <c r="Q12268" s="12">
        <v>39671</v>
      </c>
      <c r="R12268" s="12">
        <v>41807</v>
      </c>
    </row>
    <row r="12269" spans="1:18" x14ac:dyDescent="0.25">
      <c r="A12269" s="7" t="s">
        <v>43757</v>
      </c>
      <c r="B12269" s="7" t="s">
        <v>43758</v>
      </c>
      <c r="C12269" s="7" t="s">
        <v>43759</v>
      </c>
      <c r="D12269" s="7" t="s">
        <v>43760</v>
      </c>
      <c r="E12269" s="8" t="s">
        <v>39857</v>
      </c>
      <c r="F12269" s="8">
        <v>11491490</v>
      </c>
      <c r="G12269" s="7" t="s">
        <v>23</v>
      </c>
      <c r="H12269" s="7" t="s">
        <v>24</v>
      </c>
      <c r="I12269" s="9" t="s">
        <v>25</v>
      </c>
      <c r="J12269" s="7" t="s">
        <v>26</v>
      </c>
      <c r="K12269" s="10" t="s">
        <v>27</v>
      </c>
      <c r="L12269" s="7">
        <v>4</v>
      </c>
      <c r="M12269" s="11">
        <v>40031</v>
      </c>
      <c r="N12269" s="7" t="s">
        <v>488</v>
      </c>
      <c r="O12269" s="7" t="s">
        <v>267</v>
      </c>
      <c r="P12269" s="10">
        <v>2009</v>
      </c>
      <c r="Q12269" s="12">
        <v>40623</v>
      </c>
      <c r="R12269" s="12">
        <v>41488</v>
      </c>
    </row>
    <row r="12270" spans="1:18" x14ac:dyDescent="0.25">
      <c r="A12270" s="7" t="s">
        <v>43761</v>
      </c>
      <c r="B12270" s="7" t="s">
        <v>43762</v>
      </c>
      <c r="C12270" s="7" t="s">
        <v>43763</v>
      </c>
      <c r="D12270" s="7" t="s">
        <v>737</v>
      </c>
      <c r="E12270" s="8" t="s">
        <v>738</v>
      </c>
      <c r="F12270" s="8">
        <v>5000000</v>
      </c>
      <c r="G12270" s="7" t="s">
        <v>23</v>
      </c>
      <c r="I12270" s="9"/>
      <c r="J12270" s="7"/>
      <c r="L12270" s="7">
        <v>1</v>
      </c>
      <c r="Q12270" s="12">
        <v>39461</v>
      </c>
      <c r="R12270" s="12">
        <v>39461</v>
      </c>
    </row>
    <row r="12271" spans="1:18" x14ac:dyDescent="0.25">
      <c r="A12271" s="7" t="s">
        <v>43764</v>
      </c>
      <c r="B12271" s="7" t="s">
        <v>43765</v>
      </c>
      <c r="C12271" s="7" t="s">
        <v>43766</v>
      </c>
      <c r="D12271" s="7" t="s">
        <v>43767</v>
      </c>
      <c r="E12271" s="8" t="s">
        <v>1665</v>
      </c>
      <c r="F12271" s="8">
        <v>100000</v>
      </c>
      <c r="G12271" s="7" t="s">
        <v>35</v>
      </c>
      <c r="H12271" s="7" t="s">
        <v>24</v>
      </c>
      <c r="I12271" s="9" t="s">
        <v>129</v>
      </c>
      <c r="J12271" s="7" t="s">
        <v>130</v>
      </c>
      <c r="K12271" s="10" t="s">
        <v>43768</v>
      </c>
      <c r="L12271" s="7">
        <v>1</v>
      </c>
      <c r="M12271" s="11">
        <v>41179</v>
      </c>
      <c r="N12271" s="7" t="s">
        <v>2143</v>
      </c>
      <c r="O12271" s="7" t="s">
        <v>570</v>
      </c>
      <c r="P12271" s="10">
        <v>2012</v>
      </c>
      <c r="Q12271" s="12">
        <v>41214</v>
      </c>
      <c r="R12271" s="12">
        <v>41214</v>
      </c>
    </row>
    <row r="12272" spans="1:18" x14ac:dyDescent="0.25">
      <c r="A12272" s="7" t="s">
        <v>43769</v>
      </c>
      <c r="B12272" s="7" t="s">
        <v>43770</v>
      </c>
      <c r="C12272" s="7" t="s">
        <v>43771</v>
      </c>
      <c r="D12272" s="7" t="s">
        <v>37336</v>
      </c>
      <c r="E12272" s="8" t="s">
        <v>4034</v>
      </c>
      <c r="F12272" s="8">
        <v>20500000</v>
      </c>
      <c r="G12272" s="7" t="s">
        <v>35</v>
      </c>
      <c r="H12272" s="7" t="s">
        <v>24</v>
      </c>
      <c r="I12272" s="9" t="s">
        <v>36</v>
      </c>
      <c r="J12272" s="7" t="s">
        <v>181</v>
      </c>
      <c r="K12272" s="10" t="s">
        <v>1537</v>
      </c>
      <c r="L12272" s="7">
        <v>2</v>
      </c>
      <c r="M12272" s="11">
        <v>40483</v>
      </c>
      <c r="N12272" s="7" t="s">
        <v>198</v>
      </c>
      <c r="O12272" s="7" t="s">
        <v>199</v>
      </c>
      <c r="P12272" s="10">
        <v>2010</v>
      </c>
      <c r="Q12272" s="12">
        <v>41040</v>
      </c>
      <c r="R12272" s="12">
        <v>41326</v>
      </c>
    </row>
    <row r="12273" spans="1:18" x14ac:dyDescent="0.25">
      <c r="A12273" s="7" t="s">
        <v>43772</v>
      </c>
      <c r="B12273" s="7" t="s">
        <v>43773</v>
      </c>
      <c r="C12273" s="7" t="s">
        <v>43774</v>
      </c>
      <c r="D12273" s="7" t="s">
        <v>43775</v>
      </c>
      <c r="E12273" s="8" t="s">
        <v>1532</v>
      </c>
      <c r="F12273" s="8">
        <v>925000</v>
      </c>
      <c r="G12273" s="7" t="s">
        <v>35</v>
      </c>
      <c r="H12273" s="7" t="s">
        <v>24</v>
      </c>
      <c r="I12273" s="9" t="s">
        <v>36</v>
      </c>
      <c r="J12273" s="7" t="s">
        <v>181</v>
      </c>
      <c r="K12273" s="10" t="s">
        <v>182</v>
      </c>
      <c r="L12273" s="7">
        <v>1</v>
      </c>
      <c r="M12273" s="11">
        <v>40247</v>
      </c>
      <c r="N12273" s="7" t="s">
        <v>1566</v>
      </c>
      <c r="O12273" s="7" t="s">
        <v>97</v>
      </c>
      <c r="P12273" s="10">
        <v>2010</v>
      </c>
      <c r="Q12273" s="12">
        <v>40977</v>
      </c>
      <c r="R12273" s="12">
        <v>40977</v>
      </c>
    </row>
    <row r="12274" spans="1:18" x14ac:dyDescent="0.25">
      <c r="A12274" s="7" t="s">
        <v>43776</v>
      </c>
      <c r="B12274" s="7" t="s">
        <v>43777</v>
      </c>
      <c r="C12274" s="7" t="s">
        <v>43778</v>
      </c>
      <c r="D12274" s="7" t="s">
        <v>33</v>
      </c>
      <c r="E12274" s="8" t="s">
        <v>34</v>
      </c>
      <c r="F12274" s="8">
        <v>3625000</v>
      </c>
      <c r="G12274" s="7" t="s">
        <v>80</v>
      </c>
      <c r="I12274" s="9"/>
      <c r="J12274" s="7"/>
      <c r="L12274" s="7">
        <v>2</v>
      </c>
      <c r="M12274" s="11">
        <v>40299</v>
      </c>
      <c r="N12274" s="7" t="s">
        <v>1341</v>
      </c>
      <c r="O12274" s="7" t="s">
        <v>1110</v>
      </c>
      <c r="P12274" s="10">
        <v>2010</v>
      </c>
      <c r="Q12274" s="12">
        <v>40299</v>
      </c>
      <c r="R12274" s="12">
        <v>40707</v>
      </c>
    </row>
    <row r="12275" spans="1:18" x14ac:dyDescent="0.25">
      <c r="A12275" s="7" t="s">
        <v>43779</v>
      </c>
      <c r="B12275" s="7" t="s">
        <v>43780</v>
      </c>
      <c r="C12275" s="7" t="s">
        <v>43781</v>
      </c>
      <c r="D12275" s="7" t="s">
        <v>1295</v>
      </c>
      <c r="E12275" s="8" t="s">
        <v>1296</v>
      </c>
      <c r="F12275" s="8">
        <v>350000</v>
      </c>
      <c r="G12275" s="7" t="s">
        <v>35</v>
      </c>
      <c r="I12275" s="9"/>
      <c r="J12275" s="7"/>
      <c r="L12275" s="7">
        <v>1</v>
      </c>
      <c r="M12275" s="11">
        <v>35431</v>
      </c>
      <c r="N12275" s="7" t="s">
        <v>1436</v>
      </c>
      <c r="O12275" s="7" t="s">
        <v>1437</v>
      </c>
      <c r="P12275" s="10">
        <v>1997</v>
      </c>
      <c r="Q12275" s="12">
        <v>40192</v>
      </c>
      <c r="R12275" s="12">
        <v>40192</v>
      </c>
    </row>
    <row r="12276" spans="1:18" x14ac:dyDescent="0.25">
      <c r="A12276" s="7" t="s">
        <v>43782</v>
      </c>
      <c r="B12276" s="7" t="s">
        <v>43783</v>
      </c>
      <c r="C12276" s="7" t="s">
        <v>43784</v>
      </c>
      <c r="D12276" s="7" t="s">
        <v>43785</v>
      </c>
      <c r="E12276" s="8" t="s">
        <v>69</v>
      </c>
      <c r="F12276" s="8">
        <v>0</v>
      </c>
      <c r="G12276" s="7" t="s">
        <v>35</v>
      </c>
      <c r="H12276" s="7" t="s">
        <v>24</v>
      </c>
      <c r="I12276" s="9" t="s">
        <v>248</v>
      </c>
      <c r="J12276" s="7" t="s">
        <v>1936</v>
      </c>
      <c r="K12276" s="10" t="s">
        <v>1937</v>
      </c>
      <c r="L12276" s="7">
        <v>1</v>
      </c>
      <c r="M12276" s="11">
        <v>30682</v>
      </c>
      <c r="N12276" s="7" t="s">
        <v>132</v>
      </c>
      <c r="O12276" s="7" t="s">
        <v>133</v>
      </c>
      <c r="P12276" s="10">
        <v>1984</v>
      </c>
      <c r="Q12276" s="12">
        <v>41794</v>
      </c>
      <c r="R12276" s="12">
        <v>41794</v>
      </c>
    </row>
    <row r="12277" spans="1:18" x14ac:dyDescent="0.25">
      <c r="A12277" s="7" t="s">
        <v>43786</v>
      </c>
      <c r="B12277" s="7" t="s">
        <v>43787</v>
      </c>
      <c r="C12277" s="7" t="s">
        <v>43788</v>
      </c>
      <c r="D12277" s="7" t="s">
        <v>719</v>
      </c>
      <c r="E12277" s="8" t="s">
        <v>720</v>
      </c>
      <c r="F12277" s="8">
        <v>500000</v>
      </c>
      <c r="G12277" s="7" t="s">
        <v>23</v>
      </c>
      <c r="H12277" s="7" t="s">
        <v>24</v>
      </c>
      <c r="I12277" s="9" t="s">
        <v>36</v>
      </c>
      <c r="J12277" s="7" t="s">
        <v>181</v>
      </c>
      <c r="K12277" s="10" t="s">
        <v>1073</v>
      </c>
      <c r="L12277" s="7">
        <v>1</v>
      </c>
      <c r="M12277" s="11">
        <v>37987</v>
      </c>
      <c r="N12277" s="7" t="s">
        <v>424</v>
      </c>
      <c r="O12277" s="7" t="s">
        <v>425</v>
      </c>
      <c r="P12277" s="10">
        <v>2004</v>
      </c>
      <c r="Q12277" s="12">
        <v>38562</v>
      </c>
      <c r="R12277" s="12">
        <v>38562</v>
      </c>
    </row>
    <row r="12278" spans="1:18" x14ac:dyDescent="0.25">
      <c r="A12278" s="7" t="s">
        <v>43789</v>
      </c>
      <c r="B12278" s="7" t="s">
        <v>43790</v>
      </c>
      <c r="C12278" s="7" t="s">
        <v>43791</v>
      </c>
      <c r="D12278" s="7" t="s">
        <v>43792</v>
      </c>
      <c r="E12278" s="8" t="s">
        <v>1107</v>
      </c>
      <c r="F12278" s="8">
        <v>6725000</v>
      </c>
      <c r="G12278" s="7" t="s">
        <v>35</v>
      </c>
      <c r="H12278" s="7" t="s">
        <v>24</v>
      </c>
      <c r="I12278" s="9" t="s">
        <v>36</v>
      </c>
      <c r="J12278" s="7" t="s">
        <v>181</v>
      </c>
      <c r="K12278" s="10" t="s">
        <v>695</v>
      </c>
      <c r="L12278" s="7">
        <v>8</v>
      </c>
      <c r="M12278" s="11">
        <v>39814</v>
      </c>
      <c r="N12278" s="7" t="s">
        <v>171</v>
      </c>
      <c r="O12278" s="7" t="s">
        <v>172</v>
      </c>
      <c r="P12278" s="10">
        <v>2009</v>
      </c>
      <c r="Q12278" s="12">
        <v>40547</v>
      </c>
      <c r="R12278" s="12">
        <v>41739</v>
      </c>
    </row>
    <row r="12279" spans="1:18" x14ac:dyDescent="0.25">
      <c r="A12279" s="7" t="s">
        <v>43793</v>
      </c>
      <c r="B12279" s="7" t="s">
        <v>43794</v>
      </c>
      <c r="C12279" s="7" t="s">
        <v>43795</v>
      </c>
      <c r="D12279" s="7" t="s">
        <v>210</v>
      </c>
      <c r="E12279" s="8" t="s">
        <v>211</v>
      </c>
      <c r="F12279" s="8">
        <v>0</v>
      </c>
      <c r="G12279" s="7" t="s">
        <v>35</v>
      </c>
      <c r="H12279" s="7" t="s">
        <v>52</v>
      </c>
      <c r="I12279" s="9"/>
      <c r="J12279" s="7" t="s">
        <v>53</v>
      </c>
      <c r="K12279" s="10" t="s">
        <v>53</v>
      </c>
      <c r="L12279" s="7">
        <v>1</v>
      </c>
      <c r="M12279" s="11">
        <v>41091</v>
      </c>
      <c r="N12279" s="7" t="s">
        <v>785</v>
      </c>
      <c r="O12279" s="7" t="s">
        <v>570</v>
      </c>
      <c r="P12279" s="10">
        <v>2012</v>
      </c>
      <c r="Q12279" s="12">
        <v>41091</v>
      </c>
      <c r="R12279" s="12">
        <v>41091</v>
      </c>
    </row>
    <row r="12280" spans="1:18" x14ac:dyDescent="0.25">
      <c r="A12280" s="7" t="s">
        <v>43796</v>
      </c>
      <c r="B12280" s="7" t="s">
        <v>43797</v>
      </c>
      <c r="C12280" s="7" t="s">
        <v>43798</v>
      </c>
      <c r="D12280" s="7" t="s">
        <v>43799</v>
      </c>
      <c r="E12280" s="8" t="s">
        <v>297</v>
      </c>
      <c r="F12280" s="8">
        <v>500000</v>
      </c>
      <c r="G12280" s="7" t="s">
        <v>35</v>
      </c>
      <c r="H12280" s="7" t="s">
        <v>24</v>
      </c>
      <c r="I12280" s="9" t="s">
        <v>188</v>
      </c>
      <c r="J12280" s="7" t="s">
        <v>189</v>
      </c>
      <c r="K12280" s="10" t="s">
        <v>33449</v>
      </c>
      <c r="L12280" s="7">
        <v>1</v>
      </c>
      <c r="M12280" s="11">
        <v>37288</v>
      </c>
      <c r="N12280" s="7" t="s">
        <v>25200</v>
      </c>
      <c r="O12280" s="7" t="s">
        <v>528</v>
      </c>
      <c r="P12280" s="10">
        <v>2002</v>
      </c>
      <c r="Q12280" s="12">
        <v>40247</v>
      </c>
      <c r="R12280" s="12">
        <v>40247</v>
      </c>
    </row>
    <row r="12281" spans="1:18" x14ac:dyDescent="0.25">
      <c r="A12281" s="7" t="s">
        <v>43800</v>
      </c>
      <c r="B12281" s="7" t="s">
        <v>43801</v>
      </c>
      <c r="D12281" s="7" t="s">
        <v>136</v>
      </c>
      <c r="E12281" s="8" t="s">
        <v>137</v>
      </c>
      <c r="F12281" s="8">
        <v>0</v>
      </c>
      <c r="G12281" s="7" t="s">
        <v>35</v>
      </c>
      <c r="H12281" s="7" t="s">
        <v>24</v>
      </c>
      <c r="I12281" s="9" t="s">
        <v>70</v>
      </c>
      <c r="J12281" s="7" t="s">
        <v>3714</v>
      </c>
      <c r="K12281" s="10" t="s">
        <v>43802</v>
      </c>
      <c r="L12281" s="7">
        <v>1</v>
      </c>
      <c r="M12281" s="11">
        <v>41786</v>
      </c>
      <c r="N12281" s="7" t="s">
        <v>2456</v>
      </c>
      <c r="O12281" s="7" t="s">
        <v>1151</v>
      </c>
      <c r="P12281" s="10">
        <v>2014</v>
      </c>
      <c r="Q12281" s="12">
        <v>41759</v>
      </c>
      <c r="R12281" s="12">
        <v>41759</v>
      </c>
    </row>
    <row r="12282" spans="1:18" x14ac:dyDescent="0.25">
      <c r="A12282" s="7" t="s">
        <v>43803</v>
      </c>
      <c r="B12282" s="7" t="s">
        <v>43804</v>
      </c>
      <c r="C12282" s="7" t="s">
        <v>43805</v>
      </c>
      <c r="D12282" s="7" t="s">
        <v>68</v>
      </c>
      <c r="E12282" s="8" t="s">
        <v>69</v>
      </c>
      <c r="F12282" s="8">
        <v>36500000</v>
      </c>
      <c r="G12282" s="7" t="s">
        <v>35</v>
      </c>
      <c r="H12282" s="7" t="s">
        <v>446</v>
      </c>
      <c r="I12282" s="9"/>
      <c r="J12282" s="7" t="s">
        <v>447</v>
      </c>
      <c r="K12282" s="10" t="s">
        <v>447</v>
      </c>
      <c r="L12282" s="7">
        <v>3</v>
      </c>
      <c r="M12282" s="11">
        <v>40179</v>
      </c>
      <c r="N12282" s="7" t="s">
        <v>96</v>
      </c>
      <c r="O12282" s="7" t="s">
        <v>97</v>
      </c>
      <c r="P12282" s="10">
        <v>2010</v>
      </c>
      <c r="Q12282" s="12">
        <v>40695</v>
      </c>
      <c r="R12282" s="12">
        <v>41760</v>
      </c>
    </row>
    <row r="12283" spans="1:18" x14ac:dyDescent="0.25">
      <c r="A12283" s="7" t="s">
        <v>43806</v>
      </c>
      <c r="B12283" s="7" t="s">
        <v>43807</v>
      </c>
      <c r="C12283" s="7" t="s">
        <v>43808</v>
      </c>
      <c r="D12283" s="7" t="s">
        <v>136</v>
      </c>
      <c r="E12283" s="8" t="s">
        <v>137</v>
      </c>
      <c r="F12283" s="8">
        <v>250000</v>
      </c>
      <c r="G12283" s="7" t="s">
        <v>35</v>
      </c>
      <c r="H12283" s="7" t="s">
        <v>24</v>
      </c>
      <c r="I12283" s="9" t="s">
        <v>93</v>
      </c>
      <c r="J12283" s="7" t="s">
        <v>314</v>
      </c>
      <c r="K12283" s="10" t="s">
        <v>12606</v>
      </c>
      <c r="L12283" s="7">
        <v>1</v>
      </c>
      <c r="M12283" s="11">
        <v>41730</v>
      </c>
      <c r="N12283" s="7" t="s">
        <v>4368</v>
      </c>
      <c r="O12283" s="7" t="s">
        <v>1151</v>
      </c>
      <c r="P12283" s="10">
        <v>2014</v>
      </c>
      <c r="Q12283" s="12">
        <v>41885</v>
      </c>
      <c r="R12283" s="12">
        <v>41885</v>
      </c>
    </row>
    <row r="12284" spans="1:18" x14ac:dyDescent="0.25">
      <c r="A12284" s="7" t="s">
        <v>43809</v>
      </c>
      <c r="B12284" s="7" t="s">
        <v>43810</v>
      </c>
      <c r="C12284" s="7" t="s">
        <v>43811</v>
      </c>
      <c r="D12284" s="7" t="s">
        <v>43812</v>
      </c>
      <c r="E12284" s="8" t="s">
        <v>2825</v>
      </c>
      <c r="F12284" s="8">
        <v>82695</v>
      </c>
      <c r="G12284" s="7" t="s">
        <v>35</v>
      </c>
      <c r="H12284" s="7" t="s">
        <v>52</v>
      </c>
      <c r="I12284" s="9"/>
      <c r="J12284" s="7" t="s">
        <v>53</v>
      </c>
      <c r="K12284" s="10" t="s">
        <v>53</v>
      </c>
      <c r="L12284" s="7">
        <v>1</v>
      </c>
      <c r="Q12284" s="12">
        <v>41640</v>
      </c>
      <c r="R12284" s="12">
        <v>41640</v>
      </c>
    </row>
    <row r="12285" spans="1:18" x14ac:dyDescent="0.25">
      <c r="A12285" s="7" t="s">
        <v>43813</v>
      </c>
      <c r="B12285" s="7" t="s">
        <v>43814</v>
      </c>
      <c r="C12285" s="7" t="s">
        <v>43815</v>
      </c>
      <c r="F12285" s="8">
        <v>0</v>
      </c>
      <c r="G12285" s="7" t="s">
        <v>35</v>
      </c>
      <c r="H12285" s="7" t="s">
        <v>1347</v>
      </c>
      <c r="I12285" s="9"/>
      <c r="J12285" s="7" t="s">
        <v>1348</v>
      </c>
      <c r="K12285" s="10" t="s">
        <v>1348</v>
      </c>
      <c r="L12285" s="7">
        <v>1</v>
      </c>
      <c r="M12285" s="11">
        <v>36892</v>
      </c>
      <c r="N12285" s="7" t="s">
        <v>154</v>
      </c>
      <c r="O12285" s="7" t="s">
        <v>155</v>
      </c>
      <c r="P12285" s="10">
        <v>2001</v>
      </c>
      <c r="Q12285" s="12">
        <v>41030</v>
      </c>
      <c r="R12285" s="12">
        <v>41030</v>
      </c>
    </row>
    <row r="12286" spans="1:18" x14ac:dyDescent="0.25">
      <c r="A12286" s="7" t="s">
        <v>43816</v>
      </c>
      <c r="B12286" s="7" t="s">
        <v>43817</v>
      </c>
      <c r="C12286" s="7" t="s">
        <v>43818</v>
      </c>
      <c r="D12286" s="7" t="s">
        <v>43819</v>
      </c>
      <c r="E12286" s="8" t="s">
        <v>8196</v>
      </c>
      <c r="F12286" s="8">
        <v>10000</v>
      </c>
      <c r="G12286" s="7" t="s">
        <v>80</v>
      </c>
      <c r="I12286" s="9"/>
      <c r="J12286" s="7"/>
      <c r="L12286" s="7">
        <v>1</v>
      </c>
      <c r="M12286" s="11">
        <v>39753</v>
      </c>
      <c r="N12286" s="7" t="s">
        <v>2044</v>
      </c>
      <c r="O12286" s="7" t="s">
        <v>833</v>
      </c>
      <c r="P12286" s="10">
        <v>2008</v>
      </c>
      <c r="Q12286" s="12">
        <v>39753</v>
      </c>
      <c r="R12286" s="12">
        <v>39753</v>
      </c>
    </row>
    <row r="12287" spans="1:18" x14ac:dyDescent="0.25">
      <c r="A12287" s="7" t="s">
        <v>43820</v>
      </c>
      <c r="B12287" s="7" t="s">
        <v>43821</v>
      </c>
      <c r="C12287" s="7" t="s">
        <v>43822</v>
      </c>
      <c r="D12287" s="7" t="s">
        <v>23476</v>
      </c>
      <c r="E12287" s="8" t="s">
        <v>7206</v>
      </c>
      <c r="F12287" s="8">
        <v>7500000</v>
      </c>
      <c r="G12287" s="7" t="s">
        <v>35</v>
      </c>
      <c r="H12287" s="7" t="s">
        <v>24</v>
      </c>
      <c r="I12287" s="9" t="s">
        <v>248</v>
      </c>
      <c r="J12287" s="7" t="s">
        <v>826</v>
      </c>
      <c r="K12287" s="10" t="s">
        <v>1398</v>
      </c>
      <c r="L12287" s="7">
        <v>1</v>
      </c>
      <c r="M12287" s="11">
        <v>41214</v>
      </c>
      <c r="N12287" s="7" t="s">
        <v>471</v>
      </c>
      <c r="O12287" s="7" t="s">
        <v>46</v>
      </c>
      <c r="P12287" s="10">
        <v>2012</v>
      </c>
      <c r="Q12287" s="12">
        <v>41806</v>
      </c>
      <c r="R12287" s="12">
        <v>41806</v>
      </c>
    </row>
    <row r="12288" spans="1:18" x14ac:dyDescent="0.25">
      <c r="A12288" s="7" t="s">
        <v>43823</v>
      </c>
      <c r="B12288" s="7" t="s">
        <v>43824</v>
      </c>
      <c r="C12288" s="7" t="s">
        <v>43825</v>
      </c>
      <c r="D12288" s="7" t="s">
        <v>43826</v>
      </c>
      <c r="E12288" s="8" t="s">
        <v>20098</v>
      </c>
      <c r="F12288" s="8">
        <v>35600000</v>
      </c>
      <c r="G12288" s="7" t="s">
        <v>35</v>
      </c>
      <c r="H12288" s="7" t="s">
        <v>24</v>
      </c>
      <c r="I12288" s="9" t="s">
        <v>188</v>
      </c>
      <c r="J12288" s="7" t="s">
        <v>189</v>
      </c>
      <c r="K12288" s="10" t="s">
        <v>190</v>
      </c>
      <c r="L12288" s="7">
        <v>4</v>
      </c>
      <c r="M12288" s="11">
        <v>38146</v>
      </c>
      <c r="N12288" s="7" t="s">
        <v>1298</v>
      </c>
      <c r="O12288" s="7" t="s">
        <v>919</v>
      </c>
      <c r="P12288" s="10">
        <v>2004</v>
      </c>
      <c r="Q12288" s="12">
        <v>39372</v>
      </c>
      <c r="R12288" s="12">
        <v>41625</v>
      </c>
    </row>
    <row r="12289" spans="1:18" x14ac:dyDescent="0.25">
      <c r="A12289" s="7" t="s">
        <v>43827</v>
      </c>
      <c r="B12289" s="7" t="s">
        <v>43828</v>
      </c>
      <c r="C12289" s="7" t="s">
        <v>43829</v>
      </c>
      <c r="D12289" s="7" t="s">
        <v>238</v>
      </c>
      <c r="E12289" s="8" t="s">
        <v>239</v>
      </c>
      <c r="F12289" s="8">
        <v>100000</v>
      </c>
      <c r="G12289" s="7" t="s">
        <v>35</v>
      </c>
      <c r="H12289" s="7" t="s">
        <v>24</v>
      </c>
      <c r="I12289" s="9" t="s">
        <v>36</v>
      </c>
      <c r="J12289" s="7" t="s">
        <v>37</v>
      </c>
      <c r="K12289" s="10" t="s">
        <v>37</v>
      </c>
      <c r="L12289" s="7">
        <v>1</v>
      </c>
      <c r="M12289" s="11">
        <v>40917</v>
      </c>
      <c r="N12289" s="7" t="s">
        <v>111</v>
      </c>
      <c r="O12289" s="7" t="s">
        <v>112</v>
      </c>
      <c r="P12289" s="10">
        <v>2012</v>
      </c>
      <c r="Q12289" s="12">
        <v>40925</v>
      </c>
      <c r="R12289" s="12">
        <v>40925</v>
      </c>
    </row>
    <row r="12290" spans="1:18" x14ac:dyDescent="0.25">
      <c r="A12290" s="7" t="s">
        <v>43830</v>
      </c>
      <c r="B12290" s="7" t="s">
        <v>43831</v>
      </c>
      <c r="C12290" s="7" t="s">
        <v>43832</v>
      </c>
      <c r="D12290" s="7" t="s">
        <v>106</v>
      </c>
      <c r="E12290" s="8" t="s">
        <v>107</v>
      </c>
      <c r="F12290" s="8">
        <v>2161469</v>
      </c>
      <c r="G12290" s="7" t="s">
        <v>35</v>
      </c>
      <c r="H12290" s="7" t="s">
        <v>24</v>
      </c>
      <c r="I12290" s="9" t="s">
        <v>25</v>
      </c>
      <c r="J12290" s="7" t="s">
        <v>26</v>
      </c>
      <c r="K12290" s="10" t="s">
        <v>27</v>
      </c>
      <c r="L12290" s="7">
        <v>1</v>
      </c>
      <c r="M12290" s="11">
        <v>40909</v>
      </c>
      <c r="N12290" s="7" t="s">
        <v>111</v>
      </c>
      <c r="O12290" s="7" t="s">
        <v>112</v>
      </c>
      <c r="P12290" s="10">
        <v>2012</v>
      </c>
      <c r="Q12290" s="12">
        <v>41805</v>
      </c>
      <c r="R12290" s="12">
        <v>41805</v>
      </c>
    </row>
    <row r="12291" spans="1:18" x14ac:dyDescent="0.25">
      <c r="A12291" s="7" t="s">
        <v>43833</v>
      </c>
      <c r="B12291" s="7" t="s">
        <v>43834</v>
      </c>
      <c r="C12291" s="7" t="s">
        <v>43835</v>
      </c>
      <c r="D12291" s="7" t="s">
        <v>275</v>
      </c>
      <c r="E12291" s="8" t="s">
        <v>276</v>
      </c>
      <c r="F12291" s="8">
        <v>10000000</v>
      </c>
      <c r="G12291" s="7" t="s">
        <v>35</v>
      </c>
      <c r="H12291" s="7" t="s">
        <v>24</v>
      </c>
      <c r="I12291" s="9" t="s">
        <v>36</v>
      </c>
      <c r="J12291" s="7" t="s">
        <v>181</v>
      </c>
      <c r="K12291" s="10" t="s">
        <v>182</v>
      </c>
      <c r="L12291" s="7">
        <v>1</v>
      </c>
      <c r="M12291" s="11">
        <v>38718</v>
      </c>
      <c r="N12291" s="7" t="s">
        <v>400</v>
      </c>
      <c r="O12291" s="7" t="s">
        <v>401</v>
      </c>
      <c r="P12291" s="10">
        <v>2006</v>
      </c>
      <c r="Q12291" s="12">
        <v>39239</v>
      </c>
      <c r="R12291" s="12">
        <v>39239</v>
      </c>
    </row>
    <row r="12292" spans="1:18" x14ac:dyDescent="0.25">
      <c r="A12292" s="7" t="s">
        <v>43836</v>
      </c>
      <c r="B12292" s="7" t="s">
        <v>43837</v>
      </c>
      <c r="C12292" s="7" t="s">
        <v>43838</v>
      </c>
      <c r="D12292" s="7" t="s">
        <v>43839</v>
      </c>
      <c r="E12292" s="8" t="s">
        <v>655</v>
      </c>
      <c r="F12292" s="8">
        <v>150000</v>
      </c>
      <c r="G12292" s="7" t="s">
        <v>35</v>
      </c>
      <c r="H12292" s="7" t="s">
        <v>196</v>
      </c>
      <c r="I12292" s="9"/>
      <c r="J12292" s="7" t="s">
        <v>38823</v>
      </c>
      <c r="K12292" s="10" t="s">
        <v>38823</v>
      </c>
      <c r="L12292" s="7">
        <v>1</v>
      </c>
      <c r="M12292" s="11">
        <v>39114</v>
      </c>
      <c r="N12292" s="7" t="s">
        <v>1291</v>
      </c>
      <c r="O12292" s="7" t="s">
        <v>89</v>
      </c>
      <c r="P12292" s="10">
        <v>2007</v>
      </c>
      <c r="Q12292" s="12">
        <v>39448</v>
      </c>
      <c r="R12292" s="12">
        <v>39448</v>
      </c>
    </row>
    <row r="12293" spans="1:18" x14ac:dyDescent="0.25">
      <c r="A12293" s="7" t="s">
        <v>43840</v>
      </c>
      <c r="B12293" s="7" t="s">
        <v>43841</v>
      </c>
      <c r="C12293" s="7" t="s">
        <v>43842</v>
      </c>
      <c r="D12293" s="7" t="s">
        <v>8788</v>
      </c>
      <c r="E12293" s="8" t="s">
        <v>297</v>
      </c>
      <c r="F12293" s="8">
        <v>9252331</v>
      </c>
      <c r="G12293" s="7" t="s">
        <v>35</v>
      </c>
      <c r="H12293" s="7" t="s">
        <v>24</v>
      </c>
      <c r="I12293" s="9" t="s">
        <v>36</v>
      </c>
      <c r="J12293" s="7" t="s">
        <v>181</v>
      </c>
      <c r="K12293" s="10" t="s">
        <v>2504</v>
      </c>
      <c r="L12293" s="7">
        <v>4</v>
      </c>
      <c r="M12293" s="11">
        <v>38353</v>
      </c>
      <c r="N12293" s="7" t="s">
        <v>435</v>
      </c>
      <c r="O12293" s="7" t="s">
        <v>436</v>
      </c>
      <c r="P12293" s="10">
        <v>2005</v>
      </c>
      <c r="Q12293" s="12">
        <v>38845</v>
      </c>
      <c r="R12293" s="12">
        <v>41703</v>
      </c>
    </row>
    <row r="12294" spans="1:18" x14ac:dyDescent="0.25">
      <c r="A12294" s="7" t="s">
        <v>43843</v>
      </c>
      <c r="B12294" s="7" t="s">
        <v>43844</v>
      </c>
      <c r="C12294" s="7" t="s">
        <v>43845</v>
      </c>
      <c r="D12294" s="7" t="s">
        <v>43846</v>
      </c>
      <c r="E12294" s="8" t="s">
        <v>1145</v>
      </c>
      <c r="F12294" s="8">
        <v>0</v>
      </c>
      <c r="G12294" s="7" t="s">
        <v>35</v>
      </c>
      <c r="I12294" s="9"/>
      <c r="J12294" s="7"/>
      <c r="L12294" s="7">
        <v>1</v>
      </c>
      <c r="Q12294" s="12">
        <v>41122</v>
      </c>
      <c r="R12294" s="12">
        <v>41122</v>
      </c>
    </row>
    <row r="12295" spans="1:18" x14ac:dyDescent="0.25">
      <c r="A12295" s="7" t="s">
        <v>43847</v>
      </c>
      <c r="B12295" s="7" t="s">
        <v>43848</v>
      </c>
      <c r="C12295" s="7" t="s">
        <v>43849</v>
      </c>
      <c r="F12295" s="8">
        <v>695000</v>
      </c>
      <c r="G12295" s="7" t="s">
        <v>35</v>
      </c>
      <c r="H12295" s="7" t="s">
        <v>24</v>
      </c>
      <c r="I12295" s="9" t="s">
        <v>281</v>
      </c>
      <c r="J12295" s="7" t="s">
        <v>282</v>
      </c>
      <c r="K12295" s="10" t="s">
        <v>8108</v>
      </c>
      <c r="L12295" s="7">
        <v>1</v>
      </c>
      <c r="Q12295" s="12">
        <v>41646</v>
      </c>
      <c r="R12295" s="12">
        <v>41646</v>
      </c>
    </row>
    <row r="12296" spans="1:18" x14ac:dyDescent="0.25">
      <c r="A12296" s="7" t="s">
        <v>43850</v>
      </c>
      <c r="B12296" s="7" t="s">
        <v>43851</v>
      </c>
      <c r="C12296" s="7" t="s">
        <v>43852</v>
      </c>
      <c r="D12296" s="7" t="s">
        <v>43853</v>
      </c>
      <c r="E12296" s="8" t="s">
        <v>1620</v>
      </c>
      <c r="F12296" s="8">
        <v>100000</v>
      </c>
      <c r="G12296" s="7" t="s">
        <v>35</v>
      </c>
      <c r="H12296" s="7" t="s">
        <v>24</v>
      </c>
      <c r="I12296" s="9" t="s">
        <v>36</v>
      </c>
      <c r="J12296" s="7" t="s">
        <v>181</v>
      </c>
      <c r="K12296" s="10" t="s">
        <v>182</v>
      </c>
      <c r="L12296" s="7">
        <v>1</v>
      </c>
      <c r="M12296" s="11">
        <v>41640</v>
      </c>
      <c r="N12296" s="7" t="s">
        <v>63</v>
      </c>
      <c r="O12296" s="7" t="s">
        <v>64</v>
      </c>
      <c r="P12296" s="10">
        <v>2014</v>
      </c>
      <c r="Q12296" s="12">
        <v>41882</v>
      </c>
      <c r="R12296" s="12">
        <v>41882</v>
      </c>
    </row>
    <row r="12297" spans="1:18" x14ac:dyDescent="0.25">
      <c r="A12297" s="7" t="s">
        <v>43854</v>
      </c>
      <c r="B12297" s="7" t="s">
        <v>43855</v>
      </c>
      <c r="C12297" s="7" t="s">
        <v>43856</v>
      </c>
      <c r="D12297" s="7" t="s">
        <v>33</v>
      </c>
      <c r="E12297" s="8" t="s">
        <v>34</v>
      </c>
      <c r="F12297" s="8">
        <v>156700</v>
      </c>
      <c r="G12297" s="7" t="s">
        <v>35</v>
      </c>
      <c r="H12297" s="7" t="s">
        <v>24</v>
      </c>
      <c r="I12297" s="9" t="s">
        <v>36</v>
      </c>
      <c r="J12297" s="7" t="s">
        <v>181</v>
      </c>
      <c r="K12297" s="10" t="s">
        <v>182</v>
      </c>
      <c r="L12297" s="7">
        <v>1</v>
      </c>
      <c r="M12297" s="11">
        <v>40544</v>
      </c>
      <c r="N12297" s="7" t="s">
        <v>537</v>
      </c>
      <c r="O12297" s="7" t="s">
        <v>505</v>
      </c>
      <c r="P12297" s="10">
        <v>2011</v>
      </c>
      <c r="Q12297" s="12">
        <v>40777</v>
      </c>
      <c r="R12297" s="12">
        <v>40777</v>
      </c>
    </row>
    <row r="12298" spans="1:18" x14ac:dyDescent="0.25">
      <c r="A12298" s="7" t="s">
        <v>43857</v>
      </c>
      <c r="B12298" s="7" t="s">
        <v>43858</v>
      </c>
      <c r="C12298" s="7" t="s">
        <v>43859</v>
      </c>
      <c r="D12298" s="7" t="s">
        <v>43860</v>
      </c>
      <c r="E12298" s="8" t="s">
        <v>1296</v>
      </c>
      <c r="F12298" s="8">
        <v>30000000</v>
      </c>
      <c r="G12298" s="7" t="s">
        <v>35</v>
      </c>
      <c r="H12298" s="7" t="s">
        <v>24</v>
      </c>
      <c r="I12298" s="9" t="s">
        <v>36</v>
      </c>
      <c r="J12298" s="7" t="s">
        <v>37</v>
      </c>
      <c r="K12298" s="10" t="s">
        <v>37</v>
      </c>
      <c r="L12298" s="7">
        <v>1</v>
      </c>
      <c r="M12298" s="11">
        <v>35695</v>
      </c>
      <c r="N12298" s="7" t="s">
        <v>16365</v>
      </c>
      <c r="O12298" s="7" t="s">
        <v>16366</v>
      </c>
      <c r="P12298" s="10">
        <v>1997</v>
      </c>
      <c r="Q12298" s="12">
        <v>41612</v>
      </c>
      <c r="R12298" s="12">
        <v>41612</v>
      </c>
    </row>
    <row r="12299" spans="1:18" x14ac:dyDescent="0.25">
      <c r="A12299" s="7" t="s">
        <v>43861</v>
      </c>
      <c r="B12299" s="7" t="s">
        <v>43862</v>
      </c>
      <c r="C12299" s="7" t="s">
        <v>43863</v>
      </c>
      <c r="D12299" s="7" t="s">
        <v>43864</v>
      </c>
      <c r="E12299" s="8" t="s">
        <v>533</v>
      </c>
      <c r="F12299" s="8">
        <v>30000</v>
      </c>
      <c r="G12299" s="7" t="s">
        <v>35</v>
      </c>
      <c r="I12299" s="9"/>
      <c r="J12299" s="7"/>
      <c r="L12299" s="7">
        <v>1</v>
      </c>
      <c r="M12299" s="11">
        <v>41244</v>
      </c>
      <c r="N12299" s="7" t="s">
        <v>949</v>
      </c>
      <c r="O12299" s="7" t="s">
        <v>46</v>
      </c>
      <c r="P12299" s="10">
        <v>2012</v>
      </c>
      <c r="Q12299" s="12">
        <v>41233</v>
      </c>
      <c r="R12299" s="12">
        <v>41233</v>
      </c>
    </row>
    <row r="12300" spans="1:18" x14ac:dyDescent="0.25">
      <c r="A12300" s="7" t="s">
        <v>43865</v>
      </c>
      <c r="B12300" s="7" t="s">
        <v>43866</v>
      </c>
      <c r="C12300" s="7" t="s">
        <v>43867</v>
      </c>
      <c r="D12300" s="7" t="s">
        <v>144</v>
      </c>
      <c r="E12300" s="8" t="s">
        <v>145</v>
      </c>
      <c r="F12300" s="8">
        <v>40000</v>
      </c>
      <c r="G12300" s="7" t="s">
        <v>35</v>
      </c>
      <c r="H12300" s="7" t="s">
        <v>24</v>
      </c>
      <c r="I12300" s="9" t="s">
        <v>25</v>
      </c>
      <c r="J12300" s="7" t="s">
        <v>26</v>
      </c>
      <c r="K12300" s="10" t="s">
        <v>27</v>
      </c>
      <c r="L12300" s="7">
        <v>1</v>
      </c>
      <c r="M12300" s="11">
        <v>40826</v>
      </c>
      <c r="N12300" s="7" t="s">
        <v>73</v>
      </c>
      <c r="O12300" s="7" t="s">
        <v>74</v>
      </c>
      <c r="P12300" s="10">
        <v>2011</v>
      </c>
      <c r="Q12300" s="12">
        <v>40849</v>
      </c>
      <c r="R12300" s="12">
        <v>40849</v>
      </c>
    </row>
    <row r="12301" spans="1:18" x14ac:dyDescent="0.25">
      <c r="A12301" s="7" t="s">
        <v>43868</v>
      </c>
      <c r="B12301" s="7" t="s">
        <v>43869</v>
      </c>
      <c r="C12301" s="7" t="s">
        <v>43870</v>
      </c>
      <c r="F12301" s="8">
        <v>550000</v>
      </c>
      <c r="G12301" s="7" t="s">
        <v>35</v>
      </c>
      <c r="H12301" s="7" t="s">
        <v>24</v>
      </c>
      <c r="I12301" s="9" t="s">
        <v>60</v>
      </c>
      <c r="J12301" s="7" t="s">
        <v>1368</v>
      </c>
      <c r="K12301" s="10" t="s">
        <v>1368</v>
      </c>
      <c r="L12301" s="7">
        <v>1</v>
      </c>
      <c r="Q12301" s="12">
        <v>41940</v>
      </c>
      <c r="R12301" s="12">
        <v>41940</v>
      </c>
    </row>
    <row r="12302" spans="1:18" x14ac:dyDescent="0.25">
      <c r="A12302" s="7" t="s">
        <v>43871</v>
      </c>
      <c r="B12302" s="7" t="s">
        <v>43872</v>
      </c>
      <c r="C12302" s="7" t="s">
        <v>43873</v>
      </c>
      <c r="F12302" s="8">
        <v>24997604</v>
      </c>
      <c r="G12302" s="7" t="s">
        <v>35</v>
      </c>
      <c r="H12302" s="7" t="s">
        <v>176</v>
      </c>
      <c r="I12302" s="9"/>
      <c r="J12302" s="7" t="s">
        <v>1418</v>
      </c>
      <c r="K12302" s="10" t="s">
        <v>1418</v>
      </c>
      <c r="L12302" s="7">
        <v>2</v>
      </c>
      <c r="Q12302" s="12">
        <v>41244</v>
      </c>
      <c r="R12302" s="12">
        <v>41960</v>
      </c>
    </row>
    <row r="12303" spans="1:18" x14ac:dyDescent="0.25">
      <c r="A12303" s="7" t="s">
        <v>43874</v>
      </c>
      <c r="B12303" s="7" t="s">
        <v>43875</v>
      </c>
      <c r="D12303" s="7" t="s">
        <v>43876</v>
      </c>
      <c r="E12303" s="8" t="s">
        <v>533</v>
      </c>
      <c r="F12303" s="8">
        <v>24000</v>
      </c>
      <c r="G12303" s="7" t="s">
        <v>35</v>
      </c>
      <c r="H12303" s="7" t="s">
        <v>10544</v>
      </c>
      <c r="I12303" s="9"/>
      <c r="J12303" s="7" t="s">
        <v>13558</v>
      </c>
      <c r="K12303" s="10" t="s">
        <v>13558</v>
      </c>
      <c r="L12303" s="7">
        <v>1</v>
      </c>
      <c r="M12303" s="11">
        <v>41609</v>
      </c>
      <c r="N12303" s="7" t="s">
        <v>139</v>
      </c>
      <c r="O12303" s="7" t="s">
        <v>140</v>
      </c>
      <c r="P12303" s="10">
        <v>2013</v>
      </c>
      <c r="Q12303" s="12">
        <v>41516</v>
      </c>
      <c r="R12303" s="12">
        <v>41516</v>
      </c>
    </row>
    <row r="12304" spans="1:18" x14ac:dyDescent="0.25">
      <c r="A12304" s="7" t="s">
        <v>43877</v>
      </c>
      <c r="B12304" s="7" t="s">
        <v>43878</v>
      </c>
      <c r="C12304" s="7" t="s">
        <v>43879</v>
      </c>
      <c r="D12304" s="7" t="s">
        <v>43880</v>
      </c>
      <c r="E12304" s="8" t="s">
        <v>228</v>
      </c>
      <c r="F12304" s="8">
        <v>183498</v>
      </c>
      <c r="G12304" s="7" t="s">
        <v>35</v>
      </c>
      <c r="H12304" s="7" t="s">
        <v>24</v>
      </c>
      <c r="I12304" s="9" t="s">
        <v>60</v>
      </c>
      <c r="J12304" s="7" t="s">
        <v>563</v>
      </c>
      <c r="K12304" s="10" t="s">
        <v>563</v>
      </c>
      <c r="L12304" s="7">
        <v>1</v>
      </c>
      <c r="M12304" s="11">
        <v>37591</v>
      </c>
      <c r="N12304" s="7" t="s">
        <v>20214</v>
      </c>
      <c r="O12304" s="7" t="s">
        <v>1660</v>
      </c>
      <c r="P12304" s="10">
        <v>2002</v>
      </c>
      <c r="Q12304" s="12">
        <v>40460</v>
      </c>
      <c r="R12304" s="12">
        <v>40460</v>
      </c>
    </row>
    <row r="12305" spans="1:18" x14ac:dyDescent="0.25">
      <c r="A12305" s="7" t="s">
        <v>43881</v>
      </c>
      <c r="B12305" s="7" t="s">
        <v>43882</v>
      </c>
      <c r="C12305" s="7" t="s">
        <v>43883</v>
      </c>
      <c r="D12305" s="7" t="s">
        <v>43884</v>
      </c>
      <c r="E12305" s="8" t="s">
        <v>9682</v>
      </c>
      <c r="F12305" s="8">
        <v>460000</v>
      </c>
      <c r="G12305" s="7" t="s">
        <v>35</v>
      </c>
      <c r="H12305" s="7" t="s">
        <v>240</v>
      </c>
      <c r="I12305" s="9" t="s">
        <v>241</v>
      </c>
      <c r="J12305" s="7" t="s">
        <v>242</v>
      </c>
      <c r="K12305" s="10" t="s">
        <v>242</v>
      </c>
      <c r="L12305" s="7">
        <v>1</v>
      </c>
      <c r="Q12305" s="12">
        <v>41949</v>
      </c>
      <c r="R12305" s="12">
        <v>41949</v>
      </c>
    </row>
    <row r="12306" spans="1:18" x14ac:dyDescent="0.25">
      <c r="A12306" s="7" t="s">
        <v>43885</v>
      </c>
      <c r="B12306" s="7" t="s">
        <v>43886</v>
      </c>
      <c r="F12306" s="8">
        <v>0</v>
      </c>
      <c r="G12306" s="7" t="s">
        <v>35</v>
      </c>
      <c r="H12306" s="7" t="s">
        <v>24</v>
      </c>
      <c r="I12306" s="9" t="s">
        <v>60</v>
      </c>
      <c r="J12306" s="7" t="s">
        <v>563</v>
      </c>
      <c r="K12306" s="10" t="s">
        <v>563</v>
      </c>
      <c r="L12306" s="7">
        <v>1</v>
      </c>
      <c r="M12306" s="11">
        <v>39321</v>
      </c>
      <c r="N12306" s="7" t="s">
        <v>730</v>
      </c>
      <c r="O12306" s="7" t="s">
        <v>643</v>
      </c>
      <c r="P12306" s="10">
        <v>2007</v>
      </c>
      <c r="Q12306" s="12">
        <v>40767</v>
      </c>
      <c r="R12306" s="12">
        <v>40767</v>
      </c>
    </row>
    <row r="12307" spans="1:18" x14ac:dyDescent="0.25">
      <c r="A12307" s="7" t="s">
        <v>43887</v>
      </c>
      <c r="B12307" s="7" t="s">
        <v>43888</v>
      </c>
      <c r="C12307" s="7" t="s">
        <v>43889</v>
      </c>
      <c r="D12307" s="7" t="s">
        <v>1664</v>
      </c>
      <c r="E12307" s="8" t="s">
        <v>1665</v>
      </c>
      <c r="F12307" s="8">
        <v>350000</v>
      </c>
      <c r="G12307" s="7" t="s">
        <v>80</v>
      </c>
      <c r="H12307" s="7" t="s">
        <v>24</v>
      </c>
      <c r="I12307" s="9" t="s">
        <v>36</v>
      </c>
      <c r="J12307" s="7" t="s">
        <v>181</v>
      </c>
      <c r="K12307" s="10" t="s">
        <v>594</v>
      </c>
      <c r="L12307" s="7">
        <v>1</v>
      </c>
      <c r="M12307" s="11">
        <v>39814</v>
      </c>
      <c r="N12307" s="7" t="s">
        <v>171</v>
      </c>
      <c r="O12307" s="7" t="s">
        <v>172</v>
      </c>
      <c r="P12307" s="10">
        <v>2009</v>
      </c>
      <c r="Q12307" s="12">
        <v>40169</v>
      </c>
      <c r="R12307" s="12">
        <v>40169</v>
      </c>
    </row>
    <row r="12308" spans="1:18" x14ac:dyDescent="0.25">
      <c r="A12308" s="7" t="s">
        <v>43890</v>
      </c>
      <c r="B12308" s="7" t="s">
        <v>43891</v>
      </c>
      <c r="C12308" s="7" t="s">
        <v>43892</v>
      </c>
      <c r="D12308" s="7" t="s">
        <v>122</v>
      </c>
      <c r="E12308" s="8" t="s">
        <v>123</v>
      </c>
      <c r="F12308" s="8">
        <v>2000000</v>
      </c>
      <c r="G12308" s="7" t="s">
        <v>35</v>
      </c>
      <c r="H12308" s="7" t="s">
        <v>24</v>
      </c>
      <c r="I12308" s="9" t="s">
        <v>6145</v>
      </c>
      <c r="J12308" s="7" t="s">
        <v>613</v>
      </c>
      <c r="K12308" s="10" t="s">
        <v>6146</v>
      </c>
      <c r="L12308" s="7">
        <v>1</v>
      </c>
      <c r="M12308" s="11">
        <v>39814</v>
      </c>
      <c r="N12308" s="7" t="s">
        <v>171</v>
      </c>
      <c r="O12308" s="7" t="s">
        <v>172</v>
      </c>
      <c r="P12308" s="10">
        <v>2009</v>
      </c>
      <c r="Q12308" s="12">
        <v>41877</v>
      </c>
      <c r="R12308" s="12">
        <v>41877</v>
      </c>
    </row>
    <row r="12309" spans="1:18" x14ac:dyDescent="0.25">
      <c r="A12309" s="7" t="s">
        <v>43893</v>
      </c>
      <c r="B12309" s="7" t="s">
        <v>43894</v>
      </c>
      <c r="C12309" s="7" t="s">
        <v>43895</v>
      </c>
      <c r="D12309" s="7" t="s">
        <v>43896</v>
      </c>
      <c r="E12309" s="8" t="s">
        <v>69</v>
      </c>
      <c r="F12309" s="8">
        <v>20000</v>
      </c>
      <c r="G12309" s="7" t="s">
        <v>80</v>
      </c>
      <c r="H12309" s="7" t="s">
        <v>24</v>
      </c>
      <c r="I12309" s="9" t="s">
        <v>36</v>
      </c>
      <c r="J12309" s="7" t="s">
        <v>37</v>
      </c>
      <c r="K12309" s="10" t="s">
        <v>37</v>
      </c>
      <c r="L12309" s="7">
        <v>1</v>
      </c>
      <c r="M12309" s="11">
        <v>41308</v>
      </c>
      <c r="N12309" s="7" t="s">
        <v>1258</v>
      </c>
      <c r="O12309" s="7" t="s">
        <v>147</v>
      </c>
      <c r="P12309" s="10">
        <v>2013</v>
      </c>
      <c r="Q12309" s="12">
        <v>41334</v>
      </c>
      <c r="R12309" s="12">
        <v>41334</v>
      </c>
    </row>
    <row r="12310" spans="1:18" x14ac:dyDescent="0.25">
      <c r="A12310" s="7" t="s">
        <v>43897</v>
      </c>
      <c r="B12310" s="7" t="s">
        <v>43898</v>
      </c>
      <c r="C12310" s="7" t="s">
        <v>43899</v>
      </c>
      <c r="D12310" s="7" t="s">
        <v>43900</v>
      </c>
      <c r="E12310" s="8" t="s">
        <v>16782</v>
      </c>
      <c r="F12310" s="8">
        <v>100000</v>
      </c>
      <c r="G12310" s="7" t="s">
        <v>35</v>
      </c>
      <c r="H12310" s="7" t="s">
        <v>52</v>
      </c>
      <c r="I12310" s="9"/>
      <c r="J12310" s="7" t="s">
        <v>2784</v>
      </c>
      <c r="L12310" s="7">
        <v>1</v>
      </c>
      <c r="M12310" s="11">
        <v>39239</v>
      </c>
      <c r="N12310" s="7" t="s">
        <v>8416</v>
      </c>
      <c r="O12310" s="7" t="s">
        <v>2756</v>
      </c>
      <c r="P12310" s="10">
        <v>2007</v>
      </c>
      <c r="Q12310" s="12">
        <v>39326</v>
      </c>
      <c r="R12310" s="12">
        <v>39326</v>
      </c>
    </row>
    <row r="12311" spans="1:18" x14ac:dyDescent="0.25">
      <c r="A12311" s="7" t="s">
        <v>43901</v>
      </c>
      <c r="B12311" s="7" t="s">
        <v>43902</v>
      </c>
      <c r="C12311" s="7" t="s">
        <v>43903</v>
      </c>
      <c r="D12311" s="7" t="s">
        <v>309</v>
      </c>
      <c r="E12311" s="8" t="s">
        <v>310</v>
      </c>
      <c r="F12311" s="8">
        <v>40000</v>
      </c>
      <c r="G12311" s="7" t="s">
        <v>35</v>
      </c>
      <c r="H12311" s="7" t="s">
        <v>24</v>
      </c>
      <c r="I12311" s="9" t="s">
        <v>25</v>
      </c>
      <c r="J12311" s="7" t="s">
        <v>26</v>
      </c>
      <c r="K12311" s="10" t="s">
        <v>28440</v>
      </c>
      <c r="L12311" s="7">
        <v>1</v>
      </c>
      <c r="M12311" s="11">
        <v>39814</v>
      </c>
      <c r="N12311" s="7" t="s">
        <v>171</v>
      </c>
      <c r="O12311" s="7" t="s">
        <v>172</v>
      </c>
      <c r="P12311" s="10">
        <v>2009</v>
      </c>
      <c r="Q12311" s="12">
        <v>40256</v>
      </c>
      <c r="R12311" s="12">
        <v>40256</v>
      </c>
    </row>
    <row r="12312" spans="1:18" x14ac:dyDescent="0.25">
      <c r="A12312" s="7" t="s">
        <v>43904</v>
      </c>
      <c r="B12312" s="7" t="s">
        <v>43905</v>
      </c>
      <c r="C12312" s="7" t="s">
        <v>43906</v>
      </c>
      <c r="D12312" s="7" t="s">
        <v>43907</v>
      </c>
      <c r="E12312" s="8" t="s">
        <v>2369</v>
      </c>
      <c r="F12312" s="8">
        <v>1165000</v>
      </c>
      <c r="G12312" s="7" t="s">
        <v>35</v>
      </c>
      <c r="H12312" s="7" t="s">
        <v>24</v>
      </c>
      <c r="I12312" s="9" t="s">
        <v>1171</v>
      </c>
      <c r="J12312" s="7" t="s">
        <v>1872</v>
      </c>
      <c r="K12312" s="10" t="s">
        <v>10718</v>
      </c>
      <c r="L12312" s="7">
        <v>3</v>
      </c>
      <c r="Q12312" s="12">
        <v>40758</v>
      </c>
      <c r="R12312" s="12">
        <v>41852</v>
      </c>
    </row>
    <row r="12313" spans="1:18" x14ac:dyDescent="0.25">
      <c r="A12313" s="7" t="s">
        <v>43908</v>
      </c>
      <c r="B12313" s="7" t="s">
        <v>43909</v>
      </c>
      <c r="C12313" s="7" t="s">
        <v>43910</v>
      </c>
      <c r="F12313" s="8">
        <v>158080</v>
      </c>
      <c r="G12313" s="7" t="s">
        <v>35</v>
      </c>
      <c r="H12313" s="7" t="s">
        <v>196</v>
      </c>
      <c r="I12313" s="9"/>
      <c r="J12313" s="7" t="s">
        <v>197</v>
      </c>
      <c r="K12313" s="10" t="s">
        <v>197</v>
      </c>
      <c r="L12313" s="7">
        <v>2</v>
      </c>
      <c r="Q12313" s="12">
        <v>40787</v>
      </c>
      <c r="R12313" s="12">
        <v>40787</v>
      </c>
    </row>
    <row r="12314" spans="1:18" x14ac:dyDescent="0.25">
      <c r="A12314" s="7" t="s">
        <v>43911</v>
      </c>
      <c r="B12314" s="7" t="s">
        <v>43912</v>
      </c>
      <c r="C12314" s="7" t="s">
        <v>43913</v>
      </c>
      <c r="D12314" s="7" t="s">
        <v>26849</v>
      </c>
      <c r="E12314" s="8" t="s">
        <v>1665</v>
      </c>
      <c r="F12314" s="8">
        <v>1700683</v>
      </c>
      <c r="G12314" s="7" t="s">
        <v>35</v>
      </c>
      <c r="H12314" s="7" t="s">
        <v>52</v>
      </c>
      <c r="I12314" s="9"/>
      <c r="J12314" s="7" t="s">
        <v>53</v>
      </c>
      <c r="K12314" s="10" t="s">
        <v>53</v>
      </c>
      <c r="L12314" s="7">
        <v>2</v>
      </c>
      <c r="M12314" s="11">
        <v>40451</v>
      </c>
      <c r="N12314" s="7" t="s">
        <v>976</v>
      </c>
      <c r="O12314" s="7" t="s">
        <v>184</v>
      </c>
      <c r="P12314" s="10">
        <v>2010</v>
      </c>
      <c r="Q12314" s="12">
        <v>40687</v>
      </c>
      <c r="R12314" s="12">
        <v>41074</v>
      </c>
    </row>
    <row r="12315" spans="1:18" x14ac:dyDescent="0.25">
      <c r="A12315" s="7" t="s">
        <v>43914</v>
      </c>
      <c r="B12315" s="7" t="s">
        <v>43915</v>
      </c>
      <c r="D12315" s="7" t="s">
        <v>1277</v>
      </c>
      <c r="E12315" s="8" t="s">
        <v>1278</v>
      </c>
      <c r="F12315" s="8">
        <v>590000</v>
      </c>
      <c r="G12315" s="7" t="s">
        <v>35</v>
      </c>
      <c r="H12315" s="7" t="s">
        <v>176</v>
      </c>
      <c r="I12315" s="9"/>
      <c r="J12315" s="7" t="s">
        <v>43916</v>
      </c>
      <c r="K12315" s="10" t="s">
        <v>43916</v>
      </c>
      <c r="L12315" s="7">
        <v>1</v>
      </c>
      <c r="M12315" s="11">
        <v>38353</v>
      </c>
      <c r="N12315" s="7" t="s">
        <v>435</v>
      </c>
      <c r="O12315" s="7" t="s">
        <v>436</v>
      </c>
      <c r="P12315" s="10">
        <v>2005</v>
      </c>
      <c r="Q12315" s="12">
        <v>38679</v>
      </c>
      <c r="R12315" s="12">
        <v>38679</v>
      </c>
    </row>
    <row r="12316" spans="1:18" x14ac:dyDescent="0.25">
      <c r="A12316" s="7" t="s">
        <v>43917</v>
      </c>
      <c r="B12316" s="7" t="s">
        <v>43918</v>
      </c>
      <c r="C12316" s="7" t="s">
        <v>43919</v>
      </c>
      <c r="D12316" s="7" t="s">
        <v>238</v>
      </c>
      <c r="E12316" s="8" t="s">
        <v>239</v>
      </c>
      <c r="F12316" s="8">
        <v>0</v>
      </c>
      <c r="G12316" s="7" t="s">
        <v>35</v>
      </c>
      <c r="H12316" s="7" t="s">
        <v>24</v>
      </c>
      <c r="I12316" s="9" t="s">
        <v>1233</v>
      </c>
      <c r="J12316" s="7" t="s">
        <v>1234</v>
      </c>
      <c r="K12316" s="10" t="s">
        <v>24487</v>
      </c>
      <c r="L12316" s="7">
        <v>1</v>
      </c>
      <c r="M12316" s="11">
        <v>40603</v>
      </c>
      <c r="N12316" s="7" t="s">
        <v>1552</v>
      </c>
      <c r="O12316" s="7" t="s">
        <v>505</v>
      </c>
      <c r="P12316" s="10">
        <v>2011</v>
      </c>
      <c r="Q12316" s="12">
        <v>41149</v>
      </c>
      <c r="R12316" s="12">
        <v>41149</v>
      </c>
    </row>
    <row r="12317" spans="1:18" x14ac:dyDescent="0.25">
      <c r="A12317" s="7" t="s">
        <v>43920</v>
      </c>
      <c r="B12317" s="7" t="s">
        <v>43921</v>
      </c>
      <c r="C12317" s="7" t="s">
        <v>43922</v>
      </c>
      <c r="D12317" s="7" t="s">
        <v>16298</v>
      </c>
      <c r="E12317" s="8" t="s">
        <v>107</v>
      </c>
      <c r="F12317" s="8">
        <v>55000</v>
      </c>
      <c r="G12317" s="7" t="s">
        <v>35</v>
      </c>
      <c r="I12317" s="9"/>
      <c r="J12317" s="7"/>
      <c r="L12317" s="7">
        <v>1</v>
      </c>
      <c r="M12317" s="11">
        <v>41518</v>
      </c>
      <c r="N12317" s="7" t="s">
        <v>900</v>
      </c>
      <c r="O12317" s="7" t="s">
        <v>258</v>
      </c>
      <c r="P12317" s="10">
        <v>2013</v>
      </c>
      <c r="Q12317" s="12">
        <v>41752</v>
      </c>
      <c r="R12317" s="12">
        <v>41752</v>
      </c>
    </row>
    <row r="12318" spans="1:18" x14ac:dyDescent="0.25">
      <c r="A12318" s="7" t="s">
        <v>43923</v>
      </c>
      <c r="B12318" s="7" t="s">
        <v>43924</v>
      </c>
      <c r="C12318" s="7" t="s">
        <v>43925</v>
      </c>
      <c r="D12318" s="7" t="s">
        <v>365</v>
      </c>
      <c r="E12318" s="8" t="s">
        <v>366</v>
      </c>
      <c r="F12318" s="8">
        <v>367740</v>
      </c>
      <c r="G12318" s="7" t="s">
        <v>35</v>
      </c>
      <c r="H12318" s="7" t="s">
        <v>52</v>
      </c>
      <c r="I12318" s="9"/>
      <c r="J12318" s="7" t="s">
        <v>43926</v>
      </c>
      <c r="K12318" s="10" t="s">
        <v>43926</v>
      </c>
      <c r="L12318" s="7">
        <v>1</v>
      </c>
      <c r="M12318" s="11">
        <v>31778</v>
      </c>
      <c r="N12318" s="7" t="s">
        <v>2061</v>
      </c>
      <c r="O12318" s="7" t="s">
        <v>2062</v>
      </c>
      <c r="P12318" s="10">
        <v>1987</v>
      </c>
      <c r="Q12318" s="12">
        <v>40176</v>
      </c>
      <c r="R12318" s="12">
        <v>40176</v>
      </c>
    </row>
    <row r="12319" spans="1:18" x14ac:dyDescent="0.25">
      <c r="A12319" s="7" t="s">
        <v>43927</v>
      </c>
      <c r="B12319" s="7" t="s">
        <v>43928</v>
      </c>
      <c r="D12319" s="7" t="s">
        <v>144</v>
      </c>
      <c r="E12319" s="8" t="s">
        <v>145</v>
      </c>
      <c r="F12319" s="8">
        <v>0</v>
      </c>
      <c r="G12319" s="7" t="s">
        <v>35</v>
      </c>
      <c r="H12319" s="7" t="s">
        <v>24</v>
      </c>
      <c r="I12319" s="9" t="s">
        <v>1321</v>
      </c>
      <c r="J12319" s="7" t="s">
        <v>613</v>
      </c>
      <c r="K12319" s="10" t="s">
        <v>43929</v>
      </c>
      <c r="L12319" s="7">
        <v>1</v>
      </c>
      <c r="M12319" s="11">
        <v>40817</v>
      </c>
      <c r="N12319" s="7" t="s">
        <v>73</v>
      </c>
      <c r="O12319" s="7" t="s">
        <v>74</v>
      </c>
      <c r="P12319" s="10">
        <v>2011</v>
      </c>
      <c r="Q12319" s="12">
        <v>40704</v>
      </c>
      <c r="R12319" s="12">
        <v>40704</v>
      </c>
    </row>
    <row r="12320" spans="1:18" x14ac:dyDescent="0.25">
      <c r="A12320" s="7" t="s">
        <v>43930</v>
      </c>
      <c r="B12320" s="7" t="s">
        <v>43931</v>
      </c>
      <c r="C12320" s="7" t="s">
        <v>43932</v>
      </c>
      <c r="D12320" s="7" t="s">
        <v>296</v>
      </c>
      <c r="E12320" s="8" t="s">
        <v>297</v>
      </c>
      <c r="F12320" s="8">
        <v>0</v>
      </c>
      <c r="G12320" s="7" t="s">
        <v>23</v>
      </c>
      <c r="H12320" s="7" t="s">
        <v>24</v>
      </c>
      <c r="I12320" s="9" t="s">
        <v>502</v>
      </c>
      <c r="J12320" s="7" t="s">
        <v>3990</v>
      </c>
      <c r="K12320" s="10" t="s">
        <v>43933</v>
      </c>
      <c r="L12320" s="7">
        <v>1</v>
      </c>
      <c r="Q12320" s="12">
        <v>40588</v>
      </c>
      <c r="R12320" s="12">
        <v>40588</v>
      </c>
    </row>
    <row r="12321" spans="1:18" x14ac:dyDescent="0.25">
      <c r="A12321" s="7" t="s">
        <v>43934</v>
      </c>
      <c r="B12321" s="7" t="s">
        <v>43935</v>
      </c>
      <c r="C12321" s="7" t="s">
        <v>43936</v>
      </c>
      <c r="F12321" s="8">
        <v>3600000</v>
      </c>
      <c r="G12321" s="7" t="s">
        <v>35</v>
      </c>
      <c r="H12321" s="7" t="s">
        <v>24</v>
      </c>
      <c r="I12321" s="9" t="s">
        <v>502</v>
      </c>
      <c r="J12321" s="7" t="s">
        <v>503</v>
      </c>
      <c r="K12321" s="10" t="s">
        <v>503</v>
      </c>
      <c r="L12321" s="7">
        <v>1</v>
      </c>
      <c r="M12321" s="11" t="s">
        <v>43937</v>
      </c>
      <c r="Q12321" s="12">
        <v>41893</v>
      </c>
      <c r="R12321" s="12">
        <v>41893</v>
      </c>
    </row>
    <row r="12322" spans="1:18" x14ac:dyDescent="0.25">
      <c r="A12322" s="7" t="s">
        <v>43938</v>
      </c>
      <c r="B12322" s="7" t="s">
        <v>43939</v>
      </c>
      <c r="C12322" s="7" t="s">
        <v>43940</v>
      </c>
      <c r="D12322" s="7" t="s">
        <v>43941</v>
      </c>
      <c r="E12322" s="8" t="s">
        <v>1107</v>
      </c>
      <c r="F12322" s="8">
        <v>10000000</v>
      </c>
      <c r="G12322" s="7" t="s">
        <v>35</v>
      </c>
      <c r="H12322" s="7" t="s">
        <v>24</v>
      </c>
      <c r="I12322" s="9" t="s">
        <v>151</v>
      </c>
      <c r="J12322" s="7" t="s">
        <v>613</v>
      </c>
      <c r="K12322" s="10" t="s">
        <v>614</v>
      </c>
      <c r="L12322" s="7">
        <v>1</v>
      </c>
      <c r="M12322" s="11">
        <v>36526</v>
      </c>
      <c r="N12322" s="7" t="s">
        <v>234</v>
      </c>
      <c r="O12322" s="7" t="s">
        <v>235</v>
      </c>
      <c r="P12322" s="10">
        <v>2000</v>
      </c>
      <c r="Q12322" s="12">
        <v>41857</v>
      </c>
      <c r="R12322" s="12">
        <v>41857</v>
      </c>
    </row>
    <row r="12323" spans="1:18" x14ac:dyDescent="0.25">
      <c r="A12323" s="7" t="s">
        <v>43942</v>
      </c>
      <c r="B12323" s="7" t="s">
        <v>43943</v>
      </c>
      <c r="C12323" s="7" t="s">
        <v>43944</v>
      </c>
      <c r="D12323" s="7" t="s">
        <v>43945</v>
      </c>
      <c r="E12323" s="8" t="s">
        <v>720</v>
      </c>
      <c r="F12323" s="8">
        <v>20000</v>
      </c>
      <c r="G12323" s="7" t="s">
        <v>35</v>
      </c>
      <c r="H12323" s="7" t="s">
        <v>24</v>
      </c>
      <c r="I12323" s="9" t="s">
        <v>281</v>
      </c>
      <c r="J12323" s="7" t="s">
        <v>282</v>
      </c>
      <c r="K12323" s="10" t="s">
        <v>346</v>
      </c>
      <c r="L12323" s="7">
        <v>1</v>
      </c>
      <c r="M12323" s="11">
        <v>41420</v>
      </c>
      <c r="N12323" s="7" t="s">
        <v>3449</v>
      </c>
      <c r="O12323" s="7" t="s">
        <v>412</v>
      </c>
      <c r="P12323" s="10">
        <v>2013</v>
      </c>
      <c r="Q12323" s="12">
        <v>41641</v>
      </c>
      <c r="R12323" s="12">
        <v>41641</v>
      </c>
    </row>
    <row r="12324" spans="1:18" x14ac:dyDescent="0.25">
      <c r="A12324" s="7" t="s">
        <v>43946</v>
      </c>
      <c r="B12324" s="7" t="s">
        <v>43947</v>
      </c>
      <c r="C12324" s="7" t="s">
        <v>43948</v>
      </c>
      <c r="D12324" s="7" t="s">
        <v>43949</v>
      </c>
      <c r="E12324" s="8" t="s">
        <v>10959</v>
      </c>
      <c r="F12324" s="8">
        <v>1000000</v>
      </c>
      <c r="G12324" s="7" t="s">
        <v>35</v>
      </c>
      <c r="H12324" s="7" t="s">
        <v>52</v>
      </c>
      <c r="I12324" s="9"/>
      <c r="J12324" s="7" t="s">
        <v>53</v>
      </c>
      <c r="K12324" s="10" t="s">
        <v>53</v>
      </c>
      <c r="L12324" s="7">
        <v>1</v>
      </c>
      <c r="M12324" s="11">
        <v>41275</v>
      </c>
      <c r="N12324" s="7" t="s">
        <v>146</v>
      </c>
      <c r="O12324" s="7" t="s">
        <v>147</v>
      </c>
      <c r="P12324" s="10">
        <v>2013</v>
      </c>
      <c r="Q12324" s="12">
        <v>41771</v>
      </c>
      <c r="R12324" s="12">
        <v>41771</v>
      </c>
    </row>
    <row r="12325" spans="1:18" x14ac:dyDescent="0.25">
      <c r="A12325" s="7" t="s">
        <v>43950</v>
      </c>
      <c r="B12325" s="7" t="s">
        <v>43951</v>
      </c>
      <c r="C12325" s="7" t="s">
        <v>43952</v>
      </c>
      <c r="D12325" s="7" t="s">
        <v>27333</v>
      </c>
      <c r="E12325" s="8" t="s">
        <v>3662</v>
      </c>
      <c r="F12325" s="8">
        <v>300000</v>
      </c>
      <c r="G12325" s="7" t="s">
        <v>80</v>
      </c>
      <c r="H12325" s="7" t="s">
        <v>24</v>
      </c>
      <c r="I12325" s="9" t="s">
        <v>116</v>
      </c>
      <c r="J12325" s="7" t="s">
        <v>1586</v>
      </c>
      <c r="K12325" s="10" t="s">
        <v>1586</v>
      </c>
      <c r="L12325" s="7">
        <v>1</v>
      </c>
      <c r="M12325" s="11">
        <v>39242</v>
      </c>
      <c r="N12325" s="7" t="s">
        <v>8416</v>
      </c>
      <c r="O12325" s="7" t="s">
        <v>2756</v>
      </c>
      <c r="P12325" s="10">
        <v>2007</v>
      </c>
      <c r="Q12325" s="12">
        <v>39234</v>
      </c>
      <c r="R12325" s="12">
        <v>39234</v>
      </c>
    </row>
    <row r="12326" spans="1:18" x14ac:dyDescent="0.25">
      <c r="A12326" s="7" t="s">
        <v>43953</v>
      </c>
      <c r="B12326" s="7" t="s">
        <v>43954</v>
      </c>
      <c r="C12326" s="7" t="s">
        <v>43955</v>
      </c>
      <c r="D12326" s="7" t="s">
        <v>43956</v>
      </c>
      <c r="E12326" s="8" t="s">
        <v>434</v>
      </c>
      <c r="F12326" s="8">
        <v>1118000</v>
      </c>
      <c r="G12326" s="7" t="s">
        <v>35</v>
      </c>
      <c r="H12326" s="7" t="s">
        <v>24</v>
      </c>
      <c r="I12326" s="9" t="s">
        <v>220</v>
      </c>
      <c r="J12326" s="7" t="s">
        <v>221</v>
      </c>
      <c r="K12326" s="10" t="s">
        <v>221</v>
      </c>
      <c r="L12326" s="7">
        <v>2</v>
      </c>
      <c r="M12326" s="11">
        <v>40909</v>
      </c>
      <c r="N12326" s="7" t="s">
        <v>111</v>
      </c>
      <c r="O12326" s="7" t="s">
        <v>112</v>
      </c>
      <c r="P12326" s="10">
        <v>2012</v>
      </c>
      <c r="Q12326" s="12">
        <v>41275</v>
      </c>
      <c r="R12326" s="12">
        <v>41708</v>
      </c>
    </row>
    <row r="12327" spans="1:18" x14ac:dyDescent="0.25">
      <c r="A12327" s="7" t="s">
        <v>43957</v>
      </c>
      <c r="B12327" s="7" t="s">
        <v>43958</v>
      </c>
      <c r="C12327" s="7" t="s">
        <v>43959</v>
      </c>
      <c r="F12327" s="8">
        <v>500000</v>
      </c>
      <c r="G12327" s="7" t="s">
        <v>35</v>
      </c>
      <c r="H12327" s="7" t="s">
        <v>24</v>
      </c>
      <c r="I12327" s="9" t="s">
        <v>2971</v>
      </c>
      <c r="J12327" s="7" t="s">
        <v>6564</v>
      </c>
      <c r="K12327" s="10" t="s">
        <v>6565</v>
      </c>
      <c r="L12327" s="7">
        <v>1</v>
      </c>
      <c r="Q12327" s="12">
        <v>41498</v>
      </c>
      <c r="R12327" s="12">
        <v>41498</v>
      </c>
    </row>
    <row r="12328" spans="1:18" x14ac:dyDescent="0.25">
      <c r="A12328" s="7" t="s">
        <v>43960</v>
      </c>
      <c r="B12328" s="7" t="s">
        <v>43961</v>
      </c>
      <c r="F12328" s="8">
        <v>300000</v>
      </c>
      <c r="G12328" s="7" t="s">
        <v>35</v>
      </c>
      <c r="H12328" s="7" t="s">
        <v>24</v>
      </c>
      <c r="I12328" s="9" t="s">
        <v>60</v>
      </c>
      <c r="J12328" s="7" t="s">
        <v>563</v>
      </c>
      <c r="K12328" s="10" t="s">
        <v>563</v>
      </c>
      <c r="L12328" s="7">
        <v>1</v>
      </c>
      <c r="M12328" s="11">
        <v>41557</v>
      </c>
      <c r="N12328" s="7" t="s">
        <v>1602</v>
      </c>
      <c r="O12328" s="7" t="s">
        <v>140</v>
      </c>
      <c r="P12328" s="10">
        <v>2013</v>
      </c>
      <c r="Q12328" s="12">
        <v>41557</v>
      </c>
      <c r="R12328" s="12">
        <v>41557</v>
      </c>
    </row>
    <row r="12329" spans="1:18" x14ac:dyDescent="0.25">
      <c r="A12329" s="7" t="s">
        <v>43962</v>
      </c>
      <c r="B12329" s="7" t="s">
        <v>43963</v>
      </c>
      <c r="C12329" s="7" t="s">
        <v>43964</v>
      </c>
      <c r="D12329" s="7" t="s">
        <v>68</v>
      </c>
      <c r="E12329" s="8" t="s">
        <v>69</v>
      </c>
      <c r="F12329" s="8">
        <v>9179849</v>
      </c>
      <c r="G12329" s="7" t="s">
        <v>35</v>
      </c>
      <c r="H12329" s="7" t="s">
        <v>24</v>
      </c>
      <c r="I12329" s="9" t="s">
        <v>60</v>
      </c>
      <c r="J12329" s="7" t="s">
        <v>1368</v>
      </c>
      <c r="K12329" s="10" t="s">
        <v>1368</v>
      </c>
      <c r="L12329" s="7">
        <v>4</v>
      </c>
      <c r="M12329" s="11">
        <v>40909</v>
      </c>
      <c r="N12329" s="7" t="s">
        <v>111</v>
      </c>
      <c r="O12329" s="7" t="s">
        <v>112</v>
      </c>
      <c r="P12329" s="10">
        <v>2012</v>
      </c>
      <c r="Q12329" s="12">
        <v>41053</v>
      </c>
      <c r="R12329" s="12">
        <v>41794</v>
      </c>
    </row>
    <row r="12330" spans="1:18" x14ac:dyDescent="0.25">
      <c r="A12330" s="7" t="s">
        <v>43965</v>
      </c>
      <c r="B12330" s="7" t="s">
        <v>43966</v>
      </c>
      <c r="C12330" s="7" t="s">
        <v>43967</v>
      </c>
      <c r="D12330" s="7" t="s">
        <v>43968</v>
      </c>
      <c r="E12330" s="8" t="s">
        <v>13178</v>
      </c>
      <c r="F12330" s="8">
        <v>190125006</v>
      </c>
      <c r="G12330" s="7" t="s">
        <v>35</v>
      </c>
      <c r="H12330" s="7" t="s">
        <v>24</v>
      </c>
      <c r="I12330" s="9" t="s">
        <v>60</v>
      </c>
      <c r="J12330" s="7" t="s">
        <v>1368</v>
      </c>
      <c r="K12330" s="10" t="s">
        <v>1368</v>
      </c>
      <c r="L12330" s="7">
        <v>2</v>
      </c>
      <c r="M12330" s="11">
        <v>36161</v>
      </c>
      <c r="N12330" s="7" t="s">
        <v>1066</v>
      </c>
      <c r="O12330" s="7" t="s">
        <v>1067</v>
      </c>
      <c r="P12330" s="10">
        <v>1999</v>
      </c>
      <c r="Q12330" s="12">
        <v>40973</v>
      </c>
      <c r="R12330" s="12">
        <v>41533</v>
      </c>
    </row>
    <row r="12331" spans="1:18" x14ac:dyDescent="0.25">
      <c r="A12331" s="7" t="s">
        <v>43969</v>
      </c>
      <c r="B12331" s="7" t="s">
        <v>43970</v>
      </c>
      <c r="C12331" s="7" t="s">
        <v>43971</v>
      </c>
      <c r="D12331" s="7" t="s">
        <v>144</v>
      </c>
      <c r="E12331" s="8" t="s">
        <v>145</v>
      </c>
      <c r="F12331" s="8">
        <v>428550</v>
      </c>
      <c r="G12331" s="7" t="s">
        <v>35</v>
      </c>
      <c r="H12331" s="7" t="s">
        <v>354</v>
      </c>
      <c r="I12331" s="9"/>
      <c r="J12331" s="7" t="s">
        <v>18105</v>
      </c>
      <c r="K12331" s="10" t="s">
        <v>43972</v>
      </c>
      <c r="L12331" s="7">
        <v>1</v>
      </c>
      <c r="M12331" s="11">
        <v>40299</v>
      </c>
      <c r="N12331" s="7" t="s">
        <v>1341</v>
      </c>
      <c r="O12331" s="7" t="s">
        <v>1110</v>
      </c>
      <c r="P12331" s="10">
        <v>2010</v>
      </c>
      <c r="Q12331" s="12">
        <v>40787</v>
      </c>
      <c r="R12331" s="12">
        <v>40787</v>
      </c>
    </row>
    <row r="12332" spans="1:18" x14ac:dyDescent="0.25">
      <c r="A12332" s="7" t="s">
        <v>43973</v>
      </c>
      <c r="B12332" s="7" t="s">
        <v>43974</v>
      </c>
      <c r="C12332" s="7" t="s">
        <v>43975</v>
      </c>
      <c r="D12332" s="7" t="s">
        <v>136</v>
      </c>
      <c r="E12332" s="8" t="s">
        <v>137</v>
      </c>
      <c r="F12332" s="8">
        <v>5140000</v>
      </c>
      <c r="G12332" s="7" t="s">
        <v>35</v>
      </c>
      <c r="H12332" s="7" t="s">
        <v>196</v>
      </c>
      <c r="I12332" s="9"/>
      <c r="J12332" s="7" t="s">
        <v>197</v>
      </c>
      <c r="K12332" s="10" t="s">
        <v>197</v>
      </c>
      <c r="L12332" s="7">
        <v>2</v>
      </c>
      <c r="M12332" s="11">
        <v>39083</v>
      </c>
      <c r="N12332" s="7" t="s">
        <v>88</v>
      </c>
      <c r="O12332" s="7" t="s">
        <v>89</v>
      </c>
      <c r="P12332" s="10">
        <v>2007</v>
      </c>
      <c r="Q12332" s="12">
        <v>39259</v>
      </c>
      <c r="R12332" s="12">
        <v>39448</v>
      </c>
    </row>
    <row r="12333" spans="1:18" x14ac:dyDescent="0.25">
      <c r="A12333" s="7" t="s">
        <v>43976</v>
      </c>
      <c r="B12333" s="7" t="s">
        <v>43977</v>
      </c>
      <c r="C12333" s="7" t="s">
        <v>43978</v>
      </c>
      <c r="D12333" s="7" t="s">
        <v>33</v>
      </c>
      <c r="E12333" s="8" t="s">
        <v>34</v>
      </c>
      <c r="F12333" s="8">
        <v>4000000</v>
      </c>
      <c r="G12333" s="7" t="s">
        <v>35</v>
      </c>
      <c r="H12333" s="7" t="s">
        <v>446</v>
      </c>
      <c r="I12333" s="9"/>
      <c r="J12333" s="7" t="s">
        <v>447</v>
      </c>
      <c r="K12333" s="10" t="s">
        <v>447</v>
      </c>
      <c r="L12333" s="7">
        <v>1</v>
      </c>
      <c r="M12333" s="11">
        <v>39814</v>
      </c>
      <c r="N12333" s="7" t="s">
        <v>171</v>
      </c>
      <c r="O12333" s="7" t="s">
        <v>172</v>
      </c>
      <c r="P12333" s="10">
        <v>2009</v>
      </c>
      <c r="Q12333" s="12">
        <v>40203</v>
      </c>
      <c r="R12333" s="12">
        <v>40203</v>
      </c>
    </row>
    <row r="12334" spans="1:18" x14ac:dyDescent="0.25">
      <c r="A12334" s="7" t="s">
        <v>43979</v>
      </c>
      <c r="B12334" s="7" t="s">
        <v>43980</v>
      </c>
      <c r="C12334" s="7" t="s">
        <v>43981</v>
      </c>
      <c r="D12334" s="7" t="s">
        <v>43982</v>
      </c>
      <c r="E12334" s="8" t="s">
        <v>552</v>
      </c>
      <c r="F12334" s="8">
        <v>240000</v>
      </c>
      <c r="G12334" s="7" t="s">
        <v>35</v>
      </c>
      <c r="H12334" s="7" t="s">
        <v>24</v>
      </c>
      <c r="I12334" s="9" t="s">
        <v>188</v>
      </c>
      <c r="J12334" s="7" t="s">
        <v>189</v>
      </c>
      <c r="K12334" s="10" t="s">
        <v>189</v>
      </c>
      <c r="L12334" s="7">
        <v>3</v>
      </c>
      <c r="M12334" s="11">
        <v>41102</v>
      </c>
      <c r="N12334" s="7" t="s">
        <v>785</v>
      </c>
      <c r="O12334" s="7" t="s">
        <v>570</v>
      </c>
      <c r="P12334" s="10">
        <v>2012</v>
      </c>
      <c r="Q12334" s="12">
        <v>41102</v>
      </c>
      <c r="R12334" s="12">
        <v>41605</v>
      </c>
    </row>
    <row r="12335" spans="1:18" x14ac:dyDescent="0.25">
      <c r="A12335" s="7" t="s">
        <v>43983</v>
      </c>
      <c r="B12335" s="7" t="s">
        <v>43984</v>
      </c>
      <c r="C12335" s="7" t="s">
        <v>43985</v>
      </c>
      <c r="D12335" s="7" t="s">
        <v>43986</v>
      </c>
      <c r="E12335" s="8" t="s">
        <v>107</v>
      </c>
      <c r="F12335" s="8">
        <v>650000</v>
      </c>
      <c r="G12335" s="7" t="s">
        <v>35</v>
      </c>
      <c r="H12335" s="7" t="s">
        <v>52</v>
      </c>
      <c r="I12335" s="9"/>
      <c r="J12335" s="7" t="s">
        <v>2784</v>
      </c>
      <c r="K12335" s="10" t="s">
        <v>43987</v>
      </c>
      <c r="L12335" s="7">
        <v>1</v>
      </c>
      <c r="M12335" s="11">
        <v>41255</v>
      </c>
      <c r="N12335" s="7" t="s">
        <v>949</v>
      </c>
      <c r="O12335" s="7" t="s">
        <v>46</v>
      </c>
      <c r="P12335" s="10">
        <v>2012</v>
      </c>
      <c r="Q12335" s="12">
        <v>41544</v>
      </c>
      <c r="R12335" s="12">
        <v>41544</v>
      </c>
    </row>
    <row r="12336" spans="1:18" x14ac:dyDescent="0.25">
      <c r="A12336" s="7" t="s">
        <v>43988</v>
      </c>
      <c r="B12336" s="7" t="s">
        <v>43989</v>
      </c>
      <c r="C12336" s="7" t="s">
        <v>43990</v>
      </c>
      <c r="D12336" s="7" t="s">
        <v>43991</v>
      </c>
      <c r="E12336" s="8" t="s">
        <v>21134</v>
      </c>
      <c r="F12336" s="8">
        <v>8431</v>
      </c>
      <c r="G12336" s="7" t="s">
        <v>35</v>
      </c>
      <c r="H12336" s="7" t="s">
        <v>52</v>
      </c>
      <c r="I12336" s="9"/>
      <c r="J12336" s="7" t="s">
        <v>2784</v>
      </c>
      <c r="K12336" s="10" t="s">
        <v>43992</v>
      </c>
      <c r="L12336" s="7">
        <v>1</v>
      </c>
      <c r="M12336" s="11">
        <v>41671</v>
      </c>
      <c r="N12336" s="7" t="s">
        <v>1308</v>
      </c>
      <c r="O12336" s="7" t="s">
        <v>64</v>
      </c>
      <c r="P12336" s="10">
        <v>2014</v>
      </c>
      <c r="Q12336" s="12">
        <v>41760</v>
      </c>
      <c r="R12336" s="12">
        <v>41760</v>
      </c>
    </row>
    <row r="12337" spans="1:18" x14ac:dyDescent="0.25">
      <c r="A12337" s="7" t="s">
        <v>43993</v>
      </c>
      <c r="B12337" s="7" t="s">
        <v>43994</v>
      </c>
      <c r="D12337" s="7" t="s">
        <v>6423</v>
      </c>
      <c r="E12337" s="8" t="s">
        <v>2825</v>
      </c>
      <c r="F12337" s="8">
        <v>0</v>
      </c>
      <c r="G12337" s="7" t="s">
        <v>35</v>
      </c>
      <c r="H12337" s="7" t="s">
        <v>24</v>
      </c>
      <c r="I12337" s="9" t="s">
        <v>36</v>
      </c>
      <c r="J12337" s="7" t="s">
        <v>493</v>
      </c>
      <c r="K12337" s="10" t="s">
        <v>43995</v>
      </c>
      <c r="L12337" s="7">
        <v>1</v>
      </c>
      <c r="M12337" s="11">
        <v>41334</v>
      </c>
      <c r="N12337" s="7" t="s">
        <v>514</v>
      </c>
      <c r="O12337" s="7" t="s">
        <v>147</v>
      </c>
      <c r="P12337" s="10">
        <v>2013</v>
      </c>
      <c r="Q12337" s="12">
        <v>41830</v>
      </c>
      <c r="R12337" s="12">
        <v>41830</v>
      </c>
    </row>
    <row r="12338" spans="1:18" x14ac:dyDescent="0.25">
      <c r="A12338" s="7" t="s">
        <v>43996</v>
      </c>
      <c r="B12338" s="7" t="s">
        <v>43997</v>
      </c>
      <c r="C12338" s="7" t="s">
        <v>43998</v>
      </c>
      <c r="D12338" s="7" t="s">
        <v>43999</v>
      </c>
      <c r="E12338" s="8" t="s">
        <v>7116</v>
      </c>
      <c r="F12338" s="8">
        <v>50000</v>
      </c>
      <c r="G12338" s="7" t="s">
        <v>35</v>
      </c>
      <c r="H12338" s="7" t="s">
        <v>24</v>
      </c>
      <c r="I12338" s="9" t="s">
        <v>161</v>
      </c>
      <c r="J12338" s="7" t="s">
        <v>162</v>
      </c>
      <c r="K12338" s="10" t="s">
        <v>2723</v>
      </c>
      <c r="L12338" s="7">
        <v>1</v>
      </c>
      <c r="M12338" s="11">
        <v>41275</v>
      </c>
      <c r="N12338" s="7" t="s">
        <v>146</v>
      </c>
      <c r="O12338" s="7" t="s">
        <v>147</v>
      </c>
      <c r="P12338" s="10">
        <v>2013</v>
      </c>
      <c r="Q12338" s="12">
        <v>41275</v>
      </c>
      <c r="R12338" s="12">
        <v>41275</v>
      </c>
    </row>
    <row r="12339" spans="1:18" x14ac:dyDescent="0.25">
      <c r="A12339" s="7" t="s">
        <v>44000</v>
      </c>
      <c r="B12339" s="7" t="s">
        <v>44001</v>
      </c>
      <c r="C12339" s="7" t="s">
        <v>44002</v>
      </c>
      <c r="D12339" s="7" t="s">
        <v>17808</v>
      </c>
      <c r="E12339" s="8" t="s">
        <v>1744</v>
      </c>
      <c r="F12339" s="8">
        <v>8600000</v>
      </c>
      <c r="G12339" s="7" t="s">
        <v>35</v>
      </c>
      <c r="H12339" s="7" t="s">
        <v>24</v>
      </c>
      <c r="I12339" s="9" t="s">
        <v>36</v>
      </c>
      <c r="J12339" s="7" t="s">
        <v>181</v>
      </c>
      <c r="K12339" s="10" t="s">
        <v>182</v>
      </c>
      <c r="L12339" s="7">
        <v>3</v>
      </c>
      <c r="M12339" s="11">
        <v>39448</v>
      </c>
      <c r="N12339" s="7" t="s">
        <v>164</v>
      </c>
      <c r="O12339" s="7" t="s">
        <v>165</v>
      </c>
      <c r="P12339" s="10">
        <v>2008</v>
      </c>
      <c r="Q12339" s="12">
        <v>41467</v>
      </c>
      <c r="R12339" s="12">
        <v>41865</v>
      </c>
    </row>
    <row r="12340" spans="1:18" x14ac:dyDescent="0.25">
      <c r="A12340" s="7" t="s">
        <v>44003</v>
      </c>
      <c r="B12340" s="7" t="s">
        <v>44004</v>
      </c>
      <c r="C12340" s="7" t="s">
        <v>44005</v>
      </c>
      <c r="D12340" s="7" t="s">
        <v>44006</v>
      </c>
      <c r="E12340" s="8" t="s">
        <v>44007</v>
      </c>
      <c r="F12340" s="8">
        <v>1850000</v>
      </c>
      <c r="G12340" s="7" t="s">
        <v>35</v>
      </c>
      <c r="H12340" s="7" t="s">
        <v>24</v>
      </c>
      <c r="I12340" s="9" t="s">
        <v>36</v>
      </c>
      <c r="J12340" s="7" t="s">
        <v>181</v>
      </c>
      <c r="K12340" s="10" t="s">
        <v>794</v>
      </c>
      <c r="L12340" s="7">
        <v>2</v>
      </c>
      <c r="M12340" s="11">
        <v>40544</v>
      </c>
      <c r="N12340" s="7" t="s">
        <v>537</v>
      </c>
      <c r="O12340" s="7" t="s">
        <v>505</v>
      </c>
      <c r="P12340" s="10">
        <v>2011</v>
      </c>
      <c r="Q12340" s="12">
        <v>40703</v>
      </c>
      <c r="R12340" s="12">
        <v>41761</v>
      </c>
    </row>
    <row r="12341" spans="1:18" x14ac:dyDescent="0.25">
      <c r="A12341" s="7" t="s">
        <v>44008</v>
      </c>
      <c r="B12341" s="7" t="s">
        <v>44009</v>
      </c>
      <c r="C12341" s="7" t="s">
        <v>44010</v>
      </c>
      <c r="F12341" s="8">
        <v>120000</v>
      </c>
      <c r="G12341" s="7" t="s">
        <v>35</v>
      </c>
      <c r="I12341" s="9"/>
      <c r="J12341" s="7"/>
      <c r="L12341" s="7">
        <v>1</v>
      </c>
      <c r="M12341" s="11">
        <v>38749</v>
      </c>
      <c r="N12341" s="7" t="s">
        <v>4807</v>
      </c>
      <c r="O12341" s="7" t="s">
        <v>401</v>
      </c>
      <c r="P12341" s="10">
        <v>2006</v>
      </c>
      <c r="Q12341" s="12">
        <v>38838</v>
      </c>
      <c r="R12341" s="12">
        <v>38838</v>
      </c>
    </row>
    <row r="12342" spans="1:18" x14ac:dyDescent="0.25">
      <c r="A12342" s="7" t="s">
        <v>44011</v>
      </c>
      <c r="B12342" s="7" t="s">
        <v>44012</v>
      </c>
      <c r="C12342" s="7" t="s">
        <v>44013</v>
      </c>
      <c r="D12342" s="7" t="s">
        <v>6760</v>
      </c>
      <c r="E12342" s="8" t="s">
        <v>6761</v>
      </c>
      <c r="F12342" s="8">
        <v>2573200</v>
      </c>
      <c r="G12342" s="7" t="s">
        <v>35</v>
      </c>
      <c r="H12342" s="7" t="s">
        <v>196</v>
      </c>
      <c r="I12342" s="9"/>
      <c r="J12342" s="7" t="s">
        <v>197</v>
      </c>
      <c r="K12342" s="10" t="s">
        <v>197</v>
      </c>
      <c r="L12342" s="7">
        <v>1</v>
      </c>
      <c r="M12342" s="11">
        <v>41456</v>
      </c>
      <c r="N12342" s="7" t="s">
        <v>257</v>
      </c>
      <c r="O12342" s="7" t="s">
        <v>258</v>
      </c>
      <c r="P12342" s="10">
        <v>2013</v>
      </c>
      <c r="Q12342" s="12">
        <v>41647</v>
      </c>
      <c r="R12342" s="12">
        <v>41647</v>
      </c>
    </row>
    <row r="12343" spans="1:18" x14ac:dyDescent="0.25">
      <c r="A12343" s="7" t="s">
        <v>44014</v>
      </c>
      <c r="B12343" s="7" t="s">
        <v>44015</v>
      </c>
      <c r="C12343" s="7" t="s">
        <v>44016</v>
      </c>
      <c r="D12343" s="7" t="s">
        <v>68</v>
      </c>
      <c r="E12343" s="8" t="s">
        <v>69</v>
      </c>
      <c r="F12343" s="8">
        <v>746000</v>
      </c>
      <c r="G12343" s="7" t="s">
        <v>35</v>
      </c>
      <c r="H12343" s="7" t="s">
        <v>24</v>
      </c>
      <c r="I12343" s="9" t="s">
        <v>1166</v>
      </c>
      <c r="J12343" s="7" t="s">
        <v>1167</v>
      </c>
      <c r="K12343" s="10" t="s">
        <v>7905</v>
      </c>
      <c r="L12343" s="7">
        <v>3</v>
      </c>
      <c r="M12343" s="11">
        <v>40544</v>
      </c>
      <c r="N12343" s="7" t="s">
        <v>537</v>
      </c>
      <c r="O12343" s="7" t="s">
        <v>505</v>
      </c>
      <c r="P12343" s="10">
        <v>2011</v>
      </c>
      <c r="Q12343" s="12">
        <v>40998</v>
      </c>
      <c r="R12343" s="12">
        <v>41499</v>
      </c>
    </row>
    <row r="12344" spans="1:18" x14ac:dyDescent="0.25">
      <c r="A12344" s="7" t="s">
        <v>44017</v>
      </c>
      <c r="B12344" s="7" t="s">
        <v>44018</v>
      </c>
      <c r="C12344" s="7" t="s">
        <v>44019</v>
      </c>
      <c r="D12344" s="7" t="s">
        <v>44020</v>
      </c>
      <c r="E12344" s="8" t="s">
        <v>6787</v>
      </c>
      <c r="F12344" s="8">
        <v>5500000</v>
      </c>
      <c r="G12344" s="7" t="s">
        <v>35</v>
      </c>
      <c r="H12344" s="7" t="s">
        <v>2011</v>
      </c>
      <c r="I12344" s="9"/>
      <c r="J12344" s="7" t="s">
        <v>2012</v>
      </c>
      <c r="K12344" s="10" t="s">
        <v>2012</v>
      </c>
      <c r="L12344" s="7">
        <v>1</v>
      </c>
      <c r="M12344" s="11">
        <v>40973</v>
      </c>
      <c r="N12344" s="7" t="s">
        <v>1542</v>
      </c>
      <c r="O12344" s="7" t="s">
        <v>112</v>
      </c>
      <c r="P12344" s="10">
        <v>2012</v>
      </c>
      <c r="Q12344" s="12">
        <v>41365</v>
      </c>
      <c r="R12344" s="12">
        <v>41365</v>
      </c>
    </row>
    <row r="12345" spans="1:18" x14ac:dyDescent="0.25">
      <c r="A12345" s="7" t="s">
        <v>44021</v>
      </c>
      <c r="B12345" s="7" t="s">
        <v>44022</v>
      </c>
      <c r="C12345" s="7" t="s">
        <v>44023</v>
      </c>
      <c r="D12345" s="7" t="s">
        <v>1205</v>
      </c>
      <c r="E12345" s="8" t="s">
        <v>1206</v>
      </c>
      <c r="F12345" s="8">
        <v>947000</v>
      </c>
      <c r="G12345" s="7" t="s">
        <v>35</v>
      </c>
      <c r="H12345" s="7" t="s">
        <v>477</v>
      </c>
      <c r="I12345" s="9"/>
      <c r="J12345" s="7" t="s">
        <v>478</v>
      </c>
      <c r="K12345" s="10" t="s">
        <v>478</v>
      </c>
      <c r="L12345" s="7">
        <v>2</v>
      </c>
      <c r="M12345" s="11">
        <v>40544</v>
      </c>
      <c r="N12345" s="7" t="s">
        <v>537</v>
      </c>
      <c r="O12345" s="7" t="s">
        <v>505</v>
      </c>
      <c r="P12345" s="10">
        <v>2011</v>
      </c>
      <c r="Q12345" s="12">
        <v>41281</v>
      </c>
      <c r="R12345" s="12">
        <v>41708</v>
      </c>
    </row>
    <row r="12346" spans="1:18" x14ac:dyDescent="0.25">
      <c r="A12346" s="7" t="s">
        <v>44024</v>
      </c>
      <c r="B12346" s="7" t="s">
        <v>44025</v>
      </c>
      <c r="C12346" s="7" t="s">
        <v>44026</v>
      </c>
      <c r="D12346" s="7" t="s">
        <v>719</v>
      </c>
      <c r="E12346" s="8" t="s">
        <v>720</v>
      </c>
      <c r="F12346" s="8">
        <v>808000</v>
      </c>
      <c r="G12346" s="7" t="s">
        <v>35</v>
      </c>
      <c r="H12346" s="7" t="s">
        <v>240</v>
      </c>
      <c r="I12346" s="9" t="s">
        <v>3763</v>
      </c>
      <c r="J12346" s="7" t="s">
        <v>5992</v>
      </c>
      <c r="K12346" s="10" t="s">
        <v>5992</v>
      </c>
      <c r="L12346" s="7">
        <v>1</v>
      </c>
      <c r="M12346" s="11">
        <v>35796</v>
      </c>
      <c r="N12346" s="7" t="s">
        <v>674</v>
      </c>
      <c r="O12346" s="7" t="s">
        <v>675</v>
      </c>
      <c r="P12346" s="10">
        <v>1998</v>
      </c>
      <c r="Q12346" s="12">
        <v>38358</v>
      </c>
      <c r="R12346" s="12">
        <v>38358</v>
      </c>
    </row>
    <row r="12347" spans="1:18" x14ac:dyDescent="0.25">
      <c r="A12347" s="7" t="s">
        <v>44027</v>
      </c>
      <c r="B12347" s="7" t="s">
        <v>44028</v>
      </c>
      <c r="C12347" s="7" t="s">
        <v>44029</v>
      </c>
      <c r="D12347" s="7" t="s">
        <v>227</v>
      </c>
      <c r="E12347" s="8" t="s">
        <v>228</v>
      </c>
      <c r="F12347" s="8">
        <v>3249999</v>
      </c>
      <c r="G12347" s="7" t="s">
        <v>35</v>
      </c>
      <c r="H12347" s="7" t="s">
        <v>24</v>
      </c>
      <c r="I12347" s="9" t="s">
        <v>1321</v>
      </c>
      <c r="J12347" s="7" t="s">
        <v>7696</v>
      </c>
      <c r="K12347" s="10" t="s">
        <v>8127</v>
      </c>
      <c r="L12347" s="7">
        <v>1</v>
      </c>
      <c r="M12347" s="11">
        <v>40179</v>
      </c>
      <c r="N12347" s="7" t="s">
        <v>96</v>
      </c>
      <c r="O12347" s="7" t="s">
        <v>97</v>
      </c>
      <c r="P12347" s="10">
        <v>2010</v>
      </c>
      <c r="Q12347" s="12">
        <v>41502</v>
      </c>
      <c r="R12347" s="12">
        <v>41502</v>
      </c>
    </row>
    <row r="12348" spans="1:18" x14ac:dyDescent="0.25">
      <c r="A12348" s="7" t="s">
        <v>44030</v>
      </c>
      <c r="B12348" s="7" t="s">
        <v>44031</v>
      </c>
      <c r="C12348" s="7" t="s">
        <v>44032</v>
      </c>
      <c r="D12348" s="7" t="s">
        <v>44033</v>
      </c>
      <c r="E12348" s="8" t="s">
        <v>16217</v>
      </c>
      <c r="F12348" s="8">
        <v>0</v>
      </c>
      <c r="G12348" s="7" t="s">
        <v>35</v>
      </c>
      <c r="H12348" s="7" t="s">
        <v>24</v>
      </c>
      <c r="I12348" s="9" t="s">
        <v>36</v>
      </c>
      <c r="J12348" s="7" t="s">
        <v>181</v>
      </c>
      <c r="K12348" s="10" t="s">
        <v>2265</v>
      </c>
      <c r="L12348" s="7">
        <v>1</v>
      </c>
      <c r="M12348" s="11">
        <v>37622</v>
      </c>
      <c r="N12348" s="7" t="s">
        <v>814</v>
      </c>
      <c r="O12348" s="7" t="s">
        <v>815</v>
      </c>
      <c r="P12348" s="10">
        <v>2003</v>
      </c>
      <c r="Q12348" s="12">
        <v>41883</v>
      </c>
      <c r="R12348" s="12">
        <v>41883</v>
      </c>
    </row>
    <row r="12349" spans="1:18" x14ac:dyDescent="0.25">
      <c r="A12349" s="7" t="s">
        <v>44034</v>
      </c>
      <c r="B12349" s="7" t="s">
        <v>44035</v>
      </c>
      <c r="C12349" s="7" t="s">
        <v>44036</v>
      </c>
      <c r="D12349" s="7" t="s">
        <v>44037</v>
      </c>
      <c r="E12349" s="8" t="s">
        <v>1206</v>
      </c>
      <c r="F12349" s="8">
        <v>0</v>
      </c>
      <c r="G12349" s="7" t="s">
        <v>35</v>
      </c>
      <c r="H12349" s="7" t="s">
        <v>635</v>
      </c>
      <c r="I12349" s="9"/>
      <c r="J12349" s="7" t="s">
        <v>1838</v>
      </c>
      <c r="K12349" s="10" t="s">
        <v>1838</v>
      </c>
      <c r="L12349" s="7">
        <v>1</v>
      </c>
      <c r="M12349" s="11">
        <v>40288</v>
      </c>
      <c r="N12349" s="7" t="s">
        <v>4205</v>
      </c>
      <c r="O12349" s="7" t="s">
        <v>1110</v>
      </c>
      <c r="P12349" s="10">
        <v>2010</v>
      </c>
      <c r="Q12349" s="12">
        <v>39829</v>
      </c>
      <c r="R12349" s="12">
        <v>39829</v>
      </c>
    </row>
    <row r="12350" spans="1:18" x14ac:dyDescent="0.25">
      <c r="A12350" s="7" t="s">
        <v>44038</v>
      </c>
      <c r="B12350" s="7" t="s">
        <v>44039</v>
      </c>
      <c r="C12350" s="7" t="s">
        <v>44040</v>
      </c>
      <c r="D12350" s="7" t="s">
        <v>2066</v>
      </c>
      <c r="E12350" s="8" t="s">
        <v>2067</v>
      </c>
      <c r="F12350" s="8">
        <v>1233000</v>
      </c>
      <c r="G12350" s="7" t="s">
        <v>35</v>
      </c>
      <c r="H12350" s="7" t="s">
        <v>24</v>
      </c>
      <c r="I12350" s="9" t="s">
        <v>36</v>
      </c>
      <c r="J12350" s="7" t="s">
        <v>37</v>
      </c>
      <c r="K12350" s="10" t="s">
        <v>4180</v>
      </c>
      <c r="L12350" s="7">
        <v>1</v>
      </c>
      <c r="M12350" s="11">
        <v>38718</v>
      </c>
      <c r="N12350" s="7" t="s">
        <v>400</v>
      </c>
      <c r="O12350" s="7" t="s">
        <v>401</v>
      </c>
      <c r="P12350" s="10">
        <v>2006</v>
      </c>
      <c r="Q12350" s="12">
        <v>40184</v>
      </c>
      <c r="R12350" s="12">
        <v>40184</v>
      </c>
    </row>
    <row r="12351" spans="1:18" x14ac:dyDescent="0.25">
      <c r="A12351" s="7" t="s">
        <v>44041</v>
      </c>
      <c r="B12351" s="7" t="s">
        <v>44042</v>
      </c>
      <c r="C12351" s="7" t="s">
        <v>44043</v>
      </c>
      <c r="D12351" s="7" t="s">
        <v>6760</v>
      </c>
      <c r="E12351" s="8" t="s">
        <v>6761</v>
      </c>
      <c r="F12351" s="8">
        <v>0</v>
      </c>
      <c r="G12351" s="7" t="s">
        <v>35</v>
      </c>
      <c r="H12351" s="7" t="s">
        <v>52</v>
      </c>
      <c r="I12351" s="9"/>
      <c r="J12351" s="7" t="s">
        <v>44044</v>
      </c>
      <c r="K12351" s="10" t="s">
        <v>44044</v>
      </c>
      <c r="L12351" s="7">
        <v>1</v>
      </c>
      <c r="Q12351" s="12">
        <v>40723</v>
      </c>
      <c r="R12351" s="12">
        <v>40723</v>
      </c>
    </row>
    <row r="12352" spans="1:18" x14ac:dyDescent="0.25">
      <c r="A12352" s="7" t="s">
        <v>44045</v>
      </c>
      <c r="B12352" s="7" t="s">
        <v>44046</v>
      </c>
      <c r="C12352" s="7" t="s">
        <v>44047</v>
      </c>
      <c r="D12352" s="7" t="s">
        <v>44048</v>
      </c>
      <c r="E12352" s="8" t="s">
        <v>323</v>
      </c>
      <c r="F12352" s="8">
        <v>925000</v>
      </c>
      <c r="G12352" s="7" t="s">
        <v>35</v>
      </c>
      <c r="H12352" s="7" t="s">
        <v>24</v>
      </c>
      <c r="I12352" s="9" t="s">
        <v>2740</v>
      </c>
      <c r="J12352" s="7" t="s">
        <v>2741</v>
      </c>
      <c r="K12352" s="10" t="s">
        <v>2125</v>
      </c>
      <c r="L12352" s="7">
        <v>2</v>
      </c>
      <c r="M12352" s="11">
        <v>41275</v>
      </c>
      <c r="N12352" s="7" t="s">
        <v>146</v>
      </c>
      <c r="O12352" s="7" t="s">
        <v>147</v>
      </c>
      <c r="P12352" s="10">
        <v>2013</v>
      </c>
      <c r="Q12352" s="12">
        <v>41575</v>
      </c>
      <c r="R12352" s="12">
        <v>41900</v>
      </c>
    </row>
    <row r="12353" spans="1:18" x14ac:dyDescent="0.25">
      <c r="A12353" s="7" t="s">
        <v>44049</v>
      </c>
      <c r="B12353" s="7" t="s">
        <v>44050</v>
      </c>
      <c r="C12353" s="7" t="s">
        <v>44051</v>
      </c>
      <c r="D12353" s="7" t="s">
        <v>3803</v>
      </c>
      <c r="E12353" s="8" t="s">
        <v>3804</v>
      </c>
      <c r="F12353" s="8">
        <v>65000</v>
      </c>
      <c r="G12353" s="7" t="s">
        <v>35</v>
      </c>
      <c r="H12353" s="7" t="s">
        <v>24</v>
      </c>
      <c r="I12353" s="9" t="s">
        <v>620</v>
      </c>
      <c r="J12353" s="7" t="s">
        <v>44052</v>
      </c>
      <c r="K12353" s="10" t="s">
        <v>44053</v>
      </c>
      <c r="L12353" s="7">
        <v>1</v>
      </c>
      <c r="M12353" s="11">
        <v>41548</v>
      </c>
      <c r="N12353" s="7" t="s">
        <v>1602</v>
      </c>
      <c r="O12353" s="7" t="s">
        <v>140</v>
      </c>
      <c r="P12353" s="10">
        <v>2013</v>
      </c>
      <c r="Q12353" s="12">
        <v>41828</v>
      </c>
      <c r="R12353" s="12">
        <v>41828</v>
      </c>
    </row>
    <row r="12354" spans="1:18" x14ac:dyDescent="0.25">
      <c r="A12354" s="7" t="s">
        <v>44054</v>
      </c>
      <c r="B12354" s="7" t="s">
        <v>44055</v>
      </c>
      <c r="C12354" s="7" t="s">
        <v>44056</v>
      </c>
      <c r="D12354" s="7" t="s">
        <v>27050</v>
      </c>
      <c r="E12354" s="8" t="s">
        <v>7129</v>
      </c>
      <c r="F12354" s="8">
        <v>10607806</v>
      </c>
      <c r="G12354" s="7" t="s">
        <v>35</v>
      </c>
      <c r="H12354" s="7" t="s">
        <v>24</v>
      </c>
      <c r="I12354" s="9" t="s">
        <v>36</v>
      </c>
      <c r="J12354" s="7" t="s">
        <v>181</v>
      </c>
      <c r="K12354" s="10" t="s">
        <v>182</v>
      </c>
      <c r="L12354" s="7">
        <v>3</v>
      </c>
      <c r="M12354" s="11">
        <v>39326</v>
      </c>
      <c r="N12354" s="7" t="s">
        <v>642</v>
      </c>
      <c r="O12354" s="7" t="s">
        <v>643</v>
      </c>
      <c r="P12354" s="10">
        <v>2007</v>
      </c>
      <c r="Q12354" s="12">
        <v>39637</v>
      </c>
      <c r="R12354" s="12">
        <v>40415</v>
      </c>
    </row>
    <row r="12355" spans="1:18" x14ac:dyDescent="0.25">
      <c r="A12355" s="7" t="s">
        <v>44057</v>
      </c>
      <c r="B12355" s="7" t="s">
        <v>44058</v>
      </c>
      <c r="C12355" s="7" t="s">
        <v>44059</v>
      </c>
      <c r="D12355" s="7" t="s">
        <v>365</v>
      </c>
      <c r="E12355" s="8" t="s">
        <v>366</v>
      </c>
      <c r="F12355" s="8">
        <v>349920</v>
      </c>
      <c r="G12355" s="7" t="s">
        <v>35</v>
      </c>
      <c r="H12355" s="7" t="s">
        <v>24</v>
      </c>
      <c r="I12355" s="9" t="s">
        <v>1233</v>
      </c>
      <c r="J12355" s="7" t="s">
        <v>1234</v>
      </c>
      <c r="K12355" s="10" t="s">
        <v>1234</v>
      </c>
      <c r="L12355" s="7">
        <v>1</v>
      </c>
      <c r="M12355" s="11">
        <v>34700</v>
      </c>
      <c r="N12355" s="7" t="s">
        <v>3231</v>
      </c>
      <c r="O12355" s="7" t="s">
        <v>3232</v>
      </c>
      <c r="P12355" s="10">
        <v>1995</v>
      </c>
      <c r="Q12355" s="12">
        <v>39969</v>
      </c>
      <c r="R12355" s="12">
        <v>39969</v>
      </c>
    </row>
    <row r="12356" spans="1:18" x14ac:dyDescent="0.25">
      <c r="A12356" s="7" t="s">
        <v>44060</v>
      </c>
      <c r="B12356" s="7" t="s">
        <v>44061</v>
      </c>
      <c r="C12356" s="7" t="s">
        <v>44062</v>
      </c>
      <c r="D12356" s="7" t="s">
        <v>44063</v>
      </c>
      <c r="E12356" s="8" t="s">
        <v>8309</v>
      </c>
      <c r="F12356" s="8">
        <v>1625000</v>
      </c>
      <c r="G12356" s="7" t="s">
        <v>35</v>
      </c>
      <c r="H12356" s="7" t="s">
        <v>24</v>
      </c>
      <c r="I12356" s="9" t="s">
        <v>36</v>
      </c>
      <c r="J12356" s="7" t="s">
        <v>181</v>
      </c>
      <c r="K12356" s="10" t="s">
        <v>1184</v>
      </c>
      <c r="L12356" s="7">
        <v>3</v>
      </c>
      <c r="M12356" s="11">
        <v>40210</v>
      </c>
      <c r="N12356" s="7" t="s">
        <v>2575</v>
      </c>
      <c r="O12356" s="7" t="s">
        <v>97</v>
      </c>
      <c r="P12356" s="10">
        <v>2010</v>
      </c>
      <c r="Q12356" s="12">
        <v>41120</v>
      </c>
      <c r="R12356" s="12">
        <v>41521</v>
      </c>
    </row>
    <row r="12357" spans="1:18" x14ac:dyDescent="0.25">
      <c r="A12357" s="7" t="s">
        <v>44064</v>
      </c>
      <c r="B12357" s="7" t="s">
        <v>44065</v>
      </c>
      <c r="C12357" s="7" t="s">
        <v>44066</v>
      </c>
      <c r="D12357" s="7" t="s">
        <v>44067</v>
      </c>
      <c r="E12357" s="8" t="s">
        <v>44068</v>
      </c>
      <c r="F12357" s="8">
        <v>4000000</v>
      </c>
      <c r="G12357" s="7" t="s">
        <v>35</v>
      </c>
      <c r="H12357" s="7" t="s">
        <v>24</v>
      </c>
      <c r="I12357" s="9" t="s">
        <v>129</v>
      </c>
      <c r="J12357" s="7" t="s">
        <v>130</v>
      </c>
      <c r="K12357" s="10" t="s">
        <v>21903</v>
      </c>
      <c r="L12357" s="7">
        <v>1</v>
      </c>
      <c r="M12357" s="11">
        <v>41053</v>
      </c>
      <c r="N12357" s="7" t="s">
        <v>1953</v>
      </c>
      <c r="O12357" s="7" t="s">
        <v>29</v>
      </c>
      <c r="P12357" s="10">
        <v>2012</v>
      </c>
      <c r="Q12357" s="12">
        <v>40992</v>
      </c>
      <c r="R12357" s="12">
        <v>40992</v>
      </c>
    </row>
    <row r="12358" spans="1:18" x14ac:dyDescent="0.25">
      <c r="A12358" s="7" t="s">
        <v>44069</v>
      </c>
      <c r="B12358" s="7" t="s">
        <v>44070</v>
      </c>
      <c r="C12358" s="7" t="s">
        <v>44071</v>
      </c>
      <c r="D12358" s="7" t="s">
        <v>6760</v>
      </c>
      <c r="E12358" s="8" t="s">
        <v>6761</v>
      </c>
      <c r="F12358" s="8">
        <v>7500000</v>
      </c>
      <c r="G12358" s="7" t="s">
        <v>35</v>
      </c>
      <c r="H12358" s="7" t="s">
        <v>240</v>
      </c>
      <c r="I12358" s="9" t="s">
        <v>3763</v>
      </c>
      <c r="J12358" s="7" t="s">
        <v>5992</v>
      </c>
      <c r="K12358" s="10" t="s">
        <v>5992</v>
      </c>
      <c r="L12358" s="7">
        <v>2</v>
      </c>
      <c r="M12358" s="11">
        <v>40544</v>
      </c>
      <c r="N12358" s="7" t="s">
        <v>537</v>
      </c>
      <c r="O12358" s="7" t="s">
        <v>505</v>
      </c>
      <c r="P12358" s="10">
        <v>2011</v>
      </c>
      <c r="Q12358" s="12">
        <v>41508</v>
      </c>
      <c r="R12358" s="12">
        <v>41821</v>
      </c>
    </row>
    <row r="12359" spans="1:18" x14ac:dyDescent="0.25">
      <c r="A12359" s="7" t="s">
        <v>44072</v>
      </c>
      <c r="B12359" s="7" t="s">
        <v>44073</v>
      </c>
      <c r="C12359" s="7" t="s">
        <v>44074</v>
      </c>
      <c r="D12359" s="7" t="s">
        <v>44075</v>
      </c>
      <c r="E12359" s="8" t="s">
        <v>323</v>
      </c>
      <c r="F12359" s="8">
        <v>2100000</v>
      </c>
      <c r="G12359" s="7" t="s">
        <v>35</v>
      </c>
      <c r="H12359" s="7" t="s">
        <v>454</v>
      </c>
      <c r="I12359" s="9"/>
      <c r="J12359" s="7" t="s">
        <v>455</v>
      </c>
      <c r="K12359" s="10" t="s">
        <v>455</v>
      </c>
      <c r="L12359" s="7">
        <v>2</v>
      </c>
      <c r="M12359" s="11">
        <v>40532</v>
      </c>
      <c r="N12359" s="7" t="s">
        <v>357</v>
      </c>
      <c r="O12359" s="7" t="s">
        <v>199</v>
      </c>
      <c r="P12359" s="10">
        <v>2010</v>
      </c>
      <c r="Q12359" s="12">
        <v>40878</v>
      </c>
      <c r="R12359" s="12">
        <v>41228</v>
      </c>
    </row>
    <row r="12360" spans="1:18" x14ac:dyDescent="0.25">
      <c r="A12360" s="7" t="s">
        <v>44076</v>
      </c>
      <c r="B12360" s="7" t="s">
        <v>44077</v>
      </c>
      <c r="C12360" s="7" t="s">
        <v>44078</v>
      </c>
      <c r="D12360" s="7" t="s">
        <v>44079</v>
      </c>
      <c r="E12360" s="8" t="s">
        <v>6787</v>
      </c>
      <c r="F12360" s="8">
        <v>10862066</v>
      </c>
      <c r="H12360" s="7" t="s">
        <v>196</v>
      </c>
      <c r="I12360" s="9"/>
      <c r="J12360" s="7" t="s">
        <v>197</v>
      </c>
      <c r="K12360" s="10" t="s">
        <v>197</v>
      </c>
      <c r="L12360" s="7">
        <v>2</v>
      </c>
      <c r="M12360" s="11">
        <v>40301</v>
      </c>
      <c r="N12360" s="7" t="s">
        <v>1341</v>
      </c>
      <c r="O12360" s="7" t="s">
        <v>1110</v>
      </c>
      <c r="P12360" s="10">
        <v>2010</v>
      </c>
      <c r="Q12360" s="12">
        <v>41163</v>
      </c>
      <c r="R12360" s="12">
        <v>41764</v>
      </c>
    </row>
    <row r="12361" spans="1:18" x14ac:dyDescent="0.25">
      <c r="A12361" s="7" t="s">
        <v>44080</v>
      </c>
      <c r="B12361" s="7" t="s">
        <v>44081</v>
      </c>
      <c r="C12361" s="7" t="s">
        <v>44082</v>
      </c>
      <c r="D12361" s="7" t="s">
        <v>210</v>
      </c>
      <c r="E12361" s="8" t="s">
        <v>211</v>
      </c>
      <c r="F12361" s="8">
        <v>7250000</v>
      </c>
      <c r="G12361" s="7" t="s">
        <v>35</v>
      </c>
      <c r="H12361" s="7" t="s">
        <v>24</v>
      </c>
      <c r="I12361" s="9" t="s">
        <v>281</v>
      </c>
      <c r="J12361" s="7" t="s">
        <v>282</v>
      </c>
      <c r="K12361" s="10" t="s">
        <v>282</v>
      </c>
      <c r="L12361" s="7">
        <v>3</v>
      </c>
      <c r="M12361" s="11">
        <v>41091</v>
      </c>
      <c r="N12361" s="7" t="s">
        <v>785</v>
      </c>
      <c r="O12361" s="7" t="s">
        <v>570</v>
      </c>
      <c r="P12361" s="10">
        <v>2012</v>
      </c>
      <c r="Q12361" s="12">
        <v>41661</v>
      </c>
      <c r="R12361" s="12">
        <v>41780</v>
      </c>
    </row>
    <row r="12362" spans="1:18" x14ac:dyDescent="0.25">
      <c r="A12362" s="7" t="s">
        <v>44083</v>
      </c>
      <c r="B12362" s="7" t="s">
        <v>44084</v>
      </c>
      <c r="C12362" s="7" t="s">
        <v>44085</v>
      </c>
      <c r="D12362" s="7" t="s">
        <v>2573</v>
      </c>
      <c r="E12362" s="8" t="s">
        <v>1744</v>
      </c>
      <c r="F12362" s="8">
        <v>0</v>
      </c>
      <c r="G12362" s="7" t="s">
        <v>35</v>
      </c>
      <c r="H12362" s="7" t="s">
        <v>24</v>
      </c>
      <c r="I12362" s="9" t="s">
        <v>2213</v>
      </c>
      <c r="J12362" s="7" t="s">
        <v>11932</v>
      </c>
      <c r="K12362" s="10" t="s">
        <v>40455</v>
      </c>
      <c r="L12362" s="7">
        <v>1</v>
      </c>
      <c r="M12362" s="11">
        <v>39904</v>
      </c>
      <c r="N12362" s="7" t="s">
        <v>250</v>
      </c>
      <c r="O12362" s="7" t="s">
        <v>251</v>
      </c>
      <c r="P12362" s="10">
        <v>2009</v>
      </c>
      <c r="Q12362" s="12">
        <v>41771</v>
      </c>
      <c r="R12362" s="12">
        <v>41771</v>
      </c>
    </row>
    <row r="12363" spans="1:18" x14ac:dyDescent="0.25">
      <c r="A12363" s="7" t="s">
        <v>44086</v>
      </c>
      <c r="B12363" s="7" t="s">
        <v>44087</v>
      </c>
      <c r="C12363" s="7" t="s">
        <v>44088</v>
      </c>
      <c r="D12363" s="7" t="s">
        <v>275</v>
      </c>
      <c r="E12363" s="8" t="s">
        <v>276</v>
      </c>
      <c r="F12363" s="8">
        <v>237000</v>
      </c>
      <c r="G12363" s="7" t="s">
        <v>35</v>
      </c>
      <c r="I12363" s="9"/>
      <c r="J12363" s="7"/>
      <c r="L12363" s="7">
        <v>1</v>
      </c>
      <c r="Q12363" s="12">
        <v>38718</v>
      </c>
      <c r="R12363" s="12">
        <v>38718</v>
      </c>
    </row>
    <row r="12364" spans="1:18" x14ac:dyDescent="0.25">
      <c r="A12364" s="7" t="s">
        <v>44089</v>
      </c>
      <c r="B12364" s="7" t="s">
        <v>44090</v>
      </c>
      <c r="C12364" s="7" t="s">
        <v>44091</v>
      </c>
      <c r="D12364" s="7" t="s">
        <v>719</v>
      </c>
      <c r="E12364" s="8" t="s">
        <v>720</v>
      </c>
      <c r="F12364" s="8">
        <v>43000000</v>
      </c>
      <c r="G12364" s="7" t="s">
        <v>35</v>
      </c>
      <c r="H12364" s="7" t="s">
        <v>24</v>
      </c>
      <c r="I12364" s="9" t="s">
        <v>36</v>
      </c>
      <c r="J12364" s="7" t="s">
        <v>181</v>
      </c>
      <c r="K12364" s="10" t="s">
        <v>594</v>
      </c>
      <c r="L12364" s="7">
        <v>4</v>
      </c>
      <c r="M12364" s="11">
        <v>37987</v>
      </c>
      <c r="N12364" s="7" t="s">
        <v>424</v>
      </c>
      <c r="O12364" s="7" t="s">
        <v>425</v>
      </c>
      <c r="P12364" s="10">
        <v>2004</v>
      </c>
      <c r="Q12364" s="12">
        <v>38649</v>
      </c>
      <c r="R12364" s="12">
        <v>40114</v>
      </c>
    </row>
    <row r="12365" spans="1:18" x14ac:dyDescent="0.25">
      <c r="A12365" s="7" t="s">
        <v>44092</v>
      </c>
      <c r="B12365" s="7" t="s">
        <v>44093</v>
      </c>
      <c r="C12365" s="7" t="s">
        <v>44094</v>
      </c>
      <c r="D12365" s="7" t="s">
        <v>625</v>
      </c>
      <c r="E12365" s="8" t="s">
        <v>323</v>
      </c>
      <c r="F12365" s="8">
        <v>11752639</v>
      </c>
      <c r="G12365" s="7" t="s">
        <v>35</v>
      </c>
      <c r="H12365" s="7" t="s">
        <v>205</v>
      </c>
      <c r="I12365" s="9"/>
      <c r="J12365" s="7" t="s">
        <v>206</v>
      </c>
      <c r="K12365" s="10" t="s">
        <v>206</v>
      </c>
      <c r="L12365" s="7">
        <v>3</v>
      </c>
      <c r="Q12365" s="12">
        <v>40513</v>
      </c>
      <c r="R12365" s="12">
        <v>41365</v>
      </c>
    </row>
    <row r="12366" spans="1:18" x14ac:dyDescent="0.25">
      <c r="A12366" s="7" t="s">
        <v>44095</v>
      </c>
      <c r="B12366" s="7" t="s">
        <v>44096</v>
      </c>
      <c r="C12366" s="7" t="s">
        <v>44097</v>
      </c>
      <c r="D12366" s="7" t="s">
        <v>1227</v>
      </c>
      <c r="E12366" s="8" t="s">
        <v>1228</v>
      </c>
      <c r="F12366" s="8">
        <v>0</v>
      </c>
      <c r="G12366" s="7" t="s">
        <v>35</v>
      </c>
      <c r="I12366" s="9"/>
      <c r="J12366" s="7"/>
      <c r="L12366" s="7">
        <v>1</v>
      </c>
      <c r="Q12366" s="12">
        <v>40787</v>
      </c>
      <c r="R12366" s="12">
        <v>40787</v>
      </c>
    </row>
    <row r="12367" spans="1:18" x14ac:dyDescent="0.25">
      <c r="A12367" s="7" t="s">
        <v>44098</v>
      </c>
      <c r="B12367" s="7" t="s">
        <v>44099</v>
      </c>
      <c r="C12367" s="7" t="s">
        <v>44100</v>
      </c>
      <c r="D12367" s="7" t="s">
        <v>1422</v>
      </c>
      <c r="E12367" s="8" t="s">
        <v>1423</v>
      </c>
      <c r="F12367" s="8">
        <v>0</v>
      </c>
      <c r="G12367" s="7" t="s">
        <v>35</v>
      </c>
      <c r="H12367" s="7" t="s">
        <v>24</v>
      </c>
      <c r="I12367" s="9" t="s">
        <v>60</v>
      </c>
      <c r="J12367" s="7" t="s">
        <v>563</v>
      </c>
      <c r="K12367" s="10" t="s">
        <v>563</v>
      </c>
      <c r="L12367" s="7">
        <v>1</v>
      </c>
      <c r="M12367" s="11">
        <v>40826</v>
      </c>
      <c r="N12367" s="7" t="s">
        <v>73</v>
      </c>
      <c r="O12367" s="7" t="s">
        <v>74</v>
      </c>
      <c r="P12367" s="10">
        <v>2011</v>
      </c>
      <c r="Q12367" s="12">
        <v>40799</v>
      </c>
      <c r="R12367" s="12">
        <v>40799</v>
      </c>
    </row>
    <row r="12368" spans="1:18" x14ac:dyDescent="0.25">
      <c r="A12368" s="7" t="s">
        <v>44101</v>
      </c>
      <c r="B12368" s="7" t="s">
        <v>44102</v>
      </c>
      <c r="C12368" s="7" t="s">
        <v>44103</v>
      </c>
      <c r="D12368" s="7" t="s">
        <v>86</v>
      </c>
      <c r="E12368" s="8" t="s">
        <v>87</v>
      </c>
      <c r="F12368" s="8">
        <v>4532800</v>
      </c>
      <c r="G12368" s="7" t="s">
        <v>35</v>
      </c>
      <c r="I12368" s="9"/>
      <c r="J12368" s="7"/>
      <c r="L12368" s="7">
        <v>1</v>
      </c>
      <c r="M12368" s="11">
        <v>36069</v>
      </c>
      <c r="N12368" s="7" t="s">
        <v>4168</v>
      </c>
      <c r="O12368" s="7" t="s">
        <v>4169</v>
      </c>
      <c r="P12368" s="10">
        <v>1998</v>
      </c>
      <c r="Q12368" s="12">
        <v>39357</v>
      </c>
      <c r="R12368" s="12">
        <v>39357</v>
      </c>
    </row>
    <row r="12369" spans="1:18" x14ac:dyDescent="0.25">
      <c r="A12369" s="7" t="s">
        <v>44104</v>
      </c>
      <c r="B12369" s="7" t="s">
        <v>44105</v>
      </c>
      <c r="C12369" s="7" t="s">
        <v>44106</v>
      </c>
      <c r="D12369" s="7" t="s">
        <v>44107</v>
      </c>
      <c r="E12369" s="8" t="s">
        <v>69</v>
      </c>
      <c r="F12369" s="8">
        <v>28000</v>
      </c>
      <c r="G12369" s="7" t="s">
        <v>35</v>
      </c>
      <c r="H12369" s="7" t="s">
        <v>24</v>
      </c>
      <c r="I12369" s="9" t="s">
        <v>36</v>
      </c>
      <c r="J12369" s="7" t="s">
        <v>181</v>
      </c>
      <c r="K12369" s="10" t="s">
        <v>182</v>
      </c>
      <c r="L12369" s="7">
        <v>1</v>
      </c>
      <c r="M12369" s="11">
        <v>41184</v>
      </c>
      <c r="N12369" s="7" t="s">
        <v>45</v>
      </c>
      <c r="O12369" s="7" t="s">
        <v>46</v>
      </c>
      <c r="P12369" s="10">
        <v>2012</v>
      </c>
      <c r="Q12369" s="12">
        <v>41465</v>
      </c>
      <c r="R12369" s="12">
        <v>41465</v>
      </c>
    </row>
    <row r="12370" spans="1:18" x14ac:dyDescent="0.25">
      <c r="A12370" s="7" t="s">
        <v>44108</v>
      </c>
      <c r="B12370" s="7" t="s">
        <v>44109</v>
      </c>
      <c r="C12370" s="7" t="s">
        <v>44110</v>
      </c>
      <c r="D12370" s="7" t="s">
        <v>44111</v>
      </c>
      <c r="E12370" s="8" t="s">
        <v>5086</v>
      </c>
      <c r="F12370" s="8">
        <v>1000000</v>
      </c>
      <c r="G12370" s="7" t="s">
        <v>35</v>
      </c>
      <c r="H12370" s="7" t="s">
        <v>24</v>
      </c>
      <c r="I12370" s="9" t="s">
        <v>502</v>
      </c>
      <c r="J12370" s="7" t="s">
        <v>503</v>
      </c>
      <c r="K12370" s="10" t="s">
        <v>503</v>
      </c>
      <c r="L12370" s="7">
        <v>1</v>
      </c>
      <c r="M12370" s="11">
        <v>41640</v>
      </c>
      <c r="N12370" s="7" t="s">
        <v>63</v>
      </c>
      <c r="O12370" s="7" t="s">
        <v>64</v>
      </c>
      <c r="P12370" s="10">
        <v>2014</v>
      </c>
      <c r="Q12370" s="12">
        <v>41892</v>
      </c>
      <c r="R12370" s="12">
        <v>41892</v>
      </c>
    </row>
    <row r="12371" spans="1:18" x14ac:dyDescent="0.25">
      <c r="A12371" s="7" t="s">
        <v>44112</v>
      </c>
      <c r="B12371" s="7" t="s">
        <v>44113</v>
      </c>
      <c r="C12371" s="7" t="s">
        <v>44114</v>
      </c>
      <c r="D12371" s="7" t="s">
        <v>44115</v>
      </c>
      <c r="E12371" s="8" t="s">
        <v>1161</v>
      </c>
      <c r="F12371" s="8">
        <v>2000000</v>
      </c>
      <c r="G12371" s="7" t="s">
        <v>35</v>
      </c>
      <c r="H12371" s="7" t="s">
        <v>24</v>
      </c>
      <c r="I12371" s="9" t="s">
        <v>36</v>
      </c>
      <c r="J12371" s="7" t="s">
        <v>181</v>
      </c>
      <c r="K12371" s="10" t="s">
        <v>182</v>
      </c>
      <c r="L12371" s="7">
        <v>2</v>
      </c>
      <c r="M12371" s="11">
        <v>41275</v>
      </c>
      <c r="N12371" s="7" t="s">
        <v>146</v>
      </c>
      <c r="O12371" s="7" t="s">
        <v>147</v>
      </c>
      <c r="P12371" s="10">
        <v>2013</v>
      </c>
      <c r="Q12371" s="12">
        <v>41395</v>
      </c>
      <c r="R12371" s="12">
        <v>41901</v>
      </c>
    </row>
    <row r="12372" spans="1:18" x14ac:dyDescent="0.25">
      <c r="A12372" s="7" t="s">
        <v>44116</v>
      </c>
      <c r="B12372" s="7" t="s">
        <v>44117</v>
      </c>
      <c r="C12372" s="7" t="s">
        <v>44118</v>
      </c>
      <c r="D12372" s="7" t="s">
        <v>17340</v>
      </c>
      <c r="E12372" s="8" t="s">
        <v>7755</v>
      </c>
      <c r="F12372" s="8">
        <v>3637713</v>
      </c>
      <c r="G12372" s="7" t="s">
        <v>35</v>
      </c>
      <c r="H12372" s="7" t="s">
        <v>24</v>
      </c>
      <c r="I12372" s="9" t="s">
        <v>36</v>
      </c>
      <c r="J12372" s="7" t="s">
        <v>181</v>
      </c>
      <c r="K12372" s="10" t="s">
        <v>182</v>
      </c>
      <c r="L12372" s="7">
        <v>3</v>
      </c>
      <c r="M12372" s="11">
        <v>40909</v>
      </c>
      <c r="N12372" s="7" t="s">
        <v>111</v>
      </c>
      <c r="O12372" s="7" t="s">
        <v>112</v>
      </c>
      <c r="P12372" s="10">
        <v>2012</v>
      </c>
      <c r="Q12372" s="12">
        <v>41640</v>
      </c>
      <c r="R12372" s="12">
        <v>41926</v>
      </c>
    </row>
    <row r="12373" spans="1:18" x14ac:dyDescent="0.25">
      <c r="A12373" s="7" t="s">
        <v>44119</v>
      </c>
      <c r="B12373" s="7" t="s">
        <v>44120</v>
      </c>
      <c r="C12373" s="7" t="s">
        <v>44121</v>
      </c>
      <c r="D12373" s="7" t="s">
        <v>106</v>
      </c>
      <c r="E12373" s="8" t="s">
        <v>107</v>
      </c>
      <c r="F12373" s="8">
        <v>1250000</v>
      </c>
      <c r="G12373" s="7" t="s">
        <v>35</v>
      </c>
      <c r="H12373" s="7" t="s">
        <v>24</v>
      </c>
      <c r="I12373" s="9" t="s">
        <v>25</v>
      </c>
      <c r="J12373" s="7" t="s">
        <v>26</v>
      </c>
      <c r="K12373" s="10" t="s">
        <v>27</v>
      </c>
      <c r="L12373" s="7">
        <v>1</v>
      </c>
      <c r="M12373" s="11">
        <v>40909</v>
      </c>
      <c r="N12373" s="7" t="s">
        <v>111</v>
      </c>
      <c r="O12373" s="7" t="s">
        <v>112</v>
      </c>
      <c r="P12373" s="10">
        <v>2012</v>
      </c>
      <c r="Q12373" s="12">
        <v>41588</v>
      </c>
      <c r="R12373" s="12">
        <v>41588</v>
      </c>
    </row>
    <row r="12374" spans="1:18" x14ac:dyDescent="0.25">
      <c r="A12374" s="7" t="s">
        <v>44122</v>
      </c>
      <c r="B12374" s="7" t="s">
        <v>44123</v>
      </c>
      <c r="C12374" s="7" t="s">
        <v>44124</v>
      </c>
      <c r="D12374" s="7" t="s">
        <v>136</v>
      </c>
      <c r="E12374" s="8" t="s">
        <v>137</v>
      </c>
      <c r="F12374" s="8">
        <v>0</v>
      </c>
      <c r="G12374" s="7" t="s">
        <v>35</v>
      </c>
      <c r="H12374" s="7" t="s">
        <v>24</v>
      </c>
      <c r="I12374" s="9" t="s">
        <v>36</v>
      </c>
      <c r="J12374" s="7" t="s">
        <v>37</v>
      </c>
      <c r="K12374" s="10" t="s">
        <v>37</v>
      </c>
      <c r="L12374" s="7">
        <v>1</v>
      </c>
      <c r="M12374" s="11">
        <v>41482</v>
      </c>
      <c r="N12374" s="7" t="s">
        <v>257</v>
      </c>
      <c r="O12374" s="7" t="s">
        <v>258</v>
      </c>
      <c r="P12374" s="10">
        <v>2013</v>
      </c>
      <c r="Q12374" s="12">
        <v>41745</v>
      </c>
      <c r="R12374" s="12">
        <v>41745</v>
      </c>
    </row>
    <row r="12375" spans="1:18" x14ac:dyDescent="0.25">
      <c r="A12375" s="7" t="s">
        <v>44125</v>
      </c>
      <c r="B12375" s="7" t="s">
        <v>44126</v>
      </c>
      <c r="C12375" s="7" t="s">
        <v>44127</v>
      </c>
      <c r="D12375" s="7" t="s">
        <v>44128</v>
      </c>
      <c r="E12375" s="8" t="s">
        <v>160</v>
      </c>
      <c r="F12375" s="8">
        <v>1250000</v>
      </c>
      <c r="G12375" s="7" t="s">
        <v>35</v>
      </c>
      <c r="H12375" s="7" t="s">
        <v>24</v>
      </c>
      <c r="I12375" s="9" t="s">
        <v>36</v>
      </c>
      <c r="J12375" s="7" t="s">
        <v>181</v>
      </c>
      <c r="K12375" s="10" t="s">
        <v>182</v>
      </c>
      <c r="L12375" s="7">
        <v>1</v>
      </c>
      <c r="M12375" s="11">
        <v>41395</v>
      </c>
      <c r="N12375" s="7" t="s">
        <v>3449</v>
      </c>
      <c r="O12375" s="7" t="s">
        <v>412</v>
      </c>
      <c r="P12375" s="10">
        <v>2013</v>
      </c>
      <c r="Q12375" s="12">
        <v>41856</v>
      </c>
      <c r="R12375" s="12">
        <v>41856</v>
      </c>
    </row>
    <row r="12376" spans="1:18" x14ac:dyDescent="0.25">
      <c r="A12376" s="7" t="s">
        <v>44129</v>
      </c>
      <c r="B12376" s="7" t="s">
        <v>44130</v>
      </c>
      <c r="C12376" s="7" t="s">
        <v>44131</v>
      </c>
      <c r="D12376" s="7" t="s">
        <v>44132</v>
      </c>
      <c r="E12376" s="8" t="s">
        <v>3773</v>
      </c>
      <c r="F12376" s="8">
        <v>9950000</v>
      </c>
      <c r="H12376" s="7" t="s">
        <v>24</v>
      </c>
      <c r="I12376" s="9" t="s">
        <v>25</v>
      </c>
      <c r="J12376" s="7" t="s">
        <v>26</v>
      </c>
      <c r="K12376" s="10" t="s">
        <v>4479</v>
      </c>
      <c r="L12376" s="7">
        <v>3</v>
      </c>
      <c r="M12376" s="11">
        <v>39412</v>
      </c>
      <c r="N12376" s="7" t="s">
        <v>1409</v>
      </c>
      <c r="O12376" s="7" t="s">
        <v>1361</v>
      </c>
      <c r="P12376" s="10">
        <v>2007</v>
      </c>
      <c r="Q12376" s="12">
        <v>39419</v>
      </c>
      <c r="R12376" s="12">
        <v>40301</v>
      </c>
    </row>
    <row r="12377" spans="1:18" x14ac:dyDescent="0.25">
      <c r="A12377" s="7" t="s">
        <v>44133</v>
      </c>
      <c r="B12377" s="7" t="s">
        <v>44134</v>
      </c>
      <c r="C12377" s="7" t="s">
        <v>44135</v>
      </c>
      <c r="D12377" s="7" t="s">
        <v>44136</v>
      </c>
      <c r="E12377" s="8" t="s">
        <v>6006</v>
      </c>
      <c r="F12377" s="8">
        <v>1107215000</v>
      </c>
      <c r="G12377" s="7" t="s">
        <v>35</v>
      </c>
      <c r="H12377" s="7" t="s">
        <v>24</v>
      </c>
      <c r="I12377" s="9" t="s">
        <v>36</v>
      </c>
      <c r="J12377" s="7" t="s">
        <v>181</v>
      </c>
      <c r="K12377" s="10" t="s">
        <v>182</v>
      </c>
      <c r="L12377" s="7">
        <v>6</v>
      </c>
      <c r="M12377" s="11">
        <v>39234</v>
      </c>
      <c r="N12377" s="7" t="s">
        <v>8416</v>
      </c>
      <c r="O12377" s="7" t="s">
        <v>2756</v>
      </c>
      <c r="P12377" s="10">
        <v>2007</v>
      </c>
      <c r="Q12377" s="12">
        <v>39234</v>
      </c>
      <c r="R12377" s="12">
        <v>41735</v>
      </c>
    </row>
    <row r="12378" spans="1:18" x14ac:dyDescent="0.25">
      <c r="A12378" s="7" t="s">
        <v>44137</v>
      </c>
      <c r="B12378" s="7" t="s">
        <v>44138</v>
      </c>
      <c r="C12378" s="7" t="s">
        <v>44139</v>
      </c>
      <c r="D12378" s="7" t="s">
        <v>44140</v>
      </c>
      <c r="E12378" s="8" t="s">
        <v>1228</v>
      </c>
      <c r="F12378" s="8">
        <v>47800000</v>
      </c>
      <c r="G12378" s="7" t="s">
        <v>23</v>
      </c>
      <c r="H12378" s="7" t="s">
        <v>24</v>
      </c>
      <c r="I12378" s="9" t="s">
        <v>36</v>
      </c>
      <c r="J12378" s="7" t="s">
        <v>181</v>
      </c>
      <c r="K12378" s="10" t="s">
        <v>182</v>
      </c>
      <c r="L12378" s="7">
        <v>4</v>
      </c>
      <c r="M12378" s="11">
        <v>39814</v>
      </c>
      <c r="N12378" s="7" t="s">
        <v>171</v>
      </c>
      <c r="O12378" s="7" t="s">
        <v>172</v>
      </c>
      <c r="P12378" s="10">
        <v>2009</v>
      </c>
      <c r="Q12378" s="12">
        <v>39873</v>
      </c>
      <c r="R12378" s="12">
        <v>41486</v>
      </c>
    </row>
    <row r="12379" spans="1:18" x14ac:dyDescent="0.25">
      <c r="A12379" s="7" t="s">
        <v>44141</v>
      </c>
      <c r="B12379" s="7" t="s">
        <v>44142</v>
      </c>
      <c r="C12379" s="7" t="s">
        <v>44143</v>
      </c>
      <c r="D12379" s="7" t="s">
        <v>44144</v>
      </c>
      <c r="E12379" s="8" t="s">
        <v>2825</v>
      </c>
      <c r="F12379" s="8">
        <v>0</v>
      </c>
      <c r="G12379" s="7" t="s">
        <v>35</v>
      </c>
      <c r="H12379" s="7" t="s">
        <v>354</v>
      </c>
      <c r="I12379" s="9"/>
      <c r="J12379" s="7" t="s">
        <v>1140</v>
      </c>
      <c r="K12379" s="10" t="s">
        <v>1140</v>
      </c>
      <c r="L12379" s="7">
        <v>2</v>
      </c>
      <c r="M12379" s="11">
        <v>40953</v>
      </c>
      <c r="N12379" s="7" t="s">
        <v>325</v>
      </c>
      <c r="O12379" s="7" t="s">
        <v>112</v>
      </c>
      <c r="P12379" s="10">
        <v>2012</v>
      </c>
      <c r="Q12379" s="12">
        <v>41000</v>
      </c>
      <c r="R12379" s="12">
        <v>41114</v>
      </c>
    </row>
    <row r="12380" spans="1:18" x14ac:dyDescent="0.25">
      <c r="A12380" s="7" t="s">
        <v>44145</v>
      </c>
      <c r="B12380" s="7" t="s">
        <v>44146</v>
      </c>
      <c r="C12380" s="7" t="s">
        <v>44147</v>
      </c>
      <c r="D12380" s="7" t="s">
        <v>86</v>
      </c>
      <c r="E12380" s="8" t="s">
        <v>87</v>
      </c>
      <c r="F12380" s="8">
        <v>1000000</v>
      </c>
      <c r="G12380" s="7" t="s">
        <v>35</v>
      </c>
      <c r="H12380" s="7" t="s">
        <v>680</v>
      </c>
      <c r="I12380" s="9"/>
      <c r="J12380" s="7" t="s">
        <v>681</v>
      </c>
      <c r="K12380" s="10" t="s">
        <v>807</v>
      </c>
      <c r="L12380" s="7">
        <v>1</v>
      </c>
      <c r="M12380" s="11">
        <v>39753</v>
      </c>
      <c r="N12380" s="7" t="s">
        <v>2044</v>
      </c>
      <c r="O12380" s="7" t="s">
        <v>833</v>
      </c>
      <c r="P12380" s="10">
        <v>2008</v>
      </c>
      <c r="Q12380" s="12">
        <v>40549</v>
      </c>
      <c r="R12380" s="12">
        <v>40549</v>
      </c>
    </row>
    <row r="12381" spans="1:18" x14ac:dyDescent="0.25">
      <c r="A12381" s="7" t="s">
        <v>44148</v>
      </c>
      <c r="B12381" s="7" t="s">
        <v>44149</v>
      </c>
      <c r="C12381" s="7" t="s">
        <v>44150</v>
      </c>
      <c r="D12381" s="7" t="s">
        <v>44151</v>
      </c>
      <c r="E12381" s="8" t="s">
        <v>69</v>
      </c>
      <c r="F12381" s="8">
        <v>100000</v>
      </c>
      <c r="G12381" s="7" t="s">
        <v>35</v>
      </c>
      <c r="H12381" s="7" t="s">
        <v>24</v>
      </c>
      <c r="I12381" s="9" t="s">
        <v>36</v>
      </c>
      <c r="J12381" s="7" t="s">
        <v>181</v>
      </c>
      <c r="K12381" s="10" t="s">
        <v>695</v>
      </c>
      <c r="L12381" s="7">
        <v>2</v>
      </c>
      <c r="M12381" s="11">
        <v>40867</v>
      </c>
      <c r="N12381" s="7" t="s">
        <v>2287</v>
      </c>
      <c r="O12381" s="7" t="s">
        <v>74</v>
      </c>
      <c r="P12381" s="10">
        <v>2011</v>
      </c>
      <c r="Q12381" s="12">
        <v>40909</v>
      </c>
      <c r="R12381" s="12">
        <v>41379</v>
      </c>
    </row>
    <row r="12382" spans="1:18" x14ac:dyDescent="0.25">
      <c r="A12382" s="7" t="s">
        <v>44152</v>
      </c>
      <c r="B12382" s="7" t="s">
        <v>44153</v>
      </c>
      <c r="C12382" s="7" t="s">
        <v>44154</v>
      </c>
      <c r="D12382" s="7" t="s">
        <v>12341</v>
      </c>
      <c r="E12382" s="8" t="s">
        <v>2220</v>
      </c>
      <c r="F12382" s="8">
        <v>1501068</v>
      </c>
      <c r="G12382" s="7" t="s">
        <v>35</v>
      </c>
      <c r="H12382" s="7" t="s">
        <v>52</v>
      </c>
      <c r="I12382" s="9"/>
      <c r="J12382" s="7" t="s">
        <v>4554</v>
      </c>
      <c r="K12382" s="10" t="s">
        <v>4554</v>
      </c>
      <c r="L12382" s="7">
        <v>4</v>
      </c>
      <c r="M12382" s="11">
        <v>40865</v>
      </c>
      <c r="N12382" s="7" t="s">
        <v>2287</v>
      </c>
      <c r="O12382" s="7" t="s">
        <v>74</v>
      </c>
      <c r="P12382" s="10">
        <v>2011</v>
      </c>
      <c r="Q12382" s="12">
        <v>40909</v>
      </c>
      <c r="R12382" s="12">
        <v>41731</v>
      </c>
    </row>
    <row r="12383" spans="1:18" x14ac:dyDescent="0.25">
      <c r="A12383" s="7" t="s">
        <v>44155</v>
      </c>
      <c r="B12383" s="7" t="s">
        <v>44156</v>
      </c>
      <c r="C12383" s="7" t="s">
        <v>44157</v>
      </c>
      <c r="D12383" s="7" t="s">
        <v>44158</v>
      </c>
      <c r="E12383" s="8" t="s">
        <v>69</v>
      </c>
      <c r="F12383" s="8">
        <v>3500000</v>
      </c>
      <c r="G12383" s="7" t="s">
        <v>23</v>
      </c>
      <c r="H12383" s="7" t="s">
        <v>24</v>
      </c>
      <c r="I12383" s="9" t="s">
        <v>36</v>
      </c>
      <c r="J12383" s="7" t="s">
        <v>181</v>
      </c>
      <c r="K12383" s="10" t="s">
        <v>953</v>
      </c>
      <c r="L12383" s="7">
        <v>1</v>
      </c>
      <c r="Q12383" s="12">
        <v>38991</v>
      </c>
      <c r="R12383" s="12">
        <v>38991</v>
      </c>
    </row>
    <row r="12384" spans="1:18" x14ac:dyDescent="0.25">
      <c r="A12384" s="7" t="s">
        <v>44159</v>
      </c>
      <c r="B12384" s="7" t="s">
        <v>44160</v>
      </c>
      <c r="C12384" s="7" t="s">
        <v>44161</v>
      </c>
      <c r="D12384" s="7" t="s">
        <v>44162</v>
      </c>
      <c r="E12384" s="8" t="s">
        <v>323</v>
      </c>
      <c r="F12384" s="8">
        <v>738516</v>
      </c>
      <c r="G12384" s="7" t="s">
        <v>35</v>
      </c>
      <c r="H12384" s="7" t="s">
        <v>24</v>
      </c>
      <c r="I12384" s="9" t="s">
        <v>161</v>
      </c>
      <c r="J12384" s="7" t="s">
        <v>8544</v>
      </c>
      <c r="K12384" s="10" t="s">
        <v>13874</v>
      </c>
      <c r="L12384" s="7">
        <v>2</v>
      </c>
      <c r="M12384" s="11">
        <v>41275</v>
      </c>
      <c r="N12384" s="7" t="s">
        <v>146</v>
      </c>
      <c r="O12384" s="7" t="s">
        <v>147</v>
      </c>
      <c r="P12384" s="10">
        <v>2013</v>
      </c>
      <c r="Q12384" s="12">
        <v>41565</v>
      </c>
      <c r="R12384" s="12">
        <v>41764</v>
      </c>
    </row>
    <row r="12385" spans="1:18" x14ac:dyDescent="0.25">
      <c r="A12385" s="7" t="s">
        <v>44163</v>
      </c>
      <c r="B12385" s="7" t="s">
        <v>44164</v>
      </c>
      <c r="C12385" s="7" t="s">
        <v>44165</v>
      </c>
      <c r="D12385" s="7" t="s">
        <v>86</v>
      </c>
      <c r="E12385" s="8" t="s">
        <v>87</v>
      </c>
      <c r="F12385" s="8">
        <v>300000</v>
      </c>
      <c r="G12385" s="7" t="s">
        <v>35</v>
      </c>
      <c r="H12385" s="7" t="s">
        <v>446</v>
      </c>
      <c r="I12385" s="9"/>
      <c r="J12385" s="7" t="s">
        <v>447</v>
      </c>
      <c r="K12385" s="10" t="s">
        <v>447</v>
      </c>
      <c r="L12385" s="7">
        <v>1</v>
      </c>
      <c r="M12385" s="11">
        <v>40909</v>
      </c>
      <c r="N12385" s="7" t="s">
        <v>111</v>
      </c>
      <c r="O12385" s="7" t="s">
        <v>112</v>
      </c>
      <c r="P12385" s="10">
        <v>2012</v>
      </c>
      <c r="Q12385" s="12">
        <v>40909</v>
      </c>
      <c r="R12385" s="12">
        <v>40909</v>
      </c>
    </row>
    <row r="12386" spans="1:18" x14ac:dyDescent="0.25">
      <c r="A12386" s="7" t="s">
        <v>44166</v>
      </c>
      <c r="B12386" s="7" t="s">
        <v>44167</v>
      </c>
      <c r="C12386" s="7" t="s">
        <v>44168</v>
      </c>
      <c r="D12386" s="7" t="s">
        <v>11087</v>
      </c>
      <c r="E12386" s="8" t="s">
        <v>1296</v>
      </c>
      <c r="F12386" s="8">
        <v>0</v>
      </c>
      <c r="G12386" s="7" t="s">
        <v>35</v>
      </c>
      <c r="H12386" s="7" t="s">
        <v>477</v>
      </c>
      <c r="I12386" s="9"/>
      <c r="J12386" s="7" t="s">
        <v>478</v>
      </c>
      <c r="K12386" s="10" t="s">
        <v>478</v>
      </c>
      <c r="L12386" s="7">
        <v>1</v>
      </c>
      <c r="M12386" s="11">
        <v>40756</v>
      </c>
      <c r="N12386" s="7" t="s">
        <v>1091</v>
      </c>
      <c r="O12386" s="7" t="s">
        <v>230</v>
      </c>
      <c r="P12386" s="10">
        <v>2011</v>
      </c>
      <c r="Q12386" s="12">
        <v>41389</v>
      </c>
      <c r="R12386" s="12">
        <v>41389</v>
      </c>
    </row>
    <row r="12387" spans="1:18" x14ac:dyDescent="0.25">
      <c r="A12387" s="7" t="s">
        <v>44169</v>
      </c>
      <c r="B12387" s="7" t="s">
        <v>44170</v>
      </c>
      <c r="C12387" s="7" t="s">
        <v>44171</v>
      </c>
      <c r="D12387" s="7" t="s">
        <v>44172</v>
      </c>
      <c r="E12387" s="8" t="s">
        <v>23119</v>
      </c>
      <c r="F12387" s="8">
        <v>0</v>
      </c>
      <c r="G12387" s="7" t="s">
        <v>35</v>
      </c>
      <c r="H12387" s="7" t="s">
        <v>24</v>
      </c>
      <c r="I12387" s="9" t="s">
        <v>70</v>
      </c>
      <c r="J12387" s="7" t="s">
        <v>3037</v>
      </c>
      <c r="K12387" s="10" t="s">
        <v>3037</v>
      </c>
      <c r="L12387" s="7">
        <v>1</v>
      </c>
      <c r="M12387" s="11">
        <v>40725</v>
      </c>
      <c r="N12387" s="7" t="s">
        <v>1706</v>
      </c>
      <c r="O12387" s="7" t="s">
        <v>230</v>
      </c>
      <c r="P12387" s="10">
        <v>2011</v>
      </c>
      <c r="Q12387" s="12">
        <v>40756</v>
      </c>
      <c r="R12387" s="12">
        <v>40756</v>
      </c>
    </row>
    <row r="12388" spans="1:18" x14ac:dyDescent="0.25">
      <c r="A12388" s="7" t="s">
        <v>44173</v>
      </c>
      <c r="B12388" s="7" t="s">
        <v>44174</v>
      </c>
      <c r="C12388" s="7" t="s">
        <v>44175</v>
      </c>
      <c r="F12388" s="8">
        <v>310000</v>
      </c>
      <c r="G12388" s="7" t="s">
        <v>35</v>
      </c>
      <c r="H12388" s="7" t="s">
        <v>24</v>
      </c>
      <c r="I12388" s="9" t="s">
        <v>36</v>
      </c>
      <c r="J12388" s="7" t="s">
        <v>1162</v>
      </c>
      <c r="K12388" s="10" t="s">
        <v>1162</v>
      </c>
      <c r="L12388" s="7">
        <v>1</v>
      </c>
      <c r="M12388" s="11">
        <v>41929</v>
      </c>
      <c r="N12388" s="7" t="s">
        <v>8162</v>
      </c>
      <c r="O12388" s="7" t="s">
        <v>8163</v>
      </c>
      <c r="P12388" s="10">
        <v>2014</v>
      </c>
      <c r="Q12388" s="12">
        <v>41886</v>
      </c>
      <c r="R12388" s="12">
        <v>41886</v>
      </c>
    </row>
    <row r="12389" spans="1:18" x14ac:dyDescent="0.25">
      <c r="A12389" s="7" t="s">
        <v>44176</v>
      </c>
      <c r="B12389" s="7" t="s">
        <v>44177</v>
      </c>
      <c r="C12389" s="7" t="s">
        <v>44178</v>
      </c>
      <c r="D12389" s="7" t="s">
        <v>44179</v>
      </c>
      <c r="E12389" s="8" t="s">
        <v>40522</v>
      </c>
      <c r="F12389" s="8">
        <v>4300000</v>
      </c>
      <c r="G12389" s="7" t="s">
        <v>35</v>
      </c>
      <c r="H12389" s="7" t="s">
        <v>24</v>
      </c>
      <c r="I12389" s="9" t="s">
        <v>1233</v>
      </c>
      <c r="J12389" s="7" t="s">
        <v>1234</v>
      </c>
      <c r="K12389" s="10" t="s">
        <v>22407</v>
      </c>
      <c r="L12389" s="7">
        <v>2</v>
      </c>
      <c r="M12389" s="11">
        <v>40858</v>
      </c>
      <c r="N12389" s="7" t="s">
        <v>2287</v>
      </c>
      <c r="O12389" s="7" t="s">
        <v>74</v>
      </c>
      <c r="P12389" s="10">
        <v>2011</v>
      </c>
      <c r="Q12389" s="12">
        <v>41172</v>
      </c>
      <c r="R12389" s="12">
        <v>41309</v>
      </c>
    </row>
    <row r="12390" spans="1:18" x14ac:dyDescent="0.25">
      <c r="A12390" s="7" t="s">
        <v>44180</v>
      </c>
      <c r="B12390" s="7" t="s">
        <v>44181</v>
      </c>
      <c r="C12390" s="7" t="s">
        <v>44182</v>
      </c>
      <c r="D12390" s="7" t="s">
        <v>44183</v>
      </c>
      <c r="E12390" s="8" t="s">
        <v>1115</v>
      </c>
      <c r="F12390" s="8">
        <v>4150000</v>
      </c>
      <c r="G12390" s="7" t="s">
        <v>35</v>
      </c>
      <c r="H12390" s="7" t="s">
        <v>24</v>
      </c>
      <c r="I12390" s="9" t="s">
        <v>36</v>
      </c>
      <c r="J12390" s="7" t="s">
        <v>181</v>
      </c>
      <c r="K12390" s="10" t="s">
        <v>1297</v>
      </c>
      <c r="L12390" s="7">
        <v>2</v>
      </c>
      <c r="M12390" s="11">
        <v>40801</v>
      </c>
      <c r="N12390" s="7" t="s">
        <v>229</v>
      </c>
      <c r="O12390" s="7" t="s">
        <v>230</v>
      </c>
      <c r="P12390" s="10">
        <v>2011</v>
      </c>
      <c r="Q12390" s="12">
        <v>41379</v>
      </c>
      <c r="R12390" s="12">
        <v>41543</v>
      </c>
    </row>
    <row r="12391" spans="1:18" x14ac:dyDescent="0.25">
      <c r="A12391" s="7" t="s">
        <v>44184</v>
      </c>
      <c r="B12391" s="7" t="s">
        <v>44185</v>
      </c>
      <c r="C12391" s="7" t="s">
        <v>44186</v>
      </c>
      <c r="D12391" s="7" t="s">
        <v>275</v>
      </c>
      <c r="E12391" s="8" t="s">
        <v>276</v>
      </c>
      <c r="F12391" s="8">
        <v>281500</v>
      </c>
      <c r="G12391" s="7" t="s">
        <v>35</v>
      </c>
      <c r="H12391" s="7" t="s">
        <v>24</v>
      </c>
      <c r="I12391" s="9" t="s">
        <v>116</v>
      </c>
      <c r="J12391" s="7" t="s">
        <v>1586</v>
      </c>
      <c r="K12391" s="10" t="s">
        <v>44187</v>
      </c>
      <c r="L12391" s="7">
        <v>1</v>
      </c>
      <c r="M12391" s="11">
        <v>38353</v>
      </c>
      <c r="N12391" s="7" t="s">
        <v>435</v>
      </c>
      <c r="O12391" s="7" t="s">
        <v>436</v>
      </c>
      <c r="P12391" s="10">
        <v>2005</v>
      </c>
      <c r="Q12391" s="12">
        <v>40616</v>
      </c>
      <c r="R12391" s="12">
        <v>40616</v>
      </c>
    </row>
    <row r="12392" spans="1:18" x14ac:dyDescent="0.25">
      <c r="A12392" s="7" t="s">
        <v>44188</v>
      </c>
      <c r="B12392" s="7" t="s">
        <v>44189</v>
      </c>
      <c r="C12392" s="7" t="s">
        <v>44190</v>
      </c>
      <c r="D12392" s="7" t="s">
        <v>275</v>
      </c>
      <c r="E12392" s="8" t="s">
        <v>276</v>
      </c>
      <c r="F12392" s="8">
        <v>0</v>
      </c>
      <c r="G12392" s="7" t="s">
        <v>35</v>
      </c>
      <c r="H12392" s="7" t="s">
        <v>176</v>
      </c>
      <c r="I12392" s="9"/>
      <c r="J12392" s="7" t="s">
        <v>3792</v>
      </c>
      <c r="K12392" s="10" t="s">
        <v>5058</v>
      </c>
      <c r="L12392" s="7">
        <v>1</v>
      </c>
      <c r="M12392" s="11">
        <v>40940</v>
      </c>
      <c r="N12392" s="7" t="s">
        <v>325</v>
      </c>
      <c r="O12392" s="7" t="s">
        <v>112</v>
      </c>
      <c r="P12392" s="10">
        <v>2012</v>
      </c>
      <c r="Q12392" s="12">
        <v>41282</v>
      </c>
      <c r="R12392" s="12">
        <v>41282</v>
      </c>
    </row>
    <row r="12393" spans="1:18" x14ac:dyDescent="0.25">
      <c r="A12393" s="7" t="s">
        <v>44191</v>
      </c>
      <c r="B12393" s="7" t="s">
        <v>44192</v>
      </c>
      <c r="C12393" s="7" t="s">
        <v>44193</v>
      </c>
      <c r="D12393" s="7" t="s">
        <v>44194</v>
      </c>
      <c r="E12393" s="8" t="s">
        <v>1744</v>
      </c>
      <c r="F12393" s="8">
        <v>5000</v>
      </c>
      <c r="G12393" s="7" t="s">
        <v>35</v>
      </c>
      <c r="H12393" s="7" t="s">
        <v>24</v>
      </c>
      <c r="I12393" s="9" t="s">
        <v>60</v>
      </c>
      <c r="J12393" s="7" t="s">
        <v>563</v>
      </c>
      <c r="K12393" s="10" t="s">
        <v>563</v>
      </c>
      <c r="L12393" s="7">
        <v>1</v>
      </c>
      <c r="M12393" s="11">
        <v>40906</v>
      </c>
      <c r="N12393" s="7" t="s">
        <v>595</v>
      </c>
      <c r="O12393" s="7" t="s">
        <v>74</v>
      </c>
      <c r="P12393" s="10">
        <v>2011</v>
      </c>
      <c r="Q12393" s="12">
        <v>41811</v>
      </c>
      <c r="R12393" s="12">
        <v>41811</v>
      </c>
    </row>
    <row r="12394" spans="1:18" x14ac:dyDescent="0.25">
      <c r="A12394" s="7" t="s">
        <v>44195</v>
      </c>
      <c r="B12394" s="7" t="s">
        <v>44196</v>
      </c>
      <c r="C12394" s="7" t="s">
        <v>44197</v>
      </c>
      <c r="D12394" s="7" t="s">
        <v>106</v>
      </c>
      <c r="E12394" s="8" t="s">
        <v>107</v>
      </c>
      <c r="F12394" s="8">
        <v>63000000</v>
      </c>
      <c r="G12394" s="7" t="s">
        <v>23</v>
      </c>
      <c r="H12394" s="7" t="s">
        <v>24</v>
      </c>
      <c r="I12394" s="9" t="s">
        <v>188</v>
      </c>
      <c r="J12394" s="7" t="s">
        <v>189</v>
      </c>
      <c r="K12394" s="10" t="s">
        <v>190</v>
      </c>
      <c r="L12394" s="7">
        <v>1</v>
      </c>
      <c r="M12394" s="11">
        <v>35431</v>
      </c>
      <c r="N12394" s="7" t="s">
        <v>1436</v>
      </c>
      <c r="O12394" s="7" t="s">
        <v>1437</v>
      </c>
      <c r="P12394" s="10">
        <v>1997</v>
      </c>
      <c r="Q12394" s="12">
        <v>36982</v>
      </c>
      <c r="R12394" s="12">
        <v>36982</v>
      </c>
    </row>
    <row r="12395" spans="1:18" x14ac:dyDescent="0.25">
      <c r="A12395" s="7" t="s">
        <v>44198</v>
      </c>
      <c r="B12395" s="7" t="s">
        <v>44199</v>
      </c>
      <c r="C12395" s="7" t="s">
        <v>44200</v>
      </c>
      <c r="D12395" s="7" t="s">
        <v>44201</v>
      </c>
      <c r="E12395" s="8" t="s">
        <v>5091</v>
      </c>
      <c r="F12395" s="8">
        <v>110000</v>
      </c>
      <c r="G12395" s="7" t="s">
        <v>35</v>
      </c>
      <c r="H12395" s="7" t="s">
        <v>986</v>
      </c>
      <c r="I12395" s="9"/>
      <c r="J12395" s="7" t="s">
        <v>987</v>
      </c>
      <c r="K12395" s="10" t="s">
        <v>987</v>
      </c>
      <c r="L12395" s="7">
        <v>1</v>
      </c>
      <c r="M12395" s="11">
        <v>41061</v>
      </c>
      <c r="N12395" s="7" t="s">
        <v>28</v>
      </c>
      <c r="O12395" s="7" t="s">
        <v>29</v>
      </c>
      <c r="P12395" s="10">
        <v>2012</v>
      </c>
      <c r="Q12395" s="12">
        <v>41130</v>
      </c>
      <c r="R12395" s="12">
        <v>41130</v>
      </c>
    </row>
    <row r="12396" spans="1:18" x14ac:dyDescent="0.25">
      <c r="A12396" s="7" t="s">
        <v>44202</v>
      </c>
      <c r="B12396" s="7" t="s">
        <v>44203</v>
      </c>
      <c r="C12396" s="7" t="s">
        <v>44204</v>
      </c>
      <c r="D12396" s="7" t="s">
        <v>44205</v>
      </c>
      <c r="E12396" s="8" t="s">
        <v>5766</v>
      </c>
      <c r="F12396" s="8">
        <v>500000</v>
      </c>
      <c r="G12396" s="7" t="s">
        <v>35</v>
      </c>
      <c r="H12396" s="7" t="s">
        <v>24</v>
      </c>
      <c r="I12396" s="9" t="s">
        <v>36</v>
      </c>
      <c r="J12396" s="7" t="s">
        <v>942</v>
      </c>
      <c r="K12396" s="10" t="s">
        <v>943</v>
      </c>
      <c r="L12396" s="7">
        <v>2</v>
      </c>
      <c r="M12396" s="11">
        <v>40180</v>
      </c>
      <c r="N12396" s="7" t="s">
        <v>96</v>
      </c>
      <c r="O12396" s="7" t="s">
        <v>97</v>
      </c>
      <c r="P12396" s="10">
        <v>2010</v>
      </c>
      <c r="Q12396" s="12">
        <v>40765</v>
      </c>
      <c r="R12396" s="12">
        <v>40771</v>
      </c>
    </row>
    <row r="12397" spans="1:18" x14ac:dyDescent="0.25">
      <c r="A12397" s="7" t="s">
        <v>44206</v>
      </c>
      <c r="B12397" s="7" t="s">
        <v>44207</v>
      </c>
      <c r="C12397" s="7" t="s">
        <v>44208</v>
      </c>
      <c r="D12397" s="7" t="s">
        <v>44209</v>
      </c>
      <c r="E12397" s="8" t="s">
        <v>16217</v>
      </c>
      <c r="F12397" s="8">
        <v>67000000</v>
      </c>
      <c r="G12397" s="7" t="s">
        <v>35</v>
      </c>
      <c r="H12397" s="7" t="s">
        <v>24</v>
      </c>
      <c r="I12397" s="9" t="s">
        <v>36</v>
      </c>
      <c r="J12397" s="7" t="s">
        <v>181</v>
      </c>
      <c r="K12397" s="10" t="s">
        <v>1073</v>
      </c>
      <c r="L12397" s="7">
        <v>4</v>
      </c>
      <c r="M12397" s="11">
        <v>39662</v>
      </c>
      <c r="N12397" s="7" t="s">
        <v>2048</v>
      </c>
      <c r="O12397" s="7" t="s">
        <v>2049</v>
      </c>
      <c r="P12397" s="10">
        <v>2008</v>
      </c>
      <c r="Q12397" s="12">
        <v>40275</v>
      </c>
      <c r="R12397" s="12">
        <v>41857</v>
      </c>
    </row>
    <row r="12398" spans="1:18" x14ac:dyDescent="0.25">
      <c r="A12398" s="7" t="s">
        <v>44210</v>
      </c>
      <c r="B12398" s="7" t="s">
        <v>44211</v>
      </c>
      <c r="C12398" s="7" t="s">
        <v>44212</v>
      </c>
      <c r="D12398" s="7" t="s">
        <v>210</v>
      </c>
      <c r="E12398" s="8" t="s">
        <v>211</v>
      </c>
      <c r="F12398" s="8">
        <v>0</v>
      </c>
      <c r="G12398" s="7" t="s">
        <v>35</v>
      </c>
      <c r="H12398" s="7" t="s">
        <v>52</v>
      </c>
      <c r="I12398" s="9"/>
      <c r="J12398" s="7" t="s">
        <v>1794</v>
      </c>
      <c r="K12398" s="10" t="s">
        <v>1794</v>
      </c>
      <c r="L12398" s="7">
        <v>1</v>
      </c>
      <c r="M12398" s="11">
        <v>38423</v>
      </c>
      <c r="N12398" s="7" t="s">
        <v>2168</v>
      </c>
      <c r="O12398" s="7" t="s">
        <v>436</v>
      </c>
      <c r="P12398" s="10">
        <v>2005</v>
      </c>
      <c r="Q12398" s="12">
        <v>38718</v>
      </c>
      <c r="R12398" s="12">
        <v>38718</v>
      </c>
    </row>
    <row r="12399" spans="1:18" x14ac:dyDescent="0.25">
      <c r="A12399" s="7" t="s">
        <v>44213</v>
      </c>
      <c r="B12399" s="7" t="s">
        <v>44214</v>
      </c>
      <c r="C12399" s="7" t="s">
        <v>44215</v>
      </c>
      <c r="D12399" s="7" t="s">
        <v>33</v>
      </c>
      <c r="E12399" s="8" t="s">
        <v>34</v>
      </c>
      <c r="F12399" s="8">
        <v>460222</v>
      </c>
      <c r="G12399" s="7" t="s">
        <v>35</v>
      </c>
      <c r="H12399" s="7" t="s">
        <v>1503</v>
      </c>
      <c r="I12399" s="9"/>
      <c r="J12399" s="7" t="s">
        <v>1504</v>
      </c>
      <c r="K12399" s="10" t="s">
        <v>1504</v>
      </c>
      <c r="L12399" s="7">
        <v>1</v>
      </c>
      <c r="M12399" s="11">
        <v>41047</v>
      </c>
      <c r="N12399" s="7" t="s">
        <v>1953</v>
      </c>
      <c r="O12399" s="7" t="s">
        <v>29</v>
      </c>
      <c r="P12399" s="10">
        <v>2012</v>
      </c>
      <c r="Q12399" s="12">
        <v>41304</v>
      </c>
      <c r="R12399" s="12">
        <v>41304</v>
      </c>
    </row>
    <row r="12400" spans="1:18" x14ac:dyDescent="0.25">
      <c r="A12400" s="7" t="s">
        <v>44216</v>
      </c>
      <c r="B12400" s="7" t="s">
        <v>44217</v>
      </c>
      <c r="C12400" s="7" t="s">
        <v>44218</v>
      </c>
      <c r="D12400" s="7" t="s">
        <v>106</v>
      </c>
      <c r="E12400" s="8" t="s">
        <v>107</v>
      </c>
      <c r="F12400" s="8">
        <v>48500000</v>
      </c>
      <c r="G12400" s="7" t="s">
        <v>35</v>
      </c>
      <c r="H12400" s="7" t="s">
        <v>24</v>
      </c>
      <c r="I12400" s="9" t="s">
        <v>36</v>
      </c>
      <c r="J12400" s="7" t="s">
        <v>942</v>
      </c>
      <c r="K12400" s="10" t="s">
        <v>943</v>
      </c>
      <c r="L12400" s="7">
        <v>4</v>
      </c>
      <c r="M12400" s="11">
        <v>39814</v>
      </c>
      <c r="N12400" s="7" t="s">
        <v>171</v>
      </c>
      <c r="O12400" s="7" t="s">
        <v>172</v>
      </c>
      <c r="P12400" s="10">
        <v>2009</v>
      </c>
      <c r="Q12400" s="12">
        <v>40454</v>
      </c>
      <c r="R12400" s="12">
        <v>41817</v>
      </c>
    </row>
    <row r="12401" spans="1:18" x14ac:dyDescent="0.25">
      <c r="A12401" s="7" t="s">
        <v>44219</v>
      </c>
      <c r="B12401" s="7" t="s">
        <v>44220</v>
      </c>
      <c r="C12401" s="7" t="s">
        <v>44221</v>
      </c>
      <c r="D12401" s="7" t="s">
        <v>44222</v>
      </c>
      <c r="E12401" s="8" t="s">
        <v>8643</v>
      </c>
      <c r="F12401" s="8">
        <v>3920000</v>
      </c>
      <c r="G12401" s="7" t="s">
        <v>35</v>
      </c>
      <c r="H12401" s="7" t="s">
        <v>24</v>
      </c>
      <c r="I12401" s="9" t="s">
        <v>281</v>
      </c>
      <c r="J12401" s="7" t="s">
        <v>282</v>
      </c>
      <c r="K12401" s="10" t="s">
        <v>32512</v>
      </c>
      <c r="L12401" s="7">
        <v>4</v>
      </c>
      <c r="M12401" s="11">
        <v>39600</v>
      </c>
      <c r="N12401" s="7" t="s">
        <v>495</v>
      </c>
      <c r="O12401" s="7" t="s">
        <v>496</v>
      </c>
      <c r="P12401" s="10">
        <v>2008</v>
      </c>
      <c r="Q12401" s="12">
        <v>40840</v>
      </c>
      <c r="R12401" s="12">
        <v>41738</v>
      </c>
    </row>
    <row r="12402" spans="1:18" x14ac:dyDescent="0.25">
      <c r="A12402" s="7" t="s">
        <v>44223</v>
      </c>
      <c r="B12402" s="7" t="s">
        <v>44224</v>
      </c>
      <c r="F12402" s="8">
        <v>0</v>
      </c>
      <c r="G12402" s="7" t="s">
        <v>35</v>
      </c>
      <c r="I12402" s="9"/>
      <c r="J12402" s="7"/>
      <c r="L12402" s="7">
        <v>1</v>
      </c>
      <c r="Q12402" s="12">
        <v>41467</v>
      </c>
      <c r="R12402" s="12">
        <v>41467</v>
      </c>
    </row>
    <row r="12403" spans="1:18" x14ac:dyDescent="0.25">
      <c r="A12403" s="7" t="s">
        <v>44225</v>
      </c>
      <c r="B12403" s="7" t="s">
        <v>44226</v>
      </c>
      <c r="C12403" s="7" t="s">
        <v>44227</v>
      </c>
      <c r="D12403" s="7" t="s">
        <v>44228</v>
      </c>
      <c r="E12403" s="8" t="s">
        <v>1228</v>
      </c>
      <c r="F12403" s="8">
        <v>1199998</v>
      </c>
      <c r="G12403" s="7" t="s">
        <v>35</v>
      </c>
      <c r="H12403" s="7" t="s">
        <v>24</v>
      </c>
      <c r="I12403" s="9" t="s">
        <v>1233</v>
      </c>
      <c r="J12403" s="7" t="s">
        <v>1234</v>
      </c>
      <c r="K12403" s="10" t="s">
        <v>22407</v>
      </c>
      <c r="L12403" s="7">
        <v>1</v>
      </c>
      <c r="M12403" s="11">
        <v>39704</v>
      </c>
      <c r="N12403" s="7" t="s">
        <v>2859</v>
      </c>
      <c r="O12403" s="7" t="s">
        <v>2049</v>
      </c>
      <c r="P12403" s="10">
        <v>2008</v>
      </c>
      <c r="Q12403" s="12">
        <v>41193</v>
      </c>
      <c r="R12403" s="12">
        <v>41193</v>
      </c>
    </row>
    <row r="12404" spans="1:18" x14ac:dyDescent="0.25">
      <c r="A12404" s="7" t="s">
        <v>44229</v>
      </c>
      <c r="B12404" s="7" t="s">
        <v>44230</v>
      </c>
      <c r="C12404" s="7" t="s">
        <v>44231</v>
      </c>
      <c r="D12404" s="7" t="s">
        <v>44232</v>
      </c>
      <c r="E12404" s="8" t="s">
        <v>297</v>
      </c>
      <c r="F12404" s="8">
        <v>2088900</v>
      </c>
      <c r="H12404" s="7" t="s">
        <v>176</v>
      </c>
      <c r="I12404" s="9"/>
      <c r="J12404" s="7" t="s">
        <v>177</v>
      </c>
      <c r="K12404" s="10" t="s">
        <v>177</v>
      </c>
      <c r="L12404" s="7">
        <v>3</v>
      </c>
      <c r="M12404" s="11">
        <v>40299</v>
      </c>
      <c r="N12404" s="7" t="s">
        <v>1341</v>
      </c>
      <c r="O12404" s="7" t="s">
        <v>1110</v>
      </c>
      <c r="P12404" s="10">
        <v>2010</v>
      </c>
      <c r="Q12404" s="12">
        <v>40483</v>
      </c>
      <c r="R12404" s="12">
        <v>41214</v>
      </c>
    </row>
    <row r="12405" spans="1:18" x14ac:dyDescent="0.25">
      <c r="A12405" s="7" t="s">
        <v>44233</v>
      </c>
      <c r="B12405" s="7" t="s">
        <v>44234</v>
      </c>
      <c r="D12405" s="7" t="s">
        <v>309</v>
      </c>
      <c r="E12405" s="8" t="s">
        <v>310</v>
      </c>
      <c r="F12405" s="8">
        <v>25000</v>
      </c>
      <c r="G12405" s="7" t="s">
        <v>35</v>
      </c>
      <c r="H12405" s="7" t="s">
        <v>24</v>
      </c>
      <c r="I12405" s="9" t="s">
        <v>1043</v>
      </c>
      <c r="J12405" s="7" t="s">
        <v>1044</v>
      </c>
      <c r="K12405" s="10" t="s">
        <v>44235</v>
      </c>
      <c r="L12405" s="7">
        <v>1</v>
      </c>
      <c r="M12405" s="11">
        <v>41699</v>
      </c>
      <c r="N12405" s="7" t="s">
        <v>2021</v>
      </c>
      <c r="O12405" s="7" t="s">
        <v>64</v>
      </c>
      <c r="P12405" s="10">
        <v>2014</v>
      </c>
      <c r="Q12405" s="12">
        <v>41687</v>
      </c>
      <c r="R12405" s="12">
        <v>41687</v>
      </c>
    </row>
    <row r="12406" spans="1:18" x14ac:dyDescent="0.25">
      <c r="A12406" s="7" t="s">
        <v>44236</v>
      </c>
      <c r="B12406" s="7" t="s">
        <v>44237</v>
      </c>
      <c r="C12406" s="7" t="s">
        <v>44238</v>
      </c>
      <c r="D12406" s="7" t="s">
        <v>122</v>
      </c>
      <c r="E12406" s="8" t="s">
        <v>123</v>
      </c>
      <c r="F12406" s="8">
        <v>1730000</v>
      </c>
      <c r="G12406" s="7" t="s">
        <v>35</v>
      </c>
      <c r="H12406" s="7" t="s">
        <v>24</v>
      </c>
      <c r="I12406" s="9" t="s">
        <v>70</v>
      </c>
      <c r="J12406" s="7" t="s">
        <v>71</v>
      </c>
      <c r="K12406" s="10" t="s">
        <v>1877</v>
      </c>
      <c r="L12406" s="7">
        <v>1</v>
      </c>
      <c r="M12406" s="11">
        <v>39083</v>
      </c>
      <c r="N12406" s="7" t="s">
        <v>88</v>
      </c>
      <c r="O12406" s="7" t="s">
        <v>89</v>
      </c>
      <c r="P12406" s="10">
        <v>2007</v>
      </c>
      <c r="Q12406" s="12">
        <v>40827</v>
      </c>
      <c r="R12406" s="12">
        <v>40827</v>
      </c>
    </row>
    <row r="12407" spans="1:18" x14ac:dyDescent="0.25">
      <c r="A12407" s="7" t="s">
        <v>44239</v>
      </c>
      <c r="B12407" s="7" t="s">
        <v>44240</v>
      </c>
      <c r="C12407" s="7" t="s">
        <v>44241</v>
      </c>
      <c r="D12407" s="7" t="s">
        <v>44242</v>
      </c>
      <c r="E12407" s="8" t="s">
        <v>5726</v>
      </c>
      <c r="F12407" s="8">
        <v>2775000</v>
      </c>
      <c r="G12407" s="7" t="s">
        <v>35</v>
      </c>
      <c r="H12407" s="7" t="s">
        <v>24</v>
      </c>
      <c r="I12407" s="9" t="s">
        <v>70</v>
      </c>
      <c r="J12407" s="7" t="s">
        <v>71</v>
      </c>
      <c r="K12407" s="10" t="s">
        <v>42100</v>
      </c>
      <c r="L12407" s="7">
        <v>1</v>
      </c>
      <c r="Q12407" s="12">
        <v>41781</v>
      </c>
      <c r="R12407" s="12">
        <v>41781</v>
      </c>
    </row>
    <row r="12408" spans="1:18" x14ac:dyDescent="0.25">
      <c r="A12408" s="7" t="s">
        <v>44243</v>
      </c>
      <c r="B12408" s="7" t="s">
        <v>44244</v>
      </c>
      <c r="C12408" s="7" t="s">
        <v>44245</v>
      </c>
      <c r="D12408" s="7" t="s">
        <v>625</v>
      </c>
      <c r="E12408" s="8" t="s">
        <v>323</v>
      </c>
      <c r="F12408" s="8">
        <v>1000000</v>
      </c>
      <c r="G12408" s="7" t="s">
        <v>35</v>
      </c>
      <c r="H12408" s="7" t="s">
        <v>24</v>
      </c>
      <c r="I12408" s="9" t="s">
        <v>93</v>
      </c>
      <c r="J12408" s="7" t="s">
        <v>314</v>
      </c>
      <c r="K12408" s="10" t="s">
        <v>314</v>
      </c>
      <c r="L12408" s="7">
        <v>2</v>
      </c>
      <c r="M12408" s="11">
        <v>40801</v>
      </c>
      <c r="N12408" s="7" t="s">
        <v>229</v>
      </c>
      <c r="O12408" s="7" t="s">
        <v>230</v>
      </c>
      <c r="P12408" s="10">
        <v>2011</v>
      </c>
      <c r="Q12408" s="12">
        <v>41841</v>
      </c>
      <c r="R12408" s="12">
        <v>41857</v>
      </c>
    </row>
    <row r="12409" spans="1:18" x14ac:dyDescent="0.25">
      <c r="A12409" s="7" t="s">
        <v>44246</v>
      </c>
      <c r="B12409" s="7" t="s">
        <v>44247</v>
      </c>
      <c r="C12409" s="7" t="s">
        <v>44248</v>
      </c>
      <c r="D12409" s="7" t="s">
        <v>44249</v>
      </c>
      <c r="E12409" s="8" t="s">
        <v>2130</v>
      </c>
      <c r="F12409" s="8">
        <v>20000</v>
      </c>
      <c r="G12409" s="7" t="s">
        <v>35</v>
      </c>
      <c r="H12409" s="7" t="s">
        <v>24</v>
      </c>
      <c r="I12409" s="9" t="s">
        <v>36</v>
      </c>
      <c r="J12409" s="7" t="s">
        <v>8348</v>
      </c>
      <c r="K12409" s="10" t="s">
        <v>44250</v>
      </c>
      <c r="L12409" s="7">
        <v>1</v>
      </c>
      <c r="M12409" s="11">
        <v>40909</v>
      </c>
      <c r="N12409" s="7" t="s">
        <v>111</v>
      </c>
      <c r="O12409" s="7" t="s">
        <v>112</v>
      </c>
      <c r="P12409" s="10">
        <v>2012</v>
      </c>
      <c r="Q12409" s="12">
        <v>41459</v>
      </c>
      <c r="R12409" s="12">
        <v>41459</v>
      </c>
    </row>
    <row r="12410" spans="1:18" x14ac:dyDescent="0.25">
      <c r="A12410" s="7" t="s">
        <v>44251</v>
      </c>
      <c r="B12410" s="7" t="s">
        <v>44252</v>
      </c>
      <c r="C12410" s="7" t="s">
        <v>44253</v>
      </c>
      <c r="F12410" s="8">
        <v>0</v>
      </c>
      <c r="G12410" s="7" t="s">
        <v>35</v>
      </c>
      <c r="H12410" s="7" t="s">
        <v>24</v>
      </c>
      <c r="I12410" s="9" t="s">
        <v>620</v>
      </c>
      <c r="J12410" s="7" t="s">
        <v>621</v>
      </c>
      <c r="K12410" s="10" t="s">
        <v>6054</v>
      </c>
      <c r="L12410" s="7">
        <v>1</v>
      </c>
      <c r="M12410" s="11">
        <v>31048</v>
      </c>
      <c r="N12410" s="7" t="s">
        <v>3930</v>
      </c>
      <c r="O12410" s="7" t="s">
        <v>3931</v>
      </c>
      <c r="P12410" s="10">
        <v>1985</v>
      </c>
      <c r="Q12410" s="12">
        <v>35053</v>
      </c>
      <c r="R12410" s="12">
        <v>35053</v>
      </c>
    </row>
    <row r="12411" spans="1:18" x14ac:dyDescent="0.25">
      <c r="A12411" s="7" t="s">
        <v>44254</v>
      </c>
      <c r="B12411" s="7" t="s">
        <v>44255</v>
      </c>
      <c r="C12411" s="7" t="s">
        <v>44256</v>
      </c>
      <c r="D12411" s="7" t="s">
        <v>365</v>
      </c>
      <c r="E12411" s="8" t="s">
        <v>366</v>
      </c>
      <c r="F12411" s="8">
        <v>1974640</v>
      </c>
      <c r="G12411" s="7" t="s">
        <v>35</v>
      </c>
      <c r="H12411" s="7" t="s">
        <v>24</v>
      </c>
      <c r="I12411" s="9" t="s">
        <v>36</v>
      </c>
      <c r="J12411" s="7" t="s">
        <v>181</v>
      </c>
      <c r="K12411" s="10" t="s">
        <v>7641</v>
      </c>
      <c r="L12411" s="7">
        <v>3</v>
      </c>
      <c r="M12411" s="11">
        <v>38292</v>
      </c>
      <c r="N12411" s="7" t="s">
        <v>15355</v>
      </c>
      <c r="O12411" s="7" t="s">
        <v>2364</v>
      </c>
      <c r="P12411" s="10">
        <v>2004</v>
      </c>
      <c r="Q12411" s="12">
        <v>40147</v>
      </c>
      <c r="R12411" s="12">
        <v>40850</v>
      </c>
    </row>
    <row r="12412" spans="1:18" x14ac:dyDescent="0.25">
      <c r="A12412" s="7" t="s">
        <v>44257</v>
      </c>
      <c r="B12412" s="7" t="s">
        <v>44258</v>
      </c>
      <c r="C12412" s="7" t="s">
        <v>44259</v>
      </c>
      <c r="D12412" s="7" t="s">
        <v>44260</v>
      </c>
      <c r="E12412" s="8" t="s">
        <v>4265</v>
      </c>
      <c r="F12412" s="8">
        <v>15000</v>
      </c>
      <c r="G12412" s="7" t="s">
        <v>35</v>
      </c>
      <c r="H12412" s="7" t="s">
        <v>24</v>
      </c>
      <c r="I12412" s="9" t="s">
        <v>36</v>
      </c>
      <c r="J12412" s="7" t="s">
        <v>181</v>
      </c>
      <c r="K12412" s="10" t="s">
        <v>4081</v>
      </c>
      <c r="L12412" s="7">
        <v>1</v>
      </c>
      <c r="Q12412" s="12">
        <v>40977</v>
      </c>
      <c r="R12412" s="12">
        <v>40977</v>
      </c>
    </row>
    <row r="12413" spans="1:18" x14ac:dyDescent="0.25">
      <c r="A12413" s="7" t="s">
        <v>44261</v>
      </c>
      <c r="B12413" s="7" t="s">
        <v>44262</v>
      </c>
      <c r="D12413" s="7" t="s">
        <v>719</v>
      </c>
      <c r="E12413" s="8" t="s">
        <v>720</v>
      </c>
      <c r="F12413" s="8">
        <v>950000</v>
      </c>
      <c r="G12413" s="7" t="s">
        <v>35</v>
      </c>
      <c r="H12413" s="7" t="s">
        <v>24</v>
      </c>
      <c r="I12413" s="9" t="s">
        <v>248</v>
      </c>
      <c r="J12413" s="7" t="s">
        <v>826</v>
      </c>
      <c r="K12413" s="10" t="s">
        <v>346</v>
      </c>
      <c r="L12413" s="7">
        <v>1</v>
      </c>
      <c r="M12413" s="11">
        <v>29587</v>
      </c>
      <c r="N12413" s="7" t="s">
        <v>3961</v>
      </c>
      <c r="O12413" s="7" t="s">
        <v>3962</v>
      </c>
      <c r="P12413" s="10">
        <v>1981</v>
      </c>
      <c r="Q12413" s="12">
        <v>40116</v>
      </c>
      <c r="R12413" s="12">
        <v>40116</v>
      </c>
    </row>
    <row r="12414" spans="1:18" x14ac:dyDescent="0.25">
      <c r="A12414" s="7" t="s">
        <v>44263</v>
      </c>
      <c r="B12414" s="7" t="s">
        <v>44264</v>
      </c>
      <c r="C12414" s="7" t="s">
        <v>44265</v>
      </c>
      <c r="D12414" s="7" t="s">
        <v>68</v>
      </c>
      <c r="E12414" s="8" t="s">
        <v>69</v>
      </c>
      <c r="F12414" s="8">
        <v>2650000</v>
      </c>
      <c r="G12414" s="7" t="s">
        <v>35</v>
      </c>
      <c r="H12414" s="7" t="s">
        <v>196</v>
      </c>
      <c r="I12414" s="9"/>
      <c r="J12414" s="7" t="s">
        <v>197</v>
      </c>
      <c r="K12414" s="10" t="s">
        <v>197</v>
      </c>
      <c r="L12414" s="7">
        <v>1</v>
      </c>
      <c r="M12414" s="11">
        <v>36892</v>
      </c>
      <c r="N12414" s="7" t="s">
        <v>154</v>
      </c>
      <c r="O12414" s="7" t="s">
        <v>155</v>
      </c>
      <c r="P12414" s="10">
        <v>2001</v>
      </c>
      <c r="Q12414" s="12">
        <v>38418</v>
      </c>
      <c r="R12414" s="12">
        <v>38418</v>
      </c>
    </row>
    <row r="12415" spans="1:18" x14ac:dyDescent="0.25">
      <c r="A12415" s="7" t="s">
        <v>44266</v>
      </c>
      <c r="B12415" s="7" t="s">
        <v>44267</v>
      </c>
      <c r="C12415" s="7" t="s">
        <v>44268</v>
      </c>
      <c r="D12415" s="7" t="s">
        <v>78</v>
      </c>
      <c r="E12415" s="8" t="s">
        <v>79</v>
      </c>
      <c r="F12415" s="8">
        <v>52000000</v>
      </c>
      <c r="G12415" s="7" t="s">
        <v>35</v>
      </c>
      <c r="H12415" s="7" t="s">
        <v>24</v>
      </c>
      <c r="I12415" s="9" t="s">
        <v>25</v>
      </c>
      <c r="J12415" s="7" t="s">
        <v>26</v>
      </c>
      <c r="K12415" s="10" t="s">
        <v>27</v>
      </c>
      <c r="L12415" s="7">
        <v>4</v>
      </c>
      <c r="M12415" s="11">
        <v>39448</v>
      </c>
      <c r="N12415" s="7" t="s">
        <v>164</v>
      </c>
      <c r="O12415" s="7" t="s">
        <v>165</v>
      </c>
      <c r="P12415" s="10">
        <v>2008</v>
      </c>
      <c r="Q12415" s="12">
        <v>39569</v>
      </c>
      <c r="R12415" s="12">
        <v>41864</v>
      </c>
    </row>
    <row r="12416" spans="1:18" x14ac:dyDescent="0.25">
      <c r="A12416" s="7" t="s">
        <v>44269</v>
      </c>
      <c r="B12416" s="7" t="s">
        <v>44270</v>
      </c>
      <c r="C12416" s="7" t="s">
        <v>44271</v>
      </c>
      <c r="D12416" s="7" t="s">
        <v>18183</v>
      </c>
      <c r="E12416" s="8" t="s">
        <v>239</v>
      </c>
      <c r="F12416" s="8">
        <v>6400000</v>
      </c>
      <c r="G12416" s="7" t="s">
        <v>35</v>
      </c>
      <c r="H12416" s="7" t="s">
        <v>24</v>
      </c>
      <c r="I12416" s="9" t="s">
        <v>36</v>
      </c>
      <c r="J12416" s="7" t="s">
        <v>37</v>
      </c>
      <c r="K12416" s="10" t="s">
        <v>37</v>
      </c>
      <c r="L12416" s="7">
        <v>5</v>
      </c>
      <c r="M12416" s="11">
        <v>40909</v>
      </c>
      <c r="N12416" s="7" t="s">
        <v>111</v>
      </c>
      <c r="O12416" s="7" t="s">
        <v>112</v>
      </c>
      <c r="P12416" s="10">
        <v>2012</v>
      </c>
      <c r="Q12416" s="12">
        <v>41306</v>
      </c>
      <c r="R12416" s="12">
        <v>41953</v>
      </c>
    </row>
    <row r="12417" spans="1:18" x14ac:dyDescent="0.25">
      <c r="A12417" s="7" t="s">
        <v>44272</v>
      </c>
      <c r="B12417" s="7" t="s">
        <v>44273</v>
      </c>
      <c r="C12417" s="7" t="s">
        <v>44274</v>
      </c>
      <c r="F12417" s="8">
        <v>80153</v>
      </c>
      <c r="G12417" s="7" t="s">
        <v>35</v>
      </c>
      <c r="H12417" s="7" t="s">
        <v>477</v>
      </c>
      <c r="I12417" s="9"/>
      <c r="J12417" s="7" t="s">
        <v>478</v>
      </c>
      <c r="K12417" s="10" t="s">
        <v>478</v>
      </c>
      <c r="L12417" s="7">
        <v>1</v>
      </c>
      <c r="M12417" s="11">
        <v>41579</v>
      </c>
      <c r="N12417" s="7" t="s">
        <v>4114</v>
      </c>
      <c r="O12417" s="7" t="s">
        <v>140</v>
      </c>
      <c r="P12417" s="10">
        <v>2013</v>
      </c>
      <c r="Q12417" s="12">
        <v>41821</v>
      </c>
      <c r="R12417" s="12">
        <v>41821</v>
      </c>
    </row>
    <row r="12418" spans="1:18" x14ac:dyDescent="0.25">
      <c r="A12418" s="7" t="s">
        <v>44275</v>
      </c>
      <c r="B12418" s="7" t="s">
        <v>44276</v>
      </c>
      <c r="C12418" s="7" t="s">
        <v>44277</v>
      </c>
      <c r="D12418" s="7" t="s">
        <v>963</v>
      </c>
      <c r="E12418" s="8" t="s">
        <v>964</v>
      </c>
      <c r="F12418" s="8">
        <v>0</v>
      </c>
      <c r="G12418" s="7" t="s">
        <v>35</v>
      </c>
      <c r="H12418" s="7" t="s">
        <v>24</v>
      </c>
      <c r="I12418" s="9" t="s">
        <v>1166</v>
      </c>
      <c r="J12418" s="7" t="s">
        <v>1167</v>
      </c>
      <c r="K12418" s="10" t="s">
        <v>44278</v>
      </c>
      <c r="L12418" s="7">
        <v>1</v>
      </c>
      <c r="M12418" s="11">
        <v>40179</v>
      </c>
      <c r="N12418" s="7" t="s">
        <v>96</v>
      </c>
      <c r="O12418" s="7" t="s">
        <v>97</v>
      </c>
      <c r="P12418" s="10">
        <v>2010</v>
      </c>
      <c r="Q12418" s="12">
        <v>41530</v>
      </c>
      <c r="R12418" s="12">
        <v>41530</v>
      </c>
    </row>
    <row r="12419" spans="1:18" x14ac:dyDescent="0.25">
      <c r="A12419" s="7" t="s">
        <v>44279</v>
      </c>
      <c r="B12419" s="7" t="s">
        <v>44280</v>
      </c>
      <c r="C12419" s="7" t="s">
        <v>44281</v>
      </c>
      <c r="D12419" s="7" t="s">
        <v>44282</v>
      </c>
      <c r="E12419" s="8" t="s">
        <v>2067</v>
      </c>
      <c r="F12419" s="8">
        <v>400000</v>
      </c>
      <c r="G12419" s="7" t="s">
        <v>35</v>
      </c>
      <c r="H12419" s="7" t="s">
        <v>24</v>
      </c>
      <c r="I12419" s="9" t="s">
        <v>25</v>
      </c>
      <c r="J12419" s="7" t="s">
        <v>26</v>
      </c>
      <c r="K12419" s="10" t="s">
        <v>27</v>
      </c>
      <c r="L12419" s="7">
        <v>1</v>
      </c>
      <c r="Q12419" s="12">
        <v>40179</v>
      </c>
      <c r="R12419" s="12">
        <v>40179</v>
      </c>
    </row>
    <row r="12420" spans="1:18" x14ac:dyDescent="0.25">
      <c r="A12420" s="7" t="s">
        <v>44283</v>
      </c>
      <c r="B12420" s="7" t="s">
        <v>44284</v>
      </c>
      <c r="C12420" s="7" t="s">
        <v>44285</v>
      </c>
      <c r="D12420" s="7" t="s">
        <v>44286</v>
      </c>
      <c r="E12420" s="8" t="s">
        <v>1732</v>
      </c>
      <c r="F12420" s="8">
        <v>67000000</v>
      </c>
      <c r="H12420" s="7" t="s">
        <v>24</v>
      </c>
      <c r="I12420" s="9" t="s">
        <v>36</v>
      </c>
      <c r="J12420" s="7" t="s">
        <v>37</v>
      </c>
      <c r="K12420" s="10" t="s">
        <v>37</v>
      </c>
      <c r="L12420" s="7">
        <v>3</v>
      </c>
      <c r="M12420" s="11">
        <v>36161</v>
      </c>
      <c r="N12420" s="7" t="s">
        <v>1066</v>
      </c>
      <c r="O12420" s="7" t="s">
        <v>1067</v>
      </c>
      <c r="P12420" s="10">
        <v>1999</v>
      </c>
      <c r="Q12420" s="12">
        <v>39974</v>
      </c>
      <c r="R12420" s="12">
        <v>41577</v>
      </c>
    </row>
    <row r="12421" spans="1:18" x14ac:dyDescent="0.25">
      <c r="A12421" s="7" t="s">
        <v>44287</v>
      </c>
      <c r="B12421" s="7" t="s">
        <v>44288</v>
      </c>
      <c r="C12421" s="7" t="s">
        <v>44289</v>
      </c>
      <c r="D12421" s="7" t="s">
        <v>144</v>
      </c>
      <c r="E12421" s="8" t="s">
        <v>145</v>
      </c>
      <c r="F12421" s="8">
        <v>100000</v>
      </c>
      <c r="G12421" s="7" t="s">
        <v>35</v>
      </c>
      <c r="H12421" s="7" t="s">
        <v>6545</v>
      </c>
      <c r="I12421" s="9"/>
      <c r="J12421" s="7" t="s">
        <v>6546</v>
      </c>
      <c r="K12421" s="10" t="s">
        <v>6547</v>
      </c>
      <c r="L12421" s="7">
        <v>2</v>
      </c>
      <c r="M12421" s="11">
        <v>39692</v>
      </c>
      <c r="N12421" s="7" t="s">
        <v>2859</v>
      </c>
      <c r="O12421" s="7" t="s">
        <v>2049</v>
      </c>
      <c r="P12421" s="10">
        <v>2008</v>
      </c>
      <c r="Q12421" s="12">
        <v>39692</v>
      </c>
      <c r="R12421" s="12">
        <v>40497</v>
      </c>
    </row>
    <row r="12422" spans="1:18" x14ac:dyDescent="0.25">
      <c r="A12422" s="7" t="s">
        <v>44290</v>
      </c>
      <c r="B12422" s="7" t="s">
        <v>44291</v>
      </c>
      <c r="C12422" s="7" t="s">
        <v>44292</v>
      </c>
      <c r="F12422" s="8">
        <v>120000</v>
      </c>
      <c r="G12422" s="7" t="s">
        <v>35</v>
      </c>
      <c r="H12422" s="7" t="s">
        <v>24</v>
      </c>
      <c r="I12422" s="9" t="s">
        <v>70</v>
      </c>
      <c r="J12422" s="7" t="s">
        <v>71</v>
      </c>
      <c r="K12422" s="10" t="s">
        <v>9013</v>
      </c>
      <c r="L12422" s="7">
        <v>1</v>
      </c>
      <c r="M12422" s="11">
        <v>40909</v>
      </c>
      <c r="N12422" s="7" t="s">
        <v>111</v>
      </c>
      <c r="O12422" s="7" t="s">
        <v>112</v>
      </c>
      <c r="P12422" s="10">
        <v>2012</v>
      </c>
      <c r="Q12422" s="12">
        <v>41016</v>
      </c>
      <c r="R12422" s="12">
        <v>41016</v>
      </c>
    </row>
    <row r="12423" spans="1:18" x14ac:dyDescent="0.25">
      <c r="A12423" s="7" t="s">
        <v>44293</v>
      </c>
      <c r="B12423" s="7" t="s">
        <v>44294</v>
      </c>
      <c r="C12423" s="7" t="s">
        <v>44295</v>
      </c>
      <c r="D12423" s="7" t="s">
        <v>44296</v>
      </c>
      <c r="E12423" s="8" t="s">
        <v>16044</v>
      </c>
      <c r="F12423" s="8">
        <v>0</v>
      </c>
      <c r="G12423" s="7" t="s">
        <v>35</v>
      </c>
      <c r="I12423" s="9"/>
      <c r="J12423" s="7"/>
      <c r="L12423" s="7">
        <v>1</v>
      </c>
      <c r="M12423" s="11">
        <v>41187</v>
      </c>
      <c r="N12423" s="7" t="s">
        <v>45</v>
      </c>
      <c r="O12423" s="7" t="s">
        <v>46</v>
      </c>
      <c r="P12423" s="10">
        <v>2012</v>
      </c>
      <c r="Q12423" s="12">
        <v>41326</v>
      </c>
      <c r="R12423" s="12">
        <v>41326</v>
      </c>
    </row>
    <row r="12424" spans="1:18" x14ac:dyDescent="0.25">
      <c r="A12424" s="7" t="s">
        <v>44297</v>
      </c>
      <c r="B12424" s="7" t="s">
        <v>44298</v>
      </c>
      <c r="C12424" s="7" t="s">
        <v>44299</v>
      </c>
      <c r="F12424" s="8">
        <v>5700000</v>
      </c>
      <c r="G12424" s="7" t="s">
        <v>35</v>
      </c>
      <c r="I12424" s="9"/>
      <c r="J12424" s="7"/>
      <c r="L12424" s="7">
        <v>1</v>
      </c>
      <c r="M12424" s="11">
        <v>41818</v>
      </c>
      <c r="N12424" s="7" t="s">
        <v>1150</v>
      </c>
      <c r="O12424" s="7" t="s">
        <v>1151</v>
      </c>
      <c r="P12424" s="10">
        <v>2014</v>
      </c>
      <c r="Q12424" s="12">
        <v>41962</v>
      </c>
      <c r="R12424" s="12">
        <v>41962</v>
      </c>
    </row>
    <row r="12425" spans="1:18" x14ac:dyDescent="0.25">
      <c r="A12425" s="7" t="s">
        <v>44300</v>
      </c>
      <c r="B12425" s="7" t="s">
        <v>44301</v>
      </c>
      <c r="C12425" s="7" t="s">
        <v>44302</v>
      </c>
      <c r="D12425" s="7" t="s">
        <v>68</v>
      </c>
      <c r="E12425" s="8" t="s">
        <v>69</v>
      </c>
      <c r="F12425" s="8">
        <v>0</v>
      </c>
      <c r="G12425" s="7" t="s">
        <v>35</v>
      </c>
      <c r="H12425" s="7" t="s">
        <v>482</v>
      </c>
      <c r="I12425" s="9"/>
      <c r="J12425" s="7" t="s">
        <v>44303</v>
      </c>
      <c r="K12425" s="10" t="s">
        <v>44304</v>
      </c>
      <c r="L12425" s="7">
        <v>1</v>
      </c>
      <c r="M12425" s="11">
        <v>34335</v>
      </c>
      <c r="N12425" s="7" t="s">
        <v>3155</v>
      </c>
      <c r="O12425" s="7" t="s">
        <v>3156</v>
      </c>
      <c r="P12425" s="10">
        <v>1994</v>
      </c>
      <c r="Q12425" s="12">
        <v>40824</v>
      </c>
      <c r="R12425" s="12">
        <v>40824</v>
      </c>
    </row>
    <row r="12426" spans="1:18" x14ac:dyDescent="0.25">
      <c r="A12426" s="7" t="s">
        <v>44305</v>
      </c>
      <c r="B12426" s="7" t="s">
        <v>44306</v>
      </c>
      <c r="C12426" s="7" t="s">
        <v>44307</v>
      </c>
      <c r="D12426" s="7" t="s">
        <v>275</v>
      </c>
      <c r="E12426" s="8" t="s">
        <v>276</v>
      </c>
      <c r="F12426" s="8">
        <v>0</v>
      </c>
      <c r="G12426" s="7" t="s">
        <v>35</v>
      </c>
      <c r="H12426" s="7" t="s">
        <v>1089</v>
      </c>
      <c r="I12426" s="9"/>
      <c r="J12426" s="7" t="s">
        <v>9737</v>
      </c>
      <c r="L12426" s="7">
        <v>1</v>
      </c>
      <c r="M12426" s="11">
        <v>36526</v>
      </c>
      <c r="N12426" s="7" t="s">
        <v>234</v>
      </c>
      <c r="O12426" s="7" t="s">
        <v>235</v>
      </c>
      <c r="P12426" s="10">
        <v>2000</v>
      </c>
      <c r="Q12426" s="12">
        <v>41547</v>
      </c>
      <c r="R12426" s="12">
        <v>41547</v>
      </c>
    </row>
    <row r="12427" spans="1:18" x14ac:dyDescent="0.25">
      <c r="A12427" s="7" t="s">
        <v>44308</v>
      </c>
      <c r="B12427" s="7" t="s">
        <v>44309</v>
      </c>
      <c r="C12427" s="7" t="s">
        <v>44310</v>
      </c>
      <c r="F12427" s="8">
        <v>470000</v>
      </c>
      <c r="G12427" s="7" t="s">
        <v>35</v>
      </c>
      <c r="I12427" s="9"/>
      <c r="J12427" s="7"/>
      <c r="L12427" s="7">
        <v>1</v>
      </c>
      <c r="Q12427" s="12">
        <v>41547</v>
      </c>
      <c r="R12427" s="12">
        <v>41547</v>
      </c>
    </row>
    <row r="12428" spans="1:18" x14ac:dyDescent="0.25">
      <c r="A12428" s="7" t="s">
        <v>44311</v>
      </c>
      <c r="B12428" s="7" t="s">
        <v>44312</v>
      </c>
      <c r="C12428" s="7" t="s">
        <v>44313</v>
      </c>
      <c r="D12428" s="7" t="s">
        <v>44314</v>
      </c>
      <c r="E12428" s="8" t="s">
        <v>1789</v>
      </c>
      <c r="F12428" s="8">
        <v>0</v>
      </c>
      <c r="G12428" s="7" t="s">
        <v>23</v>
      </c>
      <c r="H12428" s="7" t="s">
        <v>10544</v>
      </c>
      <c r="I12428" s="9"/>
      <c r="J12428" s="7" t="s">
        <v>13558</v>
      </c>
      <c r="K12428" s="10" t="s">
        <v>13558</v>
      </c>
      <c r="L12428" s="7">
        <v>1</v>
      </c>
      <c r="M12428" s="11">
        <v>38499</v>
      </c>
      <c r="N12428" s="7" t="s">
        <v>8365</v>
      </c>
      <c r="O12428" s="7" t="s">
        <v>1715</v>
      </c>
      <c r="P12428" s="10">
        <v>2005</v>
      </c>
      <c r="Q12428" s="12">
        <v>40714</v>
      </c>
      <c r="R12428" s="12">
        <v>40714</v>
      </c>
    </row>
    <row r="12429" spans="1:18" x14ac:dyDescent="0.25">
      <c r="A12429" s="7" t="s">
        <v>44315</v>
      </c>
      <c r="B12429" s="7" t="s">
        <v>44316</v>
      </c>
      <c r="C12429" s="7" t="s">
        <v>44317</v>
      </c>
      <c r="D12429" s="7" t="s">
        <v>44318</v>
      </c>
      <c r="E12429" s="8" t="s">
        <v>972</v>
      </c>
      <c r="F12429" s="8">
        <v>4650000</v>
      </c>
      <c r="G12429" s="7" t="s">
        <v>35</v>
      </c>
      <c r="H12429" s="7" t="s">
        <v>24</v>
      </c>
      <c r="I12429" s="9" t="s">
        <v>25</v>
      </c>
      <c r="J12429" s="7" t="s">
        <v>26</v>
      </c>
      <c r="K12429" s="10" t="s">
        <v>27</v>
      </c>
      <c r="L12429" s="7">
        <v>2</v>
      </c>
      <c r="M12429" s="11">
        <v>40544</v>
      </c>
      <c r="N12429" s="7" t="s">
        <v>537</v>
      </c>
      <c r="O12429" s="7" t="s">
        <v>505</v>
      </c>
      <c r="P12429" s="10">
        <v>2011</v>
      </c>
      <c r="Q12429" s="12">
        <v>40704</v>
      </c>
      <c r="R12429" s="12">
        <v>40996</v>
      </c>
    </row>
    <row r="12430" spans="1:18" x14ac:dyDescent="0.25">
      <c r="A12430" s="7" t="s">
        <v>44319</v>
      </c>
      <c r="B12430" s="7" t="s">
        <v>44320</v>
      </c>
      <c r="C12430" s="7" t="s">
        <v>44321</v>
      </c>
      <c r="D12430" s="7" t="s">
        <v>44322</v>
      </c>
      <c r="E12430" s="8" t="s">
        <v>323</v>
      </c>
      <c r="F12430" s="8">
        <v>7516703</v>
      </c>
      <c r="G12430" s="7" t="s">
        <v>80</v>
      </c>
      <c r="H12430" s="7" t="s">
        <v>24</v>
      </c>
      <c r="I12430" s="9" t="s">
        <v>1321</v>
      </c>
      <c r="J12430" s="7" t="s">
        <v>613</v>
      </c>
      <c r="K12430" s="10" t="s">
        <v>4130</v>
      </c>
      <c r="L12430" s="7">
        <v>4</v>
      </c>
      <c r="M12430" s="11">
        <v>39448</v>
      </c>
      <c r="N12430" s="7" t="s">
        <v>164</v>
      </c>
      <c r="O12430" s="7" t="s">
        <v>165</v>
      </c>
      <c r="P12430" s="10">
        <v>2008</v>
      </c>
      <c r="Q12430" s="12">
        <v>39661</v>
      </c>
      <c r="R12430" s="12">
        <v>41065</v>
      </c>
    </row>
    <row r="12431" spans="1:18" x14ac:dyDescent="0.25">
      <c r="A12431" s="7" t="s">
        <v>44323</v>
      </c>
      <c r="B12431" s="7" t="s">
        <v>44324</v>
      </c>
      <c r="C12431" s="7" t="s">
        <v>44325</v>
      </c>
      <c r="D12431" s="7" t="s">
        <v>44326</v>
      </c>
      <c r="E12431" s="8" t="s">
        <v>1269</v>
      </c>
      <c r="F12431" s="8">
        <v>0</v>
      </c>
      <c r="G12431" s="7" t="s">
        <v>35</v>
      </c>
      <c r="I12431" s="9"/>
      <c r="J12431" s="7"/>
      <c r="L12431" s="7">
        <v>1</v>
      </c>
      <c r="M12431" s="11">
        <v>39448</v>
      </c>
      <c r="N12431" s="7" t="s">
        <v>164</v>
      </c>
      <c r="O12431" s="7" t="s">
        <v>165</v>
      </c>
      <c r="P12431" s="10">
        <v>2008</v>
      </c>
      <c r="Q12431" s="12">
        <v>41765</v>
      </c>
      <c r="R12431" s="12">
        <v>41765</v>
      </c>
    </row>
    <row r="12432" spans="1:18" x14ac:dyDescent="0.25">
      <c r="A12432" s="7" t="s">
        <v>44327</v>
      </c>
      <c r="B12432" s="7" t="s">
        <v>44328</v>
      </c>
      <c r="D12432" s="7" t="s">
        <v>737</v>
      </c>
      <c r="E12432" s="8" t="s">
        <v>738</v>
      </c>
      <c r="F12432" s="8">
        <v>26294000</v>
      </c>
      <c r="G12432" s="7" t="s">
        <v>35</v>
      </c>
      <c r="I12432" s="9"/>
      <c r="J12432" s="7"/>
      <c r="L12432" s="7">
        <v>1</v>
      </c>
      <c r="Q12432" s="12">
        <v>40532</v>
      </c>
      <c r="R12432" s="12">
        <v>40532</v>
      </c>
    </row>
    <row r="12433" spans="1:18" x14ac:dyDescent="0.25">
      <c r="A12433" s="7" t="s">
        <v>44329</v>
      </c>
      <c r="B12433" s="7" t="s">
        <v>44330</v>
      </c>
      <c r="C12433" s="7" t="s">
        <v>44331</v>
      </c>
      <c r="D12433" s="7" t="s">
        <v>68</v>
      </c>
      <c r="E12433" s="8" t="s">
        <v>69</v>
      </c>
      <c r="F12433" s="8">
        <v>7000000</v>
      </c>
      <c r="G12433" s="7" t="s">
        <v>23</v>
      </c>
      <c r="H12433" s="7" t="s">
        <v>24</v>
      </c>
      <c r="I12433" s="9" t="s">
        <v>3380</v>
      </c>
      <c r="J12433" s="7" t="s">
        <v>12649</v>
      </c>
      <c r="K12433" s="10" t="s">
        <v>44332</v>
      </c>
      <c r="L12433" s="7">
        <v>1</v>
      </c>
      <c r="M12433" s="11">
        <v>36526</v>
      </c>
      <c r="N12433" s="7" t="s">
        <v>234</v>
      </c>
      <c r="O12433" s="7" t="s">
        <v>235</v>
      </c>
      <c r="P12433" s="10">
        <v>2000</v>
      </c>
      <c r="Q12433" s="12">
        <v>38483</v>
      </c>
      <c r="R12433" s="12">
        <v>38483</v>
      </c>
    </row>
    <row r="12434" spans="1:18" x14ac:dyDescent="0.25">
      <c r="A12434" s="7" t="s">
        <v>44333</v>
      </c>
      <c r="B12434" s="7" t="s">
        <v>44334</v>
      </c>
      <c r="C12434" s="7" t="s">
        <v>44335</v>
      </c>
      <c r="D12434" s="7" t="s">
        <v>44336</v>
      </c>
      <c r="E12434" s="8" t="s">
        <v>1303</v>
      </c>
      <c r="F12434" s="8">
        <v>7000000</v>
      </c>
      <c r="G12434" s="7" t="s">
        <v>35</v>
      </c>
      <c r="H12434" s="7" t="s">
        <v>205</v>
      </c>
      <c r="I12434" s="9"/>
      <c r="J12434" s="7" t="s">
        <v>292</v>
      </c>
      <c r="K12434" s="10" t="s">
        <v>292</v>
      </c>
      <c r="L12434" s="7">
        <v>1</v>
      </c>
      <c r="M12434" s="11">
        <v>39661</v>
      </c>
      <c r="N12434" s="7" t="s">
        <v>2048</v>
      </c>
      <c r="O12434" s="7" t="s">
        <v>2049</v>
      </c>
      <c r="P12434" s="10">
        <v>2008</v>
      </c>
      <c r="Q12434" s="12">
        <v>41179</v>
      </c>
      <c r="R12434" s="12">
        <v>41179</v>
      </c>
    </row>
    <row r="12435" spans="1:18" x14ac:dyDescent="0.25">
      <c r="A12435" s="7" t="s">
        <v>44337</v>
      </c>
      <c r="B12435" s="7" t="s">
        <v>44338</v>
      </c>
      <c r="C12435" s="7" t="s">
        <v>44339</v>
      </c>
      <c r="D12435" s="7" t="s">
        <v>159</v>
      </c>
      <c r="E12435" s="8" t="s">
        <v>160</v>
      </c>
      <c r="F12435" s="8">
        <v>3000000</v>
      </c>
      <c r="G12435" s="7" t="s">
        <v>35</v>
      </c>
      <c r="H12435" s="7" t="s">
        <v>24</v>
      </c>
      <c r="I12435" s="9" t="s">
        <v>502</v>
      </c>
      <c r="J12435" s="7" t="s">
        <v>503</v>
      </c>
      <c r="K12435" s="10" t="s">
        <v>2715</v>
      </c>
      <c r="L12435" s="7">
        <v>1</v>
      </c>
      <c r="M12435" s="11">
        <v>39716</v>
      </c>
      <c r="N12435" s="7" t="s">
        <v>2859</v>
      </c>
      <c r="O12435" s="7" t="s">
        <v>2049</v>
      </c>
      <c r="P12435" s="10">
        <v>2008</v>
      </c>
      <c r="Q12435" s="12">
        <v>40829</v>
      </c>
      <c r="R12435" s="12">
        <v>40829</v>
      </c>
    </row>
    <row r="12436" spans="1:18" x14ac:dyDescent="0.25">
      <c r="A12436" s="7" t="s">
        <v>44340</v>
      </c>
      <c r="B12436" s="7" t="s">
        <v>44341</v>
      </c>
      <c r="C12436" s="7" t="s">
        <v>44342</v>
      </c>
      <c r="D12436" s="7" t="s">
        <v>44343</v>
      </c>
      <c r="E12436" s="8" t="s">
        <v>3894</v>
      </c>
      <c r="F12436" s="8">
        <v>0</v>
      </c>
      <c r="G12436" s="7" t="s">
        <v>35</v>
      </c>
      <c r="H12436" s="7" t="s">
        <v>24</v>
      </c>
      <c r="I12436" s="9" t="s">
        <v>60</v>
      </c>
      <c r="J12436" s="7" t="s">
        <v>563</v>
      </c>
      <c r="K12436" s="10" t="s">
        <v>563</v>
      </c>
      <c r="L12436" s="7">
        <v>1</v>
      </c>
      <c r="M12436" s="11">
        <v>40817</v>
      </c>
      <c r="N12436" s="7" t="s">
        <v>73</v>
      </c>
      <c r="O12436" s="7" t="s">
        <v>74</v>
      </c>
      <c r="P12436" s="10">
        <v>2011</v>
      </c>
      <c r="Q12436" s="12">
        <v>40817</v>
      </c>
      <c r="R12436" s="12">
        <v>40817</v>
      </c>
    </row>
    <row r="12437" spans="1:18" x14ac:dyDescent="0.25">
      <c r="A12437" s="7" t="s">
        <v>44344</v>
      </c>
      <c r="B12437" s="7" t="s">
        <v>44345</v>
      </c>
      <c r="C12437" s="7" t="s">
        <v>44346</v>
      </c>
      <c r="D12437" s="7" t="s">
        <v>44347</v>
      </c>
      <c r="E12437" s="8" t="s">
        <v>1358</v>
      </c>
      <c r="F12437" s="8">
        <v>747936</v>
      </c>
      <c r="G12437" s="7" t="s">
        <v>23</v>
      </c>
      <c r="H12437" s="7" t="s">
        <v>749</v>
      </c>
      <c r="I12437" s="9"/>
      <c r="J12437" s="7" t="s">
        <v>1359</v>
      </c>
      <c r="K12437" s="10" t="s">
        <v>1359</v>
      </c>
      <c r="L12437" s="7">
        <v>2</v>
      </c>
      <c r="M12437" s="11">
        <v>40584</v>
      </c>
      <c r="N12437" s="7" t="s">
        <v>504</v>
      </c>
      <c r="O12437" s="7" t="s">
        <v>505</v>
      </c>
      <c r="P12437" s="10">
        <v>2011</v>
      </c>
      <c r="Q12437" s="12">
        <v>41000</v>
      </c>
      <c r="R12437" s="12">
        <v>41662</v>
      </c>
    </row>
    <row r="12438" spans="1:18" x14ac:dyDescent="0.25">
      <c r="A12438" s="7" t="s">
        <v>44348</v>
      </c>
      <c r="B12438" s="7" t="s">
        <v>44349</v>
      </c>
      <c r="C12438" s="7" t="s">
        <v>44350</v>
      </c>
      <c r="D12438" s="7" t="s">
        <v>44351</v>
      </c>
      <c r="E12438" s="8" t="s">
        <v>87</v>
      </c>
      <c r="F12438" s="8">
        <v>18600000</v>
      </c>
      <c r="G12438" s="7" t="s">
        <v>35</v>
      </c>
      <c r="H12438" s="7" t="s">
        <v>24</v>
      </c>
      <c r="I12438" s="9" t="s">
        <v>36</v>
      </c>
      <c r="J12438" s="7" t="s">
        <v>181</v>
      </c>
      <c r="K12438" s="10" t="s">
        <v>794</v>
      </c>
      <c r="L12438" s="7">
        <v>3</v>
      </c>
      <c r="M12438" s="11">
        <v>39926</v>
      </c>
      <c r="N12438" s="7" t="s">
        <v>250</v>
      </c>
      <c r="O12438" s="7" t="s">
        <v>251</v>
      </c>
      <c r="P12438" s="10">
        <v>2009</v>
      </c>
      <c r="Q12438" s="12">
        <v>40179</v>
      </c>
      <c r="R12438" s="12">
        <v>41372</v>
      </c>
    </row>
    <row r="12439" spans="1:18" x14ac:dyDescent="0.25">
      <c r="A12439" s="7" t="s">
        <v>44352</v>
      </c>
      <c r="B12439" s="7" t="s">
        <v>44353</v>
      </c>
      <c r="D12439" s="7" t="s">
        <v>68</v>
      </c>
      <c r="E12439" s="8" t="s">
        <v>69</v>
      </c>
      <c r="F12439" s="8">
        <v>0</v>
      </c>
      <c r="G12439" s="7" t="s">
        <v>35</v>
      </c>
      <c r="H12439" s="7" t="s">
        <v>24</v>
      </c>
      <c r="I12439" s="9" t="s">
        <v>116</v>
      </c>
      <c r="J12439" s="7" t="s">
        <v>1586</v>
      </c>
      <c r="K12439" s="10" t="s">
        <v>19501</v>
      </c>
      <c r="L12439" s="7">
        <v>1</v>
      </c>
      <c r="M12439" s="11">
        <v>36161</v>
      </c>
      <c r="N12439" s="7" t="s">
        <v>1066</v>
      </c>
      <c r="O12439" s="7" t="s">
        <v>1067</v>
      </c>
      <c r="P12439" s="10">
        <v>1999</v>
      </c>
      <c r="Q12439" s="12">
        <v>41673</v>
      </c>
      <c r="R12439" s="12">
        <v>41673</v>
      </c>
    </row>
    <row r="12440" spans="1:18" x14ac:dyDescent="0.25">
      <c r="A12440" s="7" t="s">
        <v>44354</v>
      </c>
      <c r="B12440" s="7" t="s">
        <v>44355</v>
      </c>
      <c r="C12440" s="7" t="s">
        <v>44356</v>
      </c>
      <c r="D12440" s="7" t="s">
        <v>44357</v>
      </c>
      <c r="E12440" s="8" t="s">
        <v>44358</v>
      </c>
      <c r="F12440" s="8">
        <v>22000000</v>
      </c>
      <c r="G12440" s="7" t="s">
        <v>35</v>
      </c>
      <c r="H12440" s="7" t="s">
        <v>52</v>
      </c>
      <c r="I12440" s="9"/>
      <c r="J12440" s="7" t="s">
        <v>53</v>
      </c>
      <c r="K12440" s="10" t="s">
        <v>53</v>
      </c>
      <c r="L12440" s="7">
        <v>5</v>
      </c>
      <c r="M12440" s="11">
        <v>40658</v>
      </c>
      <c r="N12440" s="7" t="s">
        <v>54</v>
      </c>
      <c r="O12440" s="7" t="s">
        <v>55</v>
      </c>
      <c r="P12440" s="10">
        <v>2011</v>
      </c>
      <c r="Q12440" s="12">
        <v>40695</v>
      </c>
      <c r="R12440" s="12">
        <v>41701</v>
      </c>
    </row>
    <row r="12441" spans="1:18" x14ac:dyDescent="0.25">
      <c r="A12441" s="7" t="s">
        <v>44359</v>
      </c>
      <c r="B12441" s="7" t="s">
        <v>44360</v>
      </c>
      <c r="C12441" s="7" t="s">
        <v>44361</v>
      </c>
      <c r="D12441" s="7" t="s">
        <v>44362</v>
      </c>
      <c r="E12441" s="8" t="s">
        <v>69</v>
      </c>
      <c r="F12441" s="8">
        <v>25000</v>
      </c>
      <c r="G12441" s="7" t="s">
        <v>80</v>
      </c>
      <c r="I12441" s="9"/>
      <c r="J12441" s="7"/>
      <c r="L12441" s="7">
        <v>1</v>
      </c>
      <c r="M12441" s="11">
        <v>41000</v>
      </c>
      <c r="N12441" s="7" t="s">
        <v>820</v>
      </c>
      <c r="O12441" s="7" t="s">
        <v>29</v>
      </c>
      <c r="P12441" s="10">
        <v>2012</v>
      </c>
      <c r="Q12441" s="12">
        <v>41239</v>
      </c>
      <c r="R12441" s="12">
        <v>41239</v>
      </c>
    </row>
    <row r="12442" spans="1:18" x14ac:dyDescent="0.25">
      <c r="A12442" s="7" t="s">
        <v>44363</v>
      </c>
      <c r="B12442" s="7" t="s">
        <v>44364</v>
      </c>
      <c r="C12442" s="7" t="s">
        <v>44365</v>
      </c>
      <c r="D12442" s="7" t="s">
        <v>33</v>
      </c>
      <c r="E12442" s="8" t="s">
        <v>34</v>
      </c>
      <c r="F12442" s="8">
        <v>200000</v>
      </c>
      <c r="G12442" s="7" t="s">
        <v>35</v>
      </c>
      <c r="H12442" s="7" t="s">
        <v>24</v>
      </c>
      <c r="I12442" s="9" t="s">
        <v>620</v>
      </c>
      <c r="J12442" s="7" t="s">
        <v>621</v>
      </c>
      <c r="K12442" s="10" t="s">
        <v>621</v>
      </c>
      <c r="L12442" s="7">
        <v>1</v>
      </c>
      <c r="M12442" s="11">
        <v>40686</v>
      </c>
      <c r="N12442" s="7" t="s">
        <v>394</v>
      </c>
      <c r="O12442" s="7" t="s">
        <v>55</v>
      </c>
      <c r="P12442" s="10">
        <v>2011</v>
      </c>
      <c r="Q12442" s="12">
        <v>40848</v>
      </c>
      <c r="R12442" s="12">
        <v>40848</v>
      </c>
    </row>
    <row r="12443" spans="1:18" x14ac:dyDescent="0.25">
      <c r="A12443" s="7" t="s">
        <v>44366</v>
      </c>
      <c r="B12443" s="7" t="s">
        <v>44367</v>
      </c>
      <c r="C12443" s="7" t="s">
        <v>44368</v>
      </c>
      <c r="D12443" s="7" t="s">
        <v>227</v>
      </c>
      <c r="E12443" s="8" t="s">
        <v>228</v>
      </c>
      <c r="F12443" s="8">
        <v>2000000</v>
      </c>
      <c r="G12443" s="7" t="s">
        <v>35</v>
      </c>
      <c r="H12443" s="7" t="s">
        <v>24</v>
      </c>
      <c r="I12443" s="9" t="s">
        <v>1321</v>
      </c>
      <c r="J12443" s="7" t="s">
        <v>613</v>
      </c>
      <c r="K12443" s="10" t="s">
        <v>4130</v>
      </c>
      <c r="L12443" s="7">
        <v>1</v>
      </c>
      <c r="Q12443" s="12">
        <v>40324</v>
      </c>
      <c r="R12443" s="12">
        <v>40324</v>
      </c>
    </row>
    <row r="12444" spans="1:18" x14ac:dyDescent="0.25">
      <c r="A12444" s="7" t="s">
        <v>44369</v>
      </c>
      <c r="B12444" s="7" t="s">
        <v>44370</v>
      </c>
      <c r="C12444" s="7" t="s">
        <v>44371</v>
      </c>
      <c r="D12444" s="7" t="s">
        <v>44372</v>
      </c>
      <c r="E12444" s="8" t="s">
        <v>655</v>
      </c>
      <c r="F12444" s="8">
        <v>33200000</v>
      </c>
      <c r="G12444" s="7" t="s">
        <v>35</v>
      </c>
      <c r="H12444" s="7" t="s">
        <v>24</v>
      </c>
      <c r="I12444" s="9" t="s">
        <v>36</v>
      </c>
      <c r="J12444" s="7" t="s">
        <v>181</v>
      </c>
      <c r="K12444" s="10" t="s">
        <v>182</v>
      </c>
      <c r="L12444" s="7">
        <v>3</v>
      </c>
      <c r="M12444" s="11">
        <v>40963</v>
      </c>
      <c r="N12444" s="7" t="s">
        <v>325</v>
      </c>
      <c r="O12444" s="7" t="s">
        <v>112</v>
      </c>
      <c r="P12444" s="10">
        <v>2012</v>
      </c>
      <c r="Q12444" s="12">
        <v>41018</v>
      </c>
      <c r="R12444" s="12">
        <v>41829</v>
      </c>
    </row>
    <row r="12445" spans="1:18" x14ac:dyDescent="0.25">
      <c r="A12445" s="7" t="s">
        <v>44373</v>
      </c>
      <c r="B12445" s="7" t="s">
        <v>44374</v>
      </c>
      <c r="C12445" s="7" t="s">
        <v>44375</v>
      </c>
      <c r="D12445" s="7" t="s">
        <v>106</v>
      </c>
      <c r="E12445" s="8" t="s">
        <v>107</v>
      </c>
      <c r="F12445" s="8">
        <v>0</v>
      </c>
      <c r="G12445" s="7" t="s">
        <v>35</v>
      </c>
      <c r="H12445" s="7" t="s">
        <v>2011</v>
      </c>
      <c r="I12445" s="9"/>
      <c r="J12445" s="7" t="s">
        <v>2012</v>
      </c>
      <c r="K12445" s="10" t="s">
        <v>2012</v>
      </c>
      <c r="L12445" s="7">
        <v>1</v>
      </c>
      <c r="M12445" s="11">
        <v>39083</v>
      </c>
      <c r="N12445" s="7" t="s">
        <v>88</v>
      </c>
      <c r="O12445" s="7" t="s">
        <v>89</v>
      </c>
      <c r="P12445" s="10">
        <v>2007</v>
      </c>
      <c r="Q12445" s="12">
        <v>41456</v>
      </c>
      <c r="R12445" s="12">
        <v>41456</v>
      </c>
    </row>
    <row r="12446" spans="1:18" x14ac:dyDescent="0.25">
      <c r="A12446" s="7" t="s">
        <v>44376</v>
      </c>
      <c r="B12446" s="7" t="s">
        <v>44377</v>
      </c>
      <c r="C12446" s="7" t="s">
        <v>44378</v>
      </c>
      <c r="D12446" s="7" t="s">
        <v>2043</v>
      </c>
      <c r="E12446" s="8" t="s">
        <v>4908</v>
      </c>
      <c r="F12446" s="8">
        <v>50000</v>
      </c>
      <c r="G12446" s="7" t="s">
        <v>35</v>
      </c>
      <c r="H12446" s="7" t="s">
        <v>7081</v>
      </c>
      <c r="I12446" s="9"/>
      <c r="J12446" s="7" t="s">
        <v>7082</v>
      </c>
      <c r="K12446" s="10" t="s">
        <v>7082</v>
      </c>
      <c r="L12446" s="7">
        <v>1</v>
      </c>
      <c r="M12446" s="11">
        <v>41153</v>
      </c>
      <c r="N12446" s="7" t="s">
        <v>2143</v>
      </c>
      <c r="O12446" s="7" t="s">
        <v>570</v>
      </c>
      <c r="P12446" s="10">
        <v>2012</v>
      </c>
      <c r="Q12446" s="12">
        <v>41214</v>
      </c>
      <c r="R12446" s="12">
        <v>41214</v>
      </c>
    </row>
    <row r="12447" spans="1:18" x14ac:dyDescent="0.25">
      <c r="A12447" s="7" t="s">
        <v>44379</v>
      </c>
      <c r="B12447" s="7" t="s">
        <v>44380</v>
      </c>
      <c r="C12447" s="7" t="s">
        <v>44381</v>
      </c>
      <c r="D12447" s="7" t="s">
        <v>44382</v>
      </c>
      <c r="E12447" s="8" t="s">
        <v>256</v>
      </c>
      <c r="F12447" s="8">
        <v>142857</v>
      </c>
      <c r="G12447" s="7" t="s">
        <v>35</v>
      </c>
      <c r="H12447" s="7" t="s">
        <v>1097</v>
      </c>
      <c r="I12447" s="9"/>
      <c r="J12447" s="7" t="s">
        <v>3412</v>
      </c>
      <c r="K12447" s="10" t="s">
        <v>3413</v>
      </c>
      <c r="L12447" s="7">
        <v>2</v>
      </c>
      <c r="M12447" s="11">
        <v>41183</v>
      </c>
      <c r="N12447" s="7" t="s">
        <v>45</v>
      </c>
      <c r="O12447" s="7" t="s">
        <v>46</v>
      </c>
      <c r="P12447" s="10">
        <v>2012</v>
      </c>
      <c r="Q12447" s="12">
        <v>41306</v>
      </c>
      <c r="R12447" s="12">
        <v>41609</v>
      </c>
    </row>
    <row r="12448" spans="1:18" x14ac:dyDescent="0.25">
      <c r="A12448" s="7" t="s">
        <v>44383</v>
      </c>
      <c r="B12448" s="7" t="s">
        <v>44384</v>
      </c>
      <c r="C12448" s="7" t="s">
        <v>44385</v>
      </c>
      <c r="D12448" s="7" t="s">
        <v>144</v>
      </c>
      <c r="E12448" s="8" t="s">
        <v>145</v>
      </c>
      <c r="F12448" s="8">
        <v>8700000</v>
      </c>
      <c r="G12448" s="7" t="s">
        <v>35</v>
      </c>
      <c r="H12448" s="7" t="s">
        <v>24</v>
      </c>
      <c r="I12448" s="9" t="s">
        <v>116</v>
      </c>
      <c r="J12448" s="7" t="s">
        <v>1586</v>
      </c>
      <c r="K12448" s="10" t="s">
        <v>2230</v>
      </c>
      <c r="L12448" s="7">
        <v>1</v>
      </c>
      <c r="M12448" s="11" t="s">
        <v>44386</v>
      </c>
      <c r="Q12448" s="12">
        <v>41651</v>
      </c>
      <c r="R12448" s="12">
        <v>41651</v>
      </c>
    </row>
    <row r="12449" spans="1:18" x14ac:dyDescent="0.25">
      <c r="A12449" s="7" t="s">
        <v>44387</v>
      </c>
      <c r="B12449" s="7" t="s">
        <v>44388</v>
      </c>
      <c r="C12449" s="7" t="s">
        <v>44389</v>
      </c>
      <c r="D12449" s="7" t="s">
        <v>68</v>
      </c>
      <c r="E12449" s="8" t="s">
        <v>69</v>
      </c>
      <c r="F12449" s="8">
        <v>170000</v>
      </c>
      <c r="H12449" s="7" t="s">
        <v>24</v>
      </c>
      <c r="I12449" s="9" t="s">
        <v>25</v>
      </c>
      <c r="J12449" s="7" t="s">
        <v>12435</v>
      </c>
      <c r="K12449" s="10" t="s">
        <v>12436</v>
      </c>
      <c r="L12449" s="7">
        <v>1</v>
      </c>
      <c r="M12449" s="11">
        <v>41275</v>
      </c>
      <c r="N12449" s="7" t="s">
        <v>146</v>
      </c>
      <c r="O12449" s="7" t="s">
        <v>147</v>
      </c>
      <c r="P12449" s="10">
        <v>2013</v>
      </c>
      <c r="Q12449" s="12">
        <v>41702</v>
      </c>
      <c r="R12449" s="12">
        <v>41702</v>
      </c>
    </row>
    <row r="12450" spans="1:18" x14ac:dyDescent="0.25">
      <c r="A12450" s="7" t="s">
        <v>44390</v>
      </c>
      <c r="B12450" s="7" t="s">
        <v>44391</v>
      </c>
      <c r="C12450" s="7" t="s">
        <v>44392</v>
      </c>
      <c r="D12450" s="7" t="s">
        <v>44393</v>
      </c>
      <c r="E12450" s="8" t="s">
        <v>655</v>
      </c>
      <c r="F12450" s="8">
        <v>200000000</v>
      </c>
      <c r="G12450" s="7" t="s">
        <v>35</v>
      </c>
      <c r="H12450" s="7" t="s">
        <v>24</v>
      </c>
      <c r="I12450" s="9" t="s">
        <v>36</v>
      </c>
      <c r="J12450" s="7" t="s">
        <v>37</v>
      </c>
      <c r="K12450" s="10" t="s">
        <v>10054</v>
      </c>
      <c r="L12450" s="7">
        <v>1</v>
      </c>
      <c r="M12450" s="11">
        <v>40360</v>
      </c>
      <c r="N12450" s="7" t="s">
        <v>183</v>
      </c>
      <c r="O12450" s="7" t="s">
        <v>184</v>
      </c>
      <c r="P12450" s="10">
        <v>2010</v>
      </c>
      <c r="Q12450" s="12">
        <v>40388</v>
      </c>
      <c r="R12450" s="12">
        <v>40388</v>
      </c>
    </row>
    <row r="12451" spans="1:18" x14ac:dyDescent="0.25">
      <c r="A12451" s="7" t="s">
        <v>44394</v>
      </c>
      <c r="B12451" s="7" t="s">
        <v>44395</v>
      </c>
      <c r="C12451" s="7" t="s">
        <v>44396</v>
      </c>
      <c r="D12451" s="7" t="s">
        <v>68</v>
      </c>
      <c r="E12451" s="8" t="s">
        <v>69</v>
      </c>
      <c r="F12451" s="8">
        <v>190000</v>
      </c>
      <c r="G12451" s="7" t="s">
        <v>35</v>
      </c>
      <c r="H12451" s="7" t="s">
        <v>1503</v>
      </c>
      <c r="I12451" s="9"/>
      <c r="J12451" s="7" t="s">
        <v>1504</v>
      </c>
      <c r="K12451" s="10" t="s">
        <v>1504</v>
      </c>
      <c r="L12451" s="7">
        <v>1</v>
      </c>
      <c r="M12451" s="11">
        <v>41000</v>
      </c>
      <c r="N12451" s="7" t="s">
        <v>820</v>
      </c>
      <c r="O12451" s="7" t="s">
        <v>29</v>
      </c>
      <c r="P12451" s="10">
        <v>2012</v>
      </c>
      <c r="Q12451" s="12">
        <v>41332</v>
      </c>
      <c r="R12451" s="12">
        <v>41332</v>
      </c>
    </row>
    <row r="12452" spans="1:18" x14ac:dyDescent="0.25">
      <c r="A12452" s="7" t="s">
        <v>44397</v>
      </c>
      <c r="B12452" s="7" t="s">
        <v>44398</v>
      </c>
      <c r="C12452" s="7" t="s">
        <v>44399</v>
      </c>
      <c r="D12452" s="7" t="s">
        <v>2115</v>
      </c>
      <c r="E12452" s="8" t="s">
        <v>2116</v>
      </c>
      <c r="F12452" s="8">
        <v>8485408</v>
      </c>
      <c r="G12452" s="7" t="s">
        <v>35</v>
      </c>
      <c r="H12452" s="7" t="s">
        <v>52</v>
      </c>
      <c r="I12452" s="9"/>
      <c r="J12452" s="7" t="s">
        <v>35944</v>
      </c>
      <c r="K12452" s="10" t="s">
        <v>35944</v>
      </c>
      <c r="L12452" s="7">
        <v>1</v>
      </c>
      <c r="M12452" s="11">
        <v>26299</v>
      </c>
      <c r="N12452" s="7" t="s">
        <v>2868</v>
      </c>
      <c r="O12452" s="7" t="s">
        <v>2869</v>
      </c>
      <c r="P12452" s="10">
        <v>1972</v>
      </c>
      <c r="Q12452" s="12">
        <v>41618</v>
      </c>
      <c r="R12452" s="12">
        <v>41618</v>
      </c>
    </row>
    <row r="12453" spans="1:18" x14ac:dyDescent="0.25">
      <c r="A12453" s="7" t="s">
        <v>44400</v>
      </c>
      <c r="B12453" s="7" t="s">
        <v>44401</v>
      </c>
      <c r="C12453" s="7" t="s">
        <v>44402</v>
      </c>
      <c r="D12453" s="7" t="s">
        <v>1664</v>
      </c>
      <c r="E12453" s="8" t="s">
        <v>1665</v>
      </c>
      <c r="F12453" s="8">
        <v>26500000</v>
      </c>
      <c r="G12453" s="7" t="s">
        <v>35</v>
      </c>
      <c r="H12453" s="7" t="s">
        <v>680</v>
      </c>
      <c r="I12453" s="9"/>
      <c r="J12453" s="7" t="s">
        <v>11106</v>
      </c>
      <c r="K12453" s="10" t="s">
        <v>22989</v>
      </c>
      <c r="L12453" s="7">
        <v>2</v>
      </c>
      <c r="M12453" s="11">
        <v>37257</v>
      </c>
      <c r="N12453" s="7" t="s">
        <v>527</v>
      </c>
      <c r="O12453" s="7" t="s">
        <v>528</v>
      </c>
      <c r="P12453" s="10">
        <v>2002</v>
      </c>
      <c r="Q12453" s="12">
        <v>38896</v>
      </c>
      <c r="R12453" s="12">
        <v>41816</v>
      </c>
    </row>
    <row r="12454" spans="1:18" x14ac:dyDescent="0.25">
      <c r="A12454" s="7" t="s">
        <v>44403</v>
      </c>
      <c r="B12454" s="7" t="s">
        <v>44404</v>
      </c>
      <c r="D12454" s="7" t="s">
        <v>1277</v>
      </c>
      <c r="E12454" s="8" t="s">
        <v>1278</v>
      </c>
      <c r="F12454" s="8">
        <v>2000000</v>
      </c>
      <c r="G12454" s="7" t="s">
        <v>35</v>
      </c>
      <c r="H12454" s="7" t="s">
        <v>24</v>
      </c>
      <c r="I12454" s="9" t="s">
        <v>36</v>
      </c>
      <c r="J12454" s="7" t="s">
        <v>181</v>
      </c>
      <c r="K12454" s="10" t="s">
        <v>1073</v>
      </c>
      <c r="L12454" s="7">
        <v>1</v>
      </c>
      <c r="M12454" s="11">
        <v>36526</v>
      </c>
      <c r="N12454" s="7" t="s">
        <v>234</v>
      </c>
      <c r="O12454" s="7" t="s">
        <v>235</v>
      </c>
      <c r="P12454" s="10">
        <v>2000</v>
      </c>
      <c r="Q12454" s="12">
        <v>38576</v>
      </c>
      <c r="R12454" s="12">
        <v>38576</v>
      </c>
    </row>
    <row r="12455" spans="1:18" x14ac:dyDescent="0.25">
      <c r="A12455" s="7" t="s">
        <v>44405</v>
      </c>
      <c r="B12455" s="7" t="s">
        <v>44406</v>
      </c>
      <c r="C12455" s="7" t="s">
        <v>44407</v>
      </c>
      <c r="D12455" s="7" t="s">
        <v>737</v>
      </c>
      <c r="E12455" s="8" t="s">
        <v>738</v>
      </c>
      <c r="F12455" s="8">
        <v>50000</v>
      </c>
      <c r="G12455" s="7" t="s">
        <v>35</v>
      </c>
      <c r="H12455" s="7" t="s">
        <v>24</v>
      </c>
      <c r="I12455" s="9" t="s">
        <v>161</v>
      </c>
      <c r="J12455" s="7" t="s">
        <v>8544</v>
      </c>
      <c r="K12455" s="10" t="s">
        <v>8544</v>
      </c>
      <c r="L12455" s="7">
        <v>1</v>
      </c>
      <c r="Q12455" s="12">
        <v>39931</v>
      </c>
      <c r="R12455" s="12">
        <v>39931</v>
      </c>
    </row>
    <row r="12456" spans="1:18" x14ac:dyDescent="0.25">
      <c r="A12456" s="7" t="s">
        <v>44408</v>
      </c>
      <c r="B12456" s="7" t="s">
        <v>44409</v>
      </c>
      <c r="C12456" s="7" t="s">
        <v>44410</v>
      </c>
      <c r="D12456" s="7" t="s">
        <v>1277</v>
      </c>
      <c r="E12456" s="8" t="s">
        <v>1278</v>
      </c>
      <c r="F12456" s="8">
        <v>12000000</v>
      </c>
      <c r="G12456" s="7" t="s">
        <v>23</v>
      </c>
      <c r="H12456" s="7" t="s">
        <v>24</v>
      </c>
      <c r="I12456" s="9" t="s">
        <v>36</v>
      </c>
      <c r="J12456" s="7" t="s">
        <v>181</v>
      </c>
      <c r="K12456" s="10" t="s">
        <v>1073</v>
      </c>
      <c r="L12456" s="7">
        <v>1</v>
      </c>
      <c r="M12456" s="11">
        <v>36800</v>
      </c>
      <c r="N12456" s="7" t="s">
        <v>599</v>
      </c>
      <c r="O12456" s="7" t="s">
        <v>600</v>
      </c>
      <c r="P12456" s="10">
        <v>2000</v>
      </c>
      <c r="Q12456" s="12">
        <v>39461</v>
      </c>
      <c r="R12456" s="12">
        <v>39461</v>
      </c>
    </row>
    <row r="12457" spans="1:18" x14ac:dyDescent="0.25">
      <c r="A12457" s="7" t="s">
        <v>44411</v>
      </c>
      <c r="B12457" s="7" t="s">
        <v>44412</v>
      </c>
      <c r="C12457" s="7" t="s">
        <v>44413</v>
      </c>
      <c r="D12457" s="7" t="s">
        <v>44414</v>
      </c>
      <c r="E12457" s="8" t="s">
        <v>4265</v>
      </c>
      <c r="F12457" s="8">
        <v>1650000</v>
      </c>
      <c r="G12457" s="7" t="s">
        <v>35</v>
      </c>
      <c r="H12457" s="7" t="s">
        <v>24</v>
      </c>
      <c r="I12457" s="9" t="s">
        <v>281</v>
      </c>
      <c r="J12457" s="7" t="s">
        <v>282</v>
      </c>
      <c r="K12457" s="10" t="s">
        <v>282</v>
      </c>
      <c r="L12457" s="7">
        <v>2</v>
      </c>
      <c r="M12457" s="11">
        <v>41487</v>
      </c>
      <c r="N12457" s="7" t="s">
        <v>1385</v>
      </c>
      <c r="O12457" s="7" t="s">
        <v>258</v>
      </c>
      <c r="P12457" s="10">
        <v>2013</v>
      </c>
      <c r="Q12457" s="12">
        <v>41684</v>
      </c>
      <c r="R12457" s="12">
        <v>41787</v>
      </c>
    </row>
    <row r="12458" spans="1:18" x14ac:dyDescent="0.25">
      <c r="A12458" s="7" t="s">
        <v>44415</v>
      </c>
      <c r="B12458" s="7" t="s">
        <v>44416</v>
      </c>
      <c r="C12458" s="7" t="s">
        <v>44417</v>
      </c>
      <c r="D12458" s="7" t="s">
        <v>44418</v>
      </c>
      <c r="E12458" s="8" t="s">
        <v>10412</v>
      </c>
      <c r="F12458" s="8">
        <v>19000000</v>
      </c>
      <c r="G12458" s="7" t="s">
        <v>35</v>
      </c>
      <c r="H12458" s="7" t="s">
        <v>24</v>
      </c>
      <c r="I12458" s="9" t="s">
        <v>1043</v>
      </c>
      <c r="J12458" s="7" t="s">
        <v>1044</v>
      </c>
      <c r="K12458" s="10" t="s">
        <v>1119</v>
      </c>
      <c r="L12458" s="7">
        <v>3</v>
      </c>
      <c r="M12458" s="11">
        <v>40179</v>
      </c>
      <c r="N12458" s="7" t="s">
        <v>96</v>
      </c>
      <c r="O12458" s="7" t="s">
        <v>97</v>
      </c>
      <c r="P12458" s="10">
        <v>2010</v>
      </c>
      <c r="Q12458" s="12">
        <v>40407</v>
      </c>
      <c r="R12458" s="12">
        <v>41904</v>
      </c>
    </row>
    <row r="12459" spans="1:18" x14ac:dyDescent="0.25">
      <c r="A12459" s="7" t="s">
        <v>44419</v>
      </c>
      <c r="B12459" s="7" t="s">
        <v>44420</v>
      </c>
      <c r="C12459" s="7" t="s">
        <v>44421</v>
      </c>
      <c r="D12459" s="7" t="s">
        <v>106</v>
      </c>
      <c r="E12459" s="8" t="s">
        <v>107</v>
      </c>
      <c r="F12459" s="8">
        <v>10000000</v>
      </c>
      <c r="G12459" s="7" t="s">
        <v>35</v>
      </c>
      <c r="I12459" s="9"/>
      <c r="J12459" s="7"/>
      <c r="L12459" s="7">
        <v>1</v>
      </c>
      <c r="M12459" s="11">
        <v>40554</v>
      </c>
      <c r="N12459" s="7" t="s">
        <v>537</v>
      </c>
      <c r="O12459" s="7" t="s">
        <v>505</v>
      </c>
      <c r="P12459" s="10">
        <v>2011</v>
      </c>
      <c r="Q12459" s="12">
        <v>40969</v>
      </c>
      <c r="R12459" s="12">
        <v>40969</v>
      </c>
    </row>
    <row r="12460" spans="1:18" x14ac:dyDescent="0.25">
      <c r="A12460" s="7" t="s">
        <v>44422</v>
      </c>
      <c r="B12460" s="7" t="s">
        <v>44423</v>
      </c>
      <c r="C12460" s="7" t="s">
        <v>44424</v>
      </c>
      <c r="F12460" s="8">
        <v>5000000</v>
      </c>
      <c r="G12460" s="7" t="s">
        <v>35</v>
      </c>
      <c r="I12460" s="9"/>
      <c r="J12460" s="7"/>
      <c r="L12460" s="7">
        <v>1</v>
      </c>
      <c r="M12460" s="11">
        <v>40210</v>
      </c>
      <c r="N12460" s="7" t="s">
        <v>2575</v>
      </c>
      <c r="O12460" s="7" t="s">
        <v>97</v>
      </c>
      <c r="P12460" s="10">
        <v>2010</v>
      </c>
      <c r="Q12460" s="12">
        <v>41030</v>
      </c>
      <c r="R12460" s="12">
        <v>41030</v>
      </c>
    </row>
    <row r="12461" spans="1:18" x14ac:dyDescent="0.25">
      <c r="A12461" s="7" t="s">
        <v>44425</v>
      </c>
      <c r="B12461" s="7" t="s">
        <v>44426</v>
      </c>
      <c r="C12461" s="7" t="s">
        <v>44427</v>
      </c>
      <c r="D12461" s="7" t="s">
        <v>44428</v>
      </c>
      <c r="E12461" s="8" t="s">
        <v>44429</v>
      </c>
      <c r="F12461" s="8">
        <v>38300000</v>
      </c>
      <c r="G12461" s="7" t="s">
        <v>35</v>
      </c>
      <c r="H12461" s="7" t="s">
        <v>24</v>
      </c>
      <c r="I12461" s="9" t="s">
        <v>502</v>
      </c>
      <c r="J12461" s="7" t="s">
        <v>993</v>
      </c>
      <c r="K12461" s="10" t="s">
        <v>993</v>
      </c>
      <c r="L12461" s="7">
        <v>3</v>
      </c>
      <c r="M12461" s="11">
        <v>40848</v>
      </c>
      <c r="N12461" s="7" t="s">
        <v>2287</v>
      </c>
      <c r="O12461" s="7" t="s">
        <v>74</v>
      </c>
      <c r="P12461" s="10">
        <v>2011</v>
      </c>
      <c r="Q12461" s="12">
        <v>40835</v>
      </c>
      <c r="R12461" s="12">
        <v>41688</v>
      </c>
    </row>
    <row r="12462" spans="1:18" x14ac:dyDescent="0.25">
      <c r="A12462" s="7" t="s">
        <v>44430</v>
      </c>
      <c r="B12462" s="7" t="s">
        <v>44431</v>
      </c>
      <c r="C12462" s="7" t="s">
        <v>44432</v>
      </c>
      <c r="D12462" s="7" t="s">
        <v>719</v>
      </c>
      <c r="E12462" s="8" t="s">
        <v>720</v>
      </c>
      <c r="F12462" s="8">
        <v>1130000</v>
      </c>
      <c r="G12462" s="7" t="s">
        <v>35</v>
      </c>
      <c r="H12462" s="7" t="s">
        <v>24</v>
      </c>
      <c r="I12462" s="9" t="s">
        <v>70</v>
      </c>
      <c r="J12462" s="7" t="s">
        <v>7651</v>
      </c>
      <c r="K12462" s="10" t="s">
        <v>7651</v>
      </c>
      <c r="L12462" s="7">
        <v>1</v>
      </c>
      <c r="M12462" s="11">
        <v>32874</v>
      </c>
      <c r="N12462" s="7" t="s">
        <v>416</v>
      </c>
      <c r="O12462" s="7" t="s">
        <v>417</v>
      </c>
      <c r="P12462" s="10">
        <v>1990</v>
      </c>
      <c r="Q12462" s="12">
        <v>39773</v>
      </c>
      <c r="R12462" s="12">
        <v>39773</v>
      </c>
    </row>
    <row r="12463" spans="1:18" x14ac:dyDescent="0.25">
      <c r="A12463" s="7" t="s">
        <v>44433</v>
      </c>
      <c r="B12463" s="7" t="s">
        <v>44434</v>
      </c>
      <c r="C12463" s="7" t="s">
        <v>44435</v>
      </c>
      <c r="D12463" s="7" t="s">
        <v>309</v>
      </c>
      <c r="E12463" s="8" t="s">
        <v>310</v>
      </c>
      <c r="F12463" s="8">
        <v>0</v>
      </c>
      <c r="G12463" s="7" t="s">
        <v>35</v>
      </c>
      <c r="H12463" s="7" t="s">
        <v>10544</v>
      </c>
      <c r="I12463" s="9"/>
      <c r="J12463" s="7" t="s">
        <v>13558</v>
      </c>
      <c r="K12463" s="10" t="s">
        <v>13558</v>
      </c>
      <c r="L12463" s="7">
        <v>1</v>
      </c>
      <c r="M12463" s="11">
        <v>39083</v>
      </c>
      <c r="N12463" s="7" t="s">
        <v>88</v>
      </c>
      <c r="O12463" s="7" t="s">
        <v>89</v>
      </c>
      <c r="P12463" s="10">
        <v>2007</v>
      </c>
      <c r="Q12463" s="12">
        <v>40323</v>
      </c>
      <c r="R12463" s="12">
        <v>40323</v>
      </c>
    </row>
    <row r="12464" spans="1:18" x14ac:dyDescent="0.25">
      <c r="A12464" s="7" t="s">
        <v>44436</v>
      </c>
      <c r="B12464" s="7" t="s">
        <v>44437</v>
      </c>
      <c r="C12464" s="7" t="s">
        <v>44438</v>
      </c>
      <c r="D12464" s="7" t="s">
        <v>44439</v>
      </c>
      <c r="E12464" s="8" t="s">
        <v>542</v>
      </c>
      <c r="F12464" s="8">
        <v>575795</v>
      </c>
      <c r="G12464" s="7" t="s">
        <v>35</v>
      </c>
      <c r="H12464" s="7" t="s">
        <v>52</v>
      </c>
      <c r="I12464" s="9"/>
      <c r="J12464" s="7" t="s">
        <v>10926</v>
      </c>
      <c r="K12464" s="10" t="s">
        <v>10926</v>
      </c>
      <c r="L12464" s="7">
        <v>1</v>
      </c>
      <c r="M12464" s="11">
        <v>41066</v>
      </c>
      <c r="N12464" s="7" t="s">
        <v>28</v>
      </c>
      <c r="O12464" s="7" t="s">
        <v>29</v>
      </c>
      <c r="P12464" s="10">
        <v>2012</v>
      </c>
      <c r="Q12464" s="12">
        <v>41556</v>
      </c>
      <c r="R12464" s="12">
        <v>41556</v>
      </c>
    </row>
    <row r="12465" spans="1:18" x14ac:dyDescent="0.25">
      <c r="A12465" s="7" t="s">
        <v>44440</v>
      </c>
      <c r="B12465" s="7" t="s">
        <v>44441</v>
      </c>
      <c r="C12465" s="7" t="s">
        <v>44442</v>
      </c>
      <c r="D12465" s="7" t="s">
        <v>44443</v>
      </c>
      <c r="E12465" s="8" t="s">
        <v>1601</v>
      </c>
      <c r="F12465" s="8">
        <v>9000000</v>
      </c>
      <c r="G12465" s="7" t="s">
        <v>35</v>
      </c>
      <c r="H12465" s="7" t="s">
        <v>24</v>
      </c>
      <c r="I12465" s="9" t="s">
        <v>2213</v>
      </c>
      <c r="J12465" s="7" t="s">
        <v>6394</v>
      </c>
      <c r="K12465" s="10" t="s">
        <v>2397</v>
      </c>
      <c r="L12465" s="7">
        <v>1</v>
      </c>
      <c r="M12465" s="11" t="s">
        <v>44444</v>
      </c>
      <c r="Q12465" s="12">
        <v>39996</v>
      </c>
      <c r="R12465" s="12">
        <v>39996</v>
      </c>
    </row>
    <row r="12466" spans="1:18" x14ac:dyDescent="0.25">
      <c r="A12466" s="7" t="s">
        <v>44445</v>
      </c>
      <c r="B12466" s="7" t="s">
        <v>44446</v>
      </c>
      <c r="C12466" s="7" t="s">
        <v>44447</v>
      </c>
      <c r="D12466" s="7" t="s">
        <v>86</v>
      </c>
      <c r="E12466" s="8" t="s">
        <v>87</v>
      </c>
      <c r="F12466" s="8">
        <v>100000</v>
      </c>
      <c r="G12466" s="7" t="s">
        <v>80</v>
      </c>
      <c r="H12466" s="7" t="s">
        <v>205</v>
      </c>
      <c r="I12466" s="9"/>
      <c r="J12466" s="7" t="s">
        <v>292</v>
      </c>
      <c r="K12466" s="10" t="s">
        <v>292</v>
      </c>
      <c r="L12466" s="7">
        <v>1</v>
      </c>
      <c r="M12466" s="11">
        <v>40179</v>
      </c>
      <c r="N12466" s="7" t="s">
        <v>96</v>
      </c>
      <c r="O12466" s="7" t="s">
        <v>97</v>
      </c>
      <c r="P12466" s="10">
        <v>2010</v>
      </c>
      <c r="Q12466" s="12">
        <v>40179</v>
      </c>
      <c r="R12466" s="12">
        <v>40179</v>
      </c>
    </row>
    <row r="12467" spans="1:18" x14ac:dyDescent="0.25">
      <c r="A12467" s="7" t="s">
        <v>44448</v>
      </c>
      <c r="B12467" s="7" t="s">
        <v>44449</v>
      </c>
      <c r="C12467" s="7" t="s">
        <v>44450</v>
      </c>
      <c r="D12467" s="7" t="s">
        <v>275</v>
      </c>
      <c r="E12467" s="8" t="s">
        <v>276</v>
      </c>
      <c r="F12467" s="8">
        <v>250000</v>
      </c>
      <c r="G12467" s="7" t="s">
        <v>35</v>
      </c>
      <c r="H12467" s="7" t="s">
        <v>24</v>
      </c>
      <c r="I12467" s="9" t="s">
        <v>281</v>
      </c>
      <c r="J12467" s="7" t="s">
        <v>282</v>
      </c>
      <c r="K12467" s="10" t="s">
        <v>346</v>
      </c>
      <c r="L12467" s="7">
        <v>1</v>
      </c>
      <c r="Q12467" s="12">
        <v>40359</v>
      </c>
      <c r="R12467" s="12">
        <v>40359</v>
      </c>
    </row>
    <row r="12468" spans="1:18" x14ac:dyDescent="0.25">
      <c r="A12468" s="7" t="s">
        <v>44451</v>
      </c>
      <c r="B12468" s="7" t="s">
        <v>44452</v>
      </c>
      <c r="C12468" s="7" t="s">
        <v>44453</v>
      </c>
      <c r="D12468" s="7" t="s">
        <v>963</v>
      </c>
      <c r="E12468" s="8" t="s">
        <v>964</v>
      </c>
      <c r="F12468" s="8">
        <v>0</v>
      </c>
      <c r="G12468" s="7" t="s">
        <v>35</v>
      </c>
      <c r="H12468" s="7" t="s">
        <v>24</v>
      </c>
      <c r="I12468" s="9" t="s">
        <v>70</v>
      </c>
      <c r="J12468" s="7" t="s">
        <v>3714</v>
      </c>
      <c r="K12468" s="10" t="s">
        <v>44454</v>
      </c>
      <c r="L12468" s="7">
        <v>1</v>
      </c>
      <c r="M12468" s="11">
        <v>40073</v>
      </c>
      <c r="N12468" s="7" t="s">
        <v>1265</v>
      </c>
      <c r="O12468" s="7" t="s">
        <v>267</v>
      </c>
      <c r="P12468" s="10">
        <v>2009</v>
      </c>
      <c r="Q12468" s="12">
        <v>41284</v>
      </c>
      <c r="R12468" s="12">
        <v>41284</v>
      </c>
    </row>
    <row r="12469" spans="1:18" x14ac:dyDescent="0.25">
      <c r="A12469" s="7" t="s">
        <v>44455</v>
      </c>
      <c r="B12469" s="7" t="s">
        <v>44456</v>
      </c>
      <c r="C12469" s="7" t="s">
        <v>44457</v>
      </c>
      <c r="D12469" s="7" t="s">
        <v>44458</v>
      </c>
      <c r="E12469" s="8" t="s">
        <v>330</v>
      </c>
      <c r="F12469" s="8">
        <v>70000000</v>
      </c>
      <c r="G12469" s="7" t="s">
        <v>23</v>
      </c>
      <c r="H12469" s="7" t="s">
        <v>24</v>
      </c>
      <c r="I12469" s="9" t="s">
        <v>1196</v>
      </c>
      <c r="J12469" s="7" t="s">
        <v>1197</v>
      </c>
      <c r="K12469" s="10" t="s">
        <v>5971</v>
      </c>
      <c r="L12469" s="7">
        <v>1</v>
      </c>
      <c r="M12469" s="11">
        <v>39814</v>
      </c>
      <c r="N12469" s="7" t="s">
        <v>171</v>
      </c>
      <c r="O12469" s="7" t="s">
        <v>172</v>
      </c>
      <c r="P12469" s="10">
        <v>2009</v>
      </c>
      <c r="Q12469" s="12">
        <v>41585</v>
      </c>
      <c r="R12469" s="12">
        <v>41585</v>
      </c>
    </row>
    <row r="12470" spans="1:18" x14ac:dyDescent="0.25">
      <c r="A12470" s="7" t="s">
        <v>44459</v>
      </c>
      <c r="B12470" s="7" t="s">
        <v>44460</v>
      </c>
      <c r="C12470" s="7" t="s">
        <v>44461</v>
      </c>
      <c r="D12470" s="7" t="s">
        <v>44462</v>
      </c>
      <c r="E12470" s="8" t="s">
        <v>87</v>
      </c>
      <c r="F12470" s="8">
        <v>0</v>
      </c>
      <c r="G12470" s="7" t="s">
        <v>35</v>
      </c>
      <c r="H12470" s="7" t="s">
        <v>4129</v>
      </c>
      <c r="I12470" s="9"/>
      <c r="J12470" s="7" t="s">
        <v>4130</v>
      </c>
      <c r="K12470" s="10" t="s">
        <v>4130</v>
      </c>
      <c r="L12470" s="7">
        <v>1</v>
      </c>
      <c r="M12470" s="11">
        <v>40224</v>
      </c>
      <c r="N12470" s="7" t="s">
        <v>2575</v>
      </c>
      <c r="O12470" s="7" t="s">
        <v>97</v>
      </c>
      <c r="P12470" s="10">
        <v>2010</v>
      </c>
      <c r="Q12470" s="12">
        <v>40391</v>
      </c>
      <c r="R12470" s="12">
        <v>40391</v>
      </c>
    </row>
    <row r="12471" spans="1:18" x14ac:dyDescent="0.25">
      <c r="A12471" s="7" t="s">
        <v>44463</v>
      </c>
      <c r="B12471" s="7" t="s">
        <v>44464</v>
      </c>
      <c r="C12471" s="7" t="s">
        <v>44465</v>
      </c>
      <c r="D12471" s="7" t="s">
        <v>275</v>
      </c>
      <c r="E12471" s="8" t="s">
        <v>276</v>
      </c>
      <c r="F12471" s="8">
        <v>20000000</v>
      </c>
      <c r="G12471" s="7" t="s">
        <v>35</v>
      </c>
      <c r="H12471" s="7" t="s">
        <v>24</v>
      </c>
      <c r="I12471" s="9" t="s">
        <v>36</v>
      </c>
      <c r="J12471" s="7" t="s">
        <v>181</v>
      </c>
      <c r="K12471" s="10" t="s">
        <v>4892</v>
      </c>
      <c r="L12471" s="7">
        <v>1</v>
      </c>
      <c r="M12471" s="11">
        <v>35796</v>
      </c>
      <c r="N12471" s="7" t="s">
        <v>674</v>
      </c>
      <c r="O12471" s="7" t="s">
        <v>675</v>
      </c>
      <c r="P12471" s="10">
        <v>1998</v>
      </c>
      <c r="Q12471" s="12">
        <v>41816</v>
      </c>
      <c r="R12471" s="12">
        <v>41816</v>
      </c>
    </row>
    <row r="12472" spans="1:18" x14ac:dyDescent="0.25">
      <c r="A12472" s="7" t="s">
        <v>44466</v>
      </c>
      <c r="B12472" s="7" t="s">
        <v>44467</v>
      </c>
      <c r="C12472" s="7" t="s">
        <v>44468</v>
      </c>
      <c r="D12472" s="7" t="s">
        <v>365</v>
      </c>
      <c r="E12472" s="8" t="s">
        <v>366</v>
      </c>
      <c r="F12472" s="8">
        <v>1896024</v>
      </c>
      <c r="G12472" s="7" t="s">
        <v>80</v>
      </c>
      <c r="H12472" s="7" t="s">
        <v>52</v>
      </c>
      <c r="I12472" s="9"/>
      <c r="J12472" s="7" t="s">
        <v>2230</v>
      </c>
      <c r="K12472" s="10" t="s">
        <v>2230</v>
      </c>
      <c r="L12472" s="7">
        <v>1</v>
      </c>
      <c r="Q12472" s="12">
        <v>40952</v>
      </c>
      <c r="R12472" s="12">
        <v>40952</v>
      </c>
    </row>
    <row r="12473" spans="1:18" x14ac:dyDescent="0.25">
      <c r="A12473" s="7" t="s">
        <v>44469</v>
      </c>
      <c r="B12473" s="7" t="s">
        <v>44470</v>
      </c>
      <c r="C12473" s="7" t="s">
        <v>44471</v>
      </c>
      <c r="D12473" s="7" t="s">
        <v>144</v>
      </c>
      <c r="E12473" s="8" t="s">
        <v>145</v>
      </c>
      <c r="F12473" s="8">
        <v>100000</v>
      </c>
      <c r="G12473" s="7" t="s">
        <v>35</v>
      </c>
      <c r="H12473" s="7" t="s">
        <v>24</v>
      </c>
      <c r="I12473" s="9" t="s">
        <v>116</v>
      </c>
      <c r="J12473" s="7" t="s">
        <v>1586</v>
      </c>
      <c r="K12473" s="10" t="s">
        <v>2230</v>
      </c>
      <c r="L12473" s="7">
        <v>1</v>
      </c>
      <c r="M12473" s="11">
        <v>22529</v>
      </c>
      <c r="N12473" s="7" t="s">
        <v>44472</v>
      </c>
      <c r="O12473" s="7" t="s">
        <v>44473</v>
      </c>
      <c r="P12473" s="10">
        <v>1961</v>
      </c>
      <c r="Q12473" s="12">
        <v>41450</v>
      </c>
      <c r="R12473" s="12">
        <v>41450</v>
      </c>
    </row>
    <row r="12474" spans="1:18" x14ac:dyDescent="0.25">
      <c r="A12474" s="7" t="s">
        <v>44474</v>
      </c>
      <c r="B12474" s="7" t="s">
        <v>44475</v>
      </c>
      <c r="C12474" s="7" t="s">
        <v>44476</v>
      </c>
      <c r="D12474" s="7" t="s">
        <v>44477</v>
      </c>
      <c r="E12474" s="8" t="s">
        <v>107</v>
      </c>
      <c r="F12474" s="8">
        <v>800000</v>
      </c>
      <c r="G12474" s="7" t="s">
        <v>35</v>
      </c>
      <c r="H12474" s="7" t="s">
        <v>477</v>
      </c>
      <c r="I12474" s="9"/>
      <c r="J12474" s="7" t="s">
        <v>478</v>
      </c>
      <c r="K12474" s="10" t="s">
        <v>478</v>
      </c>
      <c r="L12474" s="7">
        <v>1</v>
      </c>
      <c r="M12474" s="11">
        <v>41275</v>
      </c>
      <c r="N12474" s="7" t="s">
        <v>146</v>
      </c>
      <c r="O12474" s="7" t="s">
        <v>147</v>
      </c>
      <c r="P12474" s="10">
        <v>2013</v>
      </c>
      <c r="Q12474" s="12">
        <v>41618</v>
      </c>
      <c r="R12474" s="12">
        <v>41618</v>
      </c>
    </row>
    <row r="12475" spans="1:18" x14ac:dyDescent="0.25">
      <c r="A12475" s="7" t="s">
        <v>44478</v>
      </c>
      <c r="B12475" s="7" t="s">
        <v>44479</v>
      </c>
      <c r="C12475" s="7" t="s">
        <v>44480</v>
      </c>
      <c r="F12475" s="8">
        <v>300000</v>
      </c>
      <c r="G12475" s="7" t="s">
        <v>35</v>
      </c>
      <c r="H12475" s="7" t="s">
        <v>10544</v>
      </c>
      <c r="I12475" s="9"/>
      <c r="J12475" s="7" t="s">
        <v>13558</v>
      </c>
      <c r="K12475" s="10" t="s">
        <v>13558</v>
      </c>
      <c r="L12475" s="7">
        <v>1</v>
      </c>
      <c r="M12475" s="11">
        <v>41737</v>
      </c>
      <c r="N12475" s="7" t="s">
        <v>4368</v>
      </c>
      <c r="O12475" s="7" t="s">
        <v>1151</v>
      </c>
      <c r="P12475" s="10">
        <v>2014</v>
      </c>
      <c r="Q12475" s="12">
        <v>41800</v>
      </c>
      <c r="R12475" s="12">
        <v>41800</v>
      </c>
    </row>
    <row r="12476" spans="1:18" x14ac:dyDescent="0.25">
      <c r="A12476" s="7" t="s">
        <v>44481</v>
      </c>
      <c r="B12476" s="7" t="s">
        <v>44482</v>
      </c>
      <c r="C12476" s="7" t="s">
        <v>44483</v>
      </c>
      <c r="F12476" s="8">
        <v>498000</v>
      </c>
      <c r="H12476" s="7" t="s">
        <v>1097</v>
      </c>
      <c r="I12476" s="9"/>
      <c r="J12476" s="7" t="s">
        <v>2429</v>
      </c>
      <c r="K12476" s="10" t="s">
        <v>44484</v>
      </c>
      <c r="L12476" s="7">
        <v>1</v>
      </c>
      <c r="M12476" s="11">
        <v>32509</v>
      </c>
      <c r="N12476" s="7" t="s">
        <v>2315</v>
      </c>
      <c r="O12476" s="7" t="s">
        <v>2316</v>
      </c>
      <c r="P12476" s="10">
        <v>1989</v>
      </c>
      <c r="Q12476" s="12">
        <v>33695</v>
      </c>
      <c r="R12476" s="12">
        <v>33695</v>
      </c>
    </row>
    <row r="12477" spans="1:18" x14ac:dyDescent="0.25">
      <c r="A12477" s="7" t="s">
        <v>44485</v>
      </c>
      <c r="B12477" s="7" t="s">
        <v>44486</v>
      </c>
      <c r="C12477" s="7" t="s">
        <v>44487</v>
      </c>
      <c r="D12477" s="7" t="s">
        <v>33</v>
      </c>
      <c r="E12477" s="8" t="s">
        <v>34</v>
      </c>
      <c r="F12477" s="8">
        <v>77000</v>
      </c>
      <c r="G12477" s="7" t="s">
        <v>35</v>
      </c>
      <c r="H12477" s="7" t="s">
        <v>176</v>
      </c>
      <c r="I12477" s="9"/>
      <c r="J12477" s="7" t="s">
        <v>177</v>
      </c>
      <c r="K12477" s="10" t="s">
        <v>177</v>
      </c>
      <c r="L12477" s="7">
        <v>2</v>
      </c>
      <c r="M12477" s="11">
        <v>41487</v>
      </c>
      <c r="N12477" s="7" t="s">
        <v>1385</v>
      </c>
      <c r="O12477" s="7" t="s">
        <v>258</v>
      </c>
      <c r="P12477" s="10">
        <v>2013</v>
      </c>
      <c r="Q12477" s="12">
        <v>41275</v>
      </c>
      <c r="R12477" s="12">
        <v>41447</v>
      </c>
    </row>
    <row r="12478" spans="1:18" x14ac:dyDescent="0.25">
      <c r="A12478" s="7" t="s">
        <v>44488</v>
      </c>
      <c r="B12478" s="7" t="s">
        <v>44489</v>
      </c>
      <c r="C12478" s="7" t="s">
        <v>44490</v>
      </c>
      <c r="D12478" s="7" t="s">
        <v>44491</v>
      </c>
      <c r="E12478" s="8" t="s">
        <v>297</v>
      </c>
      <c r="F12478" s="8">
        <v>500000</v>
      </c>
      <c r="G12478" s="7" t="s">
        <v>35</v>
      </c>
      <c r="H12478" s="7" t="s">
        <v>52</v>
      </c>
      <c r="I12478" s="9"/>
      <c r="J12478" s="7" t="s">
        <v>53</v>
      </c>
      <c r="K12478" s="10" t="s">
        <v>23214</v>
      </c>
      <c r="L12478" s="7">
        <v>1</v>
      </c>
      <c r="M12478" s="11">
        <v>39814</v>
      </c>
      <c r="N12478" s="7" t="s">
        <v>171</v>
      </c>
      <c r="O12478" s="7" t="s">
        <v>172</v>
      </c>
      <c r="P12478" s="10">
        <v>2009</v>
      </c>
      <c r="Q12478" s="12">
        <v>39814</v>
      </c>
      <c r="R12478" s="12">
        <v>39814</v>
      </c>
    </row>
    <row r="12479" spans="1:18" x14ac:dyDescent="0.25">
      <c r="A12479" s="7" t="s">
        <v>44492</v>
      </c>
      <c r="B12479" s="7" t="s">
        <v>44493</v>
      </c>
      <c r="C12479" s="7" t="s">
        <v>44494</v>
      </c>
      <c r="D12479" s="7" t="s">
        <v>625</v>
      </c>
      <c r="E12479" s="8" t="s">
        <v>323</v>
      </c>
      <c r="F12479" s="8">
        <v>140000</v>
      </c>
      <c r="G12479" s="7" t="s">
        <v>35</v>
      </c>
      <c r="H12479" s="7" t="s">
        <v>108</v>
      </c>
      <c r="I12479" s="9"/>
      <c r="J12479" s="7" t="s">
        <v>109</v>
      </c>
      <c r="K12479" s="10" t="s">
        <v>109</v>
      </c>
      <c r="L12479" s="7">
        <v>3</v>
      </c>
      <c r="M12479" s="11">
        <v>40826</v>
      </c>
      <c r="N12479" s="7" t="s">
        <v>73</v>
      </c>
      <c r="O12479" s="7" t="s">
        <v>74</v>
      </c>
      <c r="P12479" s="10">
        <v>2011</v>
      </c>
      <c r="Q12479" s="12">
        <v>40915</v>
      </c>
      <c r="R12479" s="12">
        <v>41557</v>
      </c>
    </row>
    <row r="12480" spans="1:18" x14ac:dyDescent="0.25">
      <c r="A12480" s="7" t="s">
        <v>44495</v>
      </c>
      <c r="B12480" s="7" t="s">
        <v>44496</v>
      </c>
      <c r="C12480" s="7" t="s">
        <v>44497</v>
      </c>
      <c r="D12480" s="7" t="s">
        <v>719</v>
      </c>
      <c r="E12480" s="8" t="s">
        <v>720</v>
      </c>
      <c r="F12480" s="8">
        <v>1408405</v>
      </c>
      <c r="G12480" s="7" t="s">
        <v>35</v>
      </c>
      <c r="H12480" s="7" t="s">
        <v>52</v>
      </c>
      <c r="I12480" s="9"/>
      <c r="J12480" s="7" t="s">
        <v>53</v>
      </c>
      <c r="K12480" s="10" t="s">
        <v>44498</v>
      </c>
      <c r="L12480" s="7">
        <v>1</v>
      </c>
      <c r="Q12480" s="12">
        <v>40414</v>
      </c>
      <c r="R12480" s="12">
        <v>40414</v>
      </c>
    </row>
    <row r="12481" spans="1:18" x14ac:dyDescent="0.25">
      <c r="A12481" s="7" t="s">
        <v>44499</v>
      </c>
      <c r="B12481" s="7" t="s">
        <v>44500</v>
      </c>
      <c r="C12481" s="7" t="s">
        <v>44501</v>
      </c>
      <c r="D12481" s="7" t="s">
        <v>44502</v>
      </c>
      <c r="E12481" s="8" t="s">
        <v>7937</v>
      </c>
      <c r="F12481" s="8">
        <v>1398000</v>
      </c>
      <c r="G12481" s="7" t="s">
        <v>35</v>
      </c>
      <c r="H12481" s="7" t="s">
        <v>24</v>
      </c>
      <c r="I12481" s="9" t="s">
        <v>947</v>
      </c>
      <c r="J12481" s="7" t="s">
        <v>948</v>
      </c>
      <c r="K12481" s="10" t="s">
        <v>948</v>
      </c>
      <c r="L12481" s="7">
        <v>1</v>
      </c>
      <c r="M12481" s="11">
        <v>41739</v>
      </c>
      <c r="N12481" s="7" t="s">
        <v>4368</v>
      </c>
      <c r="O12481" s="7" t="s">
        <v>1151</v>
      </c>
      <c r="P12481" s="10">
        <v>2014</v>
      </c>
      <c r="Q12481" s="12">
        <v>41739</v>
      </c>
      <c r="R12481" s="12">
        <v>41739</v>
      </c>
    </row>
    <row r="12482" spans="1:18" x14ac:dyDescent="0.25">
      <c r="A12482" s="7" t="s">
        <v>44503</v>
      </c>
      <c r="B12482" s="7" t="s">
        <v>44504</v>
      </c>
      <c r="C12482" s="7" t="s">
        <v>44505</v>
      </c>
      <c r="D12482" s="7" t="s">
        <v>44506</v>
      </c>
      <c r="E12482" s="8" t="s">
        <v>533</v>
      </c>
      <c r="F12482" s="8">
        <v>1210000</v>
      </c>
      <c r="G12482" s="7" t="s">
        <v>35</v>
      </c>
      <c r="H12482" s="7" t="s">
        <v>24</v>
      </c>
      <c r="I12482" s="9" t="s">
        <v>188</v>
      </c>
      <c r="J12482" s="7" t="s">
        <v>189</v>
      </c>
      <c r="K12482" s="10" t="s">
        <v>461</v>
      </c>
      <c r="L12482" s="7">
        <v>2</v>
      </c>
      <c r="M12482" s="11">
        <v>40852</v>
      </c>
      <c r="N12482" s="7" t="s">
        <v>2287</v>
      </c>
      <c r="O12482" s="7" t="s">
        <v>74</v>
      </c>
      <c r="P12482" s="10">
        <v>2011</v>
      </c>
      <c r="Q12482" s="12">
        <v>40973</v>
      </c>
      <c r="R12482" s="12">
        <v>40991</v>
      </c>
    </row>
    <row r="12483" spans="1:18" x14ac:dyDescent="0.25">
      <c r="A12483" s="7" t="s">
        <v>44507</v>
      </c>
      <c r="B12483" s="7" t="s">
        <v>44508</v>
      </c>
      <c r="C12483" s="7" t="s">
        <v>44509</v>
      </c>
      <c r="D12483" s="7" t="s">
        <v>44510</v>
      </c>
      <c r="E12483" s="8" t="s">
        <v>386</v>
      </c>
      <c r="F12483" s="8">
        <v>20000000</v>
      </c>
      <c r="G12483" s="7" t="s">
        <v>35</v>
      </c>
      <c r="H12483" s="7" t="s">
        <v>24</v>
      </c>
      <c r="I12483" s="9" t="s">
        <v>36</v>
      </c>
      <c r="J12483" s="7" t="s">
        <v>181</v>
      </c>
      <c r="K12483" s="10" t="s">
        <v>2504</v>
      </c>
      <c r="L12483" s="7">
        <v>1</v>
      </c>
      <c r="M12483" s="11">
        <v>36161</v>
      </c>
      <c r="N12483" s="7" t="s">
        <v>1066</v>
      </c>
      <c r="O12483" s="7" t="s">
        <v>1067</v>
      </c>
      <c r="P12483" s="10">
        <v>1999</v>
      </c>
      <c r="Q12483" s="12">
        <v>38896</v>
      </c>
      <c r="R12483" s="12">
        <v>38896</v>
      </c>
    </row>
    <row r="12484" spans="1:18" x14ac:dyDescent="0.25">
      <c r="A12484" s="7" t="s">
        <v>44511</v>
      </c>
      <c r="B12484" s="7" t="s">
        <v>44512</v>
      </c>
      <c r="C12484" s="7" t="s">
        <v>44513</v>
      </c>
      <c r="D12484" s="7" t="s">
        <v>68</v>
      </c>
      <c r="E12484" s="8" t="s">
        <v>69</v>
      </c>
      <c r="F12484" s="8">
        <v>280000</v>
      </c>
      <c r="G12484" s="7" t="s">
        <v>35</v>
      </c>
      <c r="H12484" s="7" t="s">
        <v>24</v>
      </c>
      <c r="I12484" s="9" t="s">
        <v>1043</v>
      </c>
      <c r="J12484" s="7" t="s">
        <v>1044</v>
      </c>
      <c r="K12484" s="10" t="s">
        <v>1119</v>
      </c>
      <c r="L12484" s="7">
        <v>1</v>
      </c>
      <c r="M12484" s="11">
        <v>38353</v>
      </c>
      <c r="N12484" s="7" t="s">
        <v>435</v>
      </c>
      <c r="O12484" s="7" t="s">
        <v>436</v>
      </c>
      <c r="P12484" s="10">
        <v>2005</v>
      </c>
      <c r="Q12484" s="12">
        <v>41478</v>
      </c>
      <c r="R12484" s="12">
        <v>41478</v>
      </c>
    </row>
    <row r="12485" spans="1:18" x14ac:dyDescent="0.25">
      <c r="A12485" s="7" t="s">
        <v>44514</v>
      </c>
      <c r="B12485" s="7" t="s">
        <v>44515</v>
      </c>
      <c r="C12485" s="7" t="s">
        <v>44516</v>
      </c>
      <c r="F12485" s="8">
        <v>5500000</v>
      </c>
      <c r="G12485" s="7" t="s">
        <v>35</v>
      </c>
      <c r="H12485" s="7" t="s">
        <v>24</v>
      </c>
      <c r="I12485" s="9" t="s">
        <v>36</v>
      </c>
      <c r="J12485" s="7" t="s">
        <v>181</v>
      </c>
      <c r="K12485" s="10" t="s">
        <v>2265</v>
      </c>
      <c r="L12485" s="7">
        <v>1</v>
      </c>
      <c r="M12485" s="11">
        <v>40909</v>
      </c>
      <c r="N12485" s="7" t="s">
        <v>111</v>
      </c>
      <c r="O12485" s="7" t="s">
        <v>112</v>
      </c>
      <c r="P12485" s="10">
        <v>2012</v>
      </c>
      <c r="Q12485" s="12">
        <v>41416</v>
      </c>
      <c r="R12485" s="12">
        <v>41416</v>
      </c>
    </row>
    <row r="12486" spans="1:18" x14ac:dyDescent="0.25">
      <c r="A12486" s="7" t="s">
        <v>44517</v>
      </c>
      <c r="B12486" s="7" t="s">
        <v>44518</v>
      </c>
      <c r="C12486" s="7" t="s">
        <v>44519</v>
      </c>
      <c r="F12486" s="8">
        <v>15000</v>
      </c>
      <c r="G12486" s="7" t="s">
        <v>35</v>
      </c>
      <c r="H12486" s="7" t="s">
        <v>24</v>
      </c>
      <c r="I12486" s="9" t="s">
        <v>2095</v>
      </c>
      <c r="J12486" s="7" t="s">
        <v>2314</v>
      </c>
      <c r="K12486" s="10" t="s">
        <v>2314</v>
      </c>
      <c r="L12486" s="7">
        <v>1</v>
      </c>
      <c r="Q12486" s="12">
        <v>41493</v>
      </c>
      <c r="R12486" s="12">
        <v>41493</v>
      </c>
    </row>
    <row r="12487" spans="1:18" x14ac:dyDescent="0.25">
      <c r="A12487" s="7" t="s">
        <v>44520</v>
      </c>
      <c r="B12487" s="7" t="s">
        <v>44521</v>
      </c>
      <c r="C12487" s="7" t="s">
        <v>44522</v>
      </c>
      <c r="D12487" s="7" t="s">
        <v>33</v>
      </c>
      <c r="E12487" s="8" t="s">
        <v>34</v>
      </c>
      <c r="F12487" s="8">
        <v>28500000</v>
      </c>
      <c r="G12487" s="7" t="s">
        <v>35</v>
      </c>
      <c r="H12487" s="7" t="s">
        <v>24</v>
      </c>
      <c r="I12487" s="9" t="s">
        <v>36</v>
      </c>
      <c r="J12487" s="7" t="s">
        <v>37</v>
      </c>
      <c r="K12487" s="10" t="s">
        <v>23413</v>
      </c>
      <c r="L12487" s="7">
        <v>1</v>
      </c>
      <c r="Q12487" s="12">
        <v>38770</v>
      </c>
      <c r="R12487" s="12">
        <v>38770</v>
      </c>
    </row>
    <row r="12488" spans="1:18" x14ac:dyDescent="0.25">
      <c r="A12488" s="7" t="s">
        <v>44523</v>
      </c>
      <c r="B12488" s="7" t="s">
        <v>44524</v>
      </c>
      <c r="C12488" s="7" t="s">
        <v>44525</v>
      </c>
      <c r="D12488" s="7" t="s">
        <v>365</v>
      </c>
      <c r="E12488" s="8" t="s">
        <v>366</v>
      </c>
      <c r="F12488" s="8">
        <v>14600000</v>
      </c>
      <c r="G12488" s="7" t="s">
        <v>23</v>
      </c>
      <c r="H12488" s="7" t="s">
        <v>24</v>
      </c>
      <c r="I12488" s="9" t="s">
        <v>36</v>
      </c>
      <c r="J12488" s="7" t="s">
        <v>181</v>
      </c>
      <c r="K12488" s="10" t="s">
        <v>1073</v>
      </c>
      <c r="L12488" s="7">
        <v>1</v>
      </c>
      <c r="M12488" s="11">
        <v>37987</v>
      </c>
      <c r="N12488" s="7" t="s">
        <v>424</v>
      </c>
      <c r="O12488" s="7" t="s">
        <v>425</v>
      </c>
      <c r="P12488" s="10">
        <v>2004</v>
      </c>
      <c r="Q12488" s="12">
        <v>40738</v>
      </c>
      <c r="R12488" s="12">
        <v>40738</v>
      </c>
    </row>
    <row r="12489" spans="1:18" x14ac:dyDescent="0.25">
      <c r="A12489" s="7" t="s">
        <v>44526</v>
      </c>
      <c r="B12489" s="7" t="s">
        <v>44527</v>
      </c>
      <c r="C12489" s="7" t="s">
        <v>44528</v>
      </c>
      <c r="D12489" s="7" t="s">
        <v>365</v>
      </c>
      <c r="E12489" s="8" t="s">
        <v>366</v>
      </c>
      <c r="F12489" s="8">
        <v>12500000</v>
      </c>
      <c r="G12489" s="7" t="s">
        <v>35</v>
      </c>
      <c r="H12489" s="7" t="s">
        <v>24</v>
      </c>
      <c r="I12489" s="9" t="s">
        <v>129</v>
      </c>
      <c r="J12489" s="7" t="s">
        <v>130</v>
      </c>
      <c r="K12489" s="10" t="s">
        <v>44529</v>
      </c>
      <c r="L12489" s="7">
        <v>1</v>
      </c>
      <c r="Q12489" s="12">
        <v>40723</v>
      </c>
      <c r="R12489" s="12">
        <v>40723</v>
      </c>
    </row>
    <row r="12490" spans="1:18" x14ac:dyDescent="0.25">
      <c r="A12490" s="7" t="s">
        <v>44530</v>
      </c>
      <c r="B12490" s="7" t="s">
        <v>44531</v>
      </c>
      <c r="C12490" s="7" t="s">
        <v>44532</v>
      </c>
      <c r="F12490" s="8">
        <v>138978</v>
      </c>
      <c r="G12490" s="7" t="s">
        <v>35</v>
      </c>
      <c r="H12490" s="7" t="s">
        <v>196</v>
      </c>
      <c r="I12490" s="9"/>
      <c r="J12490" s="7" t="s">
        <v>3825</v>
      </c>
      <c r="L12490" s="7">
        <v>1</v>
      </c>
      <c r="M12490" s="11">
        <v>39448</v>
      </c>
      <c r="N12490" s="7" t="s">
        <v>164</v>
      </c>
      <c r="O12490" s="7" t="s">
        <v>165</v>
      </c>
      <c r="P12490" s="10">
        <v>2008</v>
      </c>
      <c r="Q12490" s="12">
        <v>40483</v>
      </c>
      <c r="R12490" s="12">
        <v>40483</v>
      </c>
    </row>
    <row r="12491" spans="1:18" x14ac:dyDescent="0.25">
      <c r="A12491" s="7" t="s">
        <v>44533</v>
      </c>
      <c r="B12491" s="7" t="s">
        <v>44534</v>
      </c>
      <c r="C12491" s="7" t="s">
        <v>44535</v>
      </c>
      <c r="D12491" s="7" t="s">
        <v>44536</v>
      </c>
      <c r="E12491" s="8" t="s">
        <v>998</v>
      </c>
      <c r="F12491" s="8">
        <v>2000000</v>
      </c>
      <c r="G12491" s="7" t="s">
        <v>35</v>
      </c>
      <c r="H12491" s="7" t="s">
        <v>24</v>
      </c>
      <c r="I12491" s="9" t="s">
        <v>188</v>
      </c>
      <c r="J12491" s="7" t="s">
        <v>189</v>
      </c>
      <c r="K12491" s="10" t="s">
        <v>189</v>
      </c>
      <c r="L12491" s="7">
        <v>1</v>
      </c>
      <c r="M12491" s="11">
        <v>40983</v>
      </c>
      <c r="N12491" s="7" t="s">
        <v>1542</v>
      </c>
      <c r="O12491" s="7" t="s">
        <v>112</v>
      </c>
      <c r="P12491" s="10">
        <v>2012</v>
      </c>
      <c r="Q12491" s="12">
        <v>41800</v>
      </c>
      <c r="R12491" s="12">
        <v>41800</v>
      </c>
    </row>
    <row r="12492" spans="1:18" x14ac:dyDescent="0.25">
      <c r="A12492" s="7" t="s">
        <v>44537</v>
      </c>
      <c r="B12492" s="7" t="s">
        <v>44538</v>
      </c>
      <c r="C12492" s="7" t="s">
        <v>44539</v>
      </c>
      <c r="D12492" s="7" t="s">
        <v>136</v>
      </c>
      <c r="E12492" s="8" t="s">
        <v>137</v>
      </c>
      <c r="F12492" s="8">
        <v>1500000</v>
      </c>
      <c r="G12492" s="7" t="s">
        <v>35</v>
      </c>
      <c r="I12492" s="9"/>
      <c r="J12492" s="7"/>
      <c r="L12492" s="7">
        <v>2</v>
      </c>
      <c r="M12492" s="11">
        <v>41563</v>
      </c>
      <c r="N12492" s="7" t="s">
        <v>1602</v>
      </c>
      <c r="O12492" s="7" t="s">
        <v>140</v>
      </c>
      <c r="P12492" s="10">
        <v>2013</v>
      </c>
      <c r="Q12492" s="12">
        <v>41623</v>
      </c>
      <c r="R12492" s="12">
        <v>41721</v>
      </c>
    </row>
    <row r="12493" spans="1:18" x14ac:dyDescent="0.25">
      <c r="A12493" s="7" t="s">
        <v>44540</v>
      </c>
      <c r="B12493" s="7" t="s">
        <v>44541</v>
      </c>
      <c r="C12493" s="7" t="s">
        <v>44542</v>
      </c>
      <c r="D12493" s="7" t="s">
        <v>737</v>
      </c>
      <c r="E12493" s="8" t="s">
        <v>738</v>
      </c>
      <c r="F12493" s="8">
        <v>905000</v>
      </c>
      <c r="G12493" s="7" t="s">
        <v>80</v>
      </c>
      <c r="H12493" s="7" t="s">
        <v>24</v>
      </c>
      <c r="I12493" s="9" t="s">
        <v>70</v>
      </c>
      <c r="J12493" s="7" t="s">
        <v>1526</v>
      </c>
      <c r="K12493" s="10" t="s">
        <v>1527</v>
      </c>
      <c r="L12493" s="7">
        <v>1</v>
      </c>
      <c r="M12493" s="11">
        <v>39814</v>
      </c>
      <c r="N12493" s="7" t="s">
        <v>171</v>
      </c>
      <c r="O12493" s="7" t="s">
        <v>172</v>
      </c>
      <c r="P12493" s="10">
        <v>2009</v>
      </c>
      <c r="Q12493" s="12">
        <v>40211</v>
      </c>
      <c r="R12493" s="12">
        <v>40211</v>
      </c>
    </row>
    <row r="12494" spans="1:18" x14ac:dyDescent="0.25">
      <c r="A12494" s="7" t="s">
        <v>44543</v>
      </c>
      <c r="B12494" s="7" t="s">
        <v>44544</v>
      </c>
      <c r="C12494" s="7" t="s">
        <v>44545</v>
      </c>
      <c r="D12494" s="7" t="s">
        <v>21523</v>
      </c>
      <c r="E12494" s="8" t="s">
        <v>11593</v>
      </c>
      <c r="F12494" s="8">
        <v>35000</v>
      </c>
      <c r="G12494" s="7" t="s">
        <v>35</v>
      </c>
      <c r="H12494" s="7" t="s">
        <v>24</v>
      </c>
      <c r="I12494" s="9" t="s">
        <v>248</v>
      </c>
      <c r="J12494" s="7" t="s">
        <v>1146</v>
      </c>
      <c r="K12494" s="10" t="s">
        <v>1146</v>
      </c>
      <c r="L12494" s="7">
        <v>3</v>
      </c>
      <c r="M12494" s="11">
        <v>40544</v>
      </c>
      <c r="N12494" s="7" t="s">
        <v>537</v>
      </c>
      <c r="O12494" s="7" t="s">
        <v>505</v>
      </c>
      <c r="P12494" s="10">
        <v>2011</v>
      </c>
      <c r="Q12494" s="12">
        <v>41227</v>
      </c>
      <c r="R12494" s="12">
        <v>41603</v>
      </c>
    </row>
    <row r="12495" spans="1:18" x14ac:dyDescent="0.25">
      <c r="A12495" s="7" t="s">
        <v>44546</v>
      </c>
      <c r="B12495" s="7" t="s">
        <v>44547</v>
      </c>
      <c r="C12495" s="7" t="s">
        <v>44548</v>
      </c>
      <c r="D12495" s="7" t="s">
        <v>6423</v>
      </c>
      <c r="E12495" s="8" t="s">
        <v>2825</v>
      </c>
      <c r="F12495" s="8">
        <v>2000000</v>
      </c>
      <c r="G12495" s="7" t="s">
        <v>35</v>
      </c>
      <c r="H12495" s="7" t="s">
        <v>24</v>
      </c>
      <c r="I12495" s="9" t="s">
        <v>25</v>
      </c>
      <c r="J12495" s="7" t="s">
        <v>26</v>
      </c>
      <c r="K12495" s="10" t="s">
        <v>27</v>
      </c>
      <c r="L12495" s="7">
        <v>1</v>
      </c>
      <c r="M12495" s="11">
        <v>41640</v>
      </c>
      <c r="N12495" s="7" t="s">
        <v>63</v>
      </c>
      <c r="O12495" s="7" t="s">
        <v>64</v>
      </c>
      <c r="P12495" s="10">
        <v>2014</v>
      </c>
      <c r="Q12495" s="12">
        <v>41885</v>
      </c>
      <c r="R12495" s="12">
        <v>41885</v>
      </c>
    </row>
    <row r="12496" spans="1:18" x14ac:dyDescent="0.25">
      <c r="A12496" s="7" t="s">
        <v>44549</v>
      </c>
      <c r="B12496" s="7" t="s">
        <v>44550</v>
      </c>
      <c r="C12496" s="7" t="s">
        <v>44551</v>
      </c>
      <c r="D12496" s="7" t="s">
        <v>44552</v>
      </c>
      <c r="E12496" s="8" t="s">
        <v>69</v>
      </c>
      <c r="F12496" s="8">
        <v>32505000</v>
      </c>
      <c r="G12496" s="7" t="s">
        <v>35</v>
      </c>
      <c r="H12496" s="7" t="s">
        <v>24</v>
      </c>
      <c r="I12496" s="9" t="s">
        <v>874</v>
      </c>
      <c r="J12496" s="7" t="s">
        <v>6474</v>
      </c>
      <c r="K12496" s="10" t="s">
        <v>6474</v>
      </c>
      <c r="L12496" s="7">
        <v>6</v>
      </c>
      <c r="M12496" s="11">
        <v>39615</v>
      </c>
      <c r="N12496" s="7" t="s">
        <v>495</v>
      </c>
      <c r="O12496" s="7" t="s">
        <v>496</v>
      </c>
      <c r="P12496" s="10">
        <v>2008</v>
      </c>
      <c r="Q12496" s="12">
        <v>40118</v>
      </c>
      <c r="R12496" s="12">
        <v>41912</v>
      </c>
    </row>
    <row r="12497" spans="1:18" x14ac:dyDescent="0.25">
      <c r="A12497" s="7" t="s">
        <v>44553</v>
      </c>
      <c r="B12497" s="7" t="s">
        <v>44554</v>
      </c>
      <c r="D12497" s="7" t="s">
        <v>275</v>
      </c>
      <c r="E12497" s="8" t="s">
        <v>276</v>
      </c>
      <c r="F12497" s="8">
        <v>1950000</v>
      </c>
      <c r="G12497" s="7" t="s">
        <v>35</v>
      </c>
      <c r="H12497" s="7" t="s">
        <v>24</v>
      </c>
      <c r="I12497" s="9" t="s">
        <v>281</v>
      </c>
      <c r="J12497" s="7" t="s">
        <v>16837</v>
      </c>
      <c r="K12497" s="10" t="s">
        <v>44555</v>
      </c>
      <c r="L12497" s="7">
        <v>1</v>
      </c>
      <c r="M12497" s="11">
        <v>40544</v>
      </c>
      <c r="N12497" s="7" t="s">
        <v>537</v>
      </c>
      <c r="O12497" s="7" t="s">
        <v>505</v>
      </c>
      <c r="P12497" s="10">
        <v>2011</v>
      </c>
      <c r="Q12497" s="12">
        <v>40770</v>
      </c>
      <c r="R12497" s="12">
        <v>40770</v>
      </c>
    </row>
    <row r="12498" spans="1:18" x14ac:dyDescent="0.25">
      <c r="A12498" s="7" t="s">
        <v>44556</v>
      </c>
      <c r="B12498" s="7" t="s">
        <v>44557</v>
      </c>
      <c r="C12498" s="7" t="s">
        <v>44558</v>
      </c>
      <c r="D12498" s="7" t="s">
        <v>4434</v>
      </c>
      <c r="E12498" s="8" t="s">
        <v>1665</v>
      </c>
      <c r="F12498" s="8">
        <v>250000</v>
      </c>
      <c r="G12498" s="7" t="s">
        <v>80</v>
      </c>
      <c r="H12498" s="7" t="s">
        <v>24</v>
      </c>
      <c r="I12498" s="9" t="s">
        <v>93</v>
      </c>
      <c r="J12498" s="7" t="s">
        <v>314</v>
      </c>
      <c r="K12498" s="10" t="s">
        <v>314</v>
      </c>
      <c r="L12498" s="7">
        <v>1</v>
      </c>
      <c r="M12498" s="11">
        <v>41000</v>
      </c>
      <c r="N12498" s="7" t="s">
        <v>820</v>
      </c>
      <c r="O12498" s="7" t="s">
        <v>29</v>
      </c>
      <c r="P12498" s="10">
        <v>2012</v>
      </c>
      <c r="Q12498" s="12">
        <v>41061</v>
      </c>
      <c r="R12498" s="12">
        <v>41061</v>
      </c>
    </row>
    <row r="12499" spans="1:18" x14ac:dyDescent="0.25">
      <c r="A12499" s="7" t="s">
        <v>44559</v>
      </c>
      <c r="B12499" s="7" t="s">
        <v>44560</v>
      </c>
      <c r="C12499" s="7" t="s">
        <v>44561</v>
      </c>
      <c r="D12499" s="7" t="s">
        <v>68</v>
      </c>
      <c r="E12499" s="8" t="s">
        <v>69</v>
      </c>
      <c r="F12499" s="8">
        <v>275000</v>
      </c>
      <c r="G12499" s="7" t="s">
        <v>35</v>
      </c>
      <c r="H12499" s="7" t="s">
        <v>24</v>
      </c>
      <c r="I12499" s="9" t="s">
        <v>36</v>
      </c>
      <c r="J12499" s="7" t="s">
        <v>181</v>
      </c>
      <c r="K12499" s="10" t="s">
        <v>3663</v>
      </c>
      <c r="L12499" s="7">
        <v>1</v>
      </c>
      <c r="M12499" s="11">
        <v>40909</v>
      </c>
      <c r="N12499" s="7" t="s">
        <v>111</v>
      </c>
      <c r="O12499" s="7" t="s">
        <v>112</v>
      </c>
      <c r="P12499" s="10">
        <v>2012</v>
      </c>
      <c r="Q12499" s="12">
        <v>41508</v>
      </c>
      <c r="R12499" s="12">
        <v>41508</v>
      </c>
    </row>
    <row r="12500" spans="1:18" x14ac:dyDescent="0.25">
      <c r="A12500" s="7" t="s">
        <v>44562</v>
      </c>
      <c r="B12500" s="7" t="s">
        <v>44563</v>
      </c>
      <c r="C12500" s="7" t="s">
        <v>44564</v>
      </c>
      <c r="D12500" s="7" t="s">
        <v>275</v>
      </c>
      <c r="E12500" s="8" t="s">
        <v>276</v>
      </c>
      <c r="F12500" s="8">
        <v>2773471</v>
      </c>
      <c r="G12500" s="7" t="s">
        <v>35</v>
      </c>
      <c r="H12500" s="7" t="s">
        <v>24</v>
      </c>
      <c r="I12500" s="9" t="s">
        <v>1233</v>
      </c>
      <c r="J12500" s="7" t="s">
        <v>3670</v>
      </c>
      <c r="K12500" s="10" t="s">
        <v>35087</v>
      </c>
      <c r="L12500" s="7">
        <v>2</v>
      </c>
      <c r="M12500" s="11">
        <v>38353</v>
      </c>
      <c r="N12500" s="7" t="s">
        <v>435</v>
      </c>
      <c r="O12500" s="7" t="s">
        <v>436</v>
      </c>
      <c r="P12500" s="10">
        <v>2005</v>
      </c>
      <c r="Q12500" s="12">
        <v>41221</v>
      </c>
      <c r="R12500" s="12">
        <v>41598</v>
      </c>
    </row>
    <row r="12501" spans="1:18" x14ac:dyDescent="0.25">
      <c r="A12501" s="7" t="s">
        <v>44565</v>
      </c>
      <c r="B12501" s="7" t="s">
        <v>44566</v>
      </c>
      <c r="C12501" s="7" t="s">
        <v>44567</v>
      </c>
      <c r="D12501" s="7" t="s">
        <v>68</v>
      </c>
      <c r="E12501" s="8" t="s">
        <v>69</v>
      </c>
      <c r="F12501" s="8">
        <v>12820000</v>
      </c>
      <c r="G12501" s="7" t="s">
        <v>35</v>
      </c>
      <c r="H12501" s="7" t="s">
        <v>196</v>
      </c>
      <c r="I12501" s="9"/>
      <c r="J12501" s="7" t="s">
        <v>44568</v>
      </c>
      <c r="K12501" s="10" t="s">
        <v>44568</v>
      </c>
      <c r="L12501" s="7">
        <v>1</v>
      </c>
      <c r="M12501" s="11">
        <v>37257</v>
      </c>
      <c r="N12501" s="7" t="s">
        <v>527</v>
      </c>
      <c r="O12501" s="7" t="s">
        <v>528</v>
      </c>
      <c r="P12501" s="10">
        <v>2002</v>
      </c>
      <c r="Q12501" s="12">
        <v>38747</v>
      </c>
      <c r="R12501" s="12">
        <v>38747</v>
      </c>
    </row>
    <row r="12502" spans="1:18" x14ac:dyDescent="0.25">
      <c r="A12502" s="7" t="s">
        <v>44569</v>
      </c>
      <c r="B12502" s="7" t="s">
        <v>44570</v>
      </c>
      <c r="C12502" s="7" t="s">
        <v>44571</v>
      </c>
      <c r="D12502" s="7" t="s">
        <v>275</v>
      </c>
      <c r="E12502" s="8" t="s">
        <v>276</v>
      </c>
      <c r="F12502" s="8">
        <v>3441250</v>
      </c>
      <c r="G12502" s="7" t="s">
        <v>35</v>
      </c>
      <c r="H12502" s="7" t="s">
        <v>24</v>
      </c>
      <c r="I12502" s="9" t="s">
        <v>36</v>
      </c>
      <c r="J12502" s="7" t="s">
        <v>3538</v>
      </c>
      <c r="K12502" s="10" t="s">
        <v>44572</v>
      </c>
      <c r="L12502" s="7">
        <v>3</v>
      </c>
      <c r="M12502" s="11">
        <v>38718</v>
      </c>
      <c r="N12502" s="7" t="s">
        <v>400</v>
      </c>
      <c r="O12502" s="7" t="s">
        <v>401</v>
      </c>
      <c r="P12502" s="10">
        <v>2006</v>
      </c>
      <c r="Q12502" s="12">
        <v>40100</v>
      </c>
      <c r="R12502" s="12">
        <v>40925</v>
      </c>
    </row>
    <row r="12503" spans="1:18" x14ac:dyDescent="0.25">
      <c r="A12503" s="7" t="s">
        <v>44573</v>
      </c>
      <c r="B12503" s="7" t="s">
        <v>44574</v>
      </c>
      <c r="C12503" s="7" t="s">
        <v>44575</v>
      </c>
      <c r="D12503" s="7" t="s">
        <v>275</v>
      </c>
      <c r="E12503" s="8" t="s">
        <v>276</v>
      </c>
      <c r="F12503" s="8">
        <v>1000000</v>
      </c>
      <c r="G12503" s="7" t="s">
        <v>35</v>
      </c>
      <c r="H12503" s="7" t="s">
        <v>24</v>
      </c>
      <c r="I12503" s="9" t="s">
        <v>60</v>
      </c>
      <c r="J12503" s="7" t="s">
        <v>61</v>
      </c>
      <c r="K12503" s="10" t="s">
        <v>13523</v>
      </c>
      <c r="L12503" s="7">
        <v>1</v>
      </c>
      <c r="M12503" s="11">
        <v>39814</v>
      </c>
      <c r="N12503" s="7" t="s">
        <v>171</v>
      </c>
      <c r="O12503" s="7" t="s">
        <v>172</v>
      </c>
      <c r="P12503" s="10">
        <v>2009</v>
      </c>
      <c r="Q12503" s="12">
        <v>41136</v>
      </c>
      <c r="R12503" s="12">
        <v>41136</v>
      </c>
    </row>
    <row r="12504" spans="1:18" x14ac:dyDescent="0.25">
      <c r="A12504" s="7" t="s">
        <v>44576</v>
      </c>
      <c r="B12504" s="7" t="s">
        <v>44577</v>
      </c>
      <c r="C12504" s="7" t="s">
        <v>44578</v>
      </c>
      <c r="D12504" s="7" t="s">
        <v>44579</v>
      </c>
      <c r="E12504" s="8" t="s">
        <v>1195</v>
      </c>
      <c r="F12504" s="8">
        <v>82000000</v>
      </c>
      <c r="G12504" s="7" t="s">
        <v>35</v>
      </c>
      <c r="I12504" s="9"/>
      <c r="J12504" s="7"/>
      <c r="L12504" s="7">
        <v>3</v>
      </c>
      <c r="M12504" s="11">
        <v>36730</v>
      </c>
      <c r="N12504" s="7" t="s">
        <v>14225</v>
      </c>
      <c r="O12504" s="7" t="s">
        <v>7060</v>
      </c>
      <c r="P12504" s="10">
        <v>2000</v>
      </c>
      <c r="Q12504" s="12">
        <v>40238</v>
      </c>
      <c r="R12504" s="12">
        <v>41883</v>
      </c>
    </row>
    <row r="12505" spans="1:18" x14ac:dyDescent="0.25">
      <c r="A12505" s="7" t="s">
        <v>44580</v>
      </c>
      <c r="B12505" s="7" t="s">
        <v>44581</v>
      </c>
      <c r="F12505" s="8">
        <v>0</v>
      </c>
      <c r="G12505" s="7" t="s">
        <v>35</v>
      </c>
      <c r="I12505" s="9"/>
      <c r="J12505" s="7"/>
      <c r="L12505" s="7">
        <v>1</v>
      </c>
      <c r="Q12505" s="12">
        <v>41356</v>
      </c>
      <c r="R12505" s="12">
        <v>41356</v>
      </c>
    </row>
    <row r="12506" spans="1:18" x14ac:dyDescent="0.25">
      <c r="A12506" s="7" t="s">
        <v>44582</v>
      </c>
      <c r="B12506" s="7" t="s">
        <v>44583</v>
      </c>
      <c r="C12506" s="7" t="s">
        <v>44584</v>
      </c>
      <c r="D12506" s="7" t="s">
        <v>68</v>
      </c>
      <c r="E12506" s="8" t="s">
        <v>69</v>
      </c>
      <c r="F12506" s="8">
        <v>50000</v>
      </c>
      <c r="G12506" s="7" t="s">
        <v>35</v>
      </c>
      <c r="H12506" s="7" t="s">
        <v>24</v>
      </c>
      <c r="I12506" s="9" t="s">
        <v>566</v>
      </c>
      <c r="J12506" s="7" t="s">
        <v>18396</v>
      </c>
      <c r="K12506" s="10" t="s">
        <v>18396</v>
      </c>
      <c r="L12506" s="7">
        <v>1</v>
      </c>
      <c r="M12506" s="11">
        <v>40179</v>
      </c>
      <c r="N12506" s="7" t="s">
        <v>96</v>
      </c>
      <c r="O12506" s="7" t="s">
        <v>97</v>
      </c>
      <c r="P12506" s="10">
        <v>2010</v>
      </c>
      <c r="Q12506" s="12">
        <v>40564</v>
      </c>
      <c r="R12506" s="12">
        <v>40564</v>
      </c>
    </row>
    <row r="12507" spans="1:18" x14ac:dyDescent="0.25">
      <c r="A12507" s="7" t="s">
        <v>44585</v>
      </c>
      <c r="B12507" s="7" t="s">
        <v>44586</v>
      </c>
      <c r="C12507" s="7" t="s">
        <v>44587</v>
      </c>
      <c r="D12507" s="7" t="s">
        <v>106</v>
      </c>
      <c r="E12507" s="8" t="s">
        <v>107</v>
      </c>
      <c r="F12507" s="8">
        <v>1350000</v>
      </c>
      <c r="G12507" s="7" t="s">
        <v>35</v>
      </c>
      <c r="H12507" s="7" t="s">
        <v>196</v>
      </c>
      <c r="I12507" s="9"/>
      <c r="J12507" s="7" t="s">
        <v>1377</v>
      </c>
      <c r="L12507" s="7">
        <v>1</v>
      </c>
      <c r="Q12507" s="12">
        <v>41275</v>
      </c>
      <c r="R12507" s="12">
        <v>41275</v>
      </c>
    </row>
    <row r="12508" spans="1:18" x14ac:dyDescent="0.25">
      <c r="A12508" s="7" t="s">
        <v>44588</v>
      </c>
      <c r="B12508" s="7" t="s">
        <v>44589</v>
      </c>
      <c r="C12508" s="7" t="s">
        <v>44590</v>
      </c>
      <c r="D12508" s="7" t="s">
        <v>44591</v>
      </c>
      <c r="E12508" s="8" t="s">
        <v>1269</v>
      </c>
      <c r="F12508" s="8">
        <v>402500</v>
      </c>
      <c r="G12508" s="7" t="s">
        <v>35</v>
      </c>
      <c r="H12508" s="7" t="s">
        <v>24</v>
      </c>
      <c r="I12508" s="9" t="s">
        <v>891</v>
      </c>
      <c r="J12508" s="7" t="s">
        <v>892</v>
      </c>
      <c r="K12508" s="10" t="s">
        <v>28708</v>
      </c>
      <c r="L12508" s="7">
        <v>1</v>
      </c>
      <c r="M12508" s="11">
        <v>39567</v>
      </c>
      <c r="N12508" s="7" t="s">
        <v>16619</v>
      </c>
      <c r="O12508" s="7" t="s">
        <v>496</v>
      </c>
      <c r="P12508" s="10">
        <v>2008</v>
      </c>
      <c r="Q12508" s="12">
        <v>39567</v>
      </c>
      <c r="R12508" s="12">
        <v>39567</v>
      </c>
    </row>
    <row r="12509" spans="1:18" x14ac:dyDescent="0.25">
      <c r="A12509" s="7" t="s">
        <v>44592</v>
      </c>
      <c r="B12509" s="7" t="s">
        <v>44593</v>
      </c>
      <c r="C12509" s="7" t="s">
        <v>44594</v>
      </c>
      <c r="D12509" s="7" t="s">
        <v>44595</v>
      </c>
      <c r="E12509" s="8" t="s">
        <v>297</v>
      </c>
      <c r="F12509" s="8">
        <v>75000</v>
      </c>
      <c r="G12509" s="7" t="s">
        <v>35</v>
      </c>
      <c r="H12509" s="7" t="s">
        <v>24</v>
      </c>
      <c r="I12509" s="9" t="s">
        <v>93</v>
      </c>
      <c r="J12509" s="7" t="s">
        <v>314</v>
      </c>
      <c r="K12509" s="10" t="s">
        <v>314</v>
      </c>
      <c r="L12509" s="7">
        <v>1</v>
      </c>
      <c r="M12509" s="11">
        <v>40544</v>
      </c>
      <c r="N12509" s="7" t="s">
        <v>537</v>
      </c>
      <c r="O12509" s="7" t="s">
        <v>505</v>
      </c>
      <c r="P12509" s="10">
        <v>2011</v>
      </c>
      <c r="Q12509" s="12">
        <v>40947</v>
      </c>
      <c r="R12509" s="12">
        <v>40947</v>
      </c>
    </row>
    <row r="12510" spans="1:18" x14ac:dyDescent="0.25">
      <c r="A12510" s="7" t="s">
        <v>44596</v>
      </c>
      <c r="B12510" s="7" t="s">
        <v>44597</v>
      </c>
      <c r="C12510" s="7" t="s">
        <v>44598</v>
      </c>
      <c r="D12510" s="7" t="s">
        <v>44599</v>
      </c>
      <c r="E12510" s="8" t="s">
        <v>3662</v>
      </c>
      <c r="F12510" s="8">
        <v>38000000</v>
      </c>
      <c r="G12510" s="7" t="s">
        <v>35</v>
      </c>
      <c r="H12510" s="7" t="s">
        <v>24</v>
      </c>
      <c r="I12510" s="9" t="s">
        <v>534</v>
      </c>
      <c r="J12510" s="7" t="s">
        <v>535</v>
      </c>
      <c r="K12510" s="10" t="s">
        <v>6583</v>
      </c>
      <c r="L12510" s="7">
        <v>1</v>
      </c>
      <c r="M12510" s="11">
        <v>36892</v>
      </c>
      <c r="N12510" s="7" t="s">
        <v>154</v>
      </c>
      <c r="O12510" s="7" t="s">
        <v>155</v>
      </c>
      <c r="P12510" s="10">
        <v>2001</v>
      </c>
      <c r="Q12510" s="12">
        <v>41184</v>
      </c>
      <c r="R12510" s="12">
        <v>41184</v>
      </c>
    </row>
    <row r="12511" spans="1:18" x14ac:dyDescent="0.25">
      <c r="A12511" s="7" t="s">
        <v>44600</v>
      </c>
      <c r="B12511" s="7" t="s">
        <v>44601</v>
      </c>
      <c r="C12511" s="7" t="s">
        <v>44602</v>
      </c>
      <c r="D12511" s="7" t="s">
        <v>296</v>
      </c>
      <c r="E12511" s="8" t="s">
        <v>297</v>
      </c>
      <c r="F12511" s="8">
        <v>2000000</v>
      </c>
      <c r="G12511" s="7" t="s">
        <v>35</v>
      </c>
      <c r="H12511" s="7" t="s">
        <v>24</v>
      </c>
      <c r="I12511" s="9" t="s">
        <v>331</v>
      </c>
      <c r="J12511" s="7" t="s">
        <v>332</v>
      </c>
      <c r="K12511" s="10" t="s">
        <v>332</v>
      </c>
      <c r="L12511" s="7">
        <v>1</v>
      </c>
      <c r="M12511" s="11">
        <v>39083</v>
      </c>
      <c r="N12511" s="7" t="s">
        <v>88</v>
      </c>
      <c r="O12511" s="7" t="s">
        <v>89</v>
      </c>
      <c r="P12511" s="10">
        <v>2007</v>
      </c>
      <c r="Q12511" s="12">
        <v>40186</v>
      </c>
      <c r="R12511" s="12">
        <v>40186</v>
      </c>
    </row>
    <row r="12512" spans="1:18" x14ac:dyDescent="0.25">
      <c r="A12512" s="7" t="s">
        <v>44603</v>
      </c>
      <c r="B12512" s="7" t="s">
        <v>44604</v>
      </c>
      <c r="C12512" s="7" t="s">
        <v>44605</v>
      </c>
      <c r="D12512" s="7" t="s">
        <v>44606</v>
      </c>
      <c r="E12512" s="8" t="s">
        <v>1228</v>
      </c>
      <c r="F12512" s="8">
        <v>4500000</v>
      </c>
      <c r="G12512" s="7" t="s">
        <v>35</v>
      </c>
      <c r="H12512" s="7" t="s">
        <v>196</v>
      </c>
      <c r="I12512" s="9"/>
      <c r="J12512" s="7" t="s">
        <v>1352</v>
      </c>
      <c r="K12512" s="10" t="s">
        <v>1353</v>
      </c>
      <c r="L12512" s="7">
        <v>2</v>
      </c>
      <c r="M12512" s="11">
        <v>41150</v>
      </c>
      <c r="N12512" s="7" t="s">
        <v>569</v>
      </c>
      <c r="O12512" s="7" t="s">
        <v>570</v>
      </c>
      <c r="P12512" s="10">
        <v>2012</v>
      </c>
      <c r="Q12512" s="12">
        <v>41061</v>
      </c>
      <c r="R12512" s="12">
        <v>41898</v>
      </c>
    </row>
    <row r="12513" spans="1:18" x14ac:dyDescent="0.25">
      <c r="A12513" s="7" t="s">
        <v>44607</v>
      </c>
      <c r="B12513" s="7" t="s">
        <v>44608</v>
      </c>
      <c r="C12513" s="7" t="s">
        <v>44609</v>
      </c>
      <c r="D12513" s="7" t="s">
        <v>44610</v>
      </c>
      <c r="E12513" s="8" t="s">
        <v>297</v>
      </c>
      <c r="F12513" s="8">
        <v>1215385</v>
      </c>
      <c r="G12513" s="7" t="s">
        <v>35</v>
      </c>
      <c r="H12513" s="7" t="s">
        <v>749</v>
      </c>
      <c r="I12513" s="9"/>
      <c r="J12513" s="7" t="s">
        <v>44611</v>
      </c>
      <c r="K12513" s="10" t="s">
        <v>44611</v>
      </c>
      <c r="L12513" s="7">
        <v>3</v>
      </c>
      <c r="M12513" s="11">
        <v>38734</v>
      </c>
      <c r="N12513" s="7" t="s">
        <v>400</v>
      </c>
      <c r="O12513" s="7" t="s">
        <v>401</v>
      </c>
      <c r="P12513" s="10">
        <v>2006</v>
      </c>
      <c r="Q12513" s="12">
        <v>39064</v>
      </c>
      <c r="R12513" s="12">
        <v>40179</v>
      </c>
    </row>
    <row r="12514" spans="1:18" x14ac:dyDescent="0.25">
      <c r="A12514" s="7" t="s">
        <v>44612</v>
      </c>
      <c r="B12514" s="7" t="s">
        <v>44613</v>
      </c>
      <c r="D12514" s="7" t="s">
        <v>365</v>
      </c>
      <c r="E12514" s="8" t="s">
        <v>366</v>
      </c>
      <c r="F12514" s="8">
        <v>0</v>
      </c>
      <c r="G12514" s="7" t="s">
        <v>35</v>
      </c>
      <c r="H12514" s="7" t="s">
        <v>24</v>
      </c>
      <c r="I12514" s="9" t="s">
        <v>2971</v>
      </c>
      <c r="J12514" s="7" t="s">
        <v>2972</v>
      </c>
      <c r="K12514" s="10" t="s">
        <v>44614</v>
      </c>
      <c r="L12514" s="7">
        <v>1</v>
      </c>
      <c r="M12514" s="11">
        <v>41847</v>
      </c>
      <c r="N12514" s="7" t="s">
        <v>222</v>
      </c>
      <c r="O12514" s="7" t="s">
        <v>223</v>
      </c>
      <c r="P12514" s="10">
        <v>2014</v>
      </c>
      <c r="Q12514" s="12">
        <v>41847</v>
      </c>
      <c r="R12514" s="12">
        <v>41847</v>
      </c>
    </row>
    <row r="12515" spans="1:18" x14ac:dyDescent="0.25">
      <c r="A12515" s="7" t="s">
        <v>44615</v>
      </c>
      <c r="B12515" s="7" t="s">
        <v>44616</v>
      </c>
      <c r="C12515" s="7" t="s">
        <v>44617</v>
      </c>
      <c r="D12515" s="7" t="s">
        <v>1402</v>
      </c>
      <c r="E12515" s="8" t="s">
        <v>1403</v>
      </c>
      <c r="F12515" s="8">
        <v>0</v>
      </c>
      <c r="G12515" s="7" t="s">
        <v>35</v>
      </c>
      <c r="H12515" s="7" t="s">
        <v>24</v>
      </c>
      <c r="I12515" s="9" t="s">
        <v>764</v>
      </c>
      <c r="J12515" s="7" t="s">
        <v>14446</v>
      </c>
      <c r="K12515" s="10" t="s">
        <v>44618</v>
      </c>
      <c r="L12515" s="7">
        <v>1</v>
      </c>
      <c r="Q12515" s="12">
        <v>41944</v>
      </c>
      <c r="R12515" s="12">
        <v>41944</v>
      </c>
    </row>
    <row r="12516" spans="1:18" x14ac:dyDescent="0.25">
      <c r="A12516" s="7" t="s">
        <v>44619</v>
      </c>
      <c r="B12516" s="7" t="s">
        <v>44620</v>
      </c>
      <c r="C12516" s="7" t="s">
        <v>44621</v>
      </c>
      <c r="D12516" s="7" t="s">
        <v>44622</v>
      </c>
      <c r="E12516" s="8" t="s">
        <v>964</v>
      </c>
      <c r="F12516" s="8">
        <v>2000000</v>
      </c>
      <c r="G12516" s="7" t="s">
        <v>35</v>
      </c>
      <c r="H12516" s="7" t="s">
        <v>24</v>
      </c>
      <c r="I12516" s="9" t="s">
        <v>129</v>
      </c>
      <c r="J12516" s="7" t="s">
        <v>2345</v>
      </c>
      <c r="K12516" s="10" t="s">
        <v>3636</v>
      </c>
      <c r="L12516" s="7">
        <v>2</v>
      </c>
      <c r="M12516" s="11">
        <v>37987</v>
      </c>
      <c r="N12516" s="7" t="s">
        <v>424</v>
      </c>
      <c r="O12516" s="7" t="s">
        <v>425</v>
      </c>
      <c r="P12516" s="10">
        <v>2004</v>
      </c>
      <c r="Q12516" s="12">
        <v>37988</v>
      </c>
      <c r="R12516" s="12">
        <v>41590</v>
      </c>
    </row>
    <row r="12517" spans="1:18" x14ac:dyDescent="0.25">
      <c r="A12517" s="7" t="s">
        <v>44623</v>
      </c>
      <c r="B12517" s="7" t="s">
        <v>44624</v>
      </c>
      <c r="C12517" s="7" t="s">
        <v>44625</v>
      </c>
      <c r="D12517" s="7" t="s">
        <v>6286</v>
      </c>
      <c r="E12517" s="8" t="s">
        <v>6287</v>
      </c>
      <c r="F12517" s="8">
        <v>300000</v>
      </c>
      <c r="G12517" s="7" t="s">
        <v>35</v>
      </c>
      <c r="H12517" s="7" t="s">
        <v>24</v>
      </c>
      <c r="I12517" s="9" t="s">
        <v>502</v>
      </c>
      <c r="J12517" s="7" t="s">
        <v>503</v>
      </c>
      <c r="K12517" s="10" t="s">
        <v>5312</v>
      </c>
      <c r="L12517" s="7">
        <v>1</v>
      </c>
      <c r="M12517" s="11">
        <v>38718</v>
      </c>
      <c r="N12517" s="7" t="s">
        <v>400</v>
      </c>
      <c r="O12517" s="7" t="s">
        <v>401</v>
      </c>
      <c r="P12517" s="10">
        <v>2006</v>
      </c>
      <c r="Q12517" s="12">
        <v>41808</v>
      </c>
      <c r="R12517" s="12">
        <v>41808</v>
      </c>
    </row>
    <row r="12518" spans="1:18" x14ac:dyDescent="0.25">
      <c r="A12518" s="7" t="s">
        <v>44626</v>
      </c>
      <c r="B12518" s="7" t="s">
        <v>44627</v>
      </c>
      <c r="D12518" s="7" t="s">
        <v>68</v>
      </c>
      <c r="E12518" s="8" t="s">
        <v>69</v>
      </c>
      <c r="F12518" s="8">
        <v>1700000</v>
      </c>
      <c r="G12518" s="7" t="s">
        <v>35</v>
      </c>
      <c r="H12518" s="7" t="s">
        <v>52</v>
      </c>
      <c r="I12518" s="9"/>
      <c r="J12518" s="7" t="s">
        <v>53</v>
      </c>
      <c r="K12518" s="10" t="s">
        <v>53</v>
      </c>
      <c r="L12518" s="7">
        <v>1</v>
      </c>
      <c r="Q12518" s="12">
        <v>38980</v>
      </c>
      <c r="R12518" s="12">
        <v>38980</v>
      </c>
    </row>
    <row r="12519" spans="1:18" x14ac:dyDescent="0.25">
      <c r="A12519" s="7" t="s">
        <v>44628</v>
      </c>
      <c r="B12519" s="7" t="s">
        <v>44629</v>
      </c>
      <c r="D12519" s="7" t="s">
        <v>719</v>
      </c>
      <c r="E12519" s="8" t="s">
        <v>720</v>
      </c>
      <c r="F12519" s="8">
        <v>1200000</v>
      </c>
      <c r="G12519" s="7" t="s">
        <v>35</v>
      </c>
      <c r="H12519" s="7" t="s">
        <v>24</v>
      </c>
      <c r="I12519" s="9" t="s">
        <v>782</v>
      </c>
      <c r="J12519" s="7" t="s">
        <v>783</v>
      </c>
      <c r="K12519" s="10" t="s">
        <v>6356</v>
      </c>
      <c r="L12519" s="7">
        <v>1</v>
      </c>
      <c r="M12519" s="11">
        <v>37622</v>
      </c>
      <c r="N12519" s="7" t="s">
        <v>814</v>
      </c>
      <c r="O12519" s="7" t="s">
        <v>815</v>
      </c>
      <c r="P12519" s="10">
        <v>2003</v>
      </c>
      <c r="Q12519" s="12">
        <v>38440</v>
      </c>
      <c r="R12519" s="12">
        <v>38440</v>
      </c>
    </row>
    <row r="12520" spans="1:18" x14ac:dyDescent="0.25">
      <c r="A12520" s="7" t="s">
        <v>44630</v>
      </c>
      <c r="B12520" s="7" t="s">
        <v>44631</v>
      </c>
      <c r="C12520" s="7" t="s">
        <v>44632</v>
      </c>
      <c r="D12520" s="7" t="s">
        <v>309</v>
      </c>
      <c r="E12520" s="8" t="s">
        <v>310</v>
      </c>
      <c r="F12520" s="8">
        <v>0</v>
      </c>
      <c r="G12520" s="7" t="s">
        <v>35</v>
      </c>
      <c r="H12520" s="7" t="s">
        <v>24</v>
      </c>
      <c r="I12520" s="9" t="s">
        <v>36</v>
      </c>
      <c r="J12520" s="7" t="s">
        <v>14127</v>
      </c>
      <c r="K12520" s="10" t="s">
        <v>14127</v>
      </c>
      <c r="L12520" s="7">
        <v>1</v>
      </c>
      <c r="M12520" s="11">
        <v>40101</v>
      </c>
      <c r="N12520" s="7" t="s">
        <v>667</v>
      </c>
      <c r="O12520" s="7" t="s">
        <v>668</v>
      </c>
      <c r="P12520" s="10">
        <v>2009</v>
      </c>
      <c r="Q12520" s="12">
        <v>40813</v>
      </c>
      <c r="R12520" s="12">
        <v>40813</v>
      </c>
    </row>
    <row r="12521" spans="1:18" x14ac:dyDescent="0.25">
      <c r="A12521" s="7" t="s">
        <v>44633</v>
      </c>
      <c r="B12521" s="7" t="s">
        <v>44634</v>
      </c>
      <c r="C12521" s="7" t="s">
        <v>44635</v>
      </c>
      <c r="D12521" s="7" t="s">
        <v>68</v>
      </c>
      <c r="E12521" s="8" t="s">
        <v>69</v>
      </c>
      <c r="F12521" s="8">
        <v>33300000</v>
      </c>
      <c r="G12521" s="7" t="s">
        <v>35</v>
      </c>
      <c r="H12521" s="7" t="s">
        <v>24</v>
      </c>
      <c r="I12521" s="9" t="s">
        <v>36</v>
      </c>
      <c r="J12521" s="7" t="s">
        <v>181</v>
      </c>
      <c r="K12521" s="10" t="s">
        <v>4634</v>
      </c>
      <c r="L12521" s="7">
        <v>3</v>
      </c>
      <c r="M12521" s="11">
        <v>40179</v>
      </c>
      <c r="N12521" s="7" t="s">
        <v>96</v>
      </c>
      <c r="O12521" s="7" t="s">
        <v>97</v>
      </c>
      <c r="P12521" s="10">
        <v>2010</v>
      </c>
      <c r="Q12521" s="12">
        <v>40591</v>
      </c>
      <c r="R12521" s="12">
        <v>41876</v>
      </c>
    </row>
    <row r="12522" spans="1:18" x14ac:dyDescent="0.25">
      <c r="A12522" s="7" t="s">
        <v>44636</v>
      </c>
      <c r="B12522" s="7" t="s">
        <v>44637</v>
      </c>
      <c r="D12522" s="7" t="s">
        <v>86</v>
      </c>
      <c r="E12522" s="8" t="s">
        <v>87</v>
      </c>
      <c r="F12522" s="8">
        <v>50000</v>
      </c>
      <c r="G12522" s="7" t="s">
        <v>35</v>
      </c>
      <c r="H12522" s="7" t="s">
        <v>477</v>
      </c>
      <c r="I12522" s="9"/>
      <c r="J12522" s="7" t="s">
        <v>478</v>
      </c>
      <c r="K12522" s="10" t="s">
        <v>478</v>
      </c>
      <c r="L12522" s="7">
        <v>1</v>
      </c>
      <c r="M12522" s="11">
        <v>40544</v>
      </c>
      <c r="N12522" s="7" t="s">
        <v>537</v>
      </c>
      <c r="O12522" s="7" t="s">
        <v>505</v>
      </c>
      <c r="P12522" s="10">
        <v>2011</v>
      </c>
      <c r="Q12522" s="12">
        <v>40179</v>
      </c>
      <c r="R12522" s="12">
        <v>40179</v>
      </c>
    </row>
    <row r="12523" spans="1:18" x14ac:dyDescent="0.25">
      <c r="A12523" s="7" t="s">
        <v>44638</v>
      </c>
      <c r="B12523" s="7" t="s">
        <v>44639</v>
      </c>
      <c r="C12523" s="7" t="s">
        <v>44640</v>
      </c>
      <c r="D12523" s="7" t="s">
        <v>44641</v>
      </c>
      <c r="E12523" s="8" t="s">
        <v>14413</v>
      </c>
      <c r="F12523" s="8">
        <v>14225000</v>
      </c>
      <c r="G12523" s="7" t="s">
        <v>35</v>
      </c>
      <c r="H12523" s="7" t="s">
        <v>680</v>
      </c>
      <c r="I12523" s="9"/>
      <c r="J12523" s="7" t="s">
        <v>681</v>
      </c>
      <c r="K12523" s="10" t="s">
        <v>681</v>
      </c>
      <c r="L12523" s="7">
        <v>2</v>
      </c>
      <c r="M12523" s="11">
        <v>40909</v>
      </c>
      <c r="N12523" s="7" t="s">
        <v>111</v>
      </c>
      <c r="O12523" s="7" t="s">
        <v>112</v>
      </c>
      <c r="P12523" s="10">
        <v>2012</v>
      </c>
      <c r="Q12523" s="12">
        <v>41388</v>
      </c>
      <c r="R12523" s="12">
        <v>41781</v>
      </c>
    </row>
    <row r="12524" spans="1:18" x14ac:dyDescent="0.25">
      <c r="A12524" s="7" t="s">
        <v>44642</v>
      </c>
      <c r="B12524" s="7" t="s">
        <v>44643</v>
      </c>
      <c r="C12524" s="7" t="s">
        <v>44644</v>
      </c>
      <c r="D12524" s="7" t="s">
        <v>4214</v>
      </c>
      <c r="E12524" s="8" t="s">
        <v>3020</v>
      </c>
      <c r="F12524" s="8">
        <v>16300000</v>
      </c>
      <c r="G12524" s="7" t="s">
        <v>23</v>
      </c>
      <c r="H12524" s="7" t="s">
        <v>24</v>
      </c>
      <c r="I12524" s="9" t="s">
        <v>281</v>
      </c>
      <c r="J12524" s="7" t="s">
        <v>282</v>
      </c>
      <c r="K12524" s="10" t="s">
        <v>3574</v>
      </c>
      <c r="L12524" s="7">
        <v>2</v>
      </c>
      <c r="M12524" s="11">
        <v>39448</v>
      </c>
      <c r="N12524" s="7" t="s">
        <v>164</v>
      </c>
      <c r="O12524" s="7" t="s">
        <v>165</v>
      </c>
      <c r="P12524" s="10">
        <v>2008</v>
      </c>
      <c r="Q12524" s="12">
        <v>40602</v>
      </c>
      <c r="R12524" s="12">
        <v>40795</v>
      </c>
    </row>
    <row r="12525" spans="1:18" x14ac:dyDescent="0.25">
      <c r="A12525" s="7" t="s">
        <v>44645</v>
      </c>
      <c r="B12525" s="7" t="s">
        <v>44646</v>
      </c>
      <c r="C12525" s="7" t="s">
        <v>44647</v>
      </c>
      <c r="D12525" s="7" t="s">
        <v>433</v>
      </c>
      <c r="E12525" s="8" t="s">
        <v>434</v>
      </c>
      <c r="F12525" s="8">
        <v>40700000</v>
      </c>
      <c r="G12525" s="7" t="s">
        <v>35</v>
      </c>
      <c r="H12525" s="7" t="s">
        <v>24</v>
      </c>
      <c r="I12525" s="9" t="s">
        <v>502</v>
      </c>
      <c r="J12525" s="7" t="s">
        <v>993</v>
      </c>
      <c r="K12525" s="10" t="s">
        <v>993</v>
      </c>
      <c r="L12525" s="7">
        <v>2</v>
      </c>
      <c r="Q12525" s="12">
        <v>40081</v>
      </c>
      <c r="R12525" s="12">
        <v>40722</v>
      </c>
    </row>
    <row r="12526" spans="1:18" x14ac:dyDescent="0.25">
      <c r="A12526" s="7" t="s">
        <v>44648</v>
      </c>
      <c r="B12526" s="7" t="s">
        <v>44649</v>
      </c>
      <c r="D12526" s="7" t="s">
        <v>44650</v>
      </c>
      <c r="E12526" s="8" t="s">
        <v>2487</v>
      </c>
      <c r="F12526" s="8">
        <v>20600000</v>
      </c>
      <c r="G12526" s="7" t="s">
        <v>35</v>
      </c>
      <c r="H12526" s="7" t="s">
        <v>24</v>
      </c>
      <c r="I12526" s="9" t="s">
        <v>36</v>
      </c>
      <c r="J12526" s="7" t="s">
        <v>37</v>
      </c>
      <c r="K12526" s="10" t="s">
        <v>4719</v>
      </c>
      <c r="L12526" s="7">
        <v>4</v>
      </c>
      <c r="M12526" s="11">
        <v>39508</v>
      </c>
      <c r="N12526" s="7" t="s">
        <v>4188</v>
      </c>
      <c r="O12526" s="7" t="s">
        <v>165</v>
      </c>
      <c r="P12526" s="10">
        <v>2008</v>
      </c>
      <c r="Q12526" s="12">
        <v>36249</v>
      </c>
      <c r="R12526" s="12">
        <v>41043</v>
      </c>
    </row>
    <row r="12527" spans="1:18" x14ac:dyDescent="0.25">
      <c r="A12527" s="7" t="s">
        <v>44651</v>
      </c>
      <c r="B12527" s="7" t="s">
        <v>44652</v>
      </c>
      <c r="C12527" s="7" t="s">
        <v>44653</v>
      </c>
      <c r="D12527" s="7" t="s">
        <v>68</v>
      </c>
      <c r="E12527" s="8" t="s">
        <v>69</v>
      </c>
      <c r="F12527" s="8">
        <v>0</v>
      </c>
      <c r="G12527" s="7" t="s">
        <v>35</v>
      </c>
      <c r="H12527" s="7" t="s">
        <v>24</v>
      </c>
      <c r="I12527" s="9" t="s">
        <v>70</v>
      </c>
      <c r="J12527" s="7" t="s">
        <v>71</v>
      </c>
      <c r="K12527" s="10" t="s">
        <v>1606</v>
      </c>
      <c r="L12527" s="7">
        <v>1</v>
      </c>
      <c r="M12527" s="11">
        <v>39052</v>
      </c>
      <c r="N12527" s="7" t="s">
        <v>4838</v>
      </c>
      <c r="O12527" s="7" t="s">
        <v>1281</v>
      </c>
      <c r="P12527" s="10">
        <v>2006</v>
      </c>
      <c r="Q12527" s="12">
        <v>41630</v>
      </c>
      <c r="R12527" s="12">
        <v>41630</v>
      </c>
    </row>
    <row r="12528" spans="1:18" x14ac:dyDescent="0.25">
      <c r="A12528" s="7" t="s">
        <v>44654</v>
      </c>
      <c r="B12528" s="7" t="s">
        <v>44655</v>
      </c>
      <c r="C12528" s="7" t="s">
        <v>44656</v>
      </c>
      <c r="D12528" s="7" t="s">
        <v>2066</v>
      </c>
      <c r="E12528" s="8" t="s">
        <v>2067</v>
      </c>
      <c r="F12528" s="8">
        <v>4200000</v>
      </c>
      <c r="H12528" s="7" t="s">
        <v>24</v>
      </c>
      <c r="I12528" s="9" t="s">
        <v>281</v>
      </c>
      <c r="J12528" s="7" t="s">
        <v>282</v>
      </c>
      <c r="K12528" s="10" t="s">
        <v>11616</v>
      </c>
      <c r="L12528" s="7">
        <v>1</v>
      </c>
      <c r="M12528" s="11">
        <v>20090</v>
      </c>
      <c r="N12528" s="7" t="s">
        <v>44657</v>
      </c>
      <c r="O12528" s="7" t="s">
        <v>44658</v>
      </c>
      <c r="P12528" s="10">
        <v>1955</v>
      </c>
      <c r="Q12528" s="12">
        <v>40192</v>
      </c>
      <c r="R12528" s="12">
        <v>40192</v>
      </c>
    </row>
    <row r="12529" spans="1:18" x14ac:dyDescent="0.25">
      <c r="A12529" s="7" t="s">
        <v>44659</v>
      </c>
      <c r="B12529" s="7" t="s">
        <v>44660</v>
      </c>
      <c r="C12529" s="7" t="s">
        <v>44661</v>
      </c>
      <c r="D12529" s="7" t="s">
        <v>44662</v>
      </c>
      <c r="E12529" s="8" t="s">
        <v>43532</v>
      </c>
      <c r="F12529" s="8">
        <v>130000</v>
      </c>
      <c r="G12529" s="7" t="s">
        <v>35</v>
      </c>
      <c r="H12529" s="7" t="s">
        <v>24</v>
      </c>
      <c r="I12529" s="9" t="s">
        <v>36</v>
      </c>
      <c r="J12529" s="7" t="s">
        <v>181</v>
      </c>
      <c r="K12529" s="10" t="s">
        <v>182</v>
      </c>
      <c r="L12529" s="7">
        <v>1</v>
      </c>
      <c r="M12529" s="11">
        <v>40603</v>
      </c>
      <c r="N12529" s="7" t="s">
        <v>1552</v>
      </c>
      <c r="O12529" s="7" t="s">
        <v>505</v>
      </c>
      <c r="P12529" s="10">
        <v>2011</v>
      </c>
      <c r="Q12529" s="12">
        <v>40792</v>
      </c>
      <c r="R12529" s="12">
        <v>40792</v>
      </c>
    </row>
    <row r="12530" spans="1:18" x14ac:dyDescent="0.25">
      <c r="A12530" s="7" t="s">
        <v>44663</v>
      </c>
      <c r="B12530" s="7" t="s">
        <v>44664</v>
      </c>
      <c r="C12530" s="7" t="s">
        <v>44665</v>
      </c>
      <c r="D12530" s="7" t="s">
        <v>68</v>
      </c>
      <c r="E12530" s="8" t="s">
        <v>69</v>
      </c>
      <c r="F12530" s="8">
        <v>3640000</v>
      </c>
      <c r="G12530" s="7" t="s">
        <v>35</v>
      </c>
      <c r="H12530" s="7" t="s">
        <v>24</v>
      </c>
      <c r="I12530" s="9" t="s">
        <v>220</v>
      </c>
      <c r="J12530" s="7" t="s">
        <v>1943</v>
      </c>
      <c r="K12530" s="10" t="s">
        <v>1943</v>
      </c>
      <c r="L12530" s="7">
        <v>2</v>
      </c>
      <c r="Q12530" s="12">
        <v>41316</v>
      </c>
      <c r="R12530" s="12">
        <v>41913</v>
      </c>
    </row>
    <row r="12531" spans="1:18" x14ac:dyDescent="0.25">
      <c r="A12531" s="7" t="s">
        <v>44666</v>
      </c>
      <c r="B12531" s="7" t="s">
        <v>44667</v>
      </c>
      <c r="C12531" s="7" t="s">
        <v>44668</v>
      </c>
      <c r="D12531" s="7" t="s">
        <v>17621</v>
      </c>
      <c r="E12531" s="8" t="s">
        <v>79</v>
      </c>
      <c r="F12531" s="8">
        <v>3000000</v>
      </c>
      <c r="G12531" s="7" t="s">
        <v>35</v>
      </c>
      <c r="H12531" s="7" t="s">
        <v>24</v>
      </c>
      <c r="I12531" s="9" t="s">
        <v>25</v>
      </c>
      <c r="J12531" s="7" t="s">
        <v>26</v>
      </c>
      <c r="K12531" s="10" t="s">
        <v>27</v>
      </c>
      <c r="L12531" s="7">
        <v>1</v>
      </c>
      <c r="M12531" s="11">
        <v>40179</v>
      </c>
      <c r="N12531" s="7" t="s">
        <v>96</v>
      </c>
      <c r="O12531" s="7" t="s">
        <v>97</v>
      </c>
      <c r="P12531" s="10">
        <v>2010</v>
      </c>
      <c r="Q12531" s="12">
        <v>40179</v>
      </c>
      <c r="R12531" s="12">
        <v>40179</v>
      </c>
    </row>
    <row r="12532" spans="1:18" x14ac:dyDescent="0.25">
      <c r="A12532" s="7" t="s">
        <v>44669</v>
      </c>
      <c r="B12532" s="7" t="s">
        <v>44670</v>
      </c>
      <c r="C12532" s="7" t="s">
        <v>44671</v>
      </c>
      <c r="D12532" s="7" t="s">
        <v>33</v>
      </c>
      <c r="E12532" s="8" t="s">
        <v>34</v>
      </c>
      <c r="F12532" s="8">
        <v>138756</v>
      </c>
      <c r="G12532" s="7" t="s">
        <v>35</v>
      </c>
      <c r="H12532" s="7" t="s">
        <v>196</v>
      </c>
      <c r="I12532" s="9"/>
      <c r="J12532" s="7" t="s">
        <v>12408</v>
      </c>
      <c r="K12532" s="10" t="s">
        <v>12408</v>
      </c>
      <c r="L12532" s="7">
        <v>1</v>
      </c>
      <c r="M12532" s="11">
        <v>40269</v>
      </c>
      <c r="N12532" s="7" t="s">
        <v>4205</v>
      </c>
      <c r="O12532" s="7" t="s">
        <v>1110</v>
      </c>
      <c r="P12532" s="10">
        <v>2010</v>
      </c>
      <c r="Q12532" s="12">
        <v>41708</v>
      </c>
      <c r="R12532" s="12">
        <v>41708</v>
      </c>
    </row>
    <row r="12533" spans="1:18" x14ac:dyDescent="0.25">
      <c r="A12533" s="7" t="s">
        <v>44672</v>
      </c>
      <c r="B12533" s="7" t="s">
        <v>44673</v>
      </c>
      <c r="C12533" s="7" t="s">
        <v>44674</v>
      </c>
      <c r="D12533" s="7" t="s">
        <v>44675</v>
      </c>
      <c r="E12533" s="8" t="s">
        <v>34</v>
      </c>
      <c r="F12533" s="8">
        <v>325000</v>
      </c>
      <c r="G12533" s="7" t="s">
        <v>35</v>
      </c>
      <c r="H12533" s="7" t="s">
        <v>24</v>
      </c>
      <c r="I12533" s="9" t="s">
        <v>25</v>
      </c>
      <c r="J12533" s="7" t="s">
        <v>26</v>
      </c>
      <c r="K12533" s="10" t="s">
        <v>27</v>
      </c>
      <c r="L12533" s="7">
        <v>2</v>
      </c>
      <c r="M12533" s="11">
        <v>40179</v>
      </c>
      <c r="N12533" s="7" t="s">
        <v>96</v>
      </c>
      <c r="O12533" s="7" t="s">
        <v>97</v>
      </c>
      <c r="P12533" s="10">
        <v>2010</v>
      </c>
      <c r="Q12533" s="12">
        <v>40374</v>
      </c>
      <c r="R12533" s="12">
        <v>40544</v>
      </c>
    </row>
    <row r="12534" spans="1:18" x14ac:dyDescent="0.25">
      <c r="A12534" s="7" t="s">
        <v>44676</v>
      </c>
      <c r="B12534" s="7" t="s">
        <v>44677</v>
      </c>
      <c r="C12534" s="7" t="s">
        <v>44678</v>
      </c>
      <c r="D12534" s="7" t="s">
        <v>719</v>
      </c>
      <c r="E12534" s="8" t="s">
        <v>720</v>
      </c>
      <c r="F12534" s="8">
        <v>695801</v>
      </c>
      <c r="G12534" s="7" t="s">
        <v>35</v>
      </c>
      <c r="H12534" s="7" t="s">
        <v>24</v>
      </c>
      <c r="I12534" s="9" t="s">
        <v>281</v>
      </c>
      <c r="J12534" s="7" t="s">
        <v>282</v>
      </c>
      <c r="K12534" s="10" t="s">
        <v>282</v>
      </c>
      <c r="L12534" s="7">
        <v>3</v>
      </c>
      <c r="M12534" s="11">
        <v>40544</v>
      </c>
      <c r="N12534" s="7" t="s">
        <v>537</v>
      </c>
      <c r="O12534" s="7" t="s">
        <v>505</v>
      </c>
      <c r="P12534" s="10">
        <v>2011</v>
      </c>
      <c r="Q12534" s="12">
        <v>41205</v>
      </c>
      <c r="R12534" s="12">
        <v>41639</v>
      </c>
    </row>
    <row r="12535" spans="1:18" x14ac:dyDescent="0.25">
      <c r="A12535" s="7" t="s">
        <v>44679</v>
      </c>
      <c r="B12535" s="7" t="s">
        <v>44680</v>
      </c>
      <c r="C12535" s="7" t="s">
        <v>44681</v>
      </c>
      <c r="D12535" s="7" t="s">
        <v>737</v>
      </c>
      <c r="E12535" s="8" t="s">
        <v>738</v>
      </c>
      <c r="F12535" s="8">
        <v>50000</v>
      </c>
      <c r="G12535" s="7" t="s">
        <v>35</v>
      </c>
      <c r="H12535" s="7" t="s">
        <v>24</v>
      </c>
      <c r="I12535" s="9" t="s">
        <v>188</v>
      </c>
      <c r="J12535" s="7" t="s">
        <v>189</v>
      </c>
      <c r="K12535" s="10" t="s">
        <v>189</v>
      </c>
      <c r="L12535" s="7">
        <v>1</v>
      </c>
      <c r="M12535" s="11">
        <v>41432</v>
      </c>
      <c r="N12535" s="7" t="s">
        <v>1766</v>
      </c>
      <c r="O12535" s="7" t="s">
        <v>412</v>
      </c>
      <c r="P12535" s="10">
        <v>2013</v>
      </c>
      <c r="Q12535" s="12">
        <v>41426</v>
      </c>
      <c r="R12535" s="12">
        <v>41426</v>
      </c>
    </row>
    <row r="12536" spans="1:18" x14ac:dyDescent="0.25">
      <c r="A12536" s="7" t="s">
        <v>44682</v>
      </c>
      <c r="B12536" s="7" t="s">
        <v>44683</v>
      </c>
      <c r="C12536" s="7" t="s">
        <v>44684</v>
      </c>
      <c r="D12536" s="7" t="s">
        <v>719</v>
      </c>
      <c r="E12536" s="8" t="s">
        <v>720</v>
      </c>
      <c r="F12536" s="8">
        <v>0</v>
      </c>
      <c r="G12536" s="7" t="s">
        <v>35</v>
      </c>
      <c r="H12536" s="7" t="s">
        <v>24</v>
      </c>
      <c r="I12536" s="9" t="s">
        <v>36</v>
      </c>
      <c r="J12536" s="7" t="s">
        <v>181</v>
      </c>
      <c r="K12536" s="10" t="s">
        <v>182</v>
      </c>
      <c r="L12536" s="7">
        <v>1</v>
      </c>
      <c r="M12536" s="11">
        <v>40969</v>
      </c>
      <c r="N12536" s="7" t="s">
        <v>1542</v>
      </c>
      <c r="O12536" s="7" t="s">
        <v>112</v>
      </c>
      <c r="P12536" s="10">
        <v>2012</v>
      </c>
      <c r="Q12536" s="12">
        <v>41688</v>
      </c>
      <c r="R12536" s="12">
        <v>41688</v>
      </c>
    </row>
    <row r="12537" spans="1:18" x14ac:dyDescent="0.25">
      <c r="A12537" s="7" t="s">
        <v>44685</v>
      </c>
      <c r="B12537" s="7" t="s">
        <v>44686</v>
      </c>
      <c r="D12537" s="7" t="s">
        <v>3345</v>
      </c>
      <c r="E12537" s="8" t="s">
        <v>2026</v>
      </c>
      <c r="F12537" s="8">
        <v>0</v>
      </c>
      <c r="G12537" s="7" t="s">
        <v>35</v>
      </c>
      <c r="H12537" s="7" t="s">
        <v>24</v>
      </c>
      <c r="I12537" s="9" t="s">
        <v>502</v>
      </c>
      <c r="J12537" s="7" t="s">
        <v>503</v>
      </c>
      <c r="K12537" s="10" t="s">
        <v>44687</v>
      </c>
      <c r="L12537" s="7">
        <v>1</v>
      </c>
      <c r="M12537" s="11">
        <v>41379</v>
      </c>
      <c r="N12537" s="7" t="s">
        <v>411</v>
      </c>
      <c r="O12537" s="7" t="s">
        <v>412</v>
      </c>
      <c r="P12537" s="10">
        <v>2013</v>
      </c>
      <c r="Q12537" s="12">
        <v>41115</v>
      </c>
      <c r="R12537" s="12">
        <v>41115</v>
      </c>
    </row>
    <row r="12538" spans="1:18" x14ac:dyDescent="0.25">
      <c r="A12538" s="7" t="s">
        <v>44688</v>
      </c>
      <c r="B12538" s="7" t="s">
        <v>44689</v>
      </c>
      <c r="C12538" s="7" t="s">
        <v>44690</v>
      </c>
      <c r="F12538" s="8">
        <v>6000000</v>
      </c>
      <c r="G12538" s="7" t="s">
        <v>80</v>
      </c>
      <c r="H12538" s="7" t="s">
        <v>24</v>
      </c>
      <c r="I12538" s="9" t="s">
        <v>60</v>
      </c>
      <c r="J12538" s="7" t="s">
        <v>563</v>
      </c>
      <c r="K12538" s="10" t="s">
        <v>563</v>
      </c>
      <c r="L12538" s="7">
        <v>1</v>
      </c>
      <c r="M12538" s="11">
        <v>33604</v>
      </c>
      <c r="N12538" s="7" t="s">
        <v>2843</v>
      </c>
      <c r="O12538" s="7" t="s">
        <v>2844</v>
      </c>
      <c r="P12538" s="10">
        <v>1992</v>
      </c>
      <c r="Q12538" s="12">
        <v>39597</v>
      </c>
      <c r="R12538" s="12">
        <v>39597</v>
      </c>
    </row>
    <row r="12539" spans="1:18" x14ac:dyDescent="0.25">
      <c r="A12539" s="7" t="s">
        <v>44691</v>
      </c>
      <c r="B12539" s="7" t="s">
        <v>44692</v>
      </c>
      <c r="C12539" s="7" t="s">
        <v>44693</v>
      </c>
      <c r="D12539" s="7" t="s">
        <v>365</v>
      </c>
      <c r="E12539" s="8" t="s">
        <v>366</v>
      </c>
      <c r="F12539" s="8">
        <v>3000000</v>
      </c>
      <c r="G12539" s="7" t="s">
        <v>35</v>
      </c>
      <c r="H12539" s="7" t="s">
        <v>24</v>
      </c>
      <c r="I12539" s="9" t="s">
        <v>281</v>
      </c>
      <c r="J12539" s="7" t="s">
        <v>282</v>
      </c>
      <c r="K12539" s="10" t="s">
        <v>1486</v>
      </c>
      <c r="L12539" s="7">
        <v>1</v>
      </c>
      <c r="Q12539" s="12">
        <v>41123</v>
      </c>
      <c r="R12539" s="12">
        <v>41123</v>
      </c>
    </row>
    <row r="12540" spans="1:18" x14ac:dyDescent="0.25">
      <c r="A12540" s="7" t="s">
        <v>44694</v>
      </c>
      <c r="B12540" s="7" t="s">
        <v>44695</v>
      </c>
      <c r="D12540" s="7" t="s">
        <v>122</v>
      </c>
      <c r="E12540" s="8" t="s">
        <v>123</v>
      </c>
      <c r="F12540" s="8">
        <v>817953</v>
      </c>
      <c r="G12540" s="7" t="s">
        <v>35</v>
      </c>
      <c r="H12540" s="7" t="s">
        <v>24</v>
      </c>
      <c r="I12540" s="9" t="s">
        <v>36</v>
      </c>
      <c r="J12540" s="7" t="s">
        <v>181</v>
      </c>
      <c r="K12540" s="10" t="s">
        <v>3663</v>
      </c>
      <c r="L12540" s="7">
        <v>1</v>
      </c>
      <c r="M12540" s="11">
        <v>37257</v>
      </c>
      <c r="N12540" s="7" t="s">
        <v>527</v>
      </c>
      <c r="O12540" s="7" t="s">
        <v>528</v>
      </c>
      <c r="P12540" s="10">
        <v>2002</v>
      </c>
      <c r="Q12540" s="12">
        <v>39912</v>
      </c>
      <c r="R12540" s="12">
        <v>39912</v>
      </c>
    </row>
    <row r="12541" spans="1:18" x14ac:dyDescent="0.25">
      <c r="A12541" s="7" t="s">
        <v>44696</v>
      </c>
      <c r="B12541" s="7" t="s">
        <v>44697</v>
      </c>
      <c r="C12541" s="7" t="s">
        <v>44698</v>
      </c>
      <c r="D12541" s="7" t="s">
        <v>11239</v>
      </c>
      <c r="E12541" s="8" t="s">
        <v>69</v>
      </c>
      <c r="F12541" s="8">
        <v>21900000</v>
      </c>
      <c r="G12541" s="7" t="s">
        <v>23</v>
      </c>
      <c r="H12541" s="7" t="s">
        <v>24</v>
      </c>
      <c r="I12541" s="9" t="s">
        <v>281</v>
      </c>
      <c r="J12541" s="7" t="s">
        <v>282</v>
      </c>
      <c r="K12541" s="10" t="s">
        <v>1560</v>
      </c>
      <c r="L12541" s="7">
        <v>3</v>
      </c>
      <c r="M12541" s="11">
        <v>38353</v>
      </c>
      <c r="N12541" s="7" t="s">
        <v>435</v>
      </c>
      <c r="O12541" s="7" t="s">
        <v>436</v>
      </c>
      <c r="P12541" s="10">
        <v>2005</v>
      </c>
      <c r="Q12541" s="12">
        <v>39128</v>
      </c>
      <c r="R12541" s="12">
        <v>40550</v>
      </c>
    </row>
    <row r="12542" spans="1:18" x14ac:dyDescent="0.25">
      <c r="A12542" s="7" t="s">
        <v>44699</v>
      </c>
      <c r="B12542" s="7" t="s">
        <v>44700</v>
      </c>
      <c r="C12542" s="7" t="s">
        <v>44701</v>
      </c>
      <c r="D12542" s="7" t="s">
        <v>1277</v>
      </c>
      <c r="E12542" s="8" t="s">
        <v>1278</v>
      </c>
      <c r="F12542" s="8">
        <v>1515251</v>
      </c>
      <c r="G12542" s="7" t="s">
        <v>35</v>
      </c>
      <c r="H12542" s="7" t="s">
        <v>52</v>
      </c>
      <c r="I12542" s="9"/>
      <c r="J12542" s="7" t="s">
        <v>2796</v>
      </c>
      <c r="K12542" s="10" t="s">
        <v>17558</v>
      </c>
      <c r="L12542" s="7">
        <v>1</v>
      </c>
      <c r="M12542" s="11">
        <v>20455</v>
      </c>
      <c r="N12542" s="7" t="s">
        <v>44702</v>
      </c>
      <c r="O12542" s="7" t="s">
        <v>44703</v>
      </c>
      <c r="P12542" s="10">
        <v>1956</v>
      </c>
      <c r="Q12542" s="12">
        <v>41736</v>
      </c>
      <c r="R12542" s="12">
        <v>41736</v>
      </c>
    </row>
    <row r="12543" spans="1:18" x14ac:dyDescent="0.25">
      <c r="A12543" s="7" t="s">
        <v>44704</v>
      </c>
      <c r="B12543" s="7" t="s">
        <v>44705</v>
      </c>
      <c r="C12543" s="7" t="s">
        <v>44706</v>
      </c>
      <c r="D12543" s="7" t="s">
        <v>1295</v>
      </c>
      <c r="E12543" s="8" t="s">
        <v>1296</v>
      </c>
      <c r="F12543" s="8">
        <v>30000000</v>
      </c>
      <c r="G12543" s="7" t="s">
        <v>35</v>
      </c>
      <c r="H12543" s="7" t="s">
        <v>24</v>
      </c>
      <c r="I12543" s="9" t="s">
        <v>151</v>
      </c>
      <c r="J12543" s="7" t="s">
        <v>152</v>
      </c>
      <c r="K12543" s="10" t="s">
        <v>2306</v>
      </c>
      <c r="L12543" s="7">
        <v>1</v>
      </c>
      <c r="M12543" s="11">
        <v>33604</v>
      </c>
      <c r="N12543" s="7" t="s">
        <v>2843</v>
      </c>
      <c r="O12543" s="7" t="s">
        <v>2844</v>
      </c>
      <c r="P12543" s="10">
        <v>1992</v>
      </c>
      <c r="Q12543" s="12">
        <v>41465</v>
      </c>
      <c r="R12543" s="12">
        <v>41465</v>
      </c>
    </row>
    <row r="12544" spans="1:18" x14ac:dyDescent="0.25">
      <c r="A12544" s="7" t="s">
        <v>44707</v>
      </c>
      <c r="B12544" s="7" t="s">
        <v>44708</v>
      </c>
      <c r="C12544" s="7" t="s">
        <v>44709</v>
      </c>
      <c r="D12544" s="7" t="s">
        <v>908</v>
      </c>
      <c r="E12544" s="8" t="s">
        <v>909</v>
      </c>
      <c r="F12544" s="8">
        <v>981000</v>
      </c>
      <c r="G12544" s="7" t="s">
        <v>35</v>
      </c>
      <c r="H12544" s="7" t="s">
        <v>52</v>
      </c>
      <c r="I12544" s="9"/>
      <c r="J12544" s="7" t="s">
        <v>10926</v>
      </c>
      <c r="K12544" s="10" t="s">
        <v>10926</v>
      </c>
      <c r="L12544" s="7">
        <v>1</v>
      </c>
      <c r="M12544" s="11">
        <v>36892</v>
      </c>
      <c r="N12544" s="7" t="s">
        <v>154</v>
      </c>
      <c r="O12544" s="7" t="s">
        <v>155</v>
      </c>
      <c r="P12544" s="10">
        <v>2001</v>
      </c>
      <c r="Q12544" s="12">
        <v>39107</v>
      </c>
      <c r="R12544" s="12">
        <v>39107</v>
      </c>
    </row>
    <row r="12545" spans="1:18" x14ac:dyDescent="0.25">
      <c r="A12545" s="7" t="s">
        <v>44710</v>
      </c>
      <c r="B12545" s="7" t="s">
        <v>44711</v>
      </c>
      <c r="C12545" s="7" t="s">
        <v>44712</v>
      </c>
      <c r="F12545" s="8">
        <v>15000000</v>
      </c>
      <c r="G12545" s="7" t="s">
        <v>35</v>
      </c>
      <c r="H12545" s="7" t="s">
        <v>24</v>
      </c>
      <c r="I12545" s="9" t="s">
        <v>129</v>
      </c>
      <c r="J12545" s="7" t="s">
        <v>130</v>
      </c>
      <c r="K12545" s="10" t="s">
        <v>12667</v>
      </c>
      <c r="L12545" s="7">
        <v>1</v>
      </c>
      <c r="M12545" s="11">
        <v>38718</v>
      </c>
      <c r="N12545" s="7" t="s">
        <v>400</v>
      </c>
      <c r="O12545" s="7" t="s">
        <v>401</v>
      </c>
      <c r="P12545" s="10">
        <v>2006</v>
      </c>
      <c r="Q12545" s="12">
        <v>40151</v>
      </c>
      <c r="R12545" s="12">
        <v>40151</v>
      </c>
    </row>
    <row r="12546" spans="1:18" x14ac:dyDescent="0.25">
      <c r="A12546" s="7" t="s">
        <v>44713</v>
      </c>
      <c r="B12546" s="7" t="s">
        <v>44714</v>
      </c>
      <c r="C12546" s="7" t="s">
        <v>44715</v>
      </c>
      <c r="D12546" s="7" t="s">
        <v>1664</v>
      </c>
      <c r="E12546" s="8" t="s">
        <v>1665</v>
      </c>
      <c r="F12546" s="8">
        <v>11349443</v>
      </c>
      <c r="G12546" s="7" t="s">
        <v>35</v>
      </c>
      <c r="H12546" s="7" t="s">
        <v>52</v>
      </c>
      <c r="I12546" s="9"/>
      <c r="J12546" s="7" t="s">
        <v>33964</v>
      </c>
      <c r="K12546" s="10" t="s">
        <v>33964</v>
      </c>
      <c r="L12546" s="7">
        <v>1</v>
      </c>
      <c r="M12546" s="11">
        <v>37257</v>
      </c>
      <c r="N12546" s="7" t="s">
        <v>527</v>
      </c>
      <c r="O12546" s="7" t="s">
        <v>528</v>
      </c>
      <c r="P12546" s="10">
        <v>2002</v>
      </c>
      <c r="Q12546" s="12">
        <v>41379</v>
      </c>
      <c r="R12546" s="12">
        <v>41379</v>
      </c>
    </row>
    <row r="12547" spans="1:18" x14ac:dyDescent="0.25">
      <c r="A12547" s="7" t="s">
        <v>44716</v>
      </c>
      <c r="B12547" s="7" t="s">
        <v>44717</v>
      </c>
      <c r="C12547" s="7" t="s">
        <v>44718</v>
      </c>
      <c r="D12547" s="7" t="s">
        <v>44719</v>
      </c>
      <c r="E12547" s="8" t="s">
        <v>44720</v>
      </c>
      <c r="F12547" s="8">
        <v>421057</v>
      </c>
      <c r="G12547" s="7" t="s">
        <v>35</v>
      </c>
      <c r="H12547" s="7" t="s">
        <v>24</v>
      </c>
      <c r="I12547" s="9" t="s">
        <v>36</v>
      </c>
      <c r="J12547" s="7" t="s">
        <v>181</v>
      </c>
      <c r="K12547" s="10" t="s">
        <v>182</v>
      </c>
      <c r="L12547" s="7">
        <v>1</v>
      </c>
      <c r="M12547" s="11">
        <v>40909</v>
      </c>
      <c r="N12547" s="7" t="s">
        <v>111</v>
      </c>
      <c r="O12547" s="7" t="s">
        <v>112</v>
      </c>
      <c r="P12547" s="10">
        <v>2012</v>
      </c>
      <c r="Q12547" s="12">
        <v>41556</v>
      </c>
      <c r="R12547" s="12">
        <v>41556</v>
      </c>
    </row>
    <row r="12548" spans="1:18" x14ac:dyDescent="0.25">
      <c r="A12548" s="7" t="s">
        <v>44721</v>
      </c>
      <c r="B12548" s="7" t="s">
        <v>44722</v>
      </c>
      <c r="C12548" s="7" t="s">
        <v>44723</v>
      </c>
      <c r="D12548" s="7" t="s">
        <v>44724</v>
      </c>
      <c r="E12548" s="8" t="s">
        <v>8104</v>
      </c>
      <c r="F12548" s="8">
        <v>14078664</v>
      </c>
      <c r="G12548" s="7" t="s">
        <v>80</v>
      </c>
      <c r="H12548" s="7" t="s">
        <v>24</v>
      </c>
      <c r="I12548" s="9" t="s">
        <v>36</v>
      </c>
      <c r="J12548" s="7" t="s">
        <v>181</v>
      </c>
      <c r="K12548" s="10" t="s">
        <v>794</v>
      </c>
      <c r="L12548" s="7">
        <v>3</v>
      </c>
      <c r="M12548" s="11">
        <v>39295</v>
      </c>
      <c r="N12548" s="7" t="s">
        <v>730</v>
      </c>
      <c r="O12548" s="7" t="s">
        <v>643</v>
      </c>
      <c r="P12548" s="10">
        <v>2007</v>
      </c>
      <c r="Q12548" s="12">
        <v>39295</v>
      </c>
      <c r="R12548" s="12">
        <v>40655</v>
      </c>
    </row>
    <row r="12549" spans="1:18" x14ac:dyDescent="0.25">
      <c r="A12549" s="7" t="s">
        <v>44725</v>
      </c>
      <c r="B12549" s="7" t="s">
        <v>44726</v>
      </c>
      <c r="C12549" s="7" t="s">
        <v>44727</v>
      </c>
      <c r="D12549" s="7" t="s">
        <v>275</v>
      </c>
      <c r="E12549" s="8" t="s">
        <v>276</v>
      </c>
      <c r="F12549" s="8">
        <v>0</v>
      </c>
      <c r="G12549" s="7" t="s">
        <v>35</v>
      </c>
      <c r="H12549" s="7" t="s">
        <v>24</v>
      </c>
      <c r="I12549" s="9" t="s">
        <v>281</v>
      </c>
      <c r="J12549" s="7" t="s">
        <v>282</v>
      </c>
      <c r="K12549" s="10" t="s">
        <v>282</v>
      </c>
      <c r="L12549" s="7">
        <v>1</v>
      </c>
      <c r="M12549" s="11">
        <v>41555</v>
      </c>
      <c r="N12549" s="7" t="s">
        <v>1602</v>
      </c>
      <c r="O12549" s="7" t="s">
        <v>140</v>
      </c>
      <c r="P12549" s="10">
        <v>2013</v>
      </c>
      <c r="Q12549" s="12">
        <v>41579</v>
      </c>
      <c r="R12549" s="12">
        <v>41579</v>
      </c>
    </row>
    <row r="12550" spans="1:18" x14ac:dyDescent="0.25">
      <c r="A12550" s="7" t="s">
        <v>44728</v>
      </c>
      <c r="B12550" s="7" t="s">
        <v>44729</v>
      </c>
      <c r="C12550" s="7" t="s">
        <v>44730</v>
      </c>
      <c r="D12550" s="7" t="s">
        <v>136</v>
      </c>
      <c r="E12550" s="8" t="s">
        <v>137</v>
      </c>
      <c r="F12550" s="8">
        <v>4000000</v>
      </c>
      <c r="G12550" s="7" t="s">
        <v>35</v>
      </c>
      <c r="H12550" s="7" t="s">
        <v>24</v>
      </c>
      <c r="I12550" s="9" t="s">
        <v>620</v>
      </c>
      <c r="J12550" s="7" t="s">
        <v>621</v>
      </c>
      <c r="K12550" s="10" t="s">
        <v>621</v>
      </c>
      <c r="L12550" s="7">
        <v>1</v>
      </c>
      <c r="Q12550" s="12">
        <v>41061</v>
      </c>
      <c r="R12550" s="12">
        <v>41061</v>
      </c>
    </row>
    <row r="12551" spans="1:18" x14ac:dyDescent="0.25">
      <c r="A12551" s="7" t="s">
        <v>44731</v>
      </c>
      <c r="B12551" s="7" t="s">
        <v>44732</v>
      </c>
      <c r="C12551" s="7" t="s">
        <v>44733</v>
      </c>
      <c r="D12551" s="7" t="s">
        <v>122</v>
      </c>
      <c r="E12551" s="8" t="s">
        <v>123</v>
      </c>
      <c r="F12551" s="8">
        <v>560000</v>
      </c>
      <c r="G12551" s="7" t="s">
        <v>35</v>
      </c>
      <c r="H12551" s="7" t="s">
        <v>469</v>
      </c>
      <c r="I12551" s="9"/>
      <c r="J12551" s="7" t="s">
        <v>7020</v>
      </c>
      <c r="K12551" s="10" t="s">
        <v>7020</v>
      </c>
      <c r="L12551" s="7">
        <v>1</v>
      </c>
      <c r="M12551" s="11">
        <v>41609</v>
      </c>
      <c r="N12551" s="7" t="s">
        <v>139</v>
      </c>
      <c r="O12551" s="7" t="s">
        <v>140</v>
      </c>
      <c r="P12551" s="10">
        <v>2013</v>
      </c>
      <c r="Q12551" s="12">
        <v>41677</v>
      </c>
      <c r="R12551" s="12">
        <v>41677</v>
      </c>
    </row>
    <row r="12552" spans="1:18" x14ac:dyDescent="0.25">
      <c r="A12552" s="7" t="s">
        <v>44734</v>
      </c>
      <c r="B12552" s="7" t="s">
        <v>44735</v>
      </c>
      <c r="C12552" s="7" t="s">
        <v>44736</v>
      </c>
      <c r="D12552" s="7" t="s">
        <v>719</v>
      </c>
      <c r="E12552" s="8" t="s">
        <v>720</v>
      </c>
      <c r="F12552" s="8">
        <v>52800000</v>
      </c>
      <c r="G12552" s="7" t="s">
        <v>23</v>
      </c>
      <c r="H12552" s="7" t="s">
        <v>24</v>
      </c>
      <c r="I12552" s="9" t="s">
        <v>281</v>
      </c>
      <c r="J12552" s="7" t="s">
        <v>282</v>
      </c>
      <c r="K12552" s="10" t="s">
        <v>346</v>
      </c>
      <c r="L12552" s="7">
        <v>2</v>
      </c>
      <c r="M12552" s="11">
        <v>35431</v>
      </c>
      <c r="N12552" s="7" t="s">
        <v>1436</v>
      </c>
      <c r="O12552" s="7" t="s">
        <v>1437</v>
      </c>
      <c r="P12552" s="10">
        <v>1997</v>
      </c>
      <c r="Q12552" s="12">
        <v>35916</v>
      </c>
      <c r="R12552" s="12">
        <v>36552</v>
      </c>
    </row>
    <row r="12553" spans="1:18" x14ac:dyDescent="0.25">
      <c r="A12553" s="7" t="s">
        <v>44737</v>
      </c>
      <c r="B12553" s="7" t="s">
        <v>44738</v>
      </c>
      <c r="C12553" s="7" t="s">
        <v>44739</v>
      </c>
      <c r="D12553" s="7" t="s">
        <v>275</v>
      </c>
      <c r="E12553" s="8" t="s">
        <v>276</v>
      </c>
      <c r="F12553" s="8">
        <v>238174040</v>
      </c>
      <c r="G12553" s="7" t="s">
        <v>35</v>
      </c>
      <c r="H12553" s="7" t="s">
        <v>3372</v>
      </c>
      <c r="I12553" s="9"/>
      <c r="J12553" s="7" t="s">
        <v>3373</v>
      </c>
      <c r="K12553" s="10" t="s">
        <v>44740</v>
      </c>
      <c r="L12553" s="7">
        <v>1</v>
      </c>
      <c r="M12553" s="11">
        <v>33756</v>
      </c>
      <c r="N12553" s="7" t="s">
        <v>19868</v>
      </c>
      <c r="O12553" s="7" t="s">
        <v>19869</v>
      </c>
      <c r="P12553" s="10">
        <v>1992</v>
      </c>
      <c r="Q12553" s="12">
        <v>40183</v>
      </c>
      <c r="R12553" s="12">
        <v>40183</v>
      </c>
    </row>
    <row r="12554" spans="1:18" x14ac:dyDescent="0.25">
      <c r="A12554" s="7" t="s">
        <v>44741</v>
      </c>
      <c r="B12554" s="7" t="s">
        <v>44742</v>
      </c>
      <c r="C12554" s="7" t="s">
        <v>44743</v>
      </c>
      <c r="D12554" s="7" t="s">
        <v>719</v>
      </c>
      <c r="E12554" s="8" t="s">
        <v>720</v>
      </c>
      <c r="F12554" s="8">
        <v>52500000</v>
      </c>
      <c r="G12554" s="7" t="s">
        <v>35</v>
      </c>
      <c r="H12554" s="7" t="s">
        <v>24</v>
      </c>
      <c r="I12554" s="9" t="s">
        <v>36</v>
      </c>
      <c r="J12554" s="7" t="s">
        <v>181</v>
      </c>
      <c r="K12554" s="10" t="s">
        <v>794</v>
      </c>
      <c r="L12554" s="7">
        <v>4</v>
      </c>
      <c r="M12554" s="11">
        <v>39448</v>
      </c>
      <c r="N12554" s="7" t="s">
        <v>164</v>
      </c>
      <c r="O12554" s="7" t="s">
        <v>165</v>
      </c>
      <c r="P12554" s="10">
        <v>2008</v>
      </c>
      <c r="Q12554" s="12">
        <v>40361</v>
      </c>
      <c r="R12554" s="12">
        <v>41906</v>
      </c>
    </row>
    <row r="12555" spans="1:18" x14ac:dyDescent="0.25">
      <c r="A12555" s="7" t="s">
        <v>44744</v>
      </c>
      <c r="B12555" s="7" t="s">
        <v>44745</v>
      </c>
      <c r="C12555" s="7" t="s">
        <v>44746</v>
      </c>
      <c r="D12555" s="7" t="s">
        <v>15685</v>
      </c>
      <c r="E12555" s="8" t="s">
        <v>15686</v>
      </c>
      <c r="F12555" s="8">
        <v>0</v>
      </c>
      <c r="G12555" s="7" t="s">
        <v>35</v>
      </c>
      <c r="H12555" s="7" t="s">
        <v>24</v>
      </c>
      <c r="I12555" s="9" t="s">
        <v>1321</v>
      </c>
      <c r="J12555" s="7" t="s">
        <v>2278</v>
      </c>
      <c r="K12555" s="10" t="s">
        <v>28087</v>
      </c>
      <c r="L12555" s="7">
        <v>1</v>
      </c>
      <c r="M12555" s="11">
        <v>35713</v>
      </c>
      <c r="N12555" s="7" t="s">
        <v>18805</v>
      </c>
      <c r="O12555" s="7" t="s">
        <v>3169</v>
      </c>
      <c r="P12555" s="10">
        <v>1997</v>
      </c>
      <c r="Q12555" s="12">
        <v>41934</v>
      </c>
      <c r="R12555" s="12">
        <v>41934</v>
      </c>
    </row>
    <row r="12556" spans="1:18" x14ac:dyDescent="0.25">
      <c r="A12556" s="7" t="s">
        <v>44747</v>
      </c>
      <c r="B12556" s="7" t="s">
        <v>44748</v>
      </c>
      <c r="C12556" s="7" t="s">
        <v>44749</v>
      </c>
      <c r="D12556" s="7" t="s">
        <v>275</v>
      </c>
      <c r="E12556" s="8" t="s">
        <v>276</v>
      </c>
      <c r="F12556" s="8">
        <v>5100000</v>
      </c>
      <c r="G12556" s="7" t="s">
        <v>35</v>
      </c>
      <c r="H12556" s="7" t="s">
        <v>196</v>
      </c>
      <c r="I12556" s="9"/>
      <c r="J12556" s="7" t="s">
        <v>44750</v>
      </c>
      <c r="K12556" s="10" t="s">
        <v>44750</v>
      </c>
      <c r="L12556" s="7">
        <v>2</v>
      </c>
      <c r="M12556" s="11">
        <v>39448</v>
      </c>
      <c r="N12556" s="7" t="s">
        <v>164</v>
      </c>
      <c r="O12556" s="7" t="s">
        <v>165</v>
      </c>
      <c r="P12556" s="10">
        <v>2008</v>
      </c>
      <c r="Q12556" s="12">
        <v>40135</v>
      </c>
      <c r="R12556" s="12">
        <v>41191</v>
      </c>
    </row>
    <row r="12557" spans="1:18" x14ac:dyDescent="0.25">
      <c r="A12557" s="7" t="s">
        <v>44751</v>
      </c>
      <c r="B12557" s="7" t="s">
        <v>44752</v>
      </c>
      <c r="C12557" s="7" t="s">
        <v>44753</v>
      </c>
      <c r="D12557" s="7" t="s">
        <v>44754</v>
      </c>
      <c r="E12557" s="8" t="s">
        <v>5775</v>
      </c>
      <c r="F12557" s="8">
        <v>3200000</v>
      </c>
      <c r="G12557" s="7" t="s">
        <v>35</v>
      </c>
      <c r="H12557" s="7" t="s">
        <v>24</v>
      </c>
      <c r="I12557" s="9" t="s">
        <v>36</v>
      </c>
      <c r="J12557" s="7" t="s">
        <v>1162</v>
      </c>
      <c r="K12557" s="10" t="s">
        <v>1162</v>
      </c>
      <c r="L12557" s="7">
        <v>3</v>
      </c>
      <c r="M12557" s="11">
        <v>37622</v>
      </c>
      <c r="N12557" s="7" t="s">
        <v>814</v>
      </c>
      <c r="O12557" s="7" t="s">
        <v>815</v>
      </c>
      <c r="P12557" s="10">
        <v>2003</v>
      </c>
      <c r="Q12557" s="12">
        <v>38718</v>
      </c>
      <c r="R12557" s="12">
        <v>41009</v>
      </c>
    </row>
    <row r="12558" spans="1:18" x14ac:dyDescent="0.25">
      <c r="A12558" s="7" t="s">
        <v>44755</v>
      </c>
      <c r="B12558" s="7" t="s">
        <v>44756</v>
      </c>
      <c r="C12558" s="7" t="s">
        <v>44757</v>
      </c>
      <c r="D12558" s="7" t="s">
        <v>625</v>
      </c>
      <c r="E12558" s="8" t="s">
        <v>323</v>
      </c>
      <c r="F12558" s="8">
        <v>34726279</v>
      </c>
      <c r="G12558" s="7" t="s">
        <v>35</v>
      </c>
      <c r="H12558" s="7" t="s">
        <v>196</v>
      </c>
      <c r="I12558" s="9"/>
      <c r="J12558" s="7" t="s">
        <v>1377</v>
      </c>
      <c r="L12558" s="7">
        <v>7</v>
      </c>
      <c r="M12558" s="11">
        <v>38353</v>
      </c>
      <c r="N12558" s="7" t="s">
        <v>435</v>
      </c>
      <c r="O12558" s="7" t="s">
        <v>436</v>
      </c>
      <c r="P12558" s="10">
        <v>2005</v>
      </c>
      <c r="Q12558" s="12">
        <v>38353</v>
      </c>
      <c r="R12558" s="12">
        <v>41810</v>
      </c>
    </row>
    <row r="12559" spans="1:18" x14ac:dyDescent="0.25">
      <c r="A12559" s="7" t="s">
        <v>44758</v>
      </c>
      <c r="B12559" s="7" t="s">
        <v>44759</v>
      </c>
      <c r="C12559" s="7" t="s">
        <v>44760</v>
      </c>
      <c r="D12559" s="7" t="s">
        <v>44761</v>
      </c>
      <c r="E12559" s="8" t="s">
        <v>211</v>
      </c>
      <c r="F12559" s="8">
        <v>120000</v>
      </c>
      <c r="G12559" s="7" t="s">
        <v>35</v>
      </c>
      <c r="H12559" s="7" t="s">
        <v>1089</v>
      </c>
      <c r="I12559" s="9"/>
      <c r="J12559" s="7" t="s">
        <v>9737</v>
      </c>
      <c r="K12559" s="10" t="s">
        <v>44762</v>
      </c>
      <c r="L12559" s="7">
        <v>1</v>
      </c>
      <c r="M12559" s="11">
        <v>40022</v>
      </c>
      <c r="N12559" s="7" t="s">
        <v>266</v>
      </c>
      <c r="O12559" s="7" t="s">
        <v>267</v>
      </c>
      <c r="P12559" s="10">
        <v>2009</v>
      </c>
      <c r="Q12559" s="12">
        <v>40025</v>
      </c>
      <c r="R12559" s="12">
        <v>40025</v>
      </c>
    </row>
    <row r="12560" spans="1:18" x14ac:dyDescent="0.25">
      <c r="A12560" s="7" t="s">
        <v>44763</v>
      </c>
      <c r="B12560" s="7" t="s">
        <v>44764</v>
      </c>
      <c r="C12560" s="7" t="s">
        <v>44765</v>
      </c>
      <c r="D12560" s="7" t="s">
        <v>86</v>
      </c>
      <c r="E12560" s="8" t="s">
        <v>87</v>
      </c>
      <c r="F12560" s="8">
        <v>3474608</v>
      </c>
      <c r="G12560" s="7" t="s">
        <v>23</v>
      </c>
      <c r="H12560" s="7" t="s">
        <v>635</v>
      </c>
      <c r="I12560" s="9"/>
      <c r="J12560" s="7" t="s">
        <v>1838</v>
      </c>
      <c r="K12560" s="10" t="s">
        <v>1838</v>
      </c>
      <c r="L12560" s="7">
        <v>2</v>
      </c>
      <c r="M12560" s="11">
        <v>38316</v>
      </c>
      <c r="N12560" s="7" t="s">
        <v>15355</v>
      </c>
      <c r="O12560" s="7" t="s">
        <v>2364</v>
      </c>
      <c r="P12560" s="10">
        <v>2004</v>
      </c>
      <c r="Q12560" s="12">
        <v>39137</v>
      </c>
      <c r="R12560" s="12">
        <v>39631</v>
      </c>
    </row>
    <row r="12561" spans="1:18" x14ac:dyDescent="0.25">
      <c r="A12561" s="7" t="s">
        <v>44766</v>
      </c>
      <c r="B12561" s="7" t="s">
        <v>44767</v>
      </c>
      <c r="C12561" s="7" t="s">
        <v>44768</v>
      </c>
      <c r="D12561" s="7" t="s">
        <v>296</v>
      </c>
      <c r="E12561" s="8" t="s">
        <v>297</v>
      </c>
      <c r="F12561" s="8">
        <v>5285481</v>
      </c>
      <c r="G12561" s="7" t="s">
        <v>35</v>
      </c>
      <c r="H12561" s="7" t="s">
        <v>205</v>
      </c>
      <c r="I12561" s="9"/>
      <c r="J12561" s="7" t="s">
        <v>292</v>
      </c>
      <c r="K12561" s="10" t="s">
        <v>292</v>
      </c>
      <c r="L12561" s="7">
        <v>1</v>
      </c>
      <c r="M12561" s="11">
        <v>38353</v>
      </c>
      <c r="N12561" s="7" t="s">
        <v>435</v>
      </c>
      <c r="O12561" s="7" t="s">
        <v>436</v>
      </c>
      <c r="P12561" s="10">
        <v>2005</v>
      </c>
      <c r="Q12561" s="12">
        <v>41518</v>
      </c>
      <c r="R12561" s="12">
        <v>41518</v>
      </c>
    </row>
    <row r="12562" spans="1:18" x14ac:dyDescent="0.25">
      <c r="A12562" s="7" t="s">
        <v>44769</v>
      </c>
      <c r="B12562" s="7" t="s">
        <v>44770</v>
      </c>
      <c r="C12562" s="7" t="s">
        <v>44771</v>
      </c>
      <c r="D12562" s="7" t="s">
        <v>1205</v>
      </c>
      <c r="E12562" s="8" t="s">
        <v>1206</v>
      </c>
      <c r="F12562" s="8">
        <v>1236848</v>
      </c>
      <c r="G12562" s="7" t="s">
        <v>35</v>
      </c>
      <c r="H12562" s="7" t="s">
        <v>52</v>
      </c>
      <c r="I12562" s="9"/>
      <c r="J12562" s="7" t="s">
        <v>53</v>
      </c>
      <c r="K12562" s="10" t="s">
        <v>53</v>
      </c>
      <c r="L12562" s="7">
        <v>3</v>
      </c>
      <c r="M12562" s="11">
        <v>40544</v>
      </c>
      <c r="N12562" s="7" t="s">
        <v>537</v>
      </c>
      <c r="O12562" s="7" t="s">
        <v>505</v>
      </c>
      <c r="P12562" s="10">
        <v>2011</v>
      </c>
      <c r="Q12562" s="12">
        <v>41358</v>
      </c>
      <c r="R12562" s="12">
        <v>41686</v>
      </c>
    </row>
    <row r="12563" spans="1:18" x14ac:dyDescent="0.25">
      <c r="A12563" s="7" t="s">
        <v>44772</v>
      </c>
      <c r="B12563" s="7" t="s">
        <v>44773</v>
      </c>
      <c r="C12563" s="7" t="s">
        <v>44774</v>
      </c>
      <c r="D12563" s="7" t="s">
        <v>159</v>
      </c>
      <c r="E12563" s="8" t="s">
        <v>160</v>
      </c>
      <c r="F12563" s="8">
        <v>363000</v>
      </c>
      <c r="G12563" s="7" t="s">
        <v>35</v>
      </c>
      <c r="H12563" s="7" t="s">
        <v>482</v>
      </c>
      <c r="I12563" s="9"/>
      <c r="J12563" s="7" t="s">
        <v>483</v>
      </c>
      <c r="L12563" s="7">
        <v>1</v>
      </c>
      <c r="M12563" s="11">
        <v>36161</v>
      </c>
      <c r="N12563" s="7" t="s">
        <v>1066</v>
      </c>
      <c r="O12563" s="7" t="s">
        <v>1067</v>
      </c>
      <c r="P12563" s="10">
        <v>1999</v>
      </c>
      <c r="Q12563" s="12">
        <v>39170</v>
      </c>
      <c r="R12563" s="12">
        <v>39170</v>
      </c>
    </row>
    <row r="12564" spans="1:18" x14ac:dyDescent="0.25">
      <c r="A12564" s="7" t="s">
        <v>44775</v>
      </c>
      <c r="B12564" s="7" t="s">
        <v>44776</v>
      </c>
      <c r="C12564" s="7" t="s">
        <v>44777</v>
      </c>
      <c r="D12564" s="7" t="s">
        <v>44778</v>
      </c>
      <c r="E12564" s="8" t="s">
        <v>3494</v>
      </c>
      <c r="F12564" s="8">
        <v>600000</v>
      </c>
      <c r="G12564" s="7" t="s">
        <v>35</v>
      </c>
      <c r="H12564" s="7" t="s">
        <v>24</v>
      </c>
      <c r="I12564" s="9" t="s">
        <v>782</v>
      </c>
      <c r="J12564" s="7" t="s">
        <v>783</v>
      </c>
      <c r="K12564" s="10" t="s">
        <v>784</v>
      </c>
      <c r="L12564" s="7">
        <v>1</v>
      </c>
      <c r="M12564" s="11">
        <v>40633</v>
      </c>
      <c r="N12564" s="7" t="s">
        <v>1552</v>
      </c>
      <c r="O12564" s="7" t="s">
        <v>505</v>
      </c>
      <c r="P12564" s="10">
        <v>2011</v>
      </c>
      <c r="Q12564" s="12">
        <v>41689</v>
      </c>
      <c r="R12564" s="12">
        <v>41689</v>
      </c>
    </row>
    <row r="12565" spans="1:18" x14ac:dyDescent="0.25">
      <c r="A12565" s="7" t="s">
        <v>44779</v>
      </c>
      <c r="B12565" s="7" t="s">
        <v>44780</v>
      </c>
      <c r="C12565" s="7" t="s">
        <v>44781</v>
      </c>
      <c r="D12565" s="7" t="s">
        <v>44782</v>
      </c>
      <c r="E12565" s="8" t="s">
        <v>4568</v>
      </c>
      <c r="F12565" s="8">
        <v>270100</v>
      </c>
      <c r="G12565" s="7" t="s">
        <v>35</v>
      </c>
      <c r="H12565" s="7" t="s">
        <v>749</v>
      </c>
      <c r="I12565" s="9"/>
      <c r="J12565" s="7" t="s">
        <v>44783</v>
      </c>
      <c r="K12565" s="10" t="s">
        <v>44783</v>
      </c>
      <c r="L12565" s="7">
        <v>1</v>
      </c>
      <c r="M12565" s="11">
        <v>37985</v>
      </c>
      <c r="N12565" s="7" t="s">
        <v>13074</v>
      </c>
      <c r="O12565" s="7" t="s">
        <v>13075</v>
      </c>
      <c r="P12565" s="10">
        <v>2003</v>
      </c>
      <c r="Q12565" s="12">
        <v>39264</v>
      </c>
      <c r="R12565" s="12">
        <v>39264</v>
      </c>
    </row>
    <row r="12566" spans="1:18" x14ac:dyDescent="0.25">
      <c r="A12566" s="7" t="s">
        <v>44784</v>
      </c>
      <c r="B12566" s="7" t="s">
        <v>44785</v>
      </c>
      <c r="D12566" s="7" t="s">
        <v>365</v>
      </c>
      <c r="E12566" s="8" t="s">
        <v>366</v>
      </c>
      <c r="F12566" s="8">
        <v>3000000</v>
      </c>
      <c r="G12566" s="7" t="s">
        <v>35</v>
      </c>
      <c r="H12566" s="7" t="s">
        <v>24</v>
      </c>
      <c r="I12566" s="9" t="s">
        <v>36</v>
      </c>
      <c r="J12566" s="7" t="s">
        <v>181</v>
      </c>
      <c r="K12566" s="10" t="s">
        <v>3663</v>
      </c>
      <c r="L12566" s="7">
        <v>1</v>
      </c>
      <c r="M12566" s="11">
        <v>39814</v>
      </c>
      <c r="N12566" s="7" t="s">
        <v>171</v>
      </c>
      <c r="O12566" s="7" t="s">
        <v>172</v>
      </c>
      <c r="P12566" s="10">
        <v>2009</v>
      </c>
      <c r="Q12566" s="12">
        <v>39941</v>
      </c>
      <c r="R12566" s="12">
        <v>39941</v>
      </c>
    </row>
    <row r="12567" spans="1:18" x14ac:dyDescent="0.25">
      <c r="A12567" s="7" t="s">
        <v>44786</v>
      </c>
      <c r="B12567" s="7" t="s">
        <v>44787</v>
      </c>
      <c r="C12567" s="7" t="s">
        <v>44788</v>
      </c>
      <c r="D12567" s="7" t="s">
        <v>238</v>
      </c>
      <c r="E12567" s="8" t="s">
        <v>239</v>
      </c>
      <c r="F12567" s="8">
        <v>1500</v>
      </c>
      <c r="G12567" s="7" t="s">
        <v>35</v>
      </c>
      <c r="H12567" s="7" t="s">
        <v>24</v>
      </c>
      <c r="I12567" s="9" t="s">
        <v>151</v>
      </c>
      <c r="J12567" s="7" t="s">
        <v>1700</v>
      </c>
      <c r="K12567" s="10" t="s">
        <v>44789</v>
      </c>
      <c r="L12567" s="7">
        <v>1</v>
      </c>
      <c r="M12567" s="11">
        <v>41548</v>
      </c>
      <c r="N12567" s="7" t="s">
        <v>1602</v>
      </c>
      <c r="O12567" s="7" t="s">
        <v>140</v>
      </c>
      <c r="P12567" s="10">
        <v>2013</v>
      </c>
      <c r="Q12567" s="12">
        <v>41885</v>
      </c>
      <c r="R12567" s="12">
        <v>41885</v>
      </c>
    </row>
    <row r="12568" spans="1:18" x14ac:dyDescent="0.25">
      <c r="A12568" s="7" t="s">
        <v>44790</v>
      </c>
      <c r="B12568" s="7" t="s">
        <v>44791</v>
      </c>
      <c r="C12568" s="7" t="s">
        <v>44792</v>
      </c>
      <c r="D12568" s="7" t="s">
        <v>4341</v>
      </c>
      <c r="E12568" s="8" t="s">
        <v>1423</v>
      </c>
      <c r="F12568" s="8">
        <v>0</v>
      </c>
      <c r="G12568" s="7" t="s">
        <v>35</v>
      </c>
      <c r="H12568" s="7" t="s">
        <v>24</v>
      </c>
      <c r="I12568" s="9" t="s">
        <v>70</v>
      </c>
      <c r="J12568" s="7" t="s">
        <v>3714</v>
      </c>
      <c r="K12568" s="10" t="s">
        <v>44454</v>
      </c>
      <c r="L12568" s="7">
        <v>1</v>
      </c>
      <c r="M12568" s="11">
        <v>40441</v>
      </c>
      <c r="N12568" s="7" t="s">
        <v>976</v>
      </c>
      <c r="O12568" s="7" t="s">
        <v>184</v>
      </c>
      <c r="P12568" s="10">
        <v>2010</v>
      </c>
      <c r="Q12568" s="12">
        <v>41542</v>
      </c>
      <c r="R12568" s="12">
        <v>41542</v>
      </c>
    </row>
    <row r="12569" spans="1:18" x14ac:dyDescent="0.25">
      <c r="A12569" s="7" t="s">
        <v>44793</v>
      </c>
      <c r="B12569" s="7" t="s">
        <v>44794</v>
      </c>
      <c r="C12569" s="7" t="s">
        <v>44795</v>
      </c>
      <c r="D12569" s="7" t="s">
        <v>296</v>
      </c>
      <c r="E12569" s="8" t="s">
        <v>297</v>
      </c>
      <c r="F12569" s="8">
        <v>20500000</v>
      </c>
      <c r="G12569" s="7" t="s">
        <v>35</v>
      </c>
      <c r="H12569" s="7" t="s">
        <v>24</v>
      </c>
      <c r="I12569" s="9" t="s">
        <v>502</v>
      </c>
      <c r="J12569" s="7" t="s">
        <v>503</v>
      </c>
      <c r="K12569" s="10" t="s">
        <v>35889</v>
      </c>
      <c r="L12569" s="7">
        <v>2</v>
      </c>
      <c r="M12569" s="11">
        <v>35431</v>
      </c>
      <c r="N12569" s="7" t="s">
        <v>1436</v>
      </c>
      <c r="O12569" s="7" t="s">
        <v>1437</v>
      </c>
      <c r="P12569" s="10">
        <v>1997</v>
      </c>
      <c r="Q12569" s="12">
        <v>38139</v>
      </c>
      <c r="R12569" s="12">
        <v>39227</v>
      </c>
    </row>
    <row r="12570" spans="1:18" x14ac:dyDescent="0.25">
      <c r="A12570" s="7" t="s">
        <v>44796</v>
      </c>
      <c r="B12570" s="7" t="s">
        <v>44797</v>
      </c>
      <c r="C12570" s="7" t="s">
        <v>44798</v>
      </c>
      <c r="D12570" s="7" t="s">
        <v>78</v>
      </c>
      <c r="E12570" s="8" t="s">
        <v>79</v>
      </c>
      <c r="F12570" s="8">
        <v>0</v>
      </c>
      <c r="G12570" s="7" t="s">
        <v>35</v>
      </c>
      <c r="I12570" s="9"/>
      <c r="J12570" s="7"/>
      <c r="L12570" s="7">
        <v>1</v>
      </c>
      <c r="M12570" s="11">
        <v>38353</v>
      </c>
      <c r="N12570" s="7" t="s">
        <v>435</v>
      </c>
      <c r="O12570" s="7" t="s">
        <v>436</v>
      </c>
      <c r="P12570" s="10">
        <v>2005</v>
      </c>
      <c r="Q12570" s="12">
        <v>38353</v>
      </c>
      <c r="R12570" s="12">
        <v>38353</v>
      </c>
    </row>
    <row r="12571" spans="1:18" x14ac:dyDescent="0.25">
      <c r="A12571" s="7" t="s">
        <v>44799</v>
      </c>
      <c r="B12571" s="7" t="s">
        <v>44800</v>
      </c>
      <c r="C12571" s="7" t="s">
        <v>44801</v>
      </c>
      <c r="D12571" s="7" t="s">
        <v>365</v>
      </c>
      <c r="E12571" s="8" t="s">
        <v>366</v>
      </c>
      <c r="F12571" s="8">
        <v>2582545</v>
      </c>
      <c r="G12571" s="7" t="s">
        <v>35</v>
      </c>
      <c r="H12571" s="7" t="s">
        <v>52</v>
      </c>
      <c r="I12571" s="9"/>
      <c r="J12571" s="7" t="s">
        <v>53</v>
      </c>
      <c r="K12571" s="10" t="s">
        <v>346</v>
      </c>
      <c r="L12571" s="7">
        <v>2</v>
      </c>
      <c r="M12571" s="11">
        <v>39142</v>
      </c>
      <c r="N12571" s="7" t="s">
        <v>954</v>
      </c>
      <c r="O12571" s="7" t="s">
        <v>89</v>
      </c>
      <c r="P12571" s="10">
        <v>2007</v>
      </c>
      <c r="Q12571" s="12">
        <v>41680</v>
      </c>
      <c r="R12571" s="12">
        <v>41778</v>
      </c>
    </row>
    <row r="12572" spans="1:18" x14ac:dyDescent="0.25">
      <c r="A12572" s="7" t="s">
        <v>44802</v>
      </c>
      <c r="B12572" s="7" t="s">
        <v>44803</v>
      </c>
      <c r="C12572" s="7" t="s">
        <v>44804</v>
      </c>
      <c r="D12572" s="7" t="s">
        <v>122</v>
      </c>
      <c r="E12572" s="8" t="s">
        <v>123</v>
      </c>
      <c r="F12572" s="8">
        <v>3043610</v>
      </c>
      <c r="G12572" s="7" t="s">
        <v>35</v>
      </c>
      <c r="H12572" s="7" t="s">
        <v>24</v>
      </c>
      <c r="I12572" s="9" t="s">
        <v>36</v>
      </c>
      <c r="J12572" s="7" t="s">
        <v>5467</v>
      </c>
      <c r="K12572" s="10" t="s">
        <v>42709</v>
      </c>
      <c r="L12572" s="7">
        <v>2</v>
      </c>
      <c r="M12572" s="11">
        <v>40909</v>
      </c>
      <c r="N12572" s="7" t="s">
        <v>111</v>
      </c>
      <c r="O12572" s="7" t="s">
        <v>112</v>
      </c>
      <c r="P12572" s="10">
        <v>2012</v>
      </c>
      <c r="Q12572" s="12">
        <v>41652</v>
      </c>
      <c r="R12572" s="12">
        <v>41653</v>
      </c>
    </row>
    <row r="12573" spans="1:18" x14ac:dyDescent="0.25">
      <c r="A12573" s="7" t="s">
        <v>44805</v>
      </c>
      <c r="B12573" s="7" t="s">
        <v>44806</v>
      </c>
      <c r="D12573" s="7" t="s">
        <v>136</v>
      </c>
      <c r="E12573" s="8" t="s">
        <v>137</v>
      </c>
      <c r="F12573" s="8">
        <v>0</v>
      </c>
      <c r="G12573" s="7" t="s">
        <v>35</v>
      </c>
      <c r="H12573" s="7" t="s">
        <v>205</v>
      </c>
      <c r="I12573" s="9"/>
      <c r="J12573" s="7" t="s">
        <v>292</v>
      </c>
      <c r="K12573" s="10" t="s">
        <v>292</v>
      </c>
      <c r="L12573" s="7">
        <v>1</v>
      </c>
      <c r="M12573" s="11">
        <v>37987</v>
      </c>
      <c r="N12573" s="7" t="s">
        <v>424</v>
      </c>
      <c r="O12573" s="7" t="s">
        <v>425</v>
      </c>
      <c r="P12573" s="10">
        <v>2004</v>
      </c>
      <c r="Q12573" s="12">
        <v>39083</v>
      </c>
      <c r="R12573" s="12">
        <v>39083</v>
      </c>
    </row>
    <row r="12574" spans="1:18" x14ac:dyDescent="0.25">
      <c r="A12574" s="7" t="s">
        <v>44807</v>
      </c>
      <c r="B12574" s="7" t="s">
        <v>44808</v>
      </c>
      <c r="D12574" s="7" t="s">
        <v>78</v>
      </c>
      <c r="E12574" s="8" t="s">
        <v>79</v>
      </c>
      <c r="F12574" s="8">
        <v>50000</v>
      </c>
      <c r="G12574" s="7" t="s">
        <v>35</v>
      </c>
      <c r="H12574" s="7" t="s">
        <v>24</v>
      </c>
      <c r="I12574" s="9" t="s">
        <v>2591</v>
      </c>
      <c r="J12574" s="7" t="s">
        <v>2592</v>
      </c>
      <c r="K12574" s="10" t="s">
        <v>2836</v>
      </c>
      <c r="L12574" s="7">
        <v>1</v>
      </c>
      <c r="M12574" s="11">
        <v>41579</v>
      </c>
      <c r="N12574" s="7" t="s">
        <v>4114</v>
      </c>
      <c r="O12574" s="7" t="s">
        <v>140</v>
      </c>
      <c r="P12574" s="10">
        <v>2013</v>
      </c>
      <c r="Q12574" s="12">
        <v>41547</v>
      </c>
      <c r="R12574" s="12">
        <v>41547</v>
      </c>
    </row>
    <row r="12575" spans="1:18" x14ac:dyDescent="0.25">
      <c r="A12575" s="7" t="s">
        <v>44809</v>
      </c>
      <c r="B12575" s="7" t="s">
        <v>44810</v>
      </c>
      <c r="C12575" s="7" t="s">
        <v>44811</v>
      </c>
      <c r="D12575" s="7" t="s">
        <v>44812</v>
      </c>
      <c r="E12575" s="8" t="s">
        <v>21902</v>
      </c>
      <c r="F12575" s="8">
        <v>8425073</v>
      </c>
      <c r="G12575" s="7" t="s">
        <v>35</v>
      </c>
      <c r="H12575" s="7" t="s">
        <v>52</v>
      </c>
      <c r="I12575" s="9"/>
      <c r="J12575" s="7" t="s">
        <v>7393</v>
      </c>
      <c r="K12575" s="10" t="s">
        <v>7393</v>
      </c>
      <c r="L12575" s="7">
        <v>1</v>
      </c>
      <c r="Q12575" s="12">
        <v>41780</v>
      </c>
      <c r="R12575" s="12">
        <v>41780</v>
      </c>
    </row>
    <row r="12576" spans="1:18" x14ac:dyDescent="0.25">
      <c r="A12576" s="7" t="s">
        <v>44813</v>
      </c>
      <c r="B12576" s="7" t="s">
        <v>44814</v>
      </c>
      <c r="C12576" s="7" t="s">
        <v>44815</v>
      </c>
      <c r="D12576" s="7" t="s">
        <v>68</v>
      </c>
      <c r="E12576" s="8" t="s">
        <v>69</v>
      </c>
      <c r="F12576" s="8">
        <v>3934286</v>
      </c>
      <c r="G12576" s="7" t="s">
        <v>35</v>
      </c>
      <c r="H12576" s="7" t="s">
        <v>24</v>
      </c>
      <c r="I12576" s="9" t="s">
        <v>25</v>
      </c>
      <c r="J12576" s="7" t="s">
        <v>26</v>
      </c>
      <c r="K12576" s="10" t="s">
        <v>27</v>
      </c>
      <c r="L12576" s="7">
        <v>1</v>
      </c>
      <c r="M12576" s="11">
        <v>39083</v>
      </c>
      <c r="N12576" s="7" t="s">
        <v>88</v>
      </c>
      <c r="O12576" s="7" t="s">
        <v>89</v>
      </c>
      <c r="P12576" s="10">
        <v>2007</v>
      </c>
      <c r="Q12576" s="12">
        <v>41550</v>
      </c>
      <c r="R12576" s="12">
        <v>41550</v>
      </c>
    </row>
    <row r="12577" spans="1:18" x14ac:dyDescent="0.25">
      <c r="A12577" s="7" t="s">
        <v>44816</v>
      </c>
      <c r="B12577" s="7" t="s">
        <v>44817</v>
      </c>
      <c r="C12577" s="7" t="s">
        <v>44818</v>
      </c>
      <c r="D12577" s="7" t="s">
        <v>122</v>
      </c>
      <c r="E12577" s="8" t="s">
        <v>123</v>
      </c>
      <c r="F12577" s="8">
        <v>150000</v>
      </c>
      <c r="G12577" s="7" t="s">
        <v>35</v>
      </c>
      <c r="H12577" s="7" t="s">
        <v>24</v>
      </c>
      <c r="I12577" s="9" t="s">
        <v>60</v>
      </c>
      <c r="J12577" s="7" t="s">
        <v>61</v>
      </c>
      <c r="K12577" s="10" t="s">
        <v>62</v>
      </c>
      <c r="L12577" s="7">
        <v>1</v>
      </c>
      <c r="Q12577" s="12">
        <v>41658</v>
      </c>
      <c r="R12577" s="12">
        <v>41658</v>
      </c>
    </row>
    <row r="12578" spans="1:18" x14ac:dyDescent="0.25">
      <c r="A12578" s="7" t="s">
        <v>44819</v>
      </c>
      <c r="B12578" s="7" t="s">
        <v>44820</v>
      </c>
      <c r="C12578" s="7" t="s">
        <v>44821</v>
      </c>
      <c r="D12578" s="7" t="s">
        <v>122</v>
      </c>
      <c r="E12578" s="8" t="s">
        <v>123</v>
      </c>
      <c r="F12578" s="8">
        <v>3800000</v>
      </c>
      <c r="G12578" s="7" t="s">
        <v>35</v>
      </c>
      <c r="H12578" s="7" t="s">
        <v>24</v>
      </c>
      <c r="I12578" s="9" t="s">
        <v>1233</v>
      </c>
      <c r="J12578" s="7" t="s">
        <v>1234</v>
      </c>
      <c r="K12578" s="10" t="s">
        <v>11137</v>
      </c>
      <c r="L12578" s="7">
        <v>1</v>
      </c>
      <c r="M12578" s="11">
        <v>41275</v>
      </c>
      <c r="N12578" s="7" t="s">
        <v>146</v>
      </c>
      <c r="O12578" s="7" t="s">
        <v>147</v>
      </c>
      <c r="P12578" s="10">
        <v>2013</v>
      </c>
      <c r="Q12578" s="12">
        <v>41527</v>
      </c>
      <c r="R12578" s="12">
        <v>41527</v>
      </c>
    </row>
    <row r="12579" spans="1:18" x14ac:dyDescent="0.25">
      <c r="A12579" s="7" t="s">
        <v>44822</v>
      </c>
      <c r="B12579" s="7" t="s">
        <v>44823</v>
      </c>
      <c r="C12579" s="7" t="s">
        <v>44824</v>
      </c>
      <c r="F12579" s="8">
        <v>40000</v>
      </c>
      <c r="G12579" s="7" t="s">
        <v>35</v>
      </c>
      <c r="H12579" s="7" t="s">
        <v>108</v>
      </c>
      <c r="I12579" s="9"/>
      <c r="J12579" s="7" t="s">
        <v>109</v>
      </c>
      <c r="K12579" s="10" t="s">
        <v>109</v>
      </c>
      <c r="L12579" s="7">
        <v>1</v>
      </c>
      <c r="Q12579" s="12">
        <v>41319</v>
      </c>
      <c r="R12579" s="12">
        <v>41319</v>
      </c>
    </row>
    <row r="12580" spans="1:18" x14ac:dyDescent="0.25">
      <c r="A12580" s="7" t="s">
        <v>44825</v>
      </c>
      <c r="B12580" s="7" t="s">
        <v>44826</v>
      </c>
      <c r="C12580" s="7" t="s">
        <v>44827</v>
      </c>
      <c r="D12580" s="7" t="s">
        <v>106</v>
      </c>
      <c r="E12580" s="8" t="s">
        <v>107</v>
      </c>
      <c r="F12580" s="8">
        <v>60000000</v>
      </c>
      <c r="G12580" s="7" t="s">
        <v>35</v>
      </c>
      <c r="H12580" s="7" t="s">
        <v>24</v>
      </c>
      <c r="I12580" s="9" t="s">
        <v>60</v>
      </c>
      <c r="J12580" s="7" t="s">
        <v>61</v>
      </c>
      <c r="K12580" s="10" t="s">
        <v>862</v>
      </c>
      <c r="L12580" s="7">
        <v>1</v>
      </c>
      <c r="M12580" s="11">
        <v>36161</v>
      </c>
      <c r="N12580" s="7" t="s">
        <v>1066</v>
      </c>
      <c r="O12580" s="7" t="s">
        <v>1067</v>
      </c>
      <c r="P12580" s="10">
        <v>1999</v>
      </c>
      <c r="Q12580" s="12">
        <v>39728</v>
      </c>
      <c r="R12580" s="12">
        <v>39728</v>
      </c>
    </row>
    <row r="12581" spans="1:18" x14ac:dyDescent="0.25">
      <c r="A12581" s="7" t="s">
        <v>44828</v>
      </c>
      <c r="B12581" s="7" t="s">
        <v>44829</v>
      </c>
      <c r="C12581" s="7" t="s">
        <v>44830</v>
      </c>
      <c r="F12581" s="8">
        <v>0</v>
      </c>
      <c r="I12581" s="9"/>
      <c r="J12581" s="7"/>
      <c r="L12581" s="7">
        <v>1</v>
      </c>
      <c r="M12581" s="11">
        <v>37622</v>
      </c>
      <c r="N12581" s="7" t="s">
        <v>814</v>
      </c>
      <c r="O12581" s="7" t="s">
        <v>815</v>
      </c>
      <c r="P12581" s="10">
        <v>2003</v>
      </c>
      <c r="Q12581" s="12">
        <v>37622</v>
      </c>
      <c r="R12581" s="12">
        <v>37622</v>
      </c>
    </row>
    <row r="12582" spans="1:18" x14ac:dyDescent="0.25">
      <c r="A12582" s="7" t="s">
        <v>44831</v>
      </c>
      <c r="B12582" s="7" t="s">
        <v>44832</v>
      </c>
      <c r="C12582" s="7" t="s">
        <v>44833</v>
      </c>
      <c r="D12582" s="7" t="s">
        <v>1277</v>
      </c>
      <c r="E12582" s="8" t="s">
        <v>1278</v>
      </c>
      <c r="F12582" s="8">
        <v>1060000</v>
      </c>
      <c r="G12582" s="7" t="s">
        <v>35</v>
      </c>
      <c r="H12582" s="7" t="s">
        <v>24</v>
      </c>
      <c r="I12582" s="9" t="s">
        <v>1233</v>
      </c>
      <c r="J12582" s="7" t="s">
        <v>1234</v>
      </c>
      <c r="K12582" s="10" t="s">
        <v>1234</v>
      </c>
      <c r="L12582" s="7">
        <v>1</v>
      </c>
      <c r="Q12582" s="12">
        <v>41648</v>
      </c>
      <c r="R12582" s="12">
        <v>41648</v>
      </c>
    </row>
    <row r="12583" spans="1:18" x14ac:dyDescent="0.25">
      <c r="A12583" s="7" t="s">
        <v>44834</v>
      </c>
      <c r="B12583" s="7" t="s">
        <v>44835</v>
      </c>
      <c r="C12583" s="7" t="s">
        <v>44836</v>
      </c>
      <c r="D12583" s="7" t="s">
        <v>44837</v>
      </c>
      <c r="E12583" s="8" t="s">
        <v>1403</v>
      </c>
      <c r="F12583" s="8">
        <v>122466</v>
      </c>
      <c r="G12583" s="7" t="s">
        <v>35</v>
      </c>
      <c r="H12583" s="7" t="s">
        <v>52</v>
      </c>
      <c r="I12583" s="9"/>
      <c r="J12583" s="7" t="s">
        <v>4200</v>
      </c>
      <c r="K12583" s="10" t="s">
        <v>4200</v>
      </c>
      <c r="L12583" s="7">
        <v>1</v>
      </c>
      <c r="Q12583" s="12">
        <v>41820</v>
      </c>
      <c r="R12583" s="12">
        <v>41820</v>
      </c>
    </row>
    <row r="12584" spans="1:18" x14ac:dyDescent="0.25">
      <c r="A12584" s="7" t="s">
        <v>44838</v>
      </c>
      <c r="B12584" s="7" t="s">
        <v>44839</v>
      </c>
      <c r="C12584" s="7" t="s">
        <v>44840</v>
      </c>
      <c r="D12584" s="7" t="s">
        <v>737</v>
      </c>
      <c r="E12584" s="8" t="s">
        <v>738</v>
      </c>
      <c r="F12584" s="8">
        <v>0</v>
      </c>
      <c r="G12584" s="7" t="s">
        <v>80</v>
      </c>
      <c r="H12584" s="7" t="s">
        <v>24</v>
      </c>
      <c r="I12584" s="9" t="s">
        <v>36</v>
      </c>
      <c r="J12584" s="7" t="s">
        <v>181</v>
      </c>
      <c r="K12584" s="10" t="s">
        <v>1297</v>
      </c>
      <c r="L12584" s="7">
        <v>1</v>
      </c>
      <c r="M12584" s="11">
        <v>39539</v>
      </c>
      <c r="N12584" s="7" t="s">
        <v>16619</v>
      </c>
      <c r="O12584" s="7" t="s">
        <v>496</v>
      </c>
      <c r="P12584" s="10">
        <v>2008</v>
      </c>
      <c r="Q12584" s="12">
        <v>40513</v>
      </c>
      <c r="R12584" s="12">
        <v>40513</v>
      </c>
    </row>
    <row r="12585" spans="1:18" x14ac:dyDescent="0.25">
      <c r="A12585" s="7" t="s">
        <v>44841</v>
      </c>
      <c r="B12585" s="7" t="s">
        <v>44842</v>
      </c>
      <c r="D12585" s="7" t="s">
        <v>44843</v>
      </c>
      <c r="E12585" s="8" t="s">
        <v>1423</v>
      </c>
      <c r="F12585" s="8">
        <v>0</v>
      </c>
      <c r="G12585" s="7" t="s">
        <v>35</v>
      </c>
      <c r="H12585" s="7" t="s">
        <v>24</v>
      </c>
      <c r="I12585" s="9" t="s">
        <v>36</v>
      </c>
      <c r="J12585" s="7" t="s">
        <v>181</v>
      </c>
      <c r="K12585" s="10" t="s">
        <v>594</v>
      </c>
      <c r="L12585" s="7">
        <v>1</v>
      </c>
      <c r="Q12585" s="12">
        <v>35640</v>
      </c>
      <c r="R12585" s="12">
        <v>35640</v>
      </c>
    </row>
    <row r="12586" spans="1:18" x14ac:dyDescent="0.25">
      <c r="A12586" s="7" t="s">
        <v>44844</v>
      </c>
      <c r="B12586" s="7" t="s">
        <v>44845</v>
      </c>
      <c r="C12586" s="7" t="s">
        <v>44846</v>
      </c>
      <c r="D12586" s="7" t="s">
        <v>106</v>
      </c>
      <c r="E12586" s="8" t="s">
        <v>107</v>
      </c>
      <c r="F12586" s="8">
        <v>0</v>
      </c>
      <c r="G12586" s="7" t="s">
        <v>35</v>
      </c>
      <c r="H12586" s="7" t="s">
        <v>52</v>
      </c>
      <c r="I12586" s="9"/>
      <c r="J12586" s="7" t="s">
        <v>53</v>
      </c>
      <c r="K12586" s="10" t="s">
        <v>53</v>
      </c>
      <c r="L12586" s="7">
        <v>1</v>
      </c>
      <c r="Q12586" s="12">
        <v>40360</v>
      </c>
      <c r="R12586" s="12">
        <v>40360</v>
      </c>
    </row>
    <row r="12587" spans="1:18" x14ac:dyDescent="0.25">
      <c r="A12587" s="7" t="s">
        <v>44847</v>
      </c>
      <c r="B12587" s="7" t="s">
        <v>44848</v>
      </c>
      <c r="C12587" s="7" t="s">
        <v>44849</v>
      </c>
      <c r="D12587" s="7" t="s">
        <v>68</v>
      </c>
      <c r="E12587" s="8" t="s">
        <v>69</v>
      </c>
      <c r="F12587" s="8">
        <v>1543920</v>
      </c>
      <c r="G12587" s="7" t="s">
        <v>35</v>
      </c>
      <c r="H12587" s="7" t="s">
        <v>176</v>
      </c>
      <c r="I12587" s="9"/>
      <c r="J12587" s="7" t="s">
        <v>1025</v>
      </c>
      <c r="K12587" s="10" t="s">
        <v>2808</v>
      </c>
      <c r="L12587" s="7">
        <v>1</v>
      </c>
      <c r="M12587" s="11">
        <v>40909</v>
      </c>
      <c r="N12587" s="7" t="s">
        <v>111</v>
      </c>
      <c r="O12587" s="7" t="s">
        <v>112</v>
      </c>
      <c r="P12587" s="10">
        <v>2012</v>
      </c>
      <c r="Q12587" s="12">
        <v>41617</v>
      </c>
      <c r="R12587" s="12">
        <v>41617</v>
      </c>
    </row>
    <row r="12588" spans="1:18" x14ac:dyDescent="0.25">
      <c r="A12588" s="7" t="s">
        <v>44850</v>
      </c>
      <c r="B12588" s="7" t="s">
        <v>44851</v>
      </c>
      <c r="C12588" s="7" t="s">
        <v>44852</v>
      </c>
      <c r="D12588" s="7" t="s">
        <v>44853</v>
      </c>
      <c r="E12588" s="8" t="s">
        <v>9046</v>
      </c>
      <c r="F12588" s="8">
        <v>1000000</v>
      </c>
      <c r="G12588" s="7" t="s">
        <v>35</v>
      </c>
      <c r="H12588" s="7" t="s">
        <v>24</v>
      </c>
      <c r="I12588" s="9" t="s">
        <v>70</v>
      </c>
      <c r="J12588" s="7" t="s">
        <v>7651</v>
      </c>
      <c r="K12588" s="10" t="s">
        <v>44854</v>
      </c>
      <c r="L12588" s="7">
        <v>1</v>
      </c>
      <c r="M12588" s="11">
        <v>39548</v>
      </c>
      <c r="N12588" s="7" t="s">
        <v>16619</v>
      </c>
      <c r="O12588" s="7" t="s">
        <v>496</v>
      </c>
      <c r="P12588" s="10">
        <v>2008</v>
      </c>
      <c r="Q12588" s="12">
        <v>41751</v>
      </c>
      <c r="R12588" s="12">
        <v>41751</v>
      </c>
    </row>
    <row r="12589" spans="1:18" x14ac:dyDescent="0.25">
      <c r="A12589" s="7" t="s">
        <v>44855</v>
      </c>
      <c r="B12589" s="7" t="s">
        <v>44856</v>
      </c>
      <c r="C12589" s="7" t="s">
        <v>44857</v>
      </c>
      <c r="D12589" s="7" t="s">
        <v>365</v>
      </c>
      <c r="E12589" s="8" t="s">
        <v>366</v>
      </c>
      <c r="F12589" s="8">
        <v>10000000</v>
      </c>
      <c r="G12589" s="7" t="s">
        <v>35</v>
      </c>
      <c r="I12589" s="9"/>
      <c r="J12589" s="7"/>
      <c r="L12589" s="7">
        <v>1</v>
      </c>
      <c r="Q12589" s="12">
        <v>41106</v>
      </c>
      <c r="R12589" s="12">
        <v>41106</v>
      </c>
    </row>
    <row r="12590" spans="1:18" x14ac:dyDescent="0.25">
      <c r="A12590" s="7" t="s">
        <v>44858</v>
      </c>
      <c r="B12590" s="7" t="s">
        <v>44859</v>
      </c>
      <c r="C12590" s="7" t="s">
        <v>44860</v>
      </c>
      <c r="D12590" s="7" t="s">
        <v>991</v>
      </c>
      <c r="E12590" s="8" t="s">
        <v>992</v>
      </c>
      <c r="F12590" s="8">
        <v>0</v>
      </c>
      <c r="G12590" s="7" t="s">
        <v>35</v>
      </c>
      <c r="H12590" s="7" t="s">
        <v>24</v>
      </c>
      <c r="I12590" s="9" t="s">
        <v>70</v>
      </c>
      <c r="J12590" s="7" t="s">
        <v>71</v>
      </c>
      <c r="K12590" s="10" t="s">
        <v>1877</v>
      </c>
      <c r="L12590" s="7">
        <v>1</v>
      </c>
      <c r="M12590" s="11">
        <v>32021</v>
      </c>
      <c r="N12590" s="7" t="s">
        <v>44861</v>
      </c>
      <c r="O12590" s="7" t="s">
        <v>44862</v>
      </c>
      <c r="P12590" s="10">
        <v>1987</v>
      </c>
      <c r="Q12590" s="12">
        <v>41114</v>
      </c>
      <c r="R12590" s="12">
        <v>41114</v>
      </c>
    </row>
    <row r="12591" spans="1:18" x14ac:dyDescent="0.25">
      <c r="A12591" s="7" t="s">
        <v>44863</v>
      </c>
      <c r="B12591" s="7" t="s">
        <v>44864</v>
      </c>
      <c r="C12591" s="7" t="s">
        <v>44865</v>
      </c>
      <c r="D12591" s="7" t="s">
        <v>41111</v>
      </c>
      <c r="E12591" s="8" t="s">
        <v>5086</v>
      </c>
      <c r="F12591" s="8">
        <v>615000</v>
      </c>
      <c r="G12591" s="7" t="s">
        <v>35</v>
      </c>
      <c r="H12591" s="7" t="s">
        <v>477</v>
      </c>
      <c r="I12591" s="9"/>
      <c r="J12591" s="7" t="s">
        <v>478</v>
      </c>
      <c r="K12591" s="10" t="s">
        <v>478</v>
      </c>
      <c r="L12591" s="7">
        <v>1</v>
      </c>
      <c r="M12591" s="11">
        <v>38718</v>
      </c>
      <c r="N12591" s="7" t="s">
        <v>400</v>
      </c>
      <c r="O12591" s="7" t="s">
        <v>401</v>
      </c>
      <c r="P12591" s="10">
        <v>2006</v>
      </c>
      <c r="Q12591" s="12">
        <v>41318</v>
      </c>
      <c r="R12591" s="12">
        <v>41318</v>
      </c>
    </row>
    <row r="12592" spans="1:18" x14ac:dyDescent="0.25">
      <c r="A12592" s="7" t="s">
        <v>44866</v>
      </c>
      <c r="B12592" s="7" t="s">
        <v>44867</v>
      </c>
      <c r="C12592" s="7" t="s">
        <v>44868</v>
      </c>
      <c r="D12592" s="7" t="s">
        <v>68</v>
      </c>
      <c r="E12592" s="8" t="s">
        <v>69</v>
      </c>
      <c r="F12592" s="8">
        <v>79725</v>
      </c>
      <c r="G12592" s="7" t="s">
        <v>35</v>
      </c>
      <c r="H12592" s="7" t="s">
        <v>24</v>
      </c>
      <c r="I12592" s="9" t="s">
        <v>116</v>
      </c>
      <c r="J12592" s="7" t="s">
        <v>117</v>
      </c>
      <c r="K12592" s="10" t="s">
        <v>44869</v>
      </c>
      <c r="L12592" s="7">
        <v>1</v>
      </c>
      <c r="M12592" s="11">
        <v>39814</v>
      </c>
      <c r="N12592" s="7" t="s">
        <v>171</v>
      </c>
      <c r="O12592" s="7" t="s">
        <v>172</v>
      </c>
      <c r="P12592" s="10">
        <v>2009</v>
      </c>
      <c r="Q12592" s="12">
        <v>40912</v>
      </c>
      <c r="R12592" s="12">
        <v>40912</v>
      </c>
    </row>
    <row r="12593" spans="1:18" x14ac:dyDescent="0.25">
      <c r="A12593" s="7" t="s">
        <v>44870</v>
      </c>
      <c r="B12593" s="7" t="s">
        <v>44871</v>
      </c>
      <c r="C12593" s="7" t="s">
        <v>44872</v>
      </c>
      <c r="D12593" s="7" t="s">
        <v>44873</v>
      </c>
      <c r="E12593" s="8" t="s">
        <v>8843</v>
      </c>
      <c r="F12593" s="8">
        <v>3400000</v>
      </c>
      <c r="G12593" s="7" t="s">
        <v>35</v>
      </c>
      <c r="H12593" s="7" t="s">
        <v>24</v>
      </c>
      <c r="I12593" s="9" t="s">
        <v>25</v>
      </c>
      <c r="J12593" s="7" t="s">
        <v>4483</v>
      </c>
      <c r="K12593" s="10" t="s">
        <v>4484</v>
      </c>
      <c r="L12593" s="7">
        <v>1</v>
      </c>
      <c r="M12593" s="11">
        <v>38718</v>
      </c>
      <c r="N12593" s="7" t="s">
        <v>400</v>
      </c>
      <c r="O12593" s="7" t="s">
        <v>401</v>
      </c>
      <c r="P12593" s="10">
        <v>2006</v>
      </c>
      <c r="Q12593" s="12">
        <v>40201</v>
      </c>
      <c r="R12593" s="12">
        <v>40201</v>
      </c>
    </row>
    <row r="12594" spans="1:18" x14ac:dyDescent="0.25">
      <c r="A12594" s="7" t="s">
        <v>44874</v>
      </c>
      <c r="B12594" s="7" t="s">
        <v>44875</v>
      </c>
      <c r="C12594" s="7" t="s">
        <v>44876</v>
      </c>
      <c r="D12594" s="7" t="s">
        <v>11087</v>
      </c>
      <c r="E12594" s="8" t="s">
        <v>1532</v>
      </c>
      <c r="F12594" s="8">
        <v>176605</v>
      </c>
      <c r="G12594" s="7" t="s">
        <v>35</v>
      </c>
      <c r="H12594" s="7" t="s">
        <v>469</v>
      </c>
      <c r="I12594" s="9"/>
      <c r="J12594" s="7" t="s">
        <v>44877</v>
      </c>
      <c r="K12594" s="10" t="s">
        <v>44877</v>
      </c>
      <c r="L12594" s="7">
        <v>3</v>
      </c>
      <c r="M12594" s="11">
        <v>39600</v>
      </c>
      <c r="N12594" s="7" t="s">
        <v>495</v>
      </c>
      <c r="O12594" s="7" t="s">
        <v>496</v>
      </c>
      <c r="P12594" s="10">
        <v>2008</v>
      </c>
      <c r="Q12594" s="12">
        <v>40118</v>
      </c>
      <c r="R12594" s="12">
        <v>41455</v>
      </c>
    </row>
    <row r="12595" spans="1:18" x14ac:dyDescent="0.25">
      <c r="A12595" s="7" t="s">
        <v>44878</v>
      </c>
      <c r="B12595" s="7" t="s">
        <v>44879</v>
      </c>
      <c r="C12595" s="7" t="s">
        <v>44880</v>
      </c>
      <c r="D12595" s="7" t="s">
        <v>122</v>
      </c>
      <c r="E12595" s="8" t="s">
        <v>123</v>
      </c>
      <c r="F12595" s="8">
        <v>3500000</v>
      </c>
      <c r="G12595" s="7" t="s">
        <v>35</v>
      </c>
      <c r="H12595" s="7" t="s">
        <v>24</v>
      </c>
      <c r="I12595" s="9" t="s">
        <v>60</v>
      </c>
      <c r="J12595" s="7" t="s">
        <v>61</v>
      </c>
      <c r="K12595" s="10" t="s">
        <v>4449</v>
      </c>
      <c r="L12595" s="7">
        <v>1</v>
      </c>
      <c r="M12595" s="11">
        <v>40544</v>
      </c>
      <c r="N12595" s="7" t="s">
        <v>537</v>
      </c>
      <c r="O12595" s="7" t="s">
        <v>505</v>
      </c>
      <c r="P12595" s="10">
        <v>2011</v>
      </c>
      <c r="Q12595" s="12">
        <v>41326</v>
      </c>
      <c r="R12595" s="12">
        <v>41326</v>
      </c>
    </row>
    <row r="12596" spans="1:18" x14ac:dyDescent="0.25">
      <c r="A12596" s="7" t="s">
        <v>44881</v>
      </c>
      <c r="B12596" s="7" t="s">
        <v>44882</v>
      </c>
      <c r="C12596" s="7" t="s">
        <v>44883</v>
      </c>
      <c r="D12596" s="7" t="s">
        <v>8610</v>
      </c>
      <c r="E12596" s="8" t="s">
        <v>1397</v>
      </c>
      <c r="F12596" s="8">
        <v>30000000</v>
      </c>
      <c r="H12596" s="7" t="s">
        <v>446</v>
      </c>
      <c r="I12596" s="9"/>
      <c r="J12596" s="7" t="s">
        <v>1211</v>
      </c>
      <c r="K12596" s="10" t="s">
        <v>44884</v>
      </c>
      <c r="L12596" s="7">
        <v>1</v>
      </c>
      <c r="M12596" s="11">
        <v>38718</v>
      </c>
      <c r="N12596" s="7" t="s">
        <v>400</v>
      </c>
      <c r="O12596" s="7" t="s">
        <v>401</v>
      </c>
      <c r="P12596" s="10">
        <v>2006</v>
      </c>
      <c r="Q12596" s="12">
        <v>41579</v>
      </c>
      <c r="R12596" s="12">
        <v>41579</v>
      </c>
    </row>
    <row r="12597" spans="1:18" x14ac:dyDescent="0.25">
      <c r="A12597" s="7" t="s">
        <v>44885</v>
      </c>
      <c r="B12597" s="7" t="s">
        <v>44886</v>
      </c>
      <c r="C12597" s="7" t="s">
        <v>44887</v>
      </c>
      <c r="D12597" s="7" t="s">
        <v>86</v>
      </c>
      <c r="E12597" s="8" t="s">
        <v>87</v>
      </c>
      <c r="F12597" s="8">
        <v>94000</v>
      </c>
      <c r="G12597" s="7" t="s">
        <v>80</v>
      </c>
      <c r="H12597" s="7" t="s">
        <v>477</v>
      </c>
      <c r="I12597" s="9"/>
      <c r="J12597" s="7" t="s">
        <v>478</v>
      </c>
      <c r="K12597" s="10" t="s">
        <v>478</v>
      </c>
      <c r="L12597" s="7">
        <v>2</v>
      </c>
      <c r="M12597" s="11">
        <v>39814</v>
      </c>
      <c r="N12597" s="7" t="s">
        <v>171</v>
      </c>
      <c r="O12597" s="7" t="s">
        <v>172</v>
      </c>
      <c r="P12597" s="10">
        <v>2009</v>
      </c>
      <c r="Q12597" s="12">
        <v>39448</v>
      </c>
      <c r="R12597" s="12">
        <v>39814</v>
      </c>
    </row>
    <row r="12598" spans="1:18" x14ac:dyDescent="0.25">
      <c r="A12598" s="7" t="s">
        <v>44888</v>
      </c>
      <c r="B12598" s="7" t="s">
        <v>44889</v>
      </c>
      <c r="C12598" s="7" t="s">
        <v>44890</v>
      </c>
      <c r="D12598" s="7" t="s">
        <v>44891</v>
      </c>
      <c r="E12598" s="8" t="s">
        <v>6468</v>
      </c>
      <c r="F12598" s="8">
        <v>17000</v>
      </c>
      <c r="G12598" s="7" t="s">
        <v>35</v>
      </c>
      <c r="H12598" s="7" t="s">
        <v>21268</v>
      </c>
      <c r="I12598" s="9"/>
      <c r="J12598" s="7" t="s">
        <v>44892</v>
      </c>
      <c r="K12598" s="10" t="s">
        <v>44893</v>
      </c>
      <c r="L12598" s="7">
        <v>1</v>
      </c>
      <c r="Q12598" s="12">
        <v>41760</v>
      </c>
      <c r="R12598" s="12">
        <v>41760</v>
      </c>
    </row>
    <row r="12599" spans="1:18" x14ac:dyDescent="0.25">
      <c r="A12599" s="7" t="s">
        <v>44894</v>
      </c>
      <c r="B12599" s="7" t="s">
        <v>44895</v>
      </c>
      <c r="C12599" s="7" t="s">
        <v>44896</v>
      </c>
      <c r="D12599" s="7" t="s">
        <v>144</v>
      </c>
      <c r="E12599" s="8" t="s">
        <v>145</v>
      </c>
      <c r="F12599" s="8">
        <v>2606855</v>
      </c>
      <c r="G12599" s="7" t="s">
        <v>35</v>
      </c>
      <c r="H12599" s="7" t="s">
        <v>205</v>
      </c>
      <c r="I12599" s="9"/>
      <c r="J12599" s="7" t="s">
        <v>292</v>
      </c>
      <c r="K12599" s="10" t="s">
        <v>292</v>
      </c>
      <c r="L12599" s="7">
        <v>2</v>
      </c>
      <c r="Q12599" s="12">
        <v>41365</v>
      </c>
      <c r="R12599" s="12">
        <v>41456</v>
      </c>
    </row>
    <row r="12600" spans="1:18" x14ac:dyDescent="0.25">
      <c r="A12600" s="7" t="s">
        <v>44897</v>
      </c>
      <c r="B12600" s="7" t="s">
        <v>44898</v>
      </c>
      <c r="C12600" s="7" t="s">
        <v>44899</v>
      </c>
      <c r="D12600" s="7" t="s">
        <v>106</v>
      </c>
      <c r="E12600" s="8" t="s">
        <v>107</v>
      </c>
      <c r="F12600" s="8">
        <v>0</v>
      </c>
      <c r="G12600" s="7" t="s">
        <v>23</v>
      </c>
      <c r="H12600" s="7" t="s">
        <v>205</v>
      </c>
      <c r="I12600" s="9"/>
      <c r="J12600" s="7" t="s">
        <v>292</v>
      </c>
      <c r="K12600" s="10" t="s">
        <v>292</v>
      </c>
      <c r="L12600" s="7">
        <v>3</v>
      </c>
      <c r="M12600" s="11">
        <v>36373</v>
      </c>
      <c r="N12600" s="7" t="s">
        <v>3859</v>
      </c>
      <c r="O12600" s="7" t="s">
        <v>3860</v>
      </c>
      <c r="P12600" s="10">
        <v>1999</v>
      </c>
      <c r="Q12600" s="12">
        <v>36161</v>
      </c>
      <c r="R12600" s="12">
        <v>36800</v>
      </c>
    </row>
    <row r="12601" spans="1:18" x14ac:dyDescent="0.25">
      <c r="A12601" s="7" t="s">
        <v>44900</v>
      </c>
      <c r="B12601" s="7" t="s">
        <v>44901</v>
      </c>
      <c r="C12601" s="7" t="s">
        <v>44902</v>
      </c>
      <c r="D12601" s="7" t="s">
        <v>625</v>
      </c>
      <c r="E12601" s="8" t="s">
        <v>323</v>
      </c>
      <c r="F12601" s="8">
        <v>488742</v>
      </c>
      <c r="G12601" s="7" t="s">
        <v>35</v>
      </c>
      <c r="H12601" s="7" t="s">
        <v>24</v>
      </c>
      <c r="I12601" s="9" t="s">
        <v>188</v>
      </c>
      <c r="J12601" s="7" t="s">
        <v>189</v>
      </c>
      <c r="K12601" s="10" t="s">
        <v>190</v>
      </c>
      <c r="L12601" s="7">
        <v>1</v>
      </c>
      <c r="M12601" s="11">
        <v>41192</v>
      </c>
      <c r="N12601" s="7" t="s">
        <v>45</v>
      </c>
      <c r="O12601" s="7" t="s">
        <v>46</v>
      </c>
      <c r="P12601" s="10">
        <v>2012</v>
      </c>
      <c r="Q12601" s="12">
        <v>41561</v>
      </c>
      <c r="R12601" s="12">
        <v>41561</v>
      </c>
    </row>
    <row r="12602" spans="1:18" x14ac:dyDescent="0.25">
      <c r="A12602" s="7" t="s">
        <v>44903</v>
      </c>
      <c r="B12602" s="7" t="s">
        <v>44904</v>
      </c>
      <c r="C12602" s="7" t="s">
        <v>44905</v>
      </c>
      <c r="F12602" s="8">
        <v>45112</v>
      </c>
      <c r="H12602" s="7" t="s">
        <v>1097</v>
      </c>
      <c r="I12602" s="9"/>
      <c r="J12602" s="7" t="s">
        <v>1098</v>
      </c>
      <c r="K12602" s="10" t="s">
        <v>1098</v>
      </c>
      <c r="L12602" s="7">
        <v>1</v>
      </c>
      <c r="M12602" s="11">
        <v>39814</v>
      </c>
      <c r="N12602" s="7" t="s">
        <v>171</v>
      </c>
      <c r="O12602" s="7" t="s">
        <v>172</v>
      </c>
      <c r="P12602" s="10">
        <v>2009</v>
      </c>
      <c r="Q12602" s="12">
        <v>41579</v>
      </c>
      <c r="R12602" s="12">
        <v>41579</v>
      </c>
    </row>
    <row r="12603" spans="1:18" x14ac:dyDescent="0.25">
      <c r="A12603" s="7" t="s">
        <v>44906</v>
      </c>
      <c r="B12603" s="7" t="s">
        <v>44907</v>
      </c>
      <c r="C12603" s="7" t="s">
        <v>44908</v>
      </c>
      <c r="D12603" s="7" t="s">
        <v>44909</v>
      </c>
      <c r="E12603" s="8" t="s">
        <v>87</v>
      </c>
      <c r="F12603" s="8">
        <v>3400000</v>
      </c>
      <c r="G12603" s="7" t="s">
        <v>35</v>
      </c>
      <c r="H12603" s="7" t="s">
        <v>24</v>
      </c>
      <c r="I12603" s="9" t="s">
        <v>36</v>
      </c>
      <c r="J12603" s="7" t="s">
        <v>181</v>
      </c>
      <c r="K12603" s="10" t="s">
        <v>17073</v>
      </c>
      <c r="L12603" s="7">
        <v>1</v>
      </c>
      <c r="M12603" s="11">
        <v>41361</v>
      </c>
      <c r="N12603" s="7" t="s">
        <v>514</v>
      </c>
      <c r="O12603" s="7" t="s">
        <v>147</v>
      </c>
      <c r="P12603" s="10">
        <v>2013</v>
      </c>
      <c r="Q12603" s="12">
        <v>41523</v>
      </c>
      <c r="R12603" s="12">
        <v>41523</v>
      </c>
    </row>
    <row r="12604" spans="1:18" x14ac:dyDescent="0.25">
      <c r="A12604" s="7" t="s">
        <v>44910</v>
      </c>
      <c r="B12604" s="7" t="s">
        <v>44911</v>
      </c>
      <c r="C12604" s="7" t="s">
        <v>44912</v>
      </c>
      <c r="D12604" s="7" t="s">
        <v>68</v>
      </c>
      <c r="E12604" s="8" t="s">
        <v>69</v>
      </c>
      <c r="F12604" s="8">
        <v>2700000</v>
      </c>
      <c r="G12604" s="7" t="s">
        <v>35</v>
      </c>
      <c r="H12604" s="7" t="s">
        <v>626</v>
      </c>
      <c r="I12604" s="9"/>
      <c r="J12604" s="7" t="s">
        <v>1398</v>
      </c>
      <c r="K12604" s="10" t="s">
        <v>1398</v>
      </c>
      <c r="L12604" s="7">
        <v>2</v>
      </c>
      <c r="M12604" s="11">
        <v>40909</v>
      </c>
      <c r="N12604" s="7" t="s">
        <v>111</v>
      </c>
      <c r="O12604" s="7" t="s">
        <v>112</v>
      </c>
      <c r="P12604" s="10">
        <v>2012</v>
      </c>
      <c r="Q12604" s="12">
        <v>41697</v>
      </c>
      <c r="R12604" s="12">
        <v>41940</v>
      </c>
    </row>
    <row r="12605" spans="1:18" x14ac:dyDescent="0.25">
      <c r="A12605" s="7" t="s">
        <v>44913</v>
      </c>
      <c r="B12605" s="7" t="s">
        <v>44914</v>
      </c>
      <c r="C12605" s="7" t="s">
        <v>44915</v>
      </c>
      <c r="D12605" s="7" t="s">
        <v>1205</v>
      </c>
      <c r="E12605" s="8" t="s">
        <v>1206</v>
      </c>
      <c r="F12605" s="8">
        <v>0</v>
      </c>
      <c r="G12605" s="7" t="s">
        <v>35</v>
      </c>
      <c r="H12605" s="7" t="s">
        <v>24</v>
      </c>
      <c r="I12605" s="9" t="s">
        <v>14397</v>
      </c>
      <c r="J12605" s="7" t="s">
        <v>25727</v>
      </c>
      <c r="K12605" s="10" t="s">
        <v>2611</v>
      </c>
      <c r="L12605" s="7">
        <v>1</v>
      </c>
      <c r="M12605" s="11">
        <v>41072</v>
      </c>
      <c r="N12605" s="7" t="s">
        <v>28</v>
      </c>
      <c r="O12605" s="7" t="s">
        <v>29</v>
      </c>
      <c r="P12605" s="10">
        <v>2012</v>
      </c>
      <c r="Q12605" s="12">
        <v>41904</v>
      </c>
      <c r="R12605" s="12">
        <v>41904</v>
      </c>
    </row>
    <row r="12606" spans="1:18" x14ac:dyDescent="0.25">
      <c r="A12606" s="7" t="s">
        <v>44916</v>
      </c>
      <c r="B12606" s="7" t="s">
        <v>44917</v>
      </c>
      <c r="C12606" s="7" t="s">
        <v>44918</v>
      </c>
      <c r="D12606" s="7" t="s">
        <v>737</v>
      </c>
      <c r="E12606" s="8" t="s">
        <v>738</v>
      </c>
      <c r="F12606" s="8">
        <v>100000000</v>
      </c>
      <c r="G12606" s="7" t="s">
        <v>35</v>
      </c>
      <c r="H12606" s="7" t="s">
        <v>24</v>
      </c>
      <c r="I12606" s="9" t="s">
        <v>129</v>
      </c>
      <c r="J12606" s="7" t="s">
        <v>130</v>
      </c>
      <c r="K12606" s="10" t="s">
        <v>19265</v>
      </c>
      <c r="L12606" s="7">
        <v>1</v>
      </c>
      <c r="M12606" s="11">
        <v>40179</v>
      </c>
      <c r="N12606" s="7" t="s">
        <v>96</v>
      </c>
      <c r="O12606" s="7" t="s">
        <v>97</v>
      </c>
      <c r="P12606" s="10">
        <v>2010</v>
      </c>
      <c r="Q12606" s="12">
        <v>41534</v>
      </c>
      <c r="R12606" s="12">
        <v>41534</v>
      </c>
    </row>
    <row r="12607" spans="1:18" x14ac:dyDescent="0.25">
      <c r="A12607" s="7" t="s">
        <v>44919</v>
      </c>
      <c r="B12607" s="7" t="s">
        <v>44920</v>
      </c>
      <c r="C12607" s="7" t="s">
        <v>44921</v>
      </c>
      <c r="F12607" s="8">
        <v>0</v>
      </c>
      <c r="G12607" s="7" t="s">
        <v>35</v>
      </c>
      <c r="H12607" s="7" t="s">
        <v>24</v>
      </c>
      <c r="I12607" s="9" t="s">
        <v>36</v>
      </c>
      <c r="J12607" s="7" t="s">
        <v>37</v>
      </c>
      <c r="K12607" s="10" t="s">
        <v>387</v>
      </c>
      <c r="L12607" s="7">
        <v>1</v>
      </c>
      <c r="Q12607" s="12">
        <v>39990</v>
      </c>
      <c r="R12607" s="12">
        <v>39990</v>
      </c>
    </row>
    <row r="12608" spans="1:18" x14ac:dyDescent="0.25">
      <c r="A12608" s="7" t="s">
        <v>44922</v>
      </c>
      <c r="B12608" s="7" t="s">
        <v>44923</v>
      </c>
      <c r="C12608" s="7" t="s">
        <v>44924</v>
      </c>
      <c r="D12608" s="7" t="s">
        <v>144</v>
      </c>
      <c r="E12608" s="8" t="s">
        <v>145</v>
      </c>
      <c r="F12608" s="8">
        <v>0</v>
      </c>
      <c r="G12608" s="7" t="s">
        <v>35</v>
      </c>
      <c r="H12608" s="7" t="s">
        <v>24</v>
      </c>
      <c r="I12608" s="9" t="s">
        <v>1321</v>
      </c>
      <c r="J12608" s="7" t="s">
        <v>1864</v>
      </c>
      <c r="K12608" s="10" t="s">
        <v>44925</v>
      </c>
      <c r="L12608" s="7">
        <v>1</v>
      </c>
      <c r="M12608" s="11">
        <v>41133</v>
      </c>
      <c r="N12608" s="7" t="s">
        <v>569</v>
      </c>
      <c r="O12608" s="7" t="s">
        <v>570</v>
      </c>
      <c r="P12608" s="10">
        <v>2012</v>
      </c>
      <c r="Q12608" s="12">
        <v>41601</v>
      </c>
      <c r="R12608" s="12">
        <v>41601</v>
      </c>
    </row>
    <row r="12609" spans="1:18" x14ac:dyDescent="0.25">
      <c r="A12609" s="7" t="s">
        <v>44926</v>
      </c>
      <c r="B12609" s="7" t="s">
        <v>44927</v>
      </c>
      <c r="C12609" s="7" t="s">
        <v>44928</v>
      </c>
      <c r="F12609" s="8">
        <v>300000000</v>
      </c>
      <c r="G12609" s="7" t="s">
        <v>35</v>
      </c>
      <c r="H12609" s="7" t="s">
        <v>24</v>
      </c>
      <c r="I12609" s="9" t="s">
        <v>2971</v>
      </c>
      <c r="J12609" s="7" t="s">
        <v>2972</v>
      </c>
      <c r="K12609" s="10" t="s">
        <v>2972</v>
      </c>
      <c r="L12609" s="7">
        <v>1</v>
      </c>
      <c r="M12609" s="11">
        <v>39814</v>
      </c>
      <c r="N12609" s="7" t="s">
        <v>171</v>
      </c>
      <c r="O12609" s="7" t="s">
        <v>172</v>
      </c>
      <c r="P12609" s="10">
        <v>2009</v>
      </c>
      <c r="Q12609" s="12">
        <v>41621</v>
      </c>
      <c r="R12609" s="12">
        <v>41621</v>
      </c>
    </row>
    <row r="12610" spans="1:18" x14ac:dyDescent="0.25">
      <c r="A12610" s="7" t="s">
        <v>44929</v>
      </c>
      <c r="B12610" s="7" t="s">
        <v>44930</v>
      </c>
      <c r="C12610" s="7" t="s">
        <v>44931</v>
      </c>
      <c r="D12610" s="7" t="s">
        <v>1402</v>
      </c>
      <c r="E12610" s="8" t="s">
        <v>1403</v>
      </c>
      <c r="F12610" s="8">
        <v>0</v>
      </c>
      <c r="G12610" s="7" t="s">
        <v>35</v>
      </c>
      <c r="H12610" s="7" t="s">
        <v>24</v>
      </c>
      <c r="I12610" s="9" t="s">
        <v>60</v>
      </c>
      <c r="J12610" s="7" t="s">
        <v>1368</v>
      </c>
      <c r="K12610" s="10" t="s">
        <v>1368</v>
      </c>
      <c r="L12610" s="7">
        <v>1</v>
      </c>
      <c r="Q12610" s="12">
        <v>41851</v>
      </c>
      <c r="R12610" s="12">
        <v>41851</v>
      </c>
    </row>
    <row r="12611" spans="1:18" x14ac:dyDescent="0.25">
      <c r="A12611" s="7" t="s">
        <v>44932</v>
      </c>
      <c r="B12611" s="7" t="s">
        <v>44933</v>
      </c>
      <c r="C12611" s="7" t="s">
        <v>44934</v>
      </c>
      <c r="D12611" s="7" t="s">
        <v>86</v>
      </c>
      <c r="E12611" s="8" t="s">
        <v>87</v>
      </c>
      <c r="F12611" s="8">
        <v>2427799</v>
      </c>
      <c r="G12611" s="7" t="s">
        <v>35</v>
      </c>
      <c r="H12611" s="7" t="s">
        <v>52</v>
      </c>
      <c r="I12611" s="9"/>
      <c r="J12611" s="7" t="s">
        <v>30432</v>
      </c>
      <c r="L12611" s="7">
        <v>1</v>
      </c>
      <c r="M12611" s="11">
        <v>37987</v>
      </c>
      <c r="N12611" s="7" t="s">
        <v>424</v>
      </c>
      <c r="O12611" s="7" t="s">
        <v>425</v>
      </c>
      <c r="P12611" s="10">
        <v>2004</v>
      </c>
      <c r="Q12611" s="12">
        <v>40714</v>
      </c>
      <c r="R12611" s="12">
        <v>40714</v>
      </c>
    </row>
    <row r="12612" spans="1:18" x14ac:dyDescent="0.25">
      <c r="A12612" s="7" t="s">
        <v>44935</v>
      </c>
      <c r="B12612" s="7" t="s">
        <v>44936</v>
      </c>
      <c r="C12612" s="7" t="s">
        <v>44937</v>
      </c>
      <c r="D12612" s="7" t="s">
        <v>275</v>
      </c>
      <c r="E12612" s="8" t="s">
        <v>276</v>
      </c>
      <c r="F12612" s="8">
        <v>2136504</v>
      </c>
      <c r="G12612" s="7" t="s">
        <v>35</v>
      </c>
      <c r="H12612" s="7" t="s">
        <v>52</v>
      </c>
      <c r="I12612" s="9"/>
      <c r="J12612" s="7" t="s">
        <v>53</v>
      </c>
      <c r="K12612" s="10" t="s">
        <v>346</v>
      </c>
      <c r="L12612" s="7">
        <v>2</v>
      </c>
      <c r="M12612" s="11">
        <v>39448</v>
      </c>
      <c r="N12612" s="7" t="s">
        <v>164</v>
      </c>
      <c r="O12612" s="7" t="s">
        <v>165</v>
      </c>
      <c r="P12612" s="10">
        <v>2008</v>
      </c>
      <c r="Q12612" s="12">
        <v>41599</v>
      </c>
      <c r="R12612" s="12">
        <v>41600</v>
      </c>
    </row>
    <row r="12613" spans="1:18" x14ac:dyDescent="0.25">
      <c r="A12613" s="7" t="s">
        <v>44938</v>
      </c>
      <c r="B12613" s="7" t="s">
        <v>44939</v>
      </c>
      <c r="C12613" s="7" t="s">
        <v>44940</v>
      </c>
      <c r="F12613" s="8">
        <v>12000000</v>
      </c>
      <c r="H12613" s="7" t="s">
        <v>240</v>
      </c>
      <c r="I12613" s="9" t="s">
        <v>930</v>
      </c>
      <c r="J12613" s="7" t="s">
        <v>931</v>
      </c>
      <c r="K12613" s="10" t="s">
        <v>931</v>
      </c>
      <c r="L12613" s="7">
        <v>1</v>
      </c>
      <c r="M12613" s="11">
        <v>38718</v>
      </c>
      <c r="N12613" s="7" t="s">
        <v>400</v>
      </c>
      <c r="O12613" s="7" t="s">
        <v>401</v>
      </c>
      <c r="P12613" s="10">
        <v>2006</v>
      </c>
      <c r="Q12613" s="12">
        <v>41501</v>
      </c>
      <c r="R12613" s="12">
        <v>41501</v>
      </c>
    </row>
    <row r="12614" spans="1:18" x14ac:dyDescent="0.25">
      <c r="A12614" s="7" t="s">
        <v>44941</v>
      </c>
      <c r="B12614" s="7" t="s">
        <v>44942</v>
      </c>
      <c r="C12614" s="7" t="s">
        <v>44943</v>
      </c>
      <c r="D12614" s="7" t="s">
        <v>1664</v>
      </c>
      <c r="E12614" s="8" t="s">
        <v>1665</v>
      </c>
      <c r="F12614" s="8">
        <v>12348194</v>
      </c>
      <c r="G12614" s="7" t="s">
        <v>35</v>
      </c>
      <c r="H12614" s="7" t="s">
        <v>24</v>
      </c>
      <c r="I12614" s="9" t="s">
        <v>129</v>
      </c>
      <c r="J12614" s="7" t="s">
        <v>130</v>
      </c>
      <c r="K12614" s="10" t="s">
        <v>4397</v>
      </c>
      <c r="L12614" s="7">
        <v>1</v>
      </c>
      <c r="Q12614" s="12">
        <v>40582</v>
      </c>
      <c r="R12614" s="12">
        <v>40582</v>
      </c>
    </row>
    <row r="12615" spans="1:18" x14ac:dyDescent="0.25">
      <c r="A12615" s="7" t="s">
        <v>44944</v>
      </c>
      <c r="B12615" s="7" t="s">
        <v>44945</v>
      </c>
      <c r="C12615" s="7" t="s">
        <v>44946</v>
      </c>
      <c r="D12615" s="7" t="s">
        <v>33</v>
      </c>
      <c r="E12615" s="8" t="s">
        <v>34</v>
      </c>
      <c r="F12615" s="8">
        <v>1563274</v>
      </c>
      <c r="G12615" s="7" t="s">
        <v>35</v>
      </c>
      <c r="H12615" s="7" t="s">
        <v>52</v>
      </c>
      <c r="I12615" s="9"/>
      <c r="J12615" s="7" t="s">
        <v>53</v>
      </c>
      <c r="K12615" s="10" t="s">
        <v>53</v>
      </c>
      <c r="L12615" s="7">
        <v>1</v>
      </c>
      <c r="Q12615" s="12">
        <v>40980</v>
      </c>
      <c r="R12615" s="12">
        <v>40980</v>
      </c>
    </row>
    <row r="12616" spans="1:18" x14ac:dyDescent="0.25">
      <c r="A12616" s="7" t="s">
        <v>44947</v>
      </c>
      <c r="B12616" s="7" t="s">
        <v>44948</v>
      </c>
      <c r="C12616" s="7" t="s">
        <v>44949</v>
      </c>
      <c r="D12616" s="7" t="s">
        <v>44950</v>
      </c>
      <c r="E12616" s="8" t="s">
        <v>4858</v>
      </c>
      <c r="F12616" s="8">
        <v>290000</v>
      </c>
      <c r="G12616" s="7" t="s">
        <v>35</v>
      </c>
      <c r="H12616" s="7" t="s">
        <v>24</v>
      </c>
      <c r="I12616" s="9" t="s">
        <v>36</v>
      </c>
      <c r="J12616" s="7" t="s">
        <v>181</v>
      </c>
      <c r="K12616" s="10" t="s">
        <v>182</v>
      </c>
      <c r="L12616" s="7">
        <v>2</v>
      </c>
      <c r="M12616" s="11">
        <v>41699</v>
      </c>
      <c r="N12616" s="7" t="s">
        <v>2021</v>
      </c>
      <c r="O12616" s="7" t="s">
        <v>64</v>
      </c>
      <c r="P12616" s="10">
        <v>2014</v>
      </c>
      <c r="Q12616" s="12">
        <v>41739</v>
      </c>
      <c r="R12616" s="12">
        <v>41957</v>
      </c>
    </row>
    <row r="12617" spans="1:18" x14ac:dyDescent="0.25">
      <c r="A12617" s="7" t="s">
        <v>44951</v>
      </c>
      <c r="B12617" s="7" t="s">
        <v>44952</v>
      </c>
      <c r="C12617" s="7" t="s">
        <v>44953</v>
      </c>
      <c r="D12617" s="7" t="s">
        <v>275</v>
      </c>
      <c r="E12617" s="8" t="s">
        <v>276</v>
      </c>
      <c r="F12617" s="8">
        <v>600000</v>
      </c>
      <c r="G12617" s="7" t="s">
        <v>35</v>
      </c>
      <c r="H12617" s="7" t="s">
        <v>24</v>
      </c>
      <c r="I12617" s="9" t="s">
        <v>36</v>
      </c>
      <c r="J12617" s="7" t="s">
        <v>181</v>
      </c>
      <c r="K12617" s="10" t="s">
        <v>1297</v>
      </c>
      <c r="L12617" s="7">
        <v>1</v>
      </c>
      <c r="M12617" s="11">
        <v>40544</v>
      </c>
      <c r="N12617" s="7" t="s">
        <v>537</v>
      </c>
      <c r="O12617" s="7" t="s">
        <v>505</v>
      </c>
      <c r="P12617" s="10">
        <v>2011</v>
      </c>
      <c r="Q12617" s="12">
        <v>41494</v>
      </c>
      <c r="R12617" s="12">
        <v>41494</v>
      </c>
    </row>
    <row r="12618" spans="1:18" x14ac:dyDescent="0.25">
      <c r="A12618" s="7" t="s">
        <v>44954</v>
      </c>
      <c r="B12618" s="7" t="s">
        <v>44955</v>
      </c>
      <c r="C12618" s="7" t="s">
        <v>44956</v>
      </c>
      <c r="D12618" s="7" t="s">
        <v>68</v>
      </c>
      <c r="E12618" s="8" t="s">
        <v>69</v>
      </c>
      <c r="F12618" s="8">
        <v>275000</v>
      </c>
      <c r="G12618" s="7" t="s">
        <v>35</v>
      </c>
      <c r="H12618" s="7" t="s">
        <v>24</v>
      </c>
      <c r="I12618" s="9" t="s">
        <v>36</v>
      </c>
      <c r="J12618" s="7" t="s">
        <v>3538</v>
      </c>
      <c r="K12618" s="10" t="s">
        <v>44957</v>
      </c>
      <c r="L12618" s="7">
        <v>1</v>
      </c>
      <c r="M12618" s="11">
        <v>36281</v>
      </c>
      <c r="N12618" s="7" t="s">
        <v>15572</v>
      </c>
      <c r="O12618" s="7" t="s">
        <v>2732</v>
      </c>
      <c r="P12618" s="10">
        <v>1999</v>
      </c>
      <c r="Q12618" s="12">
        <v>41353</v>
      </c>
      <c r="R12618" s="12">
        <v>41353</v>
      </c>
    </row>
    <row r="12619" spans="1:18" x14ac:dyDescent="0.25">
      <c r="A12619" s="7" t="s">
        <v>44958</v>
      </c>
      <c r="B12619" s="7" t="s">
        <v>44959</v>
      </c>
      <c r="C12619" s="7" t="s">
        <v>44960</v>
      </c>
      <c r="D12619" s="7" t="s">
        <v>44961</v>
      </c>
      <c r="E12619" s="8" t="s">
        <v>1269</v>
      </c>
      <c r="F12619" s="8">
        <v>630000</v>
      </c>
      <c r="G12619" s="7" t="s">
        <v>35</v>
      </c>
      <c r="H12619" s="7" t="s">
        <v>24</v>
      </c>
      <c r="I12619" s="9" t="s">
        <v>36</v>
      </c>
      <c r="J12619" s="7" t="s">
        <v>37</v>
      </c>
      <c r="K12619" s="10" t="s">
        <v>5921</v>
      </c>
      <c r="L12619" s="7">
        <v>3</v>
      </c>
      <c r="M12619" s="11">
        <v>40198</v>
      </c>
      <c r="N12619" s="7" t="s">
        <v>96</v>
      </c>
      <c r="O12619" s="7" t="s">
        <v>97</v>
      </c>
      <c r="P12619" s="10">
        <v>2010</v>
      </c>
      <c r="Q12619" s="12">
        <v>40711</v>
      </c>
      <c r="R12619" s="12">
        <v>41518</v>
      </c>
    </row>
    <row r="12620" spans="1:18" x14ac:dyDescent="0.25">
      <c r="A12620" s="7" t="s">
        <v>44962</v>
      </c>
      <c r="B12620" s="7" t="s">
        <v>44963</v>
      </c>
      <c r="C12620" s="7" t="s">
        <v>44964</v>
      </c>
      <c r="D12620" s="7" t="s">
        <v>1268</v>
      </c>
      <c r="E12620" s="8" t="s">
        <v>1269</v>
      </c>
      <c r="F12620" s="8">
        <v>700117</v>
      </c>
      <c r="G12620" s="7" t="s">
        <v>35</v>
      </c>
      <c r="H12620" s="7" t="s">
        <v>24</v>
      </c>
      <c r="I12620" s="9" t="s">
        <v>36</v>
      </c>
      <c r="J12620" s="7" t="s">
        <v>37</v>
      </c>
      <c r="K12620" s="10" t="s">
        <v>25426</v>
      </c>
      <c r="L12620" s="7">
        <v>2</v>
      </c>
      <c r="Q12620" s="12">
        <v>40624</v>
      </c>
      <c r="R12620" s="12">
        <v>40624</v>
      </c>
    </row>
    <row r="12621" spans="1:18" x14ac:dyDescent="0.25">
      <c r="A12621" s="7" t="s">
        <v>44965</v>
      </c>
      <c r="B12621" s="7" t="s">
        <v>44966</v>
      </c>
      <c r="C12621" s="7" t="s">
        <v>44967</v>
      </c>
      <c r="D12621" s="7" t="s">
        <v>719</v>
      </c>
      <c r="E12621" s="8" t="s">
        <v>720</v>
      </c>
      <c r="F12621" s="8">
        <v>7675000</v>
      </c>
      <c r="G12621" s="7" t="s">
        <v>35</v>
      </c>
      <c r="H12621" s="7" t="s">
        <v>24</v>
      </c>
      <c r="I12621" s="9" t="s">
        <v>1321</v>
      </c>
      <c r="J12621" s="7" t="s">
        <v>1864</v>
      </c>
      <c r="K12621" s="10" t="s">
        <v>1865</v>
      </c>
      <c r="L12621" s="7">
        <v>2</v>
      </c>
      <c r="M12621" s="11">
        <v>39814</v>
      </c>
      <c r="N12621" s="7" t="s">
        <v>171</v>
      </c>
      <c r="O12621" s="7" t="s">
        <v>172</v>
      </c>
      <c r="P12621" s="10">
        <v>2009</v>
      </c>
      <c r="Q12621" s="12">
        <v>40752</v>
      </c>
      <c r="R12621" s="12">
        <v>41760</v>
      </c>
    </row>
    <row r="12622" spans="1:18" x14ac:dyDescent="0.25">
      <c r="A12622" s="7" t="s">
        <v>44968</v>
      </c>
      <c r="B12622" s="7" t="s">
        <v>44969</v>
      </c>
      <c r="D12622" s="7" t="s">
        <v>44970</v>
      </c>
      <c r="E12622" s="8" t="s">
        <v>1744</v>
      </c>
      <c r="F12622" s="8">
        <v>42935019</v>
      </c>
      <c r="G12622" s="7" t="s">
        <v>35</v>
      </c>
      <c r="H12622" s="7" t="s">
        <v>24</v>
      </c>
      <c r="I12622" s="9" t="s">
        <v>36</v>
      </c>
      <c r="J12622" s="7" t="s">
        <v>181</v>
      </c>
      <c r="K12622" s="10" t="s">
        <v>1184</v>
      </c>
      <c r="L12622" s="7">
        <v>4</v>
      </c>
      <c r="M12622" s="11">
        <v>38353</v>
      </c>
      <c r="N12622" s="7" t="s">
        <v>435</v>
      </c>
      <c r="O12622" s="7" t="s">
        <v>436</v>
      </c>
      <c r="P12622" s="10">
        <v>2005</v>
      </c>
      <c r="Q12622" s="12">
        <v>40302</v>
      </c>
      <c r="R12622" s="12">
        <v>41695</v>
      </c>
    </row>
    <row r="12623" spans="1:18" x14ac:dyDescent="0.25">
      <c r="A12623" s="7" t="s">
        <v>44971</v>
      </c>
      <c r="B12623" s="7" t="s">
        <v>44972</v>
      </c>
      <c r="C12623" s="7" t="s">
        <v>44973</v>
      </c>
      <c r="D12623" s="7" t="s">
        <v>44974</v>
      </c>
      <c r="E12623" s="8" t="s">
        <v>1557</v>
      </c>
      <c r="F12623" s="8">
        <v>0</v>
      </c>
      <c r="G12623" s="7" t="s">
        <v>35</v>
      </c>
      <c r="H12623" s="7" t="s">
        <v>24</v>
      </c>
      <c r="I12623" s="9" t="s">
        <v>36</v>
      </c>
      <c r="J12623" s="7" t="s">
        <v>37</v>
      </c>
      <c r="K12623" s="10" t="s">
        <v>4005</v>
      </c>
      <c r="L12623" s="7">
        <v>1</v>
      </c>
      <c r="M12623" s="11">
        <v>39448</v>
      </c>
      <c r="N12623" s="7" t="s">
        <v>164</v>
      </c>
      <c r="O12623" s="7" t="s">
        <v>165</v>
      </c>
      <c r="P12623" s="10">
        <v>2008</v>
      </c>
      <c r="Q12623" s="12">
        <v>40066</v>
      </c>
      <c r="R12623" s="12">
        <v>40066</v>
      </c>
    </row>
    <row r="12624" spans="1:18" x14ac:dyDescent="0.25">
      <c r="A12624" s="7" t="s">
        <v>44975</v>
      </c>
      <c r="B12624" s="7" t="s">
        <v>44976</v>
      </c>
      <c r="C12624" s="7" t="s">
        <v>44977</v>
      </c>
      <c r="D12624" s="7" t="s">
        <v>44978</v>
      </c>
      <c r="E12624" s="8" t="s">
        <v>1732</v>
      </c>
      <c r="F12624" s="8">
        <v>235000</v>
      </c>
      <c r="G12624" s="7" t="s">
        <v>35</v>
      </c>
      <c r="H12624" s="7" t="s">
        <v>24</v>
      </c>
      <c r="I12624" s="9" t="s">
        <v>36</v>
      </c>
      <c r="J12624" s="7" t="s">
        <v>37</v>
      </c>
      <c r="K12624" s="10" t="s">
        <v>387</v>
      </c>
      <c r="L12624" s="7">
        <v>1</v>
      </c>
      <c r="Q12624" s="12">
        <v>41960</v>
      </c>
      <c r="R12624" s="12">
        <v>41960</v>
      </c>
    </row>
    <row r="12625" spans="1:18" x14ac:dyDescent="0.25">
      <c r="A12625" s="7" t="s">
        <v>44979</v>
      </c>
      <c r="B12625" s="7" t="s">
        <v>44980</v>
      </c>
      <c r="C12625" s="7" t="s">
        <v>44981</v>
      </c>
      <c r="D12625" s="7" t="s">
        <v>44982</v>
      </c>
      <c r="E12625" s="8" t="s">
        <v>123</v>
      </c>
      <c r="F12625" s="8">
        <v>0</v>
      </c>
      <c r="G12625" s="7" t="s">
        <v>80</v>
      </c>
      <c r="H12625" s="7" t="s">
        <v>354</v>
      </c>
      <c r="I12625" s="9"/>
      <c r="J12625" s="7" t="s">
        <v>1140</v>
      </c>
      <c r="K12625" s="10" t="s">
        <v>1140</v>
      </c>
      <c r="L12625" s="7">
        <v>1</v>
      </c>
      <c r="M12625" s="11">
        <v>40544</v>
      </c>
      <c r="N12625" s="7" t="s">
        <v>537</v>
      </c>
      <c r="O12625" s="7" t="s">
        <v>505</v>
      </c>
      <c r="P12625" s="10">
        <v>2011</v>
      </c>
      <c r="Q12625" s="12">
        <v>40909</v>
      </c>
      <c r="R12625" s="12">
        <v>40909</v>
      </c>
    </row>
    <row r="12626" spans="1:18" x14ac:dyDescent="0.25">
      <c r="A12626" s="7" t="s">
        <v>44983</v>
      </c>
      <c r="B12626" s="7" t="s">
        <v>44984</v>
      </c>
      <c r="C12626" s="7" t="s">
        <v>44985</v>
      </c>
      <c r="D12626" s="7" t="s">
        <v>275</v>
      </c>
      <c r="E12626" s="8" t="s">
        <v>276</v>
      </c>
      <c r="F12626" s="8">
        <v>28000000</v>
      </c>
      <c r="G12626" s="7" t="s">
        <v>35</v>
      </c>
      <c r="H12626" s="7" t="s">
        <v>680</v>
      </c>
      <c r="I12626" s="9"/>
      <c r="J12626" s="7" t="s">
        <v>681</v>
      </c>
      <c r="K12626" s="10" t="s">
        <v>20957</v>
      </c>
      <c r="L12626" s="7">
        <v>2</v>
      </c>
      <c r="M12626" s="11">
        <v>37987</v>
      </c>
      <c r="N12626" s="7" t="s">
        <v>424</v>
      </c>
      <c r="O12626" s="7" t="s">
        <v>425</v>
      </c>
      <c r="P12626" s="10">
        <v>2004</v>
      </c>
      <c r="Q12626" s="12">
        <v>40382</v>
      </c>
      <c r="R12626" s="12">
        <v>41225</v>
      </c>
    </row>
    <row r="12627" spans="1:18" x14ac:dyDescent="0.25">
      <c r="A12627" s="7" t="s">
        <v>44986</v>
      </c>
      <c r="B12627" s="7" t="s">
        <v>44987</v>
      </c>
      <c r="C12627" s="7" t="s">
        <v>44988</v>
      </c>
      <c r="D12627" s="7" t="s">
        <v>44989</v>
      </c>
      <c r="E12627" s="8" t="s">
        <v>7463</v>
      </c>
      <c r="F12627" s="8">
        <v>1150000</v>
      </c>
      <c r="G12627" s="7" t="s">
        <v>35</v>
      </c>
      <c r="H12627" s="7" t="s">
        <v>24</v>
      </c>
      <c r="I12627" s="9" t="s">
        <v>70</v>
      </c>
      <c r="J12627" s="7" t="s">
        <v>576</v>
      </c>
      <c r="K12627" s="10" t="s">
        <v>576</v>
      </c>
      <c r="L12627" s="7">
        <v>1</v>
      </c>
      <c r="M12627" s="11">
        <v>40868</v>
      </c>
      <c r="N12627" s="7" t="s">
        <v>2287</v>
      </c>
      <c r="O12627" s="7" t="s">
        <v>74</v>
      </c>
      <c r="P12627" s="10">
        <v>2011</v>
      </c>
      <c r="Q12627" s="12">
        <v>41124</v>
      </c>
      <c r="R12627" s="12">
        <v>41124</v>
      </c>
    </row>
    <row r="12628" spans="1:18" x14ac:dyDescent="0.25">
      <c r="A12628" s="7" t="s">
        <v>44990</v>
      </c>
      <c r="B12628" s="7" t="s">
        <v>44991</v>
      </c>
      <c r="C12628" s="7" t="s">
        <v>44992</v>
      </c>
      <c r="D12628" s="7" t="s">
        <v>44993</v>
      </c>
      <c r="E12628" s="8" t="s">
        <v>22</v>
      </c>
      <c r="F12628" s="8">
        <v>1846405</v>
      </c>
      <c r="G12628" s="7" t="s">
        <v>35</v>
      </c>
      <c r="H12628" s="7" t="s">
        <v>607</v>
      </c>
      <c r="I12628" s="9"/>
      <c r="J12628" s="7" t="s">
        <v>608</v>
      </c>
      <c r="K12628" s="10" t="s">
        <v>44994</v>
      </c>
      <c r="L12628" s="7">
        <v>4</v>
      </c>
      <c r="M12628" s="11">
        <v>39976</v>
      </c>
      <c r="N12628" s="7" t="s">
        <v>1702</v>
      </c>
      <c r="O12628" s="7" t="s">
        <v>251</v>
      </c>
      <c r="P12628" s="10">
        <v>2009</v>
      </c>
      <c r="Q12628" s="12">
        <v>39976</v>
      </c>
      <c r="R12628" s="12">
        <v>41061</v>
      </c>
    </row>
    <row r="12629" spans="1:18" x14ac:dyDescent="0.25">
      <c r="A12629" s="7" t="s">
        <v>44995</v>
      </c>
      <c r="B12629" s="7" t="s">
        <v>44996</v>
      </c>
      <c r="C12629" s="7" t="s">
        <v>44997</v>
      </c>
      <c r="D12629" s="7" t="s">
        <v>625</v>
      </c>
      <c r="E12629" s="8" t="s">
        <v>323</v>
      </c>
      <c r="F12629" s="8">
        <v>50000</v>
      </c>
      <c r="G12629" s="7" t="s">
        <v>35</v>
      </c>
      <c r="H12629" s="7" t="s">
        <v>24</v>
      </c>
      <c r="I12629" s="9" t="s">
        <v>1196</v>
      </c>
      <c r="J12629" s="7" t="s">
        <v>1197</v>
      </c>
      <c r="K12629" s="10" t="s">
        <v>27065</v>
      </c>
      <c r="L12629" s="7">
        <v>1</v>
      </c>
      <c r="M12629" s="11">
        <v>26665</v>
      </c>
      <c r="N12629" s="7" t="s">
        <v>19071</v>
      </c>
      <c r="O12629" s="7" t="s">
        <v>19072</v>
      </c>
      <c r="P12629" s="10">
        <v>1973</v>
      </c>
      <c r="Q12629" s="12">
        <v>41103</v>
      </c>
      <c r="R12629" s="12">
        <v>41103</v>
      </c>
    </row>
    <row r="12630" spans="1:18" x14ac:dyDescent="0.25">
      <c r="A12630" s="7" t="s">
        <v>44998</v>
      </c>
      <c r="B12630" s="7" t="s">
        <v>44999</v>
      </c>
      <c r="D12630" s="7" t="s">
        <v>106</v>
      </c>
      <c r="E12630" s="8" t="s">
        <v>107</v>
      </c>
      <c r="F12630" s="8">
        <v>0</v>
      </c>
      <c r="G12630" s="7" t="s">
        <v>35</v>
      </c>
      <c r="H12630" s="7" t="s">
        <v>24</v>
      </c>
      <c r="I12630" s="9" t="s">
        <v>248</v>
      </c>
      <c r="J12630" s="7" t="s">
        <v>1146</v>
      </c>
      <c r="K12630" s="10" t="s">
        <v>1146</v>
      </c>
      <c r="L12630" s="7">
        <v>1</v>
      </c>
      <c r="M12630" s="11">
        <v>40544</v>
      </c>
      <c r="N12630" s="7" t="s">
        <v>537</v>
      </c>
      <c r="O12630" s="7" t="s">
        <v>505</v>
      </c>
      <c r="P12630" s="10">
        <v>2011</v>
      </c>
      <c r="Q12630" s="12">
        <v>41221</v>
      </c>
      <c r="R12630" s="12">
        <v>41221</v>
      </c>
    </row>
    <row r="12631" spans="1:18" x14ac:dyDescent="0.25">
      <c r="A12631" s="7" t="s">
        <v>45000</v>
      </c>
      <c r="B12631" s="7" t="s">
        <v>45001</v>
      </c>
      <c r="C12631" s="7" t="s">
        <v>45002</v>
      </c>
      <c r="D12631" s="7" t="s">
        <v>45003</v>
      </c>
      <c r="E12631" s="8" t="s">
        <v>7429</v>
      </c>
      <c r="F12631" s="8">
        <v>15000000</v>
      </c>
      <c r="G12631" s="7" t="s">
        <v>35</v>
      </c>
      <c r="H12631" s="7" t="s">
        <v>24</v>
      </c>
      <c r="I12631" s="9" t="s">
        <v>36</v>
      </c>
      <c r="J12631" s="7" t="s">
        <v>181</v>
      </c>
      <c r="K12631" s="10" t="s">
        <v>182</v>
      </c>
      <c r="L12631" s="7">
        <v>1</v>
      </c>
      <c r="M12631" s="11">
        <v>41275</v>
      </c>
      <c r="N12631" s="7" t="s">
        <v>146</v>
      </c>
      <c r="O12631" s="7" t="s">
        <v>147</v>
      </c>
      <c r="P12631" s="10">
        <v>2013</v>
      </c>
      <c r="Q12631" s="12">
        <v>41779</v>
      </c>
      <c r="R12631" s="12">
        <v>41779</v>
      </c>
    </row>
    <row r="12632" spans="1:18" x14ac:dyDescent="0.25">
      <c r="A12632" s="7" t="s">
        <v>45004</v>
      </c>
      <c r="B12632" s="7" t="s">
        <v>45005</v>
      </c>
      <c r="C12632" s="7" t="s">
        <v>45006</v>
      </c>
      <c r="D12632" s="7" t="s">
        <v>45007</v>
      </c>
      <c r="E12632" s="8" t="s">
        <v>434</v>
      </c>
      <c r="F12632" s="8">
        <v>10000000</v>
      </c>
      <c r="G12632" s="7" t="s">
        <v>35</v>
      </c>
      <c r="H12632" s="7" t="s">
        <v>680</v>
      </c>
      <c r="I12632" s="9"/>
      <c r="J12632" s="7" t="s">
        <v>681</v>
      </c>
      <c r="K12632" s="10" t="s">
        <v>20957</v>
      </c>
      <c r="L12632" s="7">
        <v>2</v>
      </c>
      <c r="M12632" s="11">
        <v>36892</v>
      </c>
      <c r="N12632" s="7" t="s">
        <v>154</v>
      </c>
      <c r="O12632" s="7" t="s">
        <v>155</v>
      </c>
      <c r="P12632" s="10">
        <v>2001</v>
      </c>
      <c r="Q12632" s="12">
        <v>38608</v>
      </c>
      <c r="R12632" s="12">
        <v>39695</v>
      </c>
    </row>
    <row r="12633" spans="1:18" x14ac:dyDescent="0.25">
      <c r="A12633" s="7" t="s">
        <v>45008</v>
      </c>
      <c r="B12633" s="7" t="s">
        <v>45009</v>
      </c>
      <c r="C12633" s="7" t="s">
        <v>45010</v>
      </c>
      <c r="D12633" s="7" t="s">
        <v>45011</v>
      </c>
      <c r="E12633" s="8" t="s">
        <v>45012</v>
      </c>
      <c r="F12633" s="8">
        <v>2200000</v>
      </c>
      <c r="G12633" s="7" t="s">
        <v>35</v>
      </c>
      <c r="H12633" s="7" t="s">
        <v>24</v>
      </c>
      <c r="I12633" s="9" t="s">
        <v>93</v>
      </c>
      <c r="J12633" s="7" t="s">
        <v>314</v>
      </c>
      <c r="K12633" s="10" t="s">
        <v>314</v>
      </c>
      <c r="L12633" s="7">
        <v>2</v>
      </c>
      <c r="M12633" s="11">
        <v>41061</v>
      </c>
      <c r="N12633" s="7" t="s">
        <v>28</v>
      </c>
      <c r="O12633" s="7" t="s">
        <v>29</v>
      </c>
      <c r="P12633" s="10">
        <v>2012</v>
      </c>
      <c r="Q12633" s="12">
        <v>41178</v>
      </c>
      <c r="R12633" s="12">
        <v>41806</v>
      </c>
    </row>
    <row r="12634" spans="1:18" x14ac:dyDescent="0.25">
      <c r="A12634" s="7" t="s">
        <v>45013</v>
      </c>
      <c r="B12634" s="7" t="s">
        <v>45014</v>
      </c>
      <c r="C12634" s="7" t="s">
        <v>45015</v>
      </c>
      <c r="D12634" s="7" t="s">
        <v>12191</v>
      </c>
      <c r="E12634" s="8" t="s">
        <v>3773</v>
      </c>
      <c r="F12634" s="8">
        <v>21400000</v>
      </c>
      <c r="G12634" s="7" t="s">
        <v>35</v>
      </c>
      <c r="H12634" s="7" t="s">
        <v>24</v>
      </c>
      <c r="I12634" s="9" t="s">
        <v>161</v>
      </c>
      <c r="J12634" s="7" t="s">
        <v>162</v>
      </c>
      <c r="K12634" s="10" t="s">
        <v>3646</v>
      </c>
      <c r="L12634" s="7">
        <v>4</v>
      </c>
      <c r="M12634" s="11">
        <v>37987</v>
      </c>
      <c r="N12634" s="7" t="s">
        <v>424</v>
      </c>
      <c r="O12634" s="7" t="s">
        <v>425</v>
      </c>
      <c r="P12634" s="10">
        <v>2004</v>
      </c>
      <c r="Q12634" s="12">
        <v>38718</v>
      </c>
      <c r="R12634" s="12">
        <v>39722</v>
      </c>
    </row>
    <row r="12635" spans="1:18" x14ac:dyDescent="0.25">
      <c r="A12635" s="7" t="s">
        <v>45016</v>
      </c>
      <c r="B12635" s="7" t="s">
        <v>45017</v>
      </c>
      <c r="C12635" s="7" t="s">
        <v>45018</v>
      </c>
      <c r="D12635" s="7" t="s">
        <v>2573</v>
      </c>
      <c r="E12635" s="8" t="s">
        <v>1744</v>
      </c>
      <c r="F12635" s="8">
        <v>0</v>
      </c>
      <c r="G12635" s="7" t="s">
        <v>35</v>
      </c>
      <c r="H12635" s="7" t="s">
        <v>24</v>
      </c>
      <c r="I12635" s="9" t="s">
        <v>70</v>
      </c>
      <c r="J12635" s="7" t="s">
        <v>576</v>
      </c>
      <c r="K12635" s="10" t="s">
        <v>576</v>
      </c>
      <c r="L12635" s="7">
        <v>1</v>
      </c>
      <c r="M12635" s="11">
        <v>41519</v>
      </c>
      <c r="N12635" s="7" t="s">
        <v>900</v>
      </c>
      <c r="O12635" s="7" t="s">
        <v>258</v>
      </c>
      <c r="P12635" s="10">
        <v>2013</v>
      </c>
      <c r="Q12635" s="12">
        <v>41705</v>
      </c>
      <c r="R12635" s="12">
        <v>41705</v>
      </c>
    </row>
    <row r="12636" spans="1:18" x14ac:dyDescent="0.25">
      <c r="A12636" s="7" t="s">
        <v>45019</v>
      </c>
      <c r="B12636" s="7" t="s">
        <v>45020</v>
      </c>
      <c r="C12636" s="7" t="s">
        <v>45021</v>
      </c>
      <c r="D12636" s="7" t="s">
        <v>737</v>
      </c>
      <c r="E12636" s="8" t="s">
        <v>738</v>
      </c>
      <c r="F12636" s="8">
        <v>5900008</v>
      </c>
      <c r="G12636" s="7" t="s">
        <v>35</v>
      </c>
      <c r="H12636" s="7" t="s">
        <v>24</v>
      </c>
      <c r="I12636" s="9" t="s">
        <v>151</v>
      </c>
      <c r="J12636" s="7" t="s">
        <v>613</v>
      </c>
      <c r="K12636" s="10" t="s">
        <v>14958</v>
      </c>
      <c r="L12636" s="7">
        <v>1</v>
      </c>
      <c r="M12636" s="11">
        <v>33970</v>
      </c>
      <c r="N12636" s="7" t="s">
        <v>2694</v>
      </c>
      <c r="O12636" s="7" t="s">
        <v>2695</v>
      </c>
      <c r="P12636" s="10">
        <v>1993</v>
      </c>
      <c r="Q12636" s="12">
        <v>41337</v>
      </c>
      <c r="R12636" s="12">
        <v>41337</v>
      </c>
    </row>
    <row r="12637" spans="1:18" x14ac:dyDescent="0.25">
      <c r="A12637" s="7" t="s">
        <v>45022</v>
      </c>
      <c r="B12637" s="7" t="s">
        <v>45023</v>
      </c>
      <c r="C12637" s="7" t="s">
        <v>45024</v>
      </c>
      <c r="D12637" s="7" t="s">
        <v>365</v>
      </c>
      <c r="E12637" s="8" t="s">
        <v>366</v>
      </c>
      <c r="F12637" s="8">
        <v>0</v>
      </c>
      <c r="G12637" s="7" t="s">
        <v>35</v>
      </c>
      <c r="H12637" s="7" t="s">
        <v>24</v>
      </c>
      <c r="I12637" s="9" t="s">
        <v>93</v>
      </c>
      <c r="J12637" s="7" t="s">
        <v>314</v>
      </c>
      <c r="K12637" s="10" t="s">
        <v>45025</v>
      </c>
      <c r="L12637" s="7">
        <v>1</v>
      </c>
      <c r="M12637" s="11">
        <v>41799</v>
      </c>
      <c r="N12637" s="7" t="s">
        <v>1150</v>
      </c>
      <c r="O12637" s="7" t="s">
        <v>1151</v>
      </c>
      <c r="P12637" s="10">
        <v>2014</v>
      </c>
      <c r="Q12637" s="12">
        <v>41799</v>
      </c>
      <c r="R12637" s="12">
        <v>41799</v>
      </c>
    </row>
    <row r="12638" spans="1:18" x14ac:dyDescent="0.25">
      <c r="A12638" s="7" t="s">
        <v>45026</v>
      </c>
      <c r="B12638" s="7" t="s">
        <v>45027</v>
      </c>
      <c r="C12638" s="7" t="s">
        <v>45028</v>
      </c>
      <c r="D12638" s="7" t="s">
        <v>2115</v>
      </c>
      <c r="E12638" s="8" t="s">
        <v>2116</v>
      </c>
      <c r="F12638" s="8">
        <v>400000</v>
      </c>
      <c r="G12638" s="7" t="s">
        <v>35</v>
      </c>
      <c r="H12638" s="7" t="s">
        <v>24</v>
      </c>
      <c r="I12638" s="9" t="s">
        <v>116</v>
      </c>
      <c r="J12638" s="7" t="s">
        <v>588</v>
      </c>
      <c r="K12638" s="10" t="s">
        <v>45029</v>
      </c>
      <c r="L12638" s="7">
        <v>1</v>
      </c>
      <c r="M12638" s="11">
        <v>39814</v>
      </c>
      <c r="N12638" s="7" t="s">
        <v>171</v>
      </c>
      <c r="O12638" s="7" t="s">
        <v>172</v>
      </c>
      <c r="P12638" s="10">
        <v>2009</v>
      </c>
      <c r="Q12638" s="12">
        <v>41149</v>
      </c>
      <c r="R12638" s="12">
        <v>41149</v>
      </c>
    </row>
    <row r="12639" spans="1:18" x14ac:dyDescent="0.25">
      <c r="A12639" s="7" t="s">
        <v>45030</v>
      </c>
      <c r="B12639" s="7" t="s">
        <v>45031</v>
      </c>
      <c r="D12639" s="7" t="s">
        <v>405</v>
      </c>
      <c r="E12639" s="8" t="s">
        <v>386</v>
      </c>
      <c r="F12639" s="8">
        <v>0</v>
      </c>
      <c r="G12639" s="7" t="s">
        <v>35</v>
      </c>
      <c r="H12639" s="7" t="s">
        <v>24</v>
      </c>
      <c r="I12639" s="9" t="s">
        <v>3380</v>
      </c>
      <c r="J12639" s="7" t="s">
        <v>3381</v>
      </c>
      <c r="K12639" s="10" t="s">
        <v>45032</v>
      </c>
      <c r="L12639" s="7">
        <v>1</v>
      </c>
      <c r="M12639" s="11">
        <v>40826</v>
      </c>
      <c r="N12639" s="7" t="s">
        <v>73</v>
      </c>
      <c r="O12639" s="7" t="s">
        <v>74</v>
      </c>
      <c r="P12639" s="10">
        <v>2011</v>
      </c>
      <c r="Q12639" s="12">
        <v>41005</v>
      </c>
      <c r="R12639" s="12">
        <v>41005</v>
      </c>
    </row>
    <row r="12640" spans="1:18" x14ac:dyDescent="0.25">
      <c r="A12640" s="7" t="s">
        <v>45033</v>
      </c>
      <c r="B12640" s="7" t="s">
        <v>45034</v>
      </c>
      <c r="C12640" s="7" t="s">
        <v>45035</v>
      </c>
      <c r="D12640" s="7" t="s">
        <v>45036</v>
      </c>
      <c r="E12640" s="8" t="s">
        <v>3894</v>
      </c>
      <c r="F12640" s="8">
        <v>187500</v>
      </c>
      <c r="G12640" s="7" t="s">
        <v>35</v>
      </c>
      <c r="H12640" s="7" t="s">
        <v>24</v>
      </c>
      <c r="I12640" s="9" t="s">
        <v>1218</v>
      </c>
      <c r="J12640" s="7" t="s">
        <v>1219</v>
      </c>
      <c r="K12640" s="10" t="s">
        <v>45037</v>
      </c>
      <c r="L12640" s="7">
        <v>1</v>
      </c>
      <c r="M12640" s="11">
        <v>40544</v>
      </c>
      <c r="N12640" s="7" t="s">
        <v>537</v>
      </c>
      <c r="O12640" s="7" t="s">
        <v>505</v>
      </c>
      <c r="P12640" s="10">
        <v>2011</v>
      </c>
      <c r="Q12640" s="12">
        <v>41718</v>
      </c>
      <c r="R12640" s="12">
        <v>41718</v>
      </c>
    </row>
    <row r="12641" spans="1:18" x14ac:dyDescent="0.25">
      <c r="A12641" s="7" t="s">
        <v>45038</v>
      </c>
      <c r="B12641" s="7" t="s">
        <v>45039</v>
      </c>
      <c r="C12641" s="7" t="s">
        <v>45040</v>
      </c>
      <c r="D12641" s="7" t="s">
        <v>86</v>
      </c>
      <c r="E12641" s="8" t="s">
        <v>87</v>
      </c>
      <c r="F12641" s="8">
        <v>23598258</v>
      </c>
      <c r="G12641" s="7" t="s">
        <v>35</v>
      </c>
      <c r="H12641" s="7" t="s">
        <v>24</v>
      </c>
      <c r="I12641" s="9" t="s">
        <v>620</v>
      </c>
      <c r="J12641" s="7" t="s">
        <v>621</v>
      </c>
      <c r="K12641" s="10" t="s">
        <v>621</v>
      </c>
      <c r="L12641" s="7">
        <v>1</v>
      </c>
      <c r="M12641" s="11">
        <v>34335</v>
      </c>
      <c r="N12641" s="7" t="s">
        <v>3155</v>
      </c>
      <c r="O12641" s="7" t="s">
        <v>3156</v>
      </c>
      <c r="P12641" s="10">
        <v>1994</v>
      </c>
      <c r="Q12641" s="12">
        <v>40645</v>
      </c>
      <c r="R12641" s="12">
        <v>40645</v>
      </c>
    </row>
    <row r="12642" spans="1:18" x14ac:dyDescent="0.25">
      <c r="A12642" s="7" t="s">
        <v>45041</v>
      </c>
      <c r="B12642" s="7" t="s">
        <v>45042</v>
      </c>
      <c r="C12642" s="7" t="s">
        <v>45043</v>
      </c>
      <c r="D12642" s="7" t="s">
        <v>2115</v>
      </c>
      <c r="E12642" s="8" t="s">
        <v>2116</v>
      </c>
      <c r="F12642" s="8">
        <v>2070953</v>
      </c>
      <c r="G12642" s="7" t="s">
        <v>35</v>
      </c>
      <c r="H12642" s="7" t="s">
        <v>52</v>
      </c>
      <c r="I12642" s="9"/>
      <c r="J12642" s="7" t="s">
        <v>45044</v>
      </c>
      <c r="K12642" s="10" t="s">
        <v>45044</v>
      </c>
      <c r="L12642" s="7">
        <v>1</v>
      </c>
      <c r="M12642" s="11">
        <v>39448</v>
      </c>
      <c r="N12642" s="7" t="s">
        <v>164</v>
      </c>
      <c r="O12642" s="7" t="s">
        <v>165</v>
      </c>
      <c r="P12642" s="10">
        <v>2008</v>
      </c>
      <c r="Q12642" s="12">
        <v>41879</v>
      </c>
      <c r="R12642" s="12">
        <v>41879</v>
      </c>
    </row>
    <row r="12643" spans="1:18" x14ac:dyDescent="0.25">
      <c r="A12643" s="7" t="s">
        <v>45045</v>
      </c>
      <c r="B12643" s="7" t="s">
        <v>45046</v>
      </c>
      <c r="C12643" s="7" t="s">
        <v>45047</v>
      </c>
      <c r="D12643" s="7" t="s">
        <v>45048</v>
      </c>
      <c r="E12643" s="8" t="s">
        <v>29352</v>
      </c>
      <c r="F12643" s="8">
        <v>0</v>
      </c>
      <c r="G12643" s="7" t="s">
        <v>23</v>
      </c>
      <c r="H12643" s="7" t="s">
        <v>24</v>
      </c>
      <c r="I12643" s="9" t="s">
        <v>36</v>
      </c>
      <c r="J12643" s="7" t="s">
        <v>181</v>
      </c>
      <c r="K12643" s="10" t="s">
        <v>5143</v>
      </c>
      <c r="L12643" s="7">
        <v>1</v>
      </c>
      <c r="M12643" s="11">
        <v>38899</v>
      </c>
      <c r="N12643" s="7" t="s">
        <v>2302</v>
      </c>
      <c r="O12643" s="7" t="s">
        <v>630</v>
      </c>
      <c r="P12643" s="10">
        <v>2006</v>
      </c>
      <c r="Q12643" s="12">
        <v>39083</v>
      </c>
      <c r="R12643" s="12">
        <v>39083</v>
      </c>
    </row>
    <row r="12644" spans="1:18" x14ac:dyDescent="0.25">
      <c r="A12644" s="7" t="s">
        <v>45049</v>
      </c>
      <c r="B12644" s="7" t="s">
        <v>45050</v>
      </c>
      <c r="C12644" s="7" t="s">
        <v>45051</v>
      </c>
      <c r="D12644" s="7" t="s">
        <v>68</v>
      </c>
      <c r="E12644" s="8" t="s">
        <v>69</v>
      </c>
      <c r="F12644" s="8">
        <v>1999999</v>
      </c>
      <c r="G12644" s="7" t="s">
        <v>35</v>
      </c>
      <c r="H12644" s="7" t="s">
        <v>24</v>
      </c>
      <c r="I12644" s="9" t="s">
        <v>782</v>
      </c>
      <c r="J12644" s="7" t="s">
        <v>783</v>
      </c>
      <c r="K12644" s="10" t="s">
        <v>784</v>
      </c>
      <c r="L12644" s="7">
        <v>1</v>
      </c>
      <c r="M12644" s="11">
        <v>34335</v>
      </c>
      <c r="N12644" s="7" t="s">
        <v>3155</v>
      </c>
      <c r="O12644" s="7" t="s">
        <v>3156</v>
      </c>
      <c r="P12644" s="10">
        <v>1994</v>
      </c>
      <c r="Q12644" s="12">
        <v>41865</v>
      </c>
      <c r="R12644" s="12">
        <v>41865</v>
      </c>
    </row>
    <row r="12645" spans="1:18" x14ac:dyDescent="0.25">
      <c r="A12645" s="7" t="s">
        <v>45052</v>
      </c>
      <c r="B12645" s="7" t="s">
        <v>45053</v>
      </c>
      <c r="C12645" s="7" t="s">
        <v>45054</v>
      </c>
      <c r="D12645" s="7" t="s">
        <v>421</v>
      </c>
      <c r="E12645" s="8" t="s">
        <v>422</v>
      </c>
      <c r="F12645" s="8">
        <v>150000</v>
      </c>
      <c r="G12645" s="7" t="s">
        <v>35</v>
      </c>
      <c r="H12645" s="7" t="s">
        <v>1503</v>
      </c>
      <c r="I12645" s="9"/>
      <c r="J12645" s="7" t="s">
        <v>1504</v>
      </c>
      <c r="K12645" s="10" t="s">
        <v>1504</v>
      </c>
      <c r="L12645" s="7">
        <v>1</v>
      </c>
      <c r="M12645" s="11">
        <v>41153</v>
      </c>
      <c r="N12645" s="7" t="s">
        <v>2143</v>
      </c>
      <c r="O12645" s="7" t="s">
        <v>570</v>
      </c>
      <c r="P12645" s="10">
        <v>2012</v>
      </c>
      <c r="Q12645" s="12">
        <v>41699</v>
      </c>
      <c r="R12645" s="12">
        <v>41699</v>
      </c>
    </row>
    <row r="12646" spans="1:18" x14ac:dyDescent="0.25">
      <c r="A12646" s="7" t="s">
        <v>45055</v>
      </c>
      <c r="B12646" s="7" t="s">
        <v>45056</v>
      </c>
      <c r="C12646" s="7" t="s">
        <v>45057</v>
      </c>
      <c r="D12646" s="7" t="s">
        <v>963</v>
      </c>
      <c r="E12646" s="8" t="s">
        <v>964</v>
      </c>
      <c r="F12646" s="8">
        <v>0</v>
      </c>
      <c r="G12646" s="7" t="s">
        <v>35</v>
      </c>
      <c r="H12646" s="7" t="s">
        <v>9554</v>
      </c>
      <c r="I12646" s="9"/>
      <c r="J12646" s="7" t="s">
        <v>9555</v>
      </c>
      <c r="K12646" s="10" t="s">
        <v>9555</v>
      </c>
      <c r="L12646" s="7">
        <v>1</v>
      </c>
      <c r="M12646" s="11">
        <v>39723</v>
      </c>
      <c r="N12646" s="7" t="s">
        <v>832</v>
      </c>
      <c r="O12646" s="7" t="s">
        <v>833</v>
      </c>
      <c r="P12646" s="10">
        <v>2008</v>
      </c>
      <c r="Q12646" s="12">
        <v>41061</v>
      </c>
      <c r="R12646" s="12">
        <v>41061</v>
      </c>
    </row>
    <row r="12647" spans="1:18" x14ac:dyDescent="0.25">
      <c r="A12647" s="7" t="s">
        <v>45058</v>
      </c>
      <c r="B12647" s="7" t="s">
        <v>45059</v>
      </c>
      <c r="C12647" s="7" t="s">
        <v>45060</v>
      </c>
      <c r="D12647" s="7" t="s">
        <v>45061</v>
      </c>
      <c r="E12647" s="8" t="s">
        <v>13493</v>
      </c>
      <c r="F12647" s="8">
        <v>200000</v>
      </c>
      <c r="G12647" s="7" t="s">
        <v>35</v>
      </c>
      <c r="H12647" s="7" t="s">
        <v>469</v>
      </c>
      <c r="I12647" s="9"/>
      <c r="J12647" s="7" t="s">
        <v>2274</v>
      </c>
      <c r="K12647" s="10" t="s">
        <v>2274</v>
      </c>
      <c r="L12647" s="7">
        <v>1</v>
      </c>
      <c r="M12647" s="11">
        <v>40974</v>
      </c>
      <c r="N12647" s="7" t="s">
        <v>1542</v>
      </c>
      <c r="O12647" s="7" t="s">
        <v>112</v>
      </c>
      <c r="P12647" s="10">
        <v>2012</v>
      </c>
      <c r="Q12647" s="12">
        <v>41064</v>
      </c>
      <c r="R12647" s="12">
        <v>41064</v>
      </c>
    </row>
    <row r="12648" spans="1:18" x14ac:dyDescent="0.25">
      <c r="A12648" s="7" t="s">
        <v>45062</v>
      </c>
      <c r="B12648" s="7" t="s">
        <v>45063</v>
      </c>
      <c r="F12648" s="8">
        <v>501000</v>
      </c>
      <c r="G12648" s="7" t="s">
        <v>35</v>
      </c>
      <c r="H12648" s="7" t="s">
        <v>24</v>
      </c>
      <c r="I12648" s="9" t="s">
        <v>129</v>
      </c>
      <c r="J12648" s="7" t="s">
        <v>130</v>
      </c>
      <c r="K12648" s="10" t="s">
        <v>2584</v>
      </c>
      <c r="L12648" s="7">
        <v>1</v>
      </c>
      <c r="Q12648" s="12">
        <v>41682</v>
      </c>
      <c r="R12648" s="12">
        <v>41682</v>
      </c>
    </row>
    <row r="12649" spans="1:18" x14ac:dyDescent="0.25">
      <c r="A12649" s="7" t="s">
        <v>45064</v>
      </c>
      <c r="B12649" s="7" t="s">
        <v>45065</v>
      </c>
      <c r="C12649" s="7" t="s">
        <v>45066</v>
      </c>
      <c r="D12649" s="7" t="s">
        <v>45067</v>
      </c>
      <c r="E12649" s="8" t="s">
        <v>1096</v>
      </c>
      <c r="F12649" s="8">
        <v>0</v>
      </c>
      <c r="G12649" s="7" t="s">
        <v>23</v>
      </c>
      <c r="H12649" s="7" t="s">
        <v>24</v>
      </c>
      <c r="I12649" s="9" t="s">
        <v>36</v>
      </c>
      <c r="J12649" s="7" t="s">
        <v>3538</v>
      </c>
      <c r="K12649" s="10" t="s">
        <v>3539</v>
      </c>
      <c r="L12649" s="7">
        <v>1</v>
      </c>
      <c r="M12649" s="11">
        <v>40909</v>
      </c>
      <c r="N12649" s="7" t="s">
        <v>111</v>
      </c>
      <c r="O12649" s="7" t="s">
        <v>112</v>
      </c>
      <c r="P12649" s="10">
        <v>2012</v>
      </c>
      <c r="Q12649" s="12">
        <v>41122</v>
      </c>
      <c r="R12649" s="12">
        <v>41122</v>
      </c>
    </row>
    <row r="12650" spans="1:18" x14ac:dyDescent="0.25">
      <c r="A12650" s="7" t="s">
        <v>45068</v>
      </c>
      <c r="B12650" s="7" t="s">
        <v>45069</v>
      </c>
      <c r="C12650" s="7" t="s">
        <v>45070</v>
      </c>
      <c r="D12650" s="7" t="s">
        <v>45071</v>
      </c>
      <c r="E12650" s="8" t="s">
        <v>18461</v>
      </c>
      <c r="F12650" s="8">
        <v>40000</v>
      </c>
      <c r="G12650" s="7" t="s">
        <v>35</v>
      </c>
      <c r="H12650" s="7" t="s">
        <v>24</v>
      </c>
      <c r="I12650" s="9" t="s">
        <v>620</v>
      </c>
      <c r="J12650" s="7" t="s">
        <v>45072</v>
      </c>
      <c r="K12650" s="10" t="s">
        <v>249</v>
      </c>
      <c r="L12650" s="7">
        <v>2</v>
      </c>
      <c r="M12650" s="11">
        <v>41127</v>
      </c>
      <c r="N12650" s="7" t="s">
        <v>569</v>
      </c>
      <c r="O12650" s="7" t="s">
        <v>570</v>
      </c>
      <c r="P12650" s="10">
        <v>2012</v>
      </c>
      <c r="Q12650" s="12">
        <v>41127</v>
      </c>
      <c r="R12650" s="12">
        <v>41289</v>
      </c>
    </row>
    <row r="12651" spans="1:18" x14ac:dyDescent="0.25">
      <c r="A12651" s="7" t="s">
        <v>45073</v>
      </c>
      <c r="B12651" s="7" t="s">
        <v>45074</v>
      </c>
      <c r="C12651" s="7" t="s">
        <v>45075</v>
      </c>
      <c r="D12651" s="7" t="s">
        <v>625</v>
      </c>
      <c r="E12651" s="8" t="s">
        <v>323</v>
      </c>
      <c r="F12651" s="8">
        <v>0</v>
      </c>
      <c r="G12651" s="7" t="s">
        <v>35</v>
      </c>
      <c r="H12651" s="7" t="s">
        <v>469</v>
      </c>
      <c r="I12651" s="9"/>
      <c r="J12651" s="7" t="s">
        <v>26768</v>
      </c>
      <c r="K12651" s="10" t="s">
        <v>26768</v>
      </c>
      <c r="L12651" s="7">
        <v>1</v>
      </c>
      <c r="Q12651" s="12">
        <v>41670</v>
      </c>
      <c r="R12651" s="12">
        <v>41670</v>
      </c>
    </row>
    <row r="12652" spans="1:18" x14ac:dyDescent="0.25">
      <c r="A12652" s="7" t="s">
        <v>45076</v>
      </c>
      <c r="B12652" s="7" t="s">
        <v>45077</v>
      </c>
      <c r="C12652" s="7" t="s">
        <v>45078</v>
      </c>
      <c r="D12652" s="7" t="s">
        <v>45079</v>
      </c>
      <c r="E12652" s="8" t="s">
        <v>1397</v>
      </c>
      <c r="F12652" s="8">
        <v>0</v>
      </c>
      <c r="G12652" s="7" t="s">
        <v>35</v>
      </c>
      <c r="I12652" s="9"/>
      <c r="J12652" s="7"/>
      <c r="L12652" s="7">
        <v>1</v>
      </c>
      <c r="M12652" s="11">
        <v>40816</v>
      </c>
      <c r="N12652" s="7" t="s">
        <v>229</v>
      </c>
      <c r="O12652" s="7" t="s">
        <v>230</v>
      </c>
      <c r="P12652" s="10">
        <v>2011</v>
      </c>
      <c r="Q12652" s="12">
        <v>41730</v>
      </c>
      <c r="R12652" s="12">
        <v>41730</v>
      </c>
    </row>
    <row r="12653" spans="1:18" x14ac:dyDescent="0.25">
      <c r="A12653" s="7" t="s">
        <v>45080</v>
      </c>
      <c r="B12653" s="7" t="s">
        <v>45081</v>
      </c>
      <c r="C12653" s="7" t="s">
        <v>45082</v>
      </c>
      <c r="D12653" s="7" t="s">
        <v>1277</v>
      </c>
      <c r="E12653" s="8" t="s">
        <v>1278</v>
      </c>
      <c r="F12653" s="8">
        <v>139143676</v>
      </c>
      <c r="G12653" s="7" t="s">
        <v>35</v>
      </c>
      <c r="H12653" s="7" t="s">
        <v>24</v>
      </c>
      <c r="I12653" s="9" t="s">
        <v>36</v>
      </c>
      <c r="J12653" s="7" t="s">
        <v>181</v>
      </c>
      <c r="K12653" s="10" t="s">
        <v>1297</v>
      </c>
      <c r="L12653" s="7">
        <v>9</v>
      </c>
      <c r="M12653" s="11">
        <v>36161</v>
      </c>
      <c r="N12653" s="7" t="s">
        <v>1066</v>
      </c>
      <c r="O12653" s="7" t="s">
        <v>1067</v>
      </c>
      <c r="P12653" s="10">
        <v>1999</v>
      </c>
      <c r="Q12653" s="12">
        <v>38135</v>
      </c>
      <c r="R12653" s="12">
        <v>41528</v>
      </c>
    </row>
    <row r="12654" spans="1:18" x14ac:dyDescent="0.25">
      <c r="A12654" s="7" t="s">
        <v>45083</v>
      </c>
      <c r="B12654" s="7" t="s">
        <v>45084</v>
      </c>
      <c r="C12654" s="7" t="s">
        <v>45085</v>
      </c>
      <c r="D12654" s="7" t="s">
        <v>45086</v>
      </c>
      <c r="E12654" s="8" t="s">
        <v>21473</v>
      </c>
      <c r="F12654" s="8">
        <v>25000</v>
      </c>
      <c r="G12654" s="7" t="s">
        <v>80</v>
      </c>
      <c r="H12654" s="7" t="s">
        <v>24</v>
      </c>
      <c r="I12654" s="9" t="s">
        <v>2095</v>
      </c>
      <c r="J12654" s="7" t="s">
        <v>2314</v>
      </c>
      <c r="K12654" s="10" t="s">
        <v>4383</v>
      </c>
      <c r="L12654" s="7">
        <v>1</v>
      </c>
      <c r="M12654" s="11">
        <v>41040</v>
      </c>
      <c r="N12654" s="7" t="s">
        <v>1953</v>
      </c>
      <c r="O12654" s="7" t="s">
        <v>29</v>
      </c>
      <c r="P12654" s="10">
        <v>2012</v>
      </c>
      <c r="Q12654" s="12">
        <v>41030</v>
      </c>
      <c r="R12654" s="12">
        <v>41030</v>
      </c>
    </row>
    <row r="12655" spans="1:18" x14ac:dyDescent="0.25">
      <c r="A12655" s="7" t="s">
        <v>45087</v>
      </c>
      <c r="B12655" s="7" t="s">
        <v>45088</v>
      </c>
      <c r="C12655" s="7" t="s">
        <v>45089</v>
      </c>
      <c r="D12655" s="7" t="s">
        <v>45090</v>
      </c>
      <c r="E12655" s="8" t="s">
        <v>6967</v>
      </c>
      <c r="F12655" s="8">
        <v>4300000</v>
      </c>
      <c r="G12655" s="7" t="s">
        <v>35</v>
      </c>
      <c r="H12655" s="7" t="s">
        <v>24</v>
      </c>
      <c r="I12655" s="9" t="s">
        <v>36</v>
      </c>
      <c r="J12655" s="7" t="s">
        <v>181</v>
      </c>
      <c r="K12655" s="10" t="s">
        <v>695</v>
      </c>
      <c r="L12655" s="7">
        <v>1</v>
      </c>
      <c r="Q12655" s="12">
        <v>41257</v>
      </c>
      <c r="R12655" s="12">
        <v>41257</v>
      </c>
    </row>
    <row r="12656" spans="1:18" x14ac:dyDescent="0.25">
      <c r="A12656" s="7" t="s">
        <v>45091</v>
      </c>
      <c r="B12656" s="7" t="s">
        <v>45092</v>
      </c>
      <c r="C12656" s="7" t="s">
        <v>45093</v>
      </c>
      <c r="D12656" s="7" t="s">
        <v>737</v>
      </c>
      <c r="E12656" s="8" t="s">
        <v>738</v>
      </c>
      <c r="F12656" s="8">
        <v>3883928</v>
      </c>
      <c r="G12656" s="7" t="s">
        <v>35</v>
      </c>
      <c r="H12656" s="7" t="s">
        <v>205</v>
      </c>
      <c r="I12656" s="9"/>
      <c r="J12656" s="7" t="s">
        <v>206</v>
      </c>
      <c r="K12656" s="10" t="s">
        <v>206</v>
      </c>
      <c r="L12656" s="7">
        <v>1</v>
      </c>
      <c r="Q12656" s="12">
        <v>39387</v>
      </c>
      <c r="R12656" s="12">
        <v>39387</v>
      </c>
    </row>
    <row r="12657" spans="1:18" x14ac:dyDescent="0.25">
      <c r="A12657" s="7" t="s">
        <v>45094</v>
      </c>
      <c r="B12657" s="7" t="s">
        <v>45095</v>
      </c>
      <c r="C12657" s="7" t="s">
        <v>45096</v>
      </c>
      <c r="D12657" s="7" t="s">
        <v>210</v>
      </c>
      <c r="E12657" s="8" t="s">
        <v>211</v>
      </c>
      <c r="F12657" s="8">
        <v>0</v>
      </c>
      <c r="G12657" s="7" t="s">
        <v>35</v>
      </c>
      <c r="H12657" s="7" t="s">
        <v>24</v>
      </c>
      <c r="I12657" s="9" t="s">
        <v>116</v>
      </c>
      <c r="J12657" s="7" t="s">
        <v>117</v>
      </c>
      <c r="K12657" s="10" t="s">
        <v>45097</v>
      </c>
      <c r="L12657" s="7">
        <v>1</v>
      </c>
      <c r="M12657" s="11">
        <v>41640</v>
      </c>
      <c r="N12657" s="7" t="s">
        <v>63</v>
      </c>
      <c r="O12657" s="7" t="s">
        <v>64</v>
      </c>
      <c r="P12657" s="10">
        <v>2014</v>
      </c>
      <c r="Q12657" s="12">
        <v>41706</v>
      </c>
      <c r="R12657" s="12">
        <v>41706</v>
      </c>
    </row>
    <row r="12658" spans="1:18" x14ac:dyDescent="0.25">
      <c r="A12658" s="7" t="s">
        <v>45098</v>
      </c>
      <c r="B12658" s="7" t="s">
        <v>45099</v>
      </c>
      <c r="D12658" s="7" t="s">
        <v>122</v>
      </c>
      <c r="E12658" s="8" t="s">
        <v>123</v>
      </c>
      <c r="F12658" s="8">
        <v>5000000</v>
      </c>
      <c r="G12658" s="7" t="s">
        <v>35</v>
      </c>
      <c r="H12658" s="7" t="s">
        <v>24</v>
      </c>
      <c r="I12658" s="9" t="s">
        <v>298</v>
      </c>
      <c r="J12658" s="7" t="s">
        <v>4806</v>
      </c>
      <c r="K12658" s="10" t="s">
        <v>1045</v>
      </c>
      <c r="L12658" s="7">
        <v>1</v>
      </c>
      <c r="M12658" s="11">
        <v>32365</v>
      </c>
      <c r="N12658" s="7" t="s">
        <v>45100</v>
      </c>
      <c r="O12658" s="7" t="s">
        <v>45101</v>
      </c>
      <c r="P12658" s="10">
        <v>1988</v>
      </c>
      <c r="Q12658" s="12">
        <v>40400</v>
      </c>
      <c r="R12658" s="12">
        <v>40400</v>
      </c>
    </row>
    <row r="12659" spans="1:18" x14ac:dyDescent="0.25">
      <c r="A12659" s="7" t="s">
        <v>45102</v>
      </c>
      <c r="B12659" s="7" t="s">
        <v>45103</v>
      </c>
      <c r="C12659" s="7" t="s">
        <v>45104</v>
      </c>
      <c r="D12659" s="7" t="s">
        <v>238</v>
      </c>
      <c r="E12659" s="8" t="s">
        <v>239</v>
      </c>
      <c r="F12659" s="8">
        <v>228372</v>
      </c>
      <c r="G12659" s="7" t="s">
        <v>35</v>
      </c>
      <c r="H12659" s="7" t="s">
        <v>52</v>
      </c>
      <c r="I12659" s="9"/>
      <c r="J12659" s="7" t="s">
        <v>53</v>
      </c>
      <c r="K12659" s="10" t="s">
        <v>53</v>
      </c>
      <c r="L12659" s="7">
        <v>1</v>
      </c>
      <c r="M12659" s="11">
        <v>40909</v>
      </c>
      <c r="N12659" s="7" t="s">
        <v>111</v>
      </c>
      <c r="O12659" s="7" t="s">
        <v>112</v>
      </c>
      <c r="P12659" s="10">
        <v>2012</v>
      </c>
      <c r="Q12659" s="12">
        <v>41386</v>
      </c>
      <c r="R12659" s="12">
        <v>41386</v>
      </c>
    </row>
    <row r="12660" spans="1:18" x14ac:dyDescent="0.25">
      <c r="A12660" s="7" t="s">
        <v>45105</v>
      </c>
      <c r="B12660" s="7" t="s">
        <v>45106</v>
      </c>
      <c r="C12660" s="7" t="s">
        <v>45107</v>
      </c>
      <c r="D12660" s="7" t="s">
        <v>33</v>
      </c>
      <c r="E12660" s="8" t="s">
        <v>34</v>
      </c>
      <c r="F12660" s="8">
        <v>3591900</v>
      </c>
      <c r="G12660" s="7" t="s">
        <v>35</v>
      </c>
      <c r="H12660" s="7" t="s">
        <v>1347</v>
      </c>
      <c r="I12660" s="9"/>
      <c r="J12660" s="7" t="s">
        <v>1348</v>
      </c>
      <c r="K12660" s="10" t="s">
        <v>1348</v>
      </c>
      <c r="L12660" s="7">
        <v>1</v>
      </c>
      <c r="Q12660" s="12">
        <v>38755</v>
      </c>
      <c r="R12660" s="12">
        <v>38755</v>
      </c>
    </row>
    <row r="12661" spans="1:18" x14ac:dyDescent="0.25">
      <c r="A12661" s="7" t="s">
        <v>45108</v>
      </c>
      <c r="B12661" s="7" t="s">
        <v>45109</v>
      </c>
      <c r="C12661" s="7" t="s">
        <v>45110</v>
      </c>
      <c r="D12661" s="7" t="s">
        <v>433</v>
      </c>
      <c r="E12661" s="8" t="s">
        <v>434</v>
      </c>
      <c r="F12661" s="8">
        <v>0</v>
      </c>
      <c r="G12661" s="7" t="s">
        <v>35</v>
      </c>
      <c r="H12661" s="7" t="s">
        <v>205</v>
      </c>
      <c r="I12661" s="9"/>
      <c r="J12661" s="7" t="s">
        <v>12104</v>
      </c>
      <c r="K12661" s="10" t="s">
        <v>12104</v>
      </c>
      <c r="L12661" s="7">
        <v>2</v>
      </c>
      <c r="M12661" s="11">
        <v>37226</v>
      </c>
      <c r="N12661" s="7" t="s">
        <v>21364</v>
      </c>
      <c r="O12661" s="7" t="s">
        <v>9589</v>
      </c>
      <c r="P12661" s="10">
        <v>2001</v>
      </c>
      <c r="Q12661" s="12">
        <v>36617</v>
      </c>
      <c r="R12661" s="12">
        <v>36892</v>
      </c>
    </row>
    <row r="12662" spans="1:18" x14ac:dyDescent="0.25">
      <c r="A12662" s="7" t="s">
        <v>45111</v>
      </c>
      <c r="B12662" s="7" t="s">
        <v>45112</v>
      </c>
      <c r="C12662" s="7" t="s">
        <v>45113</v>
      </c>
      <c r="D12662" s="7" t="s">
        <v>23469</v>
      </c>
      <c r="E12662" s="8" t="s">
        <v>533</v>
      </c>
      <c r="F12662" s="8">
        <v>580000</v>
      </c>
      <c r="G12662" s="7" t="s">
        <v>35</v>
      </c>
      <c r="H12662" s="7" t="s">
        <v>24</v>
      </c>
      <c r="I12662" s="9" t="s">
        <v>25</v>
      </c>
      <c r="J12662" s="7" t="s">
        <v>26</v>
      </c>
      <c r="K12662" s="10" t="s">
        <v>27</v>
      </c>
      <c r="L12662" s="7">
        <v>1</v>
      </c>
      <c r="M12662" s="11">
        <v>41275</v>
      </c>
      <c r="N12662" s="7" t="s">
        <v>146</v>
      </c>
      <c r="O12662" s="7" t="s">
        <v>147</v>
      </c>
      <c r="P12662" s="10">
        <v>2013</v>
      </c>
      <c r="Q12662" s="12">
        <v>41803</v>
      </c>
      <c r="R12662" s="12">
        <v>41803</v>
      </c>
    </row>
    <row r="12663" spans="1:18" x14ac:dyDescent="0.25">
      <c r="A12663" s="7" t="s">
        <v>45114</v>
      </c>
      <c r="B12663" s="7" t="s">
        <v>45115</v>
      </c>
      <c r="C12663" s="7" t="s">
        <v>45116</v>
      </c>
      <c r="F12663" s="8">
        <v>696104</v>
      </c>
      <c r="G12663" s="7" t="s">
        <v>35</v>
      </c>
      <c r="H12663" s="7" t="s">
        <v>24</v>
      </c>
      <c r="I12663" s="9" t="s">
        <v>188</v>
      </c>
      <c r="J12663" s="7" t="s">
        <v>189</v>
      </c>
      <c r="K12663" s="10" t="s">
        <v>4816</v>
      </c>
      <c r="L12663" s="7">
        <v>1</v>
      </c>
      <c r="Q12663" s="12">
        <v>40253</v>
      </c>
      <c r="R12663" s="12">
        <v>40253</v>
      </c>
    </row>
    <row r="12664" spans="1:18" x14ac:dyDescent="0.25">
      <c r="A12664" s="7" t="s">
        <v>45117</v>
      </c>
      <c r="B12664" s="7" t="s">
        <v>45118</v>
      </c>
      <c r="C12664" s="7" t="s">
        <v>45119</v>
      </c>
      <c r="D12664" s="7" t="s">
        <v>45120</v>
      </c>
      <c r="E12664" s="8" t="s">
        <v>13436</v>
      </c>
      <c r="F12664" s="8">
        <v>100000</v>
      </c>
      <c r="G12664" s="7" t="s">
        <v>80</v>
      </c>
      <c r="H12664" s="7" t="s">
        <v>240</v>
      </c>
      <c r="I12664" s="9" t="s">
        <v>3763</v>
      </c>
      <c r="J12664" s="7" t="s">
        <v>5992</v>
      </c>
      <c r="K12664" s="10" t="s">
        <v>5992</v>
      </c>
      <c r="L12664" s="7">
        <v>1</v>
      </c>
      <c r="M12664" s="11">
        <v>37630</v>
      </c>
      <c r="N12664" s="7" t="s">
        <v>814</v>
      </c>
      <c r="O12664" s="7" t="s">
        <v>815</v>
      </c>
      <c r="P12664" s="10">
        <v>2003</v>
      </c>
      <c r="Q12664" s="12">
        <v>39387</v>
      </c>
      <c r="R12664" s="12">
        <v>39387</v>
      </c>
    </row>
    <row r="12665" spans="1:18" x14ac:dyDescent="0.25">
      <c r="A12665" s="7" t="s">
        <v>45121</v>
      </c>
      <c r="B12665" s="7" t="s">
        <v>45122</v>
      </c>
      <c r="C12665" s="7" t="s">
        <v>45123</v>
      </c>
      <c r="D12665" s="7" t="s">
        <v>45124</v>
      </c>
      <c r="E12665" s="8" t="s">
        <v>45125</v>
      </c>
      <c r="F12665" s="8">
        <v>30000</v>
      </c>
      <c r="G12665" s="7" t="s">
        <v>35</v>
      </c>
      <c r="I12665" s="9"/>
      <c r="J12665" s="7"/>
      <c r="L12665" s="7">
        <v>1</v>
      </c>
      <c r="Q12665" s="12">
        <v>41879</v>
      </c>
      <c r="R12665" s="12">
        <v>41879</v>
      </c>
    </row>
    <row r="12666" spans="1:18" x14ac:dyDescent="0.25">
      <c r="A12666" s="7" t="s">
        <v>45126</v>
      </c>
      <c r="B12666" s="7" t="s">
        <v>45127</v>
      </c>
      <c r="C12666" s="7" t="s">
        <v>45128</v>
      </c>
      <c r="D12666" s="7" t="s">
        <v>45129</v>
      </c>
      <c r="E12666" s="8" t="s">
        <v>33185</v>
      </c>
      <c r="F12666" s="8">
        <v>0</v>
      </c>
      <c r="G12666" s="7" t="s">
        <v>35</v>
      </c>
      <c r="H12666" s="7" t="s">
        <v>1097</v>
      </c>
      <c r="I12666" s="9"/>
      <c r="J12666" s="7" t="s">
        <v>3412</v>
      </c>
      <c r="K12666" s="10" t="s">
        <v>3413</v>
      </c>
      <c r="L12666" s="7">
        <v>1</v>
      </c>
      <c r="M12666" s="11">
        <v>40544</v>
      </c>
      <c r="N12666" s="7" t="s">
        <v>537</v>
      </c>
      <c r="O12666" s="7" t="s">
        <v>505</v>
      </c>
      <c r="P12666" s="10">
        <v>2011</v>
      </c>
      <c r="Q12666" s="12">
        <v>41456</v>
      </c>
      <c r="R12666" s="12">
        <v>41456</v>
      </c>
    </row>
    <row r="12667" spans="1:18" x14ac:dyDescent="0.25">
      <c r="A12667" s="7" t="s">
        <v>45130</v>
      </c>
      <c r="B12667" s="7" t="s">
        <v>45131</v>
      </c>
      <c r="D12667" s="7" t="s">
        <v>136</v>
      </c>
      <c r="E12667" s="8" t="s">
        <v>137</v>
      </c>
      <c r="F12667" s="8">
        <v>0</v>
      </c>
      <c r="G12667" s="7" t="s">
        <v>35</v>
      </c>
      <c r="H12667" s="7" t="s">
        <v>24</v>
      </c>
      <c r="I12667" s="9" t="s">
        <v>36</v>
      </c>
      <c r="J12667" s="7" t="s">
        <v>8348</v>
      </c>
      <c r="K12667" s="10" t="s">
        <v>44250</v>
      </c>
      <c r="L12667" s="7">
        <v>1</v>
      </c>
      <c r="M12667" s="11">
        <v>41790</v>
      </c>
      <c r="N12667" s="7" t="s">
        <v>2456</v>
      </c>
      <c r="O12667" s="7" t="s">
        <v>1151</v>
      </c>
      <c r="P12667" s="10">
        <v>2014</v>
      </c>
      <c r="Q12667" s="12">
        <v>41790</v>
      </c>
      <c r="R12667" s="12">
        <v>41790</v>
      </c>
    </row>
    <row r="12668" spans="1:18" x14ac:dyDescent="0.25">
      <c r="A12668" s="7" t="s">
        <v>45132</v>
      </c>
      <c r="B12668" s="7" t="s">
        <v>45133</v>
      </c>
      <c r="C12668" s="7" t="s">
        <v>45134</v>
      </c>
      <c r="F12668" s="8">
        <v>20000000</v>
      </c>
      <c r="G12668" s="7" t="s">
        <v>35</v>
      </c>
      <c r="H12668" s="7" t="s">
        <v>24</v>
      </c>
      <c r="I12668" s="9" t="s">
        <v>1043</v>
      </c>
      <c r="J12668" s="7" t="s">
        <v>21611</v>
      </c>
      <c r="K12668" s="10" t="s">
        <v>45135</v>
      </c>
      <c r="L12668" s="7">
        <v>1</v>
      </c>
      <c r="Q12668" s="12">
        <v>41679</v>
      </c>
      <c r="R12668" s="12">
        <v>41679</v>
      </c>
    </row>
    <row r="12669" spans="1:18" x14ac:dyDescent="0.25">
      <c r="A12669" s="7" t="s">
        <v>45136</v>
      </c>
      <c r="B12669" s="7" t="s">
        <v>45137</v>
      </c>
      <c r="C12669" s="7" t="s">
        <v>45138</v>
      </c>
      <c r="D12669" s="7" t="s">
        <v>68</v>
      </c>
      <c r="E12669" s="8" t="s">
        <v>69</v>
      </c>
      <c r="F12669" s="8">
        <v>6700003</v>
      </c>
      <c r="G12669" s="7" t="s">
        <v>35</v>
      </c>
      <c r="H12669" s="7" t="s">
        <v>24</v>
      </c>
      <c r="I12669" s="9" t="s">
        <v>188</v>
      </c>
      <c r="J12669" s="7" t="s">
        <v>189</v>
      </c>
      <c r="K12669" s="10" t="s">
        <v>9659</v>
      </c>
      <c r="L12669" s="7">
        <v>2</v>
      </c>
      <c r="M12669" s="11">
        <v>35065</v>
      </c>
      <c r="N12669" s="7" t="s">
        <v>3258</v>
      </c>
      <c r="O12669" s="7" t="s">
        <v>3259</v>
      </c>
      <c r="P12669" s="10">
        <v>1996</v>
      </c>
      <c r="Q12669" s="12">
        <v>41528</v>
      </c>
      <c r="R12669" s="12">
        <v>41537</v>
      </c>
    </row>
    <row r="12670" spans="1:18" x14ac:dyDescent="0.25">
      <c r="A12670" s="7" t="s">
        <v>45139</v>
      </c>
      <c r="B12670" s="7" t="s">
        <v>45140</v>
      </c>
      <c r="C12670" s="7" t="s">
        <v>45141</v>
      </c>
      <c r="D12670" s="7" t="s">
        <v>45142</v>
      </c>
      <c r="E12670" s="8" t="s">
        <v>3174</v>
      </c>
      <c r="F12670" s="8">
        <v>40000</v>
      </c>
      <c r="G12670" s="7" t="s">
        <v>35</v>
      </c>
      <c r="H12670" s="7" t="s">
        <v>24</v>
      </c>
      <c r="I12670" s="9" t="s">
        <v>25</v>
      </c>
      <c r="J12670" s="7" t="s">
        <v>26</v>
      </c>
      <c r="K12670" s="10" t="s">
        <v>27</v>
      </c>
      <c r="L12670" s="7">
        <v>1</v>
      </c>
      <c r="M12670" s="11">
        <v>41153</v>
      </c>
      <c r="N12670" s="7" t="s">
        <v>2143</v>
      </c>
      <c r="O12670" s="7" t="s">
        <v>570</v>
      </c>
      <c r="P12670" s="10">
        <v>2012</v>
      </c>
      <c r="Q12670" s="12">
        <v>41281</v>
      </c>
      <c r="R12670" s="12">
        <v>41281</v>
      </c>
    </row>
    <row r="12671" spans="1:18" x14ac:dyDescent="0.25">
      <c r="A12671" s="7" t="s">
        <v>45143</v>
      </c>
      <c r="B12671" s="7" t="s">
        <v>45144</v>
      </c>
      <c r="C12671" s="7" t="s">
        <v>45145</v>
      </c>
      <c r="D12671" s="7" t="s">
        <v>45146</v>
      </c>
      <c r="E12671" s="8" t="s">
        <v>239</v>
      </c>
      <c r="F12671" s="8">
        <v>2100000</v>
      </c>
      <c r="G12671" s="7" t="s">
        <v>35</v>
      </c>
      <c r="H12671" s="7" t="s">
        <v>680</v>
      </c>
      <c r="I12671" s="9"/>
      <c r="J12671" s="7" t="s">
        <v>681</v>
      </c>
      <c r="K12671" s="10" t="s">
        <v>681</v>
      </c>
      <c r="L12671" s="7">
        <v>4</v>
      </c>
      <c r="M12671" s="11">
        <v>40544</v>
      </c>
      <c r="N12671" s="7" t="s">
        <v>537</v>
      </c>
      <c r="O12671" s="7" t="s">
        <v>505</v>
      </c>
      <c r="P12671" s="10">
        <v>2011</v>
      </c>
      <c r="Q12671" s="12">
        <v>41220</v>
      </c>
      <c r="R12671" s="12">
        <v>41675</v>
      </c>
    </row>
    <row r="12672" spans="1:18" x14ac:dyDescent="0.25">
      <c r="A12672" s="7" t="s">
        <v>45147</v>
      </c>
      <c r="B12672" s="7" t="s">
        <v>45148</v>
      </c>
      <c r="C12672" s="7" t="s">
        <v>45149</v>
      </c>
      <c r="D12672" s="7" t="s">
        <v>1402</v>
      </c>
      <c r="E12672" s="8" t="s">
        <v>1403</v>
      </c>
      <c r="F12672" s="8">
        <v>14200000</v>
      </c>
      <c r="G12672" s="7" t="s">
        <v>35</v>
      </c>
      <c r="H12672" s="7" t="s">
        <v>24</v>
      </c>
      <c r="I12672" s="9" t="s">
        <v>70</v>
      </c>
      <c r="J12672" s="7" t="s">
        <v>71</v>
      </c>
      <c r="K12672" s="10" t="s">
        <v>1606</v>
      </c>
      <c r="L12672" s="7">
        <v>2</v>
      </c>
      <c r="M12672" s="11">
        <v>39083</v>
      </c>
      <c r="N12672" s="7" t="s">
        <v>88</v>
      </c>
      <c r="O12672" s="7" t="s">
        <v>89</v>
      </c>
      <c r="P12672" s="10">
        <v>2007</v>
      </c>
      <c r="Q12672" s="12">
        <v>40314</v>
      </c>
      <c r="R12672" s="12">
        <v>41422</v>
      </c>
    </row>
    <row r="12673" spans="1:18" x14ac:dyDescent="0.25">
      <c r="A12673" s="7" t="s">
        <v>45150</v>
      </c>
      <c r="B12673" s="7" t="s">
        <v>45151</v>
      </c>
      <c r="C12673" s="7" t="s">
        <v>45152</v>
      </c>
      <c r="D12673" s="7" t="s">
        <v>136</v>
      </c>
      <c r="E12673" s="8" t="s">
        <v>137</v>
      </c>
      <c r="F12673" s="8">
        <v>0</v>
      </c>
      <c r="G12673" s="7" t="s">
        <v>35</v>
      </c>
      <c r="H12673" s="7" t="s">
        <v>469</v>
      </c>
      <c r="I12673" s="9"/>
      <c r="J12673" s="7" t="s">
        <v>470</v>
      </c>
      <c r="K12673" s="10" t="s">
        <v>470</v>
      </c>
      <c r="L12673" s="7">
        <v>1</v>
      </c>
      <c r="M12673" s="11">
        <v>39814</v>
      </c>
      <c r="N12673" s="7" t="s">
        <v>171</v>
      </c>
      <c r="O12673" s="7" t="s">
        <v>172</v>
      </c>
      <c r="P12673" s="10">
        <v>2009</v>
      </c>
      <c r="Q12673" s="12">
        <v>40038</v>
      </c>
      <c r="R12673" s="12">
        <v>40038</v>
      </c>
    </row>
    <row r="12674" spans="1:18" x14ac:dyDescent="0.25">
      <c r="A12674" s="7" t="s">
        <v>45153</v>
      </c>
      <c r="B12674" s="7" t="s">
        <v>45154</v>
      </c>
      <c r="C12674" s="7" t="s">
        <v>45155</v>
      </c>
      <c r="D12674" s="7" t="s">
        <v>45156</v>
      </c>
      <c r="E12674" s="8" t="s">
        <v>341</v>
      </c>
      <c r="F12674" s="8">
        <v>77000000</v>
      </c>
      <c r="G12674" s="7" t="s">
        <v>35</v>
      </c>
      <c r="H12674" s="7" t="s">
        <v>1097</v>
      </c>
      <c r="I12674" s="9"/>
      <c r="J12674" s="7" t="s">
        <v>1578</v>
      </c>
      <c r="K12674" s="10" t="s">
        <v>1579</v>
      </c>
      <c r="L12674" s="7">
        <v>5</v>
      </c>
      <c r="M12674" s="11">
        <v>40718</v>
      </c>
      <c r="N12674" s="7" t="s">
        <v>702</v>
      </c>
      <c r="O12674" s="7" t="s">
        <v>55</v>
      </c>
      <c r="P12674" s="10">
        <v>2011</v>
      </c>
      <c r="Q12674" s="12">
        <v>41183</v>
      </c>
      <c r="R12674" s="12">
        <v>41846</v>
      </c>
    </row>
    <row r="12675" spans="1:18" x14ac:dyDescent="0.25">
      <c r="A12675" s="7" t="s">
        <v>45157</v>
      </c>
      <c r="B12675" s="7" t="s">
        <v>45158</v>
      </c>
      <c r="C12675" s="7" t="s">
        <v>45159</v>
      </c>
      <c r="D12675" s="7" t="s">
        <v>1268</v>
      </c>
      <c r="E12675" s="8" t="s">
        <v>1269</v>
      </c>
      <c r="F12675" s="8">
        <v>125000</v>
      </c>
      <c r="G12675" s="7" t="s">
        <v>35</v>
      </c>
      <c r="H12675" s="7" t="s">
        <v>24</v>
      </c>
      <c r="I12675" s="9" t="s">
        <v>36</v>
      </c>
      <c r="J12675" s="7" t="s">
        <v>37</v>
      </c>
      <c r="K12675" s="10" t="s">
        <v>37</v>
      </c>
      <c r="L12675" s="7">
        <v>1</v>
      </c>
      <c r="M12675" s="11">
        <v>40909</v>
      </c>
      <c r="N12675" s="7" t="s">
        <v>111</v>
      </c>
      <c r="O12675" s="7" t="s">
        <v>112</v>
      </c>
      <c r="P12675" s="10">
        <v>2012</v>
      </c>
      <c r="Q12675" s="12">
        <v>41408</v>
      </c>
      <c r="R12675" s="12">
        <v>41408</v>
      </c>
    </row>
    <row r="12676" spans="1:18" x14ac:dyDescent="0.25">
      <c r="A12676" s="7" t="s">
        <v>45160</v>
      </c>
      <c r="B12676" s="7" t="s">
        <v>45161</v>
      </c>
      <c r="C12676" s="7" t="s">
        <v>45162</v>
      </c>
      <c r="D12676" s="7" t="s">
        <v>45163</v>
      </c>
      <c r="E12676" s="8" t="s">
        <v>195</v>
      </c>
      <c r="F12676" s="8">
        <v>40000</v>
      </c>
      <c r="G12676" s="7" t="s">
        <v>35</v>
      </c>
      <c r="H12676" s="7" t="s">
        <v>1097</v>
      </c>
      <c r="I12676" s="9"/>
      <c r="J12676" s="7" t="s">
        <v>1578</v>
      </c>
      <c r="K12676" s="10" t="s">
        <v>1579</v>
      </c>
      <c r="L12676" s="7">
        <v>1</v>
      </c>
      <c r="M12676" s="11">
        <v>41061</v>
      </c>
      <c r="N12676" s="7" t="s">
        <v>28</v>
      </c>
      <c r="O12676" s="7" t="s">
        <v>29</v>
      </c>
      <c r="P12676" s="10">
        <v>2012</v>
      </c>
      <c r="Q12676" s="12">
        <v>41202</v>
      </c>
      <c r="R12676" s="12">
        <v>41202</v>
      </c>
    </row>
    <row r="12677" spans="1:18" x14ac:dyDescent="0.25">
      <c r="A12677" s="7" t="s">
        <v>45164</v>
      </c>
      <c r="B12677" s="7" t="s">
        <v>45165</v>
      </c>
      <c r="C12677" s="7" t="s">
        <v>45166</v>
      </c>
      <c r="D12677" s="7" t="s">
        <v>421</v>
      </c>
      <c r="E12677" s="8" t="s">
        <v>422</v>
      </c>
      <c r="F12677" s="8">
        <v>45943240</v>
      </c>
      <c r="G12677" s="7" t="s">
        <v>35</v>
      </c>
      <c r="H12677" s="7" t="s">
        <v>196</v>
      </c>
      <c r="I12677" s="9"/>
      <c r="J12677" s="7" t="s">
        <v>197</v>
      </c>
      <c r="K12677" s="10" t="s">
        <v>197</v>
      </c>
      <c r="L12677" s="7">
        <v>2</v>
      </c>
      <c r="M12677" s="11">
        <v>39448</v>
      </c>
      <c r="N12677" s="7" t="s">
        <v>164</v>
      </c>
      <c r="O12677" s="7" t="s">
        <v>165</v>
      </c>
      <c r="P12677" s="10">
        <v>2008</v>
      </c>
      <c r="Q12677" s="12">
        <v>40087</v>
      </c>
      <c r="R12677" s="12">
        <v>40087</v>
      </c>
    </row>
    <row r="12678" spans="1:18" x14ac:dyDescent="0.25">
      <c r="A12678" s="7" t="s">
        <v>45167</v>
      </c>
      <c r="B12678" s="7" t="s">
        <v>45168</v>
      </c>
      <c r="C12678" s="7" t="s">
        <v>45169</v>
      </c>
      <c r="F12678" s="8">
        <v>40000</v>
      </c>
      <c r="G12678" s="7" t="s">
        <v>35</v>
      </c>
      <c r="H12678" s="7" t="s">
        <v>108</v>
      </c>
      <c r="I12678" s="9"/>
      <c r="J12678" s="7" t="s">
        <v>109</v>
      </c>
      <c r="K12678" s="10" t="s">
        <v>109</v>
      </c>
      <c r="L12678" s="7">
        <v>1</v>
      </c>
      <c r="M12678" s="11">
        <v>41275</v>
      </c>
      <c r="N12678" s="7" t="s">
        <v>146</v>
      </c>
      <c r="O12678" s="7" t="s">
        <v>147</v>
      </c>
      <c r="P12678" s="10">
        <v>2013</v>
      </c>
      <c r="Q12678" s="12">
        <v>41791</v>
      </c>
      <c r="R12678" s="12">
        <v>41791</v>
      </c>
    </row>
    <row r="12679" spans="1:18" x14ac:dyDescent="0.25">
      <c r="A12679" s="7" t="s">
        <v>45170</v>
      </c>
      <c r="B12679" s="7" t="s">
        <v>45171</v>
      </c>
      <c r="C12679" s="7" t="s">
        <v>45172</v>
      </c>
      <c r="D12679" s="7" t="s">
        <v>68</v>
      </c>
      <c r="E12679" s="8" t="s">
        <v>69</v>
      </c>
      <c r="F12679" s="8">
        <v>1000000</v>
      </c>
      <c r="G12679" s="7" t="s">
        <v>23</v>
      </c>
      <c r="H12679" s="7" t="s">
        <v>24</v>
      </c>
      <c r="I12679" s="9" t="s">
        <v>25</v>
      </c>
      <c r="J12679" s="7" t="s">
        <v>26</v>
      </c>
      <c r="K12679" s="10" t="s">
        <v>27</v>
      </c>
      <c r="L12679" s="7">
        <v>1</v>
      </c>
      <c r="M12679" s="11">
        <v>37257</v>
      </c>
      <c r="N12679" s="7" t="s">
        <v>527</v>
      </c>
      <c r="O12679" s="7" t="s">
        <v>528</v>
      </c>
      <c r="P12679" s="10">
        <v>2002</v>
      </c>
      <c r="Q12679" s="12">
        <v>39357</v>
      </c>
      <c r="R12679" s="12">
        <v>39357</v>
      </c>
    </row>
    <row r="12680" spans="1:18" x14ac:dyDescent="0.25">
      <c r="A12680" s="7" t="s">
        <v>45173</v>
      </c>
      <c r="B12680" s="7" t="s">
        <v>45174</v>
      </c>
      <c r="C12680" s="7" t="s">
        <v>45175</v>
      </c>
      <c r="D12680" s="7" t="s">
        <v>45176</v>
      </c>
      <c r="E12680" s="8" t="s">
        <v>43532</v>
      </c>
      <c r="F12680" s="8">
        <v>36000</v>
      </c>
      <c r="G12680" s="7" t="s">
        <v>35</v>
      </c>
      <c r="H12680" s="7" t="s">
        <v>4091</v>
      </c>
      <c r="I12680" s="9"/>
      <c r="J12680" s="7" t="s">
        <v>4092</v>
      </c>
      <c r="K12680" s="10" t="s">
        <v>4092</v>
      </c>
      <c r="L12680" s="7">
        <v>2</v>
      </c>
      <c r="M12680" s="11">
        <v>40695</v>
      </c>
      <c r="N12680" s="7" t="s">
        <v>702</v>
      </c>
      <c r="O12680" s="7" t="s">
        <v>55</v>
      </c>
      <c r="P12680" s="10">
        <v>2011</v>
      </c>
      <c r="Q12680" s="12">
        <v>41214</v>
      </c>
      <c r="R12680" s="12">
        <v>41306</v>
      </c>
    </row>
    <row r="12681" spans="1:18" x14ac:dyDescent="0.25">
      <c r="A12681" s="7" t="s">
        <v>45177</v>
      </c>
      <c r="B12681" s="7" t="s">
        <v>45178</v>
      </c>
      <c r="C12681" s="7" t="s">
        <v>45179</v>
      </c>
      <c r="D12681" s="7" t="s">
        <v>144</v>
      </c>
      <c r="E12681" s="8" t="s">
        <v>145</v>
      </c>
      <c r="F12681" s="8">
        <v>0</v>
      </c>
      <c r="G12681" s="7" t="s">
        <v>35</v>
      </c>
      <c r="H12681" s="7" t="s">
        <v>1097</v>
      </c>
      <c r="I12681" s="9"/>
      <c r="J12681" s="7" t="s">
        <v>3412</v>
      </c>
      <c r="K12681" s="10" t="s">
        <v>3413</v>
      </c>
      <c r="L12681" s="7">
        <v>1</v>
      </c>
      <c r="Q12681" s="12">
        <v>41315</v>
      </c>
      <c r="R12681" s="12">
        <v>41315</v>
      </c>
    </row>
    <row r="12682" spans="1:18" x14ac:dyDescent="0.25">
      <c r="A12682" s="7" t="s">
        <v>45180</v>
      </c>
      <c r="B12682" s="7" t="s">
        <v>45181</v>
      </c>
      <c r="C12682" s="7" t="s">
        <v>45182</v>
      </c>
      <c r="F12682" s="8">
        <v>5000000</v>
      </c>
      <c r="G12682" s="7" t="s">
        <v>35</v>
      </c>
      <c r="I12682" s="9"/>
      <c r="J12682" s="7"/>
      <c r="L12682" s="7">
        <v>1</v>
      </c>
      <c r="Q12682" s="12">
        <v>41912</v>
      </c>
      <c r="R12682" s="12">
        <v>41912</v>
      </c>
    </row>
    <row r="12683" spans="1:18" x14ac:dyDescent="0.25">
      <c r="A12683" s="7" t="s">
        <v>45183</v>
      </c>
      <c r="B12683" s="7" t="s">
        <v>45184</v>
      </c>
      <c r="C12683" s="7" t="s">
        <v>45185</v>
      </c>
      <c r="D12683" s="7" t="s">
        <v>68</v>
      </c>
      <c r="E12683" s="8" t="s">
        <v>69</v>
      </c>
      <c r="F12683" s="8">
        <v>150000</v>
      </c>
      <c r="G12683" s="7" t="s">
        <v>35</v>
      </c>
      <c r="H12683" s="7" t="s">
        <v>24</v>
      </c>
      <c r="I12683" s="9" t="s">
        <v>36</v>
      </c>
      <c r="J12683" s="7" t="s">
        <v>898</v>
      </c>
      <c r="K12683" s="10" t="s">
        <v>4874</v>
      </c>
      <c r="L12683" s="7">
        <v>1</v>
      </c>
      <c r="M12683" s="11">
        <v>40544</v>
      </c>
      <c r="N12683" s="7" t="s">
        <v>537</v>
      </c>
      <c r="O12683" s="7" t="s">
        <v>505</v>
      </c>
      <c r="P12683" s="10">
        <v>2011</v>
      </c>
      <c r="Q12683" s="12">
        <v>40931</v>
      </c>
      <c r="R12683" s="12">
        <v>40931</v>
      </c>
    </row>
    <row r="12684" spans="1:18" x14ac:dyDescent="0.25">
      <c r="A12684" s="7" t="s">
        <v>45186</v>
      </c>
      <c r="B12684" s="7" t="s">
        <v>45187</v>
      </c>
      <c r="C12684" s="7" t="s">
        <v>45188</v>
      </c>
      <c r="D12684" s="7" t="s">
        <v>45189</v>
      </c>
      <c r="E12684" s="8" t="s">
        <v>25519</v>
      </c>
      <c r="F12684" s="8">
        <v>1000000</v>
      </c>
      <c r="G12684" s="7" t="s">
        <v>35</v>
      </c>
      <c r="H12684" s="7" t="s">
        <v>52</v>
      </c>
      <c r="I12684" s="9"/>
      <c r="J12684" s="7" t="s">
        <v>53</v>
      </c>
      <c r="K12684" s="10" t="s">
        <v>53</v>
      </c>
      <c r="L12684" s="7">
        <v>1</v>
      </c>
      <c r="M12684" s="11">
        <v>41487</v>
      </c>
      <c r="N12684" s="7" t="s">
        <v>1385</v>
      </c>
      <c r="O12684" s="7" t="s">
        <v>258</v>
      </c>
      <c r="P12684" s="10">
        <v>2013</v>
      </c>
      <c r="Q12684" s="12">
        <v>41518</v>
      </c>
      <c r="R12684" s="12">
        <v>41518</v>
      </c>
    </row>
    <row r="12685" spans="1:18" x14ac:dyDescent="0.25">
      <c r="A12685" s="7" t="s">
        <v>45190</v>
      </c>
      <c r="B12685" s="7" t="s">
        <v>45191</v>
      </c>
      <c r="C12685" s="7" t="s">
        <v>45192</v>
      </c>
      <c r="D12685" s="7" t="s">
        <v>1664</v>
      </c>
      <c r="E12685" s="8" t="s">
        <v>1665</v>
      </c>
      <c r="F12685" s="8">
        <v>0</v>
      </c>
      <c r="G12685" s="7" t="s">
        <v>35</v>
      </c>
      <c r="H12685" s="7" t="s">
        <v>24</v>
      </c>
      <c r="I12685" s="9" t="s">
        <v>502</v>
      </c>
      <c r="J12685" s="7" t="s">
        <v>503</v>
      </c>
      <c r="K12685" s="10" t="s">
        <v>3441</v>
      </c>
      <c r="L12685" s="7">
        <v>1</v>
      </c>
      <c r="M12685" s="11">
        <v>38718</v>
      </c>
      <c r="N12685" s="7" t="s">
        <v>400</v>
      </c>
      <c r="O12685" s="7" t="s">
        <v>401</v>
      </c>
      <c r="P12685" s="10">
        <v>2006</v>
      </c>
      <c r="Q12685" s="12">
        <v>38960</v>
      </c>
      <c r="R12685" s="12">
        <v>38960</v>
      </c>
    </row>
    <row r="12686" spans="1:18" x14ac:dyDescent="0.25">
      <c r="A12686" s="7" t="s">
        <v>45193</v>
      </c>
      <c r="B12686" s="7" t="s">
        <v>45194</v>
      </c>
      <c r="C12686" s="7" t="s">
        <v>45195</v>
      </c>
      <c r="D12686" s="7" t="s">
        <v>45196</v>
      </c>
      <c r="E12686" s="8" t="s">
        <v>18121</v>
      </c>
      <c r="F12686" s="8">
        <v>0</v>
      </c>
      <c r="G12686" s="7" t="s">
        <v>35</v>
      </c>
      <c r="I12686" s="9"/>
      <c r="J12686" s="7"/>
      <c r="L12686" s="7">
        <v>1</v>
      </c>
      <c r="Q12686" s="12">
        <v>41671</v>
      </c>
      <c r="R12686" s="12">
        <v>41671</v>
      </c>
    </row>
    <row r="12687" spans="1:18" x14ac:dyDescent="0.25">
      <c r="A12687" s="7" t="s">
        <v>45197</v>
      </c>
      <c r="B12687" s="7" t="s">
        <v>45198</v>
      </c>
      <c r="C12687" s="7" t="s">
        <v>45199</v>
      </c>
      <c r="D12687" s="7" t="s">
        <v>45200</v>
      </c>
      <c r="E12687" s="8" t="s">
        <v>434</v>
      </c>
      <c r="F12687" s="8">
        <v>1096107</v>
      </c>
      <c r="G12687" s="7" t="s">
        <v>35</v>
      </c>
      <c r="H12687" s="7" t="s">
        <v>176</v>
      </c>
      <c r="I12687" s="9"/>
      <c r="J12687" s="7" t="s">
        <v>1572</v>
      </c>
      <c r="K12687" s="10" t="s">
        <v>1572</v>
      </c>
      <c r="L12687" s="7">
        <v>2</v>
      </c>
      <c r="M12687" s="11">
        <v>41730</v>
      </c>
      <c r="N12687" s="7" t="s">
        <v>4368</v>
      </c>
      <c r="O12687" s="7" t="s">
        <v>1151</v>
      </c>
      <c r="P12687" s="10">
        <v>2014</v>
      </c>
      <c r="Q12687" s="12">
        <v>39904</v>
      </c>
      <c r="R12687" s="12">
        <v>41365</v>
      </c>
    </row>
    <row r="12688" spans="1:18" x14ac:dyDescent="0.25">
      <c r="A12688" s="7" t="s">
        <v>45201</v>
      </c>
      <c r="B12688" s="7" t="s">
        <v>45202</v>
      </c>
      <c r="C12688" s="7" t="s">
        <v>45203</v>
      </c>
      <c r="D12688" s="7" t="s">
        <v>40978</v>
      </c>
      <c r="E12688" s="8" t="s">
        <v>1296</v>
      </c>
      <c r="F12688" s="8">
        <v>5400000</v>
      </c>
      <c r="G12688" s="7" t="s">
        <v>35</v>
      </c>
      <c r="H12688" s="7" t="s">
        <v>469</v>
      </c>
      <c r="I12688" s="9"/>
      <c r="J12688" s="7" t="s">
        <v>14520</v>
      </c>
      <c r="K12688" s="10" t="s">
        <v>14520</v>
      </c>
      <c r="L12688" s="7">
        <v>1</v>
      </c>
      <c r="M12688" s="11">
        <v>34803</v>
      </c>
      <c r="N12688" s="7" t="s">
        <v>45204</v>
      </c>
      <c r="O12688" s="7" t="s">
        <v>22583</v>
      </c>
      <c r="P12688" s="10">
        <v>1995</v>
      </c>
      <c r="Q12688" s="12">
        <v>38820</v>
      </c>
      <c r="R12688" s="12">
        <v>38820</v>
      </c>
    </row>
    <row r="12689" spans="1:18" x14ac:dyDescent="0.25">
      <c r="A12689" s="7" t="s">
        <v>45205</v>
      </c>
      <c r="B12689" s="7" t="s">
        <v>45206</v>
      </c>
      <c r="C12689" s="7" t="s">
        <v>45207</v>
      </c>
      <c r="D12689" s="7" t="s">
        <v>45208</v>
      </c>
      <c r="E12689" s="8" t="s">
        <v>5847</v>
      </c>
      <c r="F12689" s="8">
        <v>138000</v>
      </c>
      <c r="G12689" s="7" t="s">
        <v>80</v>
      </c>
      <c r="H12689" s="7" t="s">
        <v>1089</v>
      </c>
      <c r="I12689" s="9"/>
      <c r="J12689" s="7" t="s">
        <v>9737</v>
      </c>
      <c r="K12689" s="10" t="s">
        <v>45209</v>
      </c>
      <c r="L12689" s="7">
        <v>1</v>
      </c>
      <c r="M12689" s="11">
        <v>40643</v>
      </c>
      <c r="N12689" s="7" t="s">
        <v>54</v>
      </c>
      <c r="O12689" s="7" t="s">
        <v>55</v>
      </c>
      <c r="P12689" s="10">
        <v>2011</v>
      </c>
      <c r="Q12689" s="12">
        <v>40664</v>
      </c>
      <c r="R12689" s="12">
        <v>40664</v>
      </c>
    </row>
    <row r="12690" spans="1:18" x14ac:dyDescent="0.25">
      <c r="A12690" s="7" t="s">
        <v>45210</v>
      </c>
      <c r="B12690" s="7" t="s">
        <v>45211</v>
      </c>
      <c r="C12690" s="7" t="s">
        <v>45212</v>
      </c>
      <c r="D12690" s="7" t="s">
        <v>45213</v>
      </c>
      <c r="E12690" s="8" t="s">
        <v>170</v>
      </c>
      <c r="F12690" s="8">
        <v>80000</v>
      </c>
      <c r="G12690" s="7" t="s">
        <v>35</v>
      </c>
      <c r="H12690" s="7" t="s">
        <v>24</v>
      </c>
      <c r="I12690" s="9" t="s">
        <v>36</v>
      </c>
      <c r="J12690" s="7" t="s">
        <v>181</v>
      </c>
      <c r="K12690" s="10" t="s">
        <v>182</v>
      </c>
      <c r="L12690" s="7">
        <v>1</v>
      </c>
      <c r="M12690" s="11">
        <v>40909</v>
      </c>
      <c r="N12690" s="7" t="s">
        <v>111</v>
      </c>
      <c r="O12690" s="7" t="s">
        <v>112</v>
      </c>
      <c r="P12690" s="10">
        <v>2012</v>
      </c>
      <c r="Q12690" s="12">
        <v>40909</v>
      </c>
      <c r="R12690" s="12">
        <v>40909</v>
      </c>
    </row>
    <row r="12691" spans="1:18" x14ac:dyDescent="0.25">
      <c r="A12691" s="7" t="s">
        <v>45214</v>
      </c>
      <c r="B12691" s="7" t="s">
        <v>45215</v>
      </c>
      <c r="C12691" s="7" t="s">
        <v>45216</v>
      </c>
      <c r="D12691" s="7" t="s">
        <v>45217</v>
      </c>
      <c r="E12691" s="8" t="s">
        <v>40587</v>
      </c>
      <c r="F12691" s="8">
        <v>3100000</v>
      </c>
      <c r="G12691" s="7" t="s">
        <v>35</v>
      </c>
      <c r="H12691" s="7" t="s">
        <v>24</v>
      </c>
      <c r="I12691" s="9" t="s">
        <v>36</v>
      </c>
      <c r="J12691" s="7" t="s">
        <v>181</v>
      </c>
      <c r="K12691" s="10" t="s">
        <v>182</v>
      </c>
      <c r="L12691" s="7">
        <v>2</v>
      </c>
      <c r="M12691" s="11">
        <v>41153</v>
      </c>
      <c r="N12691" s="7" t="s">
        <v>2143</v>
      </c>
      <c r="O12691" s="7" t="s">
        <v>570</v>
      </c>
      <c r="P12691" s="10">
        <v>2012</v>
      </c>
      <c r="Q12691" s="12">
        <v>41431</v>
      </c>
      <c r="R12691" s="12">
        <v>41640</v>
      </c>
    </row>
    <row r="12692" spans="1:18" x14ac:dyDescent="0.25">
      <c r="A12692" s="7" t="s">
        <v>45218</v>
      </c>
      <c r="B12692" s="7" t="s">
        <v>45219</v>
      </c>
      <c r="C12692" s="7" t="s">
        <v>45220</v>
      </c>
      <c r="D12692" s="7" t="s">
        <v>45221</v>
      </c>
      <c r="E12692" s="8" t="s">
        <v>24476</v>
      </c>
      <c r="F12692" s="8">
        <v>23743099</v>
      </c>
      <c r="G12692" s="7" t="s">
        <v>35</v>
      </c>
      <c r="H12692" s="7" t="s">
        <v>52</v>
      </c>
      <c r="I12692" s="9"/>
      <c r="J12692" s="7" t="s">
        <v>53</v>
      </c>
      <c r="K12692" s="10" t="s">
        <v>53</v>
      </c>
      <c r="L12692" s="7">
        <v>3</v>
      </c>
      <c r="M12692" s="11">
        <v>41275</v>
      </c>
      <c r="N12692" s="7" t="s">
        <v>146</v>
      </c>
      <c r="O12692" s="7" t="s">
        <v>147</v>
      </c>
      <c r="P12692" s="10">
        <v>2013</v>
      </c>
      <c r="Q12692" s="12">
        <v>41334</v>
      </c>
      <c r="R12692" s="12">
        <v>41913</v>
      </c>
    </row>
    <row r="12693" spans="1:18" x14ac:dyDescent="0.25">
      <c r="A12693" s="7" t="s">
        <v>45222</v>
      </c>
      <c r="B12693" s="7" t="s">
        <v>45223</v>
      </c>
      <c r="C12693" s="7" t="s">
        <v>45224</v>
      </c>
      <c r="D12693" s="7" t="s">
        <v>45225</v>
      </c>
      <c r="E12693" s="8" t="s">
        <v>7515</v>
      </c>
      <c r="F12693" s="8">
        <v>20118</v>
      </c>
      <c r="G12693" s="7" t="s">
        <v>35</v>
      </c>
      <c r="H12693" s="7" t="s">
        <v>3921</v>
      </c>
      <c r="I12693" s="9"/>
      <c r="J12693" s="7" t="s">
        <v>3922</v>
      </c>
      <c r="K12693" s="10" t="s">
        <v>3922</v>
      </c>
      <c r="L12693" s="7">
        <v>1</v>
      </c>
      <c r="M12693" s="11">
        <v>40634</v>
      </c>
      <c r="N12693" s="7" t="s">
        <v>54</v>
      </c>
      <c r="O12693" s="7" t="s">
        <v>55</v>
      </c>
      <c r="P12693" s="10">
        <v>2011</v>
      </c>
      <c r="Q12693" s="12">
        <v>40965</v>
      </c>
      <c r="R12693" s="12">
        <v>40965</v>
      </c>
    </row>
    <row r="12694" spans="1:18" x14ac:dyDescent="0.25">
      <c r="A12694" s="7" t="s">
        <v>45226</v>
      </c>
      <c r="B12694" s="7" t="s">
        <v>45227</v>
      </c>
      <c r="C12694" s="7" t="s">
        <v>45228</v>
      </c>
      <c r="F12694" s="8">
        <v>40000</v>
      </c>
      <c r="G12694" s="7" t="s">
        <v>35</v>
      </c>
      <c r="H12694" s="7" t="s">
        <v>1097</v>
      </c>
      <c r="I12694" s="9"/>
      <c r="J12694" s="7" t="s">
        <v>1578</v>
      </c>
      <c r="K12694" s="10" t="s">
        <v>1579</v>
      </c>
      <c r="L12694" s="7">
        <v>1</v>
      </c>
      <c r="Q12694" s="12">
        <v>41791</v>
      </c>
      <c r="R12694" s="12">
        <v>41791</v>
      </c>
    </row>
    <row r="12695" spans="1:18" x14ac:dyDescent="0.25">
      <c r="A12695" s="7" t="s">
        <v>45229</v>
      </c>
      <c r="B12695" s="7" t="s">
        <v>45230</v>
      </c>
      <c r="C12695" s="7" t="s">
        <v>45231</v>
      </c>
      <c r="D12695" s="7" t="s">
        <v>45232</v>
      </c>
      <c r="E12695" s="8" t="s">
        <v>15400</v>
      </c>
      <c r="F12695" s="8">
        <v>0</v>
      </c>
      <c r="G12695" s="7" t="s">
        <v>35</v>
      </c>
      <c r="H12695" s="7" t="s">
        <v>24</v>
      </c>
      <c r="I12695" s="9" t="s">
        <v>25</v>
      </c>
      <c r="J12695" s="7" t="s">
        <v>26</v>
      </c>
      <c r="K12695" s="10" t="s">
        <v>27</v>
      </c>
      <c r="L12695" s="7">
        <v>1</v>
      </c>
      <c r="M12695" s="11">
        <v>36920</v>
      </c>
      <c r="N12695" s="7" t="s">
        <v>154</v>
      </c>
      <c r="O12695" s="7" t="s">
        <v>155</v>
      </c>
      <c r="P12695" s="10">
        <v>2001</v>
      </c>
      <c r="Q12695" s="12">
        <v>40961</v>
      </c>
      <c r="R12695" s="12">
        <v>40961</v>
      </c>
    </row>
    <row r="12696" spans="1:18" x14ac:dyDescent="0.25">
      <c r="A12696" s="7" t="s">
        <v>45233</v>
      </c>
      <c r="B12696" s="7" t="s">
        <v>45234</v>
      </c>
      <c r="C12696" s="7" t="s">
        <v>45235</v>
      </c>
      <c r="D12696" s="7" t="s">
        <v>16912</v>
      </c>
      <c r="E12696" s="8" t="s">
        <v>107</v>
      </c>
      <c r="F12696" s="8">
        <v>19299</v>
      </c>
      <c r="G12696" s="7" t="s">
        <v>35</v>
      </c>
      <c r="H12696" s="7" t="s">
        <v>454</v>
      </c>
      <c r="I12696" s="9"/>
      <c r="J12696" s="7" t="s">
        <v>455</v>
      </c>
      <c r="K12696" s="10" t="s">
        <v>455</v>
      </c>
      <c r="L12696" s="7">
        <v>1</v>
      </c>
      <c r="M12696" s="11">
        <v>41522</v>
      </c>
      <c r="N12696" s="7" t="s">
        <v>900</v>
      </c>
      <c r="O12696" s="7" t="s">
        <v>258</v>
      </c>
      <c r="P12696" s="10">
        <v>2013</v>
      </c>
      <c r="Q12696" s="12">
        <v>41519</v>
      </c>
      <c r="R12696" s="12">
        <v>41519</v>
      </c>
    </row>
    <row r="12697" spans="1:18" x14ac:dyDescent="0.25">
      <c r="A12697" s="7" t="s">
        <v>45236</v>
      </c>
      <c r="B12697" s="7" t="s">
        <v>45237</v>
      </c>
      <c r="C12697" s="7" t="s">
        <v>45238</v>
      </c>
      <c r="F12697" s="8">
        <v>0</v>
      </c>
      <c r="G12697" s="7" t="s">
        <v>35</v>
      </c>
      <c r="H12697" s="7" t="s">
        <v>205</v>
      </c>
      <c r="I12697" s="9"/>
      <c r="J12697" s="7" t="s">
        <v>206</v>
      </c>
      <c r="K12697" s="10" t="s">
        <v>206</v>
      </c>
      <c r="L12697" s="7">
        <v>3</v>
      </c>
      <c r="M12697" s="11">
        <v>40544</v>
      </c>
      <c r="N12697" s="7" t="s">
        <v>537</v>
      </c>
      <c r="O12697" s="7" t="s">
        <v>505</v>
      </c>
      <c r="P12697" s="10">
        <v>2011</v>
      </c>
      <c r="Q12697" s="12">
        <v>41275</v>
      </c>
      <c r="R12697" s="12">
        <v>41640</v>
      </c>
    </row>
    <row r="12698" spans="1:18" x14ac:dyDescent="0.25">
      <c r="A12698" s="7" t="s">
        <v>45239</v>
      </c>
      <c r="B12698" s="7" t="s">
        <v>45240</v>
      </c>
      <c r="C12698" s="7" t="s">
        <v>45241</v>
      </c>
      <c r="D12698" s="7" t="s">
        <v>532</v>
      </c>
      <c r="E12698" s="8" t="s">
        <v>533</v>
      </c>
      <c r="F12698" s="8">
        <v>84751</v>
      </c>
      <c r="G12698" s="7" t="s">
        <v>35</v>
      </c>
      <c r="H12698" s="7" t="s">
        <v>1503</v>
      </c>
      <c r="I12698" s="9"/>
      <c r="J12698" s="7" t="s">
        <v>1504</v>
      </c>
      <c r="K12698" s="10" t="s">
        <v>1504</v>
      </c>
      <c r="L12698" s="7">
        <v>1</v>
      </c>
      <c r="M12698" s="11">
        <v>41117</v>
      </c>
      <c r="N12698" s="7" t="s">
        <v>785</v>
      </c>
      <c r="O12698" s="7" t="s">
        <v>570</v>
      </c>
      <c r="P12698" s="10">
        <v>2012</v>
      </c>
      <c r="Q12698" s="12">
        <v>41061</v>
      </c>
      <c r="R12698" s="12">
        <v>41061</v>
      </c>
    </row>
    <row r="12699" spans="1:18" x14ac:dyDescent="0.25">
      <c r="A12699" s="7" t="s">
        <v>45242</v>
      </c>
      <c r="B12699" s="7" t="s">
        <v>45243</v>
      </c>
      <c r="C12699" s="7" t="s">
        <v>45244</v>
      </c>
      <c r="F12699" s="8">
        <v>100000</v>
      </c>
      <c r="G12699" s="7" t="s">
        <v>35</v>
      </c>
      <c r="I12699" s="9"/>
      <c r="J12699" s="7"/>
      <c r="L12699" s="7">
        <v>1</v>
      </c>
      <c r="Q12699" s="12">
        <v>41698</v>
      </c>
      <c r="R12699" s="12">
        <v>41698</v>
      </c>
    </row>
    <row r="12700" spans="1:18" x14ac:dyDescent="0.25">
      <c r="A12700" s="7" t="s">
        <v>45245</v>
      </c>
      <c r="B12700" s="7" t="s">
        <v>45246</v>
      </c>
      <c r="C12700" s="7" t="s">
        <v>45247</v>
      </c>
      <c r="D12700" s="7" t="s">
        <v>45248</v>
      </c>
      <c r="E12700" s="8" t="s">
        <v>107</v>
      </c>
      <c r="F12700" s="8">
        <v>16500000</v>
      </c>
      <c r="G12700" s="7" t="s">
        <v>35</v>
      </c>
      <c r="H12700" s="7" t="s">
        <v>24</v>
      </c>
      <c r="I12700" s="9" t="s">
        <v>36</v>
      </c>
      <c r="J12700" s="7" t="s">
        <v>181</v>
      </c>
      <c r="K12700" s="10" t="s">
        <v>794</v>
      </c>
      <c r="L12700" s="7">
        <v>3</v>
      </c>
      <c r="M12700" s="11">
        <v>40179</v>
      </c>
      <c r="N12700" s="7" t="s">
        <v>96</v>
      </c>
      <c r="O12700" s="7" t="s">
        <v>97</v>
      </c>
      <c r="P12700" s="10">
        <v>2010</v>
      </c>
      <c r="Q12700" s="12">
        <v>40695</v>
      </c>
      <c r="R12700" s="12">
        <v>41818</v>
      </c>
    </row>
    <row r="12701" spans="1:18" x14ac:dyDescent="0.25">
      <c r="A12701" s="7" t="s">
        <v>45249</v>
      </c>
      <c r="B12701" s="7" t="s">
        <v>45250</v>
      </c>
      <c r="C12701" s="7" t="s">
        <v>45251</v>
      </c>
      <c r="D12701" s="7" t="s">
        <v>68</v>
      </c>
      <c r="E12701" s="8" t="s">
        <v>69</v>
      </c>
      <c r="F12701" s="8">
        <v>5000</v>
      </c>
      <c r="G12701" s="7" t="s">
        <v>35</v>
      </c>
      <c r="H12701" s="7" t="s">
        <v>24</v>
      </c>
      <c r="I12701" s="9" t="s">
        <v>25</v>
      </c>
      <c r="J12701" s="7" t="s">
        <v>26</v>
      </c>
      <c r="K12701" s="10" t="s">
        <v>27</v>
      </c>
      <c r="L12701" s="7">
        <v>1</v>
      </c>
      <c r="M12701" s="11">
        <v>41770</v>
      </c>
      <c r="N12701" s="7" t="s">
        <v>2456</v>
      </c>
      <c r="O12701" s="7" t="s">
        <v>1151</v>
      </c>
      <c r="P12701" s="10">
        <v>2014</v>
      </c>
      <c r="Q12701" s="12">
        <v>41782</v>
      </c>
      <c r="R12701" s="12">
        <v>41782</v>
      </c>
    </row>
    <row r="12702" spans="1:18" x14ac:dyDescent="0.25">
      <c r="A12702" s="7" t="s">
        <v>45252</v>
      </c>
      <c r="B12702" s="7" t="s">
        <v>45253</v>
      </c>
      <c r="C12702" s="7" t="s">
        <v>45254</v>
      </c>
      <c r="D12702" s="7" t="s">
        <v>45255</v>
      </c>
      <c r="E12702" s="8" t="s">
        <v>107</v>
      </c>
      <c r="F12702" s="8">
        <v>0</v>
      </c>
      <c r="G12702" s="7" t="s">
        <v>35</v>
      </c>
      <c r="H12702" s="7" t="s">
        <v>24</v>
      </c>
      <c r="I12702" s="9" t="s">
        <v>70</v>
      </c>
      <c r="J12702" s="7" t="s">
        <v>576</v>
      </c>
      <c r="K12702" s="10" t="s">
        <v>576</v>
      </c>
      <c r="L12702" s="7">
        <v>1</v>
      </c>
      <c r="M12702" s="11">
        <v>40969</v>
      </c>
      <c r="N12702" s="7" t="s">
        <v>1542</v>
      </c>
      <c r="O12702" s="7" t="s">
        <v>112</v>
      </c>
      <c r="P12702" s="10">
        <v>2012</v>
      </c>
      <c r="Q12702" s="12">
        <v>40983</v>
      </c>
      <c r="R12702" s="12">
        <v>40983</v>
      </c>
    </row>
    <row r="12703" spans="1:18" x14ac:dyDescent="0.25">
      <c r="A12703" s="7" t="s">
        <v>45256</v>
      </c>
      <c r="B12703" s="7" t="s">
        <v>45257</v>
      </c>
      <c r="C12703" s="7" t="s">
        <v>45258</v>
      </c>
      <c r="D12703" s="7" t="s">
        <v>45259</v>
      </c>
      <c r="E12703" s="8" t="s">
        <v>10834</v>
      </c>
      <c r="F12703" s="8">
        <v>0</v>
      </c>
      <c r="G12703" s="7" t="s">
        <v>35</v>
      </c>
      <c r="H12703" s="7" t="s">
        <v>24</v>
      </c>
      <c r="I12703" s="9" t="s">
        <v>116</v>
      </c>
      <c r="J12703" s="7" t="s">
        <v>2396</v>
      </c>
      <c r="K12703" s="10" t="s">
        <v>2397</v>
      </c>
      <c r="L12703" s="7">
        <v>1</v>
      </c>
      <c r="M12703" s="11">
        <v>41275</v>
      </c>
      <c r="N12703" s="7" t="s">
        <v>146</v>
      </c>
      <c r="O12703" s="7" t="s">
        <v>147</v>
      </c>
      <c r="P12703" s="10">
        <v>2013</v>
      </c>
      <c r="Q12703" s="12">
        <v>41275</v>
      </c>
      <c r="R12703" s="12">
        <v>41275</v>
      </c>
    </row>
    <row r="12704" spans="1:18" x14ac:dyDescent="0.25">
      <c r="A12704" s="7" t="s">
        <v>45260</v>
      </c>
      <c r="B12704" s="7" t="s">
        <v>45261</v>
      </c>
      <c r="C12704" s="7" t="s">
        <v>45262</v>
      </c>
      <c r="F12704" s="8">
        <v>102</v>
      </c>
      <c r="G12704" s="7" t="s">
        <v>35</v>
      </c>
      <c r="H12704" s="7" t="s">
        <v>1503</v>
      </c>
      <c r="I12704" s="9"/>
      <c r="J12704" s="7" t="s">
        <v>1504</v>
      </c>
      <c r="K12704" s="10" t="s">
        <v>1504</v>
      </c>
      <c r="L12704" s="7">
        <v>1</v>
      </c>
      <c r="M12704" s="11">
        <v>41164</v>
      </c>
      <c r="N12704" s="7" t="s">
        <v>2143</v>
      </c>
      <c r="O12704" s="7" t="s">
        <v>570</v>
      </c>
      <c r="P12704" s="10">
        <v>2012</v>
      </c>
      <c r="Q12704" s="12">
        <v>41202</v>
      </c>
      <c r="R12704" s="12">
        <v>41202</v>
      </c>
    </row>
    <row r="12705" spans="1:18" x14ac:dyDescent="0.25">
      <c r="A12705" s="7" t="s">
        <v>45263</v>
      </c>
      <c r="B12705" s="7" t="s">
        <v>45264</v>
      </c>
      <c r="C12705" s="7" t="s">
        <v>45265</v>
      </c>
      <c r="F12705" s="8">
        <v>0</v>
      </c>
      <c r="G12705" s="7" t="s">
        <v>35</v>
      </c>
      <c r="I12705" s="9"/>
      <c r="J12705" s="7"/>
      <c r="L12705" s="7">
        <v>1</v>
      </c>
      <c r="Q12705" s="12">
        <v>41275</v>
      </c>
      <c r="R12705" s="12">
        <v>41275</v>
      </c>
    </row>
    <row r="12706" spans="1:18" x14ac:dyDescent="0.25">
      <c r="A12706" s="7" t="s">
        <v>45266</v>
      </c>
      <c r="B12706" s="7" t="s">
        <v>45267</v>
      </c>
      <c r="C12706" s="7" t="s">
        <v>45268</v>
      </c>
      <c r="D12706" s="7" t="s">
        <v>78</v>
      </c>
      <c r="E12706" s="8" t="s">
        <v>79</v>
      </c>
      <c r="F12706" s="8">
        <v>0</v>
      </c>
      <c r="G12706" s="7" t="s">
        <v>35</v>
      </c>
      <c r="H12706" s="7" t="s">
        <v>477</v>
      </c>
      <c r="I12706" s="9"/>
      <c r="J12706" s="7" t="s">
        <v>478</v>
      </c>
      <c r="K12706" s="10" t="s">
        <v>478</v>
      </c>
      <c r="L12706" s="7">
        <v>1</v>
      </c>
      <c r="M12706" s="11">
        <v>41183</v>
      </c>
      <c r="N12706" s="7" t="s">
        <v>45</v>
      </c>
      <c r="O12706" s="7" t="s">
        <v>46</v>
      </c>
      <c r="P12706" s="10">
        <v>2012</v>
      </c>
      <c r="Q12706" s="12">
        <v>41252</v>
      </c>
      <c r="R12706" s="12">
        <v>41252</v>
      </c>
    </row>
    <row r="12707" spans="1:18" x14ac:dyDescent="0.25">
      <c r="A12707" s="7" t="s">
        <v>45269</v>
      </c>
      <c r="B12707" s="7" t="s">
        <v>45270</v>
      </c>
      <c r="C12707" s="7" t="s">
        <v>45271</v>
      </c>
      <c r="D12707" s="7" t="s">
        <v>45272</v>
      </c>
      <c r="E12707" s="8" t="s">
        <v>1417</v>
      </c>
      <c r="F12707" s="8">
        <v>0</v>
      </c>
      <c r="G12707" s="7" t="s">
        <v>35</v>
      </c>
      <c r="H12707" s="7" t="s">
        <v>635</v>
      </c>
      <c r="I12707" s="9"/>
      <c r="J12707" s="7" t="s">
        <v>3756</v>
      </c>
      <c r="K12707" s="10" t="s">
        <v>23801</v>
      </c>
      <c r="L12707" s="7">
        <v>1</v>
      </c>
      <c r="Q12707" s="12">
        <v>41377</v>
      </c>
      <c r="R12707" s="12">
        <v>41377</v>
      </c>
    </row>
    <row r="12708" spans="1:18" x14ac:dyDescent="0.25">
      <c r="A12708" s="7" t="s">
        <v>45273</v>
      </c>
      <c r="B12708" s="7" t="s">
        <v>45274</v>
      </c>
      <c r="C12708" s="7" t="s">
        <v>45275</v>
      </c>
      <c r="D12708" s="7" t="s">
        <v>106</v>
      </c>
      <c r="E12708" s="8" t="s">
        <v>107</v>
      </c>
      <c r="F12708" s="8">
        <v>1250000</v>
      </c>
      <c r="G12708" s="7" t="s">
        <v>35</v>
      </c>
      <c r="H12708" s="7" t="s">
        <v>10544</v>
      </c>
      <c r="I12708" s="9"/>
      <c r="J12708" s="7" t="s">
        <v>13558</v>
      </c>
      <c r="K12708" s="10" t="s">
        <v>13558</v>
      </c>
      <c r="L12708" s="7">
        <v>1</v>
      </c>
      <c r="M12708" s="11">
        <v>41244</v>
      </c>
      <c r="N12708" s="7" t="s">
        <v>949</v>
      </c>
      <c r="O12708" s="7" t="s">
        <v>46</v>
      </c>
      <c r="P12708" s="10">
        <v>2012</v>
      </c>
      <c r="Q12708" s="12">
        <v>41969</v>
      </c>
      <c r="R12708" s="12">
        <v>41969</v>
      </c>
    </row>
    <row r="12709" spans="1:18" x14ac:dyDescent="0.25">
      <c r="A12709" s="7" t="s">
        <v>45276</v>
      </c>
      <c r="B12709" s="7" t="s">
        <v>45277</v>
      </c>
      <c r="C12709" s="7" t="s">
        <v>45278</v>
      </c>
      <c r="D12709" s="7" t="s">
        <v>1664</v>
      </c>
      <c r="E12709" s="8" t="s">
        <v>1665</v>
      </c>
      <c r="F12709" s="8">
        <v>5493124</v>
      </c>
      <c r="G12709" s="7" t="s">
        <v>35</v>
      </c>
      <c r="H12709" s="7" t="s">
        <v>24</v>
      </c>
      <c r="I12709" s="9" t="s">
        <v>782</v>
      </c>
      <c r="J12709" s="7" t="s">
        <v>783</v>
      </c>
      <c r="K12709" s="10" t="s">
        <v>783</v>
      </c>
      <c r="L12709" s="7">
        <v>1</v>
      </c>
      <c r="M12709" s="11">
        <v>39448</v>
      </c>
      <c r="N12709" s="7" t="s">
        <v>164</v>
      </c>
      <c r="O12709" s="7" t="s">
        <v>165</v>
      </c>
      <c r="P12709" s="10">
        <v>2008</v>
      </c>
      <c r="Q12709" s="12">
        <v>40325</v>
      </c>
      <c r="R12709" s="12">
        <v>40325</v>
      </c>
    </row>
    <row r="12710" spans="1:18" x14ac:dyDescent="0.25">
      <c r="A12710" s="7" t="s">
        <v>45279</v>
      </c>
      <c r="B12710" s="7" t="s">
        <v>45280</v>
      </c>
      <c r="C12710" s="7" t="s">
        <v>45281</v>
      </c>
      <c r="D12710" s="7" t="s">
        <v>210</v>
      </c>
      <c r="E12710" s="8" t="s">
        <v>211</v>
      </c>
      <c r="F12710" s="8">
        <v>0</v>
      </c>
      <c r="G12710" s="7" t="s">
        <v>23</v>
      </c>
      <c r="H12710" s="7" t="s">
        <v>24</v>
      </c>
      <c r="I12710" s="9" t="s">
        <v>891</v>
      </c>
      <c r="J12710" s="7" t="s">
        <v>892</v>
      </c>
      <c r="K12710" s="10" t="s">
        <v>3292</v>
      </c>
      <c r="L12710" s="7">
        <v>1</v>
      </c>
      <c r="Q12710" s="12">
        <v>37289</v>
      </c>
      <c r="R12710" s="12">
        <v>37289</v>
      </c>
    </row>
    <row r="12711" spans="1:18" x14ac:dyDescent="0.25">
      <c r="A12711" s="7" t="s">
        <v>45282</v>
      </c>
      <c r="B12711" s="7" t="s">
        <v>45283</v>
      </c>
      <c r="C12711" s="7" t="s">
        <v>45284</v>
      </c>
      <c r="D12711" s="7" t="s">
        <v>45285</v>
      </c>
      <c r="E12711" s="8" t="s">
        <v>1206</v>
      </c>
      <c r="F12711" s="8">
        <v>2400000</v>
      </c>
      <c r="G12711" s="7" t="s">
        <v>23</v>
      </c>
      <c r="H12711" s="7" t="s">
        <v>24</v>
      </c>
      <c r="I12711" s="9" t="s">
        <v>248</v>
      </c>
      <c r="J12711" s="7" t="s">
        <v>249</v>
      </c>
      <c r="K12711" s="10" t="s">
        <v>249</v>
      </c>
      <c r="L12711" s="7">
        <v>1</v>
      </c>
      <c r="M12711" s="11">
        <v>4019</v>
      </c>
      <c r="N12711" s="7" t="s">
        <v>45286</v>
      </c>
      <c r="O12711" s="7" t="s">
        <v>45287</v>
      </c>
      <c r="P12711" s="10">
        <v>1911</v>
      </c>
      <c r="Q12711" s="12">
        <v>41485</v>
      </c>
      <c r="R12711" s="12">
        <v>41485</v>
      </c>
    </row>
    <row r="12712" spans="1:18" x14ac:dyDescent="0.25">
      <c r="A12712" s="7" t="s">
        <v>45288</v>
      </c>
      <c r="B12712" s="7" t="s">
        <v>45289</v>
      </c>
      <c r="C12712" s="7" t="s">
        <v>45290</v>
      </c>
      <c r="D12712" s="7" t="s">
        <v>45291</v>
      </c>
      <c r="E12712" s="8" t="s">
        <v>170</v>
      </c>
      <c r="F12712" s="8">
        <v>2500000</v>
      </c>
      <c r="G12712" s="7" t="s">
        <v>35</v>
      </c>
      <c r="H12712" s="7" t="s">
        <v>11304</v>
      </c>
      <c r="I12712" s="9"/>
      <c r="J12712" s="7" t="s">
        <v>13342</v>
      </c>
      <c r="K12712" s="10" t="s">
        <v>13342</v>
      </c>
      <c r="L12712" s="7">
        <v>1</v>
      </c>
      <c r="M12712" s="11">
        <v>41439</v>
      </c>
      <c r="N12712" s="7" t="s">
        <v>1766</v>
      </c>
      <c r="O12712" s="7" t="s">
        <v>412</v>
      </c>
      <c r="P12712" s="10">
        <v>2013</v>
      </c>
      <c r="Q12712" s="12">
        <v>41334</v>
      </c>
      <c r="R12712" s="12">
        <v>41334</v>
      </c>
    </row>
    <row r="12713" spans="1:18" x14ac:dyDescent="0.25">
      <c r="A12713" s="7" t="s">
        <v>45292</v>
      </c>
      <c r="B12713" s="7" t="s">
        <v>45293</v>
      </c>
      <c r="C12713" s="7" t="s">
        <v>45294</v>
      </c>
      <c r="D12713" s="7" t="s">
        <v>21175</v>
      </c>
      <c r="E12713" s="8" t="s">
        <v>195</v>
      </c>
      <c r="F12713" s="8">
        <v>12125000</v>
      </c>
      <c r="G12713" s="7" t="s">
        <v>35</v>
      </c>
      <c r="H12713" s="7" t="s">
        <v>24</v>
      </c>
      <c r="I12713" s="9" t="s">
        <v>220</v>
      </c>
      <c r="J12713" s="7" t="s">
        <v>221</v>
      </c>
      <c r="K12713" s="10" t="s">
        <v>221</v>
      </c>
      <c r="L12713" s="7">
        <v>4</v>
      </c>
      <c r="M12713" s="11">
        <v>40179</v>
      </c>
      <c r="N12713" s="7" t="s">
        <v>96</v>
      </c>
      <c r="O12713" s="7" t="s">
        <v>97</v>
      </c>
      <c r="P12713" s="10">
        <v>2010</v>
      </c>
      <c r="Q12713" s="12">
        <v>41064</v>
      </c>
      <c r="R12713" s="12">
        <v>41919</v>
      </c>
    </row>
    <row r="12714" spans="1:18" x14ac:dyDescent="0.25">
      <c r="A12714" s="7" t="s">
        <v>45295</v>
      </c>
      <c r="B12714" s="7" t="s">
        <v>45296</v>
      </c>
      <c r="C12714" s="7" t="s">
        <v>45297</v>
      </c>
      <c r="D12714" s="7" t="s">
        <v>7859</v>
      </c>
      <c r="E12714" s="8" t="s">
        <v>3494</v>
      </c>
      <c r="F12714" s="8">
        <v>0</v>
      </c>
      <c r="G12714" s="7" t="s">
        <v>35</v>
      </c>
      <c r="I12714" s="9"/>
      <c r="J12714" s="7"/>
      <c r="L12714" s="7">
        <v>1</v>
      </c>
      <c r="Q12714" s="12">
        <v>40909</v>
      </c>
      <c r="R12714" s="12">
        <v>40909</v>
      </c>
    </row>
    <row r="12715" spans="1:18" x14ac:dyDescent="0.25">
      <c r="A12715" s="7" t="s">
        <v>45298</v>
      </c>
      <c r="B12715" s="7" t="s">
        <v>45299</v>
      </c>
      <c r="C12715" s="7" t="s">
        <v>45300</v>
      </c>
      <c r="D12715" s="7" t="s">
        <v>45301</v>
      </c>
      <c r="E12715" s="8" t="s">
        <v>422</v>
      </c>
      <c r="F12715" s="8">
        <v>8000000</v>
      </c>
      <c r="G12715" s="7" t="s">
        <v>35</v>
      </c>
      <c r="H12715" s="7" t="s">
        <v>24</v>
      </c>
      <c r="I12715" s="9" t="s">
        <v>36</v>
      </c>
      <c r="J12715" s="7" t="s">
        <v>181</v>
      </c>
      <c r="K12715" s="10" t="s">
        <v>182</v>
      </c>
      <c r="L12715" s="7">
        <v>1</v>
      </c>
      <c r="M12715" s="11">
        <v>40946</v>
      </c>
      <c r="N12715" s="7" t="s">
        <v>325</v>
      </c>
      <c r="O12715" s="7" t="s">
        <v>112</v>
      </c>
      <c r="P12715" s="10">
        <v>2012</v>
      </c>
      <c r="Q12715" s="12">
        <v>41900</v>
      </c>
      <c r="R12715" s="12">
        <v>41900</v>
      </c>
    </row>
    <row r="12716" spans="1:18" x14ac:dyDescent="0.25">
      <c r="A12716" s="7" t="s">
        <v>45302</v>
      </c>
      <c r="B12716" s="7" t="s">
        <v>45303</v>
      </c>
      <c r="C12716" s="7" t="s">
        <v>45304</v>
      </c>
      <c r="D12716" s="7" t="s">
        <v>625</v>
      </c>
      <c r="E12716" s="8" t="s">
        <v>323</v>
      </c>
      <c r="F12716" s="8">
        <v>0</v>
      </c>
      <c r="G12716" s="7" t="s">
        <v>35</v>
      </c>
      <c r="H12716" s="7" t="s">
        <v>205</v>
      </c>
      <c r="I12716" s="9"/>
      <c r="J12716" s="7" t="s">
        <v>206</v>
      </c>
      <c r="K12716" s="10" t="s">
        <v>206</v>
      </c>
      <c r="L12716" s="7">
        <v>1</v>
      </c>
      <c r="Q12716" s="12">
        <v>40817</v>
      </c>
      <c r="R12716" s="12">
        <v>40817</v>
      </c>
    </row>
    <row r="12717" spans="1:18" x14ac:dyDescent="0.25">
      <c r="A12717" s="7" t="s">
        <v>45305</v>
      </c>
      <c r="B12717" s="7" t="s">
        <v>45306</v>
      </c>
      <c r="C12717" s="7" t="s">
        <v>45307</v>
      </c>
      <c r="D12717" s="7" t="s">
        <v>24194</v>
      </c>
      <c r="E12717" s="8" t="s">
        <v>256</v>
      </c>
      <c r="F12717" s="8">
        <v>1500000</v>
      </c>
      <c r="G12717" s="7" t="s">
        <v>35</v>
      </c>
      <c r="H12717" s="7" t="s">
        <v>24</v>
      </c>
      <c r="I12717" s="9" t="s">
        <v>36</v>
      </c>
      <c r="J12717" s="7" t="s">
        <v>181</v>
      </c>
      <c r="K12717" s="10" t="s">
        <v>182</v>
      </c>
      <c r="L12717" s="7">
        <v>1</v>
      </c>
      <c r="Q12717" s="12">
        <v>41948</v>
      </c>
      <c r="R12717" s="12">
        <v>41948</v>
      </c>
    </row>
    <row r="12718" spans="1:18" x14ac:dyDescent="0.25">
      <c r="A12718" s="7" t="s">
        <v>45308</v>
      </c>
      <c r="B12718" s="7" t="s">
        <v>45309</v>
      </c>
      <c r="C12718" s="7" t="s">
        <v>45310</v>
      </c>
      <c r="D12718" s="7" t="s">
        <v>106</v>
      </c>
      <c r="E12718" s="8" t="s">
        <v>107</v>
      </c>
      <c r="F12718" s="8">
        <v>0</v>
      </c>
      <c r="G12718" s="7" t="s">
        <v>35</v>
      </c>
      <c r="H12718" s="7" t="s">
        <v>1097</v>
      </c>
      <c r="I12718" s="9"/>
      <c r="J12718" s="7" t="s">
        <v>1578</v>
      </c>
      <c r="K12718" s="10" t="s">
        <v>1579</v>
      </c>
      <c r="L12718" s="7">
        <v>1</v>
      </c>
      <c r="M12718" s="11">
        <v>41183</v>
      </c>
      <c r="N12718" s="7" t="s">
        <v>45</v>
      </c>
      <c r="O12718" s="7" t="s">
        <v>46</v>
      </c>
      <c r="P12718" s="10">
        <v>2012</v>
      </c>
      <c r="Q12718" s="12">
        <v>41078</v>
      </c>
      <c r="R12718" s="12">
        <v>41078</v>
      </c>
    </row>
    <row r="12719" spans="1:18" x14ac:dyDescent="0.25">
      <c r="A12719" s="7" t="s">
        <v>45311</v>
      </c>
      <c r="B12719" s="7" t="s">
        <v>45312</v>
      </c>
      <c r="C12719" s="7" t="s">
        <v>45313</v>
      </c>
      <c r="D12719" s="7" t="s">
        <v>86</v>
      </c>
      <c r="E12719" s="8" t="s">
        <v>87</v>
      </c>
      <c r="F12719" s="8">
        <v>4018200</v>
      </c>
      <c r="G12719" s="7" t="s">
        <v>35</v>
      </c>
      <c r="H12719" s="7" t="s">
        <v>2011</v>
      </c>
      <c r="I12719" s="9"/>
      <c r="J12719" s="7" t="s">
        <v>2012</v>
      </c>
      <c r="K12719" s="10" t="s">
        <v>2012</v>
      </c>
      <c r="L12719" s="7">
        <v>2</v>
      </c>
      <c r="M12719" s="11">
        <v>39814</v>
      </c>
      <c r="N12719" s="7" t="s">
        <v>171</v>
      </c>
      <c r="O12719" s="7" t="s">
        <v>172</v>
      </c>
      <c r="P12719" s="10">
        <v>2009</v>
      </c>
      <c r="Q12719" s="12">
        <v>39814</v>
      </c>
      <c r="R12719" s="12">
        <v>40883</v>
      </c>
    </row>
    <row r="12720" spans="1:18" x14ac:dyDescent="0.25">
      <c r="A12720" s="7" t="s">
        <v>45314</v>
      </c>
      <c r="B12720" s="7" t="s">
        <v>45315</v>
      </c>
      <c r="D12720" s="7" t="s">
        <v>275</v>
      </c>
      <c r="E12720" s="8" t="s">
        <v>276</v>
      </c>
      <c r="F12720" s="8">
        <v>107676692</v>
      </c>
      <c r="G12720" s="7" t="s">
        <v>35</v>
      </c>
      <c r="H12720" s="7" t="s">
        <v>24</v>
      </c>
      <c r="I12720" s="9" t="s">
        <v>1196</v>
      </c>
      <c r="J12720" s="7" t="s">
        <v>1197</v>
      </c>
      <c r="K12720" s="10" t="s">
        <v>32823</v>
      </c>
      <c r="L12720" s="7">
        <v>1</v>
      </c>
      <c r="M12720" s="11">
        <v>40179</v>
      </c>
      <c r="N12720" s="7" t="s">
        <v>96</v>
      </c>
      <c r="O12720" s="7" t="s">
        <v>97</v>
      </c>
      <c r="P12720" s="10">
        <v>2010</v>
      </c>
      <c r="Q12720" s="12">
        <v>40416</v>
      </c>
      <c r="R12720" s="12">
        <v>40416</v>
      </c>
    </row>
    <row r="12721" spans="1:18" x14ac:dyDescent="0.25">
      <c r="A12721" s="7" t="s">
        <v>45316</v>
      </c>
      <c r="B12721" s="7" t="s">
        <v>45317</v>
      </c>
      <c r="C12721" s="7" t="s">
        <v>45318</v>
      </c>
      <c r="D12721" s="7" t="s">
        <v>68</v>
      </c>
      <c r="E12721" s="8" t="s">
        <v>69</v>
      </c>
      <c r="F12721" s="8">
        <v>36000000</v>
      </c>
      <c r="G12721" s="7" t="s">
        <v>35</v>
      </c>
      <c r="H12721" s="7" t="s">
        <v>205</v>
      </c>
      <c r="I12721" s="9"/>
      <c r="J12721" s="7" t="s">
        <v>292</v>
      </c>
      <c r="K12721" s="10" t="s">
        <v>292</v>
      </c>
      <c r="L12721" s="7">
        <v>1</v>
      </c>
      <c r="M12721" s="11">
        <v>36526</v>
      </c>
      <c r="N12721" s="7" t="s">
        <v>234</v>
      </c>
      <c r="O12721" s="7" t="s">
        <v>235</v>
      </c>
      <c r="P12721" s="10">
        <v>2000</v>
      </c>
      <c r="Q12721" s="12">
        <v>41310</v>
      </c>
      <c r="R12721" s="12">
        <v>41310</v>
      </c>
    </row>
    <row r="12722" spans="1:18" x14ac:dyDescent="0.25">
      <c r="A12722" s="7" t="s">
        <v>45319</v>
      </c>
      <c r="B12722" s="7" t="s">
        <v>45320</v>
      </c>
      <c r="C12722" s="7" t="s">
        <v>45321</v>
      </c>
      <c r="F12722" s="8">
        <v>5000000</v>
      </c>
      <c r="G12722" s="7" t="s">
        <v>35</v>
      </c>
      <c r="H12722" s="7" t="s">
        <v>205</v>
      </c>
      <c r="I12722" s="9"/>
      <c r="J12722" s="7" t="s">
        <v>206</v>
      </c>
      <c r="K12722" s="10" t="s">
        <v>206</v>
      </c>
      <c r="L12722" s="7">
        <v>1</v>
      </c>
      <c r="Q12722" s="12">
        <v>41943</v>
      </c>
      <c r="R12722" s="12">
        <v>41943</v>
      </c>
    </row>
    <row r="12723" spans="1:18" x14ac:dyDescent="0.25">
      <c r="A12723" s="7" t="s">
        <v>45322</v>
      </c>
      <c r="B12723" s="7" t="s">
        <v>45323</v>
      </c>
      <c r="C12723" s="7" t="s">
        <v>45324</v>
      </c>
      <c r="D12723" s="7" t="s">
        <v>45325</v>
      </c>
      <c r="E12723" s="8" t="s">
        <v>1601</v>
      </c>
      <c r="F12723" s="8">
        <v>6700000</v>
      </c>
      <c r="G12723" s="7" t="s">
        <v>35</v>
      </c>
      <c r="H12723" s="7" t="s">
        <v>24</v>
      </c>
      <c r="I12723" s="9" t="s">
        <v>36</v>
      </c>
      <c r="J12723" s="7" t="s">
        <v>181</v>
      </c>
      <c r="K12723" s="10" t="s">
        <v>594</v>
      </c>
      <c r="L12723" s="7">
        <v>1</v>
      </c>
      <c r="M12723" s="11">
        <v>34943</v>
      </c>
      <c r="N12723" s="7" t="s">
        <v>23900</v>
      </c>
      <c r="O12723" s="7" t="s">
        <v>20492</v>
      </c>
      <c r="P12723" s="10">
        <v>1995</v>
      </c>
      <c r="Q12723" s="12">
        <v>35582</v>
      </c>
      <c r="R12723" s="12">
        <v>35582</v>
      </c>
    </row>
    <row r="12724" spans="1:18" x14ac:dyDescent="0.25">
      <c r="A12724" s="7" t="s">
        <v>45326</v>
      </c>
      <c r="B12724" s="7" t="s">
        <v>45327</v>
      </c>
      <c r="C12724" s="7" t="s">
        <v>45328</v>
      </c>
      <c r="D12724" s="7" t="s">
        <v>45329</v>
      </c>
      <c r="E12724" s="8" t="s">
        <v>6537</v>
      </c>
      <c r="F12724" s="8">
        <v>4550000</v>
      </c>
      <c r="G12724" s="7" t="s">
        <v>35</v>
      </c>
      <c r="H12724" s="7" t="s">
        <v>24</v>
      </c>
      <c r="I12724" s="9" t="s">
        <v>36</v>
      </c>
      <c r="J12724" s="7" t="s">
        <v>181</v>
      </c>
      <c r="K12724" s="10" t="s">
        <v>4058</v>
      </c>
      <c r="L12724" s="7">
        <v>1</v>
      </c>
      <c r="M12724" s="11">
        <v>35431</v>
      </c>
      <c r="N12724" s="7" t="s">
        <v>1436</v>
      </c>
      <c r="O12724" s="7" t="s">
        <v>1437</v>
      </c>
      <c r="P12724" s="10">
        <v>1997</v>
      </c>
      <c r="Q12724" s="12">
        <v>39510</v>
      </c>
      <c r="R12724" s="12">
        <v>39510</v>
      </c>
    </row>
    <row r="12725" spans="1:18" x14ac:dyDescent="0.25">
      <c r="A12725" s="7" t="s">
        <v>45330</v>
      </c>
      <c r="B12725" s="7" t="s">
        <v>45331</v>
      </c>
      <c r="C12725" s="7" t="s">
        <v>45332</v>
      </c>
      <c r="D12725" s="7" t="s">
        <v>4341</v>
      </c>
      <c r="E12725" s="8" t="s">
        <v>1423</v>
      </c>
      <c r="F12725" s="8">
        <v>2000</v>
      </c>
      <c r="G12725" s="7" t="s">
        <v>35</v>
      </c>
      <c r="I12725" s="9"/>
      <c r="J12725" s="7"/>
      <c r="L12725" s="7">
        <v>1</v>
      </c>
      <c r="M12725" s="11">
        <v>41287</v>
      </c>
      <c r="N12725" s="7" t="s">
        <v>146</v>
      </c>
      <c r="O12725" s="7" t="s">
        <v>147</v>
      </c>
      <c r="P12725" s="10">
        <v>2013</v>
      </c>
      <c r="Q12725" s="12">
        <v>41788</v>
      </c>
      <c r="R12725" s="12">
        <v>41788</v>
      </c>
    </row>
    <row r="12726" spans="1:18" x14ac:dyDescent="0.25">
      <c r="A12726" s="7" t="s">
        <v>45333</v>
      </c>
      <c r="B12726" s="7" t="s">
        <v>45334</v>
      </c>
      <c r="C12726" s="7" t="s">
        <v>45335</v>
      </c>
      <c r="D12726" s="7" t="s">
        <v>106</v>
      </c>
      <c r="E12726" s="8" t="s">
        <v>107</v>
      </c>
      <c r="F12726" s="8">
        <v>23000000</v>
      </c>
      <c r="G12726" s="7" t="s">
        <v>80</v>
      </c>
      <c r="H12726" s="7" t="s">
        <v>24</v>
      </c>
      <c r="I12726" s="9" t="s">
        <v>25</v>
      </c>
      <c r="J12726" s="7" t="s">
        <v>26</v>
      </c>
      <c r="K12726" s="10" t="s">
        <v>23940</v>
      </c>
      <c r="L12726" s="7">
        <v>2</v>
      </c>
      <c r="M12726" s="11">
        <v>38261</v>
      </c>
      <c r="N12726" s="7" t="s">
        <v>2363</v>
      </c>
      <c r="O12726" s="7" t="s">
        <v>2364</v>
      </c>
      <c r="P12726" s="10">
        <v>2004</v>
      </c>
      <c r="Q12726" s="12">
        <v>38980</v>
      </c>
      <c r="R12726" s="12">
        <v>39692</v>
      </c>
    </row>
    <row r="12727" spans="1:18" x14ac:dyDescent="0.25">
      <c r="A12727" s="7" t="s">
        <v>45336</v>
      </c>
      <c r="B12727" s="7" t="s">
        <v>45337</v>
      </c>
      <c r="C12727" s="7" t="s">
        <v>45338</v>
      </c>
      <c r="D12727" s="7" t="s">
        <v>45339</v>
      </c>
      <c r="E12727" s="8" t="s">
        <v>38408</v>
      </c>
      <c r="F12727" s="8">
        <v>400000</v>
      </c>
      <c r="G12727" s="7" t="s">
        <v>35</v>
      </c>
      <c r="H12727" s="7" t="s">
        <v>24</v>
      </c>
      <c r="I12727" s="9" t="s">
        <v>25</v>
      </c>
      <c r="J12727" s="7" t="s">
        <v>26</v>
      </c>
      <c r="K12727" s="10" t="s">
        <v>27</v>
      </c>
      <c r="L12727" s="7">
        <v>2</v>
      </c>
      <c r="M12727" s="11">
        <v>41065</v>
      </c>
      <c r="N12727" s="7" t="s">
        <v>28</v>
      </c>
      <c r="O12727" s="7" t="s">
        <v>29</v>
      </c>
      <c r="P12727" s="10">
        <v>2012</v>
      </c>
      <c r="Q12727" s="12">
        <v>41379</v>
      </c>
      <c r="R12727" s="12">
        <v>41820</v>
      </c>
    </row>
    <row r="12728" spans="1:18" x14ac:dyDescent="0.25">
      <c r="A12728" s="7" t="s">
        <v>45340</v>
      </c>
      <c r="B12728" s="7" t="s">
        <v>45341</v>
      </c>
      <c r="C12728" s="7" t="s">
        <v>45342</v>
      </c>
      <c r="D12728" s="7" t="s">
        <v>737</v>
      </c>
      <c r="E12728" s="8" t="s">
        <v>738</v>
      </c>
      <c r="F12728" s="8">
        <v>0</v>
      </c>
      <c r="G12728" s="7" t="s">
        <v>35</v>
      </c>
      <c r="H12728" s="7" t="s">
        <v>24</v>
      </c>
      <c r="I12728" s="9" t="s">
        <v>60</v>
      </c>
      <c r="J12728" s="7" t="s">
        <v>563</v>
      </c>
      <c r="K12728" s="10" t="s">
        <v>563</v>
      </c>
      <c r="L12728" s="7">
        <v>1</v>
      </c>
      <c r="M12728" s="11">
        <v>41722</v>
      </c>
      <c r="N12728" s="7" t="s">
        <v>2021</v>
      </c>
      <c r="O12728" s="7" t="s">
        <v>64</v>
      </c>
      <c r="P12728" s="10">
        <v>2014</v>
      </c>
      <c r="Q12728" s="12">
        <v>41906</v>
      </c>
      <c r="R12728" s="12">
        <v>41906</v>
      </c>
    </row>
    <row r="12729" spans="1:18" x14ac:dyDescent="0.25">
      <c r="A12729" s="7" t="s">
        <v>45343</v>
      </c>
      <c r="B12729" s="7" t="s">
        <v>45344</v>
      </c>
      <c r="C12729" s="7" t="s">
        <v>45345</v>
      </c>
      <c r="D12729" s="7" t="s">
        <v>275</v>
      </c>
      <c r="E12729" s="8" t="s">
        <v>276</v>
      </c>
      <c r="F12729" s="8">
        <v>55000000</v>
      </c>
      <c r="G12729" s="7" t="s">
        <v>35</v>
      </c>
      <c r="H12729" s="7" t="s">
        <v>24</v>
      </c>
      <c r="I12729" s="9" t="s">
        <v>36</v>
      </c>
      <c r="J12729" s="7" t="s">
        <v>1162</v>
      </c>
      <c r="K12729" s="10" t="s">
        <v>1162</v>
      </c>
      <c r="L12729" s="7">
        <v>1</v>
      </c>
      <c r="Q12729" s="12">
        <v>40585</v>
      </c>
      <c r="R12729" s="12">
        <v>40585</v>
      </c>
    </row>
    <row r="12730" spans="1:18" x14ac:dyDescent="0.25">
      <c r="A12730" s="7" t="s">
        <v>45346</v>
      </c>
      <c r="B12730" s="7" t="s">
        <v>45347</v>
      </c>
      <c r="D12730" s="7" t="s">
        <v>68</v>
      </c>
      <c r="E12730" s="8" t="s">
        <v>69</v>
      </c>
      <c r="F12730" s="8">
        <v>40000</v>
      </c>
      <c r="G12730" s="7" t="s">
        <v>35</v>
      </c>
      <c r="H12730" s="7" t="s">
        <v>108</v>
      </c>
      <c r="I12730" s="9"/>
      <c r="J12730" s="7" t="s">
        <v>109</v>
      </c>
      <c r="K12730" s="10" t="s">
        <v>109</v>
      </c>
      <c r="L12730" s="7">
        <v>1</v>
      </c>
      <c r="M12730" s="11">
        <v>40575</v>
      </c>
      <c r="N12730" s="7" t="s">
        <v>504</v>
      </c>
      <c r="O12730" s="7" t="s">
        <v>505</v>
      </c>
      <c r="P12730" s="10">
        <v>2011</v>
      </c>
      <c r="Q12730" s="12">
        <v>40948</v>
      </c>
      <c r="R12730" s="12">
        <v>40948</v>
      </c>
    </row>
    <row r="12731" spans="1:18" x14ac:dyDescent="0.25">
      <c r="A12731" s="7" t="s">
        <v>45348</v>
      </c>
      <c r="B12731" s="7" t="s">
        <v>45349</v>
      </c>
      <c r="C12731" s="7" t="s">
        <v>45350</v>
      </c>
      <c r="D12731" s="7" t="s">
        <v>68</v>
      </c>
      <c r="E12731" s="8" t="s">
        <v>69</v>
      </c>
      <c r="F12731" s="8">
        <v>25000000</v>
      </c>
      <c r="G12731" s="7" t="s">
        <v>35</v>
      </c>
      <c r="H12731" s="7" t="s">
        <v>24</v>
      </c>
      <c r="I12731" s="9" t="s">
        <v>620</v>
      </c>
      <c r="J12731" s="7" t="s">
        <v>621</v>
      </c>
      <c r="K12731" s="10" t="s">
        <v>621</v>
      </c>
      <c r="L12731" s="7">
        <v>1</v>
      </c>
      <c r="M12731" s="11">
        <v>27760</v>
      </c>
      <c r="N12731" s="7" t="s">
        <v>3375</v>
      </c>
      <c r="O12731" s="7" t="s">
        <v>3376</v>
      </c>
      <c r="P12731" s="10">
        <v>1976</v>
      </c>
      <c r="Q12731" s="12">
        <v>40101</v>
      </c>
      <c r="R12731" s="12">
        <v>40101</v>
      </c>
    </row>
    <row r="12732" spans="1:18" x14ac:dyDescent="0.25">
      <c r="A12732" s="7" t="s">
        <v>45351</v>
      </c>
      <c r="B12732" s="7" t="s">
        <v>45352</v>
      </c>
      <c r="C12732" s="7" t="s">
        <v>45353</v>
      </c>
      <c r="D12732" s="7" t="s">
        <v>106</v>
      </c>
      <c r="E12732" s="8" t="s">
        <v>107</v>
      </c>
      <c r="F12732" s="8">
        <v>1100000</v>
      </c>
      <c r="G12732" s="7" t="s">
        <v>80</v>
      </c>
      <c r="H12732" s="7" t="s">
        <v>680</v>
      </c>
      <c r="I12732" s="9"/>
      <c r="J12732" s="7" t="s">
        <v>10786</v>
      </c>
      <c r="K12732" s="10" t="s">
        <v>13860</v>
      </c>
      <c r="L12732" s="7">
        <v>1</v>
      </c>
      <c r="M12732" s="11">
        <v>37622</v>
      </c>
      <c r="N12732" s="7" t="s">
        <v>814</v>
      </c>
      <c r="O12732" s="7" t="s">
        <v>815</v>
      </c>
      <c r="P12732" s="10">
        <v>2003</v>
      </c>
      <c r="Q12732" s="12">
        <v>39874</v>
      </c>
      <c r="R12732" s="12">
        <v>39874</v>
      </c>
    </row>
    <row r="12733" spans="1:18" x14ac:dyDescent="0.25">
      <c r="A12733" s="7" t="s">
        <v>45354</v>
      </c>
      <c r="B12733" s="7" t="s">
        <v>45355</v>
      </c>
      <c r="C12733" s="7" t="s">
        <v>45356</v>
      </c>
      <c r="D12733" s="7" t="s">
        <v>45357</v>
      </c>
      <c r="E12733" s="8" t="s">
        <v>10959</v>
      </c>
      <c r="F12733" s="8">
        <v>650000</v>
      </c>
      <c r="G12733" s="7" t="s">
        <v>80</v>
      </c>
      <c r="H12733" s="7" t="s">
        <v>24</v>
      </c>
      <c r="I12733" s="9" t="s">
        <v>36</v>
      </c>
      <c r="J12733" s="7" t="s">
        <v>37</v>
      </c>
      <c r="K12733" s="10" t="s">
        <v>37</v>
      </c>
      <c r="L12733" s="7">
        <v>1</v>
      </c>
      <c r="Q12733" s="12">
        <v>39448</v>
      </c>
      <c r="R12733" s="12">
        <v>39448</v>
      </c>
    </row>
    <row r="12734" spans="1:18" x14ac:dyDescent="0.25">
      <c r="A12734" s="7" t="s">
        <v>45358</v>
      </c>
      <c r="B12734" s="7" t="s">
        <v>45359</v>
      </c>
      <c r="C12734" s="7" t="s">
        <v>45360</v>
      </c>
      <c r="D12734" s="7" t="s">
        <v>68</v>
      </c>
      <c r="E12734" s="8" t="s">
        <v>69</v>
      </c>
      <c r="F12734" s="8">
        <v>20000</v>
      </c>
      <c r="G12734" s="7" t="s">
        <v>35</v>
      </c>
      <c r="H12734" s="7" t="s">
        <v>24</v>
      </c>
      <c r="I12734" s="9" t="s">
        <v>2591</v>
      </c>
      <c r="J12734" s="7" t="s">
        <v>2592</v>
      </c>
      <c r="K12734" s="10" t="s">
        <v>2592</v>
      </c>
      <c r="L12734" s="7">
        <v>1</v>
      </c>
      <c r="M12734" s="11">
        <v>41267</v>
      </c>
      <c r="N12734" s="7" t="s">
        <v>949</v>
      </c>
      <c r="O12734" s="7" t="s">
        <v>46</v>
      </c>
      <c r="P12734" s="10">
        <v>2012</v>
      </c>
      <c r="Q12734" s="12">
        <v>41415</v>
      </c>
      <c r="R12734" s="12">
        <v>41415</v>
      </c>
    </row>
    <row r="12735" spans="1:18" x14ac:dyDescent="0.25">
      <c r="A12735" s="7" t="s">
        <v>45361</v>
      </c>
      <c r="B12735" s="7" t="s">
        <v>45362</v>
      </c>
      <c r="C12735" s="7" t="s">
        <v>45363</v>
      </c>
      <c r="F12735" s="8">
        <v>0</v>
      </c>
      <c r="G12735" s="7" t="s">
        <v>35</v>
      </c>
      <c r="H12735" s="7" t="s">
        <v>1347</v>
      </c>
      <c r="I12735" s="9"/>
      <c r="J12735" s="7" t="s">
        <v>1881</v>
      </c>
      <c r="L12735" s="7">
        <v>1</v>
      </c>
      <c r="M12735" s="11">
        <v>36526</v>
      </c>
      <c r="N12735" s="7" t="s">
        <v>234</v>
      </c>
      <c r="O12735" s="7" t="s">
        <v>235</v>
      </c>
      <c r="P12735" s="10">
        <v>2000</v>
      </c>
      <c r="Q12735" s="12">
        <v>36800</v>
      </c>
      <c r="R12735" s="12">
        <v>36800</v>
      </c>
    </row>
    <row r="12736" spans="1:18" x14ac:dyDescent="0.25">
      <c r="A12736" s="7" t="s">
        <v>45364</v>
      </c>
      <c r="B12736" s="7" t="s">
        <v>45365</v>
      </c>
      <c r="C12736" s="7" t="s">
        <v>45366</v>
      </c>
      <c r="D12736" s="7" t="s">
        <v>106</v>
      </c>
      <c r="E12736" s="8" t="s">
        <v>107</v>
      </c>
      <c r="F12736" s="8">
        <v>1000000</v>
      </c>
      <c r="G12736" s="7" t="s">
        <v>80</v>
      </c>
      <c r="I12736" s="9"/>
      <c r="J12736" s="7"/>
      <c r="L12736" s="7">
        <v>1</v>
      </c>
      <c r="M12736" s="11">
        <v>40179</v>
      </c>
      <c r="N12736" s="7" t="s">
        <v>96</v>
      </c>
      <c r="O12736" s="7" t="s">
        <v>97</v>
      </c>
      <c r="P12736" s="10">
        <v>2010</v>
      </c>
      <c r="Q12736" s="12">
        <v>40544</v>
      </c>
      <c r="R12736" s="12">
        <v>40544</v>
      </c>
    </row>
    <row r="12737" spans="1:18" x14ac:dyDescent="0.25">
      <c r="A12737" s="7" t="s">
        <v>45367</v>
      </c>
      <c r="B12737" s="7" t="s">
        <v>45368</v>
      </c>
      <c r="C12737" s="7" t="s">
        <v>45369</v>
      </c>
      <c r="D12737" s="7" t="s">
        <v>106</v>
      </c>
      <c r="E12737" s="8" t="s">
        <v>107</v>
      </c>
      <c r="F12737" s="8">
        <v>50000</v>
      </c>
      <c r="G12737" s="7" t="s">
        <v>35</v>
      </c>
      <c r="H12737" s="7" t="s">
        <v>24</v>
      </c>
      <c r="I12737" s="9" t="s">
        <v>782</v>
      </c>
      <c r="J12737" s="7" t="s">
        <v>783</v>
      </c>
      <c r="K12737" s="10" t="s">
        <v>3059</v>
      </c>
      <c r="L12737" s="7">
        <v>1</v>
      </c>
      <c r="M12737" s="11">
        <v>39083</v>
      </c>
      <c r="N12737" s="7" t="s">
        <v>88</v>
      </c>
      <c r="O12737" s="7" t="s">
        <v>89</v>
      </c>
      <c r="P12737" s="10">
        <v>2007</v>
      </c>
      <c r="Q12737" s="12">
        <v>40995</v>
      </c>
      <c r="R12737" s="12">
        <v>40995</v>
      </c>
    </row>
    <row r="12738" spans="1:18" x14ac:dyDescent="0.25">
      <c r="A12738" s="7" t="s">
        <v>45370</v>
      </c>
      <c r="B12738" s="7" t="s">
        <v>45371</v>
      </c>
      <c r="C12738" s="7" t="s">
        <v>45372</v>
      </c>
      <c r="D12738" s="7" t="s">
        <v>45373</v>
      </c>
      <c r="E12738" s="8" t="s">
        <v>1206</v>
      </c>
      <c r="F12738" s="8">
        <v>685000</v>
      </c>
      <c r="G12738" s="7" t="s">
        <v>35</v>
      </c>
      <c r="H12738" s="7" t="s">
        <v>24</v>
      </c>
      <c r="I12738" s="9" t="s">
        <v>36</v>
      </c>
      <c r="J12738" s="7" t="s">
        <v>1162</v>
      </c>
      <c r="K12738" s="10" t="s">
        <v>22526</v>
      </c>
      <c r="L12738" s="7">
        <v>2</v>
      </c>
      <c r="M12738" s="11">
        <v>40909</v>
      </c>
      <c r="N12738" s="7" t="s">
        <v>111</v>
      </c>
      <c r="O12738" s="7" t="s">
        <v>112</v>
      </c>
      <c r="P12738" s="10">
        <v>2012</v>
      </c>
      <c r="Q12738" s="12">
        <v>41594</v>
      </c>
      <c r="R12738" s="12">
        <v>41792</v>
      </c>
    </row>
    <row r="12739" spans="1:18" x14ac:dyDescent="0.25">
      <c r="A12739" s="7" t="s">
        <v>45374</v>
      </c>
      <c r="B12739" s="7" t="s">
        <v>45375</v>
      </c>
      <c r="C12739" s="7" t="s">
        <v>45376</v>
      </c>
      <c r="F12739" s="8">
        <v>930000</v>
      </c>
      <c r="G12739" s="7" t="s">
        <v>35</v>
      </c>
      <c r="H12739" s="7" t="s">
        <v>635</v>
      </c>
      <c r="I12739" s="9"/>
      <c r="J12739" s="7" t="s">
        <v>1838</v>
      </c>
      <c r="K12739" s="10" t="s">
        <v>1838</v>
      </c>
      <c r="L12739" s="7">
        <v>2</v>
      </c>
      <c r="Q12739" s="12">
        <v>41244</v>
      </c>
      <c r="R12739" s="12">
        <v>41487</v>
      </c>
    </row>
    <row r="12740" spans="1:18" x14ac:dyDescent="0.25">
      <c r="A12740" s="7" t="s">
        <v>45377</v>
      </c>
      <c r="B12740" s="7" t="s">
        <v>45378</v>
      </c>
      <c r="C12740" s="7" t="s">
        <v>45379</v>
      </c>
      <c r="D12740" s="7" t="s">
        <v>45380</v>
      </c>
      <c r="E12740" s="8" t="s">
        <v>107</v>
      </c>
      <c r="F12740" s="8">
        <v>0</v>
      </c>
      <c r="G12740" s="7" t="s">
        <v>35</v>
      </c>
      <c r="I12740" s="9"/>
      <c r="J12740" s="7"/>
      <c r="L12740" s="7">
        <v>1</v>
      </c>
      <c r="M12740" s="11">
        <v>41699</v>
      </c>
      <c r="N12740" s="7" t="s">
        <v>2021</v>
      </c>
      <c r="O12740" s="7" t="s">
        <v>64</v>
      </c>
      <c r="P12740" s="10">
        <v>2014</v>
      </c>
      <c r="Q12740" s="12">
        <v>41760</v>
      </c>
      <c r="R12740" s="12">
        <v>41760</v>
      </c>
    </row>
    <row r="12741" spans="1:18" x14ac:dyDescent="0.25">
      <c r="A12741" s="7" t="s">
        <v>45381</v>
      </c>
      <c r="B12741" s="7" t="s">
        <v>45382</v>
      </c>
      <c r="C12741" s="7" t="s">
        <v>45383</v>
      </c>
      <c r="D12741" s="7" t="s">
        <v>3327</v>
      </c>
      <c r="E12741" s="8" t="s">
        <v>1744</v>
      </c>
      <c r="F12741" s="8">
        <v>79729839</v>
      </c>
      <c r="G12741" s="7" t="s">
        <v>35</v>
      </c>
      <c r="H12741" s="7" t="s">
        <v>24</v>
      </c>
      <c r="I12741" s="9" t="s">
        <v>36</v>
      </c>
      <c r="J12741" s="7" t="s">
        <v>181</v>
      </c>
      <c r="K12741" s="10" t="s">
        <v>1073</v>
      </c>
      <c r="L12741" s="7">
        <v>4</v>
      </c>
      <c r="M12741" s="11">
        <v>37622</v>
      </c>
      <c r="N12741" s="7" t="s">
        <v>814</v>
      </c>
      <c r="O12741" s="7" t="s">
        <v>815</v>
      </c>
      <c r="P12741" s="10">
        <v>2003</v>
      </c>
      <c r="Q12741" s="12">
        <v>38626</v>
      </c>
      <c r="R12741" s="12">
        <v>41835</v>
      </c>
    </row>
    <row r="12742" spans="1:18" x14ac:dyDescent="0.25">
      <c r="A12742" s="7" t="s">
        <v>45384</v>
      </c>
      <c r="B12742" s="7" t="s">
        <v>45385</v>
      </c>
      <c r="C12742" s="7" t="s">
        <v>45386</v>
      </c>
      <c r="D12742" s="7" t="s">
        <v>68</v>
      </c>
      <c r="E12742" s="8" t="s">
        <v>69</v>
      </c>
      <c r="F12742" s="8">
        <v>2134000</v>
      </c>
      <c r="G12742" s="7" t="s">
        <v>35</v>
      </c>
      <c r="H12742" s="7" t="s">
        <v>24</v>
      </c>
      <c r="I12742" s="9" t="s">
        <v>1196</v>
      </c>
      <c r="J12742" s="7" t="s">
        <v>1197</v>
      </c>
      <c r="K12742" s="10" t="s">
        <v>5286</v>
      </c>
      <c r="L12742" s="7">
        <v>8</v>
      </c>
      <c r="M12742" s="11">
        <v>40909</v>
      </c>
      <c r="N12742" s="7" t="s">
        <v>111</v>
      </c>
      <c r="O12742" s="7" t="s">
        <v>112</v>
      </c>
      <c r="P12742" s="10">
        <v>2012</v>
      </c>
      <c r="Q12742" s="12">
        <v>40970</v>
      </c>
      <c r="R12742" s="12">
        <v>41968</v>
      </c>
    </row>
    <row r="12743" spans="1:18" x14ac:dyDescent="0.25">
      <c r="A12743" s="7" t="s">
        <v>45387</v>
      </c>
      <c r="B12743" s="7" t="s">
        <v>45388</v>
      </c>
      <c r="C12743" s="7" t="s">
        <v>45389</v>
      </c>
      <c r="D12743" s="7" t="s">
        <v>86</v>
      </c>
      <c r="E12743" s="8" t="s">
        <v>87</v>
      </c>
      <c r="F12743" s="8">
        <v>2500000</v>
      </c>
      <c r="G12743" s="7" t="s">
        <v>35</v>
      </c>
      <c r="H12743" s="7" t="s">
        <v>24</v>
      </c>
      <c r="I12743" s="9" t="s">
        <v>36</v>
      </c>
      <c r="J12743" s="7" t="s">
        <v>37</v>
      </c>
      <c r="K12743" s="10" t="s">
        <v>31312</v>
      </c>
      <c r="L12743" s="7">
        <v>1</v>
      </c>
      <c r="M12743" s="11">
        <v>34700</v>
      </c>
      <c r="N12743" s="7" t="s">
        <v>3231</v>
      </c>
      <c r="O12743" s="7" t="s">
        <v>3232</v>
      </c>
      <c r="P12743" s="10">
        <v>1995</v>
      </c>
      <c r="Q12743" s="12">
        <v>40451</v>
      </c>
      <c r="R12743" s="12">
        <v>40451</v>
      </c>
    </row>
    <row r="12744" spans="1:18" x14ac:dyDescent="0.25">
      <c r="A12744" s="7" t="s">
        <v>45390</v>
      </c>
      <c r="B12744" s="7" t="s">
        <v>45391</v>
      </c>
      <c r="C12744" s="7" t="s">
        <v>45392</v>
      </c>
      <c r="D12744" s="7" t="s">
        <v>68</v>
      </c>
      <c r="E12744" s="8" t="s">
        <v>69</v>
      </c>
      <c r="F12744" s="8">
        <v>510000</v>
      </c>
      <c r="G12744" s="7" t="s">
        <v>35</v>
      </c>
      <c r="H12744" s="7" t="s">
        <v>240</v>
      </c>
      <c r="I12744" s="9" t="s">
        <v>930</v>
      </c>
      <c r="J12744" s="7" t="s">
        <v>931</v>
      </c>
      <c r="K12744" s="10" t="s">
        <v>931</v>
      </c>
      <c r="L12744" s="7">
        <v>1</v>
      </c>
      <c r="M12744" s="11">
        <v>39814</v>
      </c>
      <c r="N12744" s="7" t="s">
        <v>171</v>
      </c>
      <c r="O12744" s="7" t="s">
        <v>172</v>
      </c>
      <c r="P12744" s="10">
        <v>2009</v>
      </c>
      <c r="Q12744" s="12">
        <v>41197</v>
      </c>
      <c r="R12744" s="12">
        <v>41197</v>
      </c>
    </row>
    <row r="12745" spans="1:18" x14ac:dyDescent="0.25">
      <c r="A12745" s="7" t="s">
        <v>45393</v>
      </c>
      <c r="B12745" s="7" t="s">
        <v>45394</v>
      </c>
      <c r="C12745" s="7" t="s">
        <v>45395</v>
      </c>
      <c r="D12745" s="7" t="s">
        <v>106</v>
      </c>
      <c r="E12745" s="8" t="s">
        <v>107</v>
      </c>
      <c r="F12745" s="8">
        <v>1500000</v>
      </c>
      <c r="G12745" s="7" t="s">
        <v>35</v>
      </c>
      <c r="I12745" s="9"/>
      <c r="J12745" s="7"/>
      <c r="L12745" s="7">
        <v>1</v>
      </c>
      <c r="M12745" s="11">
        <v>39083</v>
      </c>
      <c r="N12745" s="7" t="s">
        <v>88</v>
      </c>
      <c r="O12745" s="7" t="s">
        <v>89</v>
      </c>
      <c r="P12745" s="10">
        <v>2007</v>
      </c>
      <c r="Q12745" s="12">
        <v>41061</v>
      </c>
      <c r="R12745" s="12">
        <v>41061</v>
      </c>
    </row>
    <row r="12746" spans="1:18" x14ac:dyDescent="0.25">
      <c r="A12746" s="7" t="s">
        <v>45396</v>
      </c>
      <c r="B12746" s="7" t="s">
        <v>45397</v>
      </c>
      <c r="D12746" s="7" t="s">
        <v>275</v>
      </c>
      <c r="E12746" s="8" t="s">
        <v>276</v>
      </c>
      <c r="F12746" s="8">
        <v>4345800</v>
      </c>
      <c r="G12746" s="7" t="s">
        <v>35</v>
      </c>
      <c r="H12746" s="7" t="s">
        <v>176</v>
      </c>
      <c r="I12746" s="9"/>
      <c r="J12746" s="7" t="s">
        <v>3792</v>
      </c>
      <c r="K12746" s="10" t="s">
        <v>45398</v>
      </c>
      <c r="L12746" s="7">
        <v>1</v>
      </c>
      <c r="Q12746" s="12">
        <v>40192</v>
      </c>
      <c r="R12746" s="12">
        <v>40192</v>
      </c>
    </row>
    <row r="12747" spans="1:18" x14ac:dyDescent="0.25">
      <c r="A12747" s="7" t="s">
        <v>45399</v>
      </c>
      <c r="B12747" s="7" t="s">
        <v>45400</v>
      </c>
      <c r="C12747" s="7" t="s">
        <v>45401</v>
      </c>
      <c r="D12747" s="7" t="s">
        <v>78</v>
      </c>
      <c r="E12747" s="8" t="s">
        <v>79</v>
      </c>
      <c r="F12747" s="8">
        <v>5500000</v>
      </c>
      <c r="G12747" s="7" t="s">
        <v>35</v>
      </c>
      <c r="H12747" s="7" t="s">
        <v>469</v>
      </c>
      <c r="I12747" s="9"/>
      <c r="J12747" s="7" t="s">
        <v>2274</v>
      </c>
      <c r="K12747" s="10" t="s">
        <v>2274</v>
      </c>
      <c r="L12747" s="7">
        <v>1</v>
      </c>
      <c r="M12747" s="11">
        <v>36526</v>
      </c>
      <c r="N12747" s="7" t="s">
        <v>234</v>
      </c>
      <c r="O12747" s="7" t="s">
        <v>235</v>
      </c>
      <c r="P12747" s="10">
        <v>2000</v>
      </c>
      <c r="Q12747" s="12">
        <v>38875</v>
      </c>
      <c r="R12747" s="12">
        <v>38875</v>
      </c>
    </row>
    <row r="12748" spans="1:18" x14ac:dyDescent="0.25">
      <c r="A12748" s="7" t="s">
        <v>45402</v>
      </c>
      <c r="B12748" s="7" t="s">
        <v>45403</v>
      </c>
      <c r="C12748" s="7" t="s">
        <v>45404</v>
      </c>
      <c r="D12748" s="7" t="s">
        <v>45405</v>
      </c>
      <c r="E12748" s="8" t="s">
        <v>909</v>
      </c>
      <c r="F12748" s="8">
        <v>15873700</v>
      </c>
      <c r="G12748" s="7" t="s">
        <v>35</v>
      </c>
      <c r="H12748" s="7" t="s">
        <v>24</v>
      </c>
      <c r="I12748" s="9" t="s">
        <v>36</v>
      </c>
      <c r="J12748" s="7" t="s">
        <v>181</v>
      </c>
      <c r="K12748" s="10" t="s">
        <v>182</v>
      </c>
      <c r="L12748" s="7">
        <v>2</v>
      </c>
      <c r="M12748" s="11">
        <v>37865</v>
      </c>
      <c r="N12748" s="7" t="s">
        <v>8327</v>
      </c>
      <c r="O12748" s="7" t="s">
        <v>8328</v>
      </c>
      <c r="P12748" s="10">
        <v>2003</v>
      </c>
      <c r="Q12748" s="12">
        <v>39016</v>
      </c>
      <c r="R12748" s="12">
        <v>39483</v>
      </c>
    </row>
    <row r="12749" spans="1:18" x14ac:dyDescent="0.25">
      <c r="A12749" s="7" t="s">
        <v>45406</v>
      </c>
      <c r="B12749" s="7" t="s">
        <v>45407</v>
      </c>
      <c r="C12749" s="7" t="s">
        <v>45408</v>
      </c>
      <c r="D12749" s="7" t="s">
        <v>45409</v>
      </c>
      <c r="E12749" s="8" t="s">
        <v>8196</v>
      </c>
      <c r="F12749" s="8">
        <v>5626680</v>
      </c>
      <c r="G12749" s="7" t="s">
        <v>35</v>
      </c>
      <c r="H12749" s="7" t="s">
        <v>376</v>
      </c>
      <c r="I12749" s="9"/>
      <c r="J12749" s="7" t="s">
        <v>377</v>
      </c>
      <c r="K12749" s="10" t="s">
        <v>1474</v>
      </c>
      <c r="L12749" s="7">
        <v>1</v>
      </c>
      <c r="Q12749" s="12">
        <v>40051</v>
      </c>
      <c r="R12749" s="12">
        <v>40051</v>
      </c>
    </row>
    <row r="12750" spans="1:18" x14ac:dyDescent="0.25">
      <c r="A12750" s="7" t="s">
        <v>45410</v>
      </c>
      <c r="B12750" s="7" t="s">
        <v>45411</v>
      </c>
      <c r="C12750" s="7" t="s">
        <v>45412</v>
      </c>
      <c r="D12750" s="7" t="s">
        <v>227</v>
      </c>
      <c r="E12750" s="8" t="s">
        <v>228</v>
      </c>
      <c r="F12750" s="8">
        <v>38000000</v>
      </c>
      <c r="G12750" s="7" t="s">
        <v>35</v>
      </c>
      <c r="H12750" s="7" t="s">
        <v>24</v>
      </c>
      <c r="I12750" s="9" t="s">
        <v>1166</v>
      </c>
      <c r="J12750" s="7" t="s">
        <v>5215</v>
      </c>
      <c r="K12750" s="10" t="s">
        <v>43802</v>
      </c>
      <c r="L12750" s="7">
        <v>4</v>
      </c>
      <c r="M12750" s="11">
        <v>37987</v>
      </c>
      <c r="N12750" s="7" t="s">
        <v>424</v>
      </c>
      <c r="O12750" s="7" t="s">
        <v>425</v>
      </c>
      <c r="P12750" s="10">
        <v>2004</v>
      </c>
      <c r="Q12750" s="12">
        <v>37987</v>
      </c>
      <c r="R12750" s="12">
        <v>40085</v>
      </c>
    </row>
    <row r="12751" spans="1:18" x14ac:dyDescent="0.25">
      <c r="A12751" s="7" t="s">
        <v>45413</v>
      </c>
      <c r="B12751" s="7" t="s">
        <v>45414</v>
      </c>
      <c r="C12751" s="7" t="s">
        <v>45415</v>
      </c>
      <c r="D12751" s="7" t="s">
        <v>433</v>
      </c>
      <c r="E12751" s="8" t="s">
        <v>434</v>
      </c>
      <c r="F12751" s="8">
        <v>36234003</v>
      </c>
      <c r="G12751" s="7" t="s">
        <v>35</v>
      </c>
      <c r="H12751" s="7" t="s">
        <v>52</v>
      </c>
      <c r="I12751" s="9"/>
      <c r="J12751" s="7" t="s">
        <v>53</v>
      </c>
      <c r="K12751" s="10" t="s">
        <v>53</v>
      </c>
      <c r="L12751" s="7">
        <v>2</v>
      </c>
      <c r="M12751" s="11">
        <v>39814</v>
      </c>
      <c r="N12751" s="7" t="s">
        <v>171</v>
      </c>
      <c r="O12751" s="7" t="s">
        <v>172</v>
      </c>
      <c r="P12751" s="10">
        <v>2009</v>
      </c>
      <c r="Q12751" s="12">
        <v>41539</v>
      </c>
      <c r="R12751" s="12">
        <v>41813</v>
      </c>
    </row>
    <row r="12752" spans="1:18" x14ac:dyDescent="0.25">
      <c r="A12752" s="7" t="s">
        <v>45416</v>
      </c>
      <c r="B12752" s="7" t="s">
        <v>45417</v>
      </c>
      <c r="C12752" s="7" t="s">
        <v>45418</v>
      </c>
      <c r="D12752" s="7" t="s">
        <v>45419</v>
      </c>
      <c r="E12752" s="8" t="s">
        <v>1886</v>
      </c>
      <c r="F12752" s="8">
        <v>15000</v>
      </c>
      <c r="G12752" s="7" t="s">
        <v>35</v>
      </c>
      <c r="I12752" s="9"/>
      <c r="J12752" s="7"/>
      <c r="L12752" s="7">
        <v>1</v>
      </c>
      <c r="M12752" s="11">
        <v>41640</v>
      </c>
      <c r="N12752" s="7" t="s">
        <v>63</v>
      </c>
      <c r="O12752" s="7" t="s">
        <v>64</v>
      </c>
      <c r="P12752" s="10">
        <v>2014</v>
      </c>
      <c r="Q12752" s="12">
        <v>38784</v>
      </c>
      <c r="R12752" s="12">
        <v>38784</v>
      </c>
    </row>
    <row r="12753" spans="1:18" x14ac:dyDescent="0.25">
      <c r="A12753" s="7" t="s">
        <v>45420</v>
      </c>
      <c r="B12753" s="7" t="s">
        <v>45421</v>
      </c>
      <c r="C12753" s="7" t="s">
        <v>45422</v>
      </c>
      <c r="D12753" s="7" t="s">
        <v>45423</v>
      </c>
      <c r="E12753" s="8" t="s">
        <v>13493</v>
      </c>
      <c r="F12753" s="8">
        <v>6500000</v>
      </c>
      <c r="G12753" s="7" t="s">
        <v>35</v>
      </c>
      <c r="H12753" s="7" t="s">
        <v>24</v>
      </c>
      <c r="I12753" s="9" t="s">
        <v>36</v>
      </c>
      <c r="J12753" s="7" t="s">
        <v>37</v>
      </c>
      <c r="K12753" s="10" t="s">
        <v>14301</v>
      </c>
      <c r="L12753" s="7">
        <v>2</v>
      </c>
      <c r="M12753" s="11">
        <v>40034</v>
      </c>
      <c r="N12753" s="7" t="s">
        <v>488</v>
      </c>
      <c r="O12753" s="7" t="s">
        <v>267</v>
      </c>
      <c r="P12753" s="10">
        <v>2009</v>
      </c>
      <c r="Q12753" s="12">
        <v>40490</v>
      </c>
      <c r="R12753" s="12">
        <v>40828</v>
      </c>
    </row>
    <row r="12754" spans="1:18" x14ac:dyDescent="0.25">
      <c r="A12754" s="7" t="s">
        <v>45424</v>
      </c>
      <c r="B12754" s="7" t="s">
        <v>45425</v>
      </c>
      <c r="C12754" s="7" t="s">
        <v>45426</v>
      </c>
      <c r="D12754" s="7" t="s">
        <v>309</v>
      </c>
      <c r="E12754" s="8" t="s">
        <v>310</v>
      </c>
      <c r="F12754" s="8">
        <v>2300000</v>
      </c>
      <c r="G12754" s="7" t="s">
        <v>35</v>
      </c>
      <c r="H12754" s="7" t="s">
        <v>264</v>
      </c>
      <c r="I12754" s="9"/>
      <c r="J12754" s="7" t="s">
        <v>324</v>
      </c>
      <c r="K12754" s="10" t="s">
        <v>324</v>
      </c>
      <c r="L12754" s="7">
        <v>2</v>
      </c>
      <c r="M12754" s="11">
        <v>40179</v>
      </c>
      <c r="N12754" s="7" t="s">
        <v>96</v>
      </c>
      <c r="O12754" s="7" t="s">
        <v>97</v>
      </c>
      <c r="P12754" s="10">
        <v>2010</v>
      </c>
      <c r="Q12754" s="12">
        <v>40179</v>
      </c>
      <c r="R12754" s="12">
        <v>41870</v>
      </c>
    </row>
    <row r="12755" spans="1:18" x14ac:dyDescent="0.25">
      <c r="A12755" s="7" t="s">
        <v>45427</v>
      </c>
      <c r="B12755" s="7" t="s">
        <v>45428</v>
      </c>
      <c r="C12755" s="7" t="s">
        <v>45429</v>
      </c>
      <c r="D12755" s="7" t="s">
        <v>1664</v>
      </c>
      <c r="E12755" s="8" t="s">
        <v>1665</v>
      </c>
      <c r="F12755" s="8">
        <v>0</v>
      </c>
      <c r="G12755" s="7" t="s">
        <v>35</v>
      </c>
      <c r="H12755" s="7" t="s">
        <v>24</v>
      </c>
      <c r="I12755" s="9" t="s">
        <v>60</v>
      </c>
      <c r="J12755" s="7" t="s">
        <v>563</v>
      </c>
      <c r="K12755" s="10" t="s">
        <v>563</v>
      </c>
      <c r="L12755" s="7">
        <v>1</v>
      </c>
      <c r="M12755" s="11">
        <v>37987</v>
      </c>
      <c r="N12755" s="7" t="s">
        <v>424</v>
      </c>
      <c r="O12755" s="7" t="s">
        <v>425</v>
      </c>
      <c r="P12755" s="10">
        <v>2004</v>
      </c>
      <c r="Q12755" s="12">
        <v>39995</v>
      </c>
      <c r="R12755" s="12">
        <v>39995</v>
      </c>
    </row>
    <row r="12756" spans="1:18" x14ac:dyDescent="0.25">
      <c r="A12756" s="7" t="s">
        <v>45430</v>
      </c>
      <c r="B12756" s="7" t="s">
        <v>45431</v>
      </c>
      <c r="C12756" s="7" t="s">
        <v>45432</v>
      </c>
      <c r="D12756" s="7" t="s">
        <v>296</v>
      </c>
      <c r="E12756" s="8" t="s">
        <v>297</v>
      </c>
      <c r="F12756" s="8">
        <v>500000</v>
      </c>
      <c r="G12756" s="7" t="s">
        <v>35</v>
      </c>
      <c r="H12756" s="7" t="s">
        <v>24</v>
      </c>
      <c r="I12756" s="9" t="s">
        <v>502</v>
      </c>
      <c r="J12756" s="7" t="s">
        <v>993</v>
      </c>
      <c r="K12756" s="10" t="s">
        <v>993</v>
      </c>
      <c r="L12756" s="7">
        <v>1</v>
      </c>
      <c r="M12756" s="11">
        <v>40057</v>
      </c>
      <c r="N12756" s="7" t="s">
        <v>1265</v>
      </c>
      <c r="O12756" s="7" t="s">
        <v>267</v>
      </c>
      <c r="P12756" s="10">
        <v>2009</v>
      </c>
      <c r="Q12756" s="12">
        <v>40057</v>
      </c>
      <c r="R12756" s="12">
        <v>40057</v>
      </c>
    </row>
    <row r="12757" spans="1:18" x14ac:dyDescent="0.25">
      <c r="A12757" s="7" t="s">
        <v>45433</v>
      </c>
      <c r="B12757" s="7" t="s">
        <v>45434</v>
      </c>
      <c r="C12757" s="7" t="s">
        <v>45435</v>
      </c>
      <c r="D12757" s="7" t="s">
        <v>78</v>
      </c>
      <c r="E12757" s="8" t="s">
        <v>79</v>
      </c>
      <c r="F12757" s="8">
        <v>16000</v>
      </c>
      <c r="G12757" s="7" t="s">
        <v>35</v>
      </c>
      <c r="H12757" s="7" t="s">
        <v>24</v>
      </c>
      <c r="I12757" s="9" t="s">
        <v>70</v>
      </c>
      <c r="J12757" s="7" t="s">
        <v>3242</v>
      </c>
      <c r="K12757" s="10" t="s">
        <v>3243</v>
      </c>
      <c r="L12757" s="7">
        <v>1</v>
      </c>
      <c r="M12757" s="11">
        <v>40118</v>
      </c>
      <c r="N12757" s="7" t="s">
        <v>1250</v>
      </c>
      <c r="O12757" s="7" t="s">
        <v>668</v>
      </c>
      <c r="P12757" s="10">
        <v>2009</v>
      </c>
      <c r="Q12757" s="12">
        <v>41149</v>
      </c>
      <c r="R12757" s="12">
        <v>41149</v>
      </c>
    </row>
    <row r="12758" spans="1:18" x14ac:dyDescent="0.25">
      <c r="A12758" s="7" t="s">
        <v>45436</v>
      </c>
      <c r="B12758" s="7" t="s">
        <v>45437</v>
      </c>
      <c r="C12758" s="7" t="s">
        <v>45438</v>
      </c>
      <c r="D12758" s="7" t="s">
        <v>45439</v>
      </c>
      <c r="E12758" s="8" t="s">
        <v>1665</v>
      </c>
      <c r="F12758" s="8">
        <v>3500000</v>
      </c>
      <c r="G12758" s="7" t="s">
        <v>35</v>
      </c>
      <c r="H12758" s="7" t="s">
        <v>24</v>
      </c>
      <c r="I12758" s="9" t="s">
        <v>25</v>
      </c>
      <c r="J12758" s="7" t="s">
        <v>26</v>
      </c>
      <c r="K12758" s="10" t="s">
        <v>27</v>
      </c>
      <c r="L12758" s="7">
        <v>1</v>
      </c>
      <c r="M12758" s="11">
        <v>36526</v>
      </c>
      <c r="N12758" s="7" t="s">
        <v>234</v>
      </c>
      <c r="O12758" s="7" t="s">
        <v>235</v>
      </c>
      <c r="P12758" s="10">
        <v>2000</v>
      </c>
      <c r="Q12758" s="12">
        <v>41745</v>
      </c>
      <c r="R12758" s="12">
        <v>41745</v>
      </c>
    </row>
    <row r="12759" spans="1:18" x14ac:dyDescent="0.25">
      <c r="A12759" s="7" t="s">
        <v>45440</v>
      </c>
      <c r="B12759" s="7" t="s">
        <v>45441</v>
      </c>
      <c r="C12759" s="7" t="s">
        <v>45442</v>
      </c>
      <c r="D12759" s="7" t="s">
        <v>12990</v>
      </c>
      <c r="E12759" s="8" t="s">
        <v>1269</v>
      </c>
      <c r="F12759" s="8">
        <v>30300000</v>
      </c>
      <c r="G12759" s="7" t="s">
        <v>80</v>
      </c>
      <c r="H12759" s="7" t="s">
        <v>24</v>
      </c>
      <c r="I12759" s="9" t="s">
        <v>36</v>
      </c>
      <c r="J12759" s="7" t="s">
        <v>181</v>
      </c>
      <c r="K12759" s="10" t="s">
        <v>182</v>
      </c>
      <c r="L12759" s="7">
        <v>4</v>
      </c>
      <c r="M12759" s="11">
        <v>36161</v>
      </c>
      <c r="N12759" s="7" t="s">
        <v>1066</v>
      </c>
      <c r="O12759" s="7" t="s">
        <v>1067</v>
      </c>
      <c r="P12759" s="10">
        <v>1999</v>
      </c>
      <c r="Q12759" s="12">
        <v>38959</v>
      </c>
      <c r="R12759" s="12">
        <v>40689</v>
      </c>
    </row>
    <row r="12760" spans="1:18" x14ac:dyDescent="0.25">
      <c r="A12760" s="7" t="s">
        <v>45443</v>
      </c>
      <c r="B12760" s="7" t="s">
        <v>45444</v>
      </c>
      <c r="C12760" s="7" t="s">
        <v>45445</v>
      </c>
      <c r="D12760" s="7" t="s">
        <v>45446</v>
      </c>
      <c r="E12760" s="8" t="s">
        <v>107</v>
      </c>
      <c r="F12760" s="8">
        <v>0</v>
      </c>
      <c r="G12760" s="7" t="s">
        <v>35</v>
      </c>
      <c r="H12760" s="7" t="s">
        <v>176</v>
      </c>
      <c r="I12760" s="9"/>
      <c r="J12760" s="7" t="s">
        <v>177</v>
      </c>
      <c r="K12760" s="10" t="s">
        <v>177</v>
      </c>
      <c r="L12760" s="7">
        <v>1</v>
      </c>
      <c r="M12760" s="11">
        <v>38474</v>
      </c>
      <c r="N12760" s="7" t="s">
        <v>8365</v>
      </c>
      <c r="O12760" s="7" t="s">
        <v>1715</v>
      </c>
      <c r="P12760" s="10">
        <v>2005</v>
      </c>
      <c r="Q12760" s="12">
        <v>38474</v>
      </c>
      <c r="R12760" s="12">
        <v>38474</v>
      </c>
    </row>
    <row r="12761" spans="1:18" x14ac:dyDescent="0.25">
      <c r="A12761" s="7" t="s">
        <v>45447</v>
      </c>
      <c r="B12761" s="7" t="s">
        <v>45448</v>
      </c>
      <c r="C12761" s="7" t="s">
        <v>45449</v>
      </c>
      <c r="D12761" s="7" t="s">
        <v>9541</v>
      </c>
      <c r="E12761" s="8" t="s">
        <v>1532</v>
      </c>
      <c r="F12761" s="8">
        <v>7709323</v>
      </c>
      <c r="G12761" s="7" t="s">
        <v>35</v>
      </c>
      <c r="H12761" s="7" t="s">
        <v>24</v>
      </c>
      <c r="I12761" s="9" t="s">
        <v>36</v>
      </c>
      <c r="J12761" s="7" t="s">
        <v>37</v>
      </c>
      <c r="K12761" s="10" t="s">
        <v>6796</v>
      </c>
      <c r="L12761" s="7">
        <v>1</v>
      </c>
      <c r="M12761" s="11">
        <v>38353</v>
      </c>
      <c r="N12761" s="7" t="s">
        <v>435</v>
      </c>
      <c r="O12761" s="7" t="s">
        <v>436</v>
      </c>
      <c r="P12761" s="10">
        <v>2005</v>
      </c>
      <c r="Q12761" s="12">
        <v>40970</v>
      </c>
      <c r="R12761" s="12">
        <v>40970</v>
      </c>
    </row>
    <row r="12762" spans="1:18" x14ac:dyDescent="0.25">
      <c r="A12762" s="7" t="s">
        <v>45450</v>
      </c>
      <c r="B12762" s="7" t="s">
        <v>45451</v>
      </c>
      <c r="D12762" s="7" t="s">
        <v>45452</v>
      </c>
      <c r="E12762" s="8" t="s">
        <v>8270</v>
      </c>
      <c r="F12762" s="8">
        <v>1500000</v>
      </c>
      <c r="I12762" s="9"/>
      <c r="J12762" s="7"/>
      <c r="L12762" s="7">
        <v>1</v>
      </c>
      <c r="M12762" s="11">
        <v>36678</v>
      </c>
      <c r="N12762" s="7" t="s">
        <v>2580</v>
      </c>
      <c r="O12762" s="7" t="s">
        <v>616</v>
      </c>
      <c r="P12762" s="10">
        <v>2000</v>
      </c>
      <c r="Q12762" s="12">
        <v>40756</v>
      </c>
      <c r="R12762" s="12">
        <v>40756</v>
      </c>
    </row>
    <row r="12763" spans="1:18" x14ac:dyDescent="0.25">
      <c r="A12763" s="7" t="s">
        <v>45453</v>
      </c>
      <c r="B12763" s="7" t="s">
        <v>45454</v>
      </c>
      <c r="C12763" s="7" t="s">
        <v>45455</v>
      </c>
      <c r="F12763" s="8">
        <v>10000000</v>
      </c>
      <c r="G12763" s="7" t="s">
        <v>35</v>
      </c>
      <c r="H12763" s="7" t="s">
        <v>24</v>
      </c>
      <c r="I12763" s="9" t="s">
        <v>93</v>
      </c>
      <c r="J12763" s="7" t="s">
        <v>314</v>
      </c>
      <c r="K12763" s="10" t="s">
        <v>14676</v>
      </c>
      <c r="L12763" s="7">
        <v>1</v>
      </c>
      <c r="Q12763" s="12">
        <v>41920</v>
      </c>
      <c r="R12763" s="12">
        <v>41920</v>
      </c>
    </row>
    <row r="12764" spans="1:18" x14ac:dyDescent="0.25">
      <c r="A12764" s="7" t="s">
        <v>45456</v>
      </c>
      <c r="B12764" s="7" t="s">
        <v>45457</v>
      </c>
      <c r="C12764" s="7" t="s">
        <v>45458</v>
      </c>
      <c r="D12764" s="7" t="s">
        <v>908</v>
      </c>
      <c r="E12764" s="8" t="s">
        <v>909</v>
      </c>
      <c r="F12764" s="8">
        <v>8000000</v>
      </c>
      <c r="G12764" s="7" t="s">
        <v>35</v>
      </c>
      <c r="H12764" s="7" t="s">
        <v>24</v>
      </c>
      <c r="I12764" s="9" t="s">
        <v>36</v>
      </c>
      <c r="J12764" s="7" t="s">
        <v>181</v>
      </c>
      <c r="K12764" s="10" t="s">
        <v>182</v>
      </c>
      <c r="L12764" s="7">
        <v>1</v>
      </c>
      <c r="Q12764" s="12">
        <v>40470</v>
      </c>
      <c r="R12764" s="12">
        <v>40470</v>
      </c>
    </row>
    <row r="12765" spans="1:18" x14ac:dyDescent="0.25">
      <c r="A12765" s="7" t="s">
        <v>45459</v>
      </c>
      <c r="B12765" s="7" t="s">
        <v>45460</v>
      </c>
      <c r="C12765" s="7" t="s">
        <v>45461</v>
      </c>
      <c r="D12765" s="7" t="s">
        <v>45462</v>
      </c>
      <c r="E12765" s="8" t="s">
        <v>2362</v>
      </c>
      <c r="F12765" s="8">
        <v>16000000</v>
      </c>
      <c r="G12765" s="7" t="s">
        <v>35</v>
      </c>
      <c r="H12765" s="7" t="s">
        <v>24</v>
      </c>
      <c r="I12765" s="9" t="s">
        <v>36</v>
      </c>
      <c r="J12765" s="7" t="s">
        <v>181</v>
      </c>
      <c r="K12765" s="10" t="s">
        <v>594</v>
      </c>
      <c r="L12765" s="7">
        <v>1</v>
      </c>
      <c r="Q12765" s="12">
        <v>40606</v>
      </c>
      <c r="R12765" s="12">
        <v>40606</v>
      </c>
    </row>
    <row r="12766" spans="1:18" x14ac:dyDescent="0.25">
      <c r="A12766" s="7" t="s">
        <v>45463</v>
      </c>
      <c r="B12766" s="7" t="s">
        <v>45464</v>
      </c>
      <c r="C12766" s="7" t="s">
        <v>45465</v>
      </c>
      <c r="D12766" s="7" t="s">
        <v>1205</v>
      </c>
      <c r="E12766" s="8" t="s">
        <v>1206</v>
      </c>
      <c r="F12766" s="8">
        <v>200000</v>
      </c>
      <c r="H12766" s="7" t="s">
        <v>24</v>
      </c>
      <c r="I12766" s="9" t="s">
        <v>764</v>
      </c>
      <c r="J12766" s="7" t="s">
        <v>765</v>
      </c>
      <c r="K12766" s="10" t="s">
        <v>23582</v>
      </c>
      <c r="L12766" s="7">
        <v>1</v>
      </c>
      <c r="Q12766" s="12">
        <v>41452</v>
      </c>
      <c r="R12766" s="12">
        <v>41452</v>
      </c>
    </row>
    <row r="12767" spans="1:18" x14ac:dyDescent="0.25">
      <c r="A12767" s="7" t="s">
        <v>45466</v>
      </c>
      <c r="B12767" s="7" t="s">
        <v>45467</v>
      </c>
      <c r="C12767" s="7" t="s">
        <v>45468</v>
      </c>
      <c r="D12767" s="7" t="s">
        <v>45469</v>
      </c>
      <c r="E12767" s="8" t="s">
        <v>964</v>
      </c>
      <c r="F12767" s="8">
        <v>17400000</v>
      </c>
      <c r="G12767" s="7" t="s">
        <v>35</v>
      </c>
      <c r="H12767" s="7" t="s">
        <v>24</v>
      </c>
      <c r="I12767" s="9" t="s">
        <v>93</v>
      </c>
      <c r="J12767" s="7" t="s">
        <v>314</v>
      </c>
      <c r="K12767" s="10" t="s">
        <v>314</v>
      </c>
      <c r="L12767" s="7">
        <v>1</v>
      </c>
      <c r="Q12767" s="12">
        <v>38938</v>
      </c>
      <c r="R12767" s="12">
        <v>38938</v>
      </c>
    </row>
    <row r="12768" spans="1:18" x14ac:dyDescent="0.25">
      <c r="A12768" s="7" t="s">
        <v>45470</v>
      </c>
      <c r="B12768" s="7" t="s">
        <v>45471</v>
      </c>
      <c r="C12768" s="7" t="s">
        <v>45472</v>
      </c>
      <c r="D12768" s="7" t="s">
        <v>45473</v>
      </c>
      <c r="E12768" s="8" t="s">
        <v>1373</v>
      </c>
      <c r="F12768" s="8">
        <v>60000</v>
      </c>
      <c r="G12768" s="7" t="s">
        <v>35</v>
      </c>
      <c r="H12768" s="7" t="s">
        <v>454</v>
      </c>
      <c r="I12768" s="9"/>
      <c r="J12768" s="7" t="s">
        <v>27777</v>
      </c>
      <c r="K12768" s="10" t="s">
        <v>27777</v>
      </c>
      <c r="L12768" s="7">
        <v>1</v>
      </c>
      <c r="M12768" s="11">
        <v>40436</v>
      </c>
      <c r="N12768" s="7" t="s">
        <v>976</v>
      </c>
      <c r="O12768" s="7" t="s">
        <v>184</v>
      </c>
      <c r="P12768" s="10">
        <v>2010</v>
      </c>
      <c r="Q12768" s="12">
        <v>40451</v>
      </c>
      <c r="R12768" s="12">
        <v>40451</v>
      </c>
    </row>
    <row r="12769" spans="1:18" x14ac:dyDescent="0.25">
      <c r="A12769" s="7" t="s">
        <v>45474</v>
      </c>
      <c r="B12769" s="7" t="s">
        <v>45475</v>
      </c>
      <c r="C12769" s="7" t="s">
        <v>45476</v>
      </c>
      <c r="D12769" s="7" t="s">
        <v>275</v>
      </c>
      <c r="E12769" s="8" t="s">
        <v>276</v>
      </c>
      <c r="F12769" s="8">
        <v>38914126</v>
      </c>
      <c r="G12769" s="7" t="s">
        <v>35</v>
      </c>
      <c r="H12769" s="7" t="s">
        <v>24</v>
      </c>
      <c r="I12769" s="9" t="s">
        <v>502</v>
      </c>
      <c r="J12769" s="7" t="s">
        <v>503</v>
      </c>
      <c r="K12769" s="10" t="s">
        <v>503</v>
      </c>
      <c r="L12769" s="7">
        <v>8</v>
      </c>
      <c r="Q12769" s="12">
        <v>40023</v>
      </c>
      <c r="R12769" s="12">
        <v>41627</v>
      </c>
    </row>
    <row r="12770" spans="1:18" x14ac:dyDescent="0.25">
      <c r="A12770" s="7" t="s">
        <v>45477</v>
      </c>
      <c r="B12770" s="7" t="s">
        <v>45478</v>
      </c>
      <c r="C12770" s="7" t="s">
        <v>45479</v>
      </c>
      <c r="D12770" s="7" t="s">
        <v>144</v>
      </c>
      <c r="E12770" s="8" t="s">
        <v>145</v>
      </c>
      <c r="F12770" s="8">
        <v>76552021</v>
      </c>
      <c r="G12770" s="7" t="s">
        <v>35</v>
      </c>
      <c r="H12770" s="7" t="s">
        <v>24</v>
      </c>
      <c r="I12770" s="9" t="s">
        <v>1321</v>
      </c>
      <c r="J12770" s="7" t="s">
        <v>613</v>
      </c>
      <c r="K12770" s="10" t="s">
        <v>3390</v>
      </c>
      <c r="L12770" s="7">
        <v>6</v>
      </c>
      <c r="M12770" s="11">
        <v>39083</v>
      </c>
      <c r="N12770" s="7" t="s">
        <v>88</v>
      </c>
      <c r="O12770" s="7" t="s">
        <v>89</v>
      </c>
      <c r="P12770" s="10">
        <v>2007</v>
      </c>
      <c r="Q12770" s="12">
        <v>40275</v>
      </c>
      <c r="R12770" s="12">
        <v>41955</v>
      </c>
    </row>
    <row r="12771" spans="1:18" x14ac:dyDescent="0.25">
      <c r="A12771" s="7" t="s">
        <v>45480</v>
      </c>
      <c r="B12771" s="7" t="s">
        <v>45481</v>
      </c>
      <c r="C12771" s="7" t="s">
        <v>45482</v>
      </c>
      <c r="D12771" s="7" t="s">
        <v>625</v>
      </c>
      <c r="E12771" s="8" t="s">
        <v>323</v>
      </c>
      <c r="F12771" s="8">
        <v>1795083</v>
      </c>
      <c r="G12771" s="7" t="s">
        <v>35</v>
      </c>
      <c r="H12771" s="7" t="s">
        <v>24</v>
      </c>
      <c r="I12771" s="9" t="s">
        <v>116</v>
      </c>
      <c r="J12771" s="7" t="s">
        <v>1586</v>
      </c>
      <c r="K12771" s="10" t="s">
        <v>3582</v>
      </c>
      <c r="L12771" s="7">
        <v>3</v>
      </c>
      <c r="M12771" s="11">
        <v>39814</v>
      </c>
      <c r="N12771" s="7" t="s">
        <v>171</v>
      </c>
      <c r="O12771" s="7" t="s">
        <v>172</v>
      </c>
      <c r="P12771" s="10">
        <v>2009</v>
      </c>
      <c r="Q12771" s="12">
        <v>40500</v>
      </c>
      <c r="R12771" s="12">
        <v>41346</v>
      </c>
    </row>
    <row r="12772" spans="1:18" x14ac:dyDescent="0.25">
      <c r="A12772" s="7" t="s">
        <v>45483</v>
      </c>
      <c r="B12772" s="7" t="s">
        <v>45484</v>
      </c>
      <c r="C12772" s="7" t="s">
        <v>45485</v>
      </c>
      <c r="D12772" s="7" t="s">
        <v>68</v>
      </c>
      <c r="E12772" s="8" t="s">
        <v>69</v>
      </c>
      <c r="F12772" s="8">
        <v>50000</v>
      </c>
      <c r="G12772" s="7" t="s">
        <v>35</v>
      </c>
      <c r="H12772" s="7" t="s">
        <v>24</v>
      </c>
      <c r="I12772" s="9" t="s">
        <v>1166</v>
      </c>
      <c r="J12772" s="7" t="s">
        <v>1167</v>
      </c>
      <c r="K12772" s="10" t="s">
        <v>1167</v>
      </c>
      <c r="L12772" s="7">
        <v>1</v>
      </c>
      <c r="M12772" s="11">
        <v>38930</v>
      </c>
      <c r="N12772" s="7" t="s">
        <v>1323</v>
      </c>
      <c r="O12772" s="7" t="s">
        <v>630</v>
      </c>
      <c r="P12772" s="10">
        <v>2006</v>
      </c>
      <c r="Q12772" s="12">
        <v>41081</v>
      </c>
      <c r="R12772" s="12">
        <v>41081</v>
      </c>
    </row>
    <row r="12773" spans="1:18" x14ac:dyDescent="0.25">
      <c r="A12773" s="7" t="s">
        <v>45486</v>
      </c>
      <c r="B12773" s="7" t="s">
        <v>45487</v>
      </c>
      <c r="C12773" s="7" t="s">
        <v>45488</v>
      </c>
      <c r="D12773" s="7" t="s">
        <v>532</v>
      </c>
      <c r="E12773" s="8" t="s">
        <v>533</v>
      </c>
      <c r="F12773" s="8">
        <v>980575</v>
      </c>
      <c r="G12773" s="7" t="s">
        <v>35</v>
      </c>
      <c r="H12773" s="7" t="s">
        <v>176</v>
      </c>
      <c r="I12773" s="9"/>
      <c r="J12773" s="7" t="s">
        <v>1025</v>
      </c>
      <c r="K12773" s="10" t="s">
        <v>2808</v>
      </c>
      <c r="L12773" s="7">
        <v>1</v>
      </c>
      <c r="M12773" s="11">
        <v>40603</v>
      </c>
      <c r="N12773" s="7" t="s">
        <v>1552</v>
      </c>
      <c r="O12773" s="7" t="s">
        <v>505</v>
      </c>
      <c r="P12773" s="10">
        <v>2011</v>
      </c>
      <c r="Q12773" s="12">
        <v>41334</v>
      </c>
      <c r="R12773" s="12">
        <v>41334</v>
      </c>
    </row>
    <row r="12774" spans="1:18" x14ac:dyDescent="0.25">
      <c r="A12774" s="7" t="s">
        <v>45489</v>
      </c>
      <c r="B12774" s="7" t="s">
        <v>45490</v>
      </c>
      <c r="C12774" s="7" t="s">
        <v>45491</v>
      </c>
      <c r="D12774" s="7" t="s">
        <v>45492</v>
      </c>
      <c r="E12774" s="8" t="s">
        <v>1620</v>
      </c>
      <c r="F12774" s="8">
        <v>0</v>
      </c>
      <c r="G12774" s="7" t="s">
        <v>23</v>
      </c>
      <c r="I12774" s="9"/>
      <c r="J12774" s="7"/>
      <c r="L12774" s="7">
        <v>1</v>
      </c>
      <c r="M12774" s="11">
        <v>39814</v>
      </c>
      <c r="N12774" s="7" t="s">
        <v>171</v>
      </c>
      <c r="O12774" s="7" t="s">
        <v>172</v>
      </c>
      <c r="P12774" s="10">
        <v>2009</v>
      </c>
      <c r="Q12774" s="12">
        <v>39814</v>
      </c>
      <c r="R12774" s="12">
        <v>39814</v>
      </c>
    </row>
    <row r="12775" spans="1:18" x14ac:dyDescent="0.25">
      <c r="A12775" s="7" t="s">
        <v>45493</v>
      </c>
      <c r="B12775" s="7" t="s">
        <v>45494</v>
      </c>
      <c r="C12775" s="7" t="s">
        <v>45495</v>
      </c>
      <c r="D12775" s="7" t="s">
        <v>45496</v>
      </c>
      <c r="E12775" s="8" t="s">
        <v>1303</v>
      </c>
      <c r="F12775" s="8">
        <v>1500000</v>
      </c>
      <c r="G12775" s="7" t="s">
        <v>35</v>
      </c>
      <c r="H12775" s="7" t="s">
        <v>24</v>
      </c>
      <c r="I12775" s="9" t="s">
        <v>36</v>
      </c>
      <c r="J12775" s="7" t="s">
        <v>37</v>
      </c>
      <c r="K12775" s="10" t="s">
        <v>27521</v>
      </c>
      <c r="L12775" s="7">
        <v>2</v>
      </c>
      <c r="M12775" s="11">
        <v>40179</v>
      </c>
      <c r="N12775" s="7" t="s">
        <v>96</v>
      </c>
      <c r="O12775" s="7" t="s">
        <v>97</v>
      </c>
      <c r="P12775" s="10">
        <v>2010</v>
      </c>
      <c r="Q12775" s="12">
        <v>40794</v>
      </c>
      <c r="R12775" s="12">
        <v>41036</v>
      </c>
    </row>
    <row r="12776" spans="1:18" x14ac:dyDescent="0.25">
      <c r="A12776" s="7" t="s">
        <v>45497</v>
      </c>
      <c r="B12776" s="7" t="s">
        <v>45498</v>
      </c>
      <c r="C12776" s="7" t="s">
        <v>45499</v>
      </c>
      <c r="D12776" s="7" t="s">
        <v>737</v>
      </c>
      <c r="E12776" s="8" t="s">
        <v>738</v>
      </c>
      <c r="F12776" s="8">
        <v>13700000</v>
      </c>
      <c r="G12776" s="7" t="s">
        <v>23</v>
      </c>
      <c r="H12776" s="7" t="s">
        <v>24</v>
      </c>
      <c r="I12776" s="9" t="s">
        <v>36</v>
      </c>
      <c r="J12776" s="7" t="s">
        <v>181</v>
      </c>
      <c r="K12776" s="10" t="s">
        <v>3663</v>
      </c>
      <c r="L12776" s="7">
        <v>1</v>
      </c>
      <c r="M12776" s="11">
        <v>39083</v>
      </c>
      <c r="N12776" s="7" t="s">
        <v>88</v>
      </c>
      <c r="O12776" s="7" t="s">
        <v>89</v>
      </c>
      <c r="P12776" s="10">
        <v>2007</v>
      </c>
      <c r="Q12776" s="12">
        <v>40449</v>
      </c>
      <c r="R12776" s="12">
        <v>40449</v>
      </c>
    </row>
    <row r="12777" spans="1:18" x14ac:dyDescent="0.25">
      <c r="A12777" s="7" t="s">
        <v>45500</v>
      </c>
      <c r="B12777" s="7" t="s">
        <v>45501</v>
      </c>
      <c r="C12777" s="7" t="s">
        <v>45502</v>
      </c>
      <c r="D12777" s="7" t="s">
        <v>6286</v>
      </c>
      <c r="E12777" s="8" t="s">
        <v>6287</v>
      </c>
      <c r="F12777" s="8">
        <v>500000</v>
      </c>
      <c r="G12777" s="7" t="s">
        <v>35</v>
      </c>
      <c r="H12777" s="7" t="s">
        <v>24</v>
      </c>
      <c r="I12777" s="9" t="s">
        <v>248</v>
      </c>
      <c r="J12777" s="7" t="s">
        <v>1936</v>
      </c>
      <c r="K12777" s="10" t="s">
        <v>1937</v>
      </c>
      <c r="L12777" s="7">
        <v>2</v>
      </c>
      <c r="M12777" s="11">
        <v>39083</v>
      </c>
      <c r="N12777" s="7" t="s">
        <v>88</v>
      </c>
      <c r="O12777" s="7" t="s">
        <v>89</v>
      </c>
      <c r="P12777" s="10">
        <v>2007</v>
      </c>
      <c r="Q12777" s="12">
        <v>39326</v>
      </c>
      <c r="R12777" s="12">
        <v>40359</v>
      </c>
    </row>
    <row r="12778" spans="1:18" x14ac:dyDescent="0.25">
      <c r="A12778" s="7" t="s">
        <v>45503</v>
      </c>
      <c r="B12778" s="7" t="s">
        <v>45504</v>
      </c>
      <c r="C12778" s="7" t="s">
        <v>45505</v>
      </c>
      <c r="D12778" s="7" t="s">
        <v>35215</v>
      </c>
      <c r="E12778" s="8" t="s">
        <v>542</v>
      </c>
      <c r="F12778" s="8">
        <v>250000</v>
      </c>
      <c r="G12778" s="7" t="s">
        <v>23</v>
      </c>
      <c r="H12778" s="7" t="s">
        <v>24</v>
      </c>
      <c r="I12778" s="9" t="s">
        <v>36</v>
      </c>
      <c r="J12778" s="7" t="s">
        <v>37</v>
      </c>
      <c r="K12778" s="10" t="s">
        <v>3207</v>
      </c>
      <c r="L12778" s="7">
        <v>1</v>
      </c>
      <c r="M12778" s="11">
        <v>41183</v>
      </c>
      <c r="N12778" s="7" t="s">
        <v>45</v>
      </c>
      <c r="O12778" s="7" t="s">
        <v>46</v>
      </c>
      <c r="P12778" s="10">
        <v>2012</v>
      </c>
      <c r="Q12778" s="12">
        <v>40909</v>
      </c>
      <c r="R12778" s="12">
        <v>40909</v>
      </c>
    </row>
    <row r="12779" spans="1:18" x14ac:dyDescent="0.25">
      <c r="A12779" s="7" t="s">
        <v>45506</v>
      </c>
      <c r="B12779" s="7" t="s">
        <v>45507</v>
      </c>
      <c r="C12779" s="7" t="s">
        <v>45508</v>
      </c>
      <c r="D12779" s="7" t="s">
        <v>3147</v>
      </c>
      <c r="E12779" s="8" t="s">
        <v>3148</v>
      </c>
      <c r="F12779" s="8">
        <v>100000</v>
      </c>
      <c r="G12779" s="7" t="s">
        <v>35</v>
      </c>
      <c r="H12779" s="7" t="s">
        <v>24</v>
      </c>
      <c r="I12779" s="9" t="s">
        <v>25</v>
      </c>
      <c r="J12779" s="7" t="s">
        <v>26</v>
      </c>
      <c r="K12779" s="10" t="s">
        <v>27</v>
      </c>
      <c r="L12779" s="7">
        <v>1</v>
      </c>
      <c r="M12779" s="11">
        <v>31778</v>
      </c>
      <c r="N12779" s="7" t="s">
        <v>2061</v>
      </c>
      <c r="O12779" s="7" t="s">
        <v>2062</v>
      </c>
      <c r="P12779" s="10">
        <v>1987</v>
      </c>
      <c r="Q12779" s="12">
        <v>41533</v>
      </c>
      <c r="R12779" s="12">
        <v>41533</v>
      </c>
    </row>
    <row r="12780" spans="1:18" x14ac:dyDescent="0.25">
      <c r="A12780" s="7" t="s">
        <v>45509</v>
      </c>
      <c r="B12780" s="7" t="s">
        <v>45510</v>
      </c>
      <c r="C12780" s="7" t="s">
        <v>45511</v>
      </c>
      <c r="D12780" s="7" t="s">
        <v>625</v>
      </c>
      <c r="E12780" s="8" t="s">
        <v>323</v>
      </c>
      <c r="F12780" s="8">
        <v>200000</v>
      </c>
      <c r="G12780" s="7" t="s">
        <v>35</v>
      </c>
      <c r="H12780" s="7" t="s">
        <v>24</v>
      </c>
      <c r="I12780" s="9" t="s">
        <v>25</v>
      </c>
      <c r="J12780" s="7" t="s">
        <v>26</v>
      </c>
      <c r="K12780" s="10" t="s">
        <v>4479</v>
      </c>
      <c r="L12780" s="7">
        <v>1</v>
      </c>
      <c r="M12780" s="11">
        <v>40544</v>
      </c>
      <c r="N12780" s="7" t="s">
        <v>537</v>
      </c>
      <c r="O12780" s="7" t="s">
        <v>505</v>
      </c>
      <c r="P12780" s="10">
        <v>2011</v>
      </c>
      <c r="Q12780" s="12">
        <v>41282</v>
      </c>
      <c r="R12780" s="12">
        <v>41282</v>
      </c>
    </row>
    <row r="12781" spans="1:18" x14ac:dyDescent="0.25">
      <c r="A12781" s="7" t="s">
        <v>45512</v>
      </c>
      <c r="B12781" s="7" t="s">
        <v>45513</v>
      </c>
      <c r="C12781" s="7" t="s">
        <v>45514</v>
      </c>
      <c r="F12781" s="8">
        <v>500000</v>
      </c>
      <c r="G12781" s="7" t="s">
        <v>35</v>
      </c>
      <c r="H12781" s="7" t="s">
        <v>240</v>
      </c>
      <c r="I12781" s="9" t="s">
        <v>241</v>
      </c>
      <c r="J12781" s="7" t="s">
        <v>242</v>
      </c>
      <c r="K12781" s="10" t="s">
        <v>243</v>
      </c>
      <c r="L12781" s="7">
        <v>1</v>
      </c>
      <c r="Q12781" s="12">
        <v>39779</v>
      </c>
      <c r="R12781" s="12">
        <v>39779</v>
      </c>
    </row>
    <row r="12782" spans="1:18" x14ac:dyDescent="0.25">
      <c r="A12782" s="7" t="s">
        <v>45515</v>
      </c>
      <c r="B12782" s="7" t="s">
        <v>45516</v>
      </c>
      <c r="C12782" s="7" t="s">
        <v>45517</v>
      </c>
      <c r="D12782" s="7" t="s">
        <v>275</v>
      </c>
      <c r="E12782" s="8" t="s">
        <v>276</v>
      </c>
      <c r="F12782" s="8">
        <v>542421</v>
      </c>
      <c r="G12782" s="7" t="s">
        <v>35</v>
      </c>
      <c r="H12782" s="7" t="s">
        <v>24</v>
      </c>
      <c r="I12782" s="9" t="s">
        <v>220</v>
      </c>
      <c r="J12782" s="7" t="s">
        <v>221</v>
      </c>
      <c r="K12782" s="10" t="s">
        <v>221</v>
      </c>
      <c r="L12782" s="7">
        <v>3</v>
      </c>
      <c r="Q12782" s="12">
        <v>40550</v>
      </c>
      <c r="R12782" s="12">
        <v>41918</v>
      </c>
    </row>
    <row r="12783" spans="1:18" x14ac:dyDescent="0.25">
      <c r="A12783" s="7" t="s">
        <v>45518</v>
      </c>
      <c r="B12783" s="7" t="s">
        <v>45519</v>
      </c>
      <c r="C12783" s="7" t="s">
        <v>45520</v>
      </c>
      <c r="D12783" s="7" t="s">
        <v>1295</v>
      </c>
      <c r="E12783" s="8" t="s">
        <v>1296</v>
      </c>
      <c r="F12783" s="8">
        <v>35985886</v>
      </c>
      <c r="G12783" s="7" t="s">
        <v>23</v>
      </c>
      <c r="H12783" s="7" t="s">
        <v>24</v>
      </c>
      <c r="I12783" s="9" t="s">
        <v>36</v>
      </c>
      <c r="J12783" s="7" t="s">
        <v>181</v>
      </c>
      <c r="K12783" s="10" t="s">
        <v>6368</v>
      </c>
      <c r="L12783" s="7">
        <v>5</v>
      </c>
      <c r="M12783" s="11">
        <v>36526</v>
      </c>
      <c r="N12783" s="7" t="s">
        <v>234</v>
      </c>
      <c r="O12783" s="7" t="s">
        <v>235</v>
      </c>
      <c r="P12783" s="10">
        <v>2000</v>
      </c>
      <c r="Q12783" s="12">
        <v>39020</v>
      </c>
      <c r="R12783" s="12">
        <v>40437</v>
      </c>
    </row>
    <row r="12784" spans="1:18" x14ac:dyDescent="0.25">
      <c r="A12784" s="7" t="s">
        <v>45521</v>
      </c>
      <c r="B12784" s="7" t="s">
        <v>45522</v>
      </c>
      <c r="C12784" s="7" t="s">
        <v>45523</v>
      </c>
      <c r="D12784" s="7" t="s">
        <v>275</v>
      </c>
      <c r="E12784" s="8" t="s">
        <v>276</v>
      </c>
      <c r="F12784" s="8">
        <v>4099999</v>
      </c>
      <c r="G12784" s="7" t="s">
        <v>35</v>
      </c>
      <c r="H12784" s="7" t="s">
        <v>24</v>
      </c>
      <c r="I12784" s="9" t="s">
        <v>36</v>
      </c>
      <c r="J12784" s="7" t="s">
        <v>181</v>
      </c>
      <c r="K12784" s="10" t="s">
        <v>45524</v>
      </c>
      <c r="L12784" s="7">
        <v>2</v>
      </c>
      <c r="M12784" s="11">
        <v>40909</v>
      </c>
      <c r="N12784" s="7" t="s">
        <v>111</v>
      </c>
      <c r="O12784" s="7" t="s">
        <v>112</v>
      </c>
      <c r="P12784" s="10">
        <v>2012</v>
      </c>
      <c r="Q12784" s="12">
        <v>41452</v>
      </c>
      <c r="R12784" s="12">
        <v>41582</v>
      </c>
    </row>
    <row r="12785" spans="1:18" x14ac:dyDescent="0.25">
      <c r="A12785" s="7" t="s">
        <v>45525</v>
      </c>
      <c r="B12785" s="7" t="s">
        <v>45526</v>
      </c>
      <c r="C12785" s="7" t="s">
        <v>45527</v>
      </c>
      <c r="D12785" s="7" t="s">
        <v>6074</v>
      </c>
      <c r="E12785" s="8" t="s">
        <v>5477</v>
      </c>
      <c r="F12785" s="8">
        <v>8500000</v>
      </c>
      <c r="G12785" s="7" t="s">
        <v>23</v>
      </c>
      <c r="H12785" s="7" t="s">
        <v>24</v>
      </c>
      <c r="I12785" s="9" t="s">
        <v>36</v>
      </c>
      <c r="J12785" s="7" t="s">
        <v>181</v>
      </c>
      <c r="K12785" s="10" t="s">
        <v>794</v>
      </c>
      <c r="L12785" s="7">
        <v>2</v>
      </c>
      <c r="M12785" s="11">
        <v>38548</v>
      </c>
      <c r="N12785" s="7" t="s">
        <v>1273</v>
      </c>
      <c r="O12785" s="7" t="s">
        <v>686</v>
      </c>
      <c r="P12785" s="10">
        <v>2005</v>
      </c>
      <c r="Q12785" s="12">
        <v>38626</v>
      </c>
      <c r="R12785" s="12">
        <v>39356</v>
      </c>
    </row>
    <row r="12786" spans="1:18" x14ac:dyDescent="0.25">
      <c r="A12786" s="7" t="s">
        <v>45528</v>
      </c>
      <c r="B12786" s="7" t="s">
        <v>45529</v>
      </c>
      <c r="C12786" s="7" t="s">
        <v>45530</v>
      </c>
      <c r="D12786" s="7" t="s">
        <v>625</v>
      </c>
      <c r="E12786" s="8" t="s">
        <v>323</v>
      </c>
      <c r="F12786" s="8">
        <v>12500000</v>
      </c>
      <c r="G12786" s="7" t="s">
        <v>35</v>
      </c>
      <c r="H12786" s="7" t="s">
        <v>1089</v>
      </c>
      <c r="I12786" s="9"/>
      <c r="J12786" s="7" t="s">
        <v>1090</v>
      </c>
      <c r="K12786" s="10" t="s">
        <v>1090</v>
      </c>
      <c r="L12786" s="7">
        <v>2</v>
      </c>
      <c r="M12786" s="11">
        <v>36526</v>
      </c>
      <c r="N12786" s="7" t="s">
        <v>234</v>
      </c>
      <c r="O12786" s="7" t="s">
        <v>235</v>
      </c>
      <c r="P12786" s="10">
        <v>2000</v>
      </c>
      <c r="Q12786" s="12">
        <v>38534</v>
      </c>
      <c r="R12786" s="12">
        <v>39114</v>
      </c>
    </row>
    <row r="12787" spans="1:18" x14ac:dyDescent="0.25">
      <c r="A12787" s="7" t="s">
        <v>45531</v>
      </c>
      <c r="B12787" s="7" t="s">
        <v>45532</v>
      </c>
      <c r="C12787" s="7" t="s">
        <v>45533</v>
      </c>
      <c r="D12787" s="7" t="s">
        <v>1295</v>
      </c>
      <c r="E12787" s="8" t="s">
        <v>1296</v>
      </c>
      <c r="F12787" s="8">
        <v>222500000</v>
      </c>
      <c r="G12787" s="7" t="s">
        <v>35</v>
      </c>
      <c r="H12787" s="7" t="s">
        <v>24</v>
      </c>
      <c r="I12787" s="9" t="s">
        <v>70</v>
      </c>
      <c r="J12787" s="7" t="s">
        <v>71</v>
      </c>
      <c r="K12787" s="10" t="s">
        <v>1606</v>
      </c>
      <c r="L12787" s="7">
        <v>3</v>
      </c>
      <c r="M12787" s="11">
        <v>22282</v>
      </c>
      <c r="N12787" s="7" t="s">
        <v>3149</v>
      </c>
      <c r="O12787" s="7" t="s">
        <v>3150</v>
      </c>
      <c r="P12787" s="10">
        <v>1961</v>
      </c>
      <c r="Q12787" s="12">
        <v>37226</v>
      </c>
      <c r="R12787" s="12">
        <v>40179</v>
      </c>
    </row>
    <row r="12788" spans="1:18" x14ac:dyDescent="0.25">
      <c r="A12788" s="7" t="s">
        <v>45534</v>
      </c>
      <c r="B12788" s="7" t="s">
        <v>45535</v>
      </c>
      <c r="C12788" s="7" t="s">
        <v>45536</v>
      </c>
      <c r="D12788" s="7" t="s">
        <v>45537</v>
      </c>
      <c r="E12788" s="8" t="s">
        <v>1468</v>
      </c>
      <c r="F12788" s="8">
        <v>1800000</v>
      </c>
      <c r="G12788" s="7" t="s">
        <v>35</v>
      </c>
      <c r="H12788" s="7" t="s">
        <v>24</v>
      </c>
      <c r="I12788" s="9" t="s">
        <v>36</v>
      </c>
      <c r="J12788" s="7" t="s">
        <v>37</v>
      </c>
      <c r="K12788" s="10" t="s">
        <v>37</v>
      </c>
      <c r="L12788" s="7">
        <v>2</v>
      </c>
      <c r="M12788" s="11">
        <v>40909</v>
      </c>
      <c r="N12788" s="7" t="s">
        <v>111</v>
      </c>
      <c r="O12788" s="7" t="s">
        <v>112</v>
      </c>
      <c r="P12788" s="10">
        <v>2012</v>
      </c>
      <c r="Q12788" s="12">
        <v>41025</v>
      </c>
      <c r="R12788" s="12">
        <v>41383</v>
      </c>
    </row>
    <row r="12789" spans="1:18" x14ac:dyDescent="0.25">
      <c r="A12789" s="7" t="s">
        <v>45538</v>
      </c>
      <c r="B12789" s="7" t="s">
        <v>45539</v>
      </c>
      <c r="C12789" s="7" t="s">
        <v>45540</v>
      </c>
      <c r="D12789" s="7" t="s">
        <v>35080</v>
      </c>
      <c r="E12789" s="8" t="s">
        <v>11310</v>
      </c>
      <c r="F12789" s="8">
        <v>87168000</v>
      </c>
      <c r="G12789" s="7" t="s">
        <v>23</v>
      </c>
      <c r="H12789" s="7" t="s">
        <v>176</v>
      </c>
      <c r="I12789" s="9"/>
      <c r="J12789" s="7" t="s">
        <v>1572</v>
      </c>
      <c r="K12789" s="10" t="s">
        <v>22954</v>
      </c>
      <c r="L12789" s="7">
        <v>1</v>
      </c>
      <c r="M12789" s="11">
        <v>36161</v>
      </c>
      <c r="N12789" s="7" t="s">
        <v>1066</v>
      </c>
      <c r="O12789" s="7" t="s">
        <v>1067</v>
      </c>
      <c r="P12789" s="10">
        <v>1999</v>
      </c>
      <c r="Q12789" s="12">
        <v>40189</v>
      </c>
      <c r="R12789" s="12">
        <v>40189</v>
      </c>
    </row>
    <row r="12790" spans="1:18" x14ac:dyDescent="0.25">
      <c r="A12790" s="7" t="s">
        <v>45541</v>
      </c>
      <c r="B12790" s="7" t="s">
        <v>45542</v>
      </c>
      <c r="C12790" s="7" t="s">
        <v>45543</v>
      </c>
      <c r="D12790" s="7" t="s">
        <v>1664</v>
      </c>
      <c r="E12790" s="8" t="s">
        <v>1665</v>
      </c>
      <c r="F12790" s="8">
        <v>310000</v>
      </c>
      <c r="G12790" s="7" t="s">
        <v>80</v>
      </c>
      <c r="H12790" s="7" t="s">
        <v>24</v>
      </c>
      <c r="I12790" s="9" t="s">
        <v>60</v>
      </c>
      <c r="J12790" s="7" t="s">
        <v>3154</v>
      </c>
      <c r="K12790" s="10" t="s">
        <v>45544</v>
      </c>
      <c r="L12790" s="7">
        <v>1</v>
      </c>
      <c r="M12790" s="11">
        <v>40575</v>
      </c>
      <c r="N12790" s="7" t="s">
        <v>504</v>
      </c>
      <c r="O12790" s="7" t="s">
        <v>505</v>
      </c>
      <c r="P12790" s="10">
        <v>2011</v>
      </c>
      <c r="Q12790" s="12">
        <v>41024</v>
      </c>
      <c r="R12790" s="12">
        <v>41024</v>
      </c>
    </row>
    <row r="12791" spans="1:18" x14ac:dyDescent="0.25">
      <c r="A12791" s="7" t="s">
        <v>45545</v>
      </c>
      <c r="B12791" s="7" t="s">
        <v>45546</v>
      </c>
      <c r="C12791" s="7" t="s">
        <v>45547</v>
      </c>
      <c r="D12791" s="7" t="s">
        <v>719</v>
      </c>
      <c r="E12791" s="8" t="s">
        <v>720</v>
      </c>
      <c r="F12791" s="8">
        <v>2248905</v>
      </c>
      <c r="G12791" s="7" t="s">
        <v>35</v>
      </c>
      <c r="H12791" s="7" t="s">
        <v>24</v>
      </c>
      <c r="I12791" s="9" t="s">
        <v>502</v>
      </c>
      <c r="J12791" s="7" t="s">
        <v>6115</v>
      </c>
      <c r="K12791" s="10" t="s">
        <v>11276</v>
      </c>
      <c r="L12791" s="7">
        <v>2</v>
      </c>
      <c r="M12791" s="11">
        <v>38353</v>
      </c>
      <c r="N12791" s="7" t="s">
        <v>435</v>
      </c>
      <c r="O12791" s="7" t="s">
        <v>436</v>
      </c>
      <c r="P12791" s="10">
        <v>2005</v>
      </c>
      <c r="Q12791" s="12">
        <v>41193</v>
      </c>
      <c r="R12791" s="12">
        <v>41590</v>
      </c>
    </row>
    <row r="12792" spans="1:18" x14ac:dyDescent="0.25">
      <c r="A12792" s="7" t="s">
        <v>45548</v>
      </c>
      <c r="B12792" s="7" t="s">
        <v>45549</v>
      </c>
      <c r="C12792" s="7" t="s">
        <v>45550</v>
      </c>
      <c r="D12792" s="7" t="s">
        <v>45551</v>
      </c>
      <c r="E12792" s="8" t="s">
        <v>79</v>
      </c>
      <c r="F12792" s="8">
        <v>264414</v>
      </c>
      <c r="G12792" s="7" t="s">
        <v>80</v>
      </c>
      <c r="H12792" s="7" t="s">
        <v>52</v>
      </c>
      <c r="I12792" s="9"/>
      <c r="J12792" s="7" t="s">
        <v>3979</v>
      </c>
      <c r="K12792" s="10" t="s">
        <v>3979</v>
      </c>
      <c r="L12792" s="7">
        <v>2</v>
      </c>
      <c r="M12792" s="11">
        <v>39482</v>
      </c>
      <c r="N12792" s="7" t="s">
        <v>2131</v>
      </c>
      <c r="O12792" s="7" t="s">
        <v>165</v>
      </c>
      <c r="P12792" s="10">
        <v>2008</v>
      </c>
      <c r="Q12792" s="12">
        <v>39670</v>
      </c>
      <c r="R12792" s="12">
        <v>40299</v>
      </c>
    </row>
    <row r="12793" spans="1:18" x14ac:dyDescent="0.25">
      <c r="A12793" s="7" t="s">
        <v>45552</v>
      </c>
      <c r="B12793" s="7" t="s">
        <v>45553</v>
      </c>
      <c r="C12793" s="7" t="s">
        <v>45554</v>
      </c>
      <c r="D12793" s="7" t="s">
        <v>122</v>
      </c>
      <c r="E12793" s="8" t="s">
        <v>123</v>
      </c>
      <c r="F12793" s="8">
        <v>50000</v>
      </c>
      <c r="G12793" s="7" t="s">
        <v>35</v>
      </c>
      <c r="H12793" s="7" t="s">
        <v>24</v>
      </c>
      <c r="I12793" s="9" t="s">
        <v>2095</v>
      </c>
      <c r="J12793" s="7" t="s">
        <v>2314</v>
      </c>
      <c r="K12793" s="10" t="s">
        <v>4383</v>
      </c>
      <c r="L12793" s="7">
        <v>1</v>
      </c>
      <c r="M12793" s="11">
        <v>41275</v>
      </c>
      <c r="N12793" s="7" t="s">
        <v>146</v>
      </c>
      <c r="O12793" s="7" t="s">
        <v>147</v>
      </c>
      <c r="P12793" s="10">
        <v>2013</v>
      </c>
      <c r="Q12793" s="12">
        <v>41536</v>
      </c>
      <c r="R12793" s="12">
        <v>41536</v>
      </c>
    </row>
    <row r="12794" spans="1:18" x14ac:dyDescent="0.25">
      <c r="A12794" s="7" t="s">
        <v>45555</v>
      </c>
      <c r="B12794" s="7" t="s">
        <v>45556</v>
      </c>
      <c r="C12794" s="7" t="s">
        <v>45557</v>
      </c>
      <c r="D12794" s="7" t="s">
        <v>45558</v>
      </c>
      <c r="E12794" s="8" t="s">
        <v>909</v>
      </c>
      <c r="F12794" s="8">
        <v>1200000</v>
      </c>
      <c r="G12794" s="7" t="s">
        <v>35</v>
      </c>
      <c r="H12794" s="7" t="s">
        <v>24</v>
      </c>
      <c r="I12794" s="9" t="s">
        <v>25</v>
      </c>
      <c r="J12794" s="7" t="s">
        <v>26</v>
      </c>
      <c r="K12794" s="10" t="s">
        <v>27</v>
      </c>
      <c r="L12794" s="7">
        <v>1</v>
      </c>
      <c r="M12794" s="11">
        <v>40544</v>
      </c>
      <c r="N12794" s="7" t="s">
        <v>537</v>
      </c>
      <c r="O12794" s="7" t="s">
        <v>505</v>
      </c>
      <c r="P12794" s="10">
        <v>2011</v>
      </c>
      <c r="Q12794" s="12">
        <v>40544</v>
      </c>
      <c r="R12794" s="12">
        <v>40544</v>
      </c>
    </row>
    <row r="12795" spans="1:18" x14ac:dyDescent="0.25">
      <c r="A12795" s="7" t="s">
        <v>45559</v>
      </c>
      <c r="B12795" s="7" t="s">
        <v>45560</v>
      </c>
      <c r="C12795" s="7" t="s">
        <v>45561</v>
      </c>
      <c r="D12795" s="7" t="s">
        <v>625</v>
      </c>
      <c r="E12795" s="8" t="s">
        <v>323</v>
      </c>
      <c r="F12795" s="8">
        <v>2000000</v>
      </c>
      <c r="G12795" s="7" t="s">
        <v>35</v>
      </c>
      <c r="H12795" s="7" t="s">
        <v>205</v>
      </c>
      <c r="I12795" s="9"/>
      <c r="J12795" s="7" t="s">
        <v>12104</v>
      </c>
      <c r="K12795" s="10" t="s">
        <v>12104</v>
      </c>
      <c r="L12795" s="7">
        <v>1</v>
      </c>
      <c r="Q12795" s="12">
        <v>41365</v>
      </c>
      <c r="R12795" s="12">
        <v>41365</v>
      </c>
    </row>
    <row r="12796" spans="1:18" x14ac:dyDescent="0.25">
      <c r="A12796" s="7" t="s">
        <v>45562</v>
      </c>
      <c r="B12796" s="7" t="s">
        <v>45563</v>
      </c>
      <c r="C12796" s="7" t="s">
        <v>45564</v>
      </c>
      <c r="D12796" s="7" t="s">
        <v>45565</v>
      </c>
      <c r="E12796" s="8" t="s">
        <v>10202</v>
      </c>
      <c r="F12796" s="8">
        <v>460000</v>
      </c>
      <c r="G12796" s="7" t="s">
        <v>35</v>
      </c>
      <c r="H12796" s="7" t="s">
        <v>24</v>
      </c>
      <c r="I12796" s="9" t="s">
        <v>70</v>
      </c>
      <c r="J12796" s="7" t="s">
        <v>576</v>
      </c>
      <c r="K12796" s="10" t="s">
        <v>576</v>
      </c>
      <c r="L12796" s="7">
        <v>1</v>
      </c>
      <c r="M12796" s="11">
        <v>40544</v>
      </c>
      <c r="N12796" s="7" t="s">
        <v>537</v>
      </c>
      <c r="O12796" s="7" t="s">
        <v>505</v>
      </c>
      <c r="P12796" s="10">
        <v>2011</v>
      </c>
      <c r="Q12796" s="12">
        <v>41522</v>
      </c>
      <c r="R12796" s="12">
        <v>41522</v>
      </c>
    </row>
    <row r="12797" spans="1:18" x14ac:dyDescent="0.25">
      <c r="A12797" s="7" t="s">
        <v>45566</v>
      </c>
      <c r="B12797" s="7" t="s">
        <v>45567</v>
      </c>
      <c r="D12797" s="7" t="s">
        <v>45568</v>
      </c>
      <c r="E12797" s="8" t="s">
        <v>6030</v>
      </c>
      <c r="F12797" s="8">
        <v>0</v>
      </c>
      <c r="G12797" s="7" t="s">
        <v>35</v>
      </c>
      <c r="H12797" s="7" t="s">
        <v>24</v>
      </c>
      <c r="I12797" s="9" t="s">
        <v>70</v>
      </c>
      <c r="J12797" s="7" t="s">
        <v>3135</v>
      </c>
      <c r="K12797" s="10" t="s">
        <v>3136</v>
      </c>
      <c r="L12797" s="7">
        <v>1</v>
      </c>
      <c r="M12797" s="11">
        <v>41030</v>
      </c>
      <c r="N12797" s="7" t="s">
        <v>1953</v>
      </c>
      <c r="O12797" s="7" t="s">
        <v>29</v>
      </c>
      <c r="P12797" s="10">
        <v>2012</v>
      </c>
      <c r="Q12797" s="12">
        <v>41361</v>
      </c>
      <c r="R12797" s="12">
        <v>41361</v>
      </c>
    </row>
    <row r="12798" spans="1:18" x14ac:dyDescent="0.25">
      <c r="A12798" s="7" t="s">
        <v>45569</v>
      </c>
      <c r="B12798" s="7" t="s">
        <v>45570</v>
      </c>
      <c r="C12798" s="7" t="s">
        <v>45571</v>
      </c>
      <c r="D12798" s="7" t="s">
        <v>908</v>
      </c>
      <c r="E12798" s="8" t="s">
        <v>909</v>
      </c>
      <c r="F12798" s="8">
        <v>0</v>
      </c>
      <c r="G12798" s="7" t="s">
        <v>35</v>
      </c>
      <c r="H12798" s="7" t="s">
        <v>13265</v>
      </c>
      <c r="I12798" s="9"/>
      <c r="J12798" s="7" t="s">
        <v>13266</v>
      </c>
      <c r="K12798" s="10" t="s">
        <v>41833</v>
      </c>
      <c r="L12798" s="7">
        <v>1</v>
      </c>
      <c r="M12798" s="11">
        <v>40315</v>
      </c>
      <c r="N12798" s="7" t="s">
        <v>1341</v>
      </c>
      <c r="O12798" s="7" t="s">
        <v>1110</v>
      </c>
      <c r="P12798" s="10">
        <v>2010</v>
      </c>
      <c r="Q12798" s="12">
        <v>40315</v>
      </c>
      <c r="R12798" s="12">
        <v>40315</v>
      </c>
    </row>
    <row r="12799" spans="1:18" x14ac:dyDescent="0.25">
      <c r="A12799" s="7" t="s">
        <v>45572</v>
      </c>
      <c r="B12799" s="7" t="s">
        <v>45573</v>
      </c>
      <c r="C12799" s="7" t="s">
        <v>45574</v>
      </c>
      <c r="D12799" s="7" t="s">
        <v>45575</v>
      </c>
      <c r="E12799" s="8" t="s">
        <v>34</v>
      </c>
      <c r="F12799" s="8">
        <v>60000</v>
      </c>
      <c r="G12799" s="7" t="s">
        <v>35</v>
      </c>
      <c r="I12799" s="9"/>
      <c r="J12799" s="7"/>
      <c r="L12799" s="7">
        <v>1</v>
      </c>
      <c r="M12799" s="11">
        <v>39083</v>
      </c>
      <c r="N12799" s="7" t="s">
        <v>88</v>
      </c>
      <c r="O12799" s="7" t="s">
        <v>89</v>
      </c>
      <c r="P12799" s="10">
        <v>2007</v>
      </c>
      <c r="Q12799" s="12">
        <v>40834</v>
      </c>
      <c r="R12799" s="12">
        <v>40834</v>
      </c>
    </row>
    <row r="12800" spans="1:18" x14ac:dyDescent="0.25">
      <c r="A12800" s="7" t="s">
        <v>45576</v>
      </c>
      <c r="B12800" s="7" t="s">
        <v>45577</v>
      </c>
      <c r="C12800" s="7" t="s">
        <v>45578</v>
      </c>
      <c r="D12800" s="7" t="s">
        <v>45579</v>
      </c>
      <c r="E12800" s="8" t="s">
        <v>27082</v>
      </c>
      <c r="F12800" s="8">
        <v>200000</v>
      </c>
      <c r="G12800" s="7" t="s">
        <v>35</v>
      </c>
      <c r="I12800" s="9"/>
      <c r="J12800" s="7"/>
      <c r="L12800" s="7">
        <v>1</v>
      </c>
      <c r="Q12800" s="12">
        <v>41657</v>
      </c>
      <c r="R12800" s="12">
        <v>41657</v>
      </c>
    </row>
    <row r="12801" spans="1:18" x14ac:dyDescent="0.25">
      <c r="A12801" s="7" t="s">
        <v>45580</v>
      </c>
      <c r="B12801" s="7" t="s">
        <v>45581</v>
      </c>
      <c r="C12801" s="7" t="s">
        <v>45582</v>
      </c>
      <c r="D12801" s="7" t="s">
        <v>45583</v>
      </c>
      <c r="E12801" s="8" t="s">
        <v>25792</v>
      </c>
      <c r="F12801" s="8">
        <v>1028855</v>
      </c>
      <c r="G12801" s="7" t="s">
        <v>35</v>
      </c>
      <c r="H12801" s="7" t="s">
        <v>52</v>
      </c>
      <c r="I12801" s="9"/>
      <c r="J12801" s="7" t="s">
        <v>53</v>
      </c>
      <c r="K12801" s="10" t="s">
        <v>53</v>
      </c>
      <c r="L12801" s="7">
        <v>4</v>
      </c>
      <c r="M12801" s="11">
        <v>39814</v>
      </c>
      <c r="N12801" s="7" t="s">
        <v>171</v>
      </c>
      <c r="O12801" s="7" t="s">
        <v>172</v>
      </c>
      <c r="P12801" s="10">
        <v>2009</v>
      </c>
      <c r="Q12801" s="12">
        <v>40452</v>
      </c>
      <c r="R12801" s="12">
        <v>41334</v>
      </c>
    </row>
    <row r="12802" spans="1:18" x14ac:dyDescent="0.25">
      <c r="A12802" s="7" t="s">
        <v>45584</v>
      </c>
      <c r="B12802" s="7" t="s">
        <v>45585</v>
      </c>
      <c r="C12802" s="7" t="s">
        <v>45586</v>
      </c>
      <c r="D12802" s="7" t="s">
        <v>737</v>
      </c>
      <c r="E12802" s="8" t="s">
        <v>738</v>
      </c>
      <c r="F12802" s="8">
        <v>15915862</v>
      </c>
      <c r="G12802" s="7" t="s">
        <v>35</v>
      </c>
      <c r="H12802" s="7" t="s">
        <v>52</v>
      </c>
      <c r="I12802" s="9"/>
      <c r="J12802" s="7" t="s">
        <v>5802</v>
      </c>
      <c r="K12802" s="10" t="s">
        <v>5803</v>
      </c>
      <c r="L12802" s="7">
        <v>2</v>
      </c>
      <c r="Q12802" s="12">
        <v>39454</v>
      </c>
      <c r="R12802" s="12">
        <v>39657</v>
      </c>
    </row>
    <row r="12803" spans="1:18" x14ac:dyDescent="0.25">
      <c r="A12803" s="7" t="s">
        <v>45587</v>
      </c>
      <c r="B12803" s="7" t="s">
        <v>45588</v>
      </c>
      <c r="C12803" s="7" t="s">
        <v>45589</v>
      </c>
      <c r="D12803" s="7" t="s">
        <v>737</v>
      </c>
      <c r="E12803" s="8" t="s">
        <v>738</v>
      </c>
      <c r="F12803" s="8">
        <v>13335737</v>
      </c>
      <c r="G12803" s="7" t="s">
        <v>35</v>
      </c>
      <c r="H12803" s="7" t="s">
        <v>24</v>
      </c>
      <c r="I12803" s="9" t="s">
        <v>281</v>
      </c>
      <c r="J12803" s="7" t="s">
        <v>282</v>
      </c>
      <c r="K12803" s="10" t="s">
        <v>1080</v>
      </c>
      <c r="L12803" s="7">
        <v>5</v>
      </c>
      <c r="Q12803" s="12">
        <v>39751</v>
      </c>
      <c r="R12803" s="12">
        <v>41123</v>
      </c>
    </row>
    <row r="12804" spans="1:18" x14ac:dyDescent="0.25">
      <c r="A12804" s="7" t="s">
        <v>45590</v>
      </c>
      <c r="B12804" s="7" t="s">
        <v>45591</v>
      </c>
      <c r="C12804" s="7" t="s">
        <v>45592</v>
      </c>
      <c r="D12804" s="7" t="s">
        <v>737</v>
      </c>
      <c r="E12804" s="8" t="s">
        <v>738</v>
      </c>
      <c r="F12804" s="8">
        <v>4000000</v>
      </c>
      <c r="G12804" s="7" t="s">
        <v>35</v>
      </c>
      <c r="H12804" s="7" t="s">
        <v>24</v>
      </c>
      <c r="I12804" s="9" t="s">
        <v>782</v>
      </c>
      <c r="J12804" s="7" t="s">
        <v>783</v>
      </c>
      <c r="K12804" s="10" t="s">
        <v>784</v>
      </c>
      <c r="L12804" s="7">
        <v>2</v>
      </c>
      <c r="Q12804" s="12">
        <v>39695</v>
      </c>
      <c r="R12804" s="12">
        <v>39962</v>
      </c>
    </row>
    <row r="12805" spans="1:18" x14ac:dyDescent="0.25">
      <c r="A12805" s="7" t="s">
        <v>45593</v>
      </c>
      <c r="B12805" s="7" t="s">
        <v>45594</v>
      </c>
      <c r="C12805" s="7" t="s">
        <v>45595</v>
      </c>
      <c r="D12805" s="7" t="s">
        <v>737</v>
      </c>
      <c r="E12805" s="8" t="s">
        <v>738</v>
      </c>
      <c r="F12805" s="8">
        <v>0</v>
      </c>
      <c r="G12805" s="7" t="s">
        <v>35</v>
      </c>
      <c r="H12805" s="7" t="s">
        <v>24</v>
      </c>
      <c r="I12805" s="9" t="s">
        <v>36</v>
      </c>
      <c r="J12805" s="7" t="s">
        <v>37</v>
      </c>
      <c r="K12805" s="10" t="s">
        <v>14296</v>
      </c>
      <c r="L12805" s="7">
        <v>1</v>
      </c>
      <c r="M12805" s="11">
        <v>39895</v>
      </c>
      <c r="N12805" s="7" t="s">
        <v>2767</v>
      </c>
      <c r="O12805" s="7" t="s">
        <v>172</v>
      </c>
      <c r="P12805" s="10">
        <v>2009</v>
      </c>
      <c r="Q12805" s="12">
        <v>41347</v>
      </c>
      <c r="R12805" s="12">
        <v>41347</v>
      </c>
    </row>
    <row r="12806" spans="1:18" x14ac:dyDescent="0.25">
      <c r="A12806" s="7" t="s">
        <v>45596</v>
      </c>
      <c r="B12806" s="7" t="s">
        <v>45597</v>
      </c>
      <c r="C12806" s="7" t="s">
        <v>45598</v>
      </c>
      <c r="D12806" s="7" t="s">
        <v>737</v>
      </c>
      <c r="E12806" s="8" t="s">
        <v>738</v>
      </c>
      <c r="F12806" s="8">
        <v>50000</v>
      </c>
      <c r="G12806" s="7" t="s">
        <v>80</v>
      </c>
      <c r="I12806" s="9"/>
      <c r="J12806" s="7"/>
      <c r="L12806" s="7">
        <v>1</v>
      </c>
      <c r="M12806" s="11">
        <v>39322</v>
      </c>
      <c r="N12806" s="7" t="s">
        <v>730</v>
      </c>
      <c r="O12806" s="7" t="s">
        <v>643</v>
      </c>
      <c r="P12806" s="10">
        <v>2007</v>
      </c>
      <c r="Q12806" s="12">
        <v>39322</v>
      </c>
      <c r="R12806" s="12">
        <v>39322</v>
      </c>
    </row>
    <row r="12807" spans="1:18" x14ac:dyDescent="0.25">
      <c r="A12807" s="7" t="s">
        <v>45599</v>
      </c>
      <c r="B12807" s="7" t="s">
        <v>45600</v>
      </c>
      <c r="C12807" s="7" t="s">
        <v>45601</v>
      </c>
      <c r="D12807" s="7" t="s">
        <v>625</v>
      </c>
      <c r="E12807" s="8" t="s">
        <v>323</v>
      </c>
      <c r="F12807" s="8">
        <v>20850000</v>
      </c>
      <c r="G12807" s="7" t="s">
        <v>35</v>
      </c>
      <c r="H12807" s="7" t="s">
        <v>24</v>
      </c>
      <c r="I12807" s="9" t="s">
        <v>116</v>
      </c>
      <c r="J12807" s="7" t="s">
        <v>1586</v>
      </c>
      <c r="K12807" s="10" t="s">
        <v>3428</v>
      </c>
      <c r="L12807" s="7">
        <v>1</v>
      </c>
      <c r="M12807" s="11">
        <v>40909</v>
      </c>
      <c r="N12807" s="7" t="s">
        <v>111</v>
      </c>
      <c r="O12807" s="7" t="s">
        <v>112</v>
      </c>
      <c r="P12807" s="10">
        <v>2012</v>
      </c>
      <c r="Q12807" s="12">
        <v>41620</v>
      </c>
      <c r="R12807" s="12">
        <v>41620</v>
      </c>
    </row>
    <row r="12808" spans="1:18" x14ac:dyDescent="0.25">
      <c r="A12808" s="7" t="s">
        <v>45602</v>
      </c>
      <c r="B12808" s="7" t="s">
        <v>45603</v>
      </c>
      <c r="C12808" s="7" t="s">
        <v>45604</v>
      </c>
      <c r="D12808" s="7" t="s">
        <v>737</v>
      </c>
      <c r="E12808" s="8" t="s">
        <v>738</v>
      </c>
      <c r="F12808" s="8">
        <v>50000</v>
      </c>
      <c r="G12808" s="7" t="s">
        <v>35</v>
      </c>
      <c r="H12808" s="7" t="s">
        <v>24</v>
      </c>
      <c r="I12808" s="9" t="s">
        <v>620</v>
      </c>
      <c r="J12808" s="7" t="s">
        <v>621</v>
      </c>
      <c r="K12808" s="10" t="s">
        <v>621</v>
      </c>
      <c r="L12808" s="7">
        <v>1</v>
      </c>
      <c r="M12808" s="11">
        <v>39864</v>
      </c>
      <c r="N12808" s="7" t="s">
        <v>690</v>
      </c>
      <c r="O12808" s="7" t="s">
        <v>172</v>
      </c>
      <c r="P12808" s="10">
        <v>2009</v>
      </c>
      <c r="Q12808" s="12">
        <v>41669</v>
      </c>
      <c r="R12808" s="12">
        <v>41669</v>
      </c>
    </row>
    <row r="12809" spans="1:18" x14ac:dyDescent="0.25">
      <c r="A12809" s="7" t="s">
        <v>45605</v>
      </c>
      <c r="B12809" s="7" t="s">
        <v>45606</v>
      </c>
      <c r="F12809" s="8">
        <v>0</v>
      </c>
      <c r="G12809" s="7" t="s">
        <v>35</v>
      </c>
      <c r="H12809" s="7" t="s">
        <v>24</v>
      </c>
      <c r="I12809" s="9" t="s">
        <v>1289</v>
      </c>
      <c r="J12809" s="7" t="s">
        <v>1290</v>
      </c>
      <c r="K12809" s="10" t="s">
        <v>1290</v>
      </c>
      <c r="L12809" s="7">
        <v>1</v>
      </c>
      <c r="M12809" s="11">
        <v>40700</v>
      </c>
      <c r="N12809" s="7" t="s">
        <v>702</v>
      </c>
      <c r="O12809" s="7" t="s">
        <v>55</v>
      </c>
      <c r="P12809" s="10">
        <v>2011</v>
      </c>
      <c r="Q12809" s="12">
        <v>40707</v>
      </c>
      <c r="R12809" s="12">
        <v>40707</v>
      </c>
    </row>
    <row r="12810" spans="1:18" x14ac:dyDescent="0.25">
      <c r="A12810" s="7" t="s">
        <v>45607</v>
      </c>
      <c r="B12810" s="7" t="s">
        <v>45608</v>
      </c>
      <c r="C12810" s="7" t="s">
        <v>45609</v>
      </c>
      <c r="D12810" s="7" t="s">
        <v>737</v>
      </c>
      <c r="E12810" s="8" t="s">
        <v>738</v>
      </c>
      <c r="F12810" s="8">
        <v>6500000</v>
      </c>
      <c r="G12810" s="7" t="s">
        <v>35</v>
      </c>
      <c r="H12810" s="7" t="s">
        <v>24</v>
      </c>
      <c r="I12810" s="9" t="s">
        <v>36</v>
      </c>
      <c r="J12810" s="7" t="s">
        <v>3538</v>
      </c>
      <c r="K12810" s="10" t="s">
        <v>45610</v>
      </c>
      <c r="L12810" s="7">
        <v>1</v>
      </c>
      <c r="Q12810" s="12">
        <v>39605</v>
      </c>
      <c r="R12810" s="12">
        <v>39605</v>
      </c>
    </row>
    <row r="12811" spans="1:18" x14ac:dyDescent="0.25">
      <c r="A12811" s="7" t="s">
        <v>45611</v>
      </c>
      <c r="B12811" s="7" t="s">
        <v>45612</v>
      </c>
      <c r="C12811" s="7" t="s">
        <v>45613</v>
      </c>
      <c r="D12811" s="7" t="s">
        <v>296</v>
      </c>
      <c r="E12811" s="8" t="s">
        <v>297</v>
      </c>
      <c r="F12811" s="8">
        <v>3329850</v>
      </c>
      <c r="G12811" s="7" t="s">
        <v>35</v>
      </c>
      <c r="I12811" s="9"/>
      <c r="J12811" s="7"/>
      <c r="L12811" s="7">
        <v>2</v>
      </c>
      <c r="M12811" s="11">
        <v>41011</v>
      </c>
      <c r="N12811" s="7" t="s">
        <v>820</v>
      </c>
      <c r="O12811" s="7" t="s">
        <v>29</v>
      </c>
      <c r="P12811" s="10">
        <v>2012</v>
      </c>
      <c r="Q12811" s="12">
        <v>41011</v>
      </c>
      <c r="R12811" s="12">
        <v>41232</v>
      </c>
    </row>
    <row r="12812" spans="1:18" x14ac:dyDescent="0.25">
      <c r="A12812" s="7" t="s">
        <v>45614</v>
      </c>
      <c r="B12812" s="7" t="s">
        <v>45615</v>
      </c>
      <c r="C12812" s="7" t="s">
        <v>45616</v>
      </c>
      <c r="D12812" s="7" t="s">
        <v>5386</v>
      </c>
      <c r="E12812" s="8" t="s">
        <v>366</v>
      </c>
      <c r="F12812" s="8">
        <v>6620650</v>
      </c>
      <c r="G12812" s="7" t="s">
        <v>35</v>
      </c>
      <c r="H12812" s="7" t="s">
        <v>24</v>
      </c>
      <c r="I12812" s="9" t="s">
        <v>1289</v>
      </c>
      <c r="J12812" s="7" t="s">
        <v>1290</v>
      </c>
      <c r="K12812" s="10" t="s">
        <v>12563</v>
      </c>
      <c r="L12812" s="7">
        <v>2</v>
      </c>
      <c r="M12812" s="11">
        <v>40875</v>
      </c>
      <c r="N12812" s="7" t="s">
        <v>2287</v>
      </c>
      <c r="O12812" s="7" t="s">
        <v>74</v>
      </c>
      <c r="P12812" s="10">
        <v>2011</v>
      </c>
      <c r="Q12812" s="12">
        <v>41253</v>
      </c>
      <c r="R12812" s="12">
        <v>41911</v>
      </c>
    </row>
    <row r="12813" spans="1:18" x14ac:dyDescent="0.25">
      <c r="A12813" s="7" t="s">
        <v>45617</v>
      </c>
      <c r="B12813" s="7" t="s">
        <v>45618</v>
      </c>
      <c r="C12813" s="7" t="s">
        <v>45619</v>
      </c>
      <c r="D12813" s="7" t="s">
        <v>45620</v>
      </c>
      <c r="E12813" s="8" t="s">
        <v>20012</v>
      </c>
      <c r="F12813" s="8">
        <v>2200000</v>
      </c>
      <c r="H12813" s="7" t="s">
        <v>24</v>
      </c>
      <c r="I12813" s="9" t="s">
        <v>534</v>
      </c>
      <c r="J12813" s="7" t="s">
        <v>535</v>
      </c>
      <c r="K12813" s="10" t="s">
        <v>744</v>
      </c>
      <c r="L12813" s="7">
        <v>1</v>
      </c>
      <c r="M12813" s="11">
        <v>36526</v>
      </c>
      <c r="N12813" s="7" t="s">
        <v>234</v>
      </c>
      <c r="O12813" s="7" t="s">
        <v>235</v>
      </c>
      <c r="P12813" s="10">
        <v>2000</v>
      </c>
      <c r="Q12813" s="12">
        <v>40116</v>
      </c>
      <c r="R12813" s="12">
        <v>40116</v>
      </c>
    </row>
    <row r="12814" spans="1:18" x14ac:dyDescent="0.25">
      <c r="A12814" s="7" t="s">
        <v>45621</v>
      </c>
      <c r="B12814" s="7" t="s">
        <v>45622</v>
      </c>
      <c r="C12814" s="7" t="s">
        <v>45623</v>
      </c>
      <c r="D12814" s="7" t="s">
        <v>737</v>
      </c>
      <c r="E12814" s="8" t="s">
        <v>738</v>
      </c>
      <c r="F12814" s="8">
        <v>71400000</v>
      </c>
      <c r="G12814" s="7" t="s">
        <v>23</v>
      </c>
      <c r="H12814" s="7" t="s">
        <v>24</v>
      </c>
      <c r="I12814" s="9" t="s">
        <v>36</v>
      </c>
      <c r="J12814" s="7" t="s">
        <v>1162</v>
      </c>
      <c r="K12814" s="10" t="s">
        <v>1162</v>
      </c>
      <c r="L12814" s="7">
        <v>4</v>
      </c>
      <c r="M12814" s="11">
        <v>39662</v>
      </c>
      <c r="N12814" s="7" t="s">
        <v>2048</v>
      </c>
      <c r="O12814" s="7" t="s">
        <v>2049</v>
      </c>
      <c r="P12814" s="10">
        <v>2008</v>
      </c>
      <c r="Q12814" s="12">
        <v>40226</v>
      </c>
      <c r="R12814" s="12">
        <v>41311</v>
      </c>
    </row>
    <row r="12815" spans="1:18" x14ac:dyDescent="0.25">
      <c r="A12815" s="7" t="s">
        <v>45624</v>
      </c>
      <c r="B12815" s="7" t="s">
        <v>45625</v>
      </c>
      <c r="C12815" s="7" t="s">
        <v>45626</v>
      </c>
      <c r="D12815" s="7" t="s">
        <v>45627</v>
      </c>
      <c r="E12815" s="8" t="s">
        <v>323</v>
      </c>
      <c r="F12815" s="8">
        <v>16149048</v>
      </c>
      <c r="G12815" s="7" t="s">
        <v>35</v>
      </c>
      <c r="H12815" s="7" t="s">
        <v>240</v>
      </c>
      <c r="I12815" s="9" t="s">
        <v>241</v>
      </c>
      <c r="J12815" s="7" t="s">
        <v>242</v>
      </c>
      <c r="K12815" s="10" t="s">
        <v>242</v>
      </c>
      <c r="L12815" s="7">
        <v>3</v>
      </c>
      <c r="M12815" s="11">
        <v>39083</v>
      </c>
      <c r="N12815" s="7" t="s">
        <v>88</v>
      </c>
      <c r="O12815" s="7" t="s">
        <v>89</v>
      </c>
      <c r="P12815" s="10">
        <v>2007</v>
      </c>
      <c r="Q12815" s="12">
        <v>39083</v>
      </c>
      <c r="R12815" s="12">
        <v>41122</v>
      </c>
    </row>
    <row r="12816" spans="1:18" x14ac:dyDescent="0.25">
      <c r="A12816" s="7" t="s">
        <v>45628</v>
      </c>
      <c r="B12816" s="7" t="s">
        <v>45629</v>
      </c>
      <c r="C12816" s="7" t="s">
        <v>45630</v>
      </c>
      <c r="D12816" s="7" t="s">
        <v>45631</v>
      </c>
      <c r="E12816" s="8" t="s">
        <v>1557</v>
      </c>
      <c r="F12816" s="8">
        <v>0</v>
      </c>
      <c r="G12816" s="7" t="s">
        <v>80</v>
      </c>
      <c r="H12816" s="7" t="s">
        <v>240</v>
      </c>
      <c r="I12816" s="9" t="s">
        <v>930</v>
      </c>
      <c r="J12816" s="7" t="s">
        <v>931</v>
      </c>
      <c r="K12816" s="10" t="s">
        <v>931</v>
      </c>
      <c r="L12816" s="7">
        <v>1</v>
      </c>
      <c r="M12816" s="11">
        <v>39356</v>
      </c>
      <c r="N12816" s="7" t="s">
        <v>4771</v>
      </c>
      <c r="O12816" s="7" t="s">
        <v>1361</v>
      </c>
      <c r="P12816" s="10">
        <v>2007</v>
      </c>
      <c r="Q12816" s="12">
        <v>39356</v>
      </c>
      <c r="R12816" s="12">
        <v>39356</v>
      </c>
    </row>
    <row r="12817" spans="1:18" x14ac:dyDescent="0.25">
      <c r="A12817" s="7" t="s">
        <v>45632</v>
      </c>
      <c r="B12817" s="7" t="s">
        <v>45633</v>
      </c>
      <c r="C12817" s="7" t="s">
        <v>45634</v>
      </c>
      <c r="D12817" s="7" t="s">
        <v>737</v>
      </c>
      <c r="E12817" s="8" t="s">
        <v>738</v>
      </c>
      <c r="F12817" s="8">
        <v>7595758</v>
      </c>
      <c r="G12817" s="7" t="s">
        <v>35</v>
      </c>
      <c r="H12817" s="7" t="s">
        <v>24</v>
      </c>
      <c r="I12817" s="9" t="s">
        <v>281</v>
      </c>
      <c r="J12817" s="7" t="s">
        <v>282</v>
      </c>
      <c r="K12817" s="10" t="s">
        <v>2829</v>
      </c>
      <c r="L12817" s="7">
        <v>4</v>
      </c>
      <c r="M12817" s="11">
        <v>36892</v>
      </c>
      <c r="N12817" s="7" t="s">
        <v>154</v>
      </c>
      <c r="O12817" s="7" t="s">
        <v>155</v>
      </c>
      <c r="P12817" s="10">
        <v>2001</v>
      </c>
      <c r="Q12817" s="12">
        <v>39902</v>
      </c>
      <c r="R12817" s="12">
        <v>40981</v>
      </c>
    </row>
    <row r="12818" spans="1:18" x14ac:dyDescent="0.25">
      <c r="A12818" s="7" t="s">
        <v>45635</v>
      </c>
      <c r="B12818" s="7" t="s">
        <v>45636</v>
      </c>
      <c r="C12818" s="7" t="s">
        <v>45637</v>
      </c>
      <c r="F12818" s="8">
        <v>88049</v>
      </c>
      <c r="G12818" s="7" t="s">
        <v>35</v>
      </c>
      <c r="H12818" s="7" t="s">
        <v>3628</v>
      </c>
      <c r="I12818" s="9"/>
      <c r="J12818" s="7" t="s">
        <v>3629</v>
      </c>
      <c r="K12818" s="10" t="s">
        <v>3630</v>
      </c>
      <c r="L12818" s="7">
        <v>2</v>
      </c>
      <c r="M12818" s="11">
        <v>41275</v>
      </c>
      <c r="N12818" s="7" t="s">
        <v>146</v>
      </c>
      <c r="O12818" s="7" t="s">
        <v>147</v>
      </c>
      <c r="P12818" s="10">
        <v>2013</v>
      </c>
      <c r="Q12818" s="12">
        <v>41487</v>
      </c>
      <c r="R12818" s="12">
        <v>41791</v>
      </c>
    </row>
    <row r="12819" spans="1:18" x14ac:dyDescent="0.25">
      <c r="A12819" s="7" t="s">
        <v>45638</v>
      </c>
      <c r="B12819" s="7" t="s">
        <v>45639</v>
      </c>
      <c r="C12819" s="7" t="s">
        <v>45640</v>
      </c>
      <c r="D12819" s="7" t="s">
        <v>45641</v>
      </c>
      <c r="E12819" s="8" t="s">
        <v>7937</v>
      </c>
      <c r="F12819" s="8">
        <v>100000</v>
      </c>
      <c r="G12819" s="7" t="s">
        <v>35</v>
      </c>
      <c r="H12819" s="7" t="s">
        <v>24</v>
      </c>
      <c r="I12819" s="9" t="s">
        <v>36</v>
      </c>
      <c r="J12819" s="7" t="s">
        <v>1162</v>
      </c>
      <c r="K12819" s="10" t="s">
        <v>10509</v>
      </c>
      <c r="L12819" s="7">
        <v>1</v>
      </c>
      <c r="M12819" s="11">
        <v>39600</v>
      </c>
      <c r="N12819" s="7" t="s">
        <v>495</v>
      </c>
      <c r="O12819" s="7" t="s">
        <v>496</v>
      </c>
      <c r="P12819" s="10">
        <v>2008</v>
      </c>
      <c r="Q12819" s="12">
        <v>39600</v>
      </c>
      <c r="R12819" s="12">
        <v>39600</v>
      </c>
    </row>
    <row r="12820" spans="1:18" x14ac:dyDescent="0.25">
      <c r="A12820" s="7" t="s">
        <v>45642</v>
      </c>
      <c r="B12820" s="7" t="s">
        <v>45643</v>
      </c>
      <c r="C12820" s="7" t="s">
        <v>45644</v>
      </c>
      <c r="D12820" s="7" t="s">
        <v>68</v>
      </c>
      <c r="E12820" s="8" t="s">
        <v>69</v>
      </c>
      <c r="F12820" s="8">
        <v>500000</v>
      </c>
      <c r="G12820" s="7" t="s">
        <v>35</v>
      </c>
      <c r="H12820" s="7" t="s">
        <v>24</v>
      </c>
      <c r="I12820" s="9" t="s">
        <v>36</v>
      </c>
      <c r="J12820" s="7" t="s">
        <v>181</v>
      </c>
      <c r="K12820" s="10" t="s">
        <v>182</v>
      </c>
      <c r="L12820" s="7">
        <v>1</v>
      </c>
      <c r="M12820" s="11">
        <v>40179</v>
      </c>
      <c r="N12820" s="7" t="s">
        <v>96</v>
      </c>
      <c r="O12820" s="7" t="s">
        <v>97</v>
      </c>
      <c r="P12820" s="10">
        <v>2010</v>
      </c>
      <c r="Q12820" s="12">
        <v>40688</v>
      </c>
      <c r="R12820" s="12">
        <v>40688</v>
      </c>
    </row>
    <row r="12821" spans="1:18" x14ac:dyDescent="0.25">
      <c r="A12821" s="7" t="s">
        <v>45645</v>
      </c>
      <c r="B12821" s="7" t="s">
        <v>45646</v>
      </c>
      <c r="C12821" s="7" t="s">
        <v>45647</v>
      </c>
      <c r="D12821" s="7" t="s">
        <v>365</v>
      </c>
      <c r="E12821" s="8" t="s">
        <v>366</v>
      </c>
      <c r="F12821" s="8">
        <v>14250000</v>
      </c>
      <c r="G12821" s="7" t="s">
        <v>35</v>
      </c>
      <c r="H12821" s="7" t="s">
        <v>635</v>
      </c>
      <c r="I12821" s="9"/>
      <c r="J12821" s="7" t="s">
        <v>9841</v>
      </c>
      <c r="K12821" s="10" t="s">
        <v>45648</v>
      </c>
      <c r="L12821" s="7">
        <v>1</v>
      </c>
      <c r="Q12821" s="12">
        <v>40767</v>
      </c>
      <c r="R12821" s="12">
        <v>40767</v>
      </c>
    </row>
    <row r="12822" spans="1:18" x14ac:dyDescent="0.25">
      <c r="A12822" s="7" t="s">
        <v>45649</v>
      </c>
      <c r="B12822" s="7" t="s">
        <v>45650</v>
      </c>
      <c r="C12822" s="7" t="s">
        <v>45651</v>
      </c>
      <c r="D12822" s="7" t="s">
        <v>296</v>
      </c>
      <c r="E12822" s="8" t="s">
        <v>297</v>
      </c>
      <c r="F12822" s="8">
        <v>27394996</v>
      </c>
      <c r="G12822" s="7" t="s">
        <v>35</v>
      </c>
      <c r="H12822" s="7" t="s">
        <v>24</v>
      </c>
      <c r="I12822" s="9" t="s">
        <v>36</v>
      </c>
      <c r="J12822" s="7" t="s">
        <v>181</v>
      </c>
      <c r="K12822" s="10" t="s">
        <v>1184</v>
      </c>
      <c r="L12822" s="7">
        <v>4</v>
      </c>
      <c r="M12822" s="11">
        <v>38718</v>
      </c>
      <c r="N12822" s="7" t="s">
        <v>400</v>
      </c>
      <c r="O12822" s="7" t="s">
        <v>401</v>
      </c>
      <c r="P12822" s="10">
        <v>2006</v>
      </c>
      <c r="Q12822" s="12">
        <v>40274</v>
      </c>
      <c r="R12822" s="12">
        <v>41561</v>
      </c>
    </row>
    <row r="12823" spans="1:18" x14ac:dyDescent="0.25">
      <c r="A12823" s="7" t="s">
        <v>45652</v>
      </c>
      <c r="B12823" s="7" t="s">
        <v>45653</v>
      </c>
      <c r="C12823" s="7" t="s">
        <v>45654</v>
      </c>
      <c r="F12823" s="8">
        <v>0</v>
      </c>
      <c r="G12823" s="7" t="s">
        <v>35</v>
      </c>
      <c r="H12823" s="7" t="s">
        <v>2847</v>
      </c>
      <c r="I12823" s="9"/>
      <c r="J12823" s="7" t="s">
        <v>2848</v>
      </c>
      <c r="K12823" s="10" t="s">
        <v>19593</v>
      </c>
      <c r="L12823" s="7">
        <v>1</v>
      </c>
      <c r="M12823" s="11">
        <v>40909</v>
      </c>
      <c r="N12823" s="7" t="s">
        <v>111</v>
      </c>
      <c r="O12823" s="7" t="s">
        <v>112</v>
      </c>
      <c r="P12823" s="10">
        <v>2012</v>
      </c>
      <c r="Q12823" s="12">
        <v>41275</v>
      </c>
      <c r="R12823" s="12">
        <v>41275</v>
      </c>
    </row>
    <row r="12824" spans="1:18" x14ac:dyDescent="0.25">
      <c r="A12824" s="7" t="s">
        <v>45655</v>
      </c>
      <c r="B12824" s="7" t="s">
        <v>45656</v>
      </c>
      <c r="C12824" s="7" t="s">
        <v>45657</v>
      </c>
      <c r="D12824" s="7" t="s">
        <v>45658</v>
      </c>
      <c r="E12824" s="8" t="s">
        <v>9256</v>
      </c>
      <c r="F12824" s="8">
        <v>500000</v>
      </c>
      <c r="G12824" s="7" t="s">
        <v>80</v>
      </c>
      <c r="I12824" s="9"/>
      <c r="J12824" s="7"/>
      <c r="L12824" s="7">
        <v>1</v>
      </c>
      <c r="M12824" s="11">
        <v>40946</v>
      </c>
      <c r="N12824" s="7" t="s">
        <v>325</v>
      </c>
      <c r="O12824" s="7" t="s">
        <v>112</v>
      </c>
      <c r="P12824" s="10">
        <v>2012</v>
      </c>
      <c r="Q12824" s="12">
        <v>39569</v>
      </c>
      <c r="R12824" s="12">
        <v>39569</v>
      </c>
    </row>
    <row r="12825" spans="1:18" x14ac:dyDescent="0.25">
      <c r="A12825" s="7" t="s">
        <v>45659</v>
      </c>
      <c r="B12825" s="7" t="s">
        <v>45660</v>
      </c>
      <c r="C12825" s="7" t="s">
        <v>45661</v>
      </c>
      <c r="D12825" s="7" t="s">
        <v>86</v>
      </c>
      <c r="E12825" s="8" t="s">
        <v>87</v>
      </c>
      <c r="F12825" s="8">
        <v>295000</v>
      </c>
      <c r="G12825" s="7" t="s">
        <v>35</v>
      </c>
      <c r="H12825" s="7" t="s">
        <v>24</v>
      </c>
      <c r="I12825" s="9" t="s">
        <v>70</v>
      </c>
      <c r="J12825" s="7" t="s">
        <v>3037</v>
      </c>
      <c r="K12825" s="10" t="s">
        <v>17925</v>
      </c>
      <c r="L12825" s="7">
        <v>1</v>
      </c>
      <c r="M12825" s="11">
        <v>40544</v>
      </c>
      <c r="N12825" s="7" t="s">
        <v>537</v>
      </c>
      <c r="O12825" s="7" t="s">
        <v>505</v>
      </c>
      <c r="P12825" s="10">
        <v>2011</v>
      </c>
      <c r="Q12825" s="12">
        <v>41582</v>
      </c>
      <c r="R12825" s="12">
        <v>41582</v>
      </c>
    </row>
    <row r="12826" spans="1:18" x14ac:dyDescent="0.25">
      <c r="A12826" s="7" t="s">
        <v>45662</v>
      </c>
      <c r="B12826" s="7" t="s">
        <v>45663</v>
      </c>
      <c r="F12826" s="8">
        <v>2712525</v>
      </c>
      <c r="G12826" s="7" t="s">
        <v>35</v>
      </c>
      <c r="H12826" s="7" t="s">
        <v>24</v>
      </c>
      <c r="I12826" s="9" t="s">
        <v>188</v>
      </c>
      <c r="J12826" s="7" t="s">
        <v>189</v>
      </c>
      <c r="K12826" s="10" t="s">
        <v>189</v>
      </c>
      <c r="L12826" s="7">
        <v>2</v>
      </c>
      <c r="Q12826" s="12">
        <v>39972</v>
      </c>
      <c r="R12826" s="12">
        <v>40479</v>
      </c>
    </row>
    <row r="12827" spans="1:18" x14ac:dyDescent="0.25">
      <c r="A12827" s="7" t="s">
        <v>45664</v>
      </c>
      <c r="B12827" s="7" t="s">
        <v>45665</v>
      </c>
      <c r="C12827" s="7" t="s">
        <v>45666</v>
      </c>
      <c r="D12827" s="7" t="s">
        <v>68</v>
      </c>
      <c r="E12827" s="8" t="s">
        <v>69</v>
      </c>
      <c r="F12827" s="8">
        <v>800000</v>
      </c>
      <c r="G12827" s="7" t="s">
        <v>35</v>
      </c>
      <c r="H12827" s="7" t="s">
        <v>24</v>
      </c>
      <c r="I12827" s="9" t="s">
        <v>620</v>
      </c>
      <c r="J12827" s="7" t="s">
        <v>621</v>
      </c>
      <c r="K12827" s="10" t="s">
        <v>621</v>
      </c>
      <c r="L12827" s="7">
        <v>1</v>
      </c>
      <c r="Q12827" s="12">
        <v>40835</v>
      </c>
      <c r="R12827" s="12">
        <v>40835</v>
      </c>
    </row>
    <row r="12828" spans="1:18" x14ac:dyDescent="0.25">
      <c r="A12828" s="7" t="s">
        <v>45667</v>
      </c>
      <c r="B12828" s="7" t="s">
        <v>45668</v>
      </c>
      <c r="C12828" s="7" t="s">
        <v>45669</v>
      </c>
      <c r="D12828" s="7" t="s">
        <v>68</v>
      </c>
      <c r="E12828" s="8" t="s">
        <v>69</v>
      </c>
      <c r="F12828" s="8">
        <v>909000</v>
      </c>
      <c r="G12828" s="7" t="s">
        <v>35</v>
      </c>
      <c r="H12828" s="7" t="s">
        <v>176</v>
      </c>
      <c r="I12828" s="9"/>
      <c r="J12828" s="7" t="s">
        <v>177</v>
      </c>
      <c r="K12828" s="10" t="s">
        <v>177</v>
      </c>
      <c r="L12828" s="7">
        <v>1</v>
      </c>
      <c r="Q12828" s="12">
        <v>39479</v>
      </c>
      <c r="R12828" s="12">
        <v>39479</v>
      </c>
    </row>
    <row r="12829" spans="1:18" x14ac:dyDescent="0.25">
      <c r="A12829" s="7" t="s">
        <v>45670</v>
      </c>
      <c r="B12829" s="7" t="s">
        <v>45671</v>
      </c>
      <c r="C12829" s="7" t="s">
        <v>45672</v>
      </c>
      <c r="F12829" s="8">
        <v>40859</v>
      </c>
      <c r="G12829" s="7" t="s">
        <v>35</v>
      </c>
      <c r="I12829" s="9"/>
      <c r="J12829" s="7"/>
      <c r="L12829" s="7">
        <v>1</v>
      </c>
      <c r="M12829" s="11">
        <v>41511</v>
      </c>
      <c r="N12829" s="7" t="s">
        <v>1385</v>
      </c>
      <c r="O12829" s="7" t="s">
        <v>258</v>
      </c>
      <c r="P12829" s="10">
        <v>2013</v>
      </c>
      <c r="Q12829" s="12">
        <v>41792</v>
      </c>
      <c r="R12829" s="12">
        <v>41792</v>
      </c>
    </row>
    <row r="12830" spans="1:18" x14ac:dyDescent="0.25">
      <c r="A12830" s="7" t="s">
        <v>45673</v>
      </c>
      <c r="B12830" s="7" t="s">
        <v>45674</v>
      </c>
      <c r="C12830" s="7" t="s">
        <v>45675</v>
      </c>
      <c r="D12830" s="7" t="s">
        <v>719</v>
      </c>
      <c r="E12830" s="8" t="s">
        <v>720</v>
      </c>
      <c r="F12830" s="8">
        <v>1600000</v>
      </c>
      <c r="G12830" s="7" t="s">
        <v>35</v>
      </c>
      <c r="H12830" s="7" t="s">
        <v>469</v>
      </c>
      <c r="I12830" s="9"/>
      <c r="J12830" s="7" t="s">
        <v>19086</v>
      </c>
      <c r="K12830" s="10" t="s">
        <v>19086</v>
      </c>
      <c r="L12830" s="7">
        <v>1</v>
      </c>
      <c r="M12830" s="11">
        <v>39814</v>
      </c>
      <c r="N12830" s="7" t="s">
        <v>171</v>
      </c>
      <c r="O12830" s="7" t="s">
        <v>172</v>
      </c>
      <c r="P12830" s="10">
        <v>2009</v>
      </c>
      <c r="Q12830" s="12">
        <v>41421</v>
      </c>
      <c r="R12830" s="12">
        <v>41421</v>
      </c>
    </row>
    <row r="12831" spans="1:18" x14ac:dyDescent="0.25">
      <c r="A12831" s="7" t="s">
        <v>45676</v>
      </c>
      <c r="B12831" s="7" t="s">
        <v>45677</v>
      </c>
      <c r="C12831" s="7" t="s">
        <v>45678</v>
      </c>
      <c r="D12831" s="7" t="s">
        <v>737</v>
      </c>
      <c r="E12831" s="8" t="s">
        <v>738</v>
      </c>
      <c r="F12831" s="8">
        <v>1346100</v>
      </c>
      <c r="G12831" s="7" t="s">
        <v>35</v>
      </c>
      <c r="H12831" s="7" t="s">
        <v>24</v>
      </c>
      <c r="I12831" s="9" t="s">
        <v>248</v>
      </c>
      <c r="J12831" s="7" t="s">
        <v>12763</v>
      </c>
      <c r="K12831" s="10" t="s">
        <v>26257</v>
      </c>
      <c r="L12831" s="7">
        <v>2</v>
      </c>
      <c r="Q12831" s="12">
        <v>41264</v>
      </c>
      <c r="R12831" s="12">
        <v>41726</v>
      </c>
    </row>
    <row r="12832" spans="1:18" x14ac:dyDescent="0.25">
      <c r="A12832" s="7" t="s">
        <v>45679</v>
      </c>
      <c r="B12832" s="7" t="s">
        <v>45680</v>
      </c>
      <c r="C12832" s="7" t="s">
        <v>45681</v>
      </c>
      <c r="F12832" s="8">
        <v>0</v>
      </c>
      <c r="G12832" s="7" t="s">
        <v>35</v>
      </c>
      <c r="H12832" s="7" t="s">
        <v>24</v>
      </c>
      <c r="I12832" s="9" t="s">
        <v>248</v>
      </c>
      <c r="J12832" s="7" t="s">
        <v>249</v>
      </c>
      <c r="K12832" s="10" t="s">
        <v>249</v>
      </c>
      <c r="L12832" s="7">
        <v>1</v>
      </c>
      <c r="M12832" s="11">
        <v>41000</v>
      </c>
      <c r="N12832" s="7" t="s">
        <v>820</v>
      </c>
      <c r="O12832" s="7" t="s">
        <v>29</v>
      </c>
      <c r="P12832" s="10">
        <v>2012</v>
      </c>
      <c r="Q12832" s="12">
        <v>41394</v>
      </c>
      <c r="R12832" s="12">
        <v>41394</v>
      </c>
    </row>
    <row r="12833" spans="1:18" x14ac:dyDescent="0.25">
      <c r="A12833" s="7" t="s">
        <v>45682</v>
      </c>
      <c r="B12833" s="7" t="s">
        <v>45683</v>
      </c>
      <c r="C12833" s="7" t="s">
        <v>45684</v>
      </c>
      <c r="F12833" s="8">
        <v>6890000</v>
      </c>
      <c r="G12833" s="7" t="s">
        <v>35</v>
      </c>
      <c r="H12833" s="7" t="s">
        <v>24</v>
      </c>
      <c r="I12833" s="9" t="s">
        <v>93</v>
      </c>
      <c r="J12833" s="7" t="s">
        <v>314</v>
      </c>
      <c r="K12833" s="10" t="s">
        <v>20416</v>
      </c>
      <c r="L12833" s="7">
        <v>1</v>
      </c>
      <c r="Q12833" s="12">
        <v>40071</v>
      </c>
      <c r="R12833" s="12">
        <v>40071</v>
      </c>
    </row>
    <row r="12834" spans="1:18" x14ac:dyDescent="0.25">
      <c r="A12834" s="7" t="s">
        <v>45685</v>
      </c>
      <c r="B12834" s="7" t="s">
        <v>45686</v>
      </c>
      <c r="C12834" s="7" t="s">
        <v>45687</v>
      </c>
      <c r="D12834" s="7" t="s">
        <v>365</v>
      </c>
      <c r="E12834" s="8" t="s">
        <v>366</v>
      </c>
      <c r="F12834" s="8">
        <v>7000000</v>
      </c>
      <c r="H12834" s="7" t="s">
        <v>24</v>
      </c>
      <c r="I12834" s="9" t="s">
        <v>36</v>
      </c>
      <c r="J12834" s="7" t="s">
        <v>181</v>
      </c>
      <c r="K12834" s="10" t="s">
        <v>277</v>
      </c>
      <c r="L12834" s="7">
        <v>1</v>
      </c>
      <c r="M12834" s="11">
        <v>39448</v>
      </c>
      <c r="N12834" s="7" t="s">
        <v>164</v>
      </c>
      <c r="O12834" s="7" t="s">
        <v>165</v>
      </c>
      <c r="P12834" s="10">
        <v>2008</v>
      </c>
      <c r="Q12834" s="12">
        <v>41758</v>
      </c>
      <c r="R12834" s="12">
        <v>41758</v>
      </c>
    </row>
    <row r="12835" spans="1:18" x14ac:dyDescent="0.25">
      <c r="A12835" s="7" t="s">
        <v>45688</v>
      </c>
      <c r="B12835" s="7" t="s">
        <v>45689</v>
      </c>
      <c r="C12835" s="7" t="s">
        <v>45690</v>
      </c>
      <c r="D12835" s="7" t="s">
        <v>737</v>
      </c>
      <c r="E12835" s="8" t="s">
        <v>738</v>
      </c>
      <c r="F12835" s="8">
        <v>1725000</v>
      </c>
      <c r="G12835" s="7" t="s">
        <v>35</v>
      </c>
      <c r="H12835" s="7" t="s">
        <v>24</v>
      </c>
      <c r="I12835" s="9" t="s">
        <v>25</v>
      </c>
      <c r="J12835" s="7" t="s">
        <v>26</v>
      </c>
      <c r="K12835" s="10" t="s">
        <v>4479</v>
      </c>
      <c r="L12835" s="7">
        <v>1</v>
      </c>
      <c r="M12835" s="11">
        <v>39448</v>
      </c>
      <c r="N12835" s="7" t="s">
        <v>164</v>
      </c>
      <c r="O12835" s="7" t="s">
        <v>165</v>
      </c>
      <c r="P12835" s="10">
        <v>2008</v>
      </c>
      <c r="Q12835" s="12">
        <v>41661</v>
      </c>
      <c r="R12835" s="12">
        <v>41661</v>
      </c>
    </row>
    <row r="12836" spans="1:18" x14ac:dyDescent="0.25">
      <c r="A12836" s="7" t="s">
        <v>45691</v>
      </c>
      <c r="B12836" s="7" t="s">
        <v>45692</v>
      </c>
      <c r="C12836" s="7" t="s">
        <v>45693</v>
      </c>
      <c r="D12836" s="7" t="s">
        <v>737</v>
      </c>
      <c r="E12836" s="8" t="s">
        <v>738</v>
      </c>
      <c r="F12836" s="8">
        <v>805833</v>
      </c>
      <c r="G12836" s="7" t="s">
        <v>35</v>
      </c>
      <c r="H12836" s="7" t="s">
        <v>52</v>
      </c>
      <c r="I12836" s="9"/>
      <c r="J12836" s="7" t="s">
        <v>20170</v>
      </c>
      <c r="K12836" s="10" t="s">
        <v>20170</v>
      </c>
      <c r="L12836" s="7">
        <v>1</v>
      </c>
      <c r="Q12836" s="12">
        <v>41024</v>
      </c>
      <c r="R12836" s="12">
        <v>41024</v>
      </c>
    </row>
    <row r="12837" spans="1:18" x14ac:dyDescent="0.25">
      <c r="A12837" s="7" t="s">
        <v>45694</v>
      </c>
      <c r="B12837" s="7" t="s">
        <v>45695</v>
      </c>
      <c r="C12837" s="7" t="s">
        <v>45696</v>
      </c>
      <c r="D12837" s="7" t="s">
        <v>9419</v>
      </c>
      <c r="E12837" s="8" t="s">
        <v>9420</v>
      </c>
      <c r="F12837" s="8">
        <v>16500000</v>
      </c>
      <c r="G12837" s="7" t="s">
        <v>35</v>
      </c>
      <c r="H12837" s="7" t="s">
        <v>469</v>
      </c>
      <c r="I12837" s="9"/>
      <c r="J12837" s="7" t="s">
        <v>651</v>
      </c>
      <c r="K12837" s="10" t="s">
        <v>652</v>
      </c>
      <c r="L12837" s="7">
        <v>1</v>
      </c>
      <c r="M12837" s="11">
        <v>41275</v>
      </c>
      <c r="N12837" s="7" t="s">
        <v>146</v>
      </c>
      <c r="O12837" s="7" t="s">
        <v>147</v>
      </c>
      <c r="P12837" s="10">
        <v>2013</v>
      </c>
      <c r="Q12837" s="12">
        <v>41891</v>
      </c>
      <c r="R12837" s="12">
        <v>41891</v>
      </c>
    </row>
    <row r="12838" spans="1:18" x14ac:dyDescent="0.25">
      <c r="A12838" s="7" t="s">
        <v>45697</v>
      </c>
      <c r="B12838" s="7" t="s">
        <v>45698</v>
      </c>
      <c r="C12838" s="7" t="s">
        <v>45699</v>
      </c>
      <c r="D12838" s="7" t="s">
        <v>45700</v>
      </c>
      <c r="E12838" s="8" t="s">
        <v>8843</v>
      </c>
      <c r="F12838" s="8">
        <v>391655</v>
      </c>
      <c r="G12838" s="7" t="s">
        <v>35</v>
      </c>
      <c r="H12838" s="7" t="s">
        <v>52</v>
      </c>
      <c r="I12838" s="9"/>
      <c r="J12838" s="7" t="s">
        <v>53</v>
      </c>
      <c r="K12838" s="10" t="s">
        <v>53</v>
      </c>
      <c r="L12838" s="7">
        <v>1</v>
      </c>
      <c r="Q12838" s="12">
        <v>40983</v>
      </c>
      <c r="R12838" s="12">
        <v>40983</v>
      </c>
    </row>
    <row r="12839" spans="1:18" x14ac:dyDescent="0.25">
      <c r="A12839" s="7" t="s">
        <v>45701</v>
      </c>
      <c r="B12839" s="7" t="s">
        <v>45702</v>
      </c>
      <c r="C12839" s="7" t="s">
        <v>45703</v>
      </c>
      <c r="D12839" s="7" t="s">
        <v>106</v>
      </c>
      <c r="E12839" s="8" t="s">
        <v>107</v>
      </c>
      <c r="F12839" s="8">
        <v>2700000</v>
      </c>
      <c r="G12839" s="7" t="s">
        <v>35</v>
      </c>
      <c r="H12839" s="7" t="s">
        <v>24</v>
      </c>
      <c r="I12839" s="9" t="s">
        <v>620</v>
      </c>
      <c r="J12839" s="7" t="s">
        <v>621</v>
      </c>
      <c r="K12839" s="10" t="s">
        <v>621</v>
      </c>
      <c r="L12839" s="7">
        <v>1</v>
      </c>
      <c r="M12839" s="11">
        <v>40148</v>
      </c>
      <c r="N12839" s="7" t="s">
        <v>5389</v>
      </c>
      <c r="O12839" s="7" t="s">
        <v>668</v>
      </c>
      <c r="P12839" s="10">
        <v>2009</v>
      </c>
      <c r="Q12839" s="12">
        <v>41533</v>
      </c>
      <c r="R12839" s="12">
        <v>41533</v>
      </c>
    </row>
    <row r="12840" spans="1:18" x14ac:dyDescent="0.25">
      <c r="A12840" s="7" t="s">
        <v>45704</v>
      </c>
      <c r="B12840" s="7" t="s">
        <v>45705</v>
      </c>
      <c r="C12840" s="7" t="s">
        <v>45706</v>
      </c>
      <c r="D12840" s="7" t="s">
        <v>45707</v>
      </c>
      <c r="E12840" s="8" t="s">
        <v>1886</v>
      </c>
      <c r="F12840" s="8">
        <v>58510</v>
      </c>
      <c r="G12840" s="7" t="s">
        <v>80</v>
      </c>
      <c r="H12840" s="7" t="s">
        <v>52</v>
      </c>
      <c r="I12840" s="9"/>
      <c r="J12840" s="7" t="s">
        <v>2784</v>
      </c>
      <c r="K12840" s="10" t="s">
        <v>45708</v>
      </c>
      <c r="L12840" s="7">
        <v>1</v>
      </c>
      <c r="M12840" s="11">
        <v>39604</v>
      </c>
      <c r="N12840" s="7" t="s">
        <v>495</v>
      </c>
      <c r="O12840" s="7" t="s">
        <v>496</v>
      </c>
      <c r="P12840" s="10">
        <v>2008</v>
      </c>
      <c r="Q12840" s="12">
        <v>39604</v>
      </c>
      <c r="R12840" s="12">
        <v>39604</v>
      </c>
    </row>
    <row r="12841" spans="1:18" x14ac:dyDescent="0.25">
      <c r="A12841" s="7" t="s">
        <v>45709</v>
      </c>
      <c r="B12841" s="7" t="s">
        <v>45710</v>
      </c>
      <c r="C12841" s="7" t="s">
        <v>45711</v>
      </c>
      <c r="D12841" s="7" t="s">
        <v>45712</v>
      </c>
      <c r="E12841" s="8" t="s">
        <v>16787</v>
      </c>
      <c r="F12841" s="8">
        <v>10700000</v>
      </c>
      <c r="G12841" s="7" t="s">
        <v>35</v>
      </c>
      <c r="H12841" s="7" t="s">
        <v>24</v>
      </c>
      <c r="I12841" s="9" t="s">
        <v>188</v>
      </c>
      <c r="J12841" s="7" t="s">
        <v>15299</v>
      </c>
      <c r="K12841" s="10" t="s">
        <v>15299</v>
      </c>
      <c r="L12841" s="7">
        <v>4</v>
      </c>
      <c r="M12841" s="11">
        <v>39661</v>
      </c>
      <c r="N12841" s="7" t="s">
        <v>2048</v>
      </c>
      <c r="O12841" s="7" t="s">
        <v>2049</v>
      </c>
      <c r="P12841" s="10">
        <v>2008</v>
      </c>
      <c r="Q12841" s="12">
        <v>40446</v>
      </c>
      <c r="R12841" s="12">
        <v>41135</v>
      </c>
    </row>
    <row r="12842" spans="1:18" x14ac:dyDescent="0.25">
      <c r="A12842" s="7" t="s">
        <v>45713</v>
      </c>
      <c r="B12842" s="7" t="s">
        <v>45714</v>
      </c>
      <c r="C12842" s="7" t="s">
        <v>45715</v>
      </c>
      <c r="D12842" s="7" t="s">
        <v>737</v>
      </c>
      <c r="E12842" s="8" t="s">
        <v>738</v>
      </c>
      <c r="F12842" s="8">
        <v>58750000</v>
      </c>
      <c r="G12842" s="7" t="s">
        <v>35</v>
      </c>
      <c r="H12842" s="7" t="s">
        <v>24</v>
      </c>
      <c r="I12842" s="9" t="s">
        <v>1043</v>
      </c>
      <c r="J12842" s="7" t="s">
        <v>1044</v>
      </c>
      <c r="K12842" s="10" t="s">
        <v>45716</v>
      </c>
      <c r="L12842" s="7">
        <v>3</v>
      </c>
      <c r="M12842" s="11">
        <v>40544</v>
      </c>
      <c r="N12842" s="7" t="s">
        <v>537</v>
      </c>
      <c r="O12842" s="7" t="s">
        <v>505</v>
      </c>
      <c r="P12842" s="10">
        <v>2011</v>
      </c>
      <c r="Q12842" s="12">
        <v>39458</v>
      </c>
      <c r="R12842" s="12">
        <v>41100</v>
      </c>
    </row>
    <row r="12843" spans="1:18" x14ac:dyDescent="0.25">
      <c r="A12843" s="7" t="s">
        <v>45717</v>
      </c>
      <c r="B12843" s="7" t="s">
        <v>45718</v>
      </c>
      <c r="C12843" s="7" t="s">
        <v>45719</v>
      </c>
      <c r="F12843" s="8">
        <v>125000</v>
      </c>
      <c r="G12843" s="7" t="s">
        <v>35</v>
      </c>
      <c r="I12843" s="9"/>
      <c r="J12843" s="7"/>
      <c r="L12843" s="7">
        <v>1</v>
      </c>
      <c r="Q12843" s="12">
        <v>41518</v>
      </c>
      <c r="R12843" s="12">
        <v>41518</v>
      </c>
    </row>
    <row r="12844" spans="1:18" x14ac:dyDescent="0.25">
      <c r="A12844" s="7" t="s">
        <v>45720</v>
      </c>
      <c r="B12844" s="7" t="s">
        <v>45721</v>
      </c>
      <c r="C12844" s="7" t="s">
        <v>45722</v>
      </c>
      <c r="D12844" s="7" t="s">
        <v>45723</v>
      </c>
      <c r="E12844" s="8" t="s">
        <v>69</v>
      </c>
      <c r="F12844" s="8">
        <v>3272000</v>
      </c>
      <c r="G12844" s="7" t="s">
        <v>35</v>
      </c>
      <c r="H12844" s="7" t="s">
        <v>24</v>
      </c>
      <c r="I12844" s="9" t="s">
        <v>36</v>
      </c>
      <c r="J12844" s="7" t="s">
        <v>181</v>
      </c>
      <c r="K12844" s="10" t="s">
        <v>594</v>
      </c>
      <c r="L12844" s="7">
        <v>6</v>
      </c>
      <c r="M12844" s="11">
        <v>40391</v>
      </c>
      <c r="N12844" s="7" t="s">
        <v>751</v>
      </c>
      <c r="O12844" s="7" t="s">
        <v>184</v>
      </c>
      <c r="P12844" s="10">
        <v>2010</v>
      </c>
      <c r="Q12844" s="12">
        <v>40725</v>
      </c>
      <c r="R12844" s="12">
        <v>41852</v>
      </c>
    </row>
    <row r="12845" spans="1:18" x14ac:dyDescent="0.25">
      <c r="A12845" s="7" t="s">
        <v>45724</v>
      </c>
      <c r="B12845" s="7" t="s">
        <v>45725</v>
      </c>
      <c r="C12845" s="7" t="s">
        <v>45726</v>
      </c>
      <c r="D12845" s="7" t="s">
        <v>365</v>
      </c>
      <c r="E12845" s="8" t="s">
        <v>366</v>
      </c>
      <c r="F12845" s="8">
        <v>9466686</v>
      </c>
      <c r="G12845" s="7" t="s">
        <v>35</v>
      </c>
      <c r="H12845" s="7" t="s">
        <v>52</v>
      </c>
      <c r="I12845" s="9"/>
      <c r="J12845" s="7" t="s">
        <v>53</v>
      </c>
      <c r="K12845" s="10" t="s">
        <v>53</v>
      </c>
      <c r="L12845" s="7">
        <v>2</v>
      </c>
      <c r="M12845" s="11">
        <v>40544</v>
      </c>
      <c r="N12845" s="7" t="s">
        <v>537</v>
      </c>
      <c r="O12845" s="7" t="s">
        <v>505</v>
      </c>
      <c r="P12845" s="10">
        <v>2011</v>
      </c>
      <c r="Q12845" s="12">
        <v>40960</v>
      </c>
      <c r="R12845" s="12">
        <v>41626</v>
      </c>
    </row>
    <row r="12846" spans="1:18" x14ac:dyDescent="0.25">
      <c r="A12846" s="7" t="s">
        <v>45727</v>
      </c>
      <c r="B12846" s="7" t="s">
        <v>45728</v>
      </c>
      <c r="C12846" s="7" t="s">
        <v>45729</v>
      </c>
      <c r="F12846" s="8">
        <v>44843</v>
      </c>
      <c r="H12846" s="7" t="s">
        <v>1097</v>
      </c>
      <c r="I12846" s="9"/>
      <c r="J12846" s="7" t="s">
        <v>1578</v>
      </c>
      <c r="K12846" s="10" t="s">
        <v>1579</v>
      </c>
      <c r="L12846" s="7">
        <v>1</v>
      </c>
      <c r="M12846" s="11">
        <v>41275</v>
      </c>
      <c r="N12846" s="7" t="s">
        <v>146</v>
      </c>
      <c r="O12846" s="7" t="s">
        <v>147</v>
      </c>
      <c r="P12846" s="10">
        <v>2013</v>
      </c>
      <c r="Q12846" s="12">
        <v>41548</v>
      </c>
      <c r="R12846" s="12">
        <v>41548</v>
      </c>
    </row>
    <row r="12847" spans="1:18" x14ac:dyDescent="0.25">
      <c r="A12847" s="7" t="s">
        <v>45730</v>
      </c>
      <c r="B12847" s="7" t="s">
        <v>45731</v>
      </c>
      <c r="C12847" s="7" t="s">
        <v>45732</v>
      </c>
      <c r="D12847" s="7" t="s">
        <v>365</v>
      </c>
      <c r="E12847" s="8" t="s">
        <v>366</v>
      </c>
      <c r="F12847" s="8">
        <v>0</v>
      </c>
      <c r="G12847" s="7" t="s">
        <v>35</v>
      </c>
      <c r="H12847" s="7" t="s">
        <v>52</v>
      </c>
      <c r="I12847" s="9"/>
      <c r="J12847" s="7" t="s">
        <v>7989</v>
      </c>
      <c r="K12847" s="10" t="s">
        <v>7989</v>
      </c>
      <c r="L12847" s="7">
        <v>1</v>
      </c>
      <c r="M12847" s="11">
        <v>39083</v>
      </c>
      <c r="N12847" s="7" t="s">
        <v>88</v>
      </c>
      <c r="O12847" s="7" t="s">
        <v>89</v>
      </c>
      <c r="P12847" s="10">
        <v>2007</v>
      </c>
      <c r="Q12847" s="12">
        <v>41304</v>
      </c>
      <c r="R12847" s="12">
        <v>41304</v>
      </c>
    </row>
    <row r="12848" spans="1:18" x14ac:dyDescent="0.25">
      <c r="A12848" s="7" t="s">
        <v>45733</v>
      </c>
      <c r="B12848" s="7" t="s">
        <v>45734</v>
      </c>
      <c r="C12848" s="7" t="s">
        <v>45735</v>
      </c>
      <c r="D12848" s="7" t="s">
        <v>737</v>
      </c>
      <c r="E12848" s="8" t="s">
        <v>738</v>
      </c>
      <c r="F12848" s="8">
        <v>3579182</v>
      </c>
      <c r="G12848" s="7" t="s">
        <v>35</v>
      </c>
      <c r="H12848" s="7" t="s">
        <v>24</v>
      </c>
      <c r="I12848" s="9" t="s">
        <v>1233</v>
      </c>
      <c r="J12848" s="7" t="s">
        <v>1234</v>
      </c>
      <c r="K12848" s="10" t="s">
        <v>1234</v>
      </c>
      <c r="L12848" s="7">
        <v>1</v>
      </c>
      <c r="M12848" s="11">
        <v>36526</v>
      </c>
      <c r="N12848" s="7" t="s">
        <v>234</v>
      </c>
      <c r="O12848" s="7" t="s">
        <v>235</v>
      </c>
      <c r="P12848" s="10">
        <v>2000</v>
      </c>
      <c r="Q12848" s="12">
        <v>40077</v>
      </c>
      <c r="R12848" s="12">
        <v>40077</v>
      </c>
    </row>
    <row r="12849" spans="1:18" x14ac:dyDescent="0.25">
      <c r="A12849" s="7" t="s">
        <v>45736</v>
      </c>
      <c r="B12849" s="7" t="s">
        <v>45737</v>
      </c>
      <c r="C12849" s="7" t="s">
        <v>45738</v>
      </c>
      <c r="D12849" s="7" t="s">
        <v>68</v>
      </c>
      <c r="E12849" s="8" t="s">
        <v>69</v>
      </c>
      <c r="F12849" s="8">
        <v>2300000</v>
      </c>
      <c r="G12849" s="7" t="s">
        <v>35</v>
      </c>
      <c r="H12849" s="7" t="s">
        <v>24</v>
      </c>
      <c r="I12849" s="9" t="s">
        <v>36</v>
      </c>
      <c r="J12849" s="7" t="s">
        <v>181</v>
      </c>
      <c r="K12849" s="10" t="s">
        <v>794</v>
      </c>
      <c r="L12849" s="7">
        <v>1</v>
      </c>
      <c r="M12849" s="11">
        <v>40715</v>
      </c>
      <c r="N12849" s="7" t="s">
        <v>702</v>
      </c>
      <c r="O12849" s="7" t="s">
        <v>55</v>
      </c>
      <c r="P12849" s="10">
        <v>2011</v>
      </c>
      <c r="Q12849" s="12">
        <v>41793</v>
      </c>
      <c r="R12849" s="12">
        <v>41793</v>
      </c>
    </row>
    <row r="12850" spans="1:18" x14ac:dyDescent="0.25">
      <c r="A12850" s="7" t="s">
        <v>45739</v>
      </c>
      <c r="B12850" s="7" t="s">
        <v>45740</v>
      </c>
      <c r="C12850" s="7" t="s">
        <v>45741</v>
      </c>
      <c r="D12850" s="7" t="s">
        <v>737</v>
      </c>
      <c r="E12850" s="8" t="s">
        <v>738</v>
      </c>
      <c r="F12850" s="8">
        <v>653200</v>
      </c>
      <c r="G12850" s="7" t="s">
        <v>35</v>
      </c>
      <c r="H12850" s="7" t="s">
        <v>635</v>
      </c>
      <c r="I12850" s="9"/>
      <c r="J12850" s="7" t="s">
        <v>45742</v>
      </c>
      <c r="K12850" s="10" t="s">
        <v>45742</v>
      </c>
      <c r="L12850" s="7">
        <v>1</v>
      </c>
      <c r="M12850" s="11">
        <v>39814</v>
      </c>
      <c r="N12850" s="7" t="s">
        <v>171</v>
      </c>
      <c r="O12850" s="7" t="s">
        <v>172</v>
      </c>
      <c r="P12850" s="10">
        <v>2009</v>
      </c>
      <c r="Q12850" s="12">
        <v>40535</v>
      </c>
      <c r="R12850" s="12">
        <v>40535</v>
      </c>
    </row>
    <row r="12851" spans="1:18" x14ac:dyDescent="0.25">
      <c r="A12851" s="7" t="s">
        <v>45743</v>
      </c>
      <c r="B12851" s="7" t="s">
        <v>45744</v>
      </c>
      <c r="C12851" s="7" t="s">
        <v>45745</v>
      </c>
      <c r="D12851" s="7" t="s">
        <v>737</v>
      </c>
      <c r="E12851" s="8" t="s">
        <v>738</v>
      </c>
      <c r="F12851" s="8">
        <v>29000000</v>
      </c>
      <c r="G12851" s="7" t="s">
        <v>35</v>
      </c>
      <c r="H12851" s="7" t="s">
        <v>24</v>
      </c>
      <c r="I12851" s="9" t="s">
        <v>502</v>
      </c>
      <c r="J12851" s="7" t="s">
        <v>6115</v>
      </c>
      <c r="K12851" s="10" t="s">
        <v>11276</v>
      </c>
      <c r="L12851" s="7">
        <v>1</v>
      </c>
      <c r="M12851" s="11">
        <v>32509</v>
      </c>
      <c r="N12851" s="7" t="s">
        <v>2315</v>
      </c>
      <c r="O12851" s="7" t="s">
        <v>2316</v>
      </c>
      <c r="P12851" s="10">
        <v>1989</v>
      </c>
      <c r="Q12851" s="12">
        <v>39588</v>
      </c>
      <c r="R12851" s="12">
        <v>39588</v>
      </c>
    </row>
    <row r="12852" spans="1:18" x14ac:dyDescent="0.25">
      <c r="A12852" s="7" t="s">
        <v>45746</v>
      </c>
      <c r="B12852" s="7" t="s">
        <v>45747</v>
      </c>
      <c r="C12852" s="7" t="s">
        <v>45748</v>
      </c>
      <c r="D12852" s="7" t="s">
        <v>68</v>
      </c>
      <c r="E12852" s="8" t="s">
        <v>69</v>
      </c>
      <c r="F12852" s="8">
        <v>550000</v>
      </c>
      <c r="G12852" s="7" t="s">
        <v>35</v>
      </c>
      <c r="H12852" s="7" t="s">
        <v>24</v>
      </c>
      <c r="I12852" s="9" t="s">
        <v>36</v>
      </c>
      <c r="J12852" s="7" t="s">
        <v>3849</v>
      </c>
      <c r="K12852" s="10" t="s">
        <v>10954</v>
      </c>
      <c r="L12852" s="7">
        <v>4</v>
      </c>
      <c r="M12852" s="11">
        <v>39814</v>
      </c>
      <c r="N12852" s="7" t="s">
        <v>171</v>
      </c>
      <c r="O12852" s="7" t="s">
        <v>172</v>
      </c>
      <c r="P12852" s="10">
        <v>2009</v>
      </c>
      <c r="Q12852" s="12">
        <v>40564</v>
      </c>
      <c r="R12852" s="12">
        <v>41319</v>
      </c>
    </row>
    <row r="12853" spans="1:18" x14ac:dyDescent="0.25">
      <c r="A12853" s="7" t="s">
        <v>45749</v>
      </c>
      <c r="B12853" s="7" t="s">
        <v>45750</v>
      </c>
      <c r="C12853" s="7" t="s">
        <v>45751</v>
      </c>
      <c r="D12853" s="7" t="s">
        <v>210</v>
      </c>
      <c r="E12853" s="8" t="s">
        <v>211</v>
      </c>
      <c r="F12853" s="8">
        <v>0</v>
      </c>
      <c r="G12853" s="7" t="s">
        <v>35</v>
      </c>
      <c r="H12853" s="7" t="s">
        <v>635</v>
      </c>
      <c r="I12853" s="9"/>
      <c r="J12853" s="7" t="s">
        <v>36799</v>
      </c>
      <c r="K12853" s="10" t="s">
        <v>36799</v>
      </c>
      <c r="L12853" s="7">
        <v>1</v>
      </c>
      <c r="Q12853" s="12">
        <v>41654</v>
      </c>
      <c r="R12853" s="12">
        <v>41654</v>
      </c>
    </row>
    <row r="12854" spans="1:18" x14ac:dyDescent="0.25">
      <c r="A12854" s="7" t="s">
        <v>45752</v>
      </c>
      <c r="B12854" s="7" t="s">
        <v>45753</v>
      </c>
      <c r="C12854" s="7" t="s">
        <v>45754</v>
      </c>
      <c r="F12854" s="8">
        <v>17000</v>
      </c>
      <c r="G12854" s="7" t="s">
        <v>35</v>
      </c>
      <c r="I12854" s="9"/>
      <c r="J12854" s="7"/>
      <c r="L12854" s="7">
        <v>1</v>
      </c>
      <c r="Q12854" s="12">
        <v>41883</v>
      </c>
      <c r="R12854" s="12">
        <v>41883</v>
      </c>
    </row>
    <row r="12855" spans="1:18" x14ac:dyDescent="0.25">
      <c r="A12855" s="7" t="s">
        <v>45755</v>
      </c>
      <c r="B12855" s="7" t="s">
        <v>45756</v>
      </c>
      <c r="C12855" s="7" t="s">
        <v>45757</v>
      </c>
      <c r="D12855" s="7" t="s">
        <v>737</v>
      </c>
      <c r="E12855" s="8" t="s">
        <v>738</v>
      </c>
      <c r="F12855" s="8">
        <v>5828444</v>
      </c>
      <c r="G12855" s="7" t="s">
        <v>35</v>
      </c>
      <c r="H12855" s="7" t="s">
        <v>24</v>
      </c>
      <c r="I12855" s="9" t="s">
        <v>1233</v>
      </c>
      <c r="J12855" s="7" t="s">
        <v>1234</v>
      </c>
      <c r="K12855" s="10" t="s">
        <v>16994</v>
      </c>
      <c r="L12855" s="7">
        <v>4</v>
      </c>
      <c r="M12855" s="11">
        <v>40179</v>
      </c>
      <c r="N12855" s="7" t="s">
        <v>96</v>
      </c>
      <c r="O12855" s="7" t="s">
        <v>97</v>
      </c>
      <c r="P12855" s="10">
        <v>2010</v>
      </c>
      <c r="Q12855" s="12">
        <v>40830</v>
      </c>
      <c r="R12855" s="12">
        <v>41598</v>
      </c>
    </row>
    <row r="12856" spans="1:18" x14ac:dyDescent="0.25">
      <c r="A12856" s="7" t="s">
        <v>45758</v>
      </c>
      <c r="B12856" s="7" t="s">
        <v>45759</v>
      </c>
      <c r="C12856" s="7" t="s">
        <v>45760</v>
      </c>
      <c r="D12856" s="7" t="s">
        <v>737</v>
      </c>
      <c r="E12856" s="8" t="s">
        <v>738</v>
      </c>
      <c r="F12856" s="8">
        <v>31572684</v>
      </c>
      <c r="G12856" s="7" t="s">
        <v>35</v>
      </c>
      <c r="H12856" s="7" t="s">
        <v>24</v>
      </c>
      <c r="I12856" s="9" t="s">
        <v>25</v>
      </c>
      <c r="J12856" s="7" t="s">
        <v>26</v>
      </c>
      <c r="K12856" s="10" t="s">
        <v>27</v>
      </c>
      <c r="L12856" s="7">
        <v>4</v>
      </c>
      <c r="M12856" s="11">
        <v>39448</v>
      </c>
      <c r="N12856" s="7" t="s">
        <v>164</v>
      </c>
      <c r="O12856" s="7" t="s">
        <v>165</v>
      </c>
      <c r="P12856" s="10">
        <v>2008</v>
      </c>
      <c r="Q12856" s="12">
        <v>40574</v>
      </c>
      <c r="R12856" s="12">
        <v>41513</v>
      </c>
    </row>
    <row r="12857" spans="1:18" x14ac:dyDescent="0.25">
      <c r="A12857" s="7" t="s">
        <v>45761</v>
      </c>
      <c r="B12857" s="7" t="s">
        <v>45762</v>
      </c>
      <c r="C12857" s="7" t="s">
        <v>45763</v>
      </c>
      <c r="D12857" s="7" t="s">
        <v>45764</v>
      </c>
      <c r="E12857" s="8" t="s">
        <v>25144</v>
      </c>
      <c r="F12857" s="8">
        <v>21471</v>
      </c>
      <c r="G12857" s="7" t="s">
        <v>35</v>
      </c>
      <c r="H12857" s="7" t="s">
        <v>176</v>
      </c>
      <c r="I12857" s="9"/>
      <c r="J12857" s="7" t="s">
        <v>3792</v>
      </c>
      <c r="K12857" s="10" t="s">
        <v>45765</v>
      </c>
      <c r="L12857" s="7">
        <v>1</v>
      </c>
      <c r="M12857" s="11">
        <v>40057</v>
      </c>
      <c r="N12857" s="7" t="s">
        <v>1265</v>
      </c>
      <c r="O12857" s="7" t="s">
        <v>267</v>
      </c>
      <c r="P12857" s="10">
        <v>2009</v>
      </c>
      <c r="Q12857" s="12">
        <v>40057</v>
      </c>
      <c r="R12857" s="12">
        <v>40057</v>
      </c>
    </row>
    <row r="12858" spans="1:18" x14ac:dyDescent="0.25">
      <c r="A12858" s="7" t="s">
        <v>45766</v>
      </c>
      <c r="B12858" s="7" t="s">
        <v>45767</v>
      </c>
      <c r="C12858" s="7" t="s">
        <v>45768</v>
      </c>
      <c r="D12858" s="7" t="s">
        <v>737</v>
      </c>
      <c r="E12858" s="8" t="s">
        <v>738</v>
      </c>
      <c r="F12858" s="8">
        <v>15021489</v>
      </c>
      <c r="G12858" s="7" t="s">
        <v>35</v>
      </c>
      <c r="H12858" s="7" t="s">
        <v>24</v>
      </c>
      <c r="I12858" s="9" t="s">
        <v>620</v>
      </c>
      <c r="J12858" s="7" t="s">
        <v>621</v>
      </c>
      <c r="K12858" s="10" t="s">
        <v>6195</v>
      </c>
      <c r="L12858" s="7">
        <v>4</v>
      </c>
      <c r="M12858" s="11">
        <v>35065</v>
      </c>
      <c r="N12858" s="7" t="s">
        <v>3258</v>
      </c>
      <c r="O12858" s="7" t="s">
        <v>3259</v>
      </c>
      <c r="P12858" s="10">
        <v>1996</v>
      </c>
      <c r="Q12858" s="12">
        <v>39609</v>
      </c>
      <c r="R12858" s="12">
        <v>41306</v>
      </c>
    </row>
    <row r="12859" spans="1:18" x14ac:dyDescent="0.25">
      <c r="A12859" s="7" t="s">
        <v>45769</v>
      </c>
      <c r="B12859" s="7" t="s">
        <v>45770</v>
      </c>
      <c r="C12859" s="7" t="s">
        <v>45771</v>
      </c>
      <c r="D12859" s="7" t="s">
        <v>7217</v>
      </c>
      <c r="E12859" s="8" t="s">
        <v>738</v>
      </c>
      <c r="F12859" s="8">
        <v>10000000</v>
      </c>
      <c r="G12859" s="7" t="s">
        <v>35</v>
      </c>
      <c r="I12859" s="9"/>
      <c r="J12859" s="7"/>
      <c r="L12859" s="7">
        <v>1</v>
      </c>
      <c r="Q12859" s="12">
        <v>40016</v>
      </c>
      <c r="R12859" s="12">
        <v>40016</v>
      </c>
    </row>
    <row r="12860" spans="1:18" x14ac:dyDescent="0.25">
      <c r="A12860" s="7" t="s">
        <v>45772</v>
      </c>
      <c r="B12860" s="7" t="s">
        <v>45773</v>
      </c>
      <c r="F12860" s="8">
        <v>20000</v>
      </c>
      <c r="G12860" s="7" t="s">
        <v>35</v>
      </c>
      <c r="I12860" s="9"/>
      <c r="J12860" s="7"/>
      <c r="L12860" s="7">
        <v>1</v>
      </c>
      <c r="Q12860" s="12">
        <v>41214</v>
      </c>
      <c r="R12860" s="12">
        <v>41214</v>
      </c>
    </row>
    <row r="12861" spans="1:18" x14ac:dyDescent="0.25">
      <c r="A12861" s="7" t="s">
        <v>45774</v>
      </c>
      <c r="B12861" s="7" t="s">
        <v>45775</v>
      </c>
      <c r="C12861" s="7" t="s">
        <v>45776</v>
      </c>
      <c r="F12861" s="8">
        <v>540000</v>
      </c>
      <c r="G12861" s="7" t="s">
        <v>35</v>
      </c>
      <c r="H12861" s="7" t="s">
        <v>24</v>
      </c>
      <c r="I12861" s="9" t="s">
        <v>2095</v>
      </c>
      <c r="J12861" s="7" t="s">
        <v>3837</v>
      </c>
      <c r="K12861" s="10" t="s">
        <v>3837</v>
      </c>
      <c r="L12861" s="7">
        <v>5</v>
      </c>
      <c r="M12861" s="11">
        <v>40909</v>
      </c>
      <c r="N12861" s="7" t="s">
        <v>111</v>
      </c>
      <c r="O12861" s="7" t="s">
        <v>112</v>
      </c>
      <c r="P12861" s="10">
        <v>2012</v>
      </c>
      <c r="Q12861" s="12">
        <v>41061</v>
      </c>
      <c r="R12861" s="12">
        <v>41809</v>
      </c>
    </row>
    <row r="12862" spans="1:18" x14ac:dyDescent="0.25">
      <c r="A12862" s="7" t="s">
        <v>45777</v>
      </c>
      <c r="B12862" s="7" t="s">
        <v>45778</v>
      </c>
      <c r="C12862" s="7" t="s">
        <v>45779</v>
      </c>
      <c r="D12862" s="7" t="s">
        <v>737</v>
      </c>
      <c r="E12862" s="8" t="s">
        <v>738</v>
      </c>
      <c r="F12862" s="8">
        <v>40000</v>
      </c>
      <c r="G12862" s="7" t="s">
        <v>35</v>
      </c>
      <c r="H12862" s="7" t="s">
        <v>108</v>
      </c>
      <c r="I12862" s="9"/>
      <c r="J12862" s="7" t="s">
        <v>109</v>
      </c>
      <c r="K12862" s="10" t="s">
        <v>109</v>
      </c>
      <c r="L12862" s="7">
        <v>1</v>
      </c>
      <c r="M12862" s="11">
        <v>41061</v>
      </c>
      <c r="N12862" s="7" t="s">
        <v>28</v>
      </c>
      <c r="O12862" s="7" t="s">
        <v>29</v>
      </c>
      <c r="P12862" s="10">
        <v>2012</v>
      </c>
      <c r="Q12862" s="12">
        <v>41240</v>
      </c>
      <c r="R12862" s="12">
        <v>41240</v>
      </c>
    </row>
    <row r="12863" spans="1:18" x14ac:dyDescent="0.25">
      <c r="A12863" s="7" t="s">
        <v>45780</v>
      </c>
      <c r="B12863" s="7" t="s">
        <v>45781</v>
      </c>
      <c r="C12863" s="7" t="s">
        <v>45782</v>
      </c>
      <c r="D12863" s="7" t="s">
        <v>45783</v>
      </c>
      <c r="E12863" s="8" t="s">
        <v>2296</v>
      </c>
      <c r="F12863" s="8">
        <v>1345291</v>
      </c>
      <c r="G12863" s="7" t="s">
        <v>35</v>
      </c>
      <c r="H12863" s="7" t="s">
        <v>1097</v>
      </c>
      <c r="I12863" s="9"/>
      <c r="J12863" s="7" t="s">
        <v>1578</v>
      </c>
      <c r="K12863" s="10" t="s">
        <v>1579</v>
      </c>
      <c r="L12863" s="7">
        <v>1</v>
      </c>
      <c r="M12863" s="11">
        <v>40546</v>
      </c>
      <c r="N12863" s="7" t="s">
        <v>537</v>
      </c>
      <c r="O12863" s="7" t="s">
        <v>505</v>
      </c>
      <c r="P12863" s="10">
        <v>2011</v>
      </c>
      <c r="Q12863" s="12">
        <v>41548</v>
      </c>
      <c r="R12863" s="12">
        <v>41548</v>
      </c>
    </row>
    <row r="12864" spans="1:18" x14ac:dyDescent="0.25">
      <c r="A12864" s="7" t="s">
        <v>45784</v>
      </c>
      <c r="B12864" s="7" t="s">
        <v>45785</v>
      </c>
      <c r="C12864" s="7" t="s">
        <v>45786</v>
      </c>
      <c r="D12864" s="7" t="s">
        <v>737</v>
      </c>
      <c r="E12864" s="8" t="s">
        <v>738</v>
      </c>
      <c r="F12864" s="8">
        <v>10089048</v>
      </c>
      <c r="H12864" s="7" t="s">
        <v>24</v>
      </c>
      <c r="I12864" s="9" t="s">
        <v>1043</v>
      </c>
      <c r="J12864" s="7" t="s">
        <v>7877</v>
      </c>
      <c r="K12864" s="10" t="s">
        <v>7877</v>
      </c>
      <c r="L12864" s="7">
        <v>1</v>
      </c>
      <c r="Q12864" s="12">
        <v>40191</v>
      </c>
      <c r="R12864" s="12">
        <v>40191</v>
      </c>
    </row>
    <row r="12865" spans="1:18" x14ac:dyDescent="0.25">
      <c r="A12865" s="7" t="s">
        <v>45787</v>
      </c>
      <c r="B12865" s="7" t="s">
        <v>45788</v>
      </c>
      <c r="C12865" s="7" t="s">
        <v>45789</v>
      </c>
      <c r="D12865" s="7" t="s">
        <v>737</v>
      </c>
      <c r="E12865" s="8" t="s">
        <v>738</v>
      </c>
      <c r="F12865" s="8">
        <v>130300000</v>
      </c>
      <c r="G12865" s="7" t="s">
        <v>80</v>
      </c>
      <c r="H12865" s="7" t="s">
        <v>24</v>
      </c>
      <c r="I12865" s="9" t="s">
        <v>36</v>
      </c>
      <c r="J12865" s="7" t="s">
        <v>181</v>
      </c>
      <c r="K12865" s="10" t="s">
        <v>182</v>
      </c>
      <c r="L12865" s="7">
        <v>4</v>
      </c>
      <c r="M12865" s="11">
        <v>36161</v>
      </c>
      <c r="N12865" s="7" t="s">
        <v>1066</v>
      </c>
      <c r="O12865" s="7" t="s">
        <v>1067</v>
      </c>
      <c r="P12865" s="10">
        <v>1999</v>
      </c>
      <c r="Q12865" s="12">
        <v>40026</v>
      </c>
      <c r="R12865" s="12">
        <v>40982</v>
      </c>
    </row>
    <row r="12866" spans="1:18" x14ac:dyDescent="0.25">
      <c r="A12866" s="7" t="s">
        <v>45790</v>
      </c>
      <c r="B12866" s="7" t="s">
        <v>45791</v>
      </c>
      <c r="C12866" s="7" t="s">
        <v>45792</v>
      </c>
      <c r="D12866" s="7" t="s">
        <v>28181</v>
      </c>
      <c r="E12866" s="8" t="s">
        <v>27082</v>
      </c>
      <c r="F12866" s="8">
        <v>837000</v>
      </c>
      <c r="G12866" s="7" t="s">
        <v>35</v>
      </c>
      <c r="H12866" s="7" t="s">
        <v>24</v>
      </c>
      <c r="I12866" s="9" t="s">
        <v>36</v>
      </c>
      <c r="J12866" s="7" t="s">
        <v>181</v>
      </c>
      <c r="K12866" s="10" t="s">
        <v>8430</v>
      </c>
      <c r="L12866" s="7">
        <v>1</v>
      </c>
      <c r="M12866" s="11">
        <v>40179</v>
      </c>
      <c r="N12866" s="7" t="s">
        <v>96</v>
      </c>
      <c r="O12866" s="7" t="s">
        <v>97</v>
      </c>
      <c r="P12866" s="10">
        <v>2010</v>
      </c>
      <c r="Q12866" s="12">
        <v>41365</v>
      </c>
      <c r="R12866" s="12">
        <v>41365</v>
      </c>
    </row>
    <row r="12867" spans="1:18" x14ac:dyDescent="0.25">
      <c r="A12867" s="7" t="s">
        <v>45793</v>
      </c>
      <c r="B12867" s="7" t="s">
        <v>45794</v>
      </c>
      <c r="C12867" s="7" t="s">
        <v>45795</v>
      </c>
      <c r="F12867" s="8">
        <v>4000000</v>
      </c>
      <c r="G12867" s="7" t="s">
        <v>35</v>
      </c>
      <c r="H12867" s="7" t="s">
        <v>24</v>
      </c>
      <c r="I12867" s="9" t="s">
        <v>36</v>
      </c>
      <c r="J12867" s="7" t="s">
        <v>181</v>
      </c>
      <c r="K12867" s="10" t="s">
        <v>7696</v>
      </c>
      <c r="L12867" s="7">
        <v>1</v>
      </c>
      <c r="M12867" s="11">
        <v>33604</v>
      </c>
      <c r="N12867" s="7" t="s">
        <v>2843</v>
      </c>
      <c r="O12867" s="7" t="s">
        <v>2844</v>
      </c>
      <c r="P12867" s="10">
        <v>1992</v>
      </c>
      <c r="Q12867" s="12">
        <v>39216</v>
      </c>
      <c r="R12867" s="12">
        <v>39216</v>
      </c>
    </row>
    <row r="12868" spans="1:18" x14ac:dyDescent="0.25">
      <c r="A12868" s="7" t="s">
        <v>45796</v>
      </c>
      <c r="B12868" s="7" t="s">
        <v>45797</v>
      </c>
      <c r="C12868" s="7" t="s">
        <v>45798</v>
      </c>
      <c r="D12868" s="7" t="s">
        <v>45799</v>
      </c>
      <c r="E12868" s="8" t="s">
        <v>87</v>
      </c>
      <c r="F12868" s="8">
        <v>15071350</v>
      </c>
      <c r="G12868" s="7" t="s">
        <v>35</v>
      </c>
      <c r="H12868" s="7" t="s">
        <v>52</v>
      </c>
      <c r="I12868" s="9"/>
      <c r="J12868" s="7" t="s">
        <v>53</v>
      </c>
      <c r="K12868" s="10" t="s">
        <v>53</v>
      </c>
      <c r="L12868" s="7">
        <v>4</v>
      </c>
      <c r="M12868" s="11">
        <v>37882</v>
      </c>
      <c r="N12868" s="7" t="s">
        <v>8327</v>
      </c>
      <c r="O12868" s="7" t="s">
        <v>8328</v>
      </c>
      <c r="P12868" s="10">
        <v>2003</v>
      </c>
      <c r="Q12868" s="12">
        <v>37879</v>
      </c>
      <c r="R12868" s="12">
        <v>39326</v>
      </c>
    </row>
    <row r="12869" spans="1:18" x14ac:dyDescent="0.25">
      <c r="A12869" s="7" t="s">
        <v>45800</v>
      </c>
      <c r="B12869" s="7" t="s">
        <v>45801</v>
      </c>
      <c r="C12869" s="7" t="s">
        <v>45802</v>
      </c>
      <c r="D12869" s="7" t="s">
        <v>45803</v>
      </c>
      <c r="E12869" s="8" t="s">
        <v>40522</v>
      </c>
      <c r="F12869" s="8">
        <v>3900000</v>
      </c>
      <c r="G12869" s="7" t="s">
        <v>35</v>
      </c>
      <c r="H12869" s="7" t="s">
        <v>24</v>
      </c>
      <c r="I12869" s="9" t="s">
        <v>25</v>
      </c>
      <c r="J12869" s="7" t="s">
        <v>26</v>
      </c>
      <c r="K12869" s="10" t="s">
        <v>27</v>
      </c>
      <c r="L12869" s="7">
        <v>2</v>
      </c>
      <c r="M12869" s="11">
        <v>39173</v>
      </c>
      <c r="N12869" s="7" t="s">
        <v>5011</v>
      </c>
      <c r="O12869" s="7" t="s">
        <v>2756</v>
      </c>
      <c r="P12869" s="10">
        <v>2007</v>
      </c>
      <c r="Q12869" s="12">
        <v>39356</v>
      </c>
      <c r="R12869" s="12">
        <v>41699</v>
      </c>
    </row>
    <row r="12870" spans="1:18" x14ac:dyDescent="0.25">
      <c r="A12870" s="7" t="s">
        <v>45804</v>
      </c>
      <c r="B12870" s="7" t="s">
        <v>45805</v>
      </c>
      <c r="C12870" s="7" t="s">
        <v>45806</v>
      </c>
      <c r="D12870" s="7" t="s">
        <v>45807</v>
      </c>
      <c r="E12870" s="8" t="s">
        <v>738</v>
      </c>
      <c r="F12870" s="8">
        <v>14000000</v>
      </c>
      <c r="G12870" s="7" t="s">
        <v>35</v>
      </c>
      <c r="H12870" s="7" t="s">
        <v>24</v>
      </c>
      <c r="I12870" s="9" t="s">
        <v>25</v>
      </c>
      <c r="J12870" s="7" t="s">
        <v>583</v>
      </c>
      <c r="K12870" s="10" t="s">
        <v>1045</v>
      </c>
      <c r="L12870" s="7">
        <v>2</v>
      </c>
      <c r="M12870" s="11">
        <v>39083</v>
      </c>
      <c r="N12870" s="7" t="s">
        <v>88</v>
      </c>
      <c r="O12870" s="7" t="s">
        <v>89</v>
      </c>
      <c r="P12870" s="10">
        <v>2007</v>
      </c>
      <c r="Q12870" s="12">
        <v>40687</v>
      </c>
      <c r="R12870" s="12">
        <v>41586</v>
      </c>
    </row>
    <row r="12871" spans="1:18" x14ac:dyDescent="0.25">
      <c r="A12871" s="7" t="s">
        <v>45808</v>
      </c>
      <c r="B12871" s="7" t="s">
        <v>45809</v>
      </c>
      <c r="C12871" s="7" t="s">
        <v>45810</v>
      </c>
      <c r="D12871" s="7" t="s">
        <v>45811</v>
      </c>
      <c r="E12871" s="8" t="s">
        <v>28750</v>
      </c>
      <c r="F12871" s="8">
        <v>2805000</v>
      </c>
      <c r="G12871" s="7" t="s">
        <v>35</v>
      </c>
      <c r="H12871" s="7" t="s">
        <v>24</v>
      </c>
      <c r="I12871" s="9" t="s">
        <v>281</v>
      </c>
      <c r="J12871" s="7" t="s">
        <v>282</v>
      </c>
      <c r="K12871" s="10" t="s">
        <v>282</v>
      </c>
      <c r="L12871" s="7">
        <v>2</v>
      </c>
      <c r="M12871" s="11">
        <v>41183</v>
      </c>
      <c r="N12871" s="7" t="s">
        <v>45</v>
      </c>
      <c r="O12871" s="7" t="s">
        <v>46</v>
      </c>
      <c r="P12871" s="10">
        <v>2012</v>
      </c>
      <c r="Q12871" s="12">
        <v>41729</v>
      </c>
      <c r="R12871" s="12">
        <v>41926</v>
      </c>
    </row>
    <row r="12872" spans="1:18" x14ac:dyDescent="0.25">
      <c r="A12872" s="7" t="s">
        <v>45812</v>
      </c>
      <c r="B12872" s="7" t="s">
        <v>45813</v>
      </c>
      <c r="F12872" s="8">
        <v>20000</v>
      </c>
      <c r="G12872" s="7" t="s">
        <v>35</v>
      </c>
      <c r="H12872" s="7" t="s">
        <v>24</v>
      </c>
      <c r="I12872" s="9" t="s">
        <v>2095</v>
      </c>
      <c r="J12872" s="7" t="s">
        <v>2314</v>
      </c>
      <c r="K12872" s="10" t="s">
        <v>2314</v>
      </c>
      <c r="L12872" s="7">
        <v>1</v>
      </c>
      <c r="Q12872" s="12">
        <v>41518</v>
      </c>
      <c r="R12872" s="12">
        <v>41518</v>
      </c>
    </row>
    <row r="12873" spans="1:18" x14ac:dyDescent="0.25">
      <c r="A12873" s="7" t="s">
        <v>45814</v>
      </c>
      <c r="B12873" s="7" t="s">
        <v>45815</v>
      </c>
      <c r="C12873" s="7" t="s">
        <v>45816</v>
      </c>
      <c r="D12873" s="7" t="s">
        <v>45817</v>
      </c>
      <c r="E12873" s="8" t="s">
        <v>7937</v>
      </c>
      <c r="F12873" s="8">
        <v>5959015</v>
      </c>
      <c r="G12873" s="7" t="s">
        <v>35</v>
      </c>
      <c r="H12873" s="7" t="s">
        <v>52</v>
      </c>
      <c r="I12873" s="9"/>
      <c r="J12873" s="7" t="s">
        <v>2784</v>
      </c>
      <c r="K12873" s="10" t="s">
        <v>45818</v>
      </c>
      <c r="L12873" s="7">
        <v>1</v>
      </c>
      <c r="Q12873" s="12">
        <v>41877</v>
      </c>
      <c r="R12873" s="12">
        <v>41877</v>
      </c>
    </row>
    <row r="12874" spans="1:18" x14ac:dyDescent="0.25">
      <c r="A12874" s="7" t="s">
        <v>45819</v>
      </c>
      <c r="B12874" s="7" t="s">
        <v>45820</v>
      </c>
      <c r="C12874" s="7" t="s">
        <v>45821</v>
      </c>
      <c r="F12874" s="8">
        <v>579809</v>
      </c>
      <c r="G12874" s="7" t="s">
        <v>35</v>
      </c>
      <c r="H12874" s="7" t="s">
        <v>24</v>
      </c>
      <c r="I12874" s="9" t="s">
        <v>188</v>
      </c>
      <c r="J12874" s="7" t="s">
        <v>1179</v>
      </c>
      <c r="K12874" s="10" t="s">
        <v>1180</v>
      </c>
      <c r="L12874" s="7">
        <v>1</v>
      </c>
      <c r="M12874" s="11">
        <v>39921</v>
      </c>
      <c r="N12874" s="7" t="s">
        <v>250</v>
      </c>
      <c r="O12874" s="7" t="s">
        <v>251</v>
      </c>
      <c r="P12874" s="10">
        <v>2009</v>
      </c>
      <c r="Q12874" s="12">
        <v>40596</v>
      </c>
      <c r="R12874" s="12">
        <v>40596</v>
      </c>
    </row>
    <row r="12875" spans="1:18" x14ac:dyDescent="0.25">
      <c r="A12875" s="7" t="s">
        <v>45822</v>
      </c>
      <c r="B12875" s="7" t="s">
        <v>45823</v>
      </c>
      <c r="C12875" s="7" t="s">
        <v>45824</v>
      </c>
      <c r="D12875" s="7" t="s">
        <v>737</v>
      </c>
      <c r="E12875" s="8" t="s">
        <v>738</v>
      </c>
      <c r="F12875" s="8">
        <v>0</v>
      </c>
      <c r="G12875" s="7" t="s">
        <v>35</v>
      </c>
      <c r="H12875" s="7" t="s">
        <v>469</v>
      </c>
      <c r="I12875" s="9"/>
      <c r="J12875" s="7" t="s">
        <v>45825</v>
      </c>
      <c r="K12875" s="10" t="s">
        <v>45825</v>
      </c>
      <c r="L12875" s="7">
        <v>1</v>
      </c>
      <c r="M12875" s="11">
        <v>40441</v>
      </c>
      <c r="N12875" s="7" t="s">
        <v>976</v>
      </c>
      <c r="O12875" s="7" t="s">
        <v>184</v>
      </c>
      <c r="P12875" s="10">
        <v>2010</v>
      </c>
      <c r="Q12875" s="12">
        <v>41620</v>
      </c>
      <c r="R12875" s="12">
        <v>41620</v>
      </c>
    </row>
    <row r="12876" spans="1:18" x14ac:dyDescent="0.25">
      <c r="A12876" s="7" t="s">
        <v>45826</v>
      </c>
      <c r="B12876" s="7" t="s">
        <v>45827</v>
      </c>
      <c r="C12876" s="7" t="s">
        <v>45828</v>
      </c>
      <c r="D12876" s="7" t="s">
        <v>45829</v>
      </c>
      <c r="E12876" s="8" t="s">
        <v>720</v>
      </c>
      <c r="F12876" s="8">
        <v>207742</v>
      </c>
      <c r="G12876" s="7" t="s">
        <v>35</v>
      </c>
      <c r="H12876" s="7" t="s">
        <v>176</v>
      </c>
      <c r="I12876" s="9"/>
      <c r="J12876" s="7" t="s">
        <v>1572</v>
      </c>
      <c r="K12876" s="10" t="s">
        <v>1572</v>
      </c>
      <c r="L12876" s="7">
        <v>1</v>
      </c>
      <c r="M12876" s="11">
        <v>41275</v>
      </c>
      <c r="N12876" s="7" t="s">
        <v>146</v>
      </c>
      <c r="O12876" s="7" t="s">
        <v>147</v>
      </c>
      <c r="P12876" s="10">
        <v>2013</v>
      </c>
      <c r="Q12876" s="12">
        <v>41760</v>
      </c>
      <c r="R12876" s="12">
        <v>41760</v>
      </c>
    </row>
    <row r="12877" spans="1:18" x14ac:dyDescent="0.25">
      <c r="A12877" s="7" t="s">
        <v>45830</v>
      </c>
      <c r="B12877" s="7" t="s">
        <v>45831</v>
      </c>
      <c r="C12877" s="7" t="s">
        <v>45832</v>
      </c>
      <c r="F12877" s="8">
        <v>0</v>
      </c>
      <c r="G12877" s="7" t="s">
        <v>35</v>
      </c>
      <c r="I12877" s="9"/>
      <c r="J12877" s="7"/>
      <c r="L12877" s="7">
        <v>1</v>
      </c>
      <c r="Q12877" s="12">
        <v>40287</v>
      </c>
      <c r="R12877" s="12">
        <v>40287</v>
      </c>
    </row>
    <row r="12878" spans="1:18" x14ac:dyDescent="0.25">
      <c r="A12878" s="7" t="s">
        <v>45833</v>
      </c>
      <c r="B12878" s="7" t="s">
        <v>45834</v>
      </c>
      <c r="C12878" s="7" t="s">
        <v>45835</v>
      </c>
      <c r="D12878" s="7" t="s">
        <v>45836</v>
      </c>
      <c r="E12878" s="8" t="s">
        <v>31678</v>
      </c>
      <c r="F12878" s="8">
        <v>590000</v>
      </c>
      <c r="G12878" s="7" t="s">
        <v>35</v>
      </c>
      <c r="H12878" s="7" t="s">
        <v>240</v>
      </c>
      <c r="I12878" s="9" t="s">
        <v>930</v>
      </c>
      <c r="J12878" s="7" t="s">
        <v>931</v>
      </c>
      <c r="K12878" s="10" t="s">
        <v>931</v>
      </c>
      <c r="L12878" s="7">
        <v>5</v>
      </c>
      <c r="M12878" s="11">
        <v>39540</v>
      </c>
      <c r="N12878" s="7" t="s">
        <v>16619</v>
      </c>
      <c r="O12878" s="7" t="s">
        <v>496</v>
      </c>
      <c r="P12878" s="10">
        <v>2008</v>
      </c>
      <c r="Q12878" s="12">
        <v>39540</v>
      </c>
      <c r="R12878" s="12">
        <v>40770</v>
      </c>
    </row>
    <row r="12879" spans="1:18" x14ac:dyDescent="0.25">
      <c r="A12879" s="7" t="s">
        <v>45837</v>
      </c>
      <c r="B12879" s="7" t="s">
        <v>45838</v>
      </c>
      <c r="C12879" s="7" t="s">
        <v>45839</v>
      </c>
      <c r="D12879" s="7" t="s">
        <v>296</v>
      </c>
      <c r="E12879" s="8" t="s">
        <v>297</v>
      </c>
      <c r="F12879" s="8">
        <v>1898403</v>
      </c>
      <c r="I12879" s="9"/>
      <c r="J12879" s="7"/>
      <c r="L12879" s="7">
        <v>1</v>
      </c>
      <c r="M12879" s="11">
        <v>40210</v>
      </c>
      <c r="N12879" s="7" t="s">
        <v>2575</v>
      </c>
      <c r="O12879" s="7" t="s">
        <v>97</v>
      </c>
      <c r="P12879" s="10">
        <v>2010</v>
      </c>
      <c r="Q12879" s="12">
        <v>41151</v>
      </c>
      <c r="R12879" s="12">
        <v>41151</v>
      </c>
    </row>
    <row r="12880" spans="1:18" x14ac:dyDescent="0.25">
      <c r="A12880" s="7" t="s">
        <v>45840</v>
      </c>
      <c r="B12880" s="7" t="s">
        <v>45841</v>
      </c>
      <c r="C12880" s="7" t="s">
        <v>45842</v>
      </c>
      <c r="D12880" s="7" t="s">
        <v>68</v>
      </c>
      <c r="E12880" s="8" t="s">
        <v>69</v>
      </c>
      <c r="F12880" s="8">
        <v>27000000</v>
      </c>
      <c r="G12880" s="7" t="s">
        <v>35</v>
      </c>
      <c r="H12880" s="7" t="s">
        <v>24</v>
      </c>
      <c r="I12880" s="9" t="s">
        <v>36</v>
      </c>
      <c r="J12880" s="7" t="s">
        <v>181</v>
      </c>
      <c r="K12880" s="10" t="s">
        <v>4892</v>
      </c>
      <c r="L12880" s="7">
        <v>2</v>
      </c>
      <c r="Q12880" s="12">
        <v>38566</v>
      </c>
      <c r="R12880" s="12">
        <v>39344</v>
      </c>
    </row>
    <row r="12881" spans="1:18" x14ac:dyDescent="0.25">
      <c r="A12881" s="7" t="s">
        <v>45843</v>
      </c>
      <c r="B12881" s="7" t="s">
        <v>45844</v>
      </c>
      <c r="C12881" s="7" t="s">
        <v>45845</v>
      </c>
      <c r="D12881" s="7" t="s">
        <v>45846</v>
      </c>
      <c r="E12881" s="8" t="s">
        <v>7129</v>
      </c>
      <c r="F12881" s="8">
        <v>0</v>
      </c>
      <c r="G12881" s="7" t="s">
        <v>35</v>
      </c>
      <c r="H12881" s="7" t="s">
        <v>24</v>
      </c>
      <c r="I12881" s="9" t="s">
        <v>248</v>
      </c>
      <c r="J12881" s="7" t="s">
        <v>1936</v>
      </c>
      <c r="K12881" s="10" t="s">
        <v>45847</v>
      </c>
      <c r="L12881" s="7">
        <v>1</v>
      </c>
      <c r="Q12881" s="12">
        <v>41858</v>
      </c>
      <c r="R12881" s="12">
        <v>41858</v>
      </c>
    </row>
    <row r="12882" spans="1:18" x14ac:dyDescent="0.25">
      <c r="A12882" s="7" t="s">
        <v>45848</v>
      </c>
      <c r="B12882" s="7" t="s">
        <v>45849</v>
      </c>
      <c r="C12882" s="7" t="s">
        <v>45850</v>
      </c>
      <c r="D12882" s="7" t="s">
        <v>68</v>
      </c>
      <c r="E12882" s="8" t="s">
        <v>69</v>
      </c>
      <c r="F12882" s="8">
        <v>0</v>
      </c>
      <c r="G12882" s="7" t="s">
        <v>35</v>
      </c>
      <c r="H12882" s="7" t="s">
        <v>24</v>
      </c>
      <c r="I12882" s="9" t="s">
        <v>36</v>
      </c>
      <c r="J12882" s="7" t="s">
        <v>10043</v>
      </c>
      <c r="K12882" s="10" t="s">
        <v>1080</v>
      </c>
      <c r="L12882" s="7">
        <v>1</v>
      </c>
      <c r="M12882" s="11">
        <v>38292</v>
      </c>
      <c r="N12882" s="7" t="s">
        <v>15355</v>
      </c>
      <c r="O12882" s="7" t="s">
        <v>2364</v>
      </c>
      <c r="P12882" s="10">
        <v>2004</v>
      </c>
      <c r="Q12882" s="12">
        <v>40957</v>
      </c>
      <c r="R12882" s="12">
        <v>40957</v>
      </c>
    </row>
    <row r="12883" spans="1:18" x14ac:dyDescent="0.25">
      <c r="A12883" s="7" t="s">
        <v>45851</v>
      </c>
      <c r="B12883" s="7" t="s">
        <v>45852</v>
      </c>
      <c r="C12883" s="7" t="s">
        <v>45853</v>
      </c>
      <c r="F12883" s="8">
        <v>937054</v>
      </c>
      <c r="G12883" s="7" t="s">
        <v>35</v>
      </c>
      <c r="H12883" s="7" t="s">
        <v>1503</v>
      </c>
      <c r="I12883" s="9"/>
      <c r="J12883" s="7" t="s">
        <v>1504</v>
      </c>
      <c r="K12883" s="10" t="s">
        <v>1504</v>
      </c>
      <c r="L12883" s="7">
        <v>2</v>
      </c>
      <c r="M12883" s="11">
        <v>40725</v>
      </c>
      <c r="N12883" s="7" t="s">
        <v>1706</v>
      </c>
      <c r="O12883" s="7" t="s">
        <v>230</v>
      </c>
      <c r="P12883" s="10">
        <v>2011</v>
      </c>
      <c r="Q12883" s="12">
        <v>41152</v>
      </c>
      <c r="R12883" s="12">
        <v>41244</v>
      </c>
    </row>
    <row r="12884" spans="1:18" x14ac:dyDescent="0.25">
      <c r="A12884" s="7" t="s">
        <v>45854</v>
      </c>
      <c r="B12884" s="7" t="s">
        <v>45855</v>
      </c>
      <c r="C12884" s="7" t="s">
        <v>45856</v>
      </c>
      <c r="D12884" s="7" t="s">
        <v>45857</v>
      </c>
      <c r="E12884" s="8" t="s">
        <v>45858</v>
      </c>
      <c r="F12884" s="8">
        <v>45299500</v>
      </c>
      <c r="G12884" s="7" t="s">
        <v>35</v>
      </c>
      <c r="H12884" s="7" t="s">
        <v>24</v>
      </c>
      <c r="I12884" s="9" t="s">
        <v>36</v>
      </c>
      <c r="J12884" s="7" t="s">
        <v>181</v>
      </c>
      <c r="K12884" s="10" t="s">
        <v>5320</v>
      </c>
      <c r="L12884" s="7">
        <v>3</v>
      </c>
      <c r="M12884" s="11">
        <v>36161</v>
      </c>
      <c r="N12884" s="7" t="s">
        <v>1066</v>
      </c>
      <c r="O12884" s="7" t="s">
        <v>1067</v>
      </c>
      <c r="P12884" s="10">
        <v>1999</v>
      </c>
      <c r="Q12884" s="12">
        <v>40736</v>
      </c>
      <c r="R12884" s="12">
        <v>41767</v>
      </c>
    </row>
    <row r="12885" spans="1:18" x14ac:dyDescent="0.25">
      <c r="A12885" s="7" t="s">
        <v>45859</v>
      </c>
      <c r="B12885" s="7" t="s">
        <v>45860</v>
      </c>
      <c r="C12885" s="7" t="s">
        <v>45861</v>
      </c>
      <c r="D12885" s="7" t="s">
        <v>45862</v>
      </c>
      <c r="E12885" s="8" t="s">
        <v>28750</v>
      </c>
      <c r="F12885" s="8">
        <v>3300000</v>
      </c>
      <c r="G12885" s="7" t="s">
        <v>35</v>
      </c>
      <c r="H12885" s="7" t="s">
        <v>24</v>
      </c>
      <c r="I12885" s="9" t="s">
        <v>281</v>
      </c>
      <c r="J12885" s="7" t="s">
        <v>282</v>
      </c>
      <c r="K12885" s="10" t="s">
        <v>346</v>
      </c>
      <c r="L12885" s="7">
        <v>2</v>
      </c>
      <c r="M12885" s="11">
        <v>40544</v>
      </c>
      <c r="N12885" s="7" t="s">
        <v>537</v>
      </c>
      <c r="O12885" s="7" t="s">
        <v>505</v>
      </c>
      <c r="P12885" s="10">
        <v>2011</v>
      </c>
      <c r="Q12885" s="12">
        <v>41518</v>
      </c>
      <c r="R12885" s="12">
        <v>41814</v>
      </c>
    </row>
    <row r="12886" spans="1:18" x14ac:dyDescent="0.25">
      <c r="A12886" s="7" t="s">
        <v>45863</v>
      </c>
      <c r="B12886" s="7" t="s">
        <v>45864</v>
      </c>
      <c r="C12886" s="7" t="s">
        <v>45865</v>
      </c>
      <c r="D12886" s="7" t="s">
        <v>45866</v>
      </c>
      <c r="E12886" s="8" t="s">
        <v>228</v>
      </c>
      <c r="F12886" s="8">
        <v>1550000</v>
      </c>
      <c r="G12886" s="7" t="s">
        <v>80</v>
      </c>
      <c r="H12886" s="7" t="s">
        <v>749</v>
      </c>
      <c r="I12886" s="9"/>
      <c r="J12886" s="7" t="s">
        <v>45867</v>
      </c>
      <c r="K12886" s="10" t="s">
        <v>45868</v>
      </c>
      <c r="L12886" s="7">
        <v>1</v>
      </c>
      <c r="Q12886" s="12">
        <v>38671</v>
      </c>
      <c r="R12886" s="12">
        <v>38671</v>
      </c>
    </row>
    <row r="12887" spans="1:18" x14ac:dyDescent="0.25">
      <c r="A12887" s="7" t="s">
        <v>45869</v>
      </c>
      <c r="B12887" s="7" t="s">
        <v>45870</v>
      </c>
      <c r="C12887" s="7" t="s">
        <v>45871</v>
      </c>
      <c r="D12887" s="7" t="s">
        <v>106</v>
      </c>
      <c r="E12887" s="8" t="s">
        <v>107</v>
      </c>
      <c r="F12887" s="8">
        <v>6500000</v>
      </c>
      <c r="G12887" s="7" t="s">
        <v>35</v>
      </c>
      <c r="H12887" s="7" t="s">
        <v>24</v>
      </c>
      <c r="I12887" s="9" t="s">
        <v>36</v>
      </c>
      <c r="J12887" s="7" t="s">
        <v>1162</v>
      </c>
      <c r="K12887" s="10" t="s">
        <v>7542</v>
      </c>
      <c r="L12887" s="7">
        <v>2</v>
      </c>
      <c r="M12887" s="11">
        <v>40057</v>
      </c>
      <c r="N12887" s="7" t="s">
        <v>1265</v>
      </c>
      <c r="O12887" s="7" t="s">
        <v>267</v>
      </c>
      <c r="P12887" s="10">
        <v>2009</v>
      </c>
      <c r="Q12887" s="12">
        <v>40892</v>
      </c>
      <c r="R12887" s="12">
        <v>41787</v>
      </c>
    </row>
    <row r="12888" spans="1:18" x14ac:dyDescent="0.25">
      <c r="A12888" s="7" t="s">
        <v>45872</v>
      </c>
      <c r="B12888" s="7" t="s">
        <v>45873</v>
      </c>
      <c r="C12888" s="7" t="s">
        <v>45874</v>
      </c>
      <c r="D12888" s="7" t="s">
        <v>45875</v>
      </c>
      <c r="E12888" s="8" t="s">
        <v>24203</v>
      </c>
      <c r="F12888" s="8">
        <v>565000</v>
      </c>
      <c r="G12888" s="7" t="s">
        <v>35</v>
      </c>
      <c r="H12888" s="7" t="s">
        <v>24</v>
      </c>
      <c r="I12888" s="9" t="s">
        <v>25</v>
      </c>
      <c r="J12888" s="7" t="s">
        <v>26</v>
      </c>
      <c r="K12888" s="10" t="s">
        <v>27</v>
      </c>
      <c r="L12888" s="7">
        <v>1</v>
      </c>
      <c r="M12888" s="11">
        <v>40603</v>
      </c>
      <c r="N12888" s="7" t="s">
        <v>1552</v>
      </c>
      <c r="O12888" s="7" t="s">
        <v>505</v>
      </c>
      <c r="P12888" s="10">
        <v>2011</v>
      </c>
      <c r="Q12888" s="12">
        <v>40664</v>
      </c>
      <c r="R12888" s="12">
        <v>40664</v>
      </c>
    </row>
    <row r="12889" spans="1:18" x14ac:dyDescent="0.25">
      <c r="A12889" s="7" t="s">
        <v>45876</v>
      </c>
      <c r="B12889" s="7" t="s">
        <v>45877</v>
      </c>
      <c r="D12889" s="7" t="s">
        <v>3003</v>
      </c>
      <c r="E12889" s="8" t="s">
        <v>145</v>
      </c>
      <c r="F12889" s="8">
        <v>0</v>
      </c>
      <c r="G12889" s="7" t="s">
        <v>35</v>
      </c>
      <c r="H12889" s="7" t="s">
        <v>24</v>
      </c>
      <c r="I12889" s="9" t="s">
        <v>1289</v>
      </c>
      <c r="J12889" s="7" t="s">
        <v>3276</v>
      </c>
      <c r="K12889" s="10" t="s">
        <v>3276</v>
      </c>
      <c r="L12889" s="7">
        <v>1</v>
      </c>
      <c r="M12889" s="11">
        <v>37622</v>
      </c>
      <c r="N12889" s="7" t="s">
        <v>814</v>
      </c>
      <c r="O12889" s="7" t="s">
        <v>815</v>
      </c>
      <c r="P12889" s="10">
        <v>2003</v>
      </c>
      <c r="Q12889" s="12">
        <v>39667</v>
      </c>
      <c r="R12889" s="12">
        <v>39667</v>
      </c>
    </row>
    <row r="12890" spans="1:18" x14ac:dyDescent="0.25">
      <c r="A12890" s="7" t="s">
        <v>45878</v>
      </c>
      <c r="B12890" s="7" t="s">
        <v>45879</v>
      </c>
      <c r="C12890" s="7" t="s">
        <v>45880</v>
      </c>
      <c r="D12890" s="7" t="s">
        <v>238</v>
      </c>
      <c r="E12890" s="8" t="s">
        <v>239</v>
      </c>
      <c r="F12890" s="8">
        <v>2850000</v>
      </c>
      <c r="G12890" s="7" t="s">
        <v>35</v>
      </c>
      <c r="H12890" s="7" t="s">
        <v>469</v>
      </c>
      <c r="I12890" s="9"/>
      <c r="J12890" s="7" t="s">
        <v>2274</v>
      </c>
      <c r="K12890" s="10" t="s">
        <v>2274</v>
      </c>
      <c r="L12890" s="7">
        <v>3</v>
      </c>
      <c r="M12890" s="11">
        <v>40634</v>
      </c>
      <c r="N12890" s="7" t="s">
        <v>54</v>
      </c>
      <c r="O12890" s="7" t="s">
        <v>55</v>
      </c>
      <c r="P12890" s="10">
        <v>2011</v>
      </c>
      <c r="Q12890" s="12">
        <v>41000</v>
      </c>
      <c r="R12890" s="12">
        <v>41523</v>
      </c>
    </row>
    <row r="12891" spans="1:18" x14ac:dyDescent="0.25">
      <c r="A12891" s="7" t="s">
        <v>45881</v>
      </c>
      <c r="B12891" s="7" t="s">
        <v>45882</v>
      </c>
      <c r="C12891" s="7" t="s">
        <v>45883</v>
      </c>
      <c r="D12891" s="7" t="s">
        <v>574</v>
      </c>
      <c r="E12891" s="8" t="s">
        <v>575</v>
      </c>
      <c r="F12891" s="8">
        <v>10000000</v>
      </c>
      <c r="G12891" s="7" t="s">
        <v>35</v>
      </c>
      <c r="H12891" s="7" t="s">
        <v>205</v>
      </c>
      <c r="I12891" s="9"/>
      <c r="J12891" s="7" t="s">
        <v>371</v>
      </c>
      <c r="L12891" s="7">
        <v>1</v>
      </c>
      <c r="M12891" s="11">
        <v>38718</v>
      </c>
      <c r="N12891" s="7" t="s">
        <v>400</v>
      </c>
      <c r="O12891" s="7" t="s">
        <v>401</v>
      </c>
      <c r="P12891" s="10">
        <v>2006</v>
      </c>
      <c r="Q12891" s="12">
        <v>41789</v>
      </c>
      <c r="R12891" s="12">
        <v>41789</v>
      </c>
    </row>
    <row r="12892" spans="1:18" x14ac:dyDescent="0.25">
      <c r="A12892" s="7" t="s">
        <v>45884</v>
      </c>
      <c r="B12892" s="7" t="s">
        <v>45885</v>
      </c>
      <c r="C12892" s="7" t="s">
        <v>45886</v>
      </c>
      <c r="D12892" s="7" t="s">
        <v>45887</v>
      </c>
      <c r="E12892" s="8" t="s">
        <v>45888</v>
      </c>
      <c r="F12892" s="8">
        <v>3200000</v>
      </c>
      <c r="G12892" s="7" t="s">
        <v>35</v>
      </c>
      <c r="I12892" s="9"/>
      <c r="J12892" s="7"/>
      <c r="L12892" s="7">
        <v>1</v>
      </c>
      <c r="M12892" s="11">
        <v>32874</v>
      </c>
      <c r="N12892" s="7" t="s">
        <v>416</v>
      </c>
      <c r="O12892" s="7" t="s">
        <v>417</v>
      </c>
      <c r="P12892" s="10">
        <v>1990</v>
      </c>
      <c r="Q12892" s="12">
        <v>41842</v>
      </c>
      <c r="R12892" s="12">
        <v>41842</v>
      </c>
    </row>
    <row r="12893" spans="1:18" x14ac:dyDescent="0.25">
      <c r="A12893" s="7" t="s">
        <v>45889</v>
      </c>
      <c r="B12893" s="7" t="s">
        <v>45890</v>
      </c>
      <c r="C12893" s="7" t="s">
        <v>45891</v>
      </c>
      <c r="D12893" s="7" t="s">
        <v>45892</v>
      </c>
      <c r="E12893" s="8" t="s">
        <v>4247</v>
      </c>
      <c r="F12893" s="8">
        <v>0</v>
      </c>
      <c r="G12893" s="7" t="s">
        <v>35</v>
      </c>
      <c r="H12893" s="7" t="s">
        <v>24</v>
      </c>
      <c r="I12893" s="9" t="s">
        <v>25</v>
      </c>
      <c r="J12893" s="7" t="s">
        <v>26</v>
      </c>
      <c r="K12893" s="10" t="s">
        <v>27</v>
      </c>
      <c r="L12893" s="7">
        <v>1</v>
      </c>
      <c r="M12893" s="11">
        <v>39913</v>
      </c>
      <c r="N12893" s="7" t="s">
        <v>250</v>
      </c>
      <c r="O12893" s="7" t="s">
        <v>251</v>
      </c>
      <c r="P12893" s="10">
        <v>2009</v>
      </c>
      <c r="Q12893" s="12">
        <v>40909</v>
      </c>
      <c r="R12893" s="12">
        <v>40909</v>
      </c>
    </row>
    <row r="12894" spans="1:18" x14ac:dyDescent="0.25">
      <c r="A12894" s="7" t="s">
        <v>45893</v>
      </c>
      <c r="B12894" s="7" t="s">
        <v>45894</v>
      </c>
      <c r="C12894" s="7" t="s">
        <v>45895</v>
      </c>
      <c r="D12894" s="7" t="s">
        <v>365</v>
      </c>
      <c r="E12894" s="8" t="s">
        <v>366</v>
      </c>
      <c r="F12894" s="8">
        <v>14557833</v>
      </c>
      <c r="G12894" s="7" t="s">
        <v>35</v>
      </c>
      <c r="H12894" s="7" t="s">
        <v>205</v>
      </c>
      <c r="I12894" s="9"/>
      <c r="J12894" s="7" t="s">
        <v>1312</v>
      </c>
      <c r="K12894" s="10" t="s">
        <v>1312</v>
      </c>
      <c r="L12894" s="7">
        <v>2</v>
      </c>
      <c r="Q12894" s="12">
        <v>39783</v>
      </c>
      <c r="R12894" s="12">
        <v>40148</v>
      </c>
    </row>
    <row r="12895" spans="1:18" x14ac:dyDescent="0.25">
      <c r="A12895" s="7" t="s">
        <v>45896</v>
      </c>
      <c r="B12895" s="7" t="s">
        <v>45897</v>
      </c>
      <c r="C12895" s="7" t="s">
        <v>45898</v>
      </c>
      <c r="D12895" s="7" t="s">
        <v>144</v>
      </c>
      <c r="E12895" s="8" t="s">
        <v>145</v>
      </c>
      <c r="F12895" s="8">
        <v>15690376</v>
      </c>
      <c r="G12895" s="7" t="s">
        <v>35</v>
      </c>
      <c r="H12895" s="7" t="s">
        <v>205</v>
      </c>
      <c r="I12895" s="9"/>
      <c r="J12895" s="7" t="s">
        <v>441</v>
      </c>
      <c r="K12895" s="10" t="s">
        <v>441</v>
      </c>
      <c r="L12895" s="7">
        <v>1</v>
      </c>
      <c r="Q12895" s="12">
        <v>40878</v>
      </c>
      <c r="R12895" s="12">
        <v>40878</v>
      </c>
    </row>
    <row r="12896" spans="1:18" x14ac:dyDescent="0.25">
      <c r="A12896" s="7" t="s">
        <v>45899</v>
      </c>
      <c r="B12896" s="7" t="s">
        <v>45900</v>
      </c>
      <c r="C12896" s="7" t="s">
        <v>45901</v>
      </c>
      <c r="D12896" s="7" t="s">
        <v>45902</v>
      </c>
      <c r="E12896" s="8" t="s">
        <v>107</v>
      </c>
      <c r="F12896" s="8">
        <v>130390</v>
      </c>
      <c r="G12896" s="7" t="s">
        <v>35</v>
      </c>
      <c r="H12896" s="7" t="s">
        <v>749</v>
      </c>
      <c r="I12896" s="9"/>
      <c r="J12896" s="7" t="s">
        <v>1359</v>
      </c>
      <c r="K12896" s="10" t="s">
        <v>1359</v>
      </c>
      <c r="L12896" s="7">
        <v>1</v>
      </c>
      <c r="Q12896" s="12">
        <v>41281</v>
      </c>
      <c r="R12896" s="12">
        <v>41281</v>
      </c>
    </row>
    <row r="12897" spans="1:18" x14ac:dyDescent="0.25">
      <c r="A12897" s="7" t="s">
        <v>45903</v>
      </c>
      <c r="B12897" s="7" t="s">
        <v>45904</v>
      </c>
      <c r="C12897" s="7" t="s">
        <v>45905</v>
      </c>
      <c r="D12897" s="7" t="s">
        <v>144</v>
      </c>
      <c r="E12897" s="8" t="s">
        <v>145</v>
      </c>
      <c r="F12897" s="8">
        <v>800000</v>
      </c>
      <c r="G12897" s="7" t="s">
        <v>35</v>
      </c>
      <c r="H12897" s="7" t="s">
        <v>24</v>
      </c>
      <c r="I12897" s="9" t="s">
        <v>161</v>
      </c>
      <c r="J12897" s="7" t="s">
        <v>162</v>
      </c>
      <c r="K12897" s="10" t="s">
        <v>2723</v>
      </c>
      <c r="L12897" s="7">
        <v>1</v>
      </c>
      <c r="M12897" s="11">
        <v>39814</v>
      </c>
      <c r="N12897" s="7" t="s">
        <v>171</v>
      </c>
      <c r="O12897" s="7" t="s">
        <v>172</v>
      </c>
      <c r="P12897" s="10">
        <v>2009</v>
      </c>
      <c r="Q12897" s="12">
        <v>41515</v>
      </c>
      <c r="R12897" s="12">
        <v>41515</v>
      </c>
    </row>
    <row r="12898" spans="1:18" x14ac:dyDescent="0.25">
      <c r="A12898" s="7" t="s">
        <v>45906</v>
      </c>
      <c r="B12898" s="7" t="s">
        <v>45907</v>
      </c>
      <c r="C12898" s="7" t="s">
        <v>45908</v>
      </c>
      <c r="D12898" s="7" t="s">
        <v>45909</v>
      </c>
      <c r="E12898" s="8" t="s">
        <v>145</v>
      </c>
      <c r="F12898" s="8">
        <v>6000000</v>
      </c>
      <c r="G12898" s="7" t="s">
        <v>35</v>
      </c>
      <c r="H12898" s="7" t="s">
        <v>24</v>
      </c>
      <c r="I12898" s="9" t="s">
        <v>36</v>
      </c>
      <c r="J12898" s="7" t="s">
        <v>181</v>
      </c>
      <c r="K12898" s="10" t="s">
        <v>695</v>
      </c>
      <c r="L12898" s="7">
        <v>1</v>
      </c>
      <c r="M12898" s="11">
        <v>41426</v>
      </c>
      <c r="N12898" s="7" t="s">
        <v>1766</v>
      </c>
      <c r="O12898" s="7" t="s">
        <v>412</v>
      </c>
      <c r="P12898" s="10">
        <v>2013</v>
      </c>
      <c r="Q12898" s="12">
        <v>41904</v>
      </c>
      <c r="R12898" s="12">
        <v>41904</v>
      </c>
    </row>
    <row r="12899" spans="1:18" x14ac:dyDescent="0.25">
      <c r="A12899" s="7" t="s">
        <v>45910</v>
      </c>
      <c r="B12899" s="7" t="s">
        <v>45911</v>
      </c>
      <c r="C12899" s="7" t="s">
        <v>45912</v>
      </c>
      <c r="D12899" s="7" t="s">
        <v>45913</v>
      </c>
      <c r="E12899" s="8" t="s">
        <v>18461</v>
      </c>
      <c r="F12899" s="8">
        <v>16800</v>
      </c>
      <c r="G12899" s="7" t="s">
        <v>35</v>
      </c>
      <c r="I12899" s="9"/>
      <c r="J12899" s="7"/>
      <c r="L12899" s="7">
        <v>2</v>
      </c>
      <c r="Q12899" s="12">
        <v>41075</v>
      </c>
      <c r="R12899" s="12">
        <v>41852</v>
      </c>
    </row>
    <row r="12900" spans="1:18" x14ac:dyDescent="0.25">
      <c r="A12900" s="7" t="s">
        <v>45914</v>
      </c>
      <c r="B12900" s="7" t="s">
        <v>45915</v>
      </c>
      <c r="C12900" s="7" t="s">
        <v>45916</v>
      </c>
      <c r="D12900" s="7" t="s">
        <v>275</v>
      </c>
      <c r="E12900" s="8" t="s">
        <v>276</v>
      </c>
      <c r="F12900" s="8">
        <v>24000000</v>
      </c>
      <c r="G12900" s="7" t="s">
        <v>80</v>
      </c>
      <c r="H12900" s="7" t="s">
        <v>101</v>
      </c>
      <c r="I12900" s="9"/>
      <c r="J12900" s="7" t="s">
        <v>102</v>
      </c>
      <c r="K12900" s="10" t="s">
        <v>102</v>
      </c>
      <c r="L12900" s="7">
        <v>1</v>
      </c>
      <c r="Q12900" s="12">
        <v>40438</v>
      </c>
      <c r="R12900" s="12">
        <v>40438</v>
      </c>
    </row>
    <row r="12901" spans="1:18" x14ac:dyDescent="0.25">
      <c r="A12901" s="7" t="s">
        <v>45917</v>
      </c>
      <c r="B12901" s="7" t="s">
        <v>45918</v>
      </c>
      <c r="D12901" s="7" t="s">
        <v>45919</v>
      </c>
      <c r="E12901" s="8" t="s">
        <v>51</v>
      </c>
      <c r="F12901" s="8">
        <v>100000</v>
      </c>
      <c r="G12901" s="7" t="s">
        <v>35</v>
      </c>
      <c r="H12901" s="7" t="s">
        <v>52</v>
      </c>
      <c r="I12901" s="9"/>
      <c r="J12901" s="7" t="s">
        <v>53</v>
      </c>
      <c r="K12901" s="10" t="s">
        <v>53</v>
      </c>
      <c r="L12901" s="7">
        <v>1</v>
      </c>
      <c r="Q12901" s="12">
        <v>41829</v>
      </c>
      <c r="R12901" s="12">
        <v>41829</v>
      </c>
    </row>
    <row r="12902" spans="1:18" x14ac:dyDescent="0.25">
      <c r="A12902" s="7" t="s">
        <v>45920</v>
      </c>
      <c r="B12902" s="7" t="s">
        <v>45921</v>
      </c>
      <c r="C12902" s="7" t="s">
        <v>45922</v>
      </c>
      <c r="F12902" s="8">
        <v>0</v>
      </c>
      <c r="G12902" s="7" t="s">
        <v>35</v>
      </c>
      <c r="H12902" s="7" t="s">
        <v>176</v>
      </c>
      <c r="I12902" s="9"/>
      <c r="J12902" s="7" t="s">
        <v>3792</v>
      </c>
      <c r="K12902" s="10" t="s">
        <v>45923</v>
      </c>
      <c r="L12902" s="7">
        <v>1</v>
      </c>
      <c r="M12902" s="11">
        <v>41275</v>
      </c>
      <c r="N12902" s="7" t="s">
        <v>146</v>
      </c>
      <c r="O12902" s="7" t="s">
        <v>147</v>
      </c>
      <c r="P12902" s="10">
        <v>2013</v>
      </c>
      <c r="Q12902" s="12">
        <v>41934</v>
      </c>
      <c r="R12902" s="12">
        <v>41934</v>
      </c>
    </row>
    <row r="12903" spans="1:18" x14ac:dyDescent="0.25">
      <c r="A12903" s="7" t="s">
        <v>45924</v>
      </c>
      <c r="B12903" s="7" t="s">
        <v>45925</v>
      </c>
      <c r="C12903" s="7" t="s">
        <v>45926</v>
      </c>
      <c r="D12903" s="7" t="s">
        <v>78</v>
      </c>
      <c r="E12903" s="8" t="s">
        <v>79</v>
      </c>
      <c r="F12903" s="8">
        <v>950000</v>
      </c>
      <c r="G12903" s="7" t="s">
        <v>35</v>
      </c>
      <c r="H12903" s="7" t="s">
        <v>24</v>
      </c>
      <c r="I12903" s="9" t="s">
        <v>25</v>
      </c>
      <c r="J12903" s="7" t="s">
        <v>26</v>
      </c>
      <c r="K12903" s="10" t="s">
        <v>27</v>
      </c>
      <c r="L12903" s="7">
        <v>3</v>
      </c>
      <c r="M12903" s="11">
        <v>40544</v>
      </c>
      <c r="N12903" s="7" t="s">
        <v>537</v>
      </c>
      <c r="O12903" s="7" t="s">
        <v>505</v>
      </c>
      <c r="P12903" s="10">
        <v>2011</v>
      </c>
      <c r="Q12903" s="12">
        <v>40544</v>
      </c>
      <c r="R12903" s="12">
        <v>41306</v>
      </c>
    </row>
    <row r="12904" spans="1:18" x14ac:dyDescent="0.25">
      <c r="A12904" s="7" t="s">
        <v>45927</v>
      </c>
      <c r="B12904" s="7" t="s">
        <v>45928</v>
      </c>
      <c r="C12904" s="7" t="s">
        <v>45929</v>
      </c>
      <c r="D12904" s="7" t="s">
        <v>45930</v>
      </c>
      <c r="E12904" s="8" t="s">
        <v>4423</v>
      </c>
      <c r="F12904" s="8">
        <v>0</v>
      </c>
      <c r="G12904" s="7" t="s">
        <v>35</v>
      </c>
      <c r="H12904" s="7" t="s">
        <v>176</v>
      </c>
      <c r="I12904" s="9"/>
      <c r="J12904" s="7" t="s">
        <v>2501</v>
      </c>
      <c r="K12904" s="10" t="s">
        <v>2501</v>
      </c>
      <c r="L12904" s="7">
        <v>1</v>
      </c>
      <c r="M12904" s="11">
        <v>38899</v>
      </c>
      <c r="N12904" s="7" t="s">
        <v>2302</v>
      </c>
      <c r="O12904" s="7" t="s">
        <v>630</v>
      </c>
      <c r="P12904" s="10">
        <v>2006</v>
      </c>
      <c r="Q12904" s="12">
        <v>39234</v>
      </c>
      <c r="R12904" s="12">
        <v>39234</v>
      </c>
    </row>
    <row r="12905" spans="1:18" x14ac:dyDescent="0.25">
      <c r="A12905" s="7" t="s">
        <v>45931</v>
      </c>
      <c r="B12905" s="7" t="s">
        <v>45932</v>
      </c>
      <c r="C12905" s="7" t="s">
        <v>45933</v>
      </c>
      <c r="F12905" s="8">
        <v>11084050</v>
      </c>
      <c r="G12905" s="7" t="s">
        <v>35</v>
      </c>
      <c r="H12905" s="7" t="s">
        <v>24</v>
      </c>
      <c r="I12905" s="9" t="s">
        <v>93</v>
      </c>
      <c r="J12905" s="7" t="s">
        <v>94</v>
      </c>
      <c r="K12905" s="10" t="s">
        <v>95</v>
      </c>
      <c r="L12905" s="7">
        <v>4</v>
      </c>
      <c r="M12905" s="11">
        <v>39083</v>
      </c>
      <c r="N12905" s="7" t="s">
        <v>88</v>
      </c>
      <c r="O12905" s="7" t="s">
        <v>89</v>
      </c>
      <c r="P12905" s="10">
        <v>2007</v>
      </c>
      <c r="Q12905" s="12">
        <v>40212</v>
      </c>
      <c r="R12905" s="12">
        <v>41647</v>
      </c>
    </row>
    <row r="12906" spans="1:18" x14ac:dyDescent="0.25">
      <c r="A12906" s="7" t="s">
        <v>45934</v>
      </c>
      <c r="B12906" s="7" t="s">
        <v>45935</v>
      </c>
      <c r="C12906" s="7" t="s">
        <v>45936</v>
      </c>
      <c r="D12906" s="7" t="s">
        <v>625</v>
      </c>
      <c r="E12906" s="8" t="s">
        <v>323</v>
      </c>
      <c r="F12906" s="8">
        <v>700000</v>
      </c>
      <c r="G12906" s="7" t="s">
        <v>35</v>
      </c>
      <c r="H12906" s="7" t="s">
        <v>24</v>
      </c>
      <c r="I12906" s="9" t="s">
        <v>188</v>
      </c>
      <c r="J12906" s="7" t="s">
        <v>189</v>
      </c>
      <c r="K12906" s="10" t="s">
        <v>7384</v>
      </c>
      <c r="L12906" s="7">
        <v>2</v>
      </c>
      <c r="M12906" s="11">
        <v>39083</v>
      </c>
      <c r="N12906" s="7" t="s">
        <v>88</v>
      </c>
      <c r="O12906" s="7" t="s">
        <v>89</v>
      </c>
      <c r="P12906" s="10">
        <v>2007</v>
      </c>
      <c r="Q12906" s="12">
        <v>40212</v>
      </c>
      <c r="R12906" s="12">
        <v>41249</v>
      </c>
    </row>
    <row r="12907" spans="1:18" x14ac:dyDescent="0.25">
      <c r="A12907" s="7" t="s">
        <v>45937</v>
      </c>
      <c r="B12907" s="7" t="s">
        <v>45938</v>
      </c>
      <c r="D12907" s="7" t="s">
        <v>275</v>
      </c>
      <c r="E12907" s="8" t="s">
        <v>276</v>
      </c>
      <c r="F12907" s="8">
        <v>1000000</v>
      </c>
      <c r="G12907" s="7" t="s">
        <v>35</v>
      </c>
      <c r="H12907" s="7" t="s">
        <v>24</v>
      </c>
      <c r="I12907" s="9" t="s">
        <v>60</v>
      </c>
      <c r="J12907" s="7" t="s">
        <v>563</v>
      </c>
      <c r="K12907" s="10" t="s">
        <v>563</v>
      </c>
      <c r="L12907" s="7">
        <v>1</v>
      </c>
      <c r="M12907" s="11">
        <v>39083</v>
      </c>
      <c r="N12907" s="7" t="s">
        <v>88</v>
      </c>
      <c r="O12907" s="7" t="s">
        <v>89</v>
      </c>
      <c r="P12907" s="10">
        <v>2007</v>
      </c>
      <c r="Q12907" s="12">
        <v>40877</v>
      </c>
      <c r="R12907" s="12">
        <v>40877</v>
      </c>
    </row>
    <row r="12908" spans="1:18" x14ac:dyDescent="0.25">
      <c r="A12908" s="7" t="s">
        <v>45939</v>
      </c>
      <c r="B12908" s="7" t="s">
        <v>45940</v>
      </c>
      <c r="D12908" s="7" t="s">
        <v>68</v>
      </c>
      <c r="E12908" s="8" t="s">
        <v>69</v>
      </c>
      <c r="F12908" s="8">
        <v>1100000</v>
      </c>
      <c r="G12908" s="7" t="s">
        <v>35</v>
      </c>
      <c r="H12908" s="7" t="s">
        <v>680</v>
      </c>
      <c r="I12908" s="9"/>
      <c r="J12908" s="7" t="s">
        <v>2027</v>
      </c>
      <c r="L12908" s="7">
        <v>1</v>
      </c>
      <c r="Q12908" s="12">
        <v>38749</v>
      </c>
      <c r="R12908" s="12">
        <v>38749</v>
      </c>
    </row>
    <row r="12909" spans="1:18" x14ac:dyDescent="0.25">
      <c r="A12909" s="7" t="s">
        <v>45941</v>
      </c>
      <c r="B12909" s="7" t="s">
        <v>45942</v>
      </c>
      <c r="C12909" s="7" t="s">
        <v>45943</v>
      </c>
      <c r="D12909" s="7" t="s">
        <v>45944</v>
      </c>
      <c r="E12909" s="8" t="s">
        <v>1096</v>
      </c>
      <c r="F12909" s="8">
        <v>329250</v>
      </c>
      <c r="G12909" s="7" t="s">
        <v>80</v>
      </c>
      <c r="H12909" s="7" t="s">
        <v>626</v>
      </c>
      <c r="I12909" s="9"/>
      <c r="J12909" s="7" t="s">
        <v>1398</v>
      </c>
      <c r="K12909" s="10" t="s">
        <v>1398</v>
      </c>
      <c r="L12909" s="7">
        <v>1</v>
      </c>
      <c r="M12909" s="11">
        <v>39083</v>
      </c>
      <c r="N12909" s="7" t="s">
        <v>88</v>
      </c>
      <c r="O12909" s="7" t="s">
        <v>89</v>
      </c>
      <c r="P12909" s="10">
        <v>2007</v>
      </c>
      <c r="Q12909" s="12">
        <v>39083</v>
      </c>
      <c r="R12909" s="12">
        <v>39083</v>
      </c>
    </row>
    <row r="12910" spans="1:18" x14ac:dyDescent="0.25">
      <c r="A12910" s="7" t="s">
        <v>45945</v>
      </c>
      <c r="B12910" s="7" t="s">
        <v>45946</v>
      </c>
      <c r="C12910" s="7" t="s">
        <v>45947</v>
      </c>
      <c r="D12910" s="7" t="s">
        <v>2066</v>
      </c>
      <c r="E12910" s="8" t="s">
        <v>2067</v>
      </c>
      <c r="F12910" s="8">
        <v>1890000</v>
      </c>
      <c r="G12910" s="7" t="s">
        <v>35</v>
      </c>
      <c r="H12910" s="7" t="s">
        <v>52</v>
      </c>
      <c r="I12910" s="9"/>
      <c r="J12910" s="7" t="s">
        <v>53</v>
      </c>
      <c r="K12910" s="10" t="s">
        <v>53</v>
      </c>
      <c r="L12910" s="7">
        <v>1</v>
      </c>
      <c r="M12910" s="11">
        <v>36892</v>
      </c>
      <c r="N12910" s="7" t="s">
        <v>154</v>
      </c>
      <c r="O12910" s="7" t="s">
        <v>155</v>
      </c>
      <c r="P12910" s="10">
        <v>2001</v>
      </c>
      <c r="Q12910" s="12">
        <v>38475</v>
      </c>
      <c r="R12910" s="12">
        <v>38475</v>
      </c>
    </row>
    <row r="12911" spans="1:18" x14ac:dyDescent="0.25">
      <c r="A12911" s="7" t="s">
        <v>45948</v>
      </c>
      <c r="B12911" s="7" t="s">
        <v>45949</v>
      </c>
      <c r="C12911" s="7" t="s">
        <v>45950</v>
      </c>
      <c r="D12911" s="7" t="s">
        <v>45951</v>
      </c>
      <c r="E12911" s="8" t="s">
        <v>533</v>
      </c>
      <c r="F12911" s="8">
        <v>51756</v>
      </c>
      <c r="G12911" s="7" t="s">
        <v>35</v>
      </c>
      <c r="H12911" s="7" t="s">
        <v>749</v>
      </c>
      <c r="I12911" s="9"/>
      <c r="J12911" s="7" t="s">
        <v>1359</v>
      </c>
      <c r="K12911" s="10" t="s">
        <v>1359</v>
      </c>
      <c r="L12911" s="7">
        <v>1</v>
      </c>
      <c r="M12911" s="11">
        <v>41061</v>
      </c>
      <c r="N12911" s="7" t="s">
        <v>28</v>
      </c>
      <c r="O12911" s="7" t="s">
        <v>29</v>
      </c>
      <c r="P12911" s="10">
        <v>2012</v>
      </c>
      <c r="Q12911" s="12">
        <v>40909</v>
      </c>
      <c r="R12911" s="12">
        <v>40909</v>
      </c>
    </row>
    <row r="12912" spans="1:18" x14ac:dyDescent="0.25">
      <c r="A12912" s="7" t="s">
        <v>45952</v>
      </c>
      <c r="B12912" s="7" t="s">
        <v>45953</v>
      </c>
      <c r="C12912" s="7" t="s">
        <v>45954</v>
      </c>
      <c r="D12912" s="7" t="s">
        <v>275</v>
      </c>
      <c r="E12912" s="8" t="s">
        <v>276</v>
      </c>
      <c r="F12912" s="8">
        <v>91670000</v>
      </c>
      <c r="G12912" s="7" t="s">
        <v>35</v>
      </c>
      <c r="H12912" s="7" t="s">
        <v>24</v>
      </c>
      <c r="I12912" s="9" t="s">
        <v>8006</v>
      </c>
      <c r="J12912" s="7" t="s">
        <v>8534</v>
      </c>
      <c r="K12912" s="10" t="s">
        <v>8534</v>
      </c>
      <c r="L12912" s="7">
        <v>5</v>
      </c>
      <c r="M12912" s="11">
        <v>39448</v>
      </c>
      <c r="N12912" s="7" t="s">
        <v>164</v>
      </c>
      <c r="O12912" s="7" t="s">
        <v>165</v>
      </c>
      <c r="P12912" s="10">
        <v>2008</v>
      </c>
      <c r="Q12912" s="12">
        <v>39559</v>
      </c>
      <c r="R12912" s="12">
        <v>41473</v>
      </c>
    </row>
    <row r="12913" spans="1:18" x14ac:dyDescent="0.25">
      <c r="A12913" s="7" t="s">
        <v>45955</v>
      </c>
      <c r="B12913" s="7" t="s">
        <v>45956</v>
      </c>
      <c r="C12913" s="7" t="s">
        <v>45957</v>
      </c>
      <c r="D12913" s="7" t="s">
        <v>7744</v>
      </c>
      <c r="E12913" s="8" t="s">
        <v>575</v>
      </c>
      <c r="F12913" s="8">
        <v>0</v>
      </c>
      <c r="I12913" s="9"/>
      <c r="J12913" s="7"/>
      <c r="L12913" s="7">
        <v>1</v>
      </c>
      <c r="M12913" s="11">
        <v>40057</v>
      </c>
      <c r="N12913" s="7" t="s">
        <v>1265</v>
      </c>
      <c r="O12913" s="7" t="s">
        <v>267</v>
      </c>
      <c r="P12913" s="10">
        <v>2009</v>
      </c>
      <c r="Q12913" s="12">
        <v>40057</v>
      </c>
      <c r="R12913" s="12">
        <v>40057</v>
      </c>
    </row>
    <row r="12914" spans="1:18" x14ac:dyDescent="0.25">
      <c r="A12914" s="7" t="s">
        <v>45958</v>
      </c>
      <c r="B12914" s="7" t="s">
        <v>45959</v>
      </c>
      <c r="C12914" s="7" t="s">
        <v>45960</v>
      </c>
      <c r="D12914" s="7" t="s">
        <v>144</v>
      </c>
      <c r="E12914" s="8" t="s">
        <v>145</v>
      </c>
      <c r="F12914" s="8">
        <v>300000</v>
      </c>
      <c r="G12914" s="7" t="s">
        <v>35</v>
      </c>
      <c r="H12914" s="7" t="s">
        <v>24</v>
      </c>
      <c r="I12914" s="9" t="s">
        <v>620</v>
      </c>
      <c r="J12914" s="7" t="s">
        <v>621</v>
      </c>
      <c r="K12914" s="10" t="s">
        <v>621</v>
      </c>
      <c r="L12914" s="7">
        <v>3</v>
      </c>
      <c r="M12914" s="11">
        <v>41518</v>
      </c>
      <c r="N12914" s="7" t="s">
        <v>900</v>
      </c>
      <c r="O12914" s="7" t="s">
        <v>258</v>
      </c>
      <c r="P12914" s="10">
        <v>2013</v>
      </c>
      <c r="Q12914" s="12">
        <v>41365</v>
      </c>
      <c r="R12914" s="12">
        <v>41548</v>
      </c>
    </row>
    <row r="12915" spans="1:18" x14ac:dyDescent="0.25">
      <c r="A12915" s="7" t="s">
        <v>45961</v>
      </c>
      <c r="B12915" s="7" t="s">
        <v>45962</v>
      </c>
      <c r="C12915" s="7" t="s">
        <v>45963</v>
      </c>
      <c r="D12915" s="7" t="s">
        <v>737</v>
      </c>
      <c r="E12915" s="8" t="s">
        <v>738</v>
      </c>
      <c r="F12915" s="8">
        <v>200000000</v>
      </c>
      <c r="G12915" s="7" t="s">
        <v>35</v>
      </c>
      <c r="H12915" s="7" t="s">
        <v>24</v>
      </c>
      <c r="I12915" s="9" t="s">
        <v>36</v>
      </c>
      <c r="J12915" s="7" t="s">
        <v>1162</v>
      </c>
      <c r="K12915" s="10" t="s">
        <v>1162</v>
      </c>
      <c r="L12915" s="7">
        <v>1</v>
      </c>
      <c r="M12915" s="11">
        <v>31778</v>
      </c>
      <c r="N12915" s="7" t="s">
        <v>2061</v>
      </c>
      <c r="O12915" s="7" t="s">
        <v>2062</v>
      </c>
      <c r="P12915" s="10">
        <v>1987</v>
      </c>
      <c r="Q12915" s="12">
        <v>41284</v>
      </c>
      <c r="R12915" s="12">
        <v>41284</v>
      </c>
    </row>
    <row r="12916" spans="1:18" x14ac:dyDescent="0.25">
      <c r="A12916" s="7" t="s">
        <v>45964</v>
      </c>
      <c r="B12916" s="7" t="s">
        <v>45965</v>
      </c>
      <c r="C12916" s="7" t="s">
        <v>45966</v>
      </c>
      <c r="D12916" s="7" t="s">
        <v>106</v>
      </c>
      <c r="E12916" s="8" t="s">
        <v>107</v>
      </c>
      <c r="F12916" s="8">
        <v>0</v>
      </c>
      <c r="G12916" s="7" t="s">
        <v>35</v>
      </c>
      <c r="H12916" s="7" t="s">
        <v>11801</v>
      </c>
      <c r="I12916" s="9"/>
      <c r="J12916" s="7" t="s">
        <v>16894</v>
      </c>
      <c r="K12916" s="10" t="s">
        <v>16894</v>
      </c>
      <c r="L12916" s="7">
        <v>1</v>
      </c>
      <c r="M12916" s="11">
        <v>40238</v>
      </c>
      <c r="N12916" s="7" t="s">
        <v>1566</v>
      </c>
      <c r="O12916" s="7" t="s">
        <v>97</v>
      </c>
      <c r="P12916" s="10">
        <v>2010</v>
      </c>
      <c r="Q12916" s="12">
        <v>41498</v>
      </c>
      <c r="R12916" s="12">
        <v>41498</v>
      </c>
    </row>
    <row r="12917" spans="1:18" x14ac:dyDescent="0.25">
      <c r="A12917" s="7" t="s">
        <v>45967</v>
      </c>
      <c r="B12917" s="7" t="s">
        <v>45968</v>
      </c>
      <c r="C12917" s="7" t="s">
        <v>45969</v>
      </c>
      <c r="D12917" s="7" t="s">
        <v>144</v>
      </c>
      <c r="E12917" s="8" t="s">
        <v>145</v>
      </c>
      <c r="F12917" s="8">
        <v>0</v>
      </c>
      <c r="G12917" s="7" t="s">
        <v>35</v>
      </c>
      <c r="H12917" s="7" t="s">
        <v>24</v>
      </c>
      <c r="I12917" s="9" t="s">
        <v>281</v>
      </c>
      <c r="J12917" s="7" t="s">
        <v>282</v>
      </c>
      <c r="K12917" s="10" t="s">
        <v>282</v>
      </c>
      <c r="L12917" s="7">
        <v>1</v>
      </c>
      <c r="Q12917" s="12">
        <v>41275</v>
      </c>
      <c r="R12917" s="12">
        <v>41275</v>
      </c>
    </row>
    <row r="12918" spans="1:18" x14ac:dyDescent="0.25">
      <c r="A12918" s="7" t="s">
        <v>45970</v>
      </c>
      <c r="B12918" s="7" t="s">
        <v>45971</v>
      </c>
      <c r="C12918" s="7" t="s">
        <v>45972</v>
      </c>
      <c r="D12918" s="7" t="s">
        <v>45973</v>
      </c>
      <c r="E12918" s="8" t="s">
        <v>10398</v>
      </c>
      <c r="F12918" s="8">
        <v>70000</v>
      </c>
      <c r="G12918" s="7" t="s">
        <v>35</v>
      </c>
      <c r="H12918" s="7" t="s">
        <v>37966</v>
      </c>
      <c r="I12918" s="9"/>
      <c r="J12918" s="7" t="s">
        <v>45974</v>
      </c>
      <c r="K12918" s="10" t="s">
        <v>45975</v>
      </c>
      <c r="L12918" s="7">
        <v>2</v>
      </c>
      <c r="M12918" s="11">
        <v>41609</v>
      </c>
      <c r="N12918" s="7" t="s">
        <v>139</v>
      </c>
      <c r="O12918" s="7" t="s">
        <v>140</v>
      </c>
      <c r="P12918" s="10">
        <v>2013</v>
      </c>
      <c r="Q12918" s="12">
        <v>41645</v>
      </c>
      <c r="R12918" s="12">
        <v>41829</v>
      </c>
    </row>
    <row r="12919" spans="1:18" x14ac:dyDescent="0.25">
      <c r="A12919" s="7" t="s">
        <v>45976</v>
      </c>
      <c r="B12919" s="7" t="s">
        <v>45977</v>
      </c>
      <c r="C12919" s="7" t="s">
        <v>45978</v>
      </c>
      <c r="D12919" s="7" t="s">
        <v>45979</v>
      </c>
      <c r="E12919" s="8" t="s">
        <v>434</v>
      </c>
      <c r="F12919" s="8">
        <v>14000000</v>
      </c>
      <c r="H12919" s="7" t="s">
        <v>24</v>
      </c>
      <c r="I12919" s="9" t="s">
        <v>1196</v>
      </c>
      <c r="J12919" s="7" t="s">
        <v>1197</v>
      </c>
      <c r="K12919" s="10" t="s">
        <v>7041</v>
      </c>
      <c r="L12919" s="7">
        <v>2</v>
      </c>
      <c r="M12919" s="11">
        <v>34700</v>
      </c>
      <c r="N12919" s="7" t="s">
        <v>3231</v>
      </c>
      <c r="O12919" s="7" t="s">
        <v>3232</v>
      </c>
      <c r="P12919" s="10">
        <v>1995</v>
      </c>
      <c r="Q12919" s="12">
        <v>40207</v>
      </c>
      <c r="R12919" s="12">
        <v>40352</v>
      </c>
    </row>
    <row r="12920" spans="1:18" x14ac:dyDescent="0.25">
      <c r="A12920" s="7" t="s">
        <v>45980</v>
      </c>
      <c r="B12920" s="7" t="s">
        <v>45981</v>
      </c>
      <c r="C12920" s="7" t="s">
        <v>45982</v>
      </c>
      <c r="D12920" s="7" t="s">
        <v>1268</v>
      </c>
      <c r="E12920" s="8" t="s">
        <v>1269</v>
      </c>
      <c r="F12920" s="8">
        <v>100000</v>
      </c>
      <c r="G12920" s="7" t="s">
        <v>35</v>
      </c>
      <c r="I12920" s="9"/>
      <c r="J12920" s="7"/>
      <c r="L12920" s="7">
        <v>1</v>
      </c>
      <c r="Q12920" s="12">
        <v>41172</v>
      </c>
      <c r="R12920" s="12">
        <v>41172</v>
      </c>
    </row>
    <row r="12921" spans="1:18" x14ac:dyDescent="0.25">
      <c r="A12921" s="7" t="s">
        <v>45983</v>
      </c>
      <c r="B12921" s="7" t="s">
        <v>45984</v>
      </c>
      <c r="C12921" s="7" t="s">
        <v>45985</v>
      </c>
      <c r="D12921" s="7" t="s">
        <v>275</v>
      </c>
      <c r="E12921" s="8" t="s">
        <v>276</v>
      </c>
      <c r="F12921" s="8">
        <v>36909736</v>
      </c>
      <c r="G12921" s="7" t="s">
        <v>35</v>
      </c>
      <c r="H12921" s="7" t="s">
        <v>24</v>
      </c>
      <c r="I12921" s="9" t="s">
        <v>129</v>
      </c>
      <c r="J12921" s="7" t="s">
        <v>130</v>
      </c>
      <c r="K12921" s="10" t="s">
        <v>45986</v>
      </c>
      <c r="L12921" s="7">
        <v>6</v>
      </c>
      <c r="M12921" s="11">
        <v>39814</v>
      </c>
      <c r="N12921" s="7" t="s">
        <v>171</v>
      </c>
      <c r="O12921" s="7" t="s">
        <v>172</v>
      </c>
      <c r="P12921" s="10">
        <v>2009</v>
      </c>
      <c r="Q12921" s="12">
        <v>40490</v>
      </c>
      <c r="R12921" s="12">
        <v>41956</v>
      </c>
    </row>
    <row r="12922" spans="1:18" x14ac:dyDescent="0.25">
      <c r="A12922" s="7" t="s">
        <v>45987</v>
      </c>
      <c r="B12922" s="7" t="s">
        <v>45988</v>
      </c>
      <c r="C12922" s="7" t="s">
        <v>45989</v>
      </c>
      <c r="D12922" s="7" t="s">
        <v>296</v>
      </c>
      <c r="E12922" s="8" t="s">
        <v>297</v>
      </c>
      <c r="F12922" s="8">
        <v>8000000</v>
      </c>
      <c r="G12922" s="7" t="s">
        <v>35</v>
      </c>
      <c r="H12922" s="7" t="s">
        <v>24</v>
      </c>
      <c r="I12922" s="9" t="s">
        <v>60</v>
      </c>
      <c r="J12922" s="7" t="s">
        <v>1368</v>
      </c>
      <c r="K12922" s="10" t="s">
        <v>1368</v>
      </c>
      <c r="L12922" s="7">
        <v>2</v>
      </c>
      <c r="M12922" s="11">
        <v>40909</v>
      </c>
      <c r="N12922" s="7" t="s">
        <v>111</v>
      </c>
      <c r="O12922" s="7" t="s">
        <v>112</v>
      </c>
      <c r="P12922" s="10">
        <v>2012</v>
      </c>
      <c r="Q12922" s="12">
        <v>41415</v>
      </c>
      <c r="R12922" s="12">
        <v>41773</v>
      </c>
    </row>
    <row r="12923" spans="1:18" x14ac:dyDescent="0.25">
      <c r="A12923" s="7" t="s">
        <v>45990</v>
      </c>
      <c r="B12923" s="7" t="s">
        <v>45991</v>
      </c>
      <c r="C12923" s="7" t="s">
        <v>45992</v>
      </c>
      <c r="D12923" s="7" t="s">
        <v>45993</v>
      </c>
      <c r="E12923" s="8" t="s">
        <v>9399</v>
      </c>
      <c r="F12923" s="8">
        <v>74000000</v>
      </c>
      <c r="G12923" s="7" t="s">
        <v>23</v>
      </c>
      <c r="H12923" s="7" t="s">
        <v>24</v>
      </c>
      <c r="I12923" s="9" t="s">
        <v>36</v>
      </c>
      <c r="J12923" s="7" t="s">
        <v>37</v>
      </c>
      <c r="K12923" s="10" t="s">
        <v>387</v>
      </c>
      <c r="L12923" s="7">
        <v>5</v>
      </c>
      <c r="M12923" s="11">
        <v>38930</v>
      </c>
      <c r="N12923" s="7" t="s">
        <v>1323</v>
      </c>
      <c r="O12923" s="7" t="s">
        <v>630</v>
      </c>
      <c r="P12923" s="10">
        <v>2006</v>
      </c>
      <c r="Q12923" s="12">
        <v>38930</v>
      </c>
      <c r="R12923" s="12">
        <v>41473</v>
      </c>
    </row>
    <row r="12924" spans="1:18" x14ac:dyDescent="0.25">
      <c r="A12924" s="7" t="s">
        <v>45994</v>
      </c>
      <c r="B12924" s="7" t="s">
        <v>45995</v>
      </c>
      <c r="C12924" s="7" t="s">
        <v>45996</v>
      </c>
      <c r="D12924" s="7" t="s">
        <v>45997</v>
      </c>
      <c r="E12924" s="8" t="s">
        <v>1296</v>
      </c>
      <c r="F12924" s="8">
        <v>14008001</v>
      </c>
      <c r="G12924" s="7" t="s">
        <v>35</v>
      </c>
      <c r="H12924" s="7" t="s">
        <v>24</v>
      </c>
      <c r="I12924" s="9" t="s">
        <v>1321</v>
      </c>
      <c r="J12924" s="7" t="s">
        <v>613</v>
      </c>
      <c r="K12924" s="10" t="s">
        <v>1523</v>
      </c>
      <c r="L12924" s="7">
        <v>4</v>
      </c>
      <c r="M12924" s="11">
        <v>39814</v>
      </c>
      <c r="N12924" s="7" t="s">
        <v>171</v>
      </c>
      <c r="O12924" s="7" t="s">
        <v>172</v>
      </c>
      <c r="P12924" s="10">
        <v>2009</v>
      </c>
      <c r="Q12924" s="12">
        <v>40337</v>
      </c>
      <c r="R12924" s="12">
        <v>41537</v>
      </c>
    </row>
    <row r="12925" spans="1:18" x14ac:dyDescent="0.25">
      <c r="A12925" s="7" t="s">
        <v>45998</v>
      </c>
      <c r="B12925" s="7" t="s">
        <v>45999</v>
      </c>
      <c r="F12925" s="8">
        <v>50000</v>
      </c>
      <c r="G12925" s="7" t="s">
        <v>35</v>
      </c>
      <c r="H12925" s="7" t="s">
        <v>24</v>
      </c>
      <c r="I12925" s="9" t="s">
        <v>7557</v>
      </c>
      <c r="J12925" s="7" t="s">
        <v>17323</v>
      </c>
      <c r="K12925" s="10" t="s">
        <v>17323</v>
      </c>
      <c r="L12925" s="7">
        <v>1</v>
      </c>
      <c r="Q12925" s="12">
        <v>39937</v>
      </c>
      <c r="R12925" s="12">
        <v>39937</v>
      </c>
    </row>
    <row r="12926" spans="1:18" x14ac:dyDescent="0.25">
      <c r="A12926" s="7" t="s">
        <v>46000</v>
      </c>
      <c r="B12926" s="7" t="s">
        <v>46001</v>
      </c>
      <c r="C12926" s="7" t="s">
        <v>46002</v>
      </c>
      <c r="D12926" s="7" t="s">
        <v>1541</v>
      </c>
      <c r="E12926" s="8" t="s">
        <v>170</v>
      </c>
      <c r="F12926" s="8">
        <v>6500000</v>
      </c>
      <c r="G12926" s="7" t="s">
        <v>80</v>
      </c>
      <c r="H12926" s="7" t="s">
        <v>24</v>
      </c>
      <c r="I12926" s="9" t="s">
        <v>36</v>
      </c>
      <c r="J12926" s="7" t="s">
        <v>181</v>
      </c>
      <c r="K12926" s="10" t="s">
        <v>794</v>
      </c>
      <c r="L12926" s="7">
        <v>2</v>
      </c>
      <c r="M12926" s="11">
        <v>38353</v>
      </c>
      <c r="N12926" s="7" t="s">
        <v>435</v>
      </c>
      <c r="O12926" s="7" t="s">
        <v>436</v>
      </c>
      <c r="P12926" s="10">
        <v>2005</v>
      </c>
      <c r="Q12926" s="12">
        <v>38718</v>
      </c>
      <c r="R12926" s="12">
        <v>39264</v>
      </c>
    </row>
    <row r="12927" spans="1:18" x14ac:dyDescent="0.25">
      <c r="A12927" s="7" t="s">
        <v>46003</v>
      </c>
      <c r="B12927" s="7" t="s">
        <v>46004</v>
      </c>
      <c r="C12927" s="7" t="s">
        <v>46005</v>
      </c>
      <c r="D12927" s="7" t="s">
        <v>275</v>
      </c>
      <c r="E12927" s="8" t="s">
        <v>276</v>
      </c>
      <c r="F12927" s="8">
        <v>4845795</v>
      </c>
      <c r="G12927" s="7" t="s">
        <v>35</v>
      </c>
      <c r="H12927" s="7" t="s">
        <v>24</v>
      </c>
      <c r="I12927" s="9" t="s">
        <v>60</v>
      </c>
      <c r="J12927" s="7" t="s">
        <v>1368</v>
      </c>
      <c r="K12927" s="10" t="s">
        <v>1368</v>
      </c>
      <c r="L12927" s="7">
        <v>1</v>
      </c>
      <c r="Q12927" s="12">
        <v>40521</v>
      </c>
      <c r="R12927" s="12">
        <v>40521</v>
      </c>
    </row>
    <row r="12928" spans="1:18" x14ac:dyDescent="0.25">
      <c r="A12928" s="7" t="s">
        <v>46006</v>
      </c>
      <c r="B12928" s="7" t="s">
        <v>46007</v>
      </c>
      <c r="C12928" s="7" t="s">
        <v>46008</v>
      </c>
      <c r="D12928" s="7" t="s">
        <v>46009</v>
      </c>
      <c r="E12928" s="8" t="s">
        <v>69</v>
      </c>
      <c r="F12928" s="8">
        <v>25000</v>
      </c>
      <c r="G12928" s="7" t="s">
        <v>35</v>
      </c>
      <c r="H12928" s="7" t="s">
        <v>24</v>
      </c>
      <c r="I12928" s="9" t="s">
        <v>782</v>
      </c>
      <c r="J12928" s="7" t="s">
        <v>783</v>
      </c>
      <c r="K12928" s="10" t="s">
        <v>783</v>
      </c>
      <c r="L12928" s="7">
        <v>1</v>
      </c>
      <c r="M12928" s="11">
        <v>41548</v>
      </c>
      <c r="N12928" s="7" t="s">
        <v>1602</v>
      </c>
      <c r="O12928" s="7" t="s">
        <v>140</v>
      </c>
      <c r="P12928" s="10">
        <v>2013</v>
      </c>
      <c r="Q12928" s="12">
        <v>41948</v>
      </c>
      <c r="R12928" s="12">
        <v>41948</v>
      </c>
    </row>
    <row r="12929" spans="1:18" x14ac:dyDescent="0.25">
      <c r="A12929" s="7" t="s">
        <v>46010</v>
      </c>
      <c r="B12929" s="7" t="s">
        <v>46011</v>
      </c>
      <c r="C12929" s="7" t="s">
        <v>46012</v>
      </c>
      <c r="D12929" s="7" t="s">
        <v>46013</v>
      </c>
      <c r="E12929" s="8" t="s">
        <v>228</v>
      </c>
      <c r="F12929" s="8">
        <v>12700000</v>
      </c>
      <c r="G12929" s="7" t="s">
        <v>23</v>
      </c>
      <c r="H12929" s="7" t="s">
        <v>24</v>
      </c>
      <c r="I12929" s="9" t="s">
        <v>36</v>
      </c>
      <c r="J12929" s="7" t="s">
        <v>181</v>
      </c>
      <c r="K12929" s="10" t="s">
        <v>1537</v>
      </c>
      <c r="L12929" s="7">
        <v>2</v>
      </c>
      <c r="M12929" s="11">
        <v>40360</v>
      </c>
      <c r="N12929" s="7" t="s">
        <v>183</v>
      </c>
      <c r="O12929" s="7" t="s">
        <v>184</v>
      </c>
      <c r="P12929" s="10">
        <v>2010</v>
      </c>
      <c r="Q12929" s="12">
        <v>40360</v>
      </c>
      <c r="R12929" s="12">
        <v>41411</v>
      </c>
    </row>
    <row r="12930" spans="1:18" x14ac:dyDescent="0.25">
      <c r="A12930" s="7" t="s">
        <v>46014</v>
      </c>
      <c r="B12930" s="7" t="s">
        <v>46015</v>
      </c>
      <c r="C12930" s="7" t="s">
        <v>46016</v>
      </c>
      <c r="D12930" s="7" t="s">
        <v>46017</v>
      </c>
      <c r="E12930" s="8" t="s">
        <v>160</v>
      </c>
      <c r="F12930" s="8">
        <v>1500000</v>
      </c>
      <c r="G12930" s="7" t="s">
        <v>35</v>
      </c>
      <c r="H12930" s="7" t="s">
        <v>24</v>
      </c>
      <c r="I12930" s="9" t="s">
        <v>14397</v>
      </c>
      <c r="J12930" s="7" t="s">
        <v>7878</v>
      </c>
      <c r="K12930" s="10" t="s">
        <v>21957</v>
      </c>
      <c r="L12930" s="7">
        <v>1</v>
      </c>
      <c r="M12930" s="11">
        <v>41275</v>
      </c>
      <c r="N12930" s="7" t="s">
        <v>146</v>
      </c>
      <c r="O12930" s="7" t="s">
        <v>147</v>
      </c>
      <c r="P12930" s="10">
        <v>2013</v>
      </c>
      <c r="Q12930" s="12">
        <v>41892</v>
      </c>
      <c r="R12930" s="12">
        <v>41892</v>
      </c>
    </row>
    <row r="12931" spans="1:18" x14ac:dyDescent="0.25">
      <c r="A12931" s="7" t="s">
        <v>46018</v>
      </c>
      <c r="B12931" s="7" t="s">
        <v>46019</v>
      </c>
      <c r="C12931" s="7" t="s">
        <v>46020</v>
      </c>
      <c r="D12931" s="7" t="s">
        <v>719</v>
      </c>
      <c r="E12931" s="8" t="s">
        <v>720</v>
      </c>
      <c r="F12931" s="8">
        <v>11780000</v>
      </c>
      <c r="G12931" s="7" t="s">
        <v>35</v>
      </c>
      <c r="H12931" s="7" t="s">
        <v>376</v>
      </c>
      <c r="I12931" s="9"/>
      <c r="J12931" s="7" t="s">
        <v>377</v>
      </c>
      <c r="K12931" s="10" t="s">
        <v>377</v>
      </c>
      <c r="L12931" s="7">
        <v>3</v>
      </c>
      <c r="M12931" s="11">
        <v>37987</v>
      </c>
      <c r="N12931" s="7" t="s">
        <v>424</v>
      </c>
      <c r="O12931" s="7" t="s">
        <v>425</v>
      </c>
      <c r="P12931" s="10">
        <v>2004</v>
      </c>
      <c r="Q12931" s="12">
        <v>38743</v>
      </c>
      <c r="R12931" s="12">
        <v>39889</v>
      </c>
    </row>
    <row r="12932" spans="1:18" x14ac:dyDescent="0.25">
      <c r="A12932" s="7" t="s">
        <v>46021</v>
      </c>
      <c r="B12932" s="7" t="s">
        <v>46022</v>
      </c>
      <c r="C12932" s="7" t="s">
        <v>46023</v>
      </c>
      <c r="D12932" s="7" t="s">
        <v>46024</v>
      </c>
      <c r="E12932" s="8" t="s">
        <v>15727</v>
      </c>
      <c r="F12932" s="8">
        <v>16500807</v>
      </c>
      <c r="G12932" s="7" t="s">
        <v>35</v>
      </c>
      <c r="H12932" s="7" t="s">
        <v>24</v>
      </c>
      <c r="I12932" s="9" t="s">
        <v>36</v>
      </c>
      <c r="J12932" s="7" t="s">
        <v>181</v>
      </c>
      <c r="K12932" s="10" t="s">
        <v>594</v>
      </c>
      <c r="L12932" s="7">
        <v>4</v>
      </c>
      <c r="M12932" s="11">
        <v>37257</v>
      </c>
      <c r="N12932" s="7" t="s">
        <v>527</v>
      </c>
      <c r="O12932" s="7" t="s">
        <v>528</v>
      </c>
      <c r="P12932" s="10">
        <v>2002</v>
      </c>
      <c r="Q12932" s="12">
        <v>39969</v>
      </c>
      <c r="R12932" s="12">
        <v>41960</v>
      </c>
    </row>
    <row r="12933" spans="1:18" x14ac:dyDescent="0.25">
      <c r="A12933" s="7" t="s">
        <v>46025</v>
      </c>
      <c r="B12933" s="7" t="s">
        <v>46026</v>
      </c>
      <c r="C12933" s="7" t="s">
        <v>46027</v>
      </c>
      <c r="D12933" s="7" t="s">
        <v>68</v>
      </c>
      <c r="E12933" s="8" t="s">
        <v>69</v>
      </c>
      <c r="F12933" s="8">
        <v>19445695</v>
      </c>
      <c r="G12933" s="7" t="s">
        <v>35</v>
      </c>
      <c r="H12933" s="7" t="s">
        <v>24</v>
      </c>
      <c r="I12933" s="9" t="s">
        <v>36</v>
      </c>
      <c r="J12933" s="7" t="s">
        <v>1162</v>
      </c>
      <c r="K12933" s="10" t="s">
        <v>1162</v>
      </c>
      <c r="L12933" s="7">
        <v>5</v>
      </c>
      <c r="M12933" s="11">
        <v>34700</v>
      </c>
      <c r="N12933" s="7" t="s">
        <v>3231</v>
      </c>
      <c r="O12933" s="7" t="s">
        <v>3232</v>
      </c>
      <c r="P12933" s="10">
        <v>1995</v>
      </c>
      <c r="Q12933" s="12">
        <v>40396</v>
      </c>
      <c r="R12933" s="12">
        <v>41842</v>
      </c>
    </row>
    <row r="12934" spans="1:18" x14ac:dyDescent="0.25">
      <c r="A12934" s="7" t="s">
        <v>46028</v>
      </c>
      <c r="B12934" s="7" t="s">
        <v>46029</v>
      </c>
      <c r="C12934" s="7" t="s">
        <v>46030</v>
      </c>
      <c r="D12934" s="7" t="s">
        <v>106</v>
      </c>
      <c r="E12934" s="8" t="s">
        <v>107</v>
      </c>
      <c r="F12934" s="8">
        <v>0</v>
      </c>
      <c r="G12934" s="7" t="s">
        <v>35</v>
      </c>
      <c r="H12934" s="7" t="s">
        <v>24</v>
      </c>
      <c r="I12934" s="9" t="s">
        <v>620</v>
      </c>
      <c r="J12934" s="7" t="s">
        <v>621</v>
      </c>
      <c r="K12934" s="10" t="s">
        <v>621</v>
      </c>
      <c r="L12934" s="7">
        <v>1</v>
      </c>
      <c r="M12934" s="11">
        <v>41508</v>
      </c>
      <c r="N12934" s="7" t="s">
        <v>1385</v>
      </c>
      <c r="O12934" s="7" t="s">
        <v>258</v>
      </c>
      <c r="P12934" s="10">
        <v>2013</v>
      </c>
      <c r="Q12934" s="12">
        <v>41708</v>
      </c>
      <c r="R12934" s="12">
        <v>41708</v>
      </c>
    </row>
    <row r="12935" spans="1:18" x14ac:dyDescent="0.25">
      <c r="A12935" s="7" t="s">
        <v>46031</v>
      </c>
      <c r="B12935" s="7" t="s">
        <v>46032</v>
      </c>
      <c r="C12935" s="7" t="s">
        <v>46033</v>
      </c>
      <c r="D12935" s="7" t="s">
        <v>46034</v>
      </c>
      <c r="E12935" s="8" t="s">
        <v>3174</v>
      </c>
      <c r="F12935" s="8">
        <v>200000</v>
      </c>
      <c r="G12935" s="7" t="s">
        <v>35</v>
      </c>
      <c r="H12935" s="7" t="s">
        <v>3895</v>
      </c>
      <c r="I12935" s="9"/>
      <c r="J12935" s="7" t="s">
        <v>38143</v>
      </c>
      <c r="K12935" s="10" t="s">
        <v>46035</v>
      </c>
      <c r="L12935" s="7">
        <v>1</v>
      </c>
      <c r="M12935" s="11">
        <v>39448</v>
      </c>
      <c r="N12935" s="7" t="s">
        <v>164</v>
      </c>
      <c r="O12935" s="7" t="s">
        <v>165</v>
      </c>
      <c r="P12935" s="10">
        <v>2008</v>
      </c>
      <c r="Q12935" s="12">
        <v>39448</v>
      </c>
      <c r="R12935" s="12">
        <v>39448</v>
      </c>
    </row>
    <row r="12936" spans="1:18" x14ac:dyDescent="0.25">
      <c r="A12936" s="7" t="s">
        <v>46036</v>
      </c>
      <c r="B12936" s="7" t="s">
        <v>46037</v>
      </c>
      <c r="C12936" s="7" t="s">
        <v>46038</v>
      </c>
      <c r="D12936" s="7" t="s">
        <v>144</v>
      </c>
      <c r="E12936" s="8" t="s">
        <v>145</v>
      </c>
      <c r="F12936" s="8">
        <v>38598</v>
      </c>
      <c r="G12936" s="7" t="s">
        <v>35</v>
      </c>
      <c r="H12936" s="7" t="s">
        <v>4917</v>
      </c>
      <c r="I12936" s="9"/>
      <c r="J12936" s="7" t="s">
        <v>4918</v>
      </c>
      <c r="K12936" s="10" t="s">
        <v>4918</v>
      </c>
      <c r="L12936" s="7">
        <v>1</v>
      </c>
      <c r="M12936" s="11">
        <v>41334</v>
      </c>
      <c r="N12936" s="7" t="s">
        <v>514</v>
      </c>
      <c r="O12936" s="7" t="s">
        <v>147</v>
      </c>
      <c r="P12936" s="10">
        <v>2013</v>
      </c>
      <c r="Q12936" s="12">
        <v>41518</v>
      </c>
      <c r="R12936" s="12">
        <v>41518</v>
      </c>
    </row>
    <row r="12937" spans="1:18" x14ac:dyDescent="0.25">
      <c r="A12937" s="7" t="s">
        <v>46039</v>
      </c>
      <c r="B12937" s="7" t="s">
        <v>46040</v>
      </c>
      <c r="C12937" s="7" t="s">
        <v>46041</v>
      </c>
      <c r="F12937" s="8">
        <v>0</v>
      </c>
      <c r="G12937" s="7" t="s">
        <v>35</v>
      </c>
      <c r="H12937" s="7" t="s">
        <v>24</v>
      </c>
      <c r="I12937" s="9" t="s">
        <v>1321</v>
      </c>
      <c r="J12937" s="7" t="s">
        <v>613</v>
      </c>
      <c r="K12937" s="10" t="s">
        <v>1322</v>
      </c>
      <c r="L12937" s="7">
        <v>1</v>
      </c>
      <c r="M12937" s="11">
        <v>40914</v>
      </c>
      <c r="N12937" s="7" t="s">
        <v>111</v>
      </c>
      <c r="O12937" s="7" t="s">
        <v>112</v>
      </c>
      <c r="P12937" s="10">
        <v>2012</v>
      </c>
      <c r="Q12937" s="12">
        <v>41337</v>
      </c>
      <c r="R12937" s="12">
        <v>41337</v>
      </c>
    </row>
    <row r="12938" spans="1:18" x14ac:dyDescent="0.25">
      <c r="A12938" s="7" t="s">
        <v>46042</v>
      </c>
      <c r="B12938" s="7" t="s">
        <v>46043</v>
      </c>
      <c r="C12938" s="7" t="s">
        <v>46044</v>
      </c>
      <c r="D12938" s="7" t="s">
        <v>275</v>
      </c>
      <c r="E12938" s="8" t="s">
        <v>276</v>
      </c>
      <c r="F12938" s="8">
        <v>10000000</v>
      </c>
      <c r="G12938" s="7" t="s">
        <v>35</v>
      </c>
      <c r="H12938" s="7" t="s">
        <v>24</v>
      </c>
      <c r="I12938" s="9" t="s">
        <v>36</v>
      </c>
      <c r="J12938" s="7" t="s">
        <v>1162</v>
      </c>
      <c r="K12938" s="10" t="s">
        <v>6013</v>
      </c>
      <c r="L12938" s="7">
        <v>1</v>
      </c>
      <c r="M12938" s="11">
        <v>41275</v>
      </c>
      <c r="N12938" s="7" t="s">
        <v>146</v>
      </c>
      <c r="O12938" s="7" t="s">
        <v>147</v>
      </c>
      <c r="P12938" s="10">
        <v>2013</v>
      </c>
      <c r="Q12938" s="12">
        <v>41837</v>
      </c>
      <c r="R12938" s="12">
        <v>41837</v>
      </c>
    </row>
    <row r="12939" spans="1:18" x14ac:dyDescent="0.25">
      <c r="A12939" s="7" t="s">
        <v>46045</v>
      </c>
      <c r="B12939" s="7" t="s">
        <v>46046</v>
      </c>
      <c r="C12939" s="7" t="s">
        <v>46047</v>
      </c>
      <c r="D12939" s="7" t="s">
        <v>46048</v>
      </c>
      <c r="E12939" s="8" t="s">
        <v>341</v>
      </c>
      <c r="F12939" s="8">
        <v>850000</v>
      </c>
      <c r="G12939" s="7" t="s">
        <v>35</v>
      </c>
      <c r="H12939" s="7" t="s">
        <v>264</v>
      </c>
      <c r="I12939" s="9"/>
      <c r="J12939" s="7" t="s">
        <v>265</v>
      </c>
      <c r="K12939" s="10" t="s">
        <v>265</v>
      </c>
      <c r="L12939" s="7">
        <v>3</v>
      </c>
      <c r="M12939" s="11">
        <v>40574</v>
      </c>
      <c r="N12939" s="7" t="s">
        <v>537</v>
      </c>
      <c r="O12939" s="7" t="s">
        <v>505</v>
      </c>
      <c r="P12939" s="10">
        <v>2011</v>
      </c>
      <c r="Q12939" s="12">
        <v>40574</v>
      </c>
      <c r="R12939" s="12">
        <v>41061</v>
      </c>
    </row>
    <row r="12940" spans="1:18" x14ac:dyDescent="0.25">
      <c r="A12940" s="7" t="s">
        <v>46049</v>
      </c>
      <c r="B12940" s="7" t="s">
        <v>46050</v>
      </c>
      <c r="C12940" s="7" t="s">
        <v>46051</v>
      </c>
      <c r="D12940" s="7" t="s">
        <v>46052</v>
      </c>
      <c r="E12940" s="8" t="s">
        <v>1096</v>
      </c>
      <c r="F12940" s="8">
        <v>100000</v>
      </c>
      <c r="G12940" s="7" t="s">
        <v>35</v>
      </c>
      <c r="H12940" s="7" t="s">
        <v>43</v>
      </c>
      <c r="I12940" s="9"/>
      <c r="J12940" s="7" t="s">
        <v>31706</v>
      </c>
      <c r="K12940" s="10" t="s">
        <v>31707</v>
      </c>
      <c r="L12940" s="7">
        <v>1</v>
      </c>
      <c r="M12940" s="11">
        <v>39387</v>
      </c>
      <c r="N12940" s="7" t="s">
        <v>1409</v>
      </c>
      <c r="O12940" s="7" t="s">
        <v>1361</v>
      </c>
      <c r="P12940" s="10">
        <v>2007</v>
      </c>
      <c r="Q12940" s="12">
        <v>39479</v>
      </c>
      <c r="R12940" s="12">
        <v>39479</v>
      </c>
    </row>
    <row r="12941" spans="1:18" x14ac:dyDescent="0.25">
      <c r="A12941" s="7" t="s">
        <v>46053</v>
      </c>
      <c r="B12941" s="7" t="s">
        <v>46054</v>
      </c>
      <c r="C12941" s="7" t="s">
        <v>46055</v>
      </c>
      <c r="F12941" s="8">
        <v>26267385</v>
      </c>
      <c r="G12941" s="7" t="s">
        <v>35</v>
      </c>
      <c r="H12941" s="7" t="s">
        <v>24</v>
      </c>
      <c r="I12941" s="9" t="s">
        <v>70</v>
      </c>
      <c r="J12941" s="7" t="s">
        <v>71</v>
      </c>
      <c r="K12941" s="10" t="s">
        <v>1877</v>
      </c>
      <c r="L12941" s="7">
        <v>4</v>
      </c>
      <c r="Q12941" s="12">
        <v>40076</v>
      </c>
      <c r="R12941" s="12">
        <v>40889</v>
      </c>
    </row>
    <row r="12942" spans="1:18" x14ac:dyDescent="0.25">
      <c r="A12942" s="7" t="s">
        <v>46056</v>
      </c>
      <c r="B12942" s="7" t="s">
        <v>46057</v>
      </c>
      <c r="F12942" s="8">
        <v>0</v>
      </c>
      <c r="G12942" s="7" t="s">
        <v>35</v>
      </c>
      <c r="H12942" s="7" t="s">
        <v>24</v>
      </c>
      <c r="I12942" s="9" t="s">
        <v>1289</v>
      </c>
      <c r="J12942" s="7" t="s">
        <v>1290</v>
      </c>
      <c r="K12942" s="10" t="s">
        <v>1290</v>
      </c>
      <c r="L12942" s="7">
        <v>1</v>
      </c>
      <c r="M12942" s="11">
        <v>39722</v>
      </c>
      <c r="N12942" s="7" t="s">
        <v>832</v>
      </c>
      <c r="O12942" s="7" t="s">
        <v>833</v>
      </c>
      <c r="P12942" s="10">
        <v>2008</v>
      </c>
      <c r="Q12942" s="12">
        <v>39776</v>
      </c>
      <c r="R12942" s="12">
        <v>39776</v>
      </c>
    </row>
    <row r="12943" spans="1:18" x14ac:dyDescent="0.25">
      <c r="A12943" s="7" t="s">
        <v>46058</v>
      </c>
      <c r="B12943" s="7" t="s">
        <v>46059</v>
      </c>
      <c r="C12943" s="7" t="s">
        <v>46060</v>
      </c>
      <c r="D12943" s="7" t="s">
        <v>275</v>
      </c>
      <c r="E12943" s="8" t="s">
        <v>276</v>
      </c>
      <c r="F12943" s="8">
        <v>18000000</v>
      </c>
      <c r="G12943" s="7" t="s">
        <v>35</v>
      </c>
      <c r="H12943" s="7" t="s">
        <v>24</v>
      </c>
      <c r="I12943" s="9" t="s">
        <v>281</v>
      </c>
      <c r="J12943" s="7" t="s">
        <v>282</v>
      </c>
      <c r="K12943" s="10" t="s">
        <v>346</v>
      </c>
      <c r="L12943" s="7">
        <v>1</v>
      </c>
      <c r="M12943" s="11">
        <v>39814</v>
      </c>
      <c r="N12943" s="7" t="s">
        <v>171</v>
      </c>
      <c r="O12943" s="7" t="s">
        <v>172</v>
      </c>
      <c r="P12943" s="10">
        <v>2009</v>
      </c>
      <c r="Q12943" s="12">
        <v>41485</v>
      </c>
      <c r="R12943" s="12">
        <v>41485</v>
      </c>
    </row>
    <row r="12944" spans="1:18" x14ac:dyDescent="0.25">
      <c r="A12944" s="7" t="s">
        <v>46061</v>
      </c>
      <c r="B12944" s="7" t="s">
        <v>46062</v>
      </c>
      <c r="D12944" s="7" t="s">
        <v>1713</v>
      </c>
      <c r="E12944" s="8" t="s">
        <v>542</v>
      </c>
      <c r="F12944" s="8">
        <v>6061005</v>
      </c>
      <c r="G12944" s="7" t="s">
        <v>35</v>
      </c>
      <c r="H12944" s="7" t="s">
        <v>52</v>
      </c>
      <c r="I12944" s="9"/>
      <c r="J12944" s="7" t="s">
        <v>46063</v>
      </c>
      <c r="L12944" s="7">
        <v>1</v>
      </c>
      <c r="Q12944" s="12">
        <v>41679</v>
      </c>
      <c r="R12944" s="12">
        <v>41679</v>
      </c>
    </row>
    <row r="12945" spans="1:18" x14ac:dyDescent="0.25">
      <c r="A12945" s="7" t="s">
        <v>46064</v>
      </c>
      <c r="B12945" s="7" t="s">
        <v>46065</v>
      </c>
      <c r="C12945" s="7" t="s">
        <v>46066</v>
      </c>
      <c r="D12945" s="7" t="s">
        <v>719</v>
      </c>
      <c r="E12945" s="8" t="s">
        <v>720</v>
      </c>
      <c r="F12945" s="8">
        <v>587000</v>
      </c>
      <c r="G12945" s="7" t="s">
        <v>80</v>
      </c>
      <c r="H12945" s="7" t="s">
        <v>52</v>
      </c>
      <c r="I12945" s="9"/>
      <c r="J12945" s="7" t="s">
        <v>1794</v>
      </c>
      <c r="K12945" s="10" t="s">
        <v>1794</v>
      </c>
      <c r="L12945" s="7">
        <v>2</v>
      </c>
      <c r="M12945" s="11">
        <v>38353</v>
      </c>
      <c r="N12945" s="7" t="s">
        <v>435</v>
      </c>
      <c r="O12945" s="7" t="s">
        <v>436</v>
      </c>
      <c r="P12945" s="10">
        <v>2005</v>
      </c>
      <c r="Q12945" s="12">
        <v>38749</v>
      </c>
      <c r="R12945" s="12">
        <v>39206</v>
      </c>
    </row>
    <row r="12946" spans="1:18" x14ac:dyDescent="0.25">
      <c r="A12946" s="7" t="s">
        <v>46067</v>
      </c>
      <c r="B12946" s="7" t="s">
        <v>46068</v>
      </c>
      <c r="C12946" s="7" t="s">
        <v>46069</v>
      </c>
      <c r="D12946" s="7" t="s">
        <v>737</v>
      </c>
      <c r="E12946" s="8" t="s">
        <v>738</v>
      </c>
      <c r="F12946" s="8">
        <v>1454259</v>
      </c>
      <c r="G12946" s="7" t="s">
        <v>35</v>
      </c>
      <c r="H12946" s="7" t="s">
        <v>24</v>
      </c>
      <c r="I12946" s="9" t="s">
        <v>220</v>
      </c>
      <c r="J12946" s="7" t="s">
        <v>1943</v>
      </c>
      <c r="K12946" s="10" t="s">
        <v>29587</v>
      </c>
      <c r="L12946" s="7">
        <v>3</v>
      </c>
      <c r="M12946" s="11">
        <v>41366</v>
      </c>
      <c r="N12946" s="7" t="s">
        <v>411</v>
      </c>
      <c r="O12946" s="7" t="s">
        <v>412</v>
      </c>
      <c r="P12946" s="10">
        <v>2013</v>
      </c>
      <c r="Q12946" s="12">
        <v>41641</v>
      </c>
      <c r="R12946" s="12">
        <v>41956</v>
      </c>
    </row>
    <row r="12947" spans="1:18" x14ac:dyDescent="0.25">
      <c r="A12947" s="7" t="s">
        <v>46070</v>
      </c>
      <c r="B12947" s="7" t="s">
        <v>46071</v>
      </c>
      <c r="C12947" s="7" t="s">
        <v>46072</v>
      </c>
      <c r="D12947" s="7" t="s">
        <v>275</v>
      </c>
      <c r="E12947" s="8" t="s">
        <v>276</v>
      </c>
      <c r="F12947" s="8">
        <v>80128582</v>
      </c>
      <c r="G12947" s="7" t="s">
        <v>35</v>
      </c>
      <c r="H12947" s="7" t="s">
        <v>24</v>
      </c>
      <c r="I12947" s="9" t="s">
        <v>36</v>
      </c>
      <c r="J12947" s="7" t="s">
        <v>181</v>
      </c>
      <c r="K12947" s="10" t="s">
        <v>695</v>
      </c>
      <c r="L12947" s="7">
        <v>6</v>
      </c>
      <c r="M12947" s="11">
        <v>38353</v>
      </c>
      <c r="N12947" s="7" t="s">
        <v>435</v>
      </c>
      <c r="O12947" s="7" t="s">
        <v>436</v>
      </c>
      <c r="P12947" s="10">
        <v>2005</v>
      </c>
      <c r="Q12947" s="12">
        <v>39927</v>
      </c>
      <c r="R12947" s="12">
        <v>41725</v>
      </c>
    </row>
    <row r="12948" spans="1:18" x14ac:dyDescent="0.25">
      <c r="A12948" s="7" t="s">
        <v>46073</v>
      </c>
      <c r="B12948" s="7" t="s">
        <v>46074</v>
      </c>
      <c r="F12948" s="8">
        <v>0</v>
      </c>
      <c r="G12948" s="7" t="s">
        <v>35</v>
      </c>
      <c r="I12948" s="9"/>
      <c r="J12948" s="7"/>
      <c r="L12948" s="7">
        <v>1</v>
      </c>
      <c r="Q12948" s="12">
        <v>41879</v>
      </c>
      <c r="R12948" s="12">
        <v>41879</v>
      </c>
    </row>
    <row r="12949" spans="1:18" x14ac:dyDescent="0.25">
      <c r="A12949" s="7" t="s">
        <v>46075</v>
      </c>
      <c r="B12949" s="7" t="s">
        <v>46076</v>
      </c>
      <c r="C12949" s="7" t="s">
        <v>46077</v>
      </c>
      <c r="D12949" s="7" t="s">
        <v>210</v>
      </c>
      <c r="E12949" s="8" t="s">
        <v>211</v>
      </c>
      <c r="F12949" s="8">
        <v>102000000</v>
      </c>
      <c r="G12949" s="7" t="s">
        <v>35</v>
      </c>
      <c r="H12949" s="7" t="s">
        <v>11801</v>
      </c>
      <c r="I12949" s="9"/>
      <c r="J12949" s="7" t="s">
        <v>11802</v>
      </c>
      <c r="K12949" s="10" t="s">
        <v>46078</v>
      </c>
      <c r="L12949" s="7">
        <v>1</v>
      </c>
      <c r="M12949" s="11">
        <v>35065</v>
      </c>
      <c r="N12949" s="7" t="s">
        <v>3258</v>
      </c>
      <c r="O12949" s="7" t="s">
        <v>3259</v>
      </c>
      <c r="P12949" s="10">
        <v>1996</v>
      </c>
      <c r="Q12949" s="12">
        <v>41449</v>
      </c>
      <c r="R12949" s="12">
        <v>41449</v>
      </c>
    </row>
    <row r="12950" spans="1:18" x14ac:dyDescent="0.25">
      <c r="A12950" s="7" t="s">
        <v>46079</v>
      </c>
      <c r="B12950" s="7" t="s">
        <v>46080</v>
      </c>
      <c r="C12950" s="7" t="s">
        <v>46081</v>
      </c>
      <c r="D12950" s="7" t="s">
        <v>7086</v>
      </c>
      <c r="E12950" s="8" t="s">
        <v>276</v>
      </c>
      <c r="F12950" s="8">
        <v>43000000</v>
      </c>
      <c r="G12950" s="7" t="s">
        <v>35</v>
      </c>
      <c r="H12950" s="7" t="s">
        <v>24</v>
      </c>
      <c r="I12950" s="9" t="s">
        <v>281</v>
      </c>
      <c r="J12950" s="7" t="s">
        <v>282</v>
      </c>
      <c r="K12950" s="10" t="s">
        <v>346</v>
      </c>
      <c r="L12950" s="7">
        <v>1</v>
      </c>
      <c r="M12950" s="11">
        <v>41275</v>
      </c>
      <c r="N12950" s="7" t="s">
        <v>146</v>
      </c>
      <c r="O12950" s="7" t="s">
        <v>147</v>
      </c>
      <c r="P12950" s="10">
        <v>2013</v>
      </c>
      <c r="Q12950" s="12">
        <v>41603</v>
      </c>
      <c r="R12950" s="12">
        <v>41603</v>
      </c>
    </row>
    <row r="12951" spans="1:18" x14ac:dyDescent="0.25">
      <c r="A12951" s="7" t="s">
        <v>46082</v>
      </c>
      <c r="B12951" s="7" t="s">
        <v>46083</v>
      </c>
      <c r="C12951" s="7" t="s">
        <v>46084</v>
      </c>
      <c r="D12951" s="7" t="s">
        <v>46085</v>
      </c>
      <c r="E12951" s="8" t="s">
        <v>228</v>
      </c>
      <c r="F12951" s="8">
        <v>6000000</v>
      </c>
      <c r="G12951" s="7" t="s">
        <v>35</v>
      </c>
      <c r="H12951" s="7" t="s">
        <v>52</v>
      </c>
      <c r="I12951" s="9"/>
      <c r="J12951" s="7" t="s">
        <v>53</v>
      </c>
      <c r="K12951" s="10" t="s">
        <v>53</v>
      </c>
      <c r="L12951" s="7">
        <v>2</v>
      </c>
      <c r="M12951" s="11">
        <v>39814</v>
      </c>
      <c r="N12951" s="7" t="s">
        <v>171</v>
      </c>
      <c r="O12951" s="7" t="s">
        <v>172</v>
      </c>
      <c r="P12951" s="10">
        <v>2009</v>
      </c>
      <c r="Q12951" s="12">
        <v>40701</v>
      </c>
      <c r="R12951" s="12">
        <v>41681</v>
      </c>
    </row>
    <row r="12952" spans="1:18" x14ac:dyDescent="0.25">
      <c r="A12952" s="7" t="s">
        <v>46086</v>
      </c>
      <c r="B12952" s="7" t="s">
        <v>46087</v>
      </c>
      <c r="C12952" s="7" t="s">
        <v>46088</v>
      </c>
      <c r="D12952" s="7" t="s">
        <v>46089</v>
      </c>
      <c r="E12952" s="8" t="s">
        <v>476</v>
      </c>
      <c r="F12952" s="8">
        <v>2500000</v>
      </c>
      <c r="G12952" s="7" t="s">
        <v>35</v>
      </c>
      <c r="H12952" s="7" t="s">
        <v>101</v>
      </c>
      <c r="I12952" s="9"/>
      <c r="J12952" s="7" t="s">
        <v>102</v>
      </c>
      <c r="K12952" s="10" t="s">
        <v>102</v>
      </c>
      <c r="L12952" s="7">
        <v>3</v>
      </c>
      <c r="M12952" s="11">
        <v>37673</v>
      </c>
      <c r="N12952" s="7" t="s">
        <v>37655</v>
      </c>
      <c r="O12952" s="7" t="s">
        <v>815</v>
      </c>
      <c r="P12952" s="10">
        <v>2003</v>
      </c>
      <c r="Q12952" s="12">
        <v>38718</v>
      </c>
      <c r="R12952" s="12">
        <v>39243</v>
      </c>
    </row>
    <row r="12953" spans="1:18" x14ac:dyDescent="0.25">
      <c r="A12953" s="7" t="s">
        <v>46090</v>
      </c>
      <c r="B12953" s="7" t="s">
        <v>46091</v>
      </c>
      <c r="C12953" s="7" t="s">
        <v>46092</v>
      </c>
      <c r="D12953" s="7" t="s">
        <v>532</v>
      </c>
      <c r="E12953" s="8" t="s">
        <v>533</v>
      </c>
      <c r="F12953" s="8">
        <v>0</v>
      </c>
      <c r="G12953" s="7" t="s">
        <v>35</v>
      </c>
      <c r="H12953" s="7" t="s">
        <v>176</v>
      </c>
      <c r="I12953" s="9"/>
      <c r="J12953" s="7" t="s">
        <v>177</v>
      </c>
      <c r="K12953" s="10" t="s">
        <v>177</v>
      </c>
      <c r="L12953" s="7">
        <v>1</v>
      </c>
      <c r="M12953" s="11">
        <v>41671</v>
      </c>
      <c r="N12953" s="7" t="s">
        <v>1308</v>
      </c>
      <c r="O12953" s="7" t="s">
        <v>64</v>
      </c>
      <c r="P12953" s="10">
        <v>2014</v>
      </c>
      <c r="Q12953" s="12">
        <v>41767</v>
      </c>
      <c r="R12953" s="12">
        <v>41767</v>
      </c>
    </row>
    <row r="12954" spans="1:18" x14ac:dyDescent="0.25">
      <c r="A12954" s="7" t="s">
        <v>46093</v>
      </c>
      <c r="B12954" s="7" t="s">
        <v>46094</v>
      </c>
      <c r="C12954" s="7" t="s">
        <v>46095</v>
      </c>
      <c r="D12954" s="7" t="s">
        <v>68</v>
      </c>
      <c r="E12954" s="8" t="s">
        <v>69</v>
      </c>
      <c r="F12954" s="8">
        <v>600000</v>
      </c>
      <c r="G12954" s="7" t="s">
        <v>80</v>
      </c>
      <c r="H12954" s="7" t="s">
        <v>52</v>
      </c>
      <c r="I12954" s="9"/>
      <c r="J12954" s="7" t="s">
        <v>3364</v>
      </c>
      <c r="K12954" s="10" t="s">
        <v>3364</v>
      </c>
      <c r="L12954" s="7">
        <v>1</v>
      </c>
      <c r="Q12954" s="12">
        <v>39319</v>
      </c>
      <c r="R12954" s="12">
        <v>39319</v>
      </c>
    </row>
    <row r="12955" spans="1:18" x14ac:dyDescent="0.25">
      <c r="A12955" s="7" t="s">
        <v>46096</v>
      </c>
      <c r="B12955" s="7" t="s">
        <v>46097</v>
      </c>
      <c r="C12955" s="7" t="s">
        <v>46098</v>
      </c>
      <c r="D12955" s="7" t="s">
        <v>86</v>
      </c>
      <c r="E12955" s="8" t="s">
        <v>87</v>
      </c>
      <c r="F12955" s="8">
        <v>0</v>
      </c>
      <c r="G12955" s="7" t="s">
        <v>80</v>
      </c>
      <c r="H12955" s="7" t="s">
        <v>24</v>
      </c>
      <c r="I12955" s="9" t="s">
        <v>25</v>
      </c>
      <c r="J12955" s="7" t="s">
        <v>26</v>
      </c>
      <c r="K12955" s="10" t="s">
        <v>4479</v>
      </c>
      <c r="L12955" s="7">
        <v>1</v>
      </c>
      <c r="Q12955" s="12">
        <v>40909</v>
      </c>
      <c r="R12955" s="12">
        <v>40909</v>
      </c>
    </row>
    <row r="12956" spans="1:18" x14ac:dyDescent="0.25">
      <c r="A12956" s="7" t="s">
        <v>46099</v>
      </c>
      <c r="B12956" s="7" t="s">
        <v>46100</v>
      </c>
      <c r="C12956" s="7" t="s">
        <v>46101</v>
      </c>
      <c r="D12956" s="7" t="s">
        <v>86</v>
      </c>
      <c r="E12956" s="8" t="s">
        <v>87</v>
      </c>
      <c r="F12956" s="8">
        <v>165000</v>
      </c>
      <c r="G12956" s="7" t="s">
        <v>35</v>
      </c>
      <c r="I12956" s="9"/>
      <c r="J12956" s="7"/>
      <c r="L12956" s="7">
        <v>1</v>
      </c>
      <c r="M12956" s="11">
        <v>41416</v>
      </c>
      <c r="N12956" s="7" t="s">
        <v>3449</v>
      </c>
      <c r="O12956" s="7" t="s">
        <v>412</v>
      </c>
      <c r="P12956" s="10">
        <v>2013</v>
      </c>
      <c r="Q12956" s="12">
        <v>41956</v>
      </c>
      <c r="R12956" s="12">
        <v>41956</v>
      </c>
    </row>
    <row r="12957" spans="1:18" x14ac:dyDescent="0.25">
      <c r="A12957" s="7" t="s">
        <v>46102</v>
      </c>
      <c r="B12957" s="7" t="s">
        <v>46103</v>
      </c>
      <c r="C12957" s="7" t="s">
        <v>46104</v>
      </c>
      <c r="D12957" s="7" t="s">
        <v>68</v>
      </c>
      <c r="E12957" s="8" t="s">
        <v>69</v>
      </c>
      <c r="F12957" s="8">
        <v>2500000</v>
      </c>
      <c r="G12957" s="7" t="s">
        <v>35</v>
      </c>
      <c r="H12957" s="7" t="s">
        <v>196</v>
      </c>
      <c r="I12957" s="9"/>
      <c r="J12957" s="7" t="s">
        <v>197</v>
      </c>
      <c r="K12957" s="10" t="s">
        <v>197</v>
      </c>
      <c r="L12957" s="7">
        <v>1</v>
      </c>
      <c r="M12957" s="11">
        <v>40013</v>
      </c>
      <c r="N12957" s="7" t="s">
        <v>266</v>
      </c>
      <c r="O12957" s="7" t="s">
        <v>267</v>
      </c>
      <c r="P12957" s="10">
        <v>2009</v>
      </c>
      <c r="Q12957" s="12">
        <v>41542</v>
      </c>
      <c r="R12957" s="12">
        <v>41542</v>
      </c>
    </row>
    <row r="12958" spans="1:18" x14ac:dyDescent="0.25">
      <c r="A12958" s="7" t="s">
        <v>46105</v>
      </c>
      <c r="B12958" s="7" t="s">
        <v>46106</v>
      </c>
      <c r="C12958" s="7" t="s">
        <v>46107</v>
      </c>
      <c r="D12958" s="7" t="s">
        <v>144</v>
      </c>
      <c r="E12958" s="8" t="s">
        <v>145</v>
      </c>
      <c r="F12958" s="8">
        <v>50000</v>
      </c>
      <c r="G12958" s="7" t="s">
        <v>35</v>
      </c>
      <c r="I12958" s="9"/>
      <c r="J12958" s="7"/>
      <c r="L12958" s="7">
        <v>1</v>
      </c>
      <c r="M12958" s="11">
        <v>41640</v>
      </c>
      <c r="N12958" s="7" t="s">
        <v>63</v>
      </c>
      <c r="O12958" s="7" t="s">
        <v>64</v>
      </c>
      <c r="P12958" s="10">
        <v>2014</v>
      </c>
      <c r="Q12958" s="12">
        <v>41821</v>
      </c>
      <c r="R12958" s="12">
        <v>41821</v>
      </c>
    </row>
    <row r="12959" spans="1:18" x14ac:dyDescent="0.25">
      <c r="A12959" s="7" t="s">
        <v>46108</v>
      </c>
      <c r="B12959" s="7" t="s">
        <v>46109</v>
      </c>
      <c r="C12959" s="7" t="s">
        <v>46110</v>
      </c>
      <c r="D12959" s="7" t="s">
        <v>86</v>
      </c>
      <c r="E12959" s="8" t="s">
        <v>87</v>
      </c>
      <c r="F12959" s="8">
        <v>325000</v>
      </c>
      <c r="G12959" s="7" t="s">
        <v>35</v>
      </c>
      <c r="H12959" s="7" t="s">
        <v>24</v>
      </c>
      <c r="I12959" s="9" t="s">
        <v>1321</v>
      </c>
      <c r="J12959" s="7" t="s">
        <v>1864</v>
      </c>
      <c r="K12959" s="10" t="s">
        <v>1865</v>
      </c>
      <c r="L12959" s="7">
        <v>1</v>
      </c>
      <c r="Q12959" s="12">
        <v>41744</v>
      </c>
      <c r="R12959" s="12">
        <v>41744</v>
      </c>
    </row>
    <row r="12960" spans="1:18" x14ac:dyDescent="0.25">
      <c r="A12960" s="7" t="s">
        <v>46111</v>
      </c>
      <c r="B12960" s="7" t="s">
        <v>46112</v>
      </c>
      <c r="C12960" s="7" t="s">
        <v>46113</v>
      </c>
      <c r="D12960" s="7" t="s">
        <v>68</v>
      </c>
      <c r="E12960" s="8" t="s">
        <v>69</v>
      </c>
      <c r="F12960" s="8">
        <v>200000</v>
      </c>
      <c r="G12960" s="7" t="s">
        <v>35</v>
      </c>
      <c r="I12960" s="9"/>
      <c r="J12960" s="7"/>
      <c r="L12960" s="7">
        <v>1</v>
      </c>
      <c r="M12960" s="11">
        <v>41306</v>
      </c>
      <c r="N12960" s="7" t="s">
        <v>1258</v>
      </c>
      <c r="O12960" s="7" t="s">
        <v>147</v>
      </c>
      <c r="P12960" s="10">
        <v>2013</v>
      </c>
      <c r="Q12960" s="12">
        <v>41558</v>
      </c>
      <c r="R12960" s="12">
        <v>41558</v>
      </c>
    </row>
    <row r="12961" spans="1:18" x14ac:dyDescent="0.25">
      <c r="A12961" s="7" t="s">
        <v>46114</v>
      </c>
      <c r="B12961" s="7" t="s">
        <v>46115</v>
      </c>
      <c r="C12961" s="7" t="s">
        <v>46116</v>
      </c>
      <c r="D12961" s="7" t="s">
        <v>46117</v>
      </c>
      <c r="E12961" s="8" t="s">
        <v>1732</v>
      </c>
      <c r="F12961" s="8">
        <v>87500000</v>
      </c>
      <c r="G12961" s="7" t="s">
        <v>35</v>
      </c>
      <c r="H12961" s="7" t="s">
        <v>24</v>
      </c>
      <c r="I12961" s="9" t="s">
        <v>36</v>
      </c>
      <c r="J12961" s="7" t="s">
        <v>181</v>
      </c>
      <c r="K12961" s="10" t="s">
        <v>1537</v>
      </c>
      <c r="L12961" s="7">
        <v>4</v>
      </c>
      <c r="M12961" s="11">
        <v>39693</v>
      </c>
      <c r="N12961" s="7" t="s">
        <v>2859</v>
      </c>
      <c r="O12961" s="7" t="s">
        <v>2049</v>
      </c>
      <c r="P12961" s="10">
        <v>2008</v>
      </c>
      <c r="Q12961" s="12">
        <v>40518</v>
      </c>
      <c r="R12961" s="12">
        <v>41857</v>
      </c>
    </row>
    <row r="12962" spans="1:18" x14ac:dyDescent="0.25">
      <c r="A12962" s="7" t="s">
        <v>46118</v>
      </c>
      <c r="B12962" s="7" t="s">
        <v>46119</v>
      </c>
      <c r="C12962" s="7" t="s">
        <v>46120</v>
      </c>
      <c r="D12962" s="7" t="s">
        <v>46121</v>
      </c>
      <c r="E12962" s="8" t="s">
        <v>79</v>
      </c>
      <c r="F12962" s="8">
        <v>73500100</v>
      </c>
      <c r="G12962" s="7" t="s">
        <v>35</v>
      </c>
      <c r="H12962" s="7" t="s">
        <v>24</v>
      </c>
      <c r="I12962" s="9" t="s">
        <v>2095</v>
      </c>
      <c r="J12962" s="7" t="s">
        <v>2314</v>
      </c>
      <c r="K12962" s="10" t="s">
        <v>2314</v>
      </c>
      <c r="L12962" s="7">
        <v>10</v>
      </c>
      <c r="M12962" s="11">
        <v>39203</v>
      </c>
      <c r="N12962" s="7" t="s">
        <v>2755</v>
      </c>
      <c r="O12962" s="7" t="s">
        <v>2756</v>
      </c>
      <c r="P12962" s="10">
        <v>2007</v>
      </c>
      <c r="Q12962" s="12">
        <v>39083</v>
      </c>
      <c r="R12962" s="12">
        <v>41679</v>
      </c>
    </row>
    <row r="12963" spans="1:18" x14ac:dyDescent="0.25">
      <c r="A12963" s="7" t="s">
        <v>46122</v>
      </c>
      <c r="B12963" s="7" t="s">
        <v>46123</v>
      </c>
      <c r="C12963" s="7" t="s">
        <v>46124</v>
      </c>
      <c r="D12963" s="7" t="s">
        <v>42748</v>
      </c>
      <c r="E12963" s="8" t="s">
        <v>145</v>
      </c>
      <c r="F12963" s="8">
        <v>260000</v>
      </c>
      <c r="G12963" s="7" t="s">
        <v>35</v>
      </c>
      <c r="H12963" s="7" t="s">
        <v>24</v>
      </c>
      <c r="I12963" s="9" t="s">
        <v>36</v>
      </c>
      <c r="J12963" s="7" t="s">
        <v>181</v>
      </c>
      <c r="K12963" s="10" t="s">
        <v>794</v>
      </c>
      <c r="L12963" s="7">
        <v>3</v>
      </c>
      <c r="M12963" s="11">
        <v>40969</v>
      </c>
      <c r="N12963" s="7" t="s">
        <v>1542</v>
      </c>
      <c r="O12963" s="7" t="s">
        <v>112</v>
      </c>
      <c r="P12963" s="10">
        <v>2012</v>
      </c>
      <c r="Q12963" s="12">
        <v>40969</v>
      </c>
      <c r="R12963" s="12">
        <v>41519</v>
      </c>
    </row>
    <row r="12964" spans="1:18" x14ac:dyDescent="0.25">
      <c r="A12964" s="7" t="s">
        <v>46125</v>
      </c>
      <c r="B12964" s="7" t="s">
        <v>46126</v>
      </c>
      <c r="C12964" s="7" t="s">
        <v>46127</v>
      </c>
      <c r="D12964" s="7" t="s">
        <v>68</v>
      </c>
      <c r="E12964" s="8" t="s">
        <v>69</v>
      </c>
      <c r="F12964" s="8">
        <v>5067737</v>
      </c>
      <c r="G12964" s="7" t="s">
        <v>80</v>
      </c>
      <c r="H12964" s="7" t="s">
        <v>24</v>
      </c>
      <c r="I12964" s="9" t="s">
        <v>60</v>
      </c>
      <c r="J12964" s="7" t="s">
        <v>1368</v>
      </c>
      <c r="K12964" s="10" t="s">
        <v>1368</v>
      </c>
      <c r="L12964" s="7">
        <v>2</v>
      </c>
      <c r="M12964" s="11">
        <v>32143</v>
      </c>
      <c r="N12964" s="7" t="s">
        <v>2509</v>
      </c>
      <c r="O12964" s="7" t="s">
        <v>2510</v>
      </c>
      <c r="P12964" s="10">
        <v>1988</v>
      </c>
      <c r="Q12964" s="12">
        <v>40567</v>
      </c>
      <c r="R12964" s="12">
        <v>41022</v>
      </c>
    </row>
    <row r="12965" spans="1:18" x14ac:dyDescent="0.25">
      <c r="A12965" s="7" t="s">
        <v>46128</v>
      </c>
      <c r="B12965" s="7" t="s">
        <v>46129</v>
      </c>
      <c r="C12965" s="7" t="s">
        <v>46130</v>
      </c>
      <c r="D12965" s="7" t="s">
        <v>719</v>
      </c>
      <c r="E12965" s="8" t="s">
        <v>720</v>
      </c>
      <c r="F12965" s="8">
        <v>100000</v>
      </c>
      <c r="G12965" s="7" t="s">
        <v>35</v>
      </c>
      <c r="H12965" s="7" t="s">
        <v>24</v>
      </c>
      <c r="I12965" s="9" t="s">
        <v>874</v>
      </c>
      <c r="J12965" s="7" t="s">
        <v>6474</v>
      </c>
      <c r="K12965" s="10" t="s">
        <v>27348</v>
      </c>
      <c r="L12965" s="7">
        <v>1</v>
      </c>
      <c r="M12965" s="11">
        <v>40179</v>
      </c>
      <c r="N12965" s="7" t="s">
        <v>96</v>
      </c>
      <c r="O12965" s="7" t="s">
        <v>97</v>
      </c>
      <c r="P12965" s="10">
        <v>2010</v>
      </c>
      <c r="Q12965" s="12">
        <v>41542</v>
      </c>
      <c r="R12965" s="12">
        <v>41542</v>
      </c>
    </row>
    <row r="12966" spans="1:18" x14ac:dyDescent="0.25">
      <c r="A12966" s="7" t="s">
        <v>46131</v>
      </c>
      <c r="B12966" s="7" t="s">
        <v>46132</v>
      </c>
      <c r="C12966" s="7" t="s">
        <v>46133</v>
      </c>
      <c r="D12966" s="7" t="s">
        <v>275</v>
      </c>
      <c r="E12966" s="8" t="s">
        <v>276</v>
      </c>
      <c r="F12966" s="8">
        <v>2706000</v>
      </c>
      <c r="G12966" s="7" t="s">
        <v>35</v>
      </c>
      <c r="H12966" s="7" t="s">
        <v>24</v>
      </c>
      <c r="I12966" s="9" t="s">
        <v>2095</v>
      </c>
      <c r="J12966" s="7" t="s">
        <v>2800</v>
      </c>
      <c r="K12966" s="10" t="s">
        <v>2800</v>
      </c>
      <c r="L12966" s="7">
        <v>4</v>
      </c>
      <c r="M12966" s="11">
        <v>38353</v>
      </c>
      <c r="N12966" s="7" t="s">
        <v>435</v>
      </c>
      <c r="O12966" s="7" t="s">
        <v>436</v>
      </c>
      <c r="P12966" s="10">
        <v>2005</v>
      </c>
      <c r="Q12966" s="12">
        <v>40192</v>
      </c>
      <c r="R12966" s="12">
        <v>41407</v>
      </c>
    </row>
    <row r="12967" spans="1:18" x14ac:dyDescent="0.25">
      <c r="A12967" s="7" t="s">
        <v>46134</v>
      </c>
      <c r="B12967" s="7" t="s">
        <v>46135</v>
      </c>
      <c r="C12967" s="7" t="s">
        <v>46136</v>
      </c>
      <c r="F12967" s="8">
        <v>0</v>
      </c>
      <c r="G12967" s="7" t="s">
        <v>35</v>
      </c>
      <c r="I12967" s="9"/>
      <c r="J12967" s="7"/>
      <c r="L12967" s="7">
        <v>1</v>
      </c>
      <c r="M12967" s="11">
        <v>41275</v>
      </c>
      <c r="N12967" s="7" t="s">
        <v>146</v>
      </c>
      <c r="O12967" s="7" t="s">
        <v>147</v>
      </c>
      <c r="P12967" s="10">
        <v>2013</v>
      </c>
      <c r="Q12967" s="12">
        <v>41275</v>
      </c>
      <c r="R12967" s="12">
        <v>41275</v>
      </c>
    </row>
    <row r="12968" spans="1:18" x14ac:dyDescent="0.25">
      <c r="A12968" s="7" t="s">
        <v>46137</v>
      </c>
      <c r="B12968" s="7" t="s">
        <v>46138</v>
      </c>
      <c r="C12968" s="7" t="s">
        <v>46139</v>
      </c>
      <c r="D12968" s="7" t="s">
        <v>46140</v>
      </c>
      <c r="E12968" s="8" t="s">
        <v>145</v>
      </c>
      <c r="F12968" s="8">
        <v>0</v>
      </c>
      <c r="G12968" s="7" t="s">
        <v>35</v>
      </c>
      <c r="H12968" s="7" t="s">
        <v>24</v>
      </c>
      <c r="I12968" s="9" t="s">
        <v>36</v>
      </c>
      <c r="J12968" s="7" t="s">
        <v>181</v>
      </c>
      <c r="K12968" s="10" t="s">
        <v>794</v>
      </c>
      <c r="L12968" s="7">
        <v>1</v>
      </c>
      <c r="M12968" s="11">
        <v>41275</v>
      </c>
      <c r="N12968" s="7" t="s">
        <v>146</v>
      </c>
      <c r="O12968" s="7" t="s">
        <v>147</v>
      </c>
      <c r="P12968" s="10">
        <v>2013</v>
      </c>
      <c r="Q12968" s="12">
        <v>41653</v>
      </c>
      <c r="R12968" s="12">
        <v>41653</v>
      </c>
    </row>
    <row r="12969" spans="1:18" x14ac:dyDescent="0.25">
      <c r="A12969" s="7" t="s">
        <v>46141</v>
      </c>
      <c r="B12969" s="7" t="s">
        <v>46142</v>
      </c>
      <c r="C12969" s="7" t="s">
        <v>46143</v>
      </c>
      <c r="D12969" s="7" t="s">
        <v>68</v>
      </c>
      <c r="E12969" s="8" t="s">
        <v>69</v>
      </c>
      <c r="F12969" s="8">
        <v>2000000</v>
      </c>
      <c r="G12969" s="7" t="s">
        <v>35</v>
      </c>
      <c r="H12969" s="7" t="s">
        <v>469</v>
      </c>
      <c r="I12969" s="9"/>
      <c r="J12969" s="7" t="s">
        <v>470</v>
      </c>
      <c r="K12969" s="10" t="s">
        <v>470</v>
      </c>
      <c r="L12969" s="7">
        <v>1</v>
      </c>
      <c r="M12969" s="11">
        <v>40179</v>
      </c>
      <c r="N12969" s="7" t="s">
        <v>96</v>
      </c>
      <c r="O12969" s="7" t="s">
        <v>97</v>
      </c>
      <c r="P12969" s="10">
        <v>2010</v>
      </c>
      <c r="Q12969" s="12">
        <v>41423</v>
      </c>
      <c r="R12969" s="12">
        <v>41423</v>
      </c>
    </row>
    <row r="12970" spans="1:18" x14ac:dyDescent="0.25">
      <c r="A12970" s="7" t="s">
        <v>46144</v>
      </c>
      <c r="B12970" s="7" t="s">
        <v>46145</v>
      </c>
      <c r="C12970" s="7" t="s">
        <v>46146</v>
      </c>
      <c r="D12970" s="7" t="s">
        <v>39991</v>
      </c>
      <c r="E12970" s="8" t="s">
        <v>5775</v>
      </c>
      <c r="F12970" s="8">
        <v>0</v>
      </c>
      <c r="G12970" s="7" t="s">
        <v>35</v>
      </c>
      <c r="H12970" s="7" t="s">
        <v>24</v>
      </c>
      <c r="I12970" s="9" t="s">
        <v>36</v>
      </c>
      <c r="J12970" s="7" t="s">
        <v>37</v>
      </c>
      <c r="K12970" s="10" t="s">
        <v>39992</v>
      </c>
      <c r="L12970" s="7">
        <v>1</v>
      </c>
      <c r="M12970" s="11">
        <v>40366</v>
      </c>
      <c r="N12970" s="7" t="s">
        <v>183</v>
      </c>
      <c r="O12970" s="7" t="s">
        <v>184</v>
      </c>
      <c r="P12970" s="10">
        <v>2010</v>
      </c>
      <c r="Q12970" s="12">
        <v>40622</v>
      </c>
      <c r="R12970" s="12">
        <v>40622</v>
      </c>
    </row>
    <row r="12971" spans="1:18" x14ac:dyDescent="0.25">
      <c r="A12971" s="7" t="s">
        <v>46147</v>
      </c>
      <c r="B12971" s="7" t="s">
        <v>46148</v>
      </c>
      <c r="C12971" s="7" t="s">
        <v>46149</v>
      </c>
      <c r="D12971" s="7" t="s">
        <v>46150</v>
      </c>
      <c r="E12971" s="8" t="s">
        <v>18461</v>
      </c>
      <c r="F12971" s="8">
        <v>0</v>
      </c>
      <c r="G12971" s="7" t="s">
        <v>35</v>
      </c>
      <c r="H12971" s="7" t="s">
        <v>240</v>
      </c>
      <c r="I12971" s="9" t="s">
        <v>241</v>
      </c>
      <c r="J12971" s="7" t="s">
        <v>242</v>
      </c>
      <c r="K12971" s="10" t="s">
        <v>19365</v>
      </c>
      <c r="L12971" s="7">
        <v>1</v>
      </c>
      <c r="M12971" s="11">
        <v>40269</v>
      </c>
      <c r="N12971" s="7" t="s">
        <v>4205</v>
      </c>
      <c r="O12971" s="7" t="s">
        <v>1110</v>
      </c>
      <c r="P12971" s="10">
        <v>2010</v>
      </c>
      <c r="Q12971" s="12">
        <v>41660</v>
      </c>
      <c r="R12971" s="12">
        <v>41660</v>
      </c>
    </row>
    <row r="12972" spans="1:18" x14ac:dyDescent="0.25">
      <c r="A12972" s="7" t="s">
        <v>46151</v>
      </c>
      <c r="B12972" s="7" t="s">
        <v>46152</v>
      </c>
      <c r="C12972" s="7" t="s">
        <v>46153</v>
      </c>
      <c r="D12972" s="7" t="s">
        <v>144</v>
      </c>
      <c r="E12972" s="8" t="s">
        <v>145</v>
      </c>
      <c r="F12972" s="8">
        <v>964000</v>
      </c>
      <c r="G12972" s="7" t="s">
        <v>80</v>
      </c>
      <c r="H12972" s="7" t="s">
        <v>469</v>
      </c>
      <c r="I12972" s="9"/>
      <c r="J12972" s="7" t="s">
        <v>14520</v>
      </c>
      <c r="K12972" s="10" t="s">
        <v>14520</v>
      </c>
      <c r="L12972" s="7">
        <v>1</v>
      </c>
      <c r="M12972" s="11">
        <v>36892</v>
      </c>
      <c r="N12972" s="7" t="s">
        <v>154</v>
      </c>
      <c r="O12972" s="7" t="s">
        <v>155</v>
      </c>
      <c r="P12972" s="10">
        <v>2001</v>
      </c>
      <c r="Q12972" s="12">
        <v>39534</v>
      </c>
      <c r="R12972" s="12">
        <v>39534</v>
      </c>
    </row>
    <row r="12973" spans="1:18" x14ac:dyDescent="0.25">
      <c r="A12973" s="7" t="s">
        <v>46154</v>
      </c>
      <c r="B12973" s="7" t="s">
        <v>46155</v>
      </c>
      <c r="C12973" s="7" t="s">
        <v>46156</v>
      </c>
      <c r="D12973" s="7" t="s">
        <v>46157</v>
      </c>
      <c r="E12973" s="8" t="s">
        <v>1557</v>
      </c>
      <c r="F12973" s="8">
        <v>50000</v>
      </c>
      <c r="G12973" s="7" t="s">
        <v>35</v>
      </c>
      <c r="H12973" s="7" t="s">
        <v>469</v>
      </c>
      <c r="I12973" s="9"/>
      <c r="J12973" s="7" t="s">
        <v>14520</v>
      </c>
      <c r="K12973" s="10" t="s">
        <v>14520</v>
      </c>
      <c r="L12973" s="7">
        <v>1</v>
      </c>
      <c r="M12973" s="11">
        <v>41275</v>
      </c>
      <c r="N12973" s="7" t="s">
        <v>146</v>
      </c>
      <c r="O12973" s="7" t="s">
        <v>147</v>
      </c>
      <c r="P12973" s="10">
        <v>2013</v>
      </c>
      <c r="Q12973" s="12">
        <v>41455</v>
      </c>
      <c r="R12973" s="12">
        <v>41455</v>
      </c>
    </row>
    <row r="12974" spans="1:18" x14ac:dyDescent="0.25">
      <c r="A12974" s="7" t="s">
        <v>46158</v>
      </c>
      <c r="B12974" s="7" t="s">
        <v>46159</v>
      </c>
      <c r="C12974" s="7" t="s">
        <v>46160</v>
      </c>
      <c r="D12974" s="7" t="s">
        <v>46161</v>
      </c>
      <c r="E12974" s="8" t="s">
        <v>13840</v>
      </c>
      <c r="F12974" s="8">
        <v>2860000</v>
      </c>
      <c r="G12974" s="7" t="s">
        <v>35</v>
      </c>
      <c r="H12974" s="7" t="s">
        <v>24</v>
      </c>
      <c r="I12974" s="9" t="s">
        <v>36</v>
      </c>
      <c r="J12974" s="7" t="s">
        <v>181</v>
      </c>
      <c r="K12974" s="10" t="s">
        <v>10505</v>
      </c>
      <c r="L12974" s="7">
        <v>3</v>
      </c>
      <c r="M12974" s="11">
        <v>40575</v>
      </c>
      <c r="N12974" s="7" t="s">
        <v>504</v>
      </c>
      <c r="O12974" s="7" t="s">
        <v>505</v>
      </c>
      <c r="P12974" s="10">
        <v>2011</v>
      </c>
      <c r="Q12974" s="12">
        <v>41150</v>
      </c>
      <c r="R12974" s="12">
        <v>41789</v>
      </c>
    </row>
    <row r="12975" spans="1:18" x14ac:dyDescent="0.25">
      <c r="A12975" s="7" t="s">
        <v>46162</v>
      </c>
      <c r="B12975" s="7" t="s">
        <v>46163</v>
      </c>
      <c r="C12975" s="7" t="s">
        <v>46164</v>
      </c>
      <c r="D12975" s="7" t="s">
        <v>46165</v>
      </c>
      <c r="E12975" s="8" t="s">
        <v>145</v>
      </c>
      <c r="F12975" s="8">
        <v>618000</v>
      </c>
      <c r="G12975" s="7" t="s">
        <v>35</v>
      </c>
      <c r="H12975" s="7" t="s">
        <v>24</v>
      </c>
      <c r="I12975" s="9" t="s">
        <v>331</v>
      </c>
      <c r="J12975" s="7" t="s">
        <v>332</v>
      </c>
      <c r="K12975" s="10" t="s">
        <v>332</v>
      </c>
      <c r="L12975" s="7">
        <v>3</v>
      </c>
      <c r="M12975" s="11">
        <v>40909</v>
      </c>
      <c r="N12975" s="7" t="s">
        <v>111</v>
      </c>
      <c r="O12975" s="7" t="s">
        <v>112</v>
      </c>
      <c r="P12975" s="10">
        <v>2012</v>
      </c>
      <c r="Q12975" s="12">
        <v>41275</v>
      </c>
      <c r="R12975" s="12">
        <v>41956</v>
      </c>
    </row>
    <row r="12976" spans="1:18" x14ac:dyDescent="0.25">
      <c r="A12976" s="7" t="s">
        <v>46166</v>
      </c>
      <c r="B12976" s="7" t="s">
        <v>46167</v>
      </c>
      <c r="C12976" s="7" t="s">
        <v>46168</v>
      </c>
      <c r="D12976" s="7" t="s">
        <v>46169</v>
      </c>
      <c r="E12976" s="8" t="s">
        <v>170</v>
      </c>
      <c r="F12976" s="8">
        <v>51475</v>
      </c>
      <c r="G12976" s="7" t="s">
        <v>35</v>
      </c>
      <c r="H12976" s="7" t="s">
        <v>81</v>
      </c>
      <c r="I12976" s="9"/>
      <c r="J12976" s="7" t="s">
        <v>82</v>
      </c>
      <c r="K12976" s="10" t="s">
        <v>82</v>
      </c>
      <c r="L12976" s="7">
        <v>1</v>
      </c>
      <c r="M12976" s="11">
        <v>40861</v>
      </c>
      <c r="N12976" s="7" t="s">
        <v>2287</v>
      </c>
      <c r="O12976" s="7" t="s">
        <v>74</v>
      </c>
      <c r="P12976" s="10">
        <v>2011</v>
      </c>
      <c r="Q12976" s="12">
        <v>41153</v>
      </c>
      <c r="R12976" s="12">
        <v>41153</v>
      </c>
    </row>
    <row r="12977" spans="1:18" x14ac:dyDescent="0.25">
      <c r="A12977" s="7" t="s">
        <v>46170</v>
      </c>
      <c r="B12977" s="7" t="s">
        <v>46171</v>
      </c>
      <c r="C12977" s="7" t="s">
        <v>46172</v>
      </c>
      <c r="D12977" s="7" t="s">
        <v>144</v>
      </c>
      <c r="E12977" s="8" t="s">
        <v>145</v>
      </c>
      <c r="F12977" s="8">
        <v>18000</v>
      </c>
      <c r="G12977" s="7" t="s">
        <v>35</v>
      </c>
      <c r="H12977" s="7" t="s">
        <v>24</v>
      </c>
      <c r="I12977" s="9" t="s">
        <v>281</v>
      </c>
      <c r="J12977" s="7" t="s">
        <v>282</v>
      </c>
      <c r="K12977" s="10" t="s">
        <v>282</v>
      </c>
      <c r="L12977" s="7">
        <v>1</v>
      </c>
      <c r="M12977" s="11">
        <v>41275</v>
      </c>
      <c r="N12977" s="7" t="s">
        <v>146</v>
      </c>
      <c r="O12977" s="7" t="s">
        <v>147</v>
      </c>
      <c r="P12977" s="10">
        <v>2013</v>
      </c>
      <c r="Q12977" s="12">
        <v>41426</v>
      </c>
      <c r="R12977" s="12">
        <v>41426</v>
      </c>
    </row>
    <row r="12978" spans="1:18" x14ac:dyDescent="0.25">
      <c r="A12978" s="7" t="s">
        <v>46173</v>
      </c>
      <c r="B12978" s="7" t="s">
        <v>46174</v>
      </c>
      <c r="C12978" s="7" t="s">
        <v>46175</v>
      </c>
      <c r="D12978" s="7" t="s">
        <v>3147</v>
      </c>
      <c r="E12978" s="8" t="s">
        <v>3148</v>
      </c>
      <c r="F12978" s="8">
        <v>19600000</v>
      </c>
      <c r="G12978" s="7" t="s">
        <v>35</v>
      </c>
      <c r="H12978" s="7" t="s">
        <v>24</v>
      </c>
      <c r="I12978" s="9" t="s">
        <v>281</v>
      </c>
      <c r="J12978" s="7" t="s">
        <v>282</v>
      </c>
      <c r="K12978" s="10" t="s">
        <v>3809</v>
      </c>
      <c r="L12978" s="7">
        <v>2</v>
      </c>
      <c r="M12978" s="11">
        <v>21186</v>
      </c>
      <c r="N12978" s="7" t="s">
        <v>9009</v>
      </c>
      <c r="O12978" s="7" t="s">
        <v>9010</v>
      </c>
      <c r="P12978" s="10">
        <v>1958</v>
      </c>
      <c r="Q12978" s="12">
        <v>40455</v>
      </c>
      <c r="R12978" s="12">
        <v>41555</v>
      </c>
    </row>
    <row r="12979" spans="1:18" x14ac:dyDescent="0.25">
      <c r="A12979" s="7" t="s">
        <v>46176</v>
      </c>
      <c r="B12979" s="7" t="s">
        <v>46177</v>
      </c>
      <c r="C12979" s="7" t="s">
        <v>46178</v>
      </c>
      <c r="D12979" s="7" t="s">
        <v>144</v>
      </c>
      <c r="E12979" s="8" t="s">
        <v>145</v>
      </c>
      <c r="F12979" s="8">
        <v>8100000</v>
      </c>
      <c r="G12979" s="7" t="s">
        <v>35</v>
      </c>
      <c r="H12979" s="7" t="s">
        <v>24</v>
      </c>
      <c r="I12979" s="9" t="s">
        <v>36</v>
      </c>
      <c r="J12979" s="7" t="s">
        <v>181</v>
      </c>
      <c r="K12979" s="10" t="s">
        <v>8597</v>
      </c>
      <c r="L12979" s="7">
        <v>2</v>
      </c>
      <c r="M12979" s="11">
        <v>40179</v>
      </c>
      <c r="N12979" s="7" t="s">
        <v>96</v>
      </c>
      <c r="O12979" s="7" t="s">
        <v>97</v>
      </c>
      <c r="P12979" s="10">
        <v>2010</v>
      </c>
      <c r="Q12979" s="12">
        <v>40575</v>
      </c>
      <c r="R12979" s="12">
        <v>40974</v>
      </c>
    </row>
    <row r="12980" spans="1:18" x14ac:dyDescent="0.25">
      <c r="A12980" s="7" t="s">
        <v>46179</v>
      </c>
      <c r="B12980" s="7" t="s">
        <v>46180</v>
      </c>
      <c r="C12980" s="7" t="s">
        <v>46181</v>
      </c>
      <c r="D12980" s="7" t="s">
        <v>46182</v>
      </c>
      <c r="E12980" s="8" t="s">
        <v>1732</v>
      </c>
      <c r="F12980" s="8">
        <v>50000</v>
      </c>
      <c r="G12980" s="7" t="s">
        <v>35</v>
      </c>
      <c r="H12980" s="7" t="s">
        <v>24</v>
      </c>
      <c r="I12980" s="9" t="s">
        <v>566</v>
      </c>
      <c r="J12980" s="7" t="s">
        <v>18396</v>
      </c>
      <c r="K12980" s="10" t="s">
        <v>18396</v>
      </c>
      <c r="L12980" s="7">
        <v>1</v>
      </c>
      <c r="M12980" s="11">
        <v>41355</v>
      </c>
      <c r="N12980" s="7" t="s">
        <v>514</v>
      </c>
      <c r="O12980" s="7" t="s">
        <v>147</v>
      </c>
      <c r="P12980" s="10">
        <v>2013</v>
      </c>
      <c r="Q12980" s="12">
        <v>41334</v>
      </c>
      <c r="R12980" s="12">
        <v>41334</v>
      </c>
    </row>
    <row r="12981" spans="1:18" x14ac:dyDescent="0.25">
      <c r="A12981" s="7" t="s">
        <v>46183</v>
      </c>
      <c r="B12981" s="7" t="s">
        <v>46184</v>
      </c>
      <c r="C12981" s="7" t="s">
        <v>46185</v>
      </c>
      <c r="D12981" s="7" t="s">
        <v>144</v>
      </c>
      <c r="E12981" s="8" t="s">
        <v>145</v>
      </c>
      <c r="F12981" s="8">
        <v>14300000</v>
      </c>
      <c r="G12981" s="7" t="s">
        <v>35</v>
      </c>
      <c r="H12981" s="7" t="s">
        <v>24</v>
      </c>
      <c r="I12981" s="9" t="s">
        <v>2095</v>
      </c>
      <c r="J12981" s="7" t="s">
        <v>2314</v>
      </c>
      <c r="K12981" s="10" t="s">
        <v>2314</v>
      </c>
      <c r="L12981" s="7">
        <v>1</v>
      </c>
      <c r="Q12981" s="12">
        <v>40255</v>
      </c>
      <c r="R12981" s="12">
        <v>40255</v>
      </c>
    </row>
    <row r="12982" spans="1:18" x14ac:dyDescent="0.25">
      <c r="A12982" s="7" t="s">
        <v>46186</v>
      </c>
      <c r="B12982" s="7" t="s">
        <v>46187</v>
      </c>
      <c r="C12982" s="7" t="s">
        <v>46188</v>
      </c>
      <c r="D12982" s="7" t="s">
        <v>46189</v>
      </c>
      <c r="E12982" s="8" t="s">
        <v>42</v>
      </c>
      <c r="F12982" s="8">
        <v>30260000</v>
      </c>
      <c r="G12982" s="7" t="s">
        <v>35</v>
      </c>
      <c r="H12982" s="7" t="s">
        <v>24</v>
      </c>
      <c r="I12982" s="9" t="s">
        <v>36</v>
      </c>
      <c r="J12982" s="7" t="s">
        <v>181</v>
      </c>
      <c r="K12982" s="10" t="s">
        <v>1184</v>
      </c>
      <c r="L12982" s="7">
        <v>5</v>
      </c>
      <c r="M12982" s="11">
        <v>38961</v>
      </c>
      <c r="N12982" s="7" t="s">
        <v>629</v>
      </c>
      <c r="O12982" s="7" t="s">
        <v>630</v>
      </c>
      <c r="P12982" s="10">
        <v>2006</v>
      </c>
      <c r="Q12982" s="12">
        <v>38930</v>
      </c>
      <c r="R12982" s="12">
        <v>41183</v>
      </c>
    </row>
    <row r="12983" spans="1:18" x14ac:dyDescent="0.25">
      <c r="A12983" s="7" t="s">
        <v>46190</v>
      </c>
      <c r="B12983" s="7" t="s">
        <v>46191</v>
      </c>
      <c r="F12983" s="8">
        <v>0</v>
      </c>
      <c r="G12983" s="7" t="s">
        <v>23</v>
      </c>
      <c r="H12983" s="7" t="s">
        <v>24</v>
      </c>
      <c r="I12983" s="9" t="s">
        <v>1321</v>
      </c>
      <c r="J12983" s="7" t="s">
        <v>613</v>
      </c>
      <c r="K12983" s="10" t="s">
        <v>6864</v>
      </c>
      <c r="L12983" s="7">
        <v>1</v>
      </c>
      <c r="M12983" s="11">
        <v>30682</v>
      </c>
      <c r="N12983" s="7" t="s">
        <v>132</v>
      </c>
      <c r="O12983" s="7" t="s">
        <v>133</v>
      </c>
      <c r="P12983" s="10">
        <v>1984</v>
      </c>
      <c r="Q12983" s="12">
        <v>35325</v>
      </c>
      <c r="R12983" s="12">
        <v>35325</v>
      </c>
    </row>
    <row r="12984" spans="1:18" x14ac:dyDescent="0.25">
      <c r="A12984" s="7" t="s">
        <v>46192</v>
      </c>
      <c r="B12984" s="7" t="s">
        <v>46193</v>
      </c>
      <c r="C12984" s="7" t="s">
        <v>46194</v>
      </c>
      <c r="D12984" s="7" t="s">
        <v>3147</v>
      </c>
      <c r="E12984" s="8" t="s">
        <v>3148</v>
      </c>
      <c r="F12984" s="8">
        <v>9000000</v>
      </c>
      <c r="G12984" s="7" t="s">
        <v>35</v>
      </c>
      <c r="H12984" s="7" t="s">
        <v>24</v>
      </c>
      <c r="I12984" s="9" t="s">
        <v>36</v>
      </c>
      <c r="J12984" s="7" t="s">
        <v>181</v>
      </c>
      <c r="K12984" s="10" t="s">
        <v>182</v>
      </c>
      <c r="L12984" s="7">
        <v>1</v>
      </c>
      <c r="M12984" s="11">
        <v>40909</v>
      </c>
      <c r="N12984" s="7" t="s">
        <v>111</v>
      </c>
      <c r="O12984" s="7" t="s">
        <v>112</v>
      </c>
      <c r="P12984" s="10">
        <v>2012</v>
      </c>
      <c r="Q12984" s="12">
        <v>41612</v>
      </c>
      <c r="R12984" s="12">
        <v>41612</v>
      </c>
    </row>
    <row r="12985" spans="1:18" x14ac:dyDescent="0.25">
      <c r="A12985" s="7" t="s">
        <v>46195</v>
      </c>
      <c r="B12985" s="7" t="s">
        <v>46196</v>
      </c>
      <c r="C12985" s="7" t="s">
        <v>46197</v>
      </c>
      <c r="D12985" s="7" t="s">
        <v>46198</v>
      </c>
      <c r="E12985" s="8" t="s">
        <v>145</v>
      </c>
      <c r="F12985" s="8">
        <v>120000</v>
      </c>
      <c r="G12985" s="7" t="s">
        <v>35</v>
      </c>
      <c r="H12985" s="7" t="s">
        <v>24</v>
      </c>
      <c r="I12985" s="9" t="s">
        <v>36</v>
      </c>
      <c r="J12985" s="7" t="s">
        <v>181</v>
      </c>
      <c r="K12985" s="10" t="s">
        <v>277</v>
      </c>
      <c r="L12985" s="7">
        <v>1</v>
      </c>
      <c r="M12985" s="11">
        <v>41276</v>
      </c>
      <c r="N12985" s="7" t="s">
        <v>146</v>
      </c>
      <c r="O12985" s="7" t="s">
        <v>147</v>
      </c>
      <c r="P12985" s="10">
        <v>2013</v>
      </c>
      <c r="Q12985" s="12">
        <v>41277</v>
      </c>
      <c r="R12985" s="12">
        <v>41277</v>
      </c>
    </row>
    <row r="12986" spans="1:18" x14ac:dyDescent="0.25">
      <c r="A12986" s="7" t="s">
        <v>46199</v>
      </c>
      <c r="B12986" s="7" t="s">
        <v>46200</v>
      </c>
      <c r="C12986" s="7" t="s">
        <v>46201</v>
      </c>
      <c r="D12986" s="7" t="s">
        <v>122</v>
      </c>
      <c r="E12986" s="8" t="s">
        <v>123</v>
      </c>
      <c r="F12986" s="8">
        <v>685000</v>
      </c>
      <c r="G12986" s="7" t="s">
        <v>35</v>
      </c>
      <c r="H12986" s="7" t="s">
        <v>24</v>
      </c>
      <c r="I12986" s="9" t="s">
        <v>93</v>
      </c>
      <c r="J12986" s="7" t="s">
        <v>314</v>
      </c>
      <c r="K12986" s="10" t="s">
        <v>841</v>
      </c>
      <c r="L12986" s="7">
        <v>1</v>
      </c>
      <c r="M12986" s="11">
        <v>40544</v>
      </c>
      <c r="N12986" s="7" t="s">
        <v>537</v>
      </c>
      <c r="O12986" s="7" t="s">
        <v>505</v>
      </c>
      <c r="P12986" s="10">
        <v>2011</v>
      </c>
      <c r="Q12986" s="12">
        <v>40779</v>
      </c>
      <c r="R12986" s="12">
        <v>40779</v>
      </c>
    </row>
    <row r="12987" spans="1:18" x14ac:dyDescent="0.25">
      <c r="A12987" s="7" t="s">
        <v>46202</v>
      </c>
      <c r="B12987" s="7" t="s">
        <v>46203</v>
      </c>
      <c r="C12987" s="7" t="s">
        <v>46204</v>
      </c>
      <c r="D12987" s="7" t="s">
        <v>42748</v>
      </c>
      <c r="E12987" s="8" t="s">
        <v>145</v>
      </c>
      <c r="F12987" s="8">
        <v>600000</v>
      </c>
      <c r="G12987" s="7" t="s">
        <v>35</v>
      </c>
      <c r="H12987" s="7" t="s">
        <v>24</v>
      </c>
      <c r="I12987" s="9" t="s">
        <v>25</v>
      </c>
      <c r="J12987" s="7" t="s">
        <v>26</v>
      </c>
      <c r="K12987" s="10" t="s">
        <v>27</v>
      </c>
      <c r="L12987" s="7">
        <v>1</v>
      </c>
      <c r="M12987" s="11">
        <v>41091</v>
      </c>
      <c r="N12987" s="7" t="s">
        <v>785</v>
      </c>
      <c r="O12987" s="7" t="s">
        <v>570</v>
      </c>
      <c r="P12987" s="10">
        <v>2012</v>
      </c>
      <c r="Q12987" s="12">
        <v>41182</v>
      </c>
      <c r="R12987" s="12">
        <v>41182</v>
      </c>
    </row>
    <row r="12988" spans="1:18" x14ac:dyDescent="0.25">
      <c r="A12988" s="7" t="s">
        <v>46205</v>
      </c>
      <c r="B12988" s="7" t="s">
        <v>46206</v>
      </c>
      <c r="C12988" s="7" t="s">
        <v>46207</v>
      </c>
      <c r="D12988" s="7" t="s">
        <v>46208</v>
      </c>
      <c r="E12988" s="8" t="s">
        <v>8104</v>
      </c>
      <c r="F12988" s="8">
        <v>2200000</v>
      </c>
      <c r="G12988" s="7" t="s">
        <v>35</v>
      </c>
      <c r="H12988" s="7" t="s">
        <v>24</v>
      </c>
      <c r="I12988" s="9" t="s">
        <v>36</v>
      </c>
      <c r="J12988" s="7" t="s">
        <v>181</v>
      </c>
      <c r="K12988" s="10" t="s">
        <v>794</v>
      </c>
      <c r="L12988" s="7">
        <v>2</v>
      </c>
      <c r="Q12988" s="12">
        <v>40809</v>
      </c>
      <c r="R12988" s="12">
        <v>41135</v>
      </c>
    </row>
    <row r="12989" spans="1:18" x14ac:dyDescent="0.25">
      <c r="A12989" s="7" t="s">
        <v>46209</v>
      </c>
      <c r="B12989" s="7" t="s">
        <v>46210</v>
      </c>
      <c r="C12989" s="7" t="s">
        <v>46211</v>
      </c>
      <c r="D12989" s="7" t="s">
        <v>46212</v>
      </c>
      <c r="E12989" s="8" t="s">
        <v>23092</v>
      </c>
      <c r="F12989" s="8">
        <v>1400000</v>
      </c>
      <c r="G12989" s="7" t="s">
        <v>35</v>
      </c>
      <c r="H12989" s="7" t="s">
        <v>24</v>
      </c>
      <c r="I12989" s="9" t="s">
        <v>36</v>
      </c>
      <c r="J12989" s="7" t="s">
        <v>46213</v>
      </c>
      <c r="K12989" s="10" t="s">
        <v>46213</v>
      </c>
      <c r="L12989" s="7">
        <v>1</v>
      </c>
      <c r="Q12989" s="12">
        <v>41891</v>
      </c>
      <c r="R12989" s="12">
        <v>41891</v>
      </c>
    </row>
    <row r="12990" spans="1:18" x14ac:dyDescent="0.25">
      <c r="A12990" s="7" t="s">
        <v>46214</v>
      </c>
      <c r="B12990" s="7" t="s">
        <v>46215</v>
      </c>
      <c r="C12990" s="7" t="s">
        <v>46216</v>
      </c>
      <c r="D12990" s="7" t="s">
        <v>8606</v>
      </c>
      <c r="E12990" s="8" t="s">
        <v>145</v>
      </c>
      <c r="F12990" s="8">
        <v>1700000</v>
      </c>
      <c r="G12990" s="7" t="s">
        <v>23</v>
      </c>
      <c r="H12990" s="7" t="s">
        <v>24</v>
      </c>
      <c r="I12990" s="9" t="s">
        <v>2591</v>
      </c>
      <c r="J12990" s="7" t="s">
        <v>2592</v>
      </c>
      <c r="K12990" s="10" t="s">
        <v>5248</v>
      </c>
      <c r="L12990" s="7">
        <v>2</v>
      </c>
      <c r="Q12990" s="12">
        <v>39547</v>
      </c>
      <c r="R12990" s="12">
        <v>40064</v>
      </c>
    </row>
    <row r="12991" spans="1:18" x14ac:dyDescent="0.25">
      <c r="A12991" s="7" t="s">
        <v>46217</v>
      </c>
      <c r="B12991" s="7" t="s">
        <v>46218</v>
      </c>
      <c r="C12991" s="7" t="s">
        <v>46219</v>
      </c>
      <c r="D12991" s="7" t="s">
        <v>144</v>
      </c>
      <c r="E12991" s="8" t="s">
        <v>145</v>
      </c>
      <c r="F12991" s="8">
        <v>500000</v>
      </c>
      <c r="G12991" s="7" t="s">
        <v>35</v>
      </c>
      <c r="H12991" s="7" t="s">
        <v>469</v>
      </c>
      <c r="I12991" s="9"/>
      <c r="J12991" s="7" t="s">
        <v>651</v>
      </c>
      <c r="K12991" s="10" t="s">
        <v>651</v>
      </c>
      <c r="L12991" s="7">
        <v>1</v>
      </c>
      <c r="M12991" s="11">
        <v>40544</v>
      </c>
      <c r="N12991" s="7" t="s">
        <v>537</v>
      </c>
      <c r="O12991" s="7" t="s">
        <v>505</v>
      </c>
      <c r="P12991" s="10">
        <v>2011</v>
      </c>
      <c r="Q12991" s="12">
        <v>41424</v>
      </c>
      <c r="R12991" s="12">
        <v>41424</v>
      </c>
    </row>
    <row r="12992" spans="1:18" x14ac:dyDescent="0.25">
      <c r="A12992" s="7" t="s">
        <v>46220</v>
      </c>
      <c r="B12992" s="7" t="s">
        <v>46221</v>
      </c>
      <c r="C12992" s="7" t="s">
        <v>46222</v>
      </c>
      <c r="D12992" s="7" t="s">
        <v>625</v>
      </c>
      <c r="E12992" s="8" t="s">
        <v>323</v>
      </c>
      <c r="F12992" s="8">
        <v>128660</v>
      </c>
      <c r="G12992" s="7" t="s">
        <v>35</v>
      </c>
      <c r="H12992" s="7" t="s">
        <v>7163</v>
      </c>
      <c r="I12992" s="9"/>
      <c r="J12992" s="7" t="s">
        <v>46223</v>
      </c>
      <c r="K12992" s="10" t="s">
        <v>46223</v>
      </c>
      <c r="L12992" s="7">
        <v>1</v>
      </c>
      <c r="Q12992" s="12">
        <v>41423</v>
      </c>
      <c r="R12992" s="12">
        <v>41423</v>
      </c>
    </row>
    <row r="12993" spans="1:18" x14ac:dyDescent="0.25">
      <c r="A12993" s="7" t="s">
        <v>46224</v>
      </c>
      <c r="B12993" s="7" t="s">
        <v>46225</v>
      </c>
      <c r="C12993" s="7" t="s">
        <v>46226</v>
      </c>
      <c r="D12993" s="7" t="s">
        <v>144</v>
      </c>
      <c r="E12993" s="8" t="s">
        <v>145</v>
      </c>
      <c r="F12993" s="8">
        <v>59730</v>
      </c>
      <c r="G12993" s="7" t="s">
        <v>35</v>
      </c>
      <c r="H12993" s="7" t="s">
        <v>1347</v>
      </c>
      <c r="I12993" s="9"/>
      <c r="J12993" s="7" t="s">
        <v>1348</v>
      </c>
      <c r="K12993" s="10" t="s">
        <v>1348</v>
      </c>
      <c r="L12993" s="7">
        <v>2</v>
      </c>
      <c r="M12993" s="11">
        <v>41153</v>
      </c>
      <c r="N12993" s="7" t="s">
        <v>2143</v>
      </c>
      <c r="O12993" s="7" t="s">
        <v>570</v>
      </c>
      <c r="P12993" s="10">
        <v>2012</v>
      </c>
      <c r="Q12993" s="12">
        <v>40969</v>
      </c>
      <c r="R12993" s="12">
        <v>40988</v>
      </c>
    </row>
    <row r="12994" spans="1:18" x14ac:dyDescent="0.25">
      <c r="A12994" s="7" t="s">
        <v>46227</v>
      </c>
      <c r="B12994" s="7" t="s">
        <v>46228</v>
      </c>
      <c r="C12994" s="7" t="s">
        <v>46229</v>
      </c>
      <c r="D12994" s="7" t="s">
        <v>275</v>
      </c>
      <c r="E12994" s="8" t="s">
        <v>276</v>
      </c>
      <c r="F12994" s="8">
        <v>1352713</v>
      </c>
      <c r="G12994" s="7" t="s">
        <v>35</v>
      </c>
      <c r="H12994" s="7" t="s">
        <v>24</v>
      </c>
      <c r="I12994" s="9" t="s">
        <v>1218</v>
      </c>
      <c r="J12994" s="7" t="s">
        <v>1238</v>
      </c>
      <c r="K12994" s="10" t="s">
        <v>1238</v>
      </c>
      <c r="L12994" s="7">
        <v>2</v>
      </c>
      <c r="M12994" s="11">
        <v>40544</v>
      </c>
      <c r="N12994" s="7" t="s">
        <v>537</v>
      </c>
      <c r="O12994" s="7" t="s">
        <v>505</v>
      </c>
      <c r="P12994" s="10">
        <v>2011</v>
      </c>
      <c r="Q12994" s="12">
        <v>41428</v>
      </c>
      <c r="R12994" s="12">
        <v>41660</v>
      </c>
    </row>
    <row r="12995" spans="1:18" x14ac:dyDescent="0.25">
      <c r="A12995" s="7" t="s">
        <v>46230</v>
      </c>
      <c r="B12995" s="7" t="s">
        <v>46231</v>
      </c>
      <c r="C12995" s="7" t="s">
        <v>46232</v>
      </c>
      <c r="D12995" s="7" t="s">
        <v>46233</v>
      </c>
      <c r="E12995" s="8" t="s">
        <v>145</v>
      </c>
      <c r="F12995" s="8">
        <v>530000</v>
      </c>
      <c r="G12995" s="7" t="s">
        <v>35</v>
      </c>
      <c r="H12995" s="7" t="s">
        <v>24</v>
      </c>
      <c r="I12995" s="9" t="s">
        <v>188</v>
      </c>
      <c r="J12995" s="7" t="s">
        <v>189</v>
      </c>
      <c r="K12995" s="10" t="s">
        <v>190</v>
      </c>
      <c r="L12995" s="7">
        <v>1</v>
      </c>
      <c r="M12995" s="11">
        <v>41030</v>
      </c>
      <c r="N12995" s="7" t="s">
        <v>1953</v>
      </c>
      <c r="O12995" s="7" t="s">
        <v>29</v>
      </c>
      <c r="P12995" s="10">
        <v>2012</v>
      </c>
      <c r="Q12995" s="12">
        <v>41568</v>
      </c>
      <c r="R12995" s="12">
        <v>41568</v>
      </c>
    </row>
    <row r="12996" spans="1:18" x14ac:dyDescent="0.25">
      <c r="A12996" s="7" t="s">
        <v>46234</v>
      </c>
      <c r="B12996" s="7" t="s">
        <v>46235</v>
      </c>
      <c r="C12996" s="7" t="s">
        <v>46236</v>
      </c>
      <c r="D12996" s="7" t="s">
        <v>46237</v>
      </c>
      <c r="E12996" s="8" t="s">
        <v>3894</v>
      </c>
      <c r="F12996" s="8">
        <v>28000</v>
      </c>
      <c r="G12996" s="7" t="s">
        <v>35</v>
      </c>
      <c r="I12996" s="9"/>
      <c r="J12996" s="7"/>
      <c r="L12996" s="7">
        <v>2</v>
      </c>
      <c r="M12996" s="11">
        <v>40613</v>
      </c>
      <c r="N12996" s="7" t="s">
        <v>1552</v>
      </c>
      <c r="O12996" s="7" t="s">
        <v>505</v>
      </c>
      <c r="P12996" s="10">
        <v>2011</v>
      </c>
      <c r="Q12996" s="12">
        <v>40664</v>
      </c>
      <c r="R12996" s="12">
        <v>41153</v>
      </c>
    </row>
    <row r="12997" spans="1:18" x14ac:dyDescent="0.25">
      <c r="A12997" s="7" t="s">
        <v>46238</v>
      </c>
      <c r="B12997" s="7" t="s">
        <v>46239</v>
      </c>
      <c r="C12997" s="7" t="s">
        <v>46240</v>
      </c>
      <c r="D12997" s="7" t="s">
        <v>46241</v>
      </c>
      <c r="E12997" s="8" t="s">
        <v>1303</v>
      </c>
      <c r="F12997" s="8">
        <v>694280</v>
      </c>
      <c r="G12997" s="7" t="s">
        <v>35</v>
      </c>
      <c r="H12997" s="7" t="s">
        <v>196</v>
      </c>
      <c r="I12997" s="9"/>
      <c r="J12997" s="7" t="s">
        <v>197</v>
      </c>
      <c r="K12997" s="10" t="s">
        <v>197</v>
      </c>
      <c r="L12997" s="7">
        <v>2</v>
      </c>
      <c r="M12997" s="11">
        <v>40238</v>
      </c>
      <c r="N12997" s="7" t="s">
        <v>1566</v>
      </c>
      <c r="O12997" s="7" t="s">
        <v>97</v>
      </c>
      <c r="P12997" s="10">
        <v>2010</v>
      </c>
      <c r="Q12997" s="12">
        <v>40483</v>
      </c>
      <c r="R12997" s="12">
        <v>40603</v>
      </c>
    </row>
    <row r="12998" spans="1:18" x14ac:dyDescent="0.25">
      <c r="A12998" s="7" t="s">
        <v>46242</v>
      </c>
      <c r="B12998" s="7" t="s">
        <v>46243</v>
      </c>
      <c r="C12998" s="7" t="s">
        <v>46244</v>
      </c>
      <c r="D12998" s="7" t="s">
        <v>25820</v>
      </c>
      <c r="E12998" s="8" t="s">
        <v>87</v>
      </c>
      <c r="F12998" s="8">
        <v>0</v>
      </c>
      <c r="G12998" s="7" t="s">
        <v>35</v>
      </c>
      <c r="H12998" s="7" t="s">
        <v>24</v>
      </c>
      <c r="I12998" s="9" t="s">
        <v>36</v>
      </c>
      <c r="J12998" s="7" t="s">
        <v>181</v>
      </c>
      <c r="K12998" s="10" t="s">
        <v>5143</v>
      </c>
      <c r="L12998" s="7">
        <v>1</v>
      </c>
      <c r="M12998" s="11">
        <v>39814</v>
      </c>
      <c r="N12998" s="7" t="s">
        <v>171</v>
      </c>
      <c r="O12998" s="7" t="s">
        <v>172</v>
      </c>
      <c r="P12998" s="10">
        <v>2009</v>
      </c>
      <c r="Q12998" s="12">
        <v>40756</v>
      </c>
      <c r="R12998" s="12">
        <v>40756</v>
      </c>
    </row>
    <row r="12999" spans="1:18" x14ac:dyDescent="0.25">
      <c r="A12999" s="7" t="s">
        <v>46245</v>
      </c>
      <c r="B12999" s="7" t="s">
        <v>46246</v>
      </c>
      <c r="C12999" s="7" t="s">
        <v>46247</v>
      </c>
      <c r="D12999" s="7" t="s">
        <v>46248</v>
      </c>
      <c r="E12999" s="8" t="s">
        <v>9781</v>
      </c>
      <c r="F12999" s="8">
        <v>300000</v>
      </c>
      <c r="G12999" s="7" t="s">
        <v>35</v>
      </c>
      <c r="I12999" s="9"/>
      <c r="J12999" s="7"/>
      <c r="L12999" s="7">
        <v>1</v>
      </c>
      <c r="M12999" s="11">
        <v>31766</v>
      </c>
      <c r="N12999" s="7" t="s">
        <v>46249</v>
      </c>
      <c r="O12999" s="7" t="s">
        <v>46250</v>
      </c>
      <c r="P12999" s="10">
        <v>1986</v>
      </c>
      <c r="Q12999" s="12">
        <v>40162</v>
      </c>
      <c r="R12999" s="12">
        <v>40162</v>
      </c>
    </row>
    <row r="13000" spans="1:18" x14ac:dyDescent="0.25">
      <c r="A13000" s="7" t="s">
        <v>46251</v>
      </c>
      <c r="B13000" s="7" t="s">
        <v>46252</v>
      </c>
      <c r="C13000" s="7" t="s">
        <v>46253</v>
      </c>
      <c r="D13000" s="7" t="s">
        <v>1010</v>
      </c>
      <c r="E13000" s="8" t="s">
        <v>1011</v>
      </c>
      <c r="F13000" s="8">
        <v>1500000</v>
      </c>
      <c r="G13000" s="7" t="s">
        <v>35</v>
      </c>
      <c r="H13000" s="7" t="s">
        <v>469</v>
      </c>
      <c r="I13000" s="9"/>
      <c r="J13000" s="7" t="s">
        <v>2274</v>
      </c>
      <c r="K13000" s="10" t="s">
        <v>2274</v>
      </c>
      <c r="L13000" s="7">
        <v>1</v>
      </c>
      <c r="M13000" s="11">
        <v>39083</v>
      </c>
      <c r="N13000" s="7" t="s">
        <v>88</v>
      </c>
      <c r="O13000" s="7" t="s">
        <v>89</v>
      </c>
      <c r="P13000" s="10">
        <v>2007</v>
      </c>
      <c r="Q13000" s="12">
        <v>41737</v>
      </c>
      <c r="R13000" s="12">
        <v>41737</v>
      </c>
    </row>
    <row r="13001" spans="1:18" x14ac:dyDescent="0.25">
      <c r="A13001" s="7" t="s">
        <v>46254</v>
      </c>
      <c r="B13001" s="7" t="s">
        <v>46255</v>
      </c>
      <c r="C13001" s="7" t="s">
        <v>46256</v>
      </c>
      <c r="D13001" s="7" t="s">
        <v>144</v>
      </c>
      <c r="E13001" s="8" t="s">
        <v>145</v>
      </c>
      <c r="F13001" s="8">
        <v>40000</v>
      </c>
      <c r="G13001" s="7" t="s">
        <v>35</v>
      </c>
      <c r="H13001" s="7" t="s">
        <v>17989</v>
      </c>
      <c r="I13001" s="9"/>
      <c r="J13001" s="7" t="s">
        <v>17990</v>
      </c>
      <c r="L13001" s="7">
        <v>1</v>
      </c>
      <c r="M13001" s="11">
        <v>41165</v>
      </c>
      <c r="N13001" s="7" t="s">
        <v>2143</v>
      </c>
      <c r="O13001" s="7" t="s">
        <v>570</v>
      </c>
      <c r="P13001" s="10">
        <v>2012</v>
      </c>
      <c r="Q13001" s="12">
        <v>41341</v>
      </c>
      <c r="R13001" s="12">
        <v>41341</v>
      </c>
    </row>
    <row r="13002" spans="1:18" x14ac:dyDescent="0.25">
      <c r="A13002" s="7" t="s">
        <v>46257</v>
      </c>
      <c r="B13002" s="7" t="s">
        <v>46258</v>
      </c>
      <c r="C13002" s="7" t="s">
        <v>46259</v>
      </c>
      <c r="D13002" s="7" t="s">
        <v>144</v>
      </c>
      <c r="E13002" s="8" t="s">
        <v>145</v>
      </c>
      <c r="F13002" s="8">
        <v>40000</v>
      </c>
      <c r="G13002" s="7" t="s">
        <v>35</v>
      </c>
      <c r="H13002" s="7" t="s">
        <v>108</v>
      </c>
      <c r="I13002" s="9"/>
      <c r="J13002" s="7" t="s">
        <v>109</v>
      </c>
      <c r="K13002" s="10" t="s">
        <v>109</v>
      </c>
      <c r="L13002" s="7">
        <v>1</v>
      </c>
      <c r="M13002" s="11">
        <v>40909</v>
      </c>
      <c r="N13002" s="7" t="s">
        <v>111</v>
      </c>
      <c r="O13002" s="7" t="s">
        <v>112</v>
      </c>
      <c r="P13002" s="10">
        <v>2012</v>
      </c>
      <c r="Q13002" s="12">
        <v>41228</v>
      </c>
      <c r="R13002" s="12">
        <v>41228</v>
      </c>
    </row>
    <row r="13003" spans="1:18" x14ac:dyDescent="0.25">
      <c r="A13003" s="7" t="s">
        <v>46260</v>
      </c>
      <c r="B13003" s="7" t="s">
        <v>46261</v>
      </c>
      <c r="C13003" s="7" t="s">
        <v>46262</v>
      </c>
      <c r="D13003" s="7" t="s">
        <v>42748</v>
      </c>
      <c r="E13003" s="8" t="s">
        <v>3894</v>
      </c>
      <c r="F13003" s="8">
        <v>688566</v>
      </c>
      <c r="G13003" s="7" t="s">
        <v>35</v>
      </c>
      <c r="H13003" s="7" t="s">
        <v>342</v>
      </c>
      <c r="I13003" s="9"/>
      <c r="J13003" s="7" t="s">
        <v>15609</v>
      </c>
      <c r="K13003" s="10" t="s">
        <v>15609</v>
      </c>
      <c r="L13003" s="7">
        <v>1</v>
      </c>
      <c r="M13003" s="11">
        <v>41275</v>
      </c>
      <c r="N13003" s="7" t="s">
        <v>146</v>
      </c>
      <c r="O13003" s="7" t="s">
        <v>147</v>
      </c>
      <c r="P13003" s="10">
        <v>2013</v>
      </c>
      <c r="Q13003" s="12">
        <v>41699</v>
      </c>
      <c r="R13003" s="12">
        <v>41699</v>
      </c>
    </row>
    <row r="13004" spans="1:18" x14ac:dyDescent="0.25">
      <c r="A13004" s="7" t="s">
        <v>46263</v>
      </c>
      <c r="B13004" s="7" t="s">
        <v>46264</v>
      </c>
      <c r="C13004" s="7" t="s">
        <v>46265</v>
      </c>
      <c r="D13004" s="7" t="s">
        <v>144</v>
      </c>
      <c r="E13004" s="8" t="s">
        <v>145</v>
      </c>
      <c r="F13004" s="8">
        <v>1000000</v>
      </c>
      <c r="G13004" s="7" t="s">
        <v>23</v>
      </c>
      <c r="H13004" s="7" t="s">
        <v>680</v>
      </c>
      <c r="I13004" s="9"/>
      <c r="J13004" s="7" t="s">
        <v>681</v>
      </c>
      <c r="K13004" s="10" t="s">
        <v>6185</v>
      </c>
      <c r="L13004" s="7">
        <v>1</v>
      </c>
      <c r="M13004" s="11">
        <v>32874</v>
      </c>
      <c r="N13004" s="7" t="s">
        <v>416</v>
      </c>
      <c r="O13004" s="7" t="s">
        <v>417</v>
      </c>
      <c r="P13004" s="10">
        <v>1990</v>
      </c>
      <c r="Q13004" s="12">
        <v>37288</v>
      </c>
      <c r="R13004" s="12">
        <v>37288</v>
      </c>
    </row>
    <row r="13005" spans="1:18" x14ac:dyDescent="0.25">
      <c r="A13005" s="7" t="s">
        <v>46266</v>
      </c>
      <c r="B13005" s="7" t="s">
        <v>46267</v>
      </c>
      <c r="C13005" s="7" t="s">
        <v>46268</v>
      </c>
      <c r="D13005" s="7" t="s">
        <v>144</v>
      </c>
      <c r="E13005" s="8" t="s">
        <v>145</v>
      </c>
      <c r="F13005" s="8">
        <v>1000000</v>
      </c>
      <c r="H13005" s="7" t="s">
        <v>446</v>
      </c>
      <c r="I13005" s="9"/>
      <c r="J13005" s="7" t="s">
        <v>447</v>
      </c>
      <c r="K13005" s="10" t="s">
        <v>447</v>
      </c>
      <c r="L13005" s="7">
        <v>1</v>
      </c>
      <c r="M13005" s="11">
        <v>41275</v>
      </c>
      <c r="N13005" s="7" t="s">
        <v>146</v>
      </c>
      <c r="O13005" s="7" t="s">
        <v>147</v>
      </c>
      <c r="P13005" s="10">
        <v>2013</v>
      </c>
      <c r="Q13005" s="12">
        <v>41375</v>
      </c>
      <c r="R13005" s="12">
        <v>41375</v>
      </c>
    </row>
    <row r="13006" spans="1:18" x14ac:dyDescent="0.25">
      <c r="A13006" s="7" t="s">
        <v>46269</v>
      </c>
      <c r="B13006" s="7" t="s">
        <v>46270</v>
      </c>
      <c r="C13006" s="7" t="s">
        <v>46271</v>
      </c>
      <c r="D13006" s="7" t="s">
        <v>46272</v>
      </c>
      <c r="E13006" s="8" t="s">
        <v>297</v>
      </c>
      <c r="F13006" s="8">
        <v>290000</v>
      </c>
      <c r="G13006" s="7" t="s">
        <v>35</v>
      </c>
      <c r="H13006" s="7" t="s">
        <v>24</v>
      </c>
      <c r="I13006" s="9" t="s">
        <v>248</v>
      </c>
      <c r="J13006" s="7" t="s">
        <v>826</v>
      </c>
      <c r="K13006" s="10" t="s">
        <v>827</v>
      </c>
      <c r="L13006" s="7">
        <v>2</v>
      </c>
      <c r="M13006" s="11">
        <v>40909</v>
      </c>
      <c r="N13006" s="7" t="s">
        <v>111</v>
      </c>
      <c r="O13006" s="7" t="s">
        <v>112</v>
      </c>
      <c r="P13006" s="10">
        <v>2012</v>
      </c>
      <c r="Q13006" s="12">
        <v>41061</v>
      </c>
      <c r="R13006" s="12">
        <v>41750</v>
      </c>
    </row>
    <row r="13007" spans="1:18" x14ac:dyDescent="0.25">
      <c r="A13007" s="7" t="s">
        <v>46273</v>
      </c>
      <c r="B13007" s="7" t="s">
        <v>46274</v>
      </c>
      <c r="C13007" s="7" t="s">
        <v>46275</v>
      </c>
      <c r="D13007" s="7" t="s">
        <v>144</v>
      </c>
      <c r="E13007" s="8" t="s">
        <v>145</v>
      </c>
      <c r="F13007" s="8">
        <v>250000</v>
      </c>
      <c r="G13007" s="7" t="s">
        <v>35</v>
      </c>
      <c r="H13007" s="7" t="s">
        <v>7163</v>
      </c>
      <c r="I13007" s="9"/>
      <c r="J13007" s="7" t="s">
        <v>32067</v>
      </c>
      <c r="K13007" s="10" t="s">
        <v>32067</v>
      </c>
      <c r="L13007" s="7">
        <v>3</v>
      </c>
      <c r="M13007" s="11">
        <v>40391</v>
      </c>
      <c r="N13007" s="7" t="s">
        <v>751</v>
      </c>
      <c r="O13007" s="7" t="s">
        <v>184</v>
      </c>
      <c r="P13007" s="10">
        <v>2010</v>
      </c>
      <c r="Q13007" s="12">
        <v>40422</v>
      </c>
      <c r="R13007" s="12">
        <v>41306</v>
      </c>
    </row>
    <row r="13008" spans="1:18" x14ac:dyDescent="0.25">
      <c r="A13008" s="7" t="s">
        <v>46276</v>
      </c>
      <c r="B13008" s="7" t="s">
        <v>46277</v>
      </c>
      <c r="C13008" s="7" t="s">
        <v>46278</v>
      </c>
      <c r="D13008" s="7" t="s">
        <v>144</v>
      </c>
      <c r="E13008" s="8" t="s">
        <v>145</v>
      </c>
      <c r="F13008" s="8">
        <v>400000</v>
      </c>
      <c r="G13008" s="7" t="s">
        <v>35</v>
      </c>
      <c r="H13008" s="7" t="s">
        <v>469</v>
      </c>
      <c r="I13008" s="9"/>
      <c r="J13008" s="7" t="s">
        <v>7020</v>
      </c>
      <c r="K13008" s="10" t="s">
        <v>7020</v>
      </c>
      <c r="L13008" s="7">
        <v>1</v>
      </c>
      <c r="Q13008" s="12">
        <v>40994</v>
      </c>
      <c r="R13008" s="12">
        <v>40994</v>
      </c>
    </row>
    <row r="13009" spans="1:18" x14ac:dyDescent="0.25">
      <c r="A13009" s="7" t="s">
        <v>46279</v>
      </c>
      <c r="B13009" s="7" t="s">
        <v>46280</v>
      </c>
      <c r="C13009" s="7" t="s">
        <v>46281</v>
      </c>
      <c r="F13009" s="8">
        <v>0</v>
      </c>
      <c r="G13009" s="7" t="s">
        <v>35</v>
      </c>
      <c r="H13009" s="7" t="s">
        <v>24</v>
      </c>
      <c r="I13009" s="9" t="s">
        <v>60</v>
      </c>
      <c r="J13009" s="7" t="s">
        <v>1368</v>
      </c>
      <c r="K13009" s="10" t="s">
        <v>1368</v>
      </c>
      <c r="L13009" s="7">
        <v>1</v>
      </c>
      <c r="M13009" s="11">
        <v>40179</v>
      </c>
      <c r="N13009" s="7" t="s">
        <v>96</v>
      </c>
      <c r="O13009" s="7" t="s">
        <v>97</v>
      </c>
      <c r="P13009" s="10">
        <v>2010</v>
      </c>
      <c r="Q13009" s="12">
        <v>40809</v>
      </c>
      <c r="R13009" s="12">
        <v>40809</v>
      </c>
    </row>
    <row r="13010" spans="1:18" x14ac:dyDescent="0.25">
      <c r="A13010" s="7" t="s">
        <v>46282</v>
      </c>
      <c r="B13010" s="7" t="s">
        <v>46283</v>
      </c>
      <c r="C13010" s="7" t="s">
        <v>46284</v>
      </c>
      <c r="D13010" s="7" t="s">
        <v>144</v>
      </c>
      <c r="E13010" s="8" t="s">
        <v>145</v>
      </c>
      <c r="F13010" s="8">
        <v>15000</v>
      </c>
      <c r="G13010" s="7" t="s">
        <v>35</v>
      </c>
      <c r="H13010" s="7" t="s">
        <v>24</v>
      </c>
      <c r="I13010" s="9" t="s">
        <v>25</v>
      </c>
      <c r="J13010" s="7" t="s">
        <v>26</v>
      </c>
      <c r="K13010" s="10" t="s">
        <v>27</v>
      </c>
      <c r="L13010" s="7">
        <v>1</v>
      </c>
      <c r="M13010" s="11">
        <v>41153</v>
      </c>
      <c r="N13010" s="7" t="s">
        <v>2143</v>
      </c>
      <c r="O13010" s="7" t="s">
        <v>570</v>
      </c>
      <c r="P13010" s="10">
        <v>2012</v>
      </c>
      <c r="Q13010" s="12">
        <v>41275</v>
      </c>
      <c r="R13010" s="12">
        <v>41275</v>
      </c>
    </row>
    <row r="13011" spans="1:18" x14ac:dyDescent="0.25">
      <c r="A13011" s="7" t="s">
        <v>46285</v>
      </c>
      <c r="B13011" s="7" t="s">
        <v>46286</v>
      </c>
      <c r="C13011" s="7" t="s">
        <v>46287</v>
      </c>
      <c r="D13011" s="7" t="s">
        <v>144</v>
      </c>
      <c r="E13011" s="8" t="s">
        <v>145</v>
      </c>
      <c r="F13011" s="8">
        <v>365000</v>
      </c>
      <c r="G13011" s="7" t="s">
        <v>35</v>
      </c>
      <c r="H13011" s="7" t="s">
        <v>24</v>
      </c>
      <c r="I13011" s="9" t="s">
        <v>10663</v>
      </c>
      <c r="J13011" s="7" t="s">
        <v>16411</v>
      </c>
      <c r="K13011" s="10" t="s">
        <v>16411</v>
      </c>
      <c r="L13011" s="7">
        <v>2</v>
      </c>
      <c r="M13011" s="11">
        <v>32143</v>
      </c>
      <c r="N13011" s="7" t="s">
        <v>2509</v>
      </c>
      <c r="O13011" s="7" t="s">
        <v>2510</v>
      </c>
      <c r="P13011" s="10">
        <v>1988</v>
      </c>
      <c r="Q13011" s="12">
        <v>40513</v>
      </c>
      <c r="R13011" s="12">
        <v>40641</v>
      </c>
    </row>
    <row r="13012" spans="1:18" x14ac:dyDescent="0.25">
      <c r="A13012" s="7" t="s">
        <v>46288</v>
      </c>
      <c r="B13012" s="7" t="s">
        <v>46289</v>
      </c>
      <c r="D13012" s="7" t="s">
        <v>78</v>
      </c>
      <c r="E13012" s="8" t="s">
        <v>79</v>
      </c>
      <c r="F13012" s="8">
        <v>1040000</v>
      </c>
      <c r="G13012" s="7" t="s">
        <v>35</v>
      </c>
      <c r="H13012" s="7" t="s">
        <v>24</v>
      </c>
      <c r="I13012" s="9" t="s">
        <v>36</v>
      </c>
      <c r="J13012" s="7" t="s">
        <v>181</v>
      </c>
      <c r="K13012" s="10" t="s">
        <v>3667</v>
      </c>
      <c r="L13012" s="7">
        <v>1</v>
      </c>
      <c r="Q13012" s="12">
        <v>39279</v>
      </c>
      <c r="R13012" s="12">
        <v>39279</v>
      </c>
    </row>
    <row r="13013" spans="1:18" x14ac:dyDescent="0.25">
      <c r="A13013" s="7" t="s">
        <v>46290</v>
      </c>
      <c r="B13013" s="7" t="s">
        <v>46291</v>
      </c>
      <c r="C13013" s="7" t="s">
        <v>46292</v>
      </c>
      <c r="D13013" s="7" t="s">
        <v>144</v>
      </c>
      <c r="E13013" s="8" t="s">
        <v>145</v>
      </c>
      <c r="F13013" s="8">
        <v>20000</v>
      </c>
      <c r="G13013" s="7" t="s">
        <v>35</v>
      </c>
      <c r="H13013" s="7" t="s">
        <v>24</v>
      </c>
      <c r="I13013" s="9" t="s">
        <v>25</v>
      </c>
      <c r="J13013" s="7" t="s">
        <v>26</v>
      </c>
      <c r="K13013" s="10" t="s">
        <v>27</v>
      </c>
      <c r="L13013" s="7">
        <v>1</v>
      </c>
      <c r="M13013" s="11">
        <v>41640</v>
      </c>
      <c r="N13013" s="7" t="s">
        <v>63</v>
      </c>
      <c r="O13013" s="7" t="s">
        <v>64</v>
      </c>
      <c r="P13013" s="10">
        <v>2014</v>
      </c>
      <c r="Q13013" s="12">
        <v>41844</v>
      </c>
      <c r="R13013" s="12">
        <v>41844</v>
      </c>
    </row>
    <row r="13014" spans="1:18" x14ac:dyDescent="0.25">
      <c r="A13014" s="7" t="s">
        <v>46293</v>
      </c>
      <c r="B13014" s="7" t="s">
        <v>46294</v>
      </c>
      <c r="C13014" s="7" t="s">
        <v>46295</v>
      </c>
      <c r="D13014" s="7" t="s">
        <v>144</v>
      </c>
      <c r="E13014" s="8" t="s">
        <v>145</v>
      </c>
      <c r="F13014" s="8">
        <v>40000</v>
      </c>
      <c r="G13014" s="7" t="s">
        <v>35</v>
      </c>
      <c r="I13014" s="9"/>
      <c r="J13014" s="7"/>
      <c r="L13014" s="7">
        <v>1</v>
      </c>
      <c r="M13014" s="11">
        <v>40909</v>
      </c>
      <c r="N13014" s="7" t="s">
        <v>111</v>
      </c>
      <c r="O13014" s="7" t="s">
        <v>112</v>
      </c>
      <c r="P13014" s="10">
        <v>2012</v>
      </c>
      <c r="Q13014" s="12">
        <v>41130</v>
      </c>
      <c r="R13014" s="12">
        <v>41130</v>
      </c>
    </row>
    <row r="13015" spans="1:18" x14ac:dyDescent="0.25">
      <c r="A13015" s="7" t="s">
        <v>46296</v>
      </c>
      <c r="B13015" s="7" t="s">
        <v>46297</v>
      </c>
      <c r="C13015" s="7" t="s">
        <v>46298</v>
      </c>
      <c r="F13015" s="8">
        <v>250000</v>
      </c>
      <c r="G13015" s="7" t="s">
        <v>35</v>
      </c>
      <c r="I13015" s="9"/>
      <c r="J13015" s="7"/>
      <c r="L13015" s="7">
        <v>1</v>
      </c>
      <c r="Q13015" s="12">
        <v>41968</v>
      </c>
      <c r="R13015" s="12">
        <v>41968</v>
      </c>
    </row>
    <row r="13016" spans="1:18" x14ac:dyDescent="0.25">
      <c r="A13016" s="7" t="s">
        <v>46299</v>
      </c>
      <c r="B13016" s="7" t="s">
        <v>46300</v>
      </c>
      <c r="C13016" s="7" t="s">
        <v>46301</v>
      </c>
      <c r="D13016" s="7" t="s">
        <v>68</v>
      </c>
      <c r="E13016" s="8" t="s">
        <v>69</v>
      </c>
      <c r="F13016" s="8">
        <v>2630000</v>
      </c>
      <c r="G13016" s="7" t="s">
        <v>35</v>
      </c>
      <c r="H13016" s="7" t="s">
        <v>196</v>
      </c>
      <c r="I13016" s="9"/>
      <c r="J13016" s="7" t="s">
        <v>3825</v>
      </c>
      <c r="K13016" s="10" t="s">
        <v>46302</v>
      </c>
      <c r="L13016" s="7">
        <v>1</v>
      </c>
      <c r="Q13016" s="12">
        <v>38485</v>
      </c>
      <c r="R13016" s="12">
        <v>38485</v>
      </c>
    </row>
    <row r="13017" spans="1:18" x14ac:dyDescent="0.25">
      <c r="A13017" s="7" t="s">
        <v>46303</v>
      </c>
      <c r="B13017" s="7" t="s">
        <v>46304</v>
      </c>
      <c r="C13017" s="7" t="s">
        <v>46305</v>
      </c>
      <c r="D13017" s="7" t="s">
        <v>46306</v>
      </c>
      <c r="E13017" s="8" t="s">
        <v>6468</v>
      </c>
      <c r="F13017" s="8">
        <v>970000</v>
      </c>
      <c r="G13017" s="7" t="s">
        <v>35</v>
      </c>
      <c r="H13017" s="7" t="s">
        <v>24</v>
      </c>
      <c r="I13017" s="9" t="s">
        <v>36</v>
      </c>
      <c r="J13017" s="7" t="s">
        <v>181</v>
      </c>
      <c r="K13017" s="10" t="s">
        <v>182</v>
      </c>
      <c r="L13017" s="7">
        <v>2</v>
      </c>
      <c r="Q13017" s="12">
        <v>41654</v>
      </c>
      <c r="R13017" s="12">
        <v>41836</v>
      </c>
    </row>
    <row r="13018" spans="1:18" x14ac:dyDescent="0.25">
      <c r="A13018" s="7" t="s">
        <v>46307</v>
      </c>
      <c r="B13018" s="7" t="s">
        <v>46308</v>
      </c>
      <c r="C13018" s="7" t="s">
        <v>46309</v>
      </c>
      <c r="D13018" s="7" t="s">
        <v>46310</v>
      </c>
      <c r="E13018" s="8" t="s">
        <v>107</v>
      </c>
      <c r="F13018" s="8">
        <v>325398</v>
      </c>
      <c r="G13018" s="7" t="s">
        <v>35</v>
      </c>
      <c r="H13018" s="7" t="s">
        <v>52</v>
      </c>
      <c r="I13018" s="9"/>
      <c r="J13018" s="7" t="s">
        <v>53</v>
      </c>
      <c r="K13018" s="10" t="s">
        <v>53</v>
      </c>
      <c r="L13018" s="7">
        <v>4</v>
      </c>
      <c r="M13018" s="11">
        <v>41294</v>
      </c>
      <c r="N13018" s="7" t="s">
        <v>146</v>
      </c>
      <c r="O13018" s="7" t="s">
        <v>147</v>
      </c>
      <c r="P13018" s="10">
        <v>2013</v>
      </c>
      <c r="Q13018" s="12">
        <v>41275</v>
      </c>
      <c r="R13018" s="12">
        <v>41671</v>
      </c>
    </row>
    <row r="13019" spans="1:18" x14ac:dyDescent="0.25">
      <c r="A13019" s="7" t="s">
        <v>46311</v>
      </c>
      <c r="B13019" s="7" t="s">
        <v>46312</v>
      </c>
      <c r="C13019" s="7" t="s">
        <v>46313</v>
      </c>
      <c r="D13019" s="7" t="s">
        <v>46314</v>
      </c>
      <c r="E13019" s="8" t="s">
        <v>533</v>
      </c>
      <c r="F13019" s="8">
        <v>200000</v>
      </c>
      <c r="G13019" s="7" t="s">
        <v>80</v>
      </c>
      <c r="I13019" s="9"/>
      <c r="J13019" s="7"/>
      <c r="L13019" s="7">
        <v>1</v>
      </c>
      <c r="M13019" s="11">
        <v>40285</v>
      </c>
      <c r="N13019" s="7" t="s">
        <v>4205</v>
      </c>
      <c r="O13019" s="7" t="s">
        <v>1110</v>
      </c>
      <c r="P13019" s="10">
        <v>2010</v>
      </c>
      <c r="Q13019" s="12">
        <v>40285</v>
      </c>
      <c r="R13019" s="12">
        <v>40285</v>
      </c>
    </row>
    <row r="13020" spans="1:18" x14ac:dyDescent="0.25">
      <c r="A13020" s="7" t="s">
        <v>46315</v>
      </c>
      <c r="B13020" s="7" t="s">
        <v>46316</v>
      </c>
      <c r="D13020" s="7" t="s">
        <v>1713</v>
      </c>
      <c r="E13020" s="8" t="s">
        <v>542</v>
      </c>
      <c r="F13020" s="8">
        <v>225000</v>
      </c>
      <c r="G13020" s="7" t="s">
        <v>35</v>
      </c>
      <c r="H13020" s="7" t="s">
        <v>24</v>
      </c>
      <c r="I13020" s="9" t="s">
        <v>36</v>
      </c>
      <c r="J13020" s="7" t="s">
        <v>1162</v>
      </c>
      <c r="K13020" s="10" t="s">
        <v>1162</v>
      </c>
      <c r="L13020" s="7">
        <v>1</v>
      </c>
      <c r="Q13020" s="12">
        <v>39023</v>
      </c>
      <c r="R13020" s="12">
        <v>39023</v>
      </c>
    </row>
    <row r="13021" spans="1:18" x14ac:dyDescent="0.25">
      <c r="A13021" s="7" t="s">
        <v>46317</v>
      </c>
      <c r="B13021" s="7" t="s">
        <v>46318</v>
      </c>
      <c r="C13021" s="7" t="s">
        <v>46319</v>
      </c>
      <c r="D13021" s="7" t="s">
        <v>46320</v>
      </c>
      <c r="E13021" s="8" t="s">
        <v>2825</v>
      </c>
      <c r="F13021" s="8">
        <v>4300000</v>
      </c>
      <c r="G13021" s="7" t="s">
        <v>35</v>
      </c>
      <c r="H13021" s="7" t="s">
        <v>52</v>
      </c>
      <c r="I13021" s="9"/>
      <c r="J13021" s="7" t="s">
        <v>46321</v>
      </c>
      <c r="K13021" s="10" t="s">
        <v>46321</v>
      </c>
      <c r="L13021" s="7">
        <v>1</v>
      </c>
      <c r="Q13021" s="12">
        <v>41107</v>
      </c>
      <c r="R13021" s="12">
        <v>41107</v>
      </c>
    </row>
    <row r="13022" spans="1:18" x14ac:dyDescent="0.25">
      <c r="A13022" s="7" t="s">
        <v>46322</v>
      </c>
      <c r="B13022" s="7" t="s">
        <v>46323</v>
      </c>
      <c r="C13022" s="7" t="s">
        <v>46324</v>
      </c>
      <c r="D13022" s="7" t="s">
        <v>46325</v>
      </c>
      <c r="E13022" s="8" t="s">
        <v>3894</v>
      </c>
      <c r="F13022" s="8">
        <v>2097100</v>
      </c>
      <c r="G13022" s="7" t="s">
        <v>80</v>
      </c>
      <c r="H13022" s="7" t="s">
        <v>24</v>
      </c>
      <c r="I13022" s="9" t="s">
        <v>281</v>
      </c>
      <c r="J13022" s="7" t="s">
        <v>282</v>
      </c>
      <c r="K13022" s="10" t="s">
        <v>282</v>
      </c>
      <c r="L13022" s="7">
        <v>3</v>
      </c>
      <c r="Q13022" s="12">
        <v>40378</v>
      </c>
      <c r="R13022" s="12">
        <v>40750</v>
      </c>
    </row>
    <row r="13023" spans="1:18" x14ac:dyDescent="0.25">
      <c r="A13023" s="7" t="s">
        <v>46326</v>
      </c>
      <c r="B13023" s="7" t="s">
        <v>46327</v>
      </c>
      <c r="C13023" s="7" t="s">
        <v>46328</v>
      </c>
      <c r="D13023" s="7" t="s">
        <v>46329</v>
      </c>
      <c r="E13023" s="8" t="s">
        <v>34</v>
      </c>
      <c r="F13023" s="8">
        <v>1700000</v>
      </c>
      <c r="G13023" s="7" t="s">
        <v>35</v>
      </c>
      <c r="H13023" s="7" t="s">
        <v>176</v>
      </c>
      <c r="I13023" s="9"/>
      <c r="J13023" s="7" t="s">
        <v>177</v>
      </c>
      <c r="K13023" s="10" t="s">
        <v>177</v>
      </c>
      <c r="L13023" s="7">
        <v>1</v>
      </c>
      <c r="M13023" s="11">
        <v>40787</v>
      </c>
      <c r="N13023" s="7" t="s">
        <v>229</v>
      </c>
      <c r="O13023" s="7" t="s">
        <v>230</v>
      </c>
      <c r="P13023" s="10">
        <v>2011</v>
      </c>
      <c r="Q13023" s="12">
        <v>41039</v>
      </c>
      <c r="R13023" s="12">
        <v>41039</v>
      </c>
    </row>
    <row r="13024" spans="1:18" x14ac:dyDescent="0.25">
      <c r="A13024" s="7" t="s">
        <v>46330</v>
      </c>
      <c r="B13024" s="7" t="s">
        <v>46331</v>
      </c>
      <c r="C13024" s="7" t="s">
        <v>46332</v>
      </c>
      <c r="F13024" s="8">
        <v>0</v>
      </c>
      <c r="G13024" s="7" t="s">
        <v>35</v>
      </c>
      <c r="H13024" s="7" t="s">
        <v>24</v>
      </c>
      <c r="I13024" s="9" t="s">
        <v>502</v>
      </c>
      <c r="J13024" s="7" t="s">
        <v>993</v>
      </c>
      <c r="K13024" s="10" t="s">
        <v>993</v>
      </c>
      <c r="L13024" s="7">
        <v>1</v>
      </c>
      <c r="Q13024" s="12">
        <v>41599</v>
      </c>
      <c r="R13024" s="12">
        <v>41599</v>
      </c>
    </row>
    <row r="13025" spans="1:18" x14ac:dyDescent="0.25">
      <c r="A13025" s="7" t="s">
        <v>46333</v>
      </c>
      <c r="B13025" s="7" t="s">
        <v>46334</v>
      </c>
      <c r="C13025" s="7" t="s">
        <v>46335</v>
      </c>
      <c r="D13025" s="7" t="s">
        <v>46336</v>
      </c>
      <c r="E13025" s="8" t="s">
        <v>87</v>
      </c>
      <c r="F13025" s="8">
        <v>350000</v>
      </c>
      <c r="G13025" s="7" t="s">
        <v>35</v>
      </c>
      <c r="H13025" s="7" t="s">
        <v>24</v>
      </c>
      <c r="I13025" s="9" t="s">
        <v>248</v>
      </c>
      <c r="J13025" s="7" t="s">
        <v>826</v>
      </c>
      <c r="K13025" s="10" t="s">
        <v>827</v>
      </c>
      <c r="L13025" s="7">
        <v>2</v>
      </c>
      <c r="M13025" s="11">
        <v>40118</v>
      </c>
      <c r="N13025" s="7" t="s">
        <v>1250</v>
      </c>
      <c r="O13025" s="7" t="s">
        <v>668</v>
      </c>
      <c r="P13025" s="10">
        <v>2009</v>
      </c>
      <c r="Q13025" s="12">
        <v>40478</v>
      </c>
      <c r="R13025" s="12">
        <v>40977</v>
      </c>
    </row>
    <row r="13026" spans="1:18" x14ac:dyDescent="0.25">
      <c r="A13026" s="7" t="s">
        <v>46337</v>
      </c>
      <c r="B13026" s="7" t="s">
        <v>46338</v>
      </c>
      <c r="C13026" s="7" t="s">
        <v>46339</v>
      </c>
      <c r="D13026" s="7" t="s">
        <v>1402</v>
      </c>
      <c r="E13026" s="8" t="s">
        <v>1403</v>
      </c>
      <c r="F13026" s="8">
        <v>24000000</v>
      </c>
      <c r="G13026" s="7" t="s">
        <v>23</v>
      </c>
      <c r="H13026" s="7" t="s">
        <v>13265</v>
      </c>
      <c r="I13026" s="9"/>
      <c r="J13026" s="7" t="s">
        <v>13266</v>
      </c>
      <c r="K13026" s="10" t="s">
        <v>41833</v>
      </c>
      <c r="L13026" s="7">
        <v>2</v>
      </c>
      <c r="M13026" s="11">
        <v>35796</v>
      </c>
      <c r="N13026" s="7" t="s">
        <v>674</v>
      </c>
      <c r="O13026" s="7" t="s">
        <v>675</v>
      </c>
      <c r="P13026" s="10">
        <v>1998</v>
      </c>
      <c r="Q13026" s="12">
        <v>37591</v>
      </c>
      <c r="R13026" s="12">
        <v>38139</v>
      </c>
    </row>
    <row r="13027" spans="1:18" x14ac:dyDescent="0.25">
      <c r="A13027" s="7" t="s">
        <v>46340</v>
      </c>
      <c r="B13027" s="7" t="s">
        <v>46341</v>
      </c>
      <c r="C13027" s="7" t="s">
        <v>46342</v>
      </c>
      <c r="D13027" s="7" t="s">
        <v>46343</v>
      </c>
      <c r="E13027" s="8" t="s">
        <v>3494</v>
      </c>
      <c r="F13027" s="8">
        <v>400000</v>
      </c>
      <c r="G13027" s="7" t="s">
        <v>35</v>
      </c>
      <c r="H13027" s="7" t="s">
        <v>24</v>
      </c>
      <c r="I13027" s="9" t="s">
        <v>36</v>
      </c>
      <c r="J13027" s="7" t="s">
        <v>181</v>
      </c>
      <c r="K13027" s="10" t="s">
        <v>594</v>
      </c>
      <c r="L13027" s="7">
        <v>2</v>
      </c>
      <c r="M13027" s="11">
        <v>41374</v>
      </c>
      <c r="N13027" s="7" t="s">
        <v>411</v>
      </c>
      <c r="O13027" s="7" t="s">
        <v>412</v>
      </c>
      <c r="P13027" s="10">
        <v>2013</v>
      </c>
      <c r="Q13027" s="12">
        <v>41275</v>
      </c>
      <c r="R13027" s="12">
        <v>41705</v>
      </c>
    </row>
    <row r="13028" spans="1:18" x14ac:dyDescent="0.25">
      <c r="A13028" s="7" t="s">
        <v>46344</v>
      </c>
      <c r="B13028" s="7" t="s">
        <v>46345</v>
      </c>
      <c r="C13028" s="7" t="s">
        <v>46346</v>
      </c>
      <c r="D13028" s="7" t="s">
        <v>46347</v>
      </c>
      <c r="E13028" s="8" t="s">
        <v>310</v>
      </c>
      <c r="F13028" s="8">
        <v>50000</v>
      </c>
      <c r="G13028" s="7" t="s">
        <v>35</v>
      </c>
      <c r="H13028" s="7" t="s">
        <v>24</v>
      </c>
      <c r="I13028" s="9" t="s">
        <v>36</v>
      </c>
      <c r="J13028" s="7" t="s">
        <v>37</v>
      </c>
      <c r="K13028" s="10" t="s">
        <v>5921</v>
      </c>
      <c r="L13028" s="7">
        <v>1</v>
      </c>
      <c r="M13028" s="11">
        <v>39338</v>
      </c>
      <c r="N13028" s="7" t="s">
        <v>642</v>
      </c>
      <c r="O13028" s="7" t="s">
        <v>643</v>
      </c>
      <c r="P13028" s="10">
        <v>2007</v>
      </c>
      <c r="Q13028" s="12">
        <v>39485</v>
      </c>
      <c r="R13028" s="12">
        <v>39485</v>
      </c>
    </row>
    <row r="13029" spans="1:18" x14ac:dyDescent="0.25">
      <c r="A13029" s="7" t="s">
        <v>46348</v>
      </c>
      <c r="B13029" s="7" t="s">
        <v>46349</v>
      </c>
      <c r="C13029" s="7" t="s">
        <v>46350</v>
      </c>
      <c r="D13029" s="7" t="s">
        <v>86</v>
      </c>
      <c r="E13029" s="8" t="s">
        <v>87</v>
      </c>
      <c r="F13029" s="8">
        <v>20400000</v>
      </c>
      <c r="G13029" s="7" t="s">
        <v>35</v>
      </c>
      <c r="H13029" s="7" t="s">
        <v>24</v>
      </c>
      <c r="I13029" s="9" t="s">
        <v>129</v>
      </c>
      <c r="J13029" s="7" t="s">
        <v>130</v>
      </c>
      <c r="K13029" s="10" t="s">
        <v>46351</v>
      </c>
      <c r="L13029" s="7">
        <v>2</v>
      </c>
      <c r="Q13029" s="12">
        <v>38908</v>
      </c>
      <c r="R13029" s="12">
        <v>40287</v>
      </c>
    </row>
    <row r="13030" spans="1:18" x14ac:dyDescent="0.25">
      <c r="A13030" s="7" t="s">
        <v>46352</v>
      </c>
      <c r="B13030" s="7" t="s">
        <v>46353</v>
      </c>
      <c r="C13030" s="7" t="s">
        <v>46354</v>
      </c>
      <c r="F13030" s="8">
        <v>6192900</v>
      </c>
      <c r="G13030" s="7" t="s">
        <v>80</v>
      </c>
      <c r="I13030" s="9"/>
      <c r="J13030" s="7"/>
      <c r="L13030" s="7">
        <v>1</v>
      </c>
      <c r="Q13030" s="12">
        <v>40600</v>
      </c>
      <c r="R13030" s="12">
        <v>40600</v>
      </c>
    </row>
    <row r="13031" spans="1:18" x14ac:dyDescent="0.25">
      <c r="A13031" s="7" t="s">
        <v>46355</v>
      </c>
      <c r="B13031" s="7" t="s">
        <v>46356</v>
      </c>
      <c r="C13031" s="7" t="s">
        <v>46357</v>
      </c>
      <c r="D13031" s="7" t="s">
        <v>46358</v>
      </c>
      <c r="E13031" s="8" t="s">
        <v>2220</v>
      </c>
      <c r="F13031" s="8">
        <v>614900</v>
      </c>
      <c r="G13031" s="7" t="s">
        <v>35</v>
      </c>
      <c r="H13031" s="7" t="s">
        <v>376</v>
      </c>
      <c r="I13031" s="9"/>
      <c r="J13031" s="7" t="s">
        <v>4488</v>
      </c>
      <c r="K13031" s="10" t="s">
        <v>6756</v>
      </c>
      <c r="L13031" s="7">
        <v>1</v>
      </c>
      <c r="M13031" s="11">
        <v>41122</v>
      </c>
      <c r="N13031" s="7" t="s">
        <v>569</v>
      </c>
      <c r="O13031" s="7" t="s">
        <v>570</v>
      </c>
      <c r="P13031" s="10">
        <v>2012</v>
      </c>
      <c r="Q13031" s="12">
        <v>41122</v>
      </c>
      <c r="R13031" s="12">
        <v>41122</v>
      </c>
    </row>
    <row r="13032" spans="1:18" x14ac:dyDescent="0.25">
      <c r="A13032" s="7" t="s">
        <v>46359</v>
      </c>
      <c r="B13032" s="7" t="s">
        <v>46360</v>
      </c>
      <c r="D13032" s="7" t="s">
        <v>275</v>
      </c>
      <c r="E13032" s="8" t="s">
        <v>276</v>
      </c>
      <c r="F13032" s="8">
        <v>721566</v>
      </c>
      <c r="G13032" s="7" t="s">
        <v>35</v>
      </c>
      <c r="H13032" s="7" t="s">
        <v>24</v>
      </c>
      <c r="I13032" s="9" t="s">
        <v>620</v>
      </c>
      <c r="J13032" s="7" t="s">
        <v>621</v>
      </c>
      <c r="K13032" s="10" t="s">
        <v>621</v>
      </c>
      <c r="L13032" s="7">
        <v>1</v>
      </c>
      <c r="M13032" s="11">
        <v>39814</v>
      </c>
      <c r="N13032" s="7" t="s">
        <v>171</v>
      </c>
      <c r="O13032" s="7" t="s">
        <v>172</v>
      </c>
      <c r="P13032" s="10">
        <v>2009</v>
      </c>
      <c r="Q13032" s="12">
        <v>40723</v>
      </c>
      <c r="R13032" s="12">
        <v>40723</v>
      </c>
    </row>
    <row r="13033" spans="1:18" x14ac:dyDescent="0.25">
      <c r="A13033" s="7" t="s">
        <v>46361</v>
      </c>
      <c r="B13033" s="7" t="s">
        <v>46362</v>
      </c>
      <c r="C13033" s="7" t="s">
        <v>46363</v>
      </c>
      <c r="F13033" s="8">
        <v>250000</v>
      </c>
      <c r="G13033" s="7" t="s">
        <v>35</v>
      </c>
      <c r="I13033" s="9"/>
      <c r="J13033" s="7"/>
      <c r="L13033" s="7">
        <v>1</v>
      </c>
      <c r="Q13033" s="12">
        <v>40330</v>
      </c>
      <c r="R13033" s="12">
        <v>40330</v>
      </c>
    </row>
    <row r="13034" spans="1:18" x14ac:dyDescent="0.25">
      <c r="A13034" s="7" t="s">
        <v>46364</v>
      </c>
      <c r="B13034" s="7" t="s">
        <v>46365</v>
      </c>
      <c r="C13034" s="7" t="s">
        <v>46366</v>
      </c>
      <c r="D13034" s="7" t="s">
        <v>78</v>
      </c>
      <c r="E13034" s="8" t="s">
        <v>79</v>
      </c>
      <c r="F13034" s="8">
        <v>4000000</v>
      </c>
      <c r="G13034" s="7" t="s">
        <v>35</v>
      </c>
      <c r="H13034" s="7" t="s">
        <v>264</v>
      </c>
      <c r="I13034" s="9"/>
      <c r="J13034" s="7" t="s">
        <v>324</v>
      </c>
      <c r="K13034" s="10" t="s">
        <v>324</v>
      </c>
      <c r="L13034" s="7">
        <v>1</v>
      </c>
      <c r="M13034" s="11">
        <v>39692</v>
      </c>
      <c r="N13034" s="7" t="s">
        <v>2859</v>
      </c>
      <c r="O13034" s="7" t="s">
        <v>2049</v>
      </c>
      <c r="P13034" s="10">
        <v>2008</v>
      </c>
      <c r="Q13034" s="12">
        <v>40226</v>
      </c>
      <c r="R13034" s="12">
        <v>40226</v>
      </c>
    </row>
    <row r="13035" spans="1:18" x14ac:dyDescent="0.25">
      <c r="A13035" s="7" t="s">
        <v>46367</v>
      </c>
      <c r="B13035" s="7" t="s">
        <v>46368</v>
      </c>
      <c r="C13035" s="7" t="s">
        <v>46369</v>
      </c>
      <c r="D13035" s="7" t="s">
        <v>275</v>
      </c>
      <c r="E13035" s="8" t="s">
        <v>276</v>
      </c>
      <c r="F13035" s="8">
        <v>45000000</v>
      </c>
      <c r="G13035" s="7" t="s">
        <v>35</v>
      </c>
      <c r="H13035" s="7" t="s">
        <v>24</v>
      </c>
      <c r="I13035" s="9" t="s">
        <v>36</v>
      </c>
      <c r="J13035" s="7" t="s">
        <v>1162</v>
      </c>
      <c r="K13035" s="10" t="s">
        <v>1162</v>
      </c>
      <c r="L13035" s="7">
        <v>1</v>
      </c>
      <c r="M13035" s="11">
        <v>40909</v>
      </c>
      <c r="N13035" s="7" t="s">
        <v>111</v>
      </c>
      <c r="O13035" s="7" t="s">
        <v>112</v>
      </c>
      <c r="P13035" s="10">
        <v>2012</v>
      </c>
      <c r="Q13035" s="12">
        <v>41414</v>
      </c>
      <c r="R13035" s="12">
        <v>41414</v>
      </c>
    </row>
    <row r="13036" spans="1:18" x14ac:dyDescent="0.25">
      <c r="A13036" s="7" t="s">
        <v>46370</v>
      </c>
      <c r="B13036" s="7" t="s">
        <v>46371</v>
      </c>
      <c r="C13036" s="7" t="s">
        <v>46372</v>
      </c>
      <c r="D13036" s="7" t="s">
        <v>46373</v>
      </c>
      <c r="E13036" s="8" t="s">
        <v>297</v>
      </c>
      <c r="F13036" s="8">
        <v>1560995</v>
      </c>
      <c r="G13036" s="7" t="s">
        <v>35</v>
      </c>
      <c r="H13036" s="7" t="s">
        <v>176</v>
      </c>
      <c r="I13036" s="9"/>
      <c r="J13036" s="7" t="s">
        <v>177</v>
      </c>
      <c r="K13036" s="10" t="s">
        <v>177</v>
      </c>
      <c r="L13036" s="7">
        <v>1</v>
      </c>
      <c r="M13036" s="11">
        <v>41344</v>
      </c>
      <c r="N13036" s="7" t="s">
        <v>514</v>
      </c>
      <c r="O13036" s="7" t="s">
        <v>147</v>
      </c>
      <c r="P13036" s="10">
        <v>2013</v>
      </c>
      <c r="Q13036" s="12">
        <v>41344</v>
      </c>
      <c r="R13036" s="12">
        <v>41344</v>
      </c>
    </row>
    <row r="13037" spans="1:18" x14ac:dyDescent="0.25">
      <c r="A13037" s="7" t="s">
        <v>46374</v>
      </c>
      <c r="B13037" s="7" t="s">
        <v>46375</v>
      </c>
      <c r="C13037" s="7" t="s">
        <v>46376</v>
      </c>
      <c r="D13037" s="7" t="s">
        <v>275</v>
      </c>
      <c r="E13037" s="8" t="s">
        <v>276</v>
      </c>
      <c r="F13037" s="8">
        <v>3164325</v>
      </c>
      <c r="G13037" s="7" t="s">
        <v>35</v>
      </c>
      <c r="H13037" s="7" t="s">
        <v>24</v>
      </c>
      <c r="I13037" s="9" t="s">
        <v>782</v>
      </c>
      <c r="J13037" s="7" t="s">
        <v>783</v>
      </c>
      <c r="K13037" s="10" t="s">
        <v>784</v>
      </c>
      <c r="L13037" s="7">
        <v>1</v>
      </c>
      <c r="M13037" s="11">
        <v>37622</v>
      </c>
      <c r="N13037" s="7" t="s">
        <v>814</v>
      </c>
      <c r="O13037" s="7" t="s">
        <v>815</v>
      </c>
      <c r="P13037" s="10">
        <v>2003</v>
      </c>
      <c r="Q13037" s="12">
        <v>39882</v>
      </c>
      <c r="R13037" s="12">
        <v>39882</v>
      </c>
    </row>
    <row r="13038" spans="1:18" x14ac:dyDescent="0.25">
      <c r="A13038" s="7" t="s">
        <v>46377</v>
      </c>
      <c r="B13038" s="7" t="s">
        <v>46378</v>
      </c>
      <c r="C13038" s="7" t="s">
        <v>46379</v>
      </c>
      <c r="D13038" s="7" t="s">
        <v>46380</v>
      </c>
      <c r="E13038" s="8" t="s">
        <v>655</v>
      </c>
      <c r="F13038" s="8">
        <v>600000</v>
      </c>
      <c r="G13038" s="7" t="s">
        <v>35</v>
      </c>
      <c r="H13038" s="7" t="s">
        <v>24</v>
      </c>
      <c r="I13038" s="9" t="s">
        <v>1321</v>
      </c>
      <c r="J13038" s="7" t="s">
        <v>7696</v>
      </c>
      <c r="K13038" s="10" t="s">
        <v>46381</v>
      </c>
      <c r="L13038" s="7">
        <v>1</v>
      </c>
      <c r="M13038" s="11">
        <v>40928</v>
      </c>
      <c r="N13038" s="7" t="s">
        <v>111</v>
      </c>
      <c r="O13038" s="7" t="s">
        <v>112</v>
      </c>
      <c r="P13038" s="10">
        <v>2012</v>
      </c>
      <c r="Q13038" s="12">
        <v>40933</v>
      </c>
      <c r="R13038" s="12">
        <v>40933</v>
      </c>
    </row>
    <row r="13039" spans="1:18" x14ac:dyDescent="0.25">
      <c r="A13039" s="7" t="s">
        <v>46382</v>
      </c>
      <c r="B13039" s="7" t="s">
        <v>46383</v>
      </c>
      <c r="C13039" s="7" t="s">
        <v>46384</v>
      </c>
      <c r="D13039" s="7" t="s">
        <v>737</v>
      </c>
      <c r="E13039" s="8" t="s">
        <v>738</v>
      </c>
      <c r="F13039" s="8">
        <v>150000</v>
      </c>
      <c r="H13039" s="7" t="s">
        <v>24</v>
      </c>
      <c r="I13039" s="9" t="s">
        <v>502</v>
      </c>
      <c r="J13039" s="7" t="s">
        <v>993</v>
      </c>
      <c r="K13039" s="10" t="s">
        <v>46385</v>
      </c>
      <c r="L13039" s="7">
        <v>1</v>
      </c>
      <c r="M13039" s="11">
        <v>40909</v>
      </c>
      <c r="N13039" s="7" t="s">
        <v>111</v>
      </c>
      <c r="O13039" s="7" t="s">
        <v>112</v>
      </c>
      <c r="P13039" s="10">
        <v>2012</v>
      </c>
      <c r="Q13039" s="12">
        <v>40995</v>
      </c>
      <c r="R13039" s="12">
        <v>40995</v>
      </c>
    </row>
    <row r="13040" spans="1:18" x14ac:dyDescent="0.25">
      <c r="A13040" s="7" t="s">
        <v>46386</v>
      </c>
      <c r="B13040" s="7" t="s">
        <v>46387</v>
      </c>
      <c r="C13040" s="7" t="s">
        <v>46388</v>
      </c>
      <c r="D13040" s="7" t="s">
        <v>1295</v>
      </c>
      <c r="E13040" s="8" t="s">
        <v>1296</v>
      </c>
      <c r="F13040" s="8">
        <v>141410</v>
      </c>
      <c r="G13040" s="7" t="s">
        <v>80</v>
      </c>
      <c r="H13040" s="7" t="s">
        <v>52</v>
      </c>
      <c r="I13040" s="9"/>
      <c r="J13040" s="7" t="s">
        <v>53</v>
      </c>
      <c r="K13040" s="10" t="s">
        <v>53</v>
      </c>
      <c r="L13040" s="7">
        <v>1</v>
      </c>
      <c r="M13040" s="11">
        <v>40452</v>
      </c>
      <c r="N13040" s="7" t="s">
        <v>1799</v>
      </c>
      <c r="O13040" s="7" t="s">
        <v>199</v>
      </c>
      <c r="P13040" s="10">
        <v>2010</v>
      </c>
      <c r="Q13040" s="12">
        <v>40634</v>
      </c>
      <c r="R13040" s="12">
        <v>40634</v>
      </c>
    </row>
    <row r="13041" spans="1:18" x14ac:dyDescent="0.25">
      <c r="A13041" s="7" t="s">
        <v>46389</v>
      </c>
      <c r="B13041" s="7" t="s">
        <v>46390</v>
      </c>
      <c r="C13041" s="7" t="s">
        <v>46391</v>
      </c>
      <c r="D13041" s="7" t="s">
        <v>737</v>
      </c>
      <c r="E13041" s="8" t="s">
        <v>738</v>
      </c>
      <c r="F13041" s="8">
        <v>4125000</v>
      </c>
      <c r="G13041" s="7" t="s">
        <v>35</v>
      </c>
      <c r="H13041" s="7" t="s">
        <v>24</v>
      </c>
      <c r="I13041" s="9" t="s">
        <v>36</v>
      </c>
      <c r="J13041" s="7" t="s">
        <v>181</v>
      </c>
      <c r="K13041" s="10" t="s">
        <v>794</v>
      </c>
      <c r="L13041" s="7">
        <v>2</v>
      </c>
      <c r="M13041" s="11">
        <v>38718</v>
      </c>
      <c r="N13041" s="7" t="s">
        <v>400</v>
      </c>
      <c r="O13041" s="7" t="s">
        <v>401</v>
      </c>
      <c r="P13041" s="10">
        <v>2006</v>
      </c>
      <c r="Q13041" s="12">
        <v>40710</v>
      </c>
      <c r="R13041" s="12">
        <v>41851</v>
      </c>
    </row>
    <row r="13042" spans="1:18" x14ac:dyDescent="0.25">
      <c r="A13042" s="7" t="s">
        <v>46392</v>
      </c>
      <c r="B13042" s="7" t="s">
        <v>46393</v>
      </c>
      <c r="C13042" s="7" t="s">
        <v>46394</v>
      </c>
      <c r="D13042" s="7" t="s">
        <v>78</v>
      </c>
      <c r="E13042" s="8" t="s">
        <v>79</v>
      </c>
      <c r="F13042" s="8">
        <v>6000000</v>
      </c>
      <c r="G13042" s="7" t="s">
        <v>23</v>
      </c>
      <c r="H13042" s="7" t="s">
        <v>24</v>
      </c>
      <c r="I13042" s="9" t="s">
        <v>36</v>
      </c>
      <c r="J13042" s="7" t="s">
        <v>181</v>
      </c>
      <c r="K13042" s="10" t="s">
        <v>1073</v>
      </c>
      <c r="L13042" s="7">
        <v>1</v>
      </c>
      <c r="M13042" s="11">
        <v>37257</v>
      </c>
      <c r="N13042" s="7" t="s">
        <v>527</v>
      </c>
      <c r="O13042" s="7" t="s">
        <v>528</v>
      </c>
      <c r="P13042" s="10">
        <v>2002</v>
      </c>
      <c r="Q13042" s="12">
        <v>38960</v>
      </c>
      <c r="R13042" s="12">
        <v>38960</v>
      </c>
    </row>
    <row r="13043" spans="1:18" x14ac:dyDescent="0.25">
      <c r="A13043" s="7" t="s">
        <v>46395</v>
      </c>
      <c r="B13043" s="7" t="s">
        <v>46396</v>
      </c>
      <c r="C13043" s="7" t="s">
        <v>46397</v>
      </c>
      <c r="D13043" s="7" t="s">
        <v>719</v>
      </c>
      <c r="E13043" s="8" t="s">
        <v>720</v>
      </c>
      <c r="F13043" s="8">
        <v>7500000</v>
      </c>
      <c r="G13043" s="7" t="s">
        <v>35</v>
      </c>
      <c r="H13043" s="7" t="s">
        <v>24</v>
      </c>
      <c r="I13043" s="9" t="s">
        <v>36</v>
      </c>
      <c r="J13043" s="7" t="s">
        <v>37</v>
      </c>
      <c r="K13043" s="10" t="s">
        <v>3207</v>
      </c>
      <c r="L13043" s="7">
        <v>1</v>
      </c>
      <c r="Q13043" s="12">
        <v>40247</v>
      </c>
      <c r="R13043" s="12">
        <v>40247</v>
      </c>
    </row>
    <row r="13044" spans="1:18" x14ac:dyDescent="0.25">
      <c r="A13044" s="7" t="s">
        <v>46398</v>
      </c>
      <c r="B13044" s="7" t="s">
        <v>46399</v>
      </c>
      <c r="C13044" s="7" t="s">
        <v>46400</v>
      </c>
      <c r="D13044" s="7" t="s">
        <v>136</v>
      </c>
      <c r="E13044" s="8" t="s">
        <v>137</v>
      </c>
      <c r="F13044" s="8">
        <v>5332740</v>
      </c>
      <c r="G13044" s="7" t="s">
        <v>35</v>
      </c>
      <c r="H13044" s="7" t="s">
        <v>196</v>
      </c>
      <c r="I13044" s="9"/>
      <c r="J13044" s="7" t="s">
        <v>197</v>
      </c>
      <c r="K13044" s="10" t="s">
        <v>197</v>
      </c>
      <c r="L13044" s="7">
        <v>1</v>
      </c>
      <c r="M13044" s="11">
        <v>39083</v>
      </c>
      <c r="N13044" s="7" t="s">
        <v>88</v>
      </c>
      <c r="O13044" s="7" t="s">
        <v>89</v>
      </c>
      <c r="P13044" s="10">
        <v>2007</v>
      </c>
      <c r="Q13044" s="12">
        <v>40429</v>
      </c>
      <c r="R13044" s="12">
        <v>40429</v>
      </c>
    </row>
    <row r="13045" spans="1:18" x14ac:dyDescent="0.25">
      <c r="A13045" s="7" t="s">
        <v>46401</v>
      </c>
      <c r="B13045" s="7" t="s">
        <v>46402</v>
      </c>
      <c r="C13045" s="7" t="s">
        <v>46403</v>
      </c>
      <c r="D13045" s="7" t="s">
        <v>9419</v>
      </c>
      <c r="E13045" s="8" t="s">
        <v>9420</v>
      </c>
      <c r="F13045" s="8">
        <v>0</v>
      </c>
      <c r="G13045" s="7" t="s">
        <v>35</v>
      </c>
      <c r="H13045" s="7" t="s">
        <v>454</v>
      </c>
      <c r="I13045" s="9"/>
      <c r="J13045" s="7" t="s">
        <v>46404</v>
      </c>
      <c r="K13045" s="10" t="s">
        <v>46404</v>
      </c>
      <c r="L13045" s="7">
        <v>1</v>
      </c>
      <c r="M13045" s="11">
        <v>40544</v>
      </c>
      <c r="N13045" s="7" t="s">
        <v>537</v>
      </c>
      <c r="O13045" s="7" t="s">
        <v>505</v>
      </c>
      <c r="P13045" s="10">
        <v>2011</v>
      </c>
      <c r="Q13045" s="12">
        <v>40878</v>
      </c>
      <c r="R13045" s="12">
        <v>40878</v>
      </c>
    </row>
    <row r="13046" spans="1:18" x14ac:dyDescent="0.25">
      <c r="A13046" s="7" t="s">
        <v>46405</v>
      </c>
      <c r="B13046" s="7" t="s">
        <v>46406</v>
      </c>
      <c r="C13046" s="7" t="s">
        <v>46407</v>
      </c>
      <c r="F13046" s="8">
        <v>0</v>
      </c>
      <c r="G13046" s="7" t="s">
        <v>35</v>
      </c>
      <c r="H13046" s="7" t="s">
        <v>24</v>
      </c>
      <c r="I13046" s="9" t="s">
        <v>93</v>
      </c>
      <c r="J13046" s="7" t="s">
        <v>314</v>
      </c>
      <c r="K13046" s="10" t="s">
        <v>314</v>
      </c>
      <c r="L13046" s="7">
        <v>1</v>
      </c>
      <c r="M13046" s="11">
        <v>40909</v>
      </c>
      <c r="N13046" s="7" t="s">
        <v>111</v>
      </c>
      <c r="O13046" s="7" t="s">
        <v>112</v>
      </c>
      <c r="P13046" s="10">
        <v>2012</v>
      </c>
      <c r="Q13046" s="12">
        <v>41128</v>
      </c>
      <c r="R13046" s="12">
        <v>41128</v>
      </c>
    </row>
    <row r="13047" spans="1:18" x14ac:dyDescent="0.25">
      <c r="A13047" s="7" t="s">
        <v>46408</v>
      </c>
      <c r="B13047" s="7" t="s">
        <v>46409</v>
      </c>
      <c r="C13047" s="7" t="s">
        <v>46410</v>
      </c>
      <c r="D13047" s="7" t="s">
        <v>275</v>
      </c>
      <c r="E13047" s="8" t="s">
        <v>276</v>
      </c>
      <c r="F13047" s="8">
        <v>7590940</v>
      </c>
      <c r="G13047" s="7" t="s">
        <v>35</v>
      </c>
      <c r="I13047" s="9"/>
      <c r="J13047" s="7"/>
      <c r="L13047" s="7">
        <v>1</v>
      </c>
      <c r="M13047" s="11">
        <v>35796</v>
      </c>
      <c r="N13047" s="7" t="s">
        <v>674</v>
      </c>
      <c r="O13047" s="7" t="s">
        <v>675</v>
      </c>
      <c r="P13047" s="10">
        <v>1998</v>
      </c>
      <c r="Q13047" s="12">
        <v>41548</v>
      </c>
      <c r="R13047" s="12">
        <v>41548</v>
      </c>
    </row>
    <row r="13048" spans="1:18" x14ac:dyDescent="0.25">
      <c r="A13048" s="7" t="s">
        <v>46411</v>
      </c>
      <c r="B13048" s="7" t="s">
        <v>46412</v>
      </c>
      <c r="C13048" s="7" t="s">
        <v>46413</v>
      </c>
      <c r="D13048" s="7" t="s">
        <v>68</v>
      </c>
      <c r="E13048" s="8" t="s">
        <v>69</v>
      </c>
      <c r="F13048" s="8">
        <v>602000</v>
      </c>
      <c r="G13048" s="7" t="s">
        <v>35</v>
      </c>
      <c r="H13048" s="7" t="s">
        <v>376</v>
      </c>
      <c r="I13048" s="9"/>
      <c r="J13048" s="7" t="s">
        <v>377</v>
      </c>
      <c r="K13048" s="10" t="s">
        <v>1474</v>
      </c>
      <c r="L13048" s="7">
        <v>1</v>
      </c>
      <c r="Q13048" s="12">
        <v>38833</v>
      </c>
      <c r="R13048" s="12">
        <v>38833</v>
      </c>
    </row>
    <row r="13049" spans="1:18" x14ac:dyDescent="0.25">
      <c r="A13049" s="7" t="s">
        <v>46414</v>
      </c>
      <c r="B13049" s="7" t="s">
        <v>46415</v>
      </c>
      <c r="C13049" s="7" t="s">
        <v>46416</v>
      </c>
      <c r="D13049" s="7" t="s">
        <v>46417</v>
      </c>
      <c r="E13049" s="8" t="s">
        <v>3745</v>
      </c>
      <c r="F13049" s="8">
        <v>0</v>
      </c>
      <c r="G13049" s="7" t="s">
        <v>35</v>
      </c>
      <c r="H13049" s="7" t="s">
        <v>24</v>
      </c>
      <c r="I13049" s="9" t="s">
        <v>36</v>
      </c>
      <c r="J13049" s="7" t="s">
        <v>1162</v>
      </c>
      <c r="K13049" s="10" t="s">
        <v>1162</v>
      </c>
      <c r="L13049" s="7">
        <v>1</v>
      </c>
      <c r="M13049" s="11">
        <v>40940</v>
      </c>
      <c r="N13049" s="7" t="s">
        <v>325</v>
      </c>
      <c r="O13049" s="7" t="s">
        <v>112</v>
      </c>
      <c r="P13049" s="10">
        <v>2012</v>
      </c>
      <c r="Q13049" s="12">
        <v>41275</v>
      </c>
      <c r="R13049" s="12">
        <v>41275</v>
      </c>
    </row>
    <row r="13050" spans="1:18" x14ac:dyDescent="0.25">
      <c r="A13050" s="7" t="s">
        <v>46418</v>
      </c>
      <c r="B13050" s="7" t="s">
        <v>46419</v>
      </c>
      <c r="C13050" s="7" t="s">
        <v>46420</v>
      </c>
      <c r="F13050" s="8">
        <v>1000000</v>
      </c>
      <c r="G13050" s="7" t="s">
        <v>35</v>
      </c>
      <c r="I13050" s="9"/>
      <c r="J13050" s="7"/>
      <c r="L13050" s="7">
        <v>1</v>
      </c>
      <c r="M13050" s="11">
        <v>39861</v>
      </c>
      <c r="N13050" s="7" t="s">
        <v>690</v>
      </c>
      <c r="O13050" s="7" t="s">
        <v>172</v>
      </c>
      <c r="P13050" s="10">
        <v>2009</v>
      </c>
      <c r="Q13050" s="12">
        <v>41640</v>
      </c>
      <c r="R13050" s="12">
        <v>41640</v>
      </c>
    </row>
    <row r="13051" spans="1:18" x14ac:dyDescent="0.25">
      <c r="A13051" s="7" t="s">
        <v>46421</v>
      </c>
      <c r="B13051" s="7" t="s">
        <v>46422</v>
      </c>
      <c r="C13051" s="7" t="s">
        <v>46423</v>
      </c>
      <c r="F13051" s="8">
        <v>1200000</v>
      </c>
      <c r="G13051" s="7" t="s">
        <v>35</v>
      </c>
      <c r="H13051" s="7" t="s">
        <v>7191</v>
      </c>
      <c r="I13051" s="9"/>
      <c r="J13051" s="7" t="s">
        <v>7192</v>
      </c>
      <c r="K13051" s="10" t="s">
        <v>46424</v>
      </c>
      <c r="L13051" s="7">
        <v>1</v>
      </c>
      <c r="Q13051" s="12">
        <v>41965</v>
      </c>
      <c r="R13051" s="12">
        <v>41965</v>
      </c>
    </row>
    <row r="13052" spans="1:18" x14ac:dyDescent="0.25">
      <c r="A13052" s="7" t="s">
        <v>46425</v>
      </c>
      <c r="B13052" s="7" t="s">
        <v>46426</v>
      </c>
      <c r="C13052" s="7" t="s">
        <v>46427</v>
      </c>
      <c r="D13052" s="7" t="s">
        <v>737</v>
      </c>
      <c r="E13052" s="8" t="s">
        <v>738</v>
      </c>
      <c r="F13052" s="8">
        <v>40000</v>
      </c>
      <c r="G13052" s="7" t="s">
        <v>35</v>
      </c>
      <c r="H13052" s="7" t="s">
        <v>108</v>
      </c>
      <c r="I13052" s="9"/>
      <c r="J13052" s="7" t="s">
        <v>109</v>
      </c>
      <c r="K13052" s="10" t="s">
        <v>109</v>
      </c>
      <c r="L13052" s="7">
        <v>1</v>
      </c>
      <c r="M13052" s="11">
        <v>40179</v>
      </c>
      <c r="N13052" s="7" t="s">
        <v>96</v>
      </c>
      <c r="O13052" s="7" t="s">
        <v>97</v>
      </c>
      <c r="P13052" s="10">
        <v>2010</v>
      </c>
      <c r="Q13052" s="12">
        <v>40905</v>
      </c>
      <c r="R13052" s="12">
        <v>40905</v>
      </c>
    </row>
    <row r="13053" spans="1:18" x14ac:dyDescent="0.25">
      <c r="A13053" s="7" t="s">
        <v>46428</v>
      </c>
      <c r="B13053" s="7" t="s">
        <v>46429</v>
      </c>
      <c r="C13053" s="7" t="s">
        <v>46430</v>
      </c>
      <c r="D13053" s="7" t="s">
        <v>46431</v>
      </c>
      <c r="E13053" s="8" t="s">
        <v>386</v>
      </c>
      <c r="F13053" s="8">
        <v>200000</v>
      </c>
      <c r="G13053" s="7" t="s">
        <v>35</v>
      </c>
      <c r="H13053" s="7" t="s">
        <v>24</v>
      </c>
      <c r="I13053" s="9" t="s">
        <v>36</v>
      </c>
      <c r="J13053" s="7" t="s">
        <v>37</v>
      </c>
      <c r="K13053" s="10" t="s">
        <v>4005</v>
      </c>
      <c r="L13053" s="7">
        <v>1</v>
      </c>
      <c r="M13053" s="11">
        <v>40765</v>
      </c>
      <c r="N13053" s="7" t="s">
        <v>1091</v>
      </c>
      <c r="O13053" s="7" t="s">
        <v>230</v>
      </c>
      <c r="P13053" s="10">
        <v>2011</v>
      </c>
      <c r="Q13053" s="12">
        <v>40765</v>
      </c>
      <c r="R13053" s="12">
        <v>40765</v>
      </c>
    </row>
    <row r="13054" spans="1:18" x14ac:dyDescent="0.25">
      <c r="A13054" s="7" t="s">
        <v>46432</v>
      </c>
      <c r="B13054" s="7" t="s">
        <v>46433</v>
      </c>
      <c r="C13054" s="7" t="s">
        <v>46434</v>
      </c>
      <c r="D13054" s="7" t="s">
        <v>296</v>
      </c>
      <c r="E13054" s="8" t="s">
        <v>297</v>
      </c>
      <c r="F13054" s="8">
        <v>649000</v>
      </c>
      <c r="G13054" s="7" t="s">
        <v>35</v>
      </c>
      <c r="H13054" s="7" t="s">
        <v>52</v>
      </c>
      <c r="I13054" s="9"/>
      <c r="J13054" s="7" t="s">
        <v>53</v>
      </c>
      <c r="K13054" s="10" t="s">
        <v>53</v>
      </c>
      <c r="L13054" s="7">
        <v>1</v>
      </c>
      <c r="M13054" s="11">
        <v>37987</v>
      </c>
      <c r="N13054" s="7" t="s">
        <v>424</v>
      </c>
      <c r="O13054" s="7" t="s">
        <v>425</v>
      </c>
      <c r="P13054" s="10">
        <v>2004</v>
      </c>
      <c r="Q13054" s="12">
        <v>39595</v>
      </c>
      <c r="R13054" s="12">
        <v>39595</v>
      </c>
    </row>
    <row r="13055" spans="1:18" x14ac:dyDescent="0.25">
      <c r="A13055" s="7" t="s">
        <v>46435</v>
      </c>
      <c r="B13055" s="7" t="s">
        <v>46436</v>
      </c>
      <c r="C13055" s="7" t="s">
        <v>46437</v>
      </c>
      <c r="F13055" s="8">
        <v>0</v>
      </c>
      <c r="G13055" s="7" t="s">
        <v>35</v>
      </c>
      <c r="H13055" s="7" t="s">
        <v>1347</v>
      </c>
      <c r="I13055" s="9"/>
      <c r="J13055" s="7" t="s">
        <v>1348</v>
      </c>
      <c r="K13055" s="10" t="s">
        <v>1348</v>
      </c>
      <c r="L13055" s="7">
        <v>1</v>
      </c>
      <c r="M13055" s="11">
        <v>36526</v>
      </c>
      <c r="N13055" s="7" t="s">
        <v>234</v>
      </c>
      <c r="O13055" s="7" t="s">
        <v>235</v>
      </c>
      <c r="P13055" s="10">
        <v>2000</v>
      </c>
      <c r="Q13055" s="12">
        <v>39356</v>
      </c>
      <c r="R13055" s="12">
        <v>39356</v>
      </c>
    </row>
    <row r="13056" spans="1:18" x14ac:dyDescent="0.25">
      <c r="A13056" s="7" t="s">
        <v>46438</v>
      </c>
      <c r="B13056" s="7" t="s">
        <v>46439</v>
      </c>
      <c r="C13056" s="7" t="s">
        <v>46440</v>
      </c>
      <c r="D13056" s="7" t="s">
        <v>46441</v>
      </c>
      <c r="E13056" s="8" t="s">
        <v>1408</v>
      </c>
      <c r="F13056" s="8">
        <v>26000002</v>
      </c>
      <c r="G13056" s="7" t="s">
        <v>35</v>
      </c>
      <c r="H13056" s="7" t="s">
        <v>24</v>
      </c>
      <c r="I13056" s="9" t="s">
        <v>620</v>
      </c>
      <c r="J13056" s="7" t="s">
        <v>621</v>
      </c>
      <c r="K13056" s="10" t="s">
        <v>621</v>
      </c>
      <c r="L13056" s="7">
        <v>1</v>
      </c>
      <c r="M13056" s="11">
        <v>37257</v>
      </c>
      <c r="N13056" s="7" t="s">
        <v>527</v>
      </c>
      <c r="O13056" s="7" t="s">
        <v>528</v>
      </c>
      <c r="P13056" s="10">
        <v>2002</v>
      </c>
      <c r="Q13056" s="12">
        <v>41547</v>
      </c>
      <c r="R13056" s="12">
        <v>41547</v>
      </c>
    </row>
    <row r="13057" spans="1:18" x14ac:dyDescent="0.25">
      <c r="A13057" s="7" t="s">
        <v>46442</v>
      </c>
      <c r="B13057" s="7" t="s">
        <v>46443</v>
      </c>
      <c r="C13057" s="7" t="s">
        <v>46444</v>
      </c>
      <c r="F13057" s="8">
        <v>4500000</v>
      </c>
      <c r="G13057" s="7" t="s">
        <v>35</v>
      </c>
      <c r="H13057" s="7" t="s">
        <v>680</v>
      </c>
      <c r="I13057" s="9"/>
      <c r="J13057" s="7" t="s">
        <v>681</v>
      </c>
      <c r="K13057" s="10" t="s">
        <v>17276</v>
      </c>
      <c r="L13057" s="7">
        <v>1</v>
      </c>
      <c r="Q13057" s="12">
        <v>41962</v>
      </c>
      <c r="R13057" s="12">
        <v>41962</v>
      </c>
    </row>
    <row r="13058" spans="1:18" x14ac:dyDescent="0.25">
      <c r="A13058" s="7" t="s">
        <v>46445</v>
      </c>
      <c r="B13058" s="7" t="s">
        <v>46446</v>
      </c>
      <c r="C13058" s="7" t="s">
        <v>46447</v>
      </c>
      <c r="D13058" s="7" t="s">
        <v>68</v>
      </c>
      <c r="E13058" s="8" t="s">
        <v>69</v>
      </c>
      <c r="F13058" s="8">
        <v>17500000</v>
      </c>
      <c r="G13058" s="7" t="s">
        <v>35</v>
      </c>
      <c r="H13058" s="7" t="s">
        <v>24</v>
      </c>
      <c r="I13058" s="9" t="s">
        <v>620</v>
      </c>
      <c r="J13058" s="7" t="s">
        <v>621</v>
      </c>
      <c r="K13058" s="10" t="s">
        <v>37741</v>
      </c>
      <c r="L13058" s="7">
        <v>2</v>
      </c>
      <c r="Q13058" s="12">
        <v>41046</v>
      </c>
      <c r="R13058" s="12">
        <v>41886</v>
      </c>
    </row>
    <row r="13059" spans="1:18" x14ac:dyDescent="0.25">
      <c r="A13059" s="7" t="s">
        <v>46448</v>
      </c>
      <c r="B13059" s="7" t="s">
        <v>46449</v>
      </c>
      <c r="C13059" s="7" t="s">
        <v>46450</v>
      </c>
      <c r="D13059" s="7" t="s">
        <v>106</v>
      </c>
      <c r="E13059" s="8" t="s">
        <v>107</v>
      </c>
      <c r="F13059" s="8">
        <v>0</v>
      </c>
      <c r="G13059" s="7" t="s">
        <v>35</v>
      </c>
      <c r="H13059" s="7" t="s">
        <v>24</v>
      </c>
      <c r="I13059" s="9" t="s">
        <v>70</v>
      </c>
      <c r="J13059" s="7" t="s">
        <v>3242</v>
      </c>
      <c r="K13059" s="10" t="s">
        <v>3243</v>
      </c>
      <c r="L13059" s="7">
        <v>1</v>
      </c>
      <c r="M13059" s="11">
        <v>41716</v>
      </c>
      <c r="N13059" s="7" t="s">
        <v>2021</v>
      </c>
      <c r="O13059" s="7" t="s">
        <v>64</v>
      </c>
      <c r="P13059" s="10">
        <v>2014</v>
      </c>
      <c r="Q13059" s="12">
        <v>41751</v>
      </c>
      <c r="R13059" s="12">
        <v>41751</v>
      </c>
    </row>
    <row r="13060" spans="1:18" x14ac:dyDescent="0.25">
      <c r="A13060" s="7" t="s">
        <v>46451</v>
      </c>
      <c r="B13060" s="7" t="s">
        <v>46452</v>
      </c>
      <c r="C13060" s="7" t="s">
        <v>46453</v>
      </c>
      <c r="D13060" s="7" t="s">
        <v>86</v>
      </c>
      <c r="E13060" s="8" t="s">
        <v>87</v>
      </c>
      <c r="F13060" s="8">
        <v>295000</v>
      </c>
      <c r="G13060" s="7" t="s">
        <v>35</v>
      </c>
      <c r="H13060" s="7" t="s">
        <v>24</v>
      </c>
      <c r="I13060" s="9" t="s">
        <v>248</v>
      </c>
      <c r="J13060" s="7" t="s">
        <v>249</v>
      </c>
      <c r="K13060" s="10" t="s">
        <v>249</v>
      </c>
      <c r="L13060" s="7">
        <v>3</v>
      </c>
      <c r="M13060" s="11">
        <v>40707</v>
      </c>
      <c r="N13060" s="7" t="s">
        <v>702</v>
      </c>
      <c r="O13060" s="7" t="s">
        <v>55</v>
      </c>
      <c r="P13060" s="10">
        <v>2011</v>
      </c>
      <c r="Q13060" s="12">
        <v>40794</v>
      </c>
      <c r="R13060" s="12">
        <v>41402</v>
      </c>
    </row>
    <row r="13061" spans="1:18" x14ac:dyDescent="0.25">
      <c r="A13061" s="7" t="s">
        <v>46454</v>
      </c>
      <c r="B13061" s="7" t="s">
        <v>46455</v>
      </c>
      <c r="C13061" s="7" t="s">
        <v>46456</v>
      </c>
      <c r="D13061" s="7" t="s">
        <v>1205</v>
      </c>
      <c r="E13061" s="8" t="s">
        <v>1206</v>
      </c>
      <c r="F13061" s="8">
        <v>4002098</v>
      </c>
      <c r="G13061" s="7" t="s">
        <v>35</v>
      </c>
      <c r="H13061" s="7" t="s">
        <v>176</v>
      </c>
      <c r="I13061" s="9"/>
      <c r="J13061" s="7" t="s">
        <v>1025</v>
      </c>
      <c r="K13061" s="10" t="s">
        <v>46457</v>
      </c>
      <c r="L13061" s="7">
        <v>1</v>
      </c>
      <c r="M13061" s="11">
        <v>40422</v>
      </c>
      <c r="N13061" s="7" t="s">
        <v>976</v>
      </c>
      <c r="O13061" s="7" t="s">
        <v>184</v>
      </c>
      <c r="P13061" s="10">
        <v>2010</v>
      </c>
      <c r="Q13061" s="12">
        <v>40544</v>
      </c>
      <c r="R13061" s="12">
        <v>40544</v>
      </c>
    </row>
    <row r="13062" spans="1:18" x14ac:dyDescent="0.25">
      <c r="A13062" s="7" t="s">
        <v>46458</v>
      </c>
      <c r="B13062" s="7" t="s">
        <v>46459</v>
      </c>
      <c r="F13062" s="8">
        <v>200000</v>
      </c>
      <c r="G13062" s="7" t="s">
        <v>35</v>
      </c>
      <c r="H13062" s="7" t="s">
        <v>24</v>
      </c>
      <c r="I13062" s="9" t="s">
        <v>620</v>
      </c>
      <c r="J13062" s="7" t="s">
        <v>621</v>
      </c>
      <c r="K13062" s="10" t="s">
        <v>621</v>
      </c>
      <c r="L13062" s="7">
        <v>1</v>
      </c>
      <c r="Q13062" s="12">
        <v>39995</v>
      </c>
      <c r="R13062" s="12">
        <v>39995</v>
      </c>
    </row>
    <row r="13063" spans="1:18" x14ac:dyDescent="0.25">
      <c r="A13063" s="7" t="s">
        <v>46460</v>
      </c>
      <c r="B13063" s="7" t="s">
        <v>46461</v>
      </c>
      <c r="C13063" s="7" t="s">
        <v>46462</v>
      </c>
      <c r="D13063" s="7" t="s">
        <v>2886</v>
      </c>
      <c r="E13063" s="8" t="s">
        <v>1665</v>
      </c>
      <c r="F13063" s="8">
        <v>24300000</v>
      </c>
      <c r="G13063" s="7" t="s">
        <v>35</v>
      </c>
      <c r="H13063" s="7" t="s">
        <v>454</v>
      </c>
      <c r="I13063" s="9"/>
      <c r="J13063" s="7" t="s">
        <v>2334</v>
      </c>
      <c r="K13063" s="10" t="s">
        <v>46463</v>
      </c>
      <c r="L13063" s="7">
        <v>2</v>
      </c>
      <c r="M13063" s="11">
        <v>34700</v>
      </c>
      <c r="N13063" s="7" t="s">
        <v>3231</v>
      </c>
      <c r="O13063" s="7" t="s">
        <v>3232</v>
      </c>
      <c r="P13063" s="10">
        <v>1995</v>
      </c>
      <c r="Q13063" s="12">
        <v>41036</v>
      </c>
      <c r="R13063" s="12">
        <v>41530</v>
      </c>
    </row>
    <row r="13064" spans="1:18" x14ac:dyDescent="0.25">
      <c r="A13064" s="7" t="s">
        <v>46464</v>
      </c>
      <c r="B13064" s="7" t="s">
        <v>46465</v>
      </c>
      <c r="C13064" s="7" t="s">
        <v>46466</v>
      </c>
      <c r="D13064" s="7" t="s">
        <v>33</v>
      </c>
      <c r="E13064" s="8" t="s">
        <v>34</v>
      </c>
      <c r="F13064" s="8">
        <v>900000</v>
      </c>
      <c r="G13064" s="7" t="s">
        <v>35</v>
      </c>
      <c r="H13064" s="7" t="s">
        <v>24</v>
      </c>
      <c r="I13064" s="9" t="s">
        <v>502</v>
      </c>
      <c r="J13064" s="7" t="s">
        <v>503</v>
      </c>
      <c r="K13064" s="10" t="s">
        <v>11628</v>
      </c>
      <c r="L13064" s="7">
        <v>2</v>
      </c>
      <c r="Q13064" s="12">
        <v>40270</v>
      </c>
      <c r="R13064" s="12">
        <v>40711</v>
      </c>
    </row>
    <row r="13065" spans="1:18" x14ac:dyDescent="0.25">
      <c r="A13065" s="7" t="s">
        <v>46467</v>
      </c>
      <c r="B13065" s="7" t="s">
        <v>46468</v>
      </c>
      <c r="C13065" s="7" t="s">
        <v>46469</v>
      </c>
      <c r="D13065" s="7" t="s">
        <v>275</v>
      </c>
      <c r="E13065" s="8" t="s">
        <v>276</v>
      </c>
      <c r="F13065" s="8">
        <v>23417332</v>
      </c>
      <c r="G13065" s="7" t="s">
        <v>35</v>
      </c>
      <c r="H13065" s="7" t="s">
        <v>24</v>
      </c>
      <c r="I13065" s="9" t="s">
        <v>298</v>
      </c>
      <c r="J13065" s="7" t="s">
        <v>299</v>
      </c>
      <c r="K13065" s="10" t="s">
        <v>299</v>
      </c>
      <c r="L13065" s="7">
        <v>3</v>
      </c>
      <c r="M13065" s="11">
        <v>37257</v>
      </c>
      <c r="N13065" s="7" t="s">
        <v>527</v>
      </c>
      <c r="O13065" s="7" t="s">
        <v>528</v>
      </c>
      <c r="P13065" s="10">
        <v>2002</v>
      </c>
      <c r="Q13065" s="12">
        <v>39664</v>
      </c>
      <c r="R13065" s="12">
        <v>41572</v>
      </c>
    </row>
    <row r="13066" spans="1:18" x14ac:dyDescent="0.25">
      <c r="A13066" s="7" t="s">
        <v>46470</v>
      </c>
      <c r="B13066" s="7" t="s">
        <v>46471</v>
      </c>
      <c r="C13066" s="7" t="s">
        <v>46472</v>
      </c>
      <c r="D13066" s="7" t="s">
        <v>4214</v>
      </c>
      <c r="E13066" s="8" t="s">
        <v>297</v>
      </c>
      <c r="F13066" s="8">
        <v>44000000</v>
      </c>
      <c r="G13066" s="7" t="s">
        <v>35</v>
      </c>
      <c r="H13066" s="7" t="s">
        <v>1347</v>
      </c>
      <c r="I13066" s="9"/>
      <c r="J13066" s="7" t="s">
        <v>1348</v>
      </c>
      <c r="K13066" s="10" t="s">
        <v>1348</v>
      </c>
      <c r="L13066" s="7">
        <v>3</v>
      </c>
      <c r="M13066" s="11">
        <v>36526</v>
      </c>
      <c r="N13066" s="7" t="s">
        <v>234</v>
      </c>
      <c r="O13066" s="7" t="s">
        <v>235</v>
      </c>
      <c r="P13066" s="10">
        <v>2000</v>
      </c>
      <c r="Q13066" s="12">
        <v>38943</v>
      </c>
      <c r="R13066" s="12">
        <v>41796</v>
      </c>
    </row>
    <row r="13067" spans="1:18" x14ac:dyDescent="0.25">
      <c r="A13067" s="7" t="s">
        <v>46473</v>
      </c>
      <c r="B13067" s="7" t="s">
        <v>46474</v>
      </c>
      <c r="C13067" s="7" t="s">
        <v>46475</v>
      </c>
      <c r="D13067" s="7" t="s">
        <v>532</v>
      </c>
      <c r="E13067" s="8" t="s">
        <v>533</v>
      </c>
      <c r="F13067" s="8">
        <v>300000</v>
      </c>
      <c r="G13067" s="7" t="s">
        <v>35</v>
      </c>
      <c r="H13067" s="7" t="s">
        <v>24</v>
      </c>
      <c r="I13067" s="9" t="s">
        <v>36</v>
      </c>
      <c r="J13067" s="7" t="s">
        <v>37</v>
      </c>
      <c r="K13067" s="10" t="s">
        <v>37</v>
      </c>
      <c r="L13067" s="7">
        <v>1</v>
      </c>
      <c r="M13067" s="11">
        <v>38899</v>
      </c>
      <c r="N13067" s="7" t="s">
        <v>2302</v>
      </c>
      <c r="O13067" s="7" t="s">
        <v>630</v>
      </c>
      <c r="P13067" s="10">
        <v>2006</v>
      </c>
      <c r="Q13067" s="12">
        <v>39083</v>
      </c>
      <c r="R13067" s="12">
        <v>39083</v>
      </c>
    </row>
    <row r="13068" spans="1:18" x14ac:dyDescent="0.25">
      <c r="A13068" s="7" t="s">
        <v>46476</v>
      </c>
      <c r="B13068" s="7" t="s">
        <v>46477</v>
      </c>
      <c r="C13068" s="7" t="s">
        <v>46478</v>
      </c>
      <c r="D13068" s="7" t="s">
        <v>46479</v>
      </c>
      <c r="E13068" s="8" t="s">
        <v>2700</v>
      </c>
      <c r="F13068" s="8">
        <v>0</v>
      </c>
      <c r="G13068" s="7" t="s">
        <v>35</v>
      </c>
      <c r="H13068" s="7" t="s">
        <v>21268</v>
      </c>
      <c r="I13068" s="9"/>
      <c r="J13068" s="7" t="s">
        <v>44892</v>
      </c>
      <c r="K13068" s="10" t="s">
        <v>46480</v>
      </c>
      <c r="L13068" s="7">
        <v>1</v>
      </c>
      <c r="M13068" s="11">
        <v>39814</v>
      </c>
      <c r="N13068" s="7" t="s">
        <v>171</v>
      </c>
      <c r="O13068" s="7" t="s">
        <v>172</v>
      </c>
      <c r="P13068" s="10">
        <v>2009</v>
      </c>
      <c r="Q13068" s="12">
        <v>40163</v>
      </c>
      <c r="R13068" s="12">
        <v>40163</v>
      </c>
    </row>
    <row r="13069" spans="1:18" x14ac:dyDescent="0.25">
      <c r="A13069" s="7" t="s">
        <v>46481</v>
      </c>
      <c r="B13069" s="7" t="s">
        <v>46482</v>
      </c>
      <c r="C13069" s="7" t="s">
        <v>46483</v>
      </c>
      <c r="D13069" s="7" t="s">
        <v>106</v>
      </c>
      <c r="E13069" s="8" t="s">
        <v>107</v>
      </c>
      <c r="F13069" s="8">
        <v>1000000</v>
      </c>
      <c r="G13069" s="7" t="s">
        <v>80</v>
      </c>
      <c r="I13069" s="9"/>
      <c r="J13069" s="7"/>
      <c r="L13069" s="7">
        <v>2</v>
      </c>
      <c r="M13069" s="11">
        <v>40360</v>
      </c>
      <c r="N13069" s="7" t="s">
        <v>183</v>
      </c>
      <c r="O13069" s="7" t="s">
        <v>184</v>
      </c>
      <c r="P13069" s="10">
        <v>2010</v>
      </c>
      <c r="Q13069" s="12">
        <v>40422</v>
      </c>
      <c r="R13069" s="12">
        <v>40722</v>
      </c>
    </row>
    <row r="13070" spans="1:18" x14ac:dyDescent="0.25">
      <c r="A13070" s="7" t="s">
        <v>46484</v>
      </c>
      <c r="B13070" s="7" t="s">
        <v>46485</v>
      </c>
      <c r="C13070" s="7" t="s">
        <v>46486</v>
      </c>
      <c r="D13070" s="7" t="s">
        <v>46487</v>
      </c>
      <c r="E13070" s="8" t="s">
        <v>1789</v>
      </c>
      <c r="F13070" s="8">
        <v>880000</v>
      </c>
      <c r="G13070" s="7" t="s">
        <v>35</v>
      </c>
      <c r="H13070" s="7" t="s">
        <v>24</v>
      </c>
      <c r="I13070" s="9" t="s">
        <v>36</v>
      </c>
      <c r="J13070" s="7" t="s">
        <v>898</v>
      </c>
      <c r="K13070" s="10" t="s">
        <v>898</v>
      </c>
      <c r="L13070" s="7">
        <v>1</v>
      </c>
      <c r="M13070" s="11">
        <v>39343</v>
      </c>
      <c r="N13070" s="7" t="s">
        <v>642</v>
      </c>
      <c r="O13070" s="7" t="s">
        <v>643</v>
      </c>
      <c r="P13070" s="10">
        <v>2007</v>
      </c>
      <c r="Q13070" s="12">
        <v>40188</v>
      </c>
      <c r="R13070" s="12">
        <v>40188</v>
      </c>
    </row>
    <row r="13071" spans="1:18" x14ac:dyDescent="0.25">
      <c r="A13071" s="7" t="s">
        <v>46488</v>
      </c>
      <c r="B13071" s="7" t="s">
        <v>46489</v>
      </c>
      <c r="D13071" s="7" t="s">
        <v>2066</v>
      </c>
      <c r="E13071" s="8" t="s">
        <v>2067</v>
      </c>
      <c r="F13071" s="8">
        <v>2500000</v>
      </c>
      <c r="G13071" s="7" t="s">
        <v>35</v>
      </c>
      <c r="H13071" s="7" t="s">
        <v>24</v>
      </c>
      <c r="I13071" s="9" t="s">
        <v>281</v>
      </c>
      <c r="J13071" s="7" t="s">
        <v>282</v>
      </c>
      <c r="K13071" s="10" t="s">
        <v>2829</v>
      </c>
      <c r="L13071" s="7">
        <v>1</v>
      </c>
      <c r="M13071" s="11">
        <v>35431</v>
      </c>
      <c r="N13071" s="7" t="s">
        <v>1436</v>
      </c>
      <c r="O13071" s="7" t="s">
        <v>1437</v>
      </c>
      <c r="P13071" s="10">
        <v>1997</v>
      </c>
      <c r="Q13071" s="12">
        <v>40015</v>
      </c>
      <c r="R13071" s="12">
        <v>40015</v>
      </c>
    </row>
    <row r="13072" spans="1:18" x14ac:dyDescent="0.25">
      <c r="A13072" s="7" t="s">
        <v>46490</v>
      </c>
      <c r="B13072" s="7" t="s">
        <v>46491</v>
      </c>
      <c r="D13072" s="7" t="s">
        <v>6760</v>
      </c>
      <c r="E13072" s="8" t="s">
        <v>6761</v>
      </c>
      <c r="F13072" s="8">
        <v>1658525</v>
      </c>
      <c r="G13072" s="7" t="s">
        <v>35</v>
      </c>
      <c r="H13072" s="7" t="s">
        <v>24</v>
      </c>
      <c r="I13072" s="9" t="s">
        <v>620</v>
      </c>
      <c r="J13072" s="7" t="s">
        <v>621</v>
      </c>
      <c r="K13072" s="10" t="s">
        <v>46492</v>
      </c>
      <c r="L13072" s="7">
        <v>1</v>
      </c>
      <c r="M13072" s="11">
        <v>38718</v>
      </c>
      <c r="N13072" s="7" t="s">
        <v>400</v>
      </c>
      <c r="O13072" s="7" t="s">
        <v>401</v>
      </c>
      <c r="P13072" s="10">
        <v>2006</v>
      </c>
      <c r="Q13072" s="12">
        <v>40024</v>
      </c>
      <c r="R13072" s="12">
        <v>40024</v>
      </c>
    </row>
    <row r="13073" spans="1:18" x14ac:dyDescent="0.25">
      <c r="A13073" s="7" t="s">
        <v>46493</v>
      </c>
      <c r="B13073" s="7" t="s">
        <v>46494</v>
      </c>
      <c r="C13073" s="7" t="s">
        <v>46495</v>
      </c>
      <c r="D13073" s="7" t="s">
        <v>46496</v>
      </c>
      <c r="E13073" s="8" t="s">
        <v>13036</v>
      </c>
      <c r="F13073" s="8">
        <v>0</v>
      </c>
      <c r="G13073" s="7" t="s">
        <v>35</v>
      </c>
      <c r="H13073" s="7" t="s">
        <v>196</v>
      </c>
      <c r="I13073" s="9"/>
      <c r="J13073" s="7" t="s">
        <v>38823</v>
      </c>
      <c r="K13073" s="10" t="s">
        <v>38823</v>
      </c>
      <c r="L13073" s="7">
        <v>1</v>
      </c>
      <c r="M13073" s="11">
        <v>39814</v>
      </c>
      <c r="N13073" s="7" t="s">
        <v>171</v>
      </c>
      <c r="O13073" s="7" t="s">
        <v>172</v>
      </c>
      <c r="P13073" s="10">
        <v>2009</v>
      </c>
      <c r="Q13073" s="12">
        <v>41579</v>
      </c>
      <c r="R13073" s="12">
        <v>41579</v>
      </c>
    </row>
    <row r="13074" spans="1:18" x14ac:dyDescent="0.25">
      <c r="A13074" s="7" t="s">
        <v>46497</v>
      </c>
      <c r="B13074" s="7" t="s">
        <v>46498</v>
      </c>
      <c r="C13074" s="7" t="s">
        <v>46499</v>
      </c>
      <c r="D13074" s="7" t="s">
        <v>46500</v>
      </c>
      <c r="E13074" s="8" t="s">
        <v>107</v>
      </c>
      <c r="F13074" s="8">
        <v>3000000</v>
      </c>
      <c r="H13074" s="7" t="s">
        <v>24</v>
      </c>
      <c r="I13074" s="9" t="s">
        <v>25</v>
      </c>
      <c r="J13074" s="7" t="s">
        <v>1495</v>
      </c>
      <c r="K13074" s="10" t="s">
        <v>46501</v>
      </c>
      <c r="L13074" s="7">
        <v>2</v>
      </c>
      <c r="M13074" s="11">
        <v>40544</v>
      </c>
      <c r="N13074" s="7" t="s">
        <v>537</v>
      </c>
      <c r="O13074" s="7" t="s">
        <v>505</v>
      </c>
      <c r="P13074" s="10">
        <v>2011</v>
      </c>
      <c r="Q13074" s="12">
        <v>41316</v>
      </c>
      <c r="R13074" s="12">
        <v>41619</v>
      </c>
    </row>
    <row r="13075" spans="1:18" x14ac:dyDescent="0.25">
      <c r="A13075" s="7" t="s">
        <v>46502</v>
      </c>
      <c r="B13075" s="7" t="s">
        <v>46503</v>
      </c>
      <c r="C13075" s="7" t="s">
        <v>46504</v>
      </c>
      <c r="D13075" s="7" t="s">
        <v>1061</v>
      </c>
      <c r="E13075" s="8" t="s">
        <v>297</v>
      </c>
      <c r="F13075" s="8">
        <v>8864292</v>
      </c>
      <c r="G13075" s="7" t="s">
        <v>23</v>
      </c>
      <c r="H13075" s="7" t="s">
        <v>24</v>
      </c>
      <c r="I13075" s="9" t="s">
        <v>60</v>
      </c>
      <c r="J13075" s="7" t="s">
        <v>61</v>
      </c>
      <c r="K13075" s="10" t="s">
        <v>61</v>
      </c>
      <c r="L13075" s="7">
        <v>2</v>
      </c>
      <c r="M13075" s="11">
        <v>34335</v>
      </c>
      <c r="N13075" s="7" t="s">
        <v>3155</v>
      </c>
      <c r="O13075" s="7" t="s">
        <v>3156</v>
      </c>
      <c r="P13075" s="10">
        <v>1994</v>
      </c>
      <c r="Q13075" s="12">
        <v>39475</v>
      </c>
      <c r="R13075" s="12">
        <v>40386</v>
      </c>
    </row>
    <row r="13076" spans="1:18" x14ac:dyDescent="0.25">
      <c r="A13076" s="7" t="s">
        <v>46505</v>
      </c>
      <c r="B13076" s="7" t="s">
        <v>46506</v>
      </c>
      <c r="C13076" s="7" t="s">
        <v>46507</v>
      </c>
      <c r="D13076" s="7" t="s">
        <v>68</v>
      </c>
      <c r="E13076" s="8" t="s">
        <v>69</v>
      </c>
      <c r="F13076" s="8">
        <v>27000000</v>
      </c>
      <c r="G13076" s="7" t="s">
        <v>23</v>
      </c>
      <c r="H13076" s="7" t="s">
        <v>52</v>
      </c>
      <c r="I13076" s="9"/>
      <c r="J13076" s="7" t="s">
        <v>53</v>
      </c>
      <c r="K13076" s="10" t="s">
        <v>53</v>
      </c>
      <c r="L13076" s="7">
        <v>3</v>
      </c>
      <c r="M13076" s="11">
        <v>36892</v>
      </c>
      <c r="N13076" s="7" t="s">
        <v>154</v>
      </c>
      <c r="O13076" s="7" t="s">
        <v>155</v>
      </c>
      <c r="P13076" s="10">
        <v>2001</v>
      </c>
      <c r="Q13076" s="12">
        <v>38900</v>
      </c>
      <c r="R13076" s="12">
        <v>39552</v>
      </c>
    </row>
    <row r="13077" spans="1:18" x14ac:dyDescent="0.25">
      <c r="A13077" s="7" t="s">
        <v>46508</v>
      </c>
      <c r="B13077" s="7" t="s">
        <v>46509</v>
      </c>
      <c r="C13077" s="7" t="s">
        <v>46510</v>
      </c>
      <c r="D13077" s="7" t="s">
        <v>46511</v>
      </c>
      <c r="E13077" s="8" t="s">
        <v>297</v>
      </c>
      <c r="F13077" s="8">
        <v>62500000</v>
      </c>
      <c r="G13077" s="7" t="s">
        <v>35</v>
      </c>
      <c r="I13077" s="9"/>
      <c r="J13077" s="7"/>
      <c r="L13077" s="7">
        <v>5</v>
      </c>
      <c r="M13077" s="11">
        <v>39083</v>
      </c>
      <c r="N13077" s="7" t="s">
        <v>88</v>
      </c>
      <c r="O13077" s="7" t="s">
        <v>89</v>
      </c>
      <c r="P13077" s="10">
        <v>2007</v>
      </c>
      <c r="Q13077" s="12">
        <v>39083</v>
      </c>
      <c r="R13077" s="12">
        <v>41619</v>
      </c>
    </row>
    <row r="13078" spans="1:18" x14ac:dyDescent="0.25">
      <c r="A13078" s="7" t="s">
        <v>46512</v>
      </c>
      <c r="B13078" s="7" t="s">
        <v>46513</v>
      </c>
      <c r="C13078" s="7" t="s">
        <v>46514</v>
      </c>
      <c r="D13078" s="7" t="s">
        <v>106</v>
      </c>
      <c r="E13078" s="8" t="s">
        <v>107</v>
      </c>
      <c r="F13078" s="8">
        <v>40000</v>
      </c>
      <c r="G13078" s="7" t="s">
        <v>35</v>
      </c>
      <c r="H13078" s="7" t="s">
        <v>196</v>
      </c>
      <c r="I13078" s="9"/>
      <c r="J13078" s="7" t="s">
        <v>197</v>
      </c>
      <c r="K13078" s="10" t="s">
        <v>46515</v>
      </c>
      <c r="L13078" s="7">
        <v>1</v>
      </c>
      <c r="M13078" s="11">
        <v>31413</v>
      </c>
      <c r="N13078" s="7" t="s">
        <v>124</v>
      </c>
      <c r="O13078" s="7" t="s">
        <v>125</v>
      </c>
      <c r="P13078" s="10">
        <v>1986</v>
      </c>
      <c r="Q13078" s="12">
        <v>41107</v>
      </c>
      <c r="R13078" s="12">
        <v>41107</v>
      </c>
    </row>
    <row r="13079" spans="1:18" x14ac:dyDescent="0.25">
      <c r="A13079" s="7" t="s">
        <v>46516</v>
      </c>
      <c r="B13079" s="7" t="s">
        <v>46517</v>
      </c>
      <c r="C13079" s="7" t="s">
        <v>46518</v>
      </c>
      <c r="D13079" s="7" t="s">
        <v>46519</v>
      </c>
      <c r="E13079" s="8" t="s">
        <v>6819</v>
      </c>
      <c r="F13079" s="8">
        <v>1850000</v>
      </c>
      <c r="G13079" s="7" t="s">
        <v>35</v>
      </c>
      <c r="H13079" s="7" t="s">
        <v>24</v>
      </c>
      <c r="I13079" s="9" t="s">
        <v>36</v>
      </c>
      <c r="J13079" s="7" t="s">
        <v>181</v>
      </c>
      <c r="K13079" s="10" t="s">
        <v>182</v>
      </c>
      <c r="L13079" s="7">
        <v>2</v>
      </c>
      <c r="M13079" s="11">
        <v>40695</v>
      </c>
      <c r="N13079" s="7" t="s">
        <v>702</v>
      </c>
      <c r="O13079" s="7" t="s">
        <v>55</v>
      </c>
      <c r="P13079" s="10">
        <v>2011</v>
      </c>
      <c r="Q13079" s="12">
        <v>40830</v>
      </c>
      <c r="R13079" s="12">
        <v>41733</v>
      </c>
    </row>
    <row r="13080" spans="1:18" x14ac:dyDescent="0.25">
      <c r="A13080" s="7" t="s">
        <v>46520</v>
      </c>
      <c r="B13080" s="7" t="s">
        <v>46521</v>
      </c>
      <c r="C13080" s="7" t="s">
        <v>46522</v>
      </c>
      <c r="D13080" s="7" t="s">
        <v>46523</v>
      </c>
      <c r="E13080" s="8" t="s">
        <v>2121</v>
      </c>
      <c r="F13080" s="8">
        <v>3000000</v>
      </c>
      <c r="G13080" s="7" t="s">
        <v>35</v>
      </c>
      <c r="H13080" s="7" t="s">
        <v>24</v>
      </c>
      <c r="I13080" s="9" t="s">
        <v>36</v>
      </c>
      <c r="J13080" s="7" t="s">
        <v>2238</v>
      </c>
      <c r="K13080" s="10" t="s">
        <v>46524</v>
      </c>
      <c r="L13080" s="7">
        <v>1</v>
      </c>
      <c r="M13080" s="11">
        <v>40980</v>
      </c>
      <c r="N13080" s="7" t="s">
        <v>1542</v>
      </c>
      <c r="O13080" s="7" t="s">
        <v>112</v>
      </c>
      <c r="P13080" s="10">
        <v>2012</v>
      </c>
      <c r="Q13080" s="12">
        <v>41521</v>
      </c>
      <c r="R13080" s="12">
        <v>41521</v>
      </c>
    </row>
    <row r="13081" spans="1:18" x14ac:dyDescent="0.25">
      <c r="A13081" s="7" t="s">
        <v>46525</v>
      </c>
      <c r="B13081" s="7" t="s">
        <v>46526</v>
      </c>
      <c r="C13081" s="7" t="s">
        <v>46527</v>
      </c>
      <c r="D13081" s="7" t="s">
        <v>46528</v>
      </c>
      <c r="E13081" s="8" t="s">
        <v>323</v>
      </c>
      <c r="F13081" s="8">
        <v>300000</v>
      </c>
      <c r="G13081" s="7" t="s">
        <v>35</v>
      </c>
      <c r="H13081" s="7" t="s">
        <v>24</v>
      </c>
      <c r="I13081" s="9" t="s">
        <v>620</v>
      </c>
      <c r="J13081" s="7" t="s">
        <v>621</v>
      </c>
      <c r="K13081" s="10" t="s">
        <v>621</v>
      </c>
      <c r="L13081" s="7">
        <v>1</v>
      </c>
      <c r="M13081" s="11">
        <v>40963</v>
      </c>
      <c r="N13081" s="7" t="s">
        <v>325</v>
      </c>
      <c r="O13081" s="7" t="s">
        <v>112</v>
      </c>
      <c r="P13081" s="10">
        <v>2012</v>
      </c>
      <c r="Q13081" s="12">
        <v>41618</v>
      </c>
      <c r="R13081" s="12">
        <v>41618</v>
      </c>
    </row>
    <row r="13082" spans="1:18" x14ac:dyDescent="0.25">
      <c r="A13082" s="7" t="s">
        <v>46529</v>
      </c>
      <c r="B13082" s="7" t="s">
        <v>46530</v>
      </c>
      <c r="C13082" s="7" t="s">
        <v>46531</v>
      </c>
      <c r="D13082" s="7" t="s">
        <v>275</v>
      </c>
      <c r="E13082" s="8" t="s">
        <v>276</v>
      </c>
      <c r="F13082" s="8">
        <v>12550</v>
      </c>
      <c r="G13082" s="7" t="s">
        <v>35</v>
      </c>
      <c r="H13082" s="7" t="s">
        <v>24</v>
      </c>
      <c r="I13082" s="9" t="s">
        <v>36</v>
      </c>
      <c r="J13082" s="7" t="s">
        <v>1162</v>
      </c>
      <c r="K13082" s="10" t="s">
        <v>1162</v>
      </c>
      <c r="L13082" s="7">
        <v>2</v>
      </c>
      <c r="M13082" s="11">
        <v>40978</v>
      </c>
      <c r="N13082" s="7" t="s">
        <v>1542</v>
      </c>
      <c r="O13082" s="7" t="s">
        <v>112</v>
      </c>
      <c r="P13082" s="10">
        <v>2012</v>
      </c>
      <c r="Q13082" s="12">
        <v>40715</v>
      </c>
      <c r="R13082" s="12">
        <v>41403</v>
      </c>
    </row>
    <row r="13083" spans="1:18" x14ac:dyDescent="0.25">
      <c r="A13083" s="7" t="s">
        <v>46532</v>
      </c>
      <c r="B13083" s="7" t="s">
        <v>46533</v>
      </c>
      <c r="C13083" s="7" t="s">
        <v>46534</v>
      </c>
      <c r="D13083" s="7" t="s">
        <v>46535</v>
      </c>
      <c r="E13083" s="8" t="s">
        <v>14689</v>
      </c>
      <c r="F13083" s="8">
        <v>6885882</v>
      </c>
      <c r="G13083" s="7" t="s">
        <v>35</v>
      </c>
      <c r="H13083" s="7" t="s">
        <v>196</v>
      </c>
      <c r="I13083" s="9"/>
      <c r="J13083" s="7" t="s">
        <v>197</v>
      </c>
      <c r="K13083" s="10" t="s">
        <v>197</v>
      </c>
      <c r="L13083" s="7">
        <v>1</v>
      </c>
      <c r="M13083" s="11">
        <v>35431</v>
      </c>
      <c r="N13083" s="7" t="s">
        <v>1436</v>
      </c>
      <c r="O13083" s="7" t="s">
        <v>1437</v>
      </c>
      <c r="P13083" s="10">
        <v>1997</v>
      </c>
      <c r="Q13083" s="12">
        <v>41639</v>
      </c>
      <c r="R13083" s="12">
        <v>41639</v>
      </c>
    </row>
    <row r="13084" spans="1:18" x14ac:dyDescent="0.25">
      <c r="A13084" s="7" t="s">
        <v>46536</v>
      </c>
      <c r="B13084" s="7" t="s">
        <v>46537</v>
      </c>
      <c r="C13084" s="7" t="s">
        <v>46538</v>
      </c>
      <c r="D13084" s="7" t="s">
        <v>46539</v>
      </c>
      <c r="E13084" s="8" t="s">
        <v>476</v>
      </c>
      <c r="F13084" s="8">
        <v>3333553</v>
      </c>
      <c r="G13084" s="7" t="s">
        <v>35</v>
      </c>
      <c r="H13084" s="7" t="s">
        <v>52</v>
      </c>
      <c r="I13084" s="9"/>
      <c r="J13084" s="7" t="s">
        <v>53</v>
      </c>
      <c r="K13084" s="10" t="s">
        <v>53</v>
      </c>
      <c r="L13084" s="7">
        <v>1</v>
      </c>
      <c r="M13084" s="11">
        <v>39364</v>
      </c>
      <c r="N13084" s="7" t="s">
        <v>4771</v>
      </c>
      <c r="O13084" s="7" t="s">
        <v>1361</v>
      </c>
      <c r="P13084" s="10">
        <v>2007</v>
      </c>
      <c r="Q13084" s="12">
        <v>41704</v>
      </c>
      <c r="R13084" s="12">
        <v>41704</v>
      </c>
    </row>
    <row r="13085" spans="1:18" x14ac:dyDescent="0.25">
      <c r="A13085" s="7" t="s">
        <v>46540</v>
      </c>
      <c r="B13085" s="7" t="s">
        <v>46541</v>
      </c>
      <c r="D13085" s="7" t="s">
        <v>68</v>
      </c>
      <c r="E13085" s="8" t="s">
        <v>69</v>
      </c>
      <c r="F13085" s="8">
        <v>20500000</v>
      </c>
      <c r="G13085" s="7" t="s">
        <v>35</v>
      </c>
      <c r="H13085" s="7" t="s">
        <v>24</v>
      </c>
      <c r="I13085" s="9" t="s">
        <v>620</v>
      </c>
      <c r="J13085" s="7" t="s">
        <v>621</v>
      </c>
      <c r="K13085" s="10" t="s">
        <v>621</v>
      </c>
      <c r="L13085" s="7">
        <v>1</v>
      </c>
      <c r="M13085" s="11">
        <v>36526</v>
      </c>
      <c r="N13085" s="7" t="s">
        <v>234</v>
      </c>
      <c r="O13085" s="7" t="s">
        <v>235</v>
      </c>
      <c r="P13085" s="10">
        <v>2000</v>
      </c>
      <c r="Q13085" s="12">
        <v>38775</v>
      </c>
      <c r="R13085" s="12">
        <v>38775</v>
      </c>
    </row>
    <row r="13086" spans="1:18" x14ac:dyDescent="0.25">
      <c r="A13086" s="7" t="s">
        <v>46542</v>
      </c>
      <c r="B13086" s="7" t="s">
        <v>46543</v>
      </c>
      <c r="C13086" s="7" t="s">
        <v>46544</v>
      </c>
      <c r="D13086" s="7" t="s">
        <v>365</v>
      </c>
      <c r="E13086" s="8" t="s">
        <v>366</v>
      </c>
      <c r="F13086" s="8">
        <v>8100000</v>
      </c>
      <c r="G13086" s="7" t="s">
        <v>35</v>
      </c>
      <c r="H13086" s="7" t="s">
        <v>240</v>
      </c>
      <c r="I13086" s="9" t="s">
        <v>3763</v>
      </c>
      <c r="J13086" s="7" t="s">
        <v>7274</v>
      </c>
      <c r="K13086" s="10" t="s">
        <v>7274</v>
      </c>
      <c r="L13086" s="7">
        <v>2</v>
      </c>
      <c r="Q13086" s="12">
        <v>39945</v>
      </c>
      <c r="R13086" s="12">
        <v>41270</v>
      </c>
    </row>
    <row r="13087" spans="1:18" x14ac:dyDescent="0.25">
      <c r="A13087" s="7" t="s">
        <v>46545</v>
      </c>
      <c r="B13087" s="7" t="s">
        <v>46546</v>
      </c>
      <c r="C13087" s="7" t="s">
        <v>46547</v>
      </c>
      <c r="D13087" s="7" t="s">
        <v>13821</v>
      </c>
      <c r="E13087" s="8" t="s">
        <v>107</v>
      </c>
      <c r="F13087" s="8">
        <v>50000</v>
      </c>
      <c r="G13087" s="7" t="s">
        <v>35</v>
      </c>
      <c r="H13087" s="7" t="s">
        <v>469</v>
      </c>
      <c r="I13087" s="9"/>
      <c r="J13087" s="7" t="s">
        <v>26768</v>
      </c>
      <c r="K13087" s="10" t="s">
        <v>26768</v>
      </c>
      <c r="L13087" s="7">
        <v>1</v>
      </c>
      <c r="M13087" s="11">
        <v>40143</v>
      </c>
      <c r="N13087" s="7" t="s">
        <v>1250</v>
      </c>
      <c r="O13087" s="7" t="s">
        <v>668</v>
      </c>
      <c r="P13087" s="10">
        <v>2009</v>
      </c>
      <c r="Q13087" s="12">
        <v>39814</v>
      </c>
      <c r="R13087" s="12">
        <v>39814</v>
      </c>
    </row>
    <row r="13088" spans="1:18" x14ac:dyDescent="0.25">
      <c r="A13088" s="7" t="s">
        <v>46548</v>
      </c>
      <c r="B13088" s="7" t="s">
        <v>46549</v>
      </c>
      <c r="C13088" s="7" t="s">
        <v>46550</v>
      </c>
      <c r="D13088" s="7" t="s">
        <v>546</v>
      </c>
      <c r="E13088" s="8" t="s">
        <v>547</v>
      </c>
      <c r="F13088" s="8">
        <v>15000000</v>
      </c>
      <c r="G13088" s="7" t="s">
        <v>35</v>
      </c>
      <c r="H13088" s="7" t="s">
        <v>176</v>
      </c>
      <c r="I13088" s="9"/>
      <c r="J13088" s="7" t="s">
        <v>1572</v>
      </c>
      <c r="K13088" s="10" t="s">
        <v>1572</v>
      </c>
      <c r="L13088" s="7">
        <v>1</v>
      </c>
      <c r="M13088" s="11">
        <v>40179</v>
      </c>
      <c r="N13088" s="7" t="s">
        <v>96</v>
      </c>
      <c r="O13088" s="7" t="s">
        <v>97</v>
      </c>
      <c r="P13088" s="10">
        <v>2010</v>
      </c>
      <c r="Q13088" s="12">
        <v>41841</v>
      </c>
      <c r="R13088" s="12">
        <v>41841</v>
      </c>
    </row>
    <row r="13089" spans="1:18" x14ac:dyDescent="0.25">
      <c r="A13089" s="7" t="s">
        <v>46551</v>
      </c>
      <c r="B13089" s="7" t="s">
        <v>46552</v>
      </c>
      <c r="C13089" s="7" t="s">
        <v>46553</v>
      </c>
      <c r="D13089" s="7" t="s">
        <v>86</v>
      </c>
      <c r="E13089" s="8" t="s">
        <v>87</v>
      </c>
      <c r="F13089" s="8">
        <v>113000000</v>
      </c>
      <c r="G13089" s="7" t="s">
        <v>35</v>
      </c>
      <c r="H13089" s="7" t="s">
        <v>24</v>
      </c>
      <c r="I13089" s="9" t="s">
        <v>36</v>
      </c>
      <c r="J13089" s="7" t="s">
        <v>37</v>
      </c>
      <c r="K13089" s="10" t="s">
        <v>387</v>
      </c>
      <c r="L13089" s="7">
        <v>2</v>
      </c>
      <c r="M13089" s="11">
        <v>36739</v>
      </c>
      <c r="N13089" s="7" t="s">
        <v>30415</v>
      </c>
      <c r="O13089" s="7" t="s">
        <v>7060</v>
      </c>
      <c r="P13089" s="10">
        <v>2000</v>
      </c>
      <c r="Q13089" s="12">
        <v>36678</v>
      </c>
      <c r="R13089" s="12">
        <v>38292</v>
      </c>
    </row>
    <row r="13090" spans="1:18" x14ac:dyDescent="0.25">
      <c r="A13090" s="7" t="s">
        <v>46554</v>
      </c>
      <c r="B13090" s="7" t="s">
        <v>46555</v>
      </c>
      <c r="C13090" s="7" t="s">
        <v>46556</v>
      </c>
      <c r="D13090" s="7" t="s">
        <v>122</v>
      </c>
      <c r="E13090" s="8" t="s">
        <v>123</v>
      </c>
      <c r="F13090" s="8">
        <v>40000</v>
      </c>
      <c r="G13090" s="7" t="s">
        <v>35</v>
      </c>
      <c r="H13090" s="7" t="s">
        <v>108</v>
      </c>
      <c r="I13090" s="9"/>
      <c r="J13090" s="7" t="s">
        <v>109</v>
      </c>
      <c r="K13090" s="10" t="s">
        <v>109</v>
      </c>
      <c r="L13090" s="7">
        <v>1</v>
      </c>
      <c r="M13090" s="11">
        <v>40179</v>
      </c>
      <c r="N13090" s="7" t="s">
        <v>96</v>
      </c>
      <c r="O13090" s="7" t="s">
        <v>97</v>
      </c>
      <c r="P13090" s="10">
        <v>2010</v>
      </c>
      <c r="Q13090" s="12">
        <v>41064</v>
      </c>
      <c r="R13090" s="12">
        <v>41064</v>
      </c>
    </row>
    <row r="13091" spans="1:18" x14ac:dyDescent="0.25">
      <c r="A13091" s="7" t="s">
        <v>46557</v>
      </c>
      <c r="B13091" s="7" t="s">
        <v>46558</v>
      </c>
      <c r="C13091" s="7" t="s">
        <v>46559</v>
      </c>
      <c r="D13091" s="7" t="s">
        <v>122</v>
      </c>
      <c r="E13091" s="8" t="s">
        <v>123</v>
      </c>
      <c r="F13091" s="8">
        <v>0</v>
      </c>
      <c r="G13091" s="7" t="s">
        <v>35</v>
      </c>
      <c r="H13091" s="7" t="s">
        <v>24</v>
      </c>
      <c r="I13091" s="9" t="s">
        <v>25</v>
      </c>
      <c r="J13091" s="7" t="s">
        <v>743</v>
      </c>
      <c r="K13091" s="10" t="s">
        <v>744</v>
      </c>
      <c r="L13091" s="7">
        <v>1</v>
      </c>
      <c r="M13091" s="11">
        <v>38718</v>
      </c>
      <c r="N13091" s="7" t="s">
        <v>400</v>
      </c>
      <c r="O13091" s="7" t="s">
        <v>401</v>
      </c>
      <c r="P13091" s="10">
        <v>2006</v>
      </c>
      <c r="Q13091" s="12">
        <v>41298</v>
      </c>
      <c r="R13091" s="12">
        <v>41298</v>
      </c>
    </row>
    <row r="13092" spans="1:18" x14ac:dyDescent="0.25">
      <c r="A13092" s="7" t="s">
        <v>46560</v>
      </c>
      <c r="B13092" s="7" t="s">
        <v>46561</v>
      </c>
      <c r="C13092" s="7" t="s">
        <v>46559</v>
      </c>
      <c r="D13092" s="7" t="s">
        <v>296</v>
      </c>
      <c r="E13092" s="8" t="s">
        <v>297</v>
      </c>
      <c r="F13092" s="8">
        <v>8595974</v>
      </c>
      <c r="G13092" s="7" t="s">
        <v>35</v>
      </c>
      <c r="H13092" s="7" t="s">
        <v>24</v>
      </c>
      <c r="I13092" s="9" t="s">
        <v>25</v>
      </c>
      <c r="J13092" s="7" t="s">
        <v>743</v>
      </c>
      <c r="K13092" s="10" t="s">
        <v>744</v>
      </c>
      <c r="L13092" s="7">
        <v>3</v>
      </c>
      <c r="M13092" s="11">
        <v>39083</v>
      </c>
      <c r="N13092" s="7" t="s">
        <v>88</v>
      </c>
      <c r="O13092" s="7" t="s">
        <v>89</v>
      </c>
      <c r="P13092" s="10">
        <v>2007</v>
      </c>
      <c r="Q13092" s="12">
        <v>40186</v>
      </c>
      <c r="R13092" s="12">
        <v>41285</v>
      </c>
    </row>
    <row r="13093" spans="1:18" x14ac:dyDescent="0.25">
      <c r="A13093" s="7" t="s">
        <v>46562</v>
      </c>
      <c r="B13093" s="7" t="s">
        <v>46563</v>
      </c>
      <c r="C13093" s="7" t="s">
        <v>46564</v>
      </c>
      <c r="D13093" s="7" t="s">
        <v>4434</v>
      </c>
      <c r="E13093" s="8" t="s">
        <v>1665</v>
      </c>
      <c r="F13093" s="8">
        <v>10176</v>
      </c>
      <c r="G13093" s="7" t="s">
        <v>35</v>
      </c>
      <c r="H13093" s="7" t="s">
        <v>52</v>
      </c>
      <c r="I13093" s="9"/>
      <c r="J13093" s="7" t="s">
        <v>2784</v>
      </c>
      <c r="K13093" s="10" t="s">
        <v>46565</v>
      </c>
      <c r="L13093" s="7">
        <v>1</v>
      </c>
      <c r="M13093" s="11">
        <v>39814</v>
      </c>
      <c r="N13093" s="7" t="s">
        <v>171</v>
      </c>
      <c r="O13093" s="7" t="s">
        <v>172</v>
      </c>
      <c r="P13093" s="10">
        <v>2009</v>
      </c>
      <c r="Q13093" s="12">
        <v>39814</v>
      </c>
      <c r="R13093" s="12">
        <v>39814</v>
      </c>
    </row>
    <row r="13094" spans="1:18" x14ac:dyDescent="0.25">
      <c r="A13094" s="7" t="s">
        <v>46566</v>
      </c>
      <c r="B13094" s="7" t="s">
        <v>46567</v>
      </c>
      <c r="C13094" s="7" t="s">
        <v>46568</v>
      </c>
      <c r="D13094" s="7" t="s">
        <v>106</v>
      </c>
      <c r="E13094" s="8" t="s">
        <v>107</v>
      </c>
      <c r="F13094" s="8">
        <v>270000000</v>
      </c>
      <c r="G13094" s="7" t="s">
        <v>35</v>
      </c>
      <c r="H13094" s="7" t="s">
        <v>205</v>
      </c>
      <c r="I13094" s="9"/>
      <c r="J13094" s="7" t="s">
        <v>292</v>
      </c>
      <c r="K13094" s="10" t="s">
        <v>292</v>
      </c>
      <c r="L13094" s="7">
        <v>4</v>
      </c>
      <c r="M13094" s="11">
        <v>38718</v>
      </c>
      <c r="N13094" s="7" t="s">
        <v>400</v>
      </c>
      <c r="O13094" s="7" t="s">
        <v>401</v>
      </c>
      <c r="P13094" s="10">
        <v>2006</v>
      </c>
      <c r="Q13094" s="12">
        <v>39508</v>
      </c>
      <c r="R13094" s="12">
        <v>41609</v>
      </c>
    </row>
    <row r="13095" spans="1:18" x14ac:dyDescent="0.25">
      <c r="A13095" s="7" t="s">
        <v>46569</v>
      </c>
      <c r="B13095" s="7" t="s">
        <v>46570</v>
      </c>
      <c r="C13095" s="7" t="s">
        <v>46571</v>
      </c>
      <c r="D13095" s="7" t="s">
        <v>296</v>
      </c>
      <c r="E13095" s="8" t="s">
        <v>297</v>
      </c>
      <c r="F13095" s="8">
        <v>52792</v>
      </c>
      <c r="H13095" s="7" t="s">
        <v>52</v>
      </c>
      <c r="I13095" s="9"/>
      <c r="J13095" s="7" t="s">
        <v>2784</v>
      </c>
      <c r="K13095" s="10" t="s">
        <v>46572</v>
      </c>
      <c r="L13095" s="7">
        <v>1</v>
      </c>
      <c r="M13095" s="11">
        <v>41122</v>
      </c>
      <c r="N13095" s="7" t="s">
        <v>569</v>
      </c>
      <c r="O13095" s="7" t="s">
        <v>570</v>
      </c>
      <c r="P13095" s="10">
        <v>2012</v>
      </c>
      <c r="Q13095" s="12">
        <v>41395</v>
      </c>
      <c r="R13095" s="12">
        <v>41395</v>
      </c>
    </row>
    <row r="13096" spans="1:18" x14ac:dyDescent="0.25">
      <c r="A13096" s="7" t="s">
        <v>46573</v>
      </c>
      <c r="B13096" s="7" t="s">
        <v>46574</v>
      </c>
      <c r="C13096" s="7" t="s">
        <v>46575</v>
      </c>
      <c r="D13096" s="7" t="s">
        <v>46576</v>
      </c>
      <c r="E13096" s="8" t="s">
        <v>4413</v>
      </c>
      <c r="F13096" s="8">
        <v>0</v>
      </c>
      <c r="G13096" s="7" t="s">
        <v>35</v>
      </c>
      <c r="H13096" s="7" t="s">
        <v>240</v>
      </c>
      <c r="I13096" s="9" t="s">
        <v>241</v>
      </c>
      <c r="J13096" s="7" t="s">
        <v>242</v>
      </c>
      <c r="K13096" s="10" t="s">
        <v>242</v>
      </c>
      <c r="L13096" s="7">
        <v>1</v>
      </c>
      <c r="M13096" s="11">
        <v>40299</v>
      </c>
      <c r="N13096" s="7" t="s">
        <v>1341</v>
      </c>
      <c r="O13096" s="7" t="s">
        <v>1110</v>
      </c>
      <c r="P13096" s="10">
        <v>2010</v>
      </c>
      <c r="Q13096" s="12">
        <v>40179</v>
      </c>
      <c r="R13096" s="12">
        <v>40179</v>
      </c>
    </row>
    <row r="13097" spans="1:18" x14ac:dyDescent="0.25">
      <c r="A13097" s="7" t="s">
        <v>46577</v>
      </c>
      <c r="B13097" s="7" t="s">
        <v>46578</v>
      </c>
      <c r="C13097" s="7" t="s">
        <v>46579</v>
      </c>
      <c r="D13097" s="7" t="s">
        <v>159</v>
      </c>
      <c r="E13097" s="8" t="s">
        <v>160</v>
      </c>
      <c r="F13097" s="8">
        <v>19713</v>
      </c>
      <c r="G13097" s="7" t="s">
        <v>80</v>
      </c>
      <c r="H13097" s="7" t="s">
        <v>354</v>
      </c>
      <c r="I13097" s="9"/>
      <c r="J13097" s="7" t="s">
        <v>1140</v>
      </c>
      <c r="K13097" s="10" t="s">
        <v>1140</v>
      </c>
      <c r="L13097" s="7">
        <v>1</v>
      </c>
      <c r="Q13097" s="12">
        <v>41003</v>
      </c>
      <c r="R13097" s="12">
        <v>41003</v>
      </c>
    </row>
    <row r="13098" spans="1:18" x14ac:dyDescent="0.25">
      <c r="A13098" s="7" t="s">
        <v>46580</v>
      </c>
      <c r="B13098" s="7" t="s">
        <v>46581</v>
      </c>
      <c r="C13098" s="7" t="s">
        <v>46582</v>
      </c>
      <c r="D13098" s="7" t="s">
        <v>275</v>
      </c>
      <c r="E13098" s="8" t="s">
        <v>276</v>
      </c>
      <c r="F13098" s="8">
        <v>14113123</v>
      </c>
      <c r="G13098" s="7" t="s">
        <v>35</v>
      </c>
      <c r="H13098" s="7" t="s">
        <v>24</v>
      </c>
      <c r="I13098" s="9" t="s">
        <v>36</v>
      </c>
      <c r="J13098" s="7" t="s">
        <v>181</v>
      </c>
      <c r="K13098" s="10" t="s">
        <v>8597</v>
      </c>
      <c r="L13098" s="7">
        <v>2</v>
      </c>
      <c r="M13098" s="11">
        <v>39448</v>
      </c>
      <c r="N13098" s="7" t="s">
        <v>164</v>
      </c>
      <c r="O13098" s="7" t="s">
        <v>165</v>
      </c>
      <c r="P13098" s="10">
        <v>2008</v>
      </c>
      <c r="Q13098" s="12">
        <v>39869</v>
      </c>
      <c r="R13098" s="12">
        <v>41740</v>
      </c>
    </row>
    <row r="13099" spans="1:18" x14ac:dyDescent="0.25">
      <c r="A13099" s="7" t="s">
        <v>46583</v>
      </c>
      <c r="B13099" s="7" t="s">
        <v>46584</v>
      </c>
      <c r="C13099" s="7" t="s">
        <v>46585</v>
      </c>
      <c r="D13099" s="7" t="s">
        <v>46586</v>
      </c>
      <c r="E13099" s="8" t="s">
        <v>18301</v>
      </c>
      <c r="F13099" s="8">
        <v>26000</v>
      </c>
      <c r="G13099" s="7" t="s">
        <v>35</v>
      </c>
      <c r="H13099" s="7" t="s">
        <v>24</v>
      </c>
      <c r="I13099" s="9" t="s">
        <v>620</v>
      </c>
      <c r="J13099" s="7" t="s">
        <v>621</v>
      </c>
      <c r="K13099" s="10" t="s">
        <v>5344</v>
      </c>
      <c r="L13099" s="7">
        <v>1</v>
      </c>
      <c r="Q13099" s="12">
        <v>41377</v>
      </c>
      <c r="R13099" s="12">
        <v>41377</v>
      </c>
    </row>
    <row r="13100" spans="1:18" x14ac:dyDescent="0.25">
      <c r="A13100" s="7" t="s">
        <v>46587</v>
      </c>
      <c r="B13100" s="7" t="s">
        <v>46588</v>
      </c>
      <c r="D13100" s="7" t="s">
        <v>1277</v>
      </c>
      <c r="E13100" s="8" t="s">
        <v>1278</v>
      </c>
      <c r="F13100" s="8">
        <v>7032007</v>
      </c>
      <c r="G13100" s="7" t="s">
        <v>35</v>
      </c>
      <c r="H13100" s="7" t="s">
        <v>52</v>
      </c>
      <c r="I13100" s="9"/>
      <c r="J13100" s="7" t="s">
        <v>53</v>
      </c>
      <c r="K13100" s="10" t="s">
        <v>346</v>
      </c>
      <c r="L13100" s="7">
        <v>1</v>
      </c>
      <c r="M13100" s="11">
        <v>40179</v>
      </c>
      <c r="N13100" s="7" t="s">
        <v>96</v>
      </c>
      <c r="O13100" s="7" t="s">
        <v>97</v>
      </c>
      <c r="P13100" s="10">
        <v>2010</v>
      </c>
      <c r="Q13100" s="12">
        <v>40439</v>
      </c>
      <c r="R13100" s="12">
        <v>40439</v>
      </c>
    </row>
    <row r="13101" spans="1:18" x14ac:dyDescent="0.25">
      <c r="A13101" s="7" t="s">
        <v>46589</v>
      </c>
      <c r="B13101" s="7" t="s">
        <v>46590</v>
      </c>
      <c r="C13101" s="7" t="s">
        <v>46591</v>
      </c>
      <c r="D13101" s="7" t="s">
        <v>78</v>
      </c>
      <c r="E13101" s="8" t="s">
        <v>79</v>
      </c>
      <c r="F13101" s="8">
        <v>19862991</v>
      </c>
      <c r="G13101" s="7" t="s">
        <v>35</v>
      </c>
      <c r="H13101" s="7" t="s">
        <v>24</v>
      </c>
      <c r="I13101" s="9" t="s">
        <v>36</v>
      </c>
      <c r="J13101" s="7" t="s">
        <v>181</v>
      </c>
      <c r="K13101" s="10" t="s">
        <v>182</v>
      </c>
      <c r="L13101" s="7">
        <v>6</v>
      </c>
      <c r="M13101" s="11">
        <v>38718</v>
      </c>
      <c r="N13101" s="7" t="s">
        <v>400</v>
      </c>
      <c r="O13101" s="7" t="s">
        <v>401</v>
      </c>
      <c r="P13101" s="10">
        <v>2006</v>
      </c>
      <c r="Q13101" s="12">
        <v>39604</v>
      </c>
      <c r="R13101" s="12">
        <v>41767</v>
      </c>
    </row>
    <row r="13102" spans="1:18" x14ac:dyDescent="0.25">
      <c r="A13102" s="7" t="s">
        <v>46592</v>
      </c>
      <c r="B13102" s="7" t="s">
        <v>46593</v>
      </c>
      <c r="C13102" s="7" t="s">
        <v>46594</v>
      </c>
      <c r="D13102" s="7" t="s">
        <v>46595</v>
      </c>
      <c r="E13102" s="8" t="s">
        <v>10799</v>
      </c>
      <c r="F13102" s="8">
        <v>250000</v>
      </c>
      <c r="G13102" s="7" t="s">
        <v>35</v>
      </c>
      <c r="H13102" s="7" t="s">
        <v>24</v>
      </c>
      <c r="I13102" s="9" t="s">
        <v>36</v>
      </c>
      <c r="J13102" s="7" t="s">
        <v>37</v>
      </c>
      <c r="K13102" s="10" t="s">
        <v>4005</v>
      </c>
      <c r="L13102" s="7">
        <v>1</v>
      </c>
      <c r="Q13102" s="12">
        <v>41275</v>
      </c>
      <c r="R13102" s="12">
        <v>41275</v>
      </c>
    </row>
    <row r="13103" spans="1:18" x14ac:dyDescent="0.25">
      <c r="A13103" s="7" t="s">
        <v>46596</v>
      </c>
      <c r="B13103" s="7" t="s">
        <v>46597</v>
      </c>
      <c r="C13103" s="7" t="s">
        <v>46598</v>
      </c>
      <c r="D13103" s="7" t="s">
        <v>68</v>
      </c>
      <c r="E13103" s="8" t="s">
        <v>69</v>
      </c>
      <c r="F13103" s="8">
        <v>0</v>
      </c>
      <c r="G13103" s="7" t="s">
        <v>35</v>
      </c>
      <c r="H13103" s="7" t="s">
        <v>24</v>
      </c>
      <c r="I13103" s="9" t="s">
        <v>36</v>
      </c>
      <c r="J13103" s="7" t="s">
        <v>2238</v>
      </c>
      <c r="K13103" s="10" t="s">
        <v>30256</v>
      </c>
      <c r="L13103" s="7">
        <v>1</v>
      </c>
      <c r="M13103" s="11">
        <v>41334</v>
      </c>
      <c r="N13103" s="7" t="s">
        <v>514</v>
      </c>
      <c r="O13103" s="7" t="s">
        <v>147</v>
      </c>
      <c r="P13103" s="10">
        <v>2013</v>
      </c>
      <c r="Q13103" s="12">
        <v>41681</v>
      </c>
      <c r="R13103" s="12">
        <v>41681</v>
      </c>
    </row>
    <row r="13104" spans="1:18" x14ac:dyDescent="0.25">
      <c r="A13104" s="7" t="s">
        <v>46599</v>
      </c>
      <c r="B13104" s="7" t="s">
        <v>46600</v>
      </c>
      <c r="C13104" s="7" t="s">
        <v>46601</v>
      </c>
      <c r="D13104" s="7" t="s">
        <v>210</v>
      </c>
      <c r="E13104" s="8" t="s">
        <v>211</v>
      </c>
      <c r="F13104" s="8">
        <v>7500000</v>
      </c>
      <c r="G13104" s="7" t="s">
        <v>35</v>
      </c>
      <c r="H13104" s="7" t="s">
        <v>24</v>
      </c>
      <c r="I13104" s="9" t="s">
        <v>502</v>
      </c>
      <c r="J13104" s="7" t="s">
        <v>503</v>
      </c>
      <c r="K13104" s="10" t="s">
        <v>503</v>
      </c>
      <c r="L13104" s="7">
        <v>1</v>
      </c>
      <c r="Q13104" s="12">
        <v>41779</v>
      </c>
      <c r="R13104" s="12">
        <v>41779</v>
      </c>
    </row>
    <row r="13105" spans="1:18" x14ac:dyDescent="0.25">
      <c r="A13105" s="7" t="s">
        <v>46602</v>
      </c>
      <c r="B13105" s="7" t="s">
        <v>46603</v>
      </c>
      <c r="C13105" s="7" t="s">
        <v>46604</v>
      </c>
      <c r="D13105" s="7" t="s">
        <v>719</v>
      </c>
      <c r="E13105" s="8" t="s">
        <v>720</v>
      </c>
      <c r="F13105" s="8">
        <v>49600000</v>
      </c>
      <c r="G13105" s="7" t="s">
        <v>23</v>
      </c>
      <c r="H13105" s="7" t="s">
        <v>24</v>
      </c>
      <c r="I13105" s="9" t="s">
        <v>248</v>
      </c>
      <c r="J13105" s="7" t="s">
        <v>25838</v>
      </c>
      <c r="K13105" s="10" t="s">
        <v>25838</v>
      </c>
      <c r="L13105" s="7">
        <v>2</v>
      </c>
      <c r="M13105" s="11">
        <v>29221</v>
      </c>
      <c r="N13105" s="7" t="s">
        <v>8937</v>
      </c>
      <c r="O13105" s="7" t="s">
        <v>8938</v>
      </c>
      <c r="P13105" s="10">
        <v>1980</v>
      </c>
      <c r="Q13105" s="12">
        <v>39356</v>
      </c>
      <c r="R13105" s="12">
        <v>39538</v>
      </c>
    </row>
    <row r="13106" spans="1:18" x14ac:dyDescent="0.25">
      <c r="A13106" s="7" t="s">
        <v>46605</v>
      </c>
      <c r="B13106" s="7" t="s">
        <v>46606</v>
      </c>
      <c r="C13106" s="7" t="s">
        <v>46607</v>
      </c>
      <c r="D13106" s="7" t="s">
        <v>737</v>
      </c>
      <c r="E13106" s="8" t="s">
        <v>738</v>
      </c>
      <c r="F13106" s="8">
        <v>14000000</v>
      </c>
      <c r="G13106" s="7" t="s">
        <v>35</v>
      </c>
      <c r="H13106" s="7" t="s">
        <v>24</v>
      </c>
      <c r="I13106" s="9" t="s">
        <v>36</v>
      </c>
      <c r="J13106" s="7" t="s">
        <v>181</v>
      </c>
      <c r="K13106" s="10" t="s">
        <v>594</v>
      </c>
      <c r="L13106" s="7">
        <v>2</v>
      </c>
      <c r="M13106" s="11">
        <v>39083</v>
      </c>
      <c r="N13106" s="7" t="s">
        <v>88</v>
      </c>
      <c r="O13106" s="7" t="s">
        <v>89</v>
      </c>
      <c r="P13106" s="10">
        <v>2007</v>
      </c>
      <c r="Q13106" s="12">
        <v>40056</v>
      </c>
      <c r="R13106" s="12">
        <v>40312</v>
      </c>
    </row>
    <row r="13107" spans="1:18" x14ac:dyDescent="0.25">
      <c r="A13107" s="7" t="s">
        <v>46608</v>
      </c>
      <c r="B13107" s="7" t="s">
        <v>46609</v>
      </c>
      <c r="C13107" s="7" t="s">
        <v>46610</v>
      </c>
      <c r="D13107" s="7" t="s">
        <v>296</v>
      </c>
      <c r="E13107" s="8" t="s">
        <v>297</v>
      </c>
      <c r="F13107" s="8">
        <v>15500000</v>
      </c>
      <c r="G13107" s="7" t="s">
        <v>35</v>
      </c>
      <c r="H13107" s="7" t="s">
        <v>24</v>
      </c>
      <c r="I13107" s="9" t="s">
        <v>281</v>
      </c>
      <c r="J13107" s="7" t="s">
        <v>282</v>
      </c>
      <c r="K13107" s="10" t="s">
        <v>5962</v>
      </c>
      <c r="L13107" s="7">
        <v>4</v>
      </c>
      <c r="M13107" s="11">
        <v>36892</v>
      </c>
      <c r="N13107" s="7" t="s">
        <v>154</v>
      </c>
      <c r="O13107" s="7" t="s">
        <v>155</v>
      </c>
      <c r="P13107" s="10">
        <v>2001</v>
      </c>
      <c r="Q13107" s="12">
        <v>39834</v>
      </c>
      <c r="R13107" s="12">
        <v>41075</v>
      </c>
    </row>
    <row r="13108" spans="1:18" x14ac:dyDescent="0.25">
      <c r="A13108" s="7" t="s">
        <v>46611</v>
      </c>
      <c r="B13108" s="7" t="s">
        <v>46612</v>
      </c>
      <c r="D13108" s="7" t="s">
        <v>275</v>
      </c>
      <c r="E13108" s="8" t="s">
        <v>276</v>
      </c>
      <c r="F13108" s="8">
        <v>180000</v>
      </c>
      <c r="G13108" s="7" t="s">
        <v>35</v>
      </c>
      <c r="H13108" s="7" t="s">
        <v>196</v>
      </c>
      <c r="I13108" s="9"/>
      <c r="J13108" s="7" t="s">
        <v>1256</v>
      </c>
      <c r="K13108" s="10" t="s">
        <v>1257</v>
      </c>
      <c r="L13108" s="7">
        <v>1</v>
      </c>
      <c r="Q13108" s="12">
        <v>38448</v>
      </c>
      <c r="R13108" s="12">
        <v>38448</v>
      </c>
    </row>
    <row r="13109" spans="1:18" x14ac:dyDescent="0.25">
      <c r="A13109" s="7" t="s">
        <v>46613</v>
      </c>
      <c r="B13109" s="7" t="s">
        <v>46614</v>
      </c>
      <c r="D13109" s="7" t="s">
        <v>46615</v>
      </c>
      <c r="E13109" s="8" t="s">
        <v>69</v>
      </c>
      <c r="F13109" s="8">
        <v>0</v>
      </c>
      <c r="G13109" s="7" t="s">
        <v>35</v>
      </c>
      <c r="H13109" s="7" t="s">
        <v>240</v>
      </c>
      <c r="I13109" s="9" t="s">
        <v>930</v>
      </c>
      <c r="J13109" s="7" t="s">
        <v>931</v>
      </c>
      <c r="K13109" s="10" t="s">
        <v>931</v>
      </c>
      <c r="L13109" s="7">
        <v>1</v>
      </c>
      <c r="M13109" s="11">
        <v>38640</v>
      </c>
      <c r="N13109" s="7" t="s">
        <v>12394</v>
      </c>
      <c r="O13109" s="7" t="s">
        <v>4101</v>
      </c>
      <c r="P13109" s="10">
        <v>2005</v>
      </c>
      <c r="Q13109" s="12">
        <v>39112</v>
      </c>
      <c r="R13109" s="12">
        <v>39112</v>
      </c>
    </row>
    <row r="13110" spans="1:18" x14ac:dyDescent="0.25">
      <c r="A13110" s="7" t="s">
        <v>46616</v>
      </c>
      <c r="B13110" s="7" t="s">
        <v>46617</v>
      </c>
      <c r="C13110" s="7" t="s">
        <v>46618</v>
      </c>
      <c r="D13110" s="7" t="s">
        <v>136</v>
      </c>
      <c r="E13110" s="8" t="s">
        <v>137</v>
      </c>
      <c r="F13110" s="8">
        <v>0</v>
      </c>
      <c r="G13110" s="7" t="s">
        <v>35</v>
      </c>
      <c r="H13110" s="7" t="s">
        <v>24</v>
      </c>
      <c r="I13110" s="9" t="s">
        <v>60</v>
      </c>
      <c r="J13110" s="7" t="s">
        <v>61</v>
      </c>
      <c r="K13110" s="10" t="s">
        <v>862</v>
      </c>
      <c r="L13110" s="7">
        <v>1</v>
      </c>
      <c r="M13110" s="11">
        <v>39525</v>
      </c>
      <c r="N13110" s="7" t="s">
        <v>4188</v>
      </c>
      <c r="O13110" s="7" t="s">
        <v>165</v>
      </c>
      <c r="P13110" s="10">
        <v>2008</v>
      </c>
      <c r="Q13110" s="12">
        <v>41541</v>
      </c>
      <c r="R13110" s="12">
        <v>41541</v>
      </c>
    </row>
    <row r="13111" spans="1:18" x14ac:dyDescent="0.25">
      <c r="A13111" s="7" t="s">
        <v>46619</v>
      </c>
      <c r="B13111" s="7" t="s">
        <v>46620</v>
      </c>
      <c r="C13111" s="7" t="s">
        <v>46621</v>
      </c>
      <c r="D13111" s="7" t="s">
        <v>1268</v>
      </c>
      <c r="E13111" s="8" t="s">
        <v>1269</v>
      </c>
      <c r="F13111" s="8">
        <v>1840000</v>
      </c>
      <c r="G13111" s="7" t="s">
        <v>35</v>
      </c>
      <c r="H13111" s="7" t="s">
        <v>24</v>
      </c>
      <c r="I13111" s="9" t="s">
        <v>70</v>
      </c>
      <c r="J13111" s="7" t="s">
        <v>3242</v>
      </c>
      <c r="K13111" s="10" t="s">
        <v>3243</v>
      </c>
      <c r="L13111" s="7">
        <v>2</v>
      </c>
      <c r="Q13111" s="12">
        <v>38627</v>
      </c>
      <c r="R13111" s="12">
        <v>39601</v>
      </c>
    </row>
    <row r="13112" spans="1:18" x14ac:dyDescent="0.25">
      <c r="A13112" s="7" t="s">
        <v>46622</v>
      </c>
      <c r="B13112" s="7" t="s">
        <v>46623</v>
      </c>
      <c r="C13112" s="7" t="s">
        <v>46624</v>
      </c>
      <c r="D13112" s="7" t="s">
        <v>33</v>
      </c>
      <c r="E13112" s="8" t="s">
        <v>34</v>
      </c>
      <c r="F13112" s="8">
        <v>26220000</v>
      </c>
      <c r="G13112" s="7" t="s">
        <v>35</v>
      </c>
      <c r="H13112" s="7" t="s">
        <v>205</v>
      </c>
      <c r="I13112" s="9"/>
      <c r="J13112" s="7" t="s">
        <v>441</v>
      </c>
      <c r="K13112" s="10" t="s">
        <v>441</v>
      </c>
      <c r="L13112" s="7">
        <v>2</v>
      </c>
      <c r="M13112" s="11">
        <v>40544</v>
      </c>
      <c r="N13112" s="7" t="s">
        <v>537</v>
      </c>
      <c r="O13112" s="7" t="s">
        <v>505</v>
      </c>
      <c r="P13112" s="10">
        <v>2011</v>
      </c>
      <c r="Q13112" s="12">
        <v>41487</v>
      </c>
      <c r="R13112" s="12">
        <v>41506</v>
      </c>
    </row>
    <row r="13113" spans="1:18" x14ac:dyDescent="0.25">
      <c r="A13113" s="7" t="s">
        <v>46625</v>
      </c>
      <c r="B13113" s="7" t="s">
        <v>46626</v>
      </c>
      <c r="C13113" s="7" t="s">
        <v>46627</v>
      </c>
      <c r="D13113" s="7" t="s">
        <v>46628</v>
      </c>
      <c r="E13113" s="8" t="s">
        <v>9420</v>
      </c>
      <c r="F13113" s="8">
        <v>16000000</v>
      </c>
      <c r="G13113" s="7" t="s">
        <v>35</v>
      </c>
      <c r="H13113" s="7" t="s">
        <v>469</v>
      </c>
      <c r="I13113" s="9"/>
      <c r="J13113" s="7" t="s">
        <v>470</v>
      </c>
      <c r="K13113" s="10" t="s">
        <v>470</v>
      </c>
      <c r="L13113" s="7">
        <v>3</v>
      </c>
      <c r="M13113" s="11">
        <v>37987</v>
      </c>
      <c r="N13113" s="7" t="s">
        <v>424</v>
      </c>
      <c r="O13113" s="7" t="s">
        <v>425</v>
      </c>
      <c r="P13113" s="10">
        <v>2004</v>
      </c>
      <c r="Q13113" s="12">
        <v>38353</v>
      </c>
      <c r="R13113" s="12">
        <v>41562</v>
      </c>
    </row>
    <row r="13114" spans="1:18" x14ac:dyDescent="0.25">
      <c r="A13114" s="7" t="s">
        <v>46629</v>
      </c>
      <c r="B13114" s="7" t="s">
        <v>46630</v>
      </c>
      <c r="C13114" s="7" t="s">
        <v>46631</v>
      </c>
      <c r="D13114" s="7" t="s">
        <v>737</v>
      </c>
      <c r="E13114" s="8" t="s">
        <v>738</v>
      </c>
      <c r="F13114" s="8">
        <v>40000000</v>
      </c>
      <c r="G13114" s="7" t="s">
        <v>23</v>
      </c>
      <c r="H13114" s="7" t="s">
        <v>24</v>
      </c>
      <c r="I13114" s="9" t="s">
        <v>151</v>
      </c>
      <c r="J13114" s="7" t="s">
        <v>613</v>
      </c>
      <c r="K13114" s="10" t="s">
        <v>14958</v>
      </c>
      <c r="L13114" s="7">
        <v>2</v>
      </c>
      <c r="M13114" s="11">
        <v>36526</v>
      </c>
      <c r="N13114" s="7" t="s">
        <v>234</v>
      </c>
      <c r="O13114" s="7" t="s">
        <v>235</v>
      </c>
      <c r="P13114" s="10">
        <v>2000</v>
      </c>
      <c r="Q13114" s="12">
        <v>38718</v>
      </c>
      <c r="R13114" s="12">
        <v>39630</v>
      </c>
    </row>
    <row r="13115" spans="1:18" x14ac:dyDescent="0.25">
      <c r="A13115" s="7" t="s">
        <v>46632</v>
      </c>
      <c r="B13115" s="7" t="s">
        <v>46633</v>
      </c>
      <c r="C13115" s="7" t="s">
        <v>46634</v>
      </c>
      <c r="D13115" s="7" t="s">
        <v>68</v>
      </c>
      <c r="E13115" s="8" t="s">
        <v>69</v>
      </c>
      <c r="F13115" s="8">
        <v>22000000</v>
      </c>
      <c r="G13115" s="7" t="s">
        <v>35</v>
      </c>
      <c r="H13115" s="7" t="s">
        <v>24</v>
      </c>
      <c r="I13115" s="9" t="s">
        <v>1321</v>
      </c>
      <c r="J13115" s="7" t="s">
        <v>613</v>
      </c>
      <c r="K13115" s="10" t="s">
        <v>3118</v>
      </c>
      <c r="L13115" s="7">
        <v>2</v>
      </c>
      <c r="M13115" s="11">
        <v>36526</v>
      </c>
      <c r="N13115" s="7" t="s">
        <v>234</v>
      </c>
      <c r="O13115" s="7" t="s">
        <v>235</v>
      </c>
      <c r="P13115" s="10">
        <v>2000</v>
      </c>
      <c r="Q13115" s="12">
        <v>39021</v>
      </c>
      <c r="R13115" s="12">
        <v>41488</v>
      </c>
    </row>
    <row r="13116" spans="1:18" x14ac:dyDescent="0.25">
      <c r="A13116" s="7" t="s">
        <v>46635</v>
      </c>
      <c r="B13116" s="7" t="s">
        <v>46636</v>
      </c>
      <c r="C13116" s="7" t="s">
        <v>46637</v>
      </c>
      <c r="D13116" s="7" t="s">
        <v>20149</v>
      </c>
      <c r="E13116" s="8" t="s">
        <v>3662</v>
      </c>
      <c r="F13116" s="8">
        <v>127800</v>
      </c>
      <c r="G13116" s="7" t="s">
        <v>35</v>
      </c>
      <c r="H13116" s="7" t="s">
        <v>4091</v>
      </c>
      <c r="I13116" s="9"/>
      <c r="J13116" s="7" t="s">
        <v>4092</v>
      </c>
      <c r="K13116" s="10" t="s">
        <v>4092</v>
      </c>
      <c r="L13116" s="7">
        <v>1</v>
      </c>
      <c r="M13116" s="11">
        <v>41275</v>
      </c>
      <c r="N13116" s="7" t="s">
        <v>146</v>
      </c>
      <c r="O13116" s="7" t="s">
        <v>147</v>
      </c>
      <c r="P13116" s="10">
        <v>2013</v>
      </c>
      <c r="Q13116" s="12">
        <v>41899</v>
      </c>
      <c r="R13116" s="12">
        <v>41899</v>
      </c>
    </row>
    <row r="13117" spans="1:18" x14ac:dyDescent="0.25">
      <c r="A13117" s="7" t="s">
        <v>46638</v>
      </c>
      <c r="B13117" s="7" t="s">
        <v>46639</v>
      </c>
      <c r="C13117" s="7" t="s">
        <v>46640</v>
      </c>
      <c r="D13117" s="7" t="s">
        <v>719</v>
      </c>
      <c r="E13117" s="8" t="s">
        <v>720</v>
      </c>
      <c r="F13117" s="8">
        <v>1230000</v>
      </c>
      <c r="G13117" s="7" t="s">
        <v>35</v>
      </c>
      <c r="H13117" s="7" t="s">
        <v>196</v>
      </c>
      <c r="I13117" s="9"/>
      <c r="J13117" s="7" t="s">
        <v>46641</v>
      </c>
      <c r="K13117" s="10" t="s">
        <v>46641</v>
      </c>
      <c r="L13117" s="7">
        <v>4</v>
      </c>
      <c r="M13117" s="11">
        <v>37622</v>
      </c>
      <c r="N13117" s="7" t="s">
        <v>814</v>
      </c>
      <c r="O13117" s="7" t="s">
        <v>815</v>
      </c>
      <c r="P13117" s="10">
        <v>2003</v>
      </c>
      <c r="Q13117" s="12">
        <v>37712</v>
      </c>
      <c r="R13117" s="12">
        <v>40330</v>
      </c>
    </row>
    <row r="13118" spans="1:18" x14ac:dyDescent="0.25">
      <c r="A13118" s="7" t="s">
        <v>46642</v>
      </c>
      <c r="B13118" s="7" t="s">
        <v>46643</v>
      </c>
      <c r="D13118" s="7" t="s">
        <v>210</v>
      </c>
      <c r="E13118" s="8" t="s">
        <v>211</v>
      </c>
      <c r="F13118" s="8">
        <v>0</v>
      </c>
      <c r="G13118" s="7" t="s">
        <v>35</v>
      </c>
      <c r="H13118" s="7" t="s">
        <v>24</v>
      </c>
      <c r="I13118" s="9" t="s">
        <v>36</v>
      </c>
      <c r="J13118" s="7" t="s">
        <v>898</v>
      </c>
      <c r="K13118" s="10" t="s">
        <v>898</v>
      </c>
      <c r="L13118" s="7">
        <v>1</v>
      </c>
      <c r="M13118" s="11">
        <v>40424</v>
      </c>
      <c r="N13118" s="7" t="s">
        <v>976</v>
      </c>
      <c r="O13118" s="7" t="s">
        <v>184</v>
      </c>
      <c r="P13118" s="10">
        <v>2010</v>
      </c>
      <c r="Q13118" s="12">
        <v>40407</v>
      </c>
      <c r="R13118" s="12">
        <v>40407</v>
      </c>
    </row>
    <row r="13119" spans="1:18" x14ac:dyDescent="0.25">
      <c r="A13119" s="7" t="s">
        <v>46644</v>
      </c>
      <c r="B13119" s="7" t="s">
        <v>46645</v>
      </c>
      <c r="C13119" s="7" t="s">
        <v>46646</v>
      </c>
      <c r="D13119" s="7" t="s">
        <v>46647</v>
      </c>
      <c r="E13119" s="8" t="s">
        <v>909</v>
      </c>
      <c r="F13119" s="8">
        <v>1000000</v>
      </c>
      <c r="G13119" s="7" t="s">
        <v>35</v>
      </c>
      <c r="H13119" s="7" t="s">
        <v>24</v>
      </c>
      <c r="I13119" s="9" t="s">
        <v>25</v>
      </c>
      <c r="J13119" s="7" t="s">
        <v>26</v>
      </c>
      <c r="K13119" s="10" t="s">
        <v>27</v>
      </c>
      <c r="L13119" s="7">
        <v>1</v>
      </c>
      <c r="M13119" s="11">
        <v>40975</v>
      </c>
      <c r="N13119" s="7" t="s">
        <v>1542</v>
      </c>
      <c r="O13119" s="7" t="s">
        <v>112</v>
      </c>
      <c r="P13119" s="10">
        <v>2012</v>
      </c>
      <c r="Q13119" s="12">
        <v>41738</v>
      </c>
      <c r="R13119" s="12">
        <v>41738</v>
      </c>
    </row>
    <row r="13120" spans="1:18" x14ac:dyDescent="0.25">
      <c r="A13120" s="7" t="s">
        <v>46648</v>
      </c>
      <c r="B13120" s="7" t="s">
        <v>46649</v>
      </c>
      <c r="C13120" s="7" t="s">
        <v>46650</v>
      </c>
      <c r="D13120" s="7" t="s">
        <v>46651</v>
      </c>
      <c r="E13120" s="8" t="s">
        <v>323</v>
      </c>
      <c r="F13120" s="8">
        <v>800000</v>
      </c>
      <c r="G13120" s="7" t="s">
        <v>35</v>
      </c>
      <c r="H13120" s="7" t="s">
        <v>24</v>
      </c>
      <c r="I13120" s="9" t="s">
        <v>36</v>
      </c>
      <c r="J13120" s="7" t="s">
        <v>181</v>
      </c>
      <c r="K13120" s="10" t="s">
        <v>5143</v>
      </c>
      <c r="L13120" s="7">
        <v>2</v>
      </c>
      <c r="M13120" s="11">
        <v>41306</v>
      </c>
      <c r="N13120" s="7" t="s">
        <v>1258</v>
      </c>
      <c r="O13120" s="7" t="s">
        <v>147</v>
      </c>
      <c r="P13120" s="10">
        <v>2013</v>
      </c>
      <c r="Q13120" s="12">
        <v>41535</v>
      </c>
      <c r="R13120" s="12">
        <v>41640</v>
      </c>
    </row>
    <row r="13121" spans="1:18" x14ac:dyDescent="0.25">
      <c r="A13121" s="7" t="s">
        <v>46652</v>
      </c>
      <c r="B13121" s="7" t="s">
        <v>46653</v>
      </c>
      <c r="C13121" s="7" t="s">
        <v>46654</v>
      </c>
      <c r="D13121" s="7" t="s">
        <v>433</v>
      </c>
      <c r="E13121" s="8" t="s">
        <v>434</v>
      </c>
      <c r="F13121" s="8">
        <v>5500000</v>
      </c>
      <c r="G13121" s="7" t="s">
        <v>35</v>
      </c>
      <c r="H13121" s="7" t="s">
        <v>469</v>
      </c>
      <c r="I13121" s="9"/>
      <c r="J13121" s="7" t="s">
        <v>651</v>
      </c>
      <c r="K13121" s="10" t="s">
        <v>651</v>
      </c>
      <c r="L13121" s="7">
        <v>1</v>
      </c>
      <c r="Q13121" s="12">
        <v>40735</v>
      </c>
      <c r="R13121" s="12">
        <v>40735</v>
      </c>
    </row>
    <row r="13122" spans="1:18" x14ac:dyDescent="0.25">
      <c r="A13122" s="7" t="s">
        <v>46655</v>
      </c>
      <c r="B13122" s="7" t="s">
        <v>46656</v>
      </c>
      <c r="C13122" s="7" t="s">
        <v>46657</v>
      </c>
      <c r="D13122" s="7" t="s">
        <v>1205</v>
      </c>
      <c r="E13122" s="8" t="s">
        <v>1206</v>
      </c>
      <c r="F13122" s="8">
        <v>27000</v>
      </c>
      <c r="G13122" s="7" t="s">
        <v>35</v>
      </c>
      <c r="H13122" s="7" t="s">
        <v>24</v>
      </c>
      <c r="I13122" s="9" t="s">
        <v>60</v>
      </c>
      <c r="J13122" s="7" t="s">
        <v>61</v>
      </c>
      <c r="K13122" s="10" t="s">
        <v>61</v>
      </c>
      <c r="L13122" s="7">
        <v>1</v>
      </c>
      <c r="M13122" s="11">
        <v>41456</v>
      </c>
      <c r="N13122" s="7" t="s">
        <v>257</v>
      </c>
      <c r="O13122" s="7" t="s">
        <v>258</v>
      </c>
      <c r="P13122" s="10">
        <v>2013</v>
      </c>
      <c r="Q13122" s="12">
        <v>41554</v>
      </c>
      <c r="R13122" s="12">
        <v>41554</v>
      </c>
    </row>
    <row r="13123" spans="1:18" x14ac:dyDescent="0.25">
      <c r="A13123" s="7" t="s">
        <v>46658</v>
      </c>
      <c r="B13123" s="7" t="s">
        <v>46659</v>
      </c>
      <c r="C13123" s="7" t="s">
        <v>46660</v>
      </c>
      <c r="D13123" s="7" t="s">
        <v>68</v>
      </c>
      <c r="E13123" s="8" t="s">
        <v>69</v>
      </c>
      <c r="F13123" s="8">
        <v>400000</v>
      </c>
      <c r="G13123" s="7" t="s">
        <v>35</v>
      </c>
      <c r="H13123" s="7" t="s">
        <v>24</v>
      </c>
      <c r="I13123" s="9" t="s">
        <v>25</v>
      </c>
      <c r="J13123" s="7" t="s">
        <v>26</v>
      </c>
      <c r="K13123" s="10" t="s">
        <v>27</v>
      </c>
      <c r="L13123" s="7">
        <v>1</v>
      </c>
      <c r="M13123" s="11">
        <v>41886</v>
      </c>
      <c r="N13123" s="7" t="s">
        <v>589</v>
      </c>
      <c r="O13123" s="7" t="s">
        <v>223</v>
      </c>
      <c r="P13123" s="10">
        <v>2014</v>
      </c>
      <c r="Q13123" s="12">
        <v>41886</v>
      </c>
      <c r="R13123" s="12">
        <v>41886</v>
      </c>
    </row>
    <row r="13124" spans="1:18" x14ac:dyDescent="0.25">
      <c r="A13124" s="7" t="s">
        <v>46661</v>
      </c>
      <c r="B13124" s="7" t="s">
        <v>46662</v>
      </c>
      <c r="C13124" s="7" t="s">
        <v>46663</v>
      </c>
      <c r="D13124" s="7" t="s">
        <v>1664</v>
      </c>
      <c r="E13124" s="8" t="s">
        <v>1665</v>
      </c>
      <c r="F13124" s="8">
        <v>44000000</v>
      </c>
      <c r="G13124" s="7" t="s">
        <v>23</v>
      </c>
      <c r="H13124" s="7" t="s">
        <v>24</v>
      </c>
      <c r="I13124" s="9" t="s">
        <v>188</v>
      </c>
      <c r="J13124" s="7" t="s">
        <v>189</v>
      </c>
      <c r="K13124" s="10" t="s">
        <v>7384</v>
      </c>
      <c r="L13124" s="7">
        <v>2</v>
      </c>
      <c r="M13124" s="11">
        <v>34700</v>
      </c>
      <c r="N13124" s="7" t="s">
        <v>3231</v>
      </c>
      <c r="O13124" s="7" t="s">
        <v>3232</v>
      </c>
      <c r="P13124" s="10">
        <v>1995</v>
      </c>
      <c r="Q13124" s="12">
        <v>38401</v>
      </c>
      <c r="R13124" s="12">
        <v>38797</v>
      </c>
    </row>
    <row r="13125" spans="1:18" x14ac:dyDescent="0.25">
      <c r="A13125" s="7" t="s">
        <v>46664</v>
      </c>
      <c r="B13125" s="7" t="s">
        <v>46665</v>
      </c>
      <c r="C13125" s="7" t="s">
        <v>46666</v>
      </c>
      <c r="D13125" s="7" t="s">
        <v>46667</v>
      </c>
      <c r="E13125" s="8" t="s">
        <v>256</v>
      </c>
      <c r="F13125" s="8">
        <v>0</v>
      </c>
      <c r="G13125" s="7" t="s">
        <v>35</v>
      </c>
      <c r="H13125" s="7" t="s">
        <v>52</v>
      </c>
      <c r="I13125" s="9"/>
      <c r="J13125" s="7" t="s">
        <v>53</v>
      </c>
      <c r="K13125" s="10" t="s">
        <v>53</v>
      </c>
      <c r="L13125" s="7">
        <v>1</v>
      </c>
      <c r="M13125" s="11">
        <v>40909</v>
      </c>
      <c r="N13125" s="7" t="s">
        <v>111</v>
      </c>
      <c r="O13125" s="7" t="s">
        <v>112</v>
      </c>
      <c r="P13125" s="10">
        <v>2012</v>
      </c>
      <c r="Q13125" s="12">
        <v>41614</v>
      </c>
      <c r="R13125" s="12">
        <v>41614</v>
      </c>
    </row>
    <row r="13126" spans="1:18" x14ac:dyDescent="0.25">
      <c r="A13126" s="7" t="s">
        <v>46668</v>
      </c>
      <c r="B13126" s="7" t="s">
        <v>46669</v>
      </c>
      <c r="C13126" s="7" t="s">
        <v>46670</v>
      </c>
      <c r="D13126" s="7" t="s">
        <v>136</v>
      </c>
      <c r="E13126" s="8" t="s">
        <v>137</v>
      </c>
      <c r="F13126" s="8">
        <v>2605000</v>
      </c>
      <c r="G13126" s="7" t="s">
        <v>35</v>
      </c>
      <c r="H13126" s="7" t="s">
        <v>24</v>
      </c>
      <c r="I13126" s="9" t="s">
        <v>281</v>
      </c>
      <c r="J13126" s="7" t="s">
        <v>282</v>
      </c>
      <c r="K13126" s="10" t="s">
        <v>346</v>
      </c>
      <c r="L13126" s="7">
        <v>2</v>
      </c>
      <c r="M13126" s="11">
        <v>40179</v>
      </c>
      <c r="N13126" s="7" t="s">
        <v>96</v>
      </c>
      <c r="O13126" s="7" t="s">
        <v>97</v>
      </c>
      <c r="P13126" s="10">
        <v>2010</v>
      </c>
      <c r="Q13126" s="12">
        <v>40633</v>
      </c>
      <c r="R13126" s="12">
        <v>41494</v>
      </c>
    </row>
    <row r="13127" spans="1:18" x14ac:dyDescent="0.25">
      <c r="A13127" s="7" t="s">
        <v>46671</v>
      </c>
      <c r="B13127" s="7" t="s">
        <v>46672</v>
      </c>
      <c r="C13127" s="7" t="s">
        <v>46673</v>
      </c>
      <c r="D13127" s="7" t="s">
        <v>719</v>
      </c>
      <c r="E13127" s="8" t="s">
        <v>720</v>
      </c>
      <c r="F13127" s="8">
        <v>14069222</v>
      </c>
      <c r="G13127" s="7" t="s">
        <v>35</v>
      </c>
      <c r="H13127" s="7" t="s">
        <v>24</v>
      </c>
      <c r="I13127" s="9" t="s">
        <v>36</v>
      </c>
      <c r="J13127" s="7" t="s">
        <v>181</v>
      </c>
      <c r="K13127" s="10" t="s">
        <v>7696</v>
      </c>
      <c r="L13127" s="7">
        <v>3</v>
      </c>
      <c r="M13127" s="11">
        <v>38353</v>
      </c>
      <c r="N13127" s="7" t="s">
        <v>435</v>
      </c>
      <c r="O13127" s="7" t="s">
        <v>436</v>
      </c>
      <c r="P13127" s="10">
        <v>2005</v>
      </c>
      <c r="Q13127" s="12">
        <v>40519</v>
      </c>
      <c r="R13127" s="12">
        <v>41610</v>
      </c>
    </row>
    <row r="13128" spans="1:18" x14ac:dyDescent="0.25">
      <c r="A13128" s="7" t="s">
        <v>46674</v>
      </c>
      <c r="B13128" s="7" t="s">
        <v>46675</v>
      </c>
      <c r="C13128" s="7" t="s">
        <v>46676</v>
      </c>
      <c r="D13128" s="7" t="s">
        <v>296</v>
      </c>
      <c r="E13128" s="8" t="s">
        <v>297</v>
      </c>
      <c r="F13128" s="8">
        <v>4500000</v>
      </c>
      <c r="G13128" s="7" t="s">
        <v>35</v>
      </c>
      <c r="H13128" s="7" t="s">
        <v>24</v>
      </c>
      <c r="I13128" s="9" t="s">
        <v>534</v>
      </c>
      <c r="J13128" s="7" t="s">
        <v>535</v>
      </c>
      <c r="K13128" s="10" t="s">
        <v>7210</v>
      </c>
      <c r="L13128" s="7">
        <v>2</v>
      </c>
      <c r="M13128" s="11">
        <v>35796</v>
      </c>
      <c r="N13128" s="7" t="s">
        <v>674</v>
      </c>
      <c r="O13128" s="7" t="s">
        <v>675</v>
      </c>
      <c r="P13128" s="10">
        <v>1998</v>
      </c>
      <c r="Q13128" s="12">
        <v>41437</v>
      </c>
      <c r="R13128" s="12">
        <v>41739</v>
      </c>
    </row>
    <row r="13129" spans="1:18" x14ac:dyDescent="0.25">
      <c r="A13129" s="7" t="s">
        <v>46677</v>
      </c>
      <c r="B13129" s="7" t="s">
        <v>46678</v>
      </c>
      <c r="F13129" s="8">
        <v>0</v>
      </c>
      <c r="G13129" s="7" t="s">
        <v>35</v>
      </c>
      <c r="I13129" s="9"/>
      <c r="J13129" s="7"/>
      <c r="L13129" s="7">
        <v>1</v>
      </c>
      <c r="Q13129" s="12">
        <v>41240</v>
      </c>
      <c r="R13129" s="12">
        <v>41240</v>
      </c>
    </row>
    <row r="13130" spans="1:18" x14ac:dyDescent="0.25">
      <c r="A13130" s="7" t="s">
        <v>46679</v>
      </c>
      <c r="B13130" s="7" t="s">
        <v>46680</v>
      </c>
      <c r="C13130" s="7" t="s">
        <v>46681</v>
      </c>
      <c r="D13130" s="7" t="s">
        <v>33</v>
      </c>
      <c r="E13130" s="8" t="s">
        <v>34</v>
      </c>
      <c r="F13130" s="8">
        <v>40000</v>
      </c>
      <c r="G13130" s="7" t="s">
        <v>80</v>
      </c>
      <c r="H13130" s="7" t="s">
        <v>24</v>
      </c>
      <c r="I13130" s="9" t="s">
        <v>36</v>
      </c>
      <c r="J13130" s="7" t="s">
        <v>37</v>
      </c>
      <c r="K13130" s="10" t="s">
        <v>37</v>
      </c>
      <c r="L13130" s="7">
        <v>1</v>
      </c>
      <c r="M13130" s="11">
        <v>40513</v>
      </c>
      <c r="N13130" s="7" t="s">
        <v>357</v>
      </c>
      <c r="O13130" s="7" t="s">
        <v>199</v>
      </c>
      <c r="P13130" s="10">
        <v>2010</v>
      </c>
      <c r="Q13130" s="12">
        <v>40709</v>
      </c>
      <c r="R13130" s="12">
        <v>40709</v>
      </c>
    </row>
    <row r="13131" spans="1:18" x14ac:dyDescent="0.25">
      <c r="A13131" s="7" t="s">
        <v>46682</v>
      </c>
      <c r="B13131" s="7" t="s">
        <v>46683</v>
      </c>
      <c r="C13131" s="7" t="s">
        <v>46684</v>
      </c>
      <c r="D13131" s="7" t="s">
        <v>78</v>
      </c>
      <c r="E13131" s="8" t="s">
        <v>79</v>
      </c>
      <c r="F13131" s="8">
        <v>800000</v>
      </c>
      <c r="G13131" s="7" t="s">
        <v>35</v>
      </c>
      <c r="I13131" s="9"/>
      <c r="J13131" s="7"/>
      <c r="L13131" s="7">
        <v>1</v>
      </c>
      <c r="M13131" s="11">
        <v>39814</v>
      </c>
      <c r="N13131" s="7" t="s">
        <v>171</v>
      </c>
      <c r="O13131" s="7" t="s">
        <v>172</v>
      </c>
      <c r="P13131" s="10">
        <v>2009</v>
      </c>
      <c r="Q13131" s="12">
        <v>41743</v>
      </c>
      <c r="R13131" s="12">
        <v>41743</v>
      </c>
    </row>
    <row r="13132" spans="1:18" x14ac:dyDescent="0.25">
      <c r="A13132" s="7" t="s">
        <v>46685</v>
      </c>
      <c r="B13132" s="7" t="s">
        <v>46686</v>
      </c>
      <c r="C13132" s="7" t="s">
        <v>46687</v>
      </c>
      <c r="D13132" s="7" t="s">
        <v>719</v>
      </c>
      <c r="E13132" s="8" t="s">
        <v>720</v>
      </c>
      <c r="F13132" s="8">
        <v>5000000</v>
      </c>
      <c r="G13132" s="7" t="s">
        <v>35</v>
      </c>
      <c r="H13132" s="7" t="s">
        <v>3372</v>
      </c>
      <c r="I13132" s="9"/>
      <c r="J13132" s="7" t="s">
        <v>3373</v>
      </c>
      <c r="K13132" s="10" t="s">
        <v>44740</v>
      </c>
      <c r="L13132" s="7">
        <v>1</v>
      </c>
      <c r="Q13132" s="12">
        <v>40913</v>
      </c>
      <c r="R13132" s="12">
        <v>40913</v>
      </c>
    </row>
    <row r="13133" spans="1:18" x14ac:dyDescent="0.25">
      <c r="A13133" s="7" t="s">
        <v>46688</v>
      </c>
      <c r="B13133" s="7" t="s">
        <v>46689</v>
      </c>
      <c r="C13133" s="7" t="s">
        <v>46690</v>
      </c>
      <c r="D13133" s="7" t="s">
        <v>46691</v>
      </c>
      <c r="E13133" s="8" t="s">
        <v>87</v>
      </c>
      <c r="F13133" s="8">
        <v>94828397</v>
      </c>
      <c r="G13133" s="7" t="s">
        <v>35</v>
      </c>
      <c r="H13133" s="7" t="s">
        <v>24</v>
      </c>
      <c r="I13133" s="9" t="s">
        <v>36</v>
      </c>
      <c r="J13133" s="7" t="s">
        <v>181</v>
      </c>
      <c r="K13133" s="10" t="s">
        <v>695</v>
      </c>
      <c r="L13133" s="7">
        <v>5</v>
      </c>
      <c r="M13133" s="11">
        <v>35796</v>
      </c>
      <c r="N13133" s="7" t="s">
        <v>674</v>
      </c>
      <c r="O13133" s="7" t="s">
        <v>675</v>
      </c>
      <c r="P13133" s="10">
        <v>1998</v>
      </c>
      <c r="Q13133" s="12">
        <v>36557</v>
      </c>
      <c r="R13133" s="12">
        <v>40932</v>
      </c>
    </row>
    <row r="13134" spans="1:18" x14ac:dyDescent="0.25">
      <c r="A13134" s="7" t="s">
        <v>46692</v>
      </c>
      <c r="B13134" s="7" t="s">
        <v>46693</v>
      </c>
      <c r="C13134" s="7" t="s">
        <v>46694</v>
      </c>
      <c r="D13134" s="7" t="s">
        <v>46695</v>
      </c>
      <c r="E13134" s="8" t="s">
        <v>46696</v>
      </c>
      <c r="F13134" s="8">
        <v>30000000</v>
      </c>
      <c r="G13134" s="7" t="s">
        <v>35</v>
      </c>
      <c r="H13134" s="7" t="s">
        <v>24</v>
      </c>
      <c r="I13134" s="9" t="s">
        <v>36</v>
      </c>
      <c r="J13134" s="7" t="s">
        <v>181</v>
      </c>
      <c r="K13134" s="10" t="s">
        <v>695</v>
      </c>
      <c r="L13134" s="7">
        <v>1</v>
      </c>
      <c r="M13134" s="11">
        <v>41640</v>
      </c>
      <c r="N13134" s="7" t="s">
        <v>63</v>
      </c>
      <c r="O13134" s="7" t="s">
        <v>64</v>
      </c>
      <c r="P13134" s="10">
        <v>2014</v>
      </c>
      <c r="Q13134" s="12">
        <v>41968</v>
      </c>
      <c r="R13134" s="12">
        <v>41968</v>
      </c>
    </row>
    <row r="13135" spans="1:18" x14ac:dyDescent="0.25">
      <c r="A13135" s="7" t="s">
        <v>46697</v>
      </c>
      <c r="B13135" s="7" t="s">
        <v>46698</v>
      </c>
      <c r="C13135" s="7" t="s">
        <v>46699</v>
      </c>
      <c r="D13135" s="7" t="s">
        <v>625</v>
      </c>
      <c r="E13135" s="8" t="s">
        <v>323</v>
      </c>
      <c r="F13135" s="8">
        <v>40000</v>
      </c>
      <c r="G13135" s="7" t="s">
        <v>35</v>
      </c>
      <c r="H13135" s="7" t="s">
        <v>81</v>
      </c>
      <c r="I13135" s="9"/>
      <c r="J13135" s="7" t="s">
        <v>82</v>
      </c>
      <c r="K13135" s="10" t="s">
        <v>82</v>
      </c>
      <c r="L13135" s="7">
        <v>1</v>
      </c>
      <c r="Q13135" s="12">
        <v>41621</v>
      </c>
      <c r="R13135" s="12">
        <v>41621</v>
      </c>
    </row>
    <row r="13136" spans="1:18" x14ac:dyDescent="0.25">
      <c r="A13136" s="7" t="s">
        <v>46700</v>
      </c>
      <c r="B13136" s="7" t="s">
        <v>46701</v>
      </c>
      <c r="C13136" s="7" t="s">
        <v>46702</v>
      </c>
      <c r="D13136" s="7" t="s">
        <v>68</v>
      </c>
      <c r="E13136" s="8" t="s">
        <v>69</v>
      </c>
      <c r="F13136" s="8">
        <v>5500000</v>
      </c>
      <c r="G13136" s="7" t="s">
        <v>80</v>
      </c>
      <c r="H13136" s="7" t="s">
        <v>24</v>
      </c>
      <c r="I13136" s="9" t="s">
        <v>129</v>
      </c>
      <c r="J13136" s="7" t="s">
        <v>130</v>
      </c>
      <c r="K13136" s="10" t="s">
        <v>3127</v>
      </c>
      <c r="L13136" s="7">
        <v>1</v>
      </c>
      <c r="M13136" s="11">
        <v>39083</v>
      </c>
      <c r="N13136" s="7" t="s">
        <v>88</v>
      </c>
      <c r="O13136" s="7" t="s">
        <v>89</v>
      </c>
      <c r="P13136" s="10">
        <v>2007</v>
      </c>
      <c r="Q13136" s="12">
        <v>39597</v>
      </c>
      <c r="R13136" s="12">
        <v>39597</v>
      </c>
    </row>
    <row r="13137" spans="1:18" x14ac:dyDescent="0.25">
      <c r="A13137" s="7" t="s">
        <v>46703</v>
      </c>
      <c r="B13137" s="7" t="s">
        <v>46704</v>
      </c>
      <c r="C13137" s="7" t="s">
        <v>46705</v>
      </c>
      <c r="D13137" s="7" t="s">
        <v>275</v>
      </c>
      <c r="E13137" s="8" t="s">
        <v>276</v>
      </c>
      <c r="F13137" s="8">
        <v>6910000</v>
      </c>
      <c r="G13137" s="7" t="s">
        <v>35</v>
      </c>
      <c r="I13137" s="9"/>
      <c r="J13137" s="7"/>
      <c r="L13137" s="7">
        <v>1</v>
      </c>
      <c r="M13137" s="11">
        <v>38718</v>
      </c>
      <c r="N13137" s="7" t="s">
        <v>400</v>
      </c>
      <c r="O13137" s="7" t="s">
        <v>401</v>
      </c>
      <c r="P13137" s="10">
        <v>2006</v>
      </c>
      <c r="Q13137" s="12">
        <v>40143</v>
      </c>
      <c r="R13137" s="12">
        <v>40143</v>
      </c>
    </row>
    <row r="13138" spans="1:18" x14ac:dyDescent="0.25">
      <c r="A13138" s="7" t="s">
        <v>46706</v>
      </c>
      <c r="B13138" s="7" t="s">
        <v>46707</v>
      </c>
      <c r="C13138" s="7" t="s">
        <v>46708</v>
      </c>
      <c r="D13138" s="7" t="s">
        <v>46709</v>
      </c>
      <c r="E13138" s="8" t="s">
        <v>992</v>
      </c>
      <c r="F13138" s="8">
        <v>825000</v>
      </c>
      <c r="G13138" s="7" t="s">
        <v>35</v>
      </c>
      <c r="I13138" s="9"/>
      <c r="J13138" s="7"/>
      <c r="L13138" s="7">
        <v>1</v>
      </c>
      <c r="M13138" s="11">
        <v>40544</v>
      </c>
      <c r="N13138" s="7" t="s">
        <v>537</v>
      </c>
      <c r="O13138" s="7" t="s">
        <v>505</v>
      </c>
      <c r="P13138" s="10">
        <v>2011</v>
      </c>
      <c r="Q13138" s="12">
        <v>41591</v>
      </c>
      <c r="R13138" s="12">
        <v>41591</v>
      </c>
    </row>
    <row r="13139" spans="1:18" x14ac:dyDescent="0.25">
      <c r="A13139" s="7" t="s">
        <v>46710</v>
      </c>
      <c r="B13139" s="7" t="s">
        <v>46711</v>
      </c>
      <c r="C13139" s="7" t="s">
        <v>46712</v>
      </c>
      <c r="D13139" s="7" t="s">
        <v>275</v>
      </c>
      <c r="E13139" s="8" t="s">
        <v>276</v>
      </c>
      <c r="F13139" s="8">
        <v>2000000</v>
      </c>
      <c r="G13139" s="7" t="s">
        <v>35</v>
      </c>
      <c r="H13139" s="7" t="s">
        <v>24</v>
      </c>
      <c r="I13139" s="9" t="s">
        <v>1166</v>
      </c>
      <c r="J13139" s="7" t="s">
        <v>19425</v>
      </c>
      <c r="K13139" s="10" t="s">
        <v>46713</v>
      </c>
      <c r="L13139" s="7">
        <v>1</v>
      </c>
      <c r="M13139" s="11">
        <v>37622</v>
      </c>
      <c r="N13139" s="7" t="s">
        <v>814</v>
      </c>
      <c r="O13139" s="7" t="s">
        <v>815</v>
      </c>
      <c r="P13139" s="10">
        <v>2003</v>
      </c>
      <c r="Q13139" s="12">
        <v>41477</v>
      </c>
      <c r="R13139" s="12">
        <v>41477</v>
      </c>
    </row>
    <row r="13140" spans="1:18" x14ac:dyDescent="0.25">
      <c r="A13140" s="7" t="s">
        <v>46714</v>
      </c>
      <c r="B13140" s="7" t="s">
        <v>46715</v>
      </c>
      <c r="C13140" s="7" t="s">
        <v>46716</v>
      </c>
      <c r="D13140" s="7" t="s">
        <v>46717</v>
      </c>
      <c r="E13140" s="8" t="s">
        <v>69</v>
      </c>
      <c r="F13140" s="8">
        <v>350000</v>
      </c>
      <c r="G13140" s="7" t="s">
        <v>35</v>
      </c>
      <c r="H13140" s="7" t="s">
        <v>52</v>
      </c>
      <c r="I13140" s="9"/>
      <c r="J13140" s="7" t="s">
        <v>53</v>
      </c>
      <c r="K13140" s="10" t="s">
        <v>53</v>
      </c>
      <c r="L13140" s="7">
        <v>1</v>
      </c>
      <c r="M13140" s="11">
        <v>41422</v>
      </c>
      <c r="N13140" s="7" t="s">
        <v>3449</v>
      </c>
      <c r="O13140" s="7" t="s">
        <v>412</v>
      </c>
      <c r="P13140" s="10">
        <v>2013</v>
      </c>
      <c r="Q13140" s="12">
        <v>41786</v>
      </c>
      <c r="R13140" s="12">
        <v>41786</v>
      </c>
    </row>
    <row r="13141" spans="1:18" x14ac:dyDescent="0.25">
      <c r="A13141" s="7" t="s">
        <v>46718</v>
      </c>
      <c r="B13141" s="7" t="s">
        <v>46719</v>
      </c>
      <c r="C13141" s="7" t="s">
        <v>46720</v>
      </c>
      <c r="D13141" s="7" t="s">
        <v>296</v>
      </c>
      <c r="E13141" s="8" t="s">
        <v>297</v>
      </c>
      <c r="F13141" s="8">
        <v>3400000</v>
      </c>
      <c r="G13141" s="7" t="s">
        <v>23</v>
      </c>
      <c r="H13141" s="7" t="s">
        <v>24</v>
      </c>
      <c r="I13141" s="9" t="s">
        <v>36</v>
      </c>
      <c r="J13141" s="7" t="s">
        <v>181</v>
      </c>
      <c r="K13141" s="10" t="s">
        <v>953</v>
      </c>
      <c r="L13141" s="7">
        <v>1</v>
      </c>
      <c r="M13141" s="11">
        <v>40179</v>
      </c>
      <c r="N13141" s="7" t="s">
        <v>96</v>
      </c>
      <c r="O13141" s="7" t="s">
        <v>97</v>
      </c>
      <c r="P13141" s="10">
        <v>2010</v>
      </c>
      <c r="Q13141" s="12">
        <v>40513</v>
      </c>
      <c r="R13141" s="12">
        <v>40513</v>
      </c>
    </row>
    <row r="13142" spans="1:18" x14ac:dyDescent="0.25">
      <c r="A13142" s="7" t="s">
        <v>46721</v>
      </c>
      <c r="B13142" s="7" t="s">
        <v>46722</v>
      </c>
      <c r="C13142" s="7" t="s">
        <v>46723</v>
      </c>
      <c r="D13142" s="7" t="s">
        <v>46724</v>
      </c>
      <c r="E13142" s="8" t="s">
        <v>1358</v>
      </c>
      <c r="F13142" s="8">
        <v>22088383</v>
      </c>
      <c r="G13142" s="7" t="s">
        <v>35</v>
      </c>
      <c r="H13142" s="7" t="s">
        <v>240</v>
      </c>
      <c r="I13142" s="9" t="s">
        <v>930</v>
      </c>
      <c r="J13142" s="7" t="s">
        <v>931</v>
      </c>
      <c r="K13142" s="10" t="s">
        <v>931</v>
      </c>
      <c r="L13142" s="7">
        <v>4</v>
      </c>
      <c r="M13142" s="11">
        <v>36851</v>
      </c>
      <c r="N13142" s="7" t="s">
        <v>14000</v>
      </c>
      <c r="O13142" s="7" t="s">
        <v>600</v>
      </c>
      <c r="P13142" s="10">
        <v>2000</v>
      </c>
      <c r="Q13142" s="12">
        <v>41438</v>
      </c>
      <c r="R13142" s="12">
        <v>41892</v>
      </c>
    </row>
    <row r="13143" spans="1:18" x14ac:dyDescent="0.25">
      <c r="A13143" s="7" t="s">
        <v>46725</v>
      </c>
      <c r="B13143" s="7" t="s">
        <v>46726</v>
      </c>
      <c r="C13143" s="7" t="s">
        <v>46727</v>
      </c>
      <c r="D13143" s="7" t="s">
        <v>46728</v>
      </c>
      <c r="E13143" s="8" t="s">
        <v>10868</v>
      </c>
      <c r="F13143" s="8">
        <v>0</v>
      </c>
      <c r="G13143" s="7" t="s">
        <v>35</v>
      </c>
      <c r="H13143" s="7" t="s">
        <v>176</v>
      </c>
      <c r="I13143" s="9"/>
      <c r="J13143" s="7" t="s">
        <v>43252</v>
      </c>
      <c r="K13143" s="10" t="s">
        <v>43252</v>
      </c>
      <c r="L13143" s="7">
        <v>1</v>
      </c>
      <c r="M13143" s="11">
        <v>41255</v>
      </c>
      <c r="N13143" s="7" t="s">
        <v>949</v>
      </c>
      <c r="O13143" s="7" t="s">
        <v>46</v>
      </c>
      <c r="P13143" s="10">
        <v>2012</v>
      </c>
      <c r="Q13143" s="12">
        <v>41696</v>
      </c>
      <c r="R13143" s="12">
        <v>41696</v>
      </c>
    </row>
    <row r="13144" spans="1:18" x14ac:dyDescent="0.25">
      <c r="A13144" s="7" t="s">
        <v>46729</v>
      </c>
      <c r="B13144" s="7" t="s">
        <v>46730</v>
      </c>
      <c r="C13144" s="7" t="s">
        <v>46731</v>
      </c>
      <c r="D13144" s="7" t="s">
        <v>46732</v>
      </c>
      <c r="E13144" s="8" t="s">
        <v>341</v>
      </c>
      <c r="F13144" s="8">
        <v>24613468</v>
      </c>
      <c r="G13144" s="7" t="s">
        <v>35</v>
      </c>
      <c r="H13144" s="7" t="s">
        <v>24</v>
      </c>
      <c r="I13144" s="9" t="s">
        <v>36</v>
      </c>
      <c r="J13144" s="7" t="s">
        <v>181</v>
      </c>
      <c r="K13144" s="10" t="s">
        <v>594</v>
      </c>
      <c r="L13144" s="7">
        <v>2</v>
      </c>
      <c r="Q13144" s="12">
        <v>41688</v>
      </c>
      <c r="R13144" s="12">
        <v>41817</v>
      </c>
    </row>
    <row r="13145" spans="1:18" x14ac:dyDescent="0.25">
      <c r="A13145" s="7" t="s">
        <v>46733</v>
      </c>
      <c r="B13145" s="7" t="s">
        <v>46734</v>
      </c>
      <c r="C13145" s="7" t="s">
        <v>46735</v>
      </c>
      <c r="D13145" s="7" t="s">
        <v>46736</v>
      </c>
      <c r="E13145" s="8" t="s">
        <v>10868</v>
      </c>
      <c r="F13145" s="8">
        <v>13600000</v>
      </c>
      <c r="G13145" s="7" t="s">
        <v>35</v>
      </c>
      <c r="H13145" s="7" t="s">
        <v>24</v>
      </c>
      <c r="I13145" s="9" t="s">
        <v>36</v>
      </c>
      <c r="J13145" s="7" t="s">
        <v>181</v>
      </c>
      <c r="K13145" s="10" t="s">
        <v>182</v>
      </c>
      <c r="L13145" s="7">
        <v>3</v>
      </c>
      <c r="M13145" s="11">
        <v>40788</v>
      </c>
      <c r="N13145" s="7" t="s">
        <v>229</v>
      </c>
      <c r="O13145" s="7" t="s">
        <v>230</v>
      </c>
      <c r="P13145" s="10">
        <v>2011</v>
      </c>
      <c r="Q13145" s="12">
        <v>41039</v>
      </c>
      <c r="R13145" s="12">
        <v>41731</v>
      </c>
    </row>
    <row r="13146" spans="1:18" x14ac:dyDescent="0.25">
      <c r="A13146" s="7" t="s">
        <v>46737</v>
      </c>
      <c r="B13146" s="7" t="s">
        <v>46738</v>
      </c>
      <c r="C13146" s="7" t="s">
        <v>46739</v>
      </c>
      <c r="D13146" s="7" t="s">
        <v>46740</v>
      </c>
      <c r="E13146" s="8" t="s">
        <v>10868</v>
      </c>
      <c r="F13146" s="8">
        <v>262934</v>
      </c>
      <c r="G13146" s="7" t="s">
        <v>35</v>
      </c>
      <c r="H13146" s="7" t="s">
        <v>635</v>
      </c>
      <c r="I13146" s="9"/>
      <c r="J13146" s="7" t="s">
        <v>1838</v>
      </c>
      <c r="K13146" s="10" t="s">
        <v>1838</v>
      </c>
      <c r="L13146" s="7">
        <v>3</v>
      </c>
      <c r="M13146" s="11">
        <v>41258</v>
      </c>
      <c r="N13146" s="7" t="s">
        <v>949</v>
      </c>
      <c r="O13146" s="7" t="s">
        <v>46</v>
      </c>
      <c r="P13146" s="10">
        <v>2012</v>
      </c>
      <c r="Q13146" s="12">
        <v>41314</v>
      </c>
      <c r="R13146" s="12">
        <v>41677</v>
      </c>
    </row>
    <row r="13147" spans="1:18" x14ac:dyDescent="0.25">
      <c r="A13147" s="7" t="s">
        <v>46741</v>
      </c>
      <c r="B13147" s="7" t="s">
        <v>46742</v>
      </c>
      <c r="C13147" s="7" t="s">
        <v>46743</v>
      </c>
      <c r="D13147" s="7" t="s">
        <v>46744</v>
      </c>
      <c r="E13147" s="8" t="s">
        <v>160</v>
      </c>
      <c r="F13147" s="8">
        <v>104000000</v>
      </c>
      <c r="G13147" s="7" t="s">
        <v>35</v>
      </c>
      <c r="H13147" s="7" t="s">
        <v>24</v>
      </c>
      <c r="I13147" s="9" t="s">
        <v>36</v>
      </c>
      <c r="J13147" s="7" t="s">
        <v>181</v>
      </c>
      <c r="K13147" s="10" t="s">
        <v>2579</v>
      </c>
      <c r="L13147" s="7">
        <v>3</v>
      </c>
      <c r="M13147" s="11">
        <v>40940</v>
      </c>
      <c r="N13147" s="7" t="s">
        <v>325</v>
      </c>
      <c r="O13147" s="7" t="s">
        <v>112</v>
      </c>
      <c r="P13147" s="10">
        <v>2012</v>
      </c>
      <c r="Q13147" s="12">
        <v>41221</v>
      </c>
      <c r="R13147" s="12">
        <v>41795</v>
      </c>
    </row>
    <row r="13148" spans="1:18" x14ac:dyDescent="0.25">
      <c r="A13148" s="7" t="s">
        <v>46745</v>
      </c>
      <c r="B13148" s="7" t="s">
        <v>46746</v>
      </c>
      <c r="C13148" s="7" t="s">
        <v>46747</v>
      </c>
      <c r="D13148" s="7" t="s">
        <v>46748</v>
      </c>
      <c r="E13148" s="8" t="s">
        <v>16217</v>
      </c>
      <c r="F13148" s="8">
        <v>8000000</v>
      </c>
      <c r="G13148" s="7" t="s">
        <v>35</v>
      </c>
      <c r="H13148" s="7" t="s">
        <v>680</v>
      </c>
      <c r="I13148" s="9"/>
      <c r="J13148" s="7" t="s">
        <v>681</v>
      </c>
      <c r="K13148" s="10" t="s">
        <v>807</v>
      </c>
      <c r="L13148" s="7">
        <v>1</v>
      </c>
      <c r="M13148" s="11">
        <v>41640</v>
      </c>
      <c r="N13148" s="7" t="s">
        <v>63</v>
      </c>
      <c r="O13148" s="7" t="s">
        <v>64</v>
      </c>
      <c r="P13148" s="10">
        <v>2014</v>
      </c>
      <c r="Q13148" s="12">
        <v>41653</v>
      </c>
      <c r="R13148" s="12">
        <v>41653</v>
      </c>
    </row>
    <row r="13149" spans="1:18" x14ac:dyDescent="0.25">
      <c r="A13149" s="7" t="s">
        <v>46749</v>
      </c>
      <c r="B13149" s="7" t="s">
        <v>46750</v>
      </c>
      <c r="D13149" s="7" t="s">
        <v>719</v>
      </c>
      <c r="E13149" s="8" t="s">
        <v>720</v>
      </c>
      <c r="F13149" s="8">
        <v>425130</v>
      </c>
      <c r="G13149" s="7" t="s">
        <v>23</v>
      </c>
      <c r="H13149" s="7" t="s">
        <v>24</v>
      </c>
      <c r="I13149" s="9" t="s">
        <v>36</v>
      </c>
      <c r="J13149" s="7" t="s">
        <v>181</v>
      </c>
      <c r="K13149" s="10" t="s">
        <v>3495</v>
      </c>
      <c r="L13149" s="7">
        <v>2</v>
      </c>
      <c r="Q13149" s="12">
        <v>39563</v>
      </c>
      <c r="R13149" s="12">
        <v>40032</v>
      </c>
    </row>
    <row r="13150" spans="1:18" x14ac:dyDescent="0.25">
      <c r="A13150" s="7" t="s">
        <v>46751</v>
      </c>
      <c r="B13150" s="7" t="s">
        <v>46752</v>
      </c>
      <c r="C13150" s="7" t="s">
        <v>46753</v>
      </c>
      <c r="D13150" s="7" t="s">
        <v>296</v>
      </c>
      <c r="E13150" s="8" t="s">
        <v>297</v>
      </c>
      <c r="F13150" s="8">
        <v>14600000</v>
      </c>
      <c r="G13150" s="7" t="s">
        <v>80</v>
      </c>
      <c r="H13150" s="7" t="s">
        <v>24</v>
      </c>
      <c r="I13150" s="9" t="s">
        <v>36</v>
      </c>
      <c r="J13150" s="7" t="s">
        <v>181</v>
      </c>
      <c r="K13150" s="10" t="s">
        <v>182</v>
      </c>
      <c r="L13150" s="7">
        <v>2</v>
      </c>
      <c r="M13150" s="11">
        <v>39083</v>
      </c>
      <c r="N13150" s="7" t="s">
        <v>88</v>
      </c>
      <c r="O13150" s="7" t="s">
        <v>89</v>
      </c>
      <c r="P13150" s="10">
        <v>2007</v>
      </c>
      <c r="Q13150" s="12">
        <v>39309</v>
      </c>
      <c r="R13150" s="12">
        <v>39665</v>
      </c>
    </row>
    <row r="13151" spans="1:18" x14ac:dyDescent="0.25">
      <c r="A13151" s="7" t="s">
        <v>46754</v>
      </c>
      <c r="B13151" s="7" t="s">
        <v>46755</v>
      </c>
      <c r="C13151" s="7" t="s">
        <v>46756</v>
      </c>
      <c r="D13151" s="7" t="s">
        <v>1664</v>
      </c>
      <c r="E13151" s="8" t="s">
        <v>1665</v>
      </c>
      <c r="F13151" s="8">
        <v>0</v>
      </c>
      <c r="G13151" s="7" t="s">
        <v>35</v>
      </c>
      <c r="H13151" s="7" t="s">
        <v>24</v>
      </c>
      <c r="I13151" s="9" t="s">
        <v>36</v>
      </c>
      <c r="J13151" s="7" t="s">
        <v>181</v>
      </c>
      <c r="K13151" s="10" t="s">
        <v>182</v>
      </c>
      <c r="L13151" s="7">
        <v>1</v>
      </c>
      <c r="Q13151" s="12">
        <v>40354</v>
      </c>
      <c r="R13151" s="12">
        <v>40354</v>
      </c>
    </row>
    <row r="13152" spans="1:18" x14ac:dyDescent="0.25">
      <c r="A13152" s="7" t="s">
        <v>46757</v>
      </c>
      <c r="B13152" s="7" t="s">
        <v>46758</v>
      </c>
      <c r="C13152" s="7" t="s">
        <v>46759</v>
      </c>
      <c r="D13152" s="7" t="s">
        <v>275</v>
      </c>
      <c r="E13152" s="8" t="s">
        <v>276</v>
      </c>
      <c r="F13152" s="8">
        <v>51045109</v>
      </c>
      <c r="G13152" s="7" t="s">
        <v>35</v>
      </c>
      <c r="H13152" s="7" t="s">
        <v>24</v>
      </c>
      <c r="I13152" s="9" t="s">
        <v>36</v>
      </c>
      <c r="J13152" s="7" t="s">
        <v>1162</v>
      </c>
      <c r="K13152" s="10" t="s">
        <v>1162</v>
      </c>
      <c r="L13152" s="7">
        <v>4</v>
      </c>
      <c r="M13152" s="11">
        <v>40179</v>
      </c>
      <c r="N13152" s="7" t="s">
        <v>96</v>
      </c>
      <c r="O13152" s="7" t="s">
        <v>97</v>
      </c>
      <c r="P13152" s="10">
        <v>2010</v>
      </c>
      <c r="Q13152" s="12">
        <v>40254</v>
      </c>
      <c r="R13152" s="12">
        <v>41691</v>
      </c>
    </row>
    <row r="13153" spans="1:18" x14ac:dyDescent="0.25">
      <c r="A13153" s="7" t="s">
        <v>46760</v>
      </c>
      <c r="B13153" s="7" t="s">
        <v>46761</v>
      </c>
      <c r="C13153" s="7" t="s">
        <v>46762</v>
      </c>
      <c r="D13153" s="7" t="s">
        <v>2066</v>
      </c>
      <c r="E13153" s="8" t="s">
        <v>2067</v>
      </c>
      <c r="F13153" s="8">
        <v>6444500</v>
      </c>
      <c r="G13153" s="7" t="s">
        <v>35</v>
      </c>
      <c r="I13153" s="9"/>
      <c r="J13153" s="7"/>
      <c r="L13153" s="7">
        <v>1</v>
      </c>
      <c r="Q13153" s="12">
        <v>40906</v>
      </c>
      <c r="R13153" s="12">
        <v>40906</v>
      </c>
    </row>
    <row r="13154" spans="1:18" x14ac:dyDescent="0.25">
      <c r="A13154" s="7" t="s">
        <v>46763</v>
      </c>
      <c r="B13154" s="7" t="s">
        <v>46764</v>
      </c>
      <c r="C13154" s="7" t="s">
        <v>46765</v>
      </c>
      <c r="D13154" s="7" t="s">
        <v>46766</v>
      </c>
      <c r="E13154" s="8" t="s">
        <v>8072</v>
      </c>
      <c r="F13154" s="8">
        <v>600000</v>
      </c>
      <c r="G13154" s="7" t="s">
        <v>35</v>
      </c>
      <c r="H13154" s="7" t="s">
        <v>24</v>
      </c>
      <c r="I13154" s="9" t="s">
        <v>534</v>
      </c>
      <c r="J13154" s="7" t="s">
        <v>535</v>
      </c>
      <c r="K13154" s="10" t="s">
        <v>7210</v>
      </c>
      <c r="L13154" s="7">
        <v>2</v>
      </c>
      <c r="Q13154" s="12">
        <v>39934</v>
      </c>
      <c r="R13154" s="12">
        <v>40647</v>
      </c>
    </row>
    <row r="13155" spans="1:18" x14ac:dyDescent="0.25">
      <c r="A13155" s="7" t="s">
        <v>46767</v>
      </c>
      <c r="B13155" s="7" t="s">
        <v>46768</v>
      </c>
      <c r="D13155" s="7" t="s">
        <v>210</v>
      </c>
      <c r="E13155" s="8" t="s">
        <v>211</v>
      </c>
      <c r="F13155" s="8">
        <v>0</v>
      </c>
      <c r="G13155" s="7" t="s">
        <v>35</v>
      </c>
      <c r="H13155" s="7" t="s">
        <v>24</v>
      </c>
      <c r="I13155" s="9" t="s">
        <v>129</v>
      </c>
      <c r="J13155" s="7" t="s">
        <v>130</v>
      </c>
      <c r="K13155" s="10" t="s">
        <v>46769</v>
      </c>
      <c r="L13155" s="7">
        <v>1</v>
      </c>
      <c r="M13155" s="11">
        <v>40498</v>
      </c>
      <c r="N13155" s="7" t="s">
        <v>198</v>
      </c>
      <c r="O13155" s="7" t="s">
        <v>199</v>
      </c>
      <c r="P13155" s="10">
        <v>2010</v>
      </c>
      <c r="Q13155" s="12">
        <v>40840</v>
      </c>
      <c r="R13155" s="12">
        <v>40840</v>
      </c>
    </row>
    <row r="13156" spans="1:18" x14ac:dyDescent="0.25">
      <c r="A13156" s="7" t="s">
        <v>46770</v>
      </c>
      <c r="B13156" s="7" t="s">
        <v>46771</v>
      </c>
      <c r="C13156" s="7" t="s">
        <v>46772</v>
      </c>
      <c r="D13156" s="7" t="s">
        <v>46773</v>
      </c>
      <c r="E13156" s="8" t="s">
        <v>44358</v>
      </c>
      <c r="F13156" s="8">
        <v>1500000</v>
      </c>
      <c r="G13156" s="7" t="s">
        <v>35</v>
      </c>
      <c r="H13156" s="7" t="s">
        <v>24</v>
      </c>
      <c r="I13156" s="9" t="s">
        <v>502</v>
      </c>
      <c r="J13156" s="7" t="s">
        <v>993</v>
      </c>
      <c r="K13156" s="10" t="s">
        <v>993</v>
      </c>
      <c r="L13156" s="7">
        <v>1</v>
      </c>
      <c r="Q13156" s="12">
        <v>41815</v>
      </c>
      <c r="R13156" s="12">
        <v>41815</v>
      </c>
    </row>
    <row r="13157" spans="1:18" x14ac:dyDescent="0.25">
      <c r="A13157" s="7" t="s">
        <v>46774</v>
      </c>
      <c r="B13157" s="7" t="s">
        <v>46775</v>
      </c>
      <c r="C13157" s="7" t="s">
        <v>46776</v>
      </c>
      <c r="D13157" s="7" t="s">
        <v>46777</v>
      </c>
      <c r="E13157" s="8" t="s">
        <v>7583</v>
      </c>
      <c r="F13157" s="8">
        <v>50000</v>
      </c>
      <c r="G13157" s="7" t="s">
        <v>35</v>
      </c>
      <c r="I13157" s="9"/>
      <c r="J13157" s="7"/>
      <c r="L13157" s="7">
        <v>1</v>
      </c>
      <c r="M13157" s="11">
        <v>40909</v>
      </c>
      <c r="N13157" s="7" t="s">
        <v>111</v>
      </c>
      <c r="O13157" s="7" t="s">
        <v>112</v>
      </c>
      <c r="P13157" s="10">
        <v>2012</v>
      </c>
      <c r="Q13157" s="12">
        <v>41308</v>
      </c>
      <c r="R13157" s="12">
        <v>41308</v>
      </c>
    </row>
    <row r="13158" spans="1:18" x14ac:dyDescent="0.25">
      <c r="A13158" s="7" t="s">
        <v>46778</v>
      </c>
      <c r="B13158" s="7" t="s">
        <v>46779</v>
      </c>
      <c r="C13158" s="7" t="s">
        <v>46780</v>
      </c>
      <c r="D13158" s="7" t="s">
        <v>86</v>
      </c>
      <c r="E13158" s="8" t="s">
        <v>87</v>
      </c>
      <c r="F13158" s="8">
        <v>1250000</v>
      </c>
      <c r="G13158" s="7" t="s">
        <v>35</v>
      </c>
      <c r="H13158" s="7" t="s">
        <v>24</v>
      </c>
      <c r="I13158" s="9" t="s">
        <v>36</v>
      </c>
      <c r="J13158" s="7" t="s">
        <v>181</v>
      </c>
      <c r="K13158" s="10" t="s">
        <v>8430</v>
      </c>
      <c r="L13158" s="7">
        <v>1</v>
      </c>
      <c r="M13158" s="11">
        <v>38808</v>
      </c>
      <c r="N13158" s="7" t="s">
        <v>696</v>
      </c>
      <c r="O13158" s="7" t="s">
        <v>463</v>
      </c>
      <c r="P13158" s="10">
        <v>2006</v>
      </c>
      <c r="Q13158" s="12">
        <v>39672</v>
      </c>
      <c r="R13158" s="12">
        <v>39672</v>
      </c>
    </row>
    <row r="13159" spans="1:18" x14ac:dyDescent="0.25">
      <c r="A13159" s="7" t="s">
        <v>46781</v>
      </c>
      <c r="B13159" s="7" t="s">
        <v>46782</v>
      </c>
      <c r="C13159" s="7" t="s">
        <v>46783</v>
      </c>
      <c r="D13159" s="7" t="s">
        <v>46784</v>
      </c>
      <c r="E13159" s="8" t="s">
        <v>46785</v>
      </c>
      <c r="F13159" s="8">
        <v>105000000</v>
      </c>
      <c r="G13159" s="7" t="s">
        <v>35</v>
      </c>
      <c r="H13159" s="7" t="s">
        <v>205</v>
      </c>
      <c r="I13159" s="9"/>
      <c r="J13159" s="7" t="s">
        <v>292</v>
      </c>
      <c r="K13159" s="10" t="s">
        <v>292</v>
      </c>
      <c r="L13159" s="7">
        <v>4</v>
      </c>
      <c r="M13159" s="11">
        <v>39692</v>
      </c>
      <c r="N13159" s="7" t="s">
        <v>2859</v>
      </c>
      <c r="O13159" s="7" t="s">
        <v>2049</v>
      </c>
      <c r="P13159" s="10">
        <v>2008</v>
      </c>
      <c r="Q13159" s="12">
        <v>40544</v>
      </c>
      <c r="R13159" s="12">
        <v>41765</v>
      </c>
    </row>
    <row r="13160" spans="1:18" x14ac:dyDescent="0.25">
      <c r="A13160" s="7" t="s">
        <v>46786</v>
      </c>
      <c r="B13160" s="7" t="s">
        <v>46787</v>
      </c>
      <c r="C13160" s="7" t="s">
        <v>46788</v>
      </c>
      <c r="D13160" s="7" t="s">
        <v>144</v>
      </c>
      <c r="E13160" s="8" t="s">
        <v>145</v>
      </c>
      <c r="F13160" s="8">
        <v>0</v>
      </c>
      <c r="G13160" s="7" t="s">
        <v>35</v>
      </c>
      <c r="H13160" s="7" t="s">
        <v>24</v>
      </c>
      <c r="I13160" s="9" t="s">
        <v>1233</v>
      </c>
      <c r="J13160" s="7" t="s">
        <v>1234</v>
      </c>
      <c r="K13160" s="10" t="s">
        <v>46789</v>
      </c>
      <c r="L13160" s="7">
        <v>1</v>
      </c>
      <c r="M13160" s="11">
        <v>40623</v>
      </c>
      <c r="N13160" s="7" t="s">
        <v>1552</v>
      </c>
      <c r="O13160" s="7" t="s">
        <v>505</v>
      </c>
      <c r="P13160" s="10">
        <v>2011</v>
      </c>
      <c r="Q13160" s="12">
        <v>40623</v>
      </c>
      <c r="R13160" s="12">
        <v>40623</v>
      </c>
    </row>
    <row r="13161" spans="1:18" x14ac:dyDescent="0.25">
      <c r="A13161" s="7" t="s">
        <v>46790</v>
      </c>
      <c r="B13161" s="7" t="s">
        <v>46791</v>
      </c>
      <c r="C13161" s="7" t="s">
        <v>46792</v>
      </c>
      <c r="D13161" s="7" t="s">
        <v>46793</v>
      </c>
      <c r="E13161" s="8" t="s">
        <v>2700</v>
      </c>
      <c r="F13161" s="8">
        <v>10000</v>
      </c>
      <c r="G13161" s="7" t="s">
        <v>80</v>
      </c>
      <c r="I13161" s="9"/>
      <c r="J13161" s="7"/>
      <c r="L13161" s="7">
        <v>1</v>
      </c>
      <c r="M13161" s="11">
        <v>39902</v>
      </c>
      <c r="N13161" s="7" t="s">
        <v>2767</v>
      </c>
      <c r="O13161" s="7" t="s">
        <v>172</v>
      </c>
      <c r="P13161" s="10">
        <v>2009</v>
      </c>
      <c r="Q13161" s="12">
        <v>40328</v>
      </c>
      <c r="R13161" s="12">
        <v>40328</v>
      </c>
    </row>
    <row r="13162" spans="1:18" x14ac:dyDescent="0.25">
      <c r="A13162" s="7" t="s">
        <v>46794</v>
      </c>
      <c r="B13162" s="7" t="s">
        <v>46795</v>
      </c>
      <c r="C13162" s="7" t="s">
        <v>46796</v>
      </c>
      <c r="D13162" s="7" t="s">
        <v>68</v>
      </c>
      <c r="E13162" s="8" t="s">
        <v>69</v>
      </c>
      <c r="F13162" s="8">
        <v>2000000</v>
      </c>
      <c r="G13162" s="7" t="s">
        <v>35</v>
      </c>
      <c r="H13162" s="7" t="s">
        <v>446</v>
      </c>
      <c r="I13162" s="9"/>
      <c r="J13162" s="7" t="s">
        <v>447</v>
      </c>
      <c r="K13162" s="10" t="s">
        <v>447</v>
      </c>
      <c r="L13162" s="7">
        <v>1</v>
      </c>
      <c r="Q13162" s="12">
        <v>38995</v>
      </c>
      <c r="R13162" s="12">
        <v>38995</v>
      </c>
    </row>
    <row r="13163" spans="1:18" x14ac:dyDescent="0.25">
      <c r="A13163" s="7" t="s">
        <v>46797</v>
      </c>
      <c r="B13163" s="7" t="s">
        <v>46798</v>
      </c>
      <c r="C13163" s="7" t="s">
        <v>46799</v>
      </c>
      <c r="D13163" s="7" t="s">
        <v>737</v>
      </c>
      <c r="E13163" s="8" t="s">
        <v>738</v>
      </c>
      <c r="F13163" s="8">
        <v>8000000</v>
      </c>
      <c r="G13163" s="7" t="s">
        <v>35</v>
      </c>
      <c r="H13163" s="7" t="s">
        <v>24</v>
      </c>
      <c r="I13163" s="9" t="s">
        <v>947</v>
      </c>
      <c r="J13163" s="7" t="s">
        <v>18778</v>
      </c>
      <c r="K13163" s="10" t="s">
        <v>31615</v>
      </c>
      <c r="L13163" s="7">
        <v>2</v>
      </c>
      <c r="M13163" s="11">
        <v>38353</v>
      </c>
      <c r="N13163" s="7" t="s">
        <v>435</v>
      </c>
      <c r="O13163" s="7" t="s">
        <v>436</v>
      </c>
      <c r="P13163" s="10">
        <v>2005</v>
      </c>
      <c r="Q13163" s="12">
        <v>39763</v>
      </c>
      <c r="R13163" s="12">
        <v>40118</v>
      </c>
    </row>
    <row r="13164" spans="1:18" x14ac:dyDescent="0.25">
      <c r="A13164" s="7" t="s">
        <v>46800</v>
      </c>
      <c r="B13164" s="7" t="s">
        <v>46801</v>
      </c>
      <c r="C13164" s="7" t="s">
        <v>46802</v>
      </c>
      <c r="D13164" s="7" t="s">
        <v>68</v>
      </c>
      <c r="E13164" s="8" t="s">
        <v>69</v>
      </c>
      <c r="F13164" s="8">
        <v>41598000</v>
      </c>
      <c r="G13164" s="7" t="s">
        <v>35</v>
      </c>
      <c r="H13164" s="7" t="s">
        <v>52</v>
      </c>
      <c r="I13164" s="9"/>
      <c r="J13164" s="7" t="s">
        <v>53</v>
      </c>
      <c r="K13164" s="10" t="s">
        <v>53</v>
      </c>
      <c r="L13164" s="7">
        <v>6</v>
      </c>
      <c r="M13164" s="11">
        <v>37257</v>
      </c>
      <c r="N13164" s="7" t="s">
        <v>527</v>
      </c>
      <c r="O13164" s="7" t="s">
        <v>528</v>
      </c>
      <c r="P13164" s="10">
        <v>2002</v>
      </c>
      <c r="Q13164" s="12">
        <v>38180</v>
      </c>
      <c r="R13164" s="12">
        <v>41808</v>
      </c>
    </row>
    <row r="13165" spans="1:18" x14ac:dyDescent="0.25">
      <c r="A13165" s="7" t="s">
        <v>46803</v>
      </c>
      <c r="B13165" s="7" t="s">
        <v>46804</v>
      </c>
      <c r="C13165" s="7" t="s">
        <v>46805</v>
      </c>
      <c r="D13165" s="7" t="s">
        <v>46806</v>
      </c>
      <c r="E13165" s="8" t="s">
        <v>46807</v>
      </c>
      <c r="F13165" s="8">
        <v>50000000</v>
      </c>
      <c r="G13165" s="7" t="s">
        <v>35</v>
      </c>
      <c r="H13165" s="7" t="s">
        <v>24</v>
      </c>
      <c r="I13165" s="9" t="s">
        <v>36</v>
      </c>
      <c r="J13165" s="7" t="s">
        <v>37</v>
      </c>
      <c r="K13165" s="10" t="s">
        <v>37</v>
      </c>
      <c r="L13165" s="7">
        <v>1</v>
      </c>
      <c r="M13165" s="11">
        <v>41275</v>
      </c>
      <c r="N13165" s="7" t="s">
        <v>146</v>
      </c>
      <c r="O13165" s="7" t="s">
        <v>147</v>
      </c>
      <c r="P13165" s="10">
        <v>2013</v>
      </c>
      <c r="Q13165" s="12">
        <v>41778</v>
      </c>
      <c r="R13165" s="12">
        <v>41778</v>
      </c>
    </row>
    <row r="13166" spans="1:18" x14ac:dyDescent="0.25">
      <c r="A13166" s="7" t="s">
        <v>46808</v>
      </c>
      <c r="B13166" s="7" t="s">
        <v>46809</v>
      </c>
      <c r="C13166" s="7" t="s">
        <v>46810</v>
      </c>
      <c r="D13166" s="7" t="s">
        <v>38004</v>
      </c>
      <c r="E13166" s="8" t="s">
        <v>9146</v>
      </c>
      <c r="F13166" s="8">
        <v>23000000</v>
      </c>
      <c r="G13166" s="7" t="s">
        <v>35</v>
      </c>
      <c r="H13166" s="7" t="s">
        <v>52</v>
      </c>
      <c r="I13166" s="9"/>
      <c r="J13166" s="7" t="s">
        <v>53</v>
      </c>
      <c r="K13166" s="10" t="s">
        <v>346</v>
      </c>
      <c r="L13166" s="7">
        <v>2</v>
      </c>
      <c r="M13166" s="11">
        <v>40664</v>
      </c>
      <c r="N13166" s="7" t="s">
        <v>394</v>
      </c>
      <c r="O13166" s="7" t="s">
        <v>55</v>
      </c>
      <c r="P13166" s="10">
        <v>2011</v>
      </c>
      <c r="Q13166" s="12">
        <v>41045</v>
      </c>
      <c r="R13166" s="12">
        <v>41864</v>
      </c>
    </row>
    <row r="13167" spans="1:18" x14ac:dyDescent="0.25">
      <c r="A13167" s="7" t="s">
        <v>46811</v>
      </c>
      <c r="B13167" s="7" t="s">
        <v>46812</v>
      </c>
      <c r="C13167" s="7" t="s">
        <v>46813</v>
      </c>
      <c r="F13167" s="8">
        <v>0</v>
      </c>
      <c r="G13167" s="7" t="s">
        <v>35</v>
      </c>
      <c r="I13167" s="9"/>
      <c r="J13167" s="7"/>
      <c r="L13167" s="7">
        <v>1</v>
      </c>
      <c r="M13167" s="11">
        <v>41203</v>
      </c>
      <c r="N13167" s="7" t="s">
        <v>45</v>
      </c>
      <c r="O13167" s="7" t="s">
        <v>46</v>
      </c>
      <c r="P13167" s="10">
        <v>2012</v>
      </c>
      <c r="Q13167" s="12">
        <v>41432</v>
      </c>
      <c r="R13167" s="12">
        <v>41432</v>
      </c>
    </row>
    <row r="13168" spans="1:18" x14ac:dyDescent="0.25">
      <c r="A13168" s="7" t="s">
        <v>46814</v>
      </c>
      <c r="B13168" s="7" t="s">
        <v>46815</v>
      </c>
      <c r="C13168" s="7" t="s">
        <v>46816</v>
      </c>
      <c r="D13168" s="7" t="s">
        <v>17322</v>
      </c>
      <c r="E13168" s="8" t="s">
        <v>51</v>
      </c>
      <c r="F13168" s="8">
        <v>1700000</v>
      </c>
      <c r="G13168" s="7" t="s">
        <v>35</v>
      </c>
      <c r="H13168" s="7" t="s">
        <v>24</v>
      </c>
      <c r="I13168" s="9" t="s">
        <v>25</v>
      </c>
      <c r="J13168" s="7" t="s">
        <v>26</v>
      </c>
      <c r="K13168" s="10" t="s">
        <v>27</v>
      </c>
      <c r="L13168" s="7">
        <v>1</v>
      </c>
      <c r="Q13168" s="12">
        <v>41759</v>
      </c>
      <c r="R13168" s="12">
        <v>41759</v>
      </c>
    </row>
    <row r="13169" spans="1:18" x14ac:dyDescent="0.25">
      <c r="A13169" s="7" t="s">
        <v>46817</v>
      </c>
      <c r="B13169" s="7" t="s">
        <v>46818</v>
      </c>
      <c r="C13169" s="7" t="s">
        <v>46819</v>
      </c>
      <c r="D13169" s="7" t="s">
        <v>46820</v>
      </c>
      <c r="E13169" s="8" t="s">
        <v>1269</v>
      </c>
      <c r="F13169" s="8">
        <v>0</v>
      </c>
      <c r="G13169" s="7" t="s">
        <v>35</v>
      </c>
      <c r="H13169" s="7" t="s">
        <v>24</v>
      </c>
      <c r="I13169" s="9" t="s">
        <v>36</v>
      </c>
      <c r="J13169" s="7" t="s">
        <v>181</v>
      </c>
      <c r="K13169" s="10" t="s">
        <v>182</v>
      </c>
      <c r="L13169" s="7">
        <v>1</v>
      </c>
      <c r="M13169" s="11">
        <v>41241</v>
      </c>
      <c r="N13169" s="7" t="s">
        <v>471</v>
      </c>
      <c r="O13169" s="7" t="s">
        <v>46</v>
      </c>
      <c r="P13169" s="10">
        <v>2012</v>
      </c>
      <c r="Q13169" s="12">
        <v>41434</v>
      </c>
      <c r="R13169" s="12">
        <v>41434</v>
      </c>
    </row>
    <row r="13170" spans="1:18" x14ac:dyDescent="0.25">
      <c r="A13170" s="7" t="s">
        <v>46821</v>
      </c>
      <c r="B13170" s="7" t="s">
        <v>46822</v>
      </c>
      <c r="C13170" s="7" t="s">
        <v>46823</v>
      </c>
      <c r="F13170" s="8">
        <v>0</v>
      </c>
      <c r="G13170" s="7" t="s">
        <v>35</v>
      </c>
      <c r="H13170" s="7" t="s">
        <v>46824</v>
      </c>
      <c r="I13170" s="9"/>
      <c r="J13170" s="7" t="s">
        <v>46825</v>
      </c>
      <c r="K13170" s="10" t="s">
        <v>46826</v>
      </c>
      <c r="L13170" s="7">
        <v>1</v>
      </c>
      <c r="Q13170" s="12">
        <v>40544</v>
      </c>
      <c r="R13170" s="12">
        <v>40544</v>
      </c>
    </row>
    <row r="13171" spans="1:18" x14ac:dyDescent="0.25">
      <c r="A13171" s="7" t="s">
        <v>46827</v>
      </c>
      <c r="B13171" s="7" t="s">
        <v>46828</v>
      </c>
      <c r="C13171" s="7" t="s">
        <v>46829</v>
      </c>
      <c r="D13171" s="7" t="s">
        <v>719</v>
      </c>
      <c r="E13171" s="8" t="s">
        <v>720</v>
      </c>
      <c r="F13171" s="8">
        <v>5000</v>
      </c>
      <c r="G13171" s="7" t="s">
        <v>35</v>
      </c>
      <c r="H13171" s="7" t="s">
        <v>24</v>
      </c>
      <c r="I13171" s="9" t="s">
        <v>502</v>
      </c>
      <c r="J13171" s="7" t="s">
        <v>10658</v>
      </c>
      <c r="K13171" s="10" t="s">
        <v>15809</v>
      </c>
      <c r="L13171" s="7">
        <v>1</v>
      </c>
      <c r="M13171" s="11">
        <v>39814</v>
      </c>
      <c r="N13171" s="7" t="s">
        <v>171</v>
      </c>
      <c r="O13171" s="7" t="s">
        <v>172</v>
      </c>
      <c r="P13171" s="10">
        <v>2009</v>
      </c>
      <c r="Q13171" s="12">
        <v>40267</v>
      </c>
      <c r="R13171" s="12">
        <v>40267</v>
      </c>
    </row>
    <row r="13172" spans="1:18" x14ac:dyDescent="0.25">
      <c r="A13172" s="7" t="s">
        <v>46830</v>
      </c>
      <c r="B13172" s="7" t="s">
        <v>46831</v>
      </c>
      <c r="C13172" s="7" t="s">
        <v>46832</v>
      </c>
      <c r="F13172" s="8">
        <v>0</v>
      </c>
      <c r="G13172" s="7" t="s">
        <v>35</v>
      </c>
      <c r="H13172" s="7" t="s">
        <v>635</v>
      </c>
      <c r="I13172" s="9"/>
      <c r="J13172" s="7" t="s">
        <v>9841</v>
      </c>
      <c r="K13172" s="10" t="s">
        <v>46833</v>
      </c>
      <c r="L13172" s="7">
        <v>1</v>
      </c>
      <c r="M13172" s="11">
        <v>38353</v>
      </c>
      <c r="N13172" s="7" t="s">
        <v>435</v>
      </c>
      <c r="O13172" s="7" t="s">
        <v>436</v>
      </c>
      <c r="P13172" s="10">
        <v>2005</v>
      </c>
      <c r="Q13172" s="12">
        <v>39252</v>
      </c>
      <c r="R13172" s="12">
        <v>39252</v>
      </c>
    </row>
    <row r="13173" spans="1:18" x14ac:dyDescent="0.25">
      <c r="A13173" s="7" t="s">
        <v>46834</v>
      </c>
      <c r="B13173" s="7" t="s">
        <v>46835</v>
      </c>
      <c r="C13173" s="7" t="s">
        <v>46836</v>
      </c>
      <c r="D13173" s="7" t="s">
        <v>737</v>
      </c>
      <c r="E13173" s="8" t="s">
        <v>738</v>
      </c>
      <c r="F13173" s="8">
        <v>1000000</v>
      </c>
      <c r="G13173" s="7" t="s">
        <v>35</v>
      </c>
      <c r="H13173" s="7" t="s">
        <v>24</v>
      </c>
      <c r="I13173" s="9" t="s">
        <v>1321</v>
      </c>
      <c r="J13173" s="7" t="s">
        <v>7696</v>
      </c>
      <c r="K13173" s="10" t="s">
        <v>7696</v>
      </c>
      <c r="L13173" s="7">
        <v>1</v>
      </c>
      <c r="Q13173" s="12">
        <v>41737</v>
      </c>
      <c r="R13173" s="12">
        <v>41737</v>
      </c>
    </row>
    <row r="13174" spans="1:18" x14ac:dyDescent="0.25">
      <c r="A13174" s="7" t="s">
        <v>46837</v>
      </c>
      <c r="B13174" s="7" t="s">
        <v>46838</v>
      </c>
      <c r="C13174" s="7" t="s">
        <v>46839</v>
      </c>
      <c r="D13174" s="7" t="s">
        <v>737</v>
      </c>
      <c r="E13174" s="8" t="s">
        <v>738</v>
      </c>
      <c r="F13174" s="8">
        <v>3000000</v>
      </c>
      <c r="G13174" s="7" t="s">
        <v>35</v>
      </c>
      <c r="H13174" s="7" t="s">
        <v>24</v>
      </c>
      <c r="I13174" s="9" t="s">
        <v>502</v>
      </c>
      <c r="J13174" s="7" t="s">
        <v>503</v>
      </c>
      <c r="K13174" s="10" t="s">
        <v>5312</v>
      </c>
      <c r="L13174" s="7">
        <v>1</v>
      </c>
      <c r="Q13174" s="12">
        <v>39672</v>
      </c>
      <c r="R13174" s="12">
        <v>39672</v>
      </c>
    </row>
    <row r="13175" spans="1:18" x14ac:dyDescent="0.25">
      <c r="A13175" s="7" t="s">
        <v>46840</v>
      </c>
      <c r="B13175" s="7" t="s">
        <v>46841</v>
      </c>
      <c r="C13175" s="7" t="s">
        <v>46842</v>
      </c>
      <c r="D13175" s="7" t="s">
        <v>737</v>
      </c>
      <c r="E13175" s="8" t="s">
        <v>738</v>
      </c>
      <c r="F13175" s="8">
        <v>250000</v>
      </c>
      <c r="G13175" s="7" t="s">
        <v>35</v>
      </c>
      <c r="H13175" s="7" t="s">
        <v>24</v>
      </c>
      <c r="I13175" s="9" t="s">
        <v>3380</v>
      </c>
      <c r="J13175" s="7" t="s">
        <v>3381</v>
      </c>
      <c r="K13175" s="10" t="s">
        <v>3382</v>
      </c>
      <c r="L13175" s="7">
        <v>2</v>
      </c>
      <c r="Q13175" s="12">
        <v>40756</v>
      </c>
      <c r="R13175" s="12">
        <v>41949</v>
      </c>
    </row>
    <row r="13176" spans="1:18" x14ac:dyDescent="0.25">
      <c r="A13176" s="7" t="s">
        <v>46843</v>
      </c>
      <c r="B13176" s="7" t="s">
        <v>46844</v>
      </c>
      <c r="C13176" s="7" t="s">
        <v>46845</v>
      </c>
      <c r="D13176" s="7" t="s">
        <v>1664</v>
      </c>
      <c r="E13176" s="8" t="s">
        <v>1665</v>
      </c>
      <c r="F13176" s="8">
        <v>50500000</v>
      </c>
      <c r="G13176" s="7" t="s">
        <v>35</v>
      </c>
      <c r="H13176" s="7" t="s">
        <v>24</v>
      </c>
      <c r="I13176" s="9" t="s">
        <v>129</v>
      </c>
      <c r="J13176" s="7" t="s">
        <v>130</v>
      </c>
      <c r="K13176" s="10" t="s">
        <v>46846</v>
      </c>
      <c r="L13176" s="7">
        <v>2</v>
      </c>
      <c r="M13176" s="11">
        <v>38353</v>
      </c>
      <c r="N13176" s="7" t="s">
        <v>435</v>
      </c>
      <c r="O13176" s="7" t="s">
        <v>436</v>
      </c>
      <c r="P13176" s="10">
        <v>2005</v>
      </c>
      <c r="Q13176" s="12">
        <v>41239</v>
      </c>
      <c r="R13176" s="12">
        <v>41820</v>
      </c>
    </row>
    <row r="13177" spans="1:18" x14ac:dyDescent="0.25">
      <c r="A13177" s="7" t="s">
        <v>46847</v>
      </c>
      <c r="B13177" s="7" t="s">
        <v>46848</v>
      </c>
      <c r="C13177" s="7" t="s">
        <v>46849</v>
      </c>
      <c r="F13177" s="8">
        <v>788585</v>
      </c>
      <c r="G13177" s="7" t="s">
        <v>35</v>
      </c>
      <c r="H13177" s="7" t="s">
        <v>24</v>
      </c>
      <c r="I13177" s="9" t="s">
        <v>1043</v>
      </c>
      <c r="J13177" s="7" t="s">
        <v>1044</v>
      </c>
      <c r="K13177" s="10" t="s">
        <v>23214</v>
      </c>
      <c r="L13177" s="7">
        <v>2</v>
      </c>
      <c r="M13177" s="11">
        <v>37622</v>
      </c>
      <c r="N13177" s="7" t="s">
        <v>814</v>
      </c>
      <c r="O13177" s="7" t="s">
        <v>815</v>
      </c>
      <c r="P13177" s="10">
        <v>2003</v>
      </c>
      <c r="Q13177" s="12">
        <v>40000</v>
      </c>
      <c r="R13177" s="12">
        <v>40414</v>
      </c>
    </row>
    <row r="13178" spans="1:18" x14ac:dyDescent="0.25">
      <c r="A13178" s="7" t="s">
        <v>46850</v>
      </c>
      <c r="B13178" s="7" t="s">
        <v>46851</v>
      </c>
      <c r="C13178" s="7" t="s">
        <v>46852</v>
      </c>
      <c r="D13178" s="7" t="s">
        <v>719</v>
      </c>
      <c r="E13178" s="8" t="s">
        <v>720</v>
      </c>
      <c r="F13178" s="8">
        <v>0</v>
      </c>
      <c r="G13178" s="7" t="s">
        <v>35</v>
      </c>
      <c r="H13178" s="7" t="s">
        <v>24</v>
      </c>
      <c r="I13178" s="9" t="s">
        <v>281</v>
      </c>
      <c r="J13178" s="7" t="s">
        <v>282</v>
      </c>
      <c r="K13178" s="10" t="s">
        <v>282</v>
      </c>
      <c r="L13178" s="7">
        <v>1</v>
      </c>
      <c r="M13178" s="11">
        <v>39814</v>
      </c>
      <c r="N13178" s="7" t="s">
        <v>171</v>
      </c>
      <c r="O13178" s="7" t="s">
        <v>172</v>
      </c>
      <c r="P13178" s="10">
        <v>2009</v>
      </c>
      <c r="Q13178" s="12">
        <v>40485</v>
      </c>
      <c r="R13178" s="12">
        <v>40485</v>
      </c>
    </row>
    <row r="13179" spans="1:18" x14ac:dyDescent="0.25">
      <c r="A13179" s="7" t="s">
        <v>46853</v>
      </c>
      <c r="B13179" s="7" t="s">
        <v>46854</v>
      </c>
      <c r="C13179" s="7" t="s">
        <v>46855</v>
      </c>
      <c r="D13179" s="7" t="s">
        <v>46856</v>
      </c>
      <c r="E13179" s="8" t="s">
        <v>2825</v>
      </c>
      <c r="F13179" s="8">
        <v>250000</v>
      </c>
      <c r="G13179" s="7" t="s">
        <v>35</v>
      </c>
      <c r="H13179" s="7" t="s">
        <v>24</v>
      </c>
      <c r="I13179" s="9" t="s">
        <v>248</v>
      </c>
      <c r="J13179" s="7" t="s">
        <v>1146</v>
      </c>
      <c r="K13179" s="10" t="s">
        <v>9713</v>
      </c>
      <c r="L13179" s="7">
        <v>1</v>
      </c>
      <c r="Q13179" s="12">
        <v>40155</v>
      </c>
      <c r="R13179" s="12">
        <v>40155</v>
      </c>
    </row>
    <row r="13180" spans="1:18" x14ac:dyDescent="0.25">
      <c r="A13180" s="7" t="s">
        <v>46857</v>
      </c>
      <c r="B13180" s="7" t="s">
        <v>46858</v>
      </c>
      <c r="C13180" s="7" t="s">
        <v>46859</v>
      </c>
      <c r="D13180" s="7" t="s">
        <v>719</v>
      </c>
      <c r="E13180" s="8" t="s">
        <v>720</v>
      </c>
      <c r="F13180" s="8">
        <v>720000</v>
      </c>
      <c r="G13180" s="7" t="s">
        <v>35</v>
      </c>
      <c r="H13180" s="7" t="s">
        <v>24</v>
      </c>
      <c r="I13180" s="9" t="s">
        <v>25</v>
      </c>
      <c r="J13180" s="7" t="s">
        <v>672</v>
      </c>
      <c r="K13180" s="10" t="s">
        <v>41582</v>
      </c>
      <c r="L13180" s="7">
        <v>1</v>
      </c>
      <c r="M13180" s="11">
        <v>39448</v>
      </c>
      <c r="N13180" s="7" t="s">
        <v>164</v>
      </c>
      <c r="O13180" s="7" t="s">
        <v>165</v>
      </c>
      <c r="P13180" s="10">
        <v>2008</v>
      </c>
      <c r="Q13180" s="12">
        <v>40935</v>
      </c>
      <c r="R13180" s="12">
        <v>40935</v>
      </c>
    </row>
    <row r="13181" spans="1:18" x14ac:dyDescent="0.25">
      <c r="A13181" s="7" t="s">
        <v>46860</v>
      </c>
      <c r="B13181" s="7" t="s">
        <v>46861</v>
      </c>
      <c r="C13181" s="7" t="s">
        <v>46862</v>
      </c>
      <c r="D13181" s="7" t="s">
        <v>275</v>
      </c>
      <c r="E13181" s="8" t="s">
        <v>276</v>
      </c>
      <c r="F13181" s="8">
        <v>1541854</v>
      </c>
      <c r="G13181" s="7" t="s">
        <v>35</v>
      </c>
      <c r="H13181" s="7" t="s">
        <v>24</v>
      </c>
      <c r="I13181" s="9" t="s">
        <v>60</v>
      </c>
      <c r="J13181" s="7" t="s">
        <v>3154</v>
      </c>
      <c r="K13181" s="10" t="s">
        <v>3154</v>
      </c>
      <c r="L13181" s="7">
        <v>3</v>
      </c>
      <c r="M13181" s="11">
        <v>40179</v>
      </c>
      <c r="N13181" s="7" t="s">
        <v>96</v>
      </c>
      <c r="O13181" s="7" t="s">
        <v>97</v>
      </c>
      <c r="P13181" s="10">
        <v>2010</v>
      </c>
      <c r="Q13181" s="12">
        <v>40759</v>
      </c>
      <c r="R13181" s="12">
        <v>41277</v>
      </c>
    </row>
    <row r="13182" spans="1:18" x14ac:dyDescent="0.25">
      <c r="A13182" s="7" t="s">
        <v>46863</v>
      </c>
      <c r="B13182" s="7" t="s">
        <v>46864</v>
      </c>
      <c r="C13182" s="7" t="s">
        <v>46865</v>
      </c>
      <c r="D13182" s="7" t="s">
        <v>46866</v>
      </c>
      <c r="E13182" s="8" t="s">
        <v>10471</v>
      </c>
      <c r="F13182" s="8">
        <v>385000</v>
      </c>
      <c r="G13182" s="7" t="s">
        <v>35</v>
      </c>
      <c r="H13182" s="7" t="s">
        <v>24</v>
      </c>
      <c r="I13182" s="9" t="s">
        <v>151</v>
      </c>
      <c r="J13182" s="7" t="s">
        <v>152</v>
      </c>
      <c r="K13182" s="10" t="s">
        <v>36093</v>
      </c>
      <c r="L13182" s="7">
        <v>1</v>
      </c>
      <c r="M13182" s="11">
        <v>35704</v>
      </c>
      <c r="N13182" s="7" t="s">
        <v>18805</v>
      </c>
      <c r="O13182" s="7" t="s">
        <v>3169</v>
      </c>
      <c r="P13182" s="10">
        <v>1997</v>
      </c>
      <c r="Q13182" s="12">
        <v>39933</v>
      </c>
      <c r="R13182" s="12">
        <v>39933</v>
      </c>
    </row>
    <row r="13183" spans="1:18" x14ac:dyDescent="0.25">
      <c r="A13183" s="7" t="s">
        <v>46867</v>
      </c>
      <c r="B13183" s="7" t="s">
        <v>46868</v>
      </c>
      <c r="C13183" s="7" t="s">
        <v>46869</v>
      </c>
      <c r="D13183" s="7" t="s">
        <v>719</v>
      </c>
      <c r="E13183" s="8" t="s">
        <v>720</v>
      </c>
      <c r="F13183" s="8">
        <v>11000000</v>
      </c>
      <c r="G13183" s="7" t="s">
        <v>35</v>
      </c>
      <c r="H13183" s="7" t="s">
        <v>469</v>
      </c>
      <c r="I13183" s="9"/>
      <c r="J13183" s="7" t="s">
        <v>2274</v>
      </c>
      <c r="K13183" s="10" t="s">
        <v>2274</v>
      </c>
      <c r="L13183" s="7">
        <v>2</v>
      </c>
      <c r="M13183" s="11">
        <v>40909</v>
      </c>
      <c r="N13183" s="7" t="s">
        <v>111</v>
      </c>
      <c r="O13183" s="7" t="s">
        <v>112</v>
      </c>
      <c r="P13183" s="10">
        <v>2012</v>
      </c>
      <c r="Q13183" s="12">
        <v>41512</v>
      </c>
      <c r="R13183" s="12">
        <v>41625</v>
      </c>
    </row>
    <row r="13184" spans="1:18" x14ac:dyDescent="0.25">
      <c r="A13184" s="7" t="s">
        <v>46870</v>
      </c>
      <c r="B13184" s="7" t="s">
        <v>46871</v>
      </c>
      <c r="C13184" s="7" t="s">
        <v>46872</v>
      </c>
      <c r="D13184" s="7" t="s">
        <v>68</v>
      </c>
      <c r="E13184" s="8" t="s">
        <v>69</v>
      </c>
      <c r="F13184" s="8">
        <v>300000</v>
      </c>
      <c r="G13184" s="7" t="s">
        <v>35</v>
      </c>
      <c r="H13184" s="7" t="s">
        <v>52</v>
      </c>
      <c r="I13184" s="9"/>
      <c r="J13184" s="7" t="s">
        <v>2784</v>
      </c>
      <c r="L13184" s="7">
        <v>1</v>
      </c>
      <c r="M13184" s="11">
        <v>40909</v>
      </c>
      <c r="N13184" s="7" t="s">
        <v>111</v>
      </c>
      <c r="O13184" s="7" t="s">
        <v>112</v>
      </c>
      <c r="P13184" s="10">
        <v>2012</v>
      </c>
      <c r="Q13184" s="12">
        <v>41795</v>
      </c>
      <c r="R13184" s="12">
        <v>41795</v>
      </c>
    </row>
    <row r="13185" spans="1:18" x14ac:dyDescent="0.25">
      <c r="A13185" s="7" t="s">
        <v>46873</v>
      </c>
      <c r="B13185" s="7" t="s">
        <v>46874</v>
      </c>
      <c r="C13185" s="7" t="s">
        <v>46875</v>
      </c>
      <c r="D13185" s="7" t="s">
        <v>46876</v>
      </c>
      <c r="E13185" s="8" t="s">
        <v>46877</v>
      </c>
      <c r="F13185" s="8">
        <v>5550000</v>
      </c>
      <c r="G13185" s="7" t="s">
        <v>35</v>
      </c>
      <c r="I13185" s="9"/>
      <c r="J13185" s="7"/>
      <c r="L13185" s="7">
        <v>1</v>
      </c>
      <c r="M13185" s="11">
        <v>41395</v>
      </c>
      <c r="N13185" s="7" t="s">
        <v>3449</v>
      </c>
      <c r="O13185" s="7" t="s">
        <v>412</v>
      </c>
      <c r="P13185" s="10">
        <v>2013</v>
      </c>
      <c r="Q13185" s="12">
        <v>41781</v>
      </c>
      <c r="R13185" s="12">
        <v>41781</v>
      </c>
    </row>
    <row r="13186" spans="1:18" x14ac:dyDescent="0.25">
      <c r="A13186" s="7" t="s">
        <v>46878</v>
      </c>
      <c r="B13186" s="7" t="s">
        <v>46879</v>
      </c>
      <c r="C13186" s="7" t="s">
        <v>46880</v>
      </c>
      <c r="D13186" s="7" t="s">
        <v>46881</v>
      </c>
      <c r="E13186" s="8" t="s">
        <v>32728</v>
      </c>
      <c r="F13186" s="8">
        <v>475000</v>
      </c>
      <c r="G13186" s="7" t="s">
        <v>35</v>
      </c>
      <c r="H13186" s="7" t="s">
        <v>24</v>
      </c>
      <c r="I13186" s="9" t="s">
        <v>534</v>
      </c>
      <c r="J13186" s="7" t="s">
        <v>22618</v>
      </c>
      <c r="K13186" s="10" t="s">
        <v>22618</v>
      </c>
      <c r="L13186" s="7">
        <v>1</v>
      </c>
      <c r="M13186" s="11">
        <v>41426</v>
      </c>
      <c r="N13186" s="7" t="s">
        <v>1766</v>
      </c>
      <c r="O13186" s="7" t="s">
        <v>412</v>
      </c>
      <c r="P13186" s="10">
        <v>2013</v>
      </c>
      <c r="Q13186" s="12">
        <v>41605</v>
      </c>
      <c r="R13186" s="12">
        <v>41605</v>
      </c>
    </row>
    <row r="13187" spans="1:18" x14ac:dyDescent="0.25">
      <c r="A13187" s="7" t="s">
        <v>46882</v>
      </c>
      <c r="B13187" s="7" t="s">
        <v>46883</v>
      </c>
      <c r="C13187" s="7" t="s">
        <v>46884</v>
      </c>
      <c r="F13187" s="8">
        <v>550000</v>
      </c>
      <c r="I13187" s="9"/>
      <c r="J13187" s="7"/>
      <c r="L13187" s="7">
        <v>1</v>
      </c>
      <c r="Q13187" s="12">
        <v>41045</v>
      </c>
      <c r="R13187" s="12">
        <v>41045</v>
      </c>
    </row>
    <row r="13188" spans="1:18" x14ac:dyDescent="0.25">
      <c r="A13188" s="7" t="s">
        <v>46885</v>
      </c>
      <c r="B13188" s="7" t="s">
        <v>46886</v>
      </c>
      <c r="C13188" s="7" t="s">
        <v>46887</v>
      </c>
      <c r="D13188" s="7" t="s">
        <v>275</v>
      </c>
      <c r="E13188" s="8" t="s">
        <v>276</v>
      </c>
      <c r="F13188" s="8">
        <v>6500000</v>
      </c>
      <c r="G13188" s="7" t="s">
        <v>23</v>
      </c>
      <c r="H13188" s="7" t="s">
        <v>24</v>
      </c>
      <c r="I13188" s="9" t="s">
        <v>534</v>
      </c>
      <c r="J13188" s="7" t="s">
        <v>535</v>
      </c>
      <c r="K13188" s="10" t="s">
        <v>23967</v>
      </c>
      <c r="L13188" s="7">
        <v>1</v>
      </c>
      <c r="M13188" s="11">
        <v>39083</v>
      </c>
      <c r="N13188" s="7" t="s">
        <v>88</v>
      </c>
      <c r="O13188" s="7" t="s">
        <v>89</v>
      </c>
      <c r="P13188" s="10">
        <v>2007</v>
      </c>
      <c r="Q13188" s="12">
        <v>40344</v>
      </c>
      <c r="R13188" s="12">
        <v>40344</v>
      </c>
    </row>
    <row r="13189" spans="1:18" x14ac:dyDescent="0.25">
      <c r="A13189" s="7" t="s">
        <v>46888</v>
      </c>
      <c r="B13189" s="7" t="s">
        <v>46889</v>
      </c>
      <c r="C13189" s="7" t="s">
        <v>46890</v>
      </c>
      <c r="D13189" s="7" t="s">
        <v>46891</v>
      </c>
      <c r="E13189" s="8" t="s">
        <v>46892</v>
      </c>
      <c r="F13189" s="8">
        <v>200000</v>
      </c>
      <c r="G13189" s="7" t="s">
        <v>35</v>
      </c>
      <c r="H13189" s="7" t="s">
        <v>24</v>
      </c>
      <c r="I13189" s="9" t="s">
        <v>116</v>
      </c>
      <c r="J13189" s="7" t="s">
        <v>3292</v>
      </c>
      <c r="K13189" s="10" t="s">
        <v>3292</v>
      </c>
      <c r="L13189" s="7">
        <v>1</v>
      </c>
      <c r="Q13189" s="12">
        <v>41781</v>
      </c>
      <c r="R13189" s="12">
        <v>41781</v>
      </c>
    </row>
    <row r="13190" spans="1:18" x14ac:dyDescent="0.25">
      <c r="A13190" s="7" t="s">
        <v>46893</v>
      </c>
      <c r="B13190" s="7" t="s">
        <v>46894</v>
      </c>
      <c r="C13190" s="7" t="s">
        <v>46895</v>
      </c>
      <c r="D13190" s="7" t="s">
        <v>433</v>
      </c>
      <c r="E13190" s="8" t="s">
        <v>434</v>
      </c>
      <c r="F13190" s="8">
        <v>125000000</v>
      </c>
      <c r="H13190" s="7" t="s">
        <v>240</v>
      </c>
      <c r="I13190" s="9" t="s">
        <v>241</v>
      </c>
      <c r="J13190" s="7" t="s">
        <v>242</v>
      </c>
      <c r="K13190" s="10" t="s">
        <v>242</v>
      </c>
      <c r="L13190" s="7">
        <v>1</v>
      </c>
      <c r="M13190" s="11">
        <v>39083</v>
      </c>
      <c r="N13190" s="7" t="s">
        <v>88</v>
      </c>
      <c r="O13190" s="7" t="s">
        <v>89</v>
      </c>
      <c r="P13190" s="10">
        <v>2007</v>
      </c>
      <c r="Q13190" s="12">
        <v>41705</v>
      </c>
      <c r="R13190" s="12">
        <v>41705</v>
      </c>
    </row>
    <row r="13191" spans="1:18" x14ac:dyDescent="0.25">
      <c r="A13191" s="7" t="s">
        <v>46896</v>
      </c>
      <c r="B13191" s="7" t="s">
        <v>46897</v>
      </c>
      <c r="C13191" s="7" t="s">
        <v>46898</v>
      </c>
      <c r="D13191" s="7" t="s">
        <v>365</v>
      </c>
      <c r="E13191" s="8" t="s">
        <v>366</v>
      </c>
      <c r="F13191" s="8">
        <v>50000</v>
      </c>
      <c r="G13191" s="7" t="s">
        <v>35</v>
      </c>
      <c r="H13191" s="7" t="s">
        <v>24</v>
      </c>
      <c r="I13191" s="9" t="s">
        <v>502</v>
      </c>
      <c r="J13191" s="7" t="s">
        <v>10658</v>
      </c>
      <c r="K13191" s="10" t="s">
        <v>15809</v>
      </c>
      <c r="L13191" s="7">
        <v>1</v>
      </c>
      <c r="Q13191" s="12">
        <v>40935</v>
      </c>
      <c r="R13191" s="12">
        <v>40935</v>
      </c>
    </row>
    <row r="13192" spans="1:18" x14ac:dyDescent="0.25">
      <c r="A13192" s="7" t="s">
        <v>46899</v>
      </c>
      <c r="B13192" s="7" t="s">
        <v>46900</v>
      </c>
      <c r="C13192" s="7" t="s">
        <v>46901</v>
      </c>
      <c r="D13192" s="7" t="s">
        <v>86</v>
      </c>
      <c r="E13192" s="8" t="s">
        <v>87</v>
      </c>
      <c r="F13192" s="8">
        <v>14750000</v>
      </c>
      <c r="G13192" s="7" t="s">
        <v>35</v>
      </c>
      <c r="H13192" s="7" t="s">
        <v>24</v>
      </c>
      <c r="I13192" s="9" t="s">
        <v>36</v>
      </c>
      <c r="J13192" s="7" t="s">
        <v>181</v>
      </c>
      <c r="K13192" s="10" t="s">
        <v>1297</v>
      </c>
      <c r="L13192" s="7">
        <v>2</v>
      </c>
      <c r="Q13192" s="12">
        <v>39436</v>
      </c>
      <c r="R13192" s="12">
        <v>39965</v>
      </c>
    </row>
    <row r="13193" spans="1:18" x14ac:dyDescent="0.25">
      <c r="A13193" s="7" t="s">
        <v>46902</v>
      </c>
      <c r="B13193" s="7" t="s">
        <v>46903</v>
      </c>
      <c r="C13193" s="7" t="s">
        <v>46904</v>
      </c>
      <c r="D13193" s="7" t="s">
        <v>737</v>
      </c>
      <c r="E13193" s="8" t="s">
        <v>738</v>
      </c>
      <c r="F13193" s="8">
        <v>183000000</v>
      </c>
      <c r="G13193" s="7" t="s">
        <v>35</v>
      </c>
      <c r="H13193" s="7" t="s">
        <v>24</v>
      </c>
      <c r="I13193" s="9" t="s">
        <v>161</v>
      </c>
      <c r="J13193" s="7" t="s">
        <v>162</v>
      </c>
      <c r="K13193" s="10" t="s">
        <v>2723</v>
      </c>
      <c r="L13193" s="7">
        <v>1</v>
      </c>
      <c r="M13193" s="11">
        <v>39448</v>
      </c>
      <c r="N13193" s="7" t="s">
        <v>164</v>
      </c>
      <c r="O13193" s="7" t="s">
        <v>165</v>
      </c>
      <c r="P13193" s="10">
        <v>2008</v>
      </c>
      <c r="Q13193" s="12">
        <v>40940</v>
      </c>
      <c r="R13193" s="12">
        <v>40940</v>
      </c>
    </row>
    <row r="13194" spans="1:18" x14ac:dyDescent="0.25">
      <c r="A13194" s="7" t="s">
        <v>46905</v>
      </c>
      <c r="B13194" s="7" t="s">
        <v>46906</v>
      </c>
      <c r="C13194" s="7" t="s">
        <v>46907</v>
      </c>
      <c r="F13194" s="8">
        <v>87000</v>
      </c>
      <c r="G13194" s="7" t="s">
        <v>35</v>
      </c>
      <c r="H13194" s="7" t="s">
        <v>24</v>
      </c>
      <c r="I13194" s="9" t="s">
        <v>10663</v>
      </c>
      <c r="J13194" s="7" t="s">
        <v>18389</v>
      </c>
      <c r="K13194" s="10" t="s">
        <v>447</v>
      </c>
      <c r="L13194" s="7">
        <v>1</v>
      </c>
      <c r="M13194" s="11">
        <v>41779</v>
      </c>
      <c r="N13194" s="7" t="s">
        <v>2456</v>
      </c>
      <c r="O13194" s="7" t="s">
        <v>1151</v>
      </c>
      <c r="P13194" s="10">
        <v>2014</v>
      </c>
      <c r="Q13194" s="12">
        <v>41779</v>
      </c>
      <c r="R13194" s="12">
        <v>41779</v>
      </c>
    </row>
    <row r="13195" spans="1:18" x14ac:dyDescent="0.25">
      <c r="A13195" s="7" t="s">
        <v>46908</v>
      </c>
      <c r="B13195" s="7" t="s">
        <v>46909</v>
      </c>
      <c r="D13195" s="7" t="s">
        <v>737</v>
      </c>
      <c r="E13195" s="8" t="s">
        <v>738</v>
      </c>
      <c r="F13195" s="8">
        <v>35000</v>
      </c>
      <c r="G13195" s="7" t="s">
        <v>35</v>
      </c>
      <c r="I13195" s="9"/>
      <c r="J13195" s="7"/>
      <c r="L13195" s="7">
        <v>1</v>
      </c>
      <c r="M13195" s="11">
        <v>39495</v>
      </c>
      <c r="N13195" s="7" t="s">
        <v>2131</v>
      </c>
      <c r="O13195" s="7" t="s">
        <v>165</v>
      </c>
      <c r="P13195" s="10">
        <v>2008</v>
      </c>
      <c r="Q13195" s="12">
        <v>39576</v>
      </c>
      <c r="R13195" s="12">
        <v>39576</v>
      </c>
    </row>
    <row r="13196" spans="1:18" x14ac:dyDescent="0.25">
      <c r="A13196" s="7" t="s">
        <v>46910</v>
      </c>
      <c r="B13196" s="7" t="s">
        <v>46911</v>
      </c>
      <c r="F13196" s="8">
        <v>40000</v>
      </c>
      <c r="G13196" s="7" t="s">
        <v>35</v>
      </c>
      <c r="H13196" s="7" t="s">
        <v>108</v>
      </c>
      <c r="I13196" s="9"/>
      <c r="J13196" s="7" t="s">
        <v>109</v>
      </c>
      <c r="K13196" s="10" t="s">
        <v>109</v>
      </c>
      <c r="L13196" s="7">
        <v>1</v>
      </c>
      <c r="Q13196" s="12">
        <v>41791</v>
      </c>
      <c r="R13196" s="12">
        <v>41791</v>
      </c>
    </row>
    <row r="13197" spans="1:18" x14ac:dyDescent="0.25">
      <c r="A13197" s="7" t="s">
        <v>46912</v>
      </c>
      <c r="B13197" s="7" t="s">
        <v>46913</v>
      </c>
      <c r="C13197" s="7" t="s">
        <v>46914</v>
      </c>
      <c r="D13197" s="7" t="s">
        <v>1402</v>
      </c>
      <c r="E13197" s="8" t="s">
        <v>1403</v>
      </c>
      <c r="F13197" s="8">
        <v>11000000</v>
      </c>
      <c r="G13197" s="7" t="s">
        <v>35</v>
      </c>
      <c r="H13197" s="7" t="s">
        <v>24</v>
      </c>
      <c r="I13197" s="9" t="s">
        <v>947</v>
      </c>
      <c r="J13197" s="7" t="s">
        <v>948</v>
      </c>
      <c r="K13197" s="10" t="s">
        <v>948</v>
      </c>
      <c r="L13197" s="7">
        <v>1</v>
      </c>
      <c r="M13197" s="11">
        <v>37257</v>
      </c>
      <c r="N13197" s="7" t="s">
        <v>527</v>
      </c>
      <c r="O13197" s="7" t="s">
        <v>528</v>
      </c>
      <c r="P13197" s="10">
        <v>2002</v>
      </c>
      <c r="Q13197" s="12">
        <v>38523</v>
      </c>
      <c r="R13197" s="12">
        <v>38523</v>
      </c>
    </row>
    <row r="13198" spans="1:18" x14ac:dyDescent="0.25">
      <c r="A13198" s="7" t="s">
        <v>46915</v>
      </c>
      <c r="B13198" s="7" t="s">
        <v>46916</v>
      </c>
      <c r="C13198" s="7" t="s">
        <v>46917</v>
      </c>
      <c r="F13198" s="8">
        <v>300000</v>
      </c>
      <c r="G13198" s="7" t="s">
        <v>35</v>
      </c>
      <c r="H13198" s="7" t="s">
        <v>24</v>
      </c>
      <c r="I13198" s="9" t="s">
        <v>3380</v>
      </c>
      <c r="J13198" s="7" t="s">
        <v>3381</v>
      </c>
      <c r="K13198" s="10" t="s">
        <v>2306</v>
      </c>
      <c r="L13198" s="7">
        <v>1</v>
      </c>
      <c r="Q13198" s="12">
        <v>41275</v>
      </c>
      <c r="R13198" s="12">
        <v>41275</v>
      </c>
    </row>
    <row r="13199" spans="1:18" x14ac:dyDescent="0.25">
      <c r="A13199" s="7" t="s">
        <v>46918</v>
      </c>
      <c r="B13199" s="7" t="s">
        <v>46919</v>
      </c>
      <c r="F13199" s="8">
        <v>1000000</v>
      </c>
      <c r="G13199" s="7" t="s">
        <v>35</v>
      </c>
      <c r="H13199" s="7" t="s">
        <v>24</v>
      </c>
      <c r="I13199" s="9" t="s">
        <v>188</v>
      </c>
      <c r="J13199" s="7" t="s">
        <v>189</v>
      </c>
      <c r="K13199" s="10" t="s">
        <v>189</v>
      </c>
      <c r="L13199" s="7">
        <v>1</v>
      </c>
      <c r="M13199" s="11">
        <v>40909</v>
      </c>
      <c r="N13199" s="7" t="s">
        <v>111</v>
      </c>
      <c r="O13199" s="7" t="s">
        <v>112</v>
      </c>
      <c r="P13199" s="10">
        <v>2012</v>
      </c>
      <c r="Q13199" s="12">
        <v>41618</v>
      </c>
      <c r="R13199" s="12">
        <v>41618</v>
      </c>
    </row>
    <row r="13200" spans="1:18" x14ac:dyDescent="0.25">
      <c r="A13200" s="7" t="s">
        <v>46920</v>
      </c>
      <c r="B13200" s="7" t="s">
        <v>46921</v>
      </c>
      <c r="C13200" s="7" t="s">
        <v>46922</v>
      </c>
      <c r="D13200" s="7" t="s">
        <v>46923</v>
      </c>
      <c r="E13200" s="8" t="s">
        <v>1228</v>
      </c>
      <c r="F13200" s="8">
        <v>27600000</v>
      </c>
      <c r="G13200" s="7" t="s">
        <v>35</v>
      </c>
      <c r="H13200" s="7" t="s">
        <v>24</v>
      </c>
      <c r="I13200" s="9" t="s">
        <v>161</v>
      </c>
      <c r="J13200" s="7" t="s">
        <v>162</v>
      </c>
      <c r="K13200" s="10" t="s">
        <v>2723</v>
      </c>
      <c r="L13200" s="7">
        <v>4</v>
      </c>
      <c r="M13200" s="11">
        <v>38935</v>
      </c>
      <c r="N13200" s="7" t="s">
        <v>1323</v>
      </c>
      <c r="O13200" s="7" t="s">
        <v>630</v>
      </c>
      <c r="P13200" s="10">
        <v>2006</v>
      </c>
      <c r="Q13200" s="12">
        <v>39417</v>
      </c>
      <c r="R13200" s="12">
        <v>41036</v>
      </c>
    </row>
    <row r="13201" spans="1:18" x14ac:dyDescent="0.25">
      <c r="A13201" s="7" t="s">
        <v>46924</v>
      </c>
      <c r="B13201" s="7" t="s">
        <v>46925</v>
      </c>
      <c r="C13201" s="7" t="s">
        <v>46926</v>
      </c>
      <c r="D13201" s="7" t="s">
        <v>210</v>
      </c>
      <c r="E13201" s="8" t="s">
        <v>211</v>
      </c>
      <c r="F13201" s="8">
        <v>62814000</v>
      </c>
      <c r="G13201" s="7" t="s">
        <v>35</v>
      </c>
      <c r="H13201" s="7" t="s">
        <v>24</v>
      </c>
      <c r="I13201" s="9" t="s">
        <v>36</v>
      </c>
      <c r="J13201" s="7" t="s">
        <v>493</v>
      </c>
      <c r="K13201" s="10" t="s">
        <v>11780</v>
      </c>
      <c r="L13201" s="7">
        <v>1</v>
      </c>
      <c r="M13201" s="11">
        <v>39083</v>
      </c>
      <c r="N13201" s="7" t="s">
        <v>88</v>
      </c>
      <c r="O13201" s="7" t="s">
        <v>89</v>
      </c>
      <c r="P13201" s="10">
        <v>2007</v>
      </c>
      <c r="Q13201" s="12">
        <v>39477</v>
      </c>
      <c r="R13201" s="12">
        <v>39477</v>
      </c>
    </row>
    <row r="13202" spans="1:18" x14ac:dyDescent="0.25">
      <c r="A13202" s="7" t="s">
        <v>46927</v>
      </c>
      <c r="B13202" s="7" t="s">
        <v>46928</v>
      </c>
      <c r="C13202" s="7" t="s">
        <v>46929</v>
      </c>
      <c r="D13202" s="7" t="s">
        <v>68</v>
      </c>
      <c r="E13202" s="8" t="s">
        <v>69</v>
      </c>
      <c r="F13202" s="8">
        <v>0</v>
      </c>
      <c r="G13202" s="7" t="s">
        <v>35</v>
      </c>
      <c r="H13202" s="7" t="s">
        <v>24</v>
      </c>
      <c r="I13202" s="9" t="s">
        <v>36</v>
      </c>
      <c r="J13202" s="7" t="s">
        <v>46213</v>
      </c>
      <c r="K13202" s="10" t="s">
        <v>46213</v>
      </c>
      <c r="L13202" s="7">
        <v>1</v>
      </c>
      <c r="M13202" s="11">
        <v>36161</v>
      </c>
      <c r="N13202" s="7" t="s">
        <v>1066</v>
      </c>
      <c r="O13202" s="7" t="s">
        <v>1067</v>
      </c>
      <c r="P13202" s="10">
        <v>1999</v>
      </c>
      <c r="Q13202" s="12">
        <v>41121</v>
      </c>
      <c r="R13202" s="12">
        <v>41121</v>
      </c>
    </row>
    <row r="13203" spans="1:18" x14ac:dyDescent="0.25">
      <c r="A13203" s="7" t="s">
        <v>46930</v>
      </c>
      <c r="B13203" s="7" t="s">
        <v>46931</v>
      </c>
      <c r="C13203" s="7" t="s">
        <v>46932</v>
      </c>
      <c r="D13203" s="7" t="s">
        <v>46933</v>
      </c>
      <c r="E13203" s="8" t="s">
        <v>69</v>
      </c>
      <c r="F13203" s="8">
        <v>67000000</v>
      </c>
      <c r="G13203" s="7" t="s">
        <v>35</v>
      </c>
      <c r="I13203" s="9"/>
      <c r="J13203" s="7"/>
      <c r="L13203" s="7">
        <v>2</v>
      </c>
      <c r="M13203" s="11">
        <v>41091</v>
      </c>
      <c r="N13203" s="7" t="s">
        <v>785</v>
      </c>
      <c r="O13203" s="7" t="s">
        <v>570</v>
      </c>
      <c r="P13203" s="10">
        <v>2012</v>
      </c>
      <c r="Q13203" s="12">
        <v>41183</v>
      </c>
      <c r="R13203" s="12">
        <v>41674</v>
      </c>
    </row>
    <row r="13204" spans="1:18" x14ac:dyDescent="0.25">
      <c r="A13204" s="7" t="s">
        <v>46934</v>
      </c>
      <c r="B13204" s="7" t="s">
        <v>46935</v>
      </c>
      <c r="C13204" s="7" t="s">
        <v>46936</v>
      </c>
      <c r="D13204" s="7" t="s">
        <v>2066</v>
      </c>
      <c r="E13204" s="8" t="s">
        <v>2067</v>
      </c>
      <c r="F13204" s="8">
        <v>5000000</v>
      </c>
      <c r="G13204" s="7" t="s">
        <v>35</v>
      </c>
      <c r="H13204" s="7" t="s">
        <v>6025</v>
      </c>
      <c r="I13204" s="9"/>
      <c r="J13204" s="7" t="s">
        <v>6026</v>
      </c>
      <c r="K13204" s="10" t="s">
        <v>6026</v>
      </c>
      <c r="L13204" s="7">
        <v>1</v>
      </c>
      <c r="Q13204" s="12">
        <v>41297</v>
      </c>
      <c r="R13204" s="12">
        <v>41297</v>
      </c>
    </row>
    <row r="13205" spans="1:18" x14ac:dyDescent="0.25">
      <c r="A13205" s="7" t="s">
        <v>46937</v>
      </c>
      <c r="B13205" s="7" t="s">
        <v>46938</v>
      </c>
      <c r="C13205" s="7" t="s">
        <v>46939</v>
      </c>
      <c r="D13205" s="7" t="s">
        <v>1664</v>
      </c>
      <c r="E13205" s="8" t="s">
        <v>1665</v>
      </c>
      <c r="F13205" s="8">
        <v>27329746</v>
      </c>
      <c r="G13205" s="7" t="s">
        <v>35</v>
      </c>
      <c r="H13205" s="7" t="s">
        <v>24</v>
      </c>
      <c r="I13205" s="9" t="s">
        <v>1321</v>
      </c>
      <c r="J13205" s="7" t="s">
        <v>5813</v>
      </c>
      <c r="K13205" s="10" t="s">
        <v>5813</v>
      </c>
      <c r="L13205" s="7">
        <v>2</v>
      </c>
      <c r="M13205" s="11">
        <v>39448</v>
      </c>
      <c r="N13205" s="7" t="s">
        <v>164</v>
      </c>
      <c r="O13205" s="7" t="s">
        <v>165</v>
      </c>
      <c r="P13205" s="10">
        <v>2008</v>
      </c>
      <c r="Q13205" s="12">
        <v>40582</v>
      </c>
      <c r="R13205" s="12">
        <v>41463</v>
      </c>
    </row>
    <row r="13206" spans="1:18" x14ac:dyDescent="0.25">
      <c r="A13206" s="7" t="s">
        <v>46940</v>
      </c>
      <c r="B13206" s="7" t="s">
        <v>46941</v>
      </c>
      <c r="C13206" s="7" t="s">
        <v>46942</v>
      </c>
      <c r="D13206" s="7" t="s">
        <v>39187</v>
      </c>
      <c r="E13206" s="8" t="s">
        <v>323</v>
      </c>
      <c r="F13206" s="8">
        <v>370000</v>
      </c>
      <c r="G13206" s="7" t="s">
        <v>35</v>
      </c>
      <c r="H13206" s="7" t="s">
        <v>6095</v>
      </c>
      <c r="I13206" s="9"/>
      <c r="J13206" s="7" t="s">
        <v>46943</v>
      </c>
      <c r="K13206" s="10" t="s">
        <v>46943</v>
      </c>
      <c r="L13206" s="7">
        <v>1</v>
      </c>
      <c r="M13206" s="11">
        <v>41327</v>
      </c>
      <c r="N13206" s="7" t="s">
        <v>1258</v>
      </c>
      <c r="O13206" s="7" t="s">
        <v>147</v>
      </c>
      <c r="P13206" s="10">
        <v>2013</v>
      </c>
      <c r="Q13206" s="12">
        <v>41381</v>
      </c>
      <c r="R13206" s="12">
        <v>41381</v>
      </c>
    </row>
    <row r="13207" spans="1:18" x14ac:dyDescent="0.25">
      <c r="A13207" s="7" t="s">
        <v>46944</v>
      </c>
      <c r="B13207" s="7" t="s">
        <v>46945</v>
      </c>
      <c r="C13207" s="7" t="s">
        <v>46946</v>
      </c>
      <c r="D13207" s="7" t="s">
        <v>46947</v>
      </c>
      <c r="E13207" s="8" t="s">
        <v>2825</v>
      </c>
      <c r="F13207" s="8">
        <v>0</v>
      </c>
      <c r="G13207" s="7" t="s">
        <v>35</v>
      </c>
      <c r="H13207" s="7" t="s">
        <v>24</v>
      </c>
      <c r="I13207" s="9" t="s">
        <v>36</v>
      </c>
      <c r="J13207" s="7" t="s">
        <v>181</v>
      </c>
      <c r="K13207" s="10" t="s">
        <v>182</v>
      </c>
      <c r="L13207" s="7">
        <v>1</v>
      </c>
      <c r="M13207" s="11">
        <v>40971</v>
      </c>
      <c r="N13207" s="7" t="s">
        <v>1542</v>
      </c>
      <c r="O13207" s="7" t="s">
        <v>112</v>
      </c>
      <c r="P13207" s="10">
        <v>2012</v>
      </c>
      <c r="Q13207" s="12">
        <v>40872</v>
      </c>
      <c r="R13207" s="12">
        <v>40872</v>
      </c>
    </row>
    <row r="13208" spans="1:18" x14ac:dyDescent="0.25">
      <c r="A13208" s="7" t="s">
        <v>46948</v>
      </c>
      <c r="B13208" s="7" t="s">
        <v>46949</v>
      </c>
      <c r="C13208" s="7" t="s">
        <v>46950</v>
      </c>
      <c r="D13208" s="7" t="s">
        <v>144</v>
      </c>
      <c r="E13208" s="8" t="s">
        <v>145</v>
      </c>
      <c r="F13208" s="8">
        <v>100000</v>
      </c>
      <c r="G13208" s="7" t="s">
        <v>80</v>
      </c>
      <c r="H13208" s="7" t="s">
        <v>24</v>
      </c>
      <c r="I13208" s="9" t="s">
        <v>25</v>
      </c>
      <c r="J13208" s="7" t="s">
        <v>26</v>
      </c>
      <c r="K13208" s="10" t="s">
        <v>4479</v>
      </c>
      <c r="L13208" s="7">
        <v>1</v>
      </c>
      <c r="M13208" s="11">
        <v>40909</v>
      </c>
      <c r="N13208" s="7" t="s">
        <v>111</v>
      </c>
      <c r="O13208" s="7" t="s">
        <v>112</v>
      </c>
      <c r="P13208" s="10">
        <v>2012</v>
      </c>
      <c r="Q13208" s="12">
        <v>41030</v>
      </c>
      <c r="R13208" s="12">
        <v>41030</v>
      </c>
    </row>
    <row r="13209" spans="1:18" x14ac:dyDescent="0.25">
      <c r="A13209" s="7" t="s">
        <v>46951</v>
      </c>
      <c r="B13209" s="7" t="s">
        <v>46952</v>
      </c>
      <c r="C13209" s="7" t="s">
        <v>46953</v>
      </c>
      <c r="D13209" s="7" t="s">
        <v>46954</v>
      </c>
      <c r="E13209" s="8" t="s">
        <v>16217</v>
      </c>
      <c r="F13209" s="8">
        <v>0</v>
      </c>
      <c r="G13209" s="7" t="s">
        <v>35</v>
      </c>
      <c r="H13209" s="7" t="s">
        <v>24</v>
      </c>
      <c r="I13209" s="9" t="s">
        <v>36</v>
      </c>
      <c r="J13209" s="7" t="s">
        <v>37</v>
      </c>
      <c r="K13209" s="10" t="s">
        <v>37</v>
      </c>
      <c r="L13209" s="7">
        <v>1</v>
      </c>
      <c r="M13209" s="11">
        <v>38443</v>
      </c>
      <c r="N13209" s="7" t="s">
        <v>1714</v>
      </c>
      <c r="O13209" s="7" t="s">
        <v>1715</v>
      </c>
      <c r="P13209" s="10">
        <v>2005</v>
      </c>
      <c r="Q13209" s="12">
        <v>39150</v>
      </c>
      <c r="R13209" s="12">
        <v>39150</v>
      </c>
    </row>
    <row r="13210" spans="1:18" x14ac:dyDescent="0.25">
      <c r="A13210" s="7" t="s">
        <v>46955</v>
      </c>
      <c r="B13210" s="7" t="s">
        <v>46956</v>
      </c>
      <c r="C13210" s="7" t="s">
        <v>46957</v>
      </c>
      <c r="D13210" s="7" t="s">
        <v>46958</v>
      </c>
      <c r="E13210" s="8" t="s">
        <v>204</v>
      </c>
      <c r="F13210" s="8">
        <v>4500000</v>
      </c>
      <c r="G13210" s="7" t="s">
        <v>35</v>
      </c>
      <c r="H13210" s="7" t="s">
        <v>477</v>
      </c>
      <c r="I13210" s="9"/>
      <c r="J13210" s="7" t="s">
        <v>478</v>
      </c>
      <c r="K13210" s="10" t="s">
        <v>478</v>
      </c>
      <c r="L13210" s="7">
        <v>1</v>
      </c>
      <c r="M13210" s="11">
        <v>40969</v>
      </c>
      <c r="N13210" s="7" t="s">
        <v>1542</v>
      </c>
      <c r="O13210" s="7" t="s">
        <v>112</v>
      </c>
      <c r="P13210" s="10">
        <v>2012</v>
      </c>
      <c r="Q13210" s="12">
        <v>41634</v>
      </c>
      <c r="R13210" s="12">
        <v>41634</v>
      </c>
    </row>
    <row r="13211" spans="1:18" x14ac:dyDescent="0.25">
      <c r="A13211" s="7" t="s">
        <v>46959</v>
      </c>
      <c r="B13211" s="7" t="s">
        <v>46960</v>
      </c>
      <c r="C13211" s="7" t="s">
        <v>46961</v>
      </c>
      <c r="D13211" s="7" t="s">
        <v>625</v>
      </c>
      <c r="E13211" s="8" t="s">
        <v>323</v>
      </c>
      <c r="F13211" s="8">
        <v>31965510</v>
      </c>
      <c r="H13211" s="7" t="s">
        <v>354</v>
      </c>
      <c r="I13211" s="9"/>
      <c r="J13211" s="7" t="s">
        <v>1140</v>
      </c>
      <c r="K13211" s="10" t="s">
        <v>1140</v>
      </c>
      <c r="L13211" s="7">
        <v>2</v>
      </c>
      <c r="Q13211" s="12">
        <v>40585</v>
      </c>
      <c r="R13211" s="12">
        <v>41026</v>
      </c>
    </row>
    <row r="13212" spans="1:18" x14ac:dyDescent="0.25">
      <c r="A13212" s="7" t="s">
        <v>46962</v>
      </c>
      <c r="B13212" s="7" t="s">
        <v>46963</v>
      </c>
      <c r="C13212" s="7" t="s">
        <v>46964</v>
      </c>
      <c r="D13212" s="7" t="s">
        <v>46965</v>
      </c>
      <c r="E13212" s="8" t="s">
        <v>1303</v>
      </c>
      <c r="F13212" s="8">
        <v>450000</v>
      </c>
      <c r="G13212" s="7" t="s">
        <v>35</v>
      </c>
      <c r="I13212" s="9"/>
      <c r="J13212" s="7"/>
      <c r="L13212" s="7">
        <v>2</v>
      </c>
      <c r="M13212" s="11">
        <v>40371</v>
      </c>
      <c r="N13212" s="7" t="s">
        <v>183</v>
      </c>
      <c r="O13212" s="7" t="s">
        <v>184</v>
      </c>
      <c r="P13212" s="10">
        <v>2010</v>
      </c>
      <c r="Q13212" s="12">
        <v>40360</v>
      </c>
      <c r="R13212" s="12">
        <v>40603</v>
      </c>
    </row>
    <row r="13213" spans="1:18" x14ac:dyDescent="0.25">
      <c r="A13213" s="7" t="s">
        <v>46966</v>
      </c>
      <c r="B13213" s="7" t="s">
        <v>46967</v>
      </c>
      <c r="D13213" s="7" t="s">
        <v>737</v>
      </c>
      <c r="E13213" s="8" t="s">
        <v>738</v>
      </c>
      <c r="F13213" s="8">
        <v>30000000</v>
      </c>
      <c r="G13213" s="7" t="s">
        <v>35</v>
      </c>
      <c r="I13213" s="9"/>
      <c r="J13213" s="7"/>
      <c r="L13213" s="7">
        <v>1</v>
      </c>
      <c r="Q13213" s="12">
        <v>40018</v>
      </c>
      <c r="R13213" s="12">
        <v>40018</v>
      </c>
    </row>
    <row r="13214" spans="1:18" x14ac:dyDescent="0.25">
      <c r="A13214" s="7" t="s">
        <v>46968</v>
      </c>
      <c r="B13214" s="7" t="s">
        <v>46969</v>
      </c>
      <c r="C13214" s="7" t="s">
        <v>46970</v>
      </c>
      <c r="D13214" s="7" t="s">
        <v>144</v>
      </c>
      <c r="E13214" s="8" t="s">
        <v>145</v>
      </c>
      <c r="F13214" s="8">
        <v>10000000</v>
      </c>
      <c r="G13214" s="7" t="s">
        <v>35</v>
      </c>
      <c r="H13214" s="7" t="s">
        <v>24</v>
      </c>
      <c r="I13214" s="9" t="s">
        <v>36424</v>
      </c>
      <c r="J13214" s="7" t="s">
        <v>46971</v>
      </c>
      <c r="K13214" s="10" t="s">
        <v>46972</v>
      </c>
      <c r="L13214" s="7">
        <v>1</v>
      </c>
      <c r="M13214" s="11">
        <v>38718</v>
      </c>
      <c r="N13214" s="7" t="s">
        <v>400</v>
      </c>
      <c r="O13214" s="7" t="s">
        <v>401</v>
      </c>
      <c r="P13214" s="10">
        <v>2006</v>
      </c>
      <c r="Q13214" s="12">
        <v>40227</v>
      </c>
      <c r="R13214" s="12">
        <v>40227</v>
      </c>
    </row>
    <row r="13215" spans="1:18" x14ac:dyDescent="0.25">
      <c r="A13215" s="7" t="s">
        <v>46973</v>
      </c>
      <c r="B13215" s="7" t="s">
        <v>46974</v>
      </c>
      <c r="C13215" s="7" t="s">
        <v>46975</v>
      </c>
      <c r="D13215" s="7" t="s">
        <v>46976</v>
      </c>
      <c r="E13215" s="8" t="s">
        <v>107</v>
      </c>
      <c r="F13215" s="8">
        <v>0</v>
      </c>
      <c r="G13215" s="7" t="s">
        <v>35</v>
      </c>
      <c r="I13215" s="9"/>
      <c r="J13215" s="7"/>
      <c r="L13215" s="7">
        <v>1</v>
      </c>
      <c r="M13215" s="11">
        <v>41760</v>
      </c>
      <c r="N13215" s="7" t="s">
        <v>2456</v>
      </c>
      <c r="O13215" s="7" t="s">
        <v>1151</v>
      </c>
      <c r="P13215" s="10">
        <v>2014</v>
      </c>
      <c r="Q13215" s="12">
        <v>41760</v>
      </c>
      <c r="R13215" s="12">
        <v>41760</v>
      </c>
    </row>
    <row r="13216" spans="1:18" x14ac:dyDescent="0.25">
      <c r="A13216" s="7" t="s">
        <v>46977</v>
      </c>
      <c r="B13216" s="7" t="s">
        <v>46978</v>
      </c>
      <c r="C13216" s="7" t="s">
        <v>46979</v>
      </c>
      <c r="D13216" s="7" t="s">
        <v>737</v>
      </c>
      <c r="E13216" s="8" t="s">
        <v>738</v>
      </c>
      <c r="F13216" s="8">
        <v>294000000</v>
      </c>
      <c r="G13216" s="7" t="s">
        <v>35</v>
      </c>
      <c r="H13216" s="7" t="s">
        <v>24</v>
      </c>
      <c r="I13216" s="9" t="s">
        <v>93</v>
      </c>
      <c r="J13216" s="7" t="s">
        <v>314</v>
      </c>
      <c r="K13216" s="10" t="s">
        <v>46980</v>
      </c>
      <c r="L13216" s="7">
        <v>4</v>
      </c>
      <c r="M13216" s="11">
        <v>39387</v>
      </c>
      <c r="N13216" s="7" t="s">
        <v>1409</v>
      </c>
      <c r="O13216" s="7" t="s">
        <v>1361</v>
      </c>
      <c r="P13216" s="10">
        <v>2007</v>
      </c>
      <c r="Q13216" s="12">
        <v>39533</v>
      </c>
      <c r="R13216" s="12">
        <v>41100</v>
      </c>
    </row>
    <row r="13217" spans="1:18" x14ac:dyDescent="0.25">
      <c r="A13217" s="7" t="s">
        <v>46981</v>
      </c>
      <c r="B13217" s="7" t="s">
        <v>46982</v>
      </c>
      <c r="C13217" s="7" t="s">
        <v>46983</v>
      </c>
      <c r="D13217" s="7" t="s">
        <v>46984</v>
      </c>
      <c r="E13217" s="8" t="s">
        <v>1228</v>
      </c>
      <c r="F13217" s="8">
        <v>500000</v>
      </c>
      <c r="G13217" s="7" t="s">
        <v>35</v>
      </c>
      <c r="H13217" s="7" t="s">
        <v>24</v>
      </c>
      <c r="I13217" s="9" t="s">
        <v>36</v>
      </c>
      <c r="J13217" s="7" t="s">
        <v>942</v>
      </c>
      <c r="K13217" s="10" t="s">
        <v>23054</v>
      </c>
      <c r="L13217" s="7">
        <v>1</v>
      </c>
      <c r="M13217" s="11">
        <v>39448</v>
      </c>
      <c r="N13217" s="7" t="s">
        <v>164</v>
      </c>
      <c r="O13217" s="7" t="s">
        <v>165</v>
      </c>
      <c r="P13217" s="10">
        <v>2008</v>
      </c>
      <c r="Q13217" s="12">
        <v>40889</v>
      </c>
      <c r="R13217" s="12">
        <v>40889</v>
      </c>
    </row>
    <row r="13218" spans="1:18" x14ac:dyDescent="0.25">
      <c r="A13218" s="7" t="s">
        <v>46985</v>
      </c>
      <c r="B13218" s="7" t="s">
        <v>46986</v>
      </c>
      <c r="C13218" s="7" t="s">
        <v>46987</v>
      </c>
      <c r="D13218" s="7" t="s">
        <v>68</v>
      </c>
      <c r="E13218" s="8" t="s">
        <v>69</v>
      </c>
      <c r="F13218" s="8">
        <v>12150000</v>
      </c>
      <c r="G13218" s="7" t="s">
        <v>35</v>
      </c>
      <c r="H13218" s="7" t="s">
        <v>24</v>
      </c>
      <c r="I13218" s="9" t="s">
        <v>93</v>
      </c>
      <c r="J13218" s="7" t="s">
        <v>314</v>
      </c>
      <c r="K13218" s="10" t="s">
        <v>314</v>
      </c>
      <c r="L13218" s="7">
        <v>5</v>
      </c>
      <c r="M13218" s="11">
        <v>40603</v>
      </c>
      <c r="N13218" s="7" t="s">
        <v>1552</v>
      </c>
      <c r="O13218" s="7" t="s">
        <v>505</v>
      </c>
      <c r="P13218" s="10">
        <v>2011</v>
      </c>
      <c r="Q13218" s="12">
        <v>41059</v>
      </c>
      <c r="R13218" s="12">
        <v>41950</v>
      </c>
    </row>
    <row r="13219" spans="1:18" x14ac:dyDescent="0.25">
      <c r="A13219" s="7" t="s">
        <v>46988</v>
      </c>
      <c r="B13219" s="7" t="s">
        <v>46989</v>
      </c>
      <c r="C13219" s="7" t="s">
        <v>46990</v>
      </c>
      <c r="D13219" s="7" t="s">
        <v>68</v>
      </c>
      <c r="E13219" s="8" t="s">
        <v>69</v>
      </c>
      <c r="F13219" s="8">
        <v>1000000</v>
      </c>
      <c r="G13219" s="7" t="s">
        <v>35</v>
      </c>
      <c r="H13219" s="7" t="s">
        <v>24</v>
      </c>
      <c r="I13219" s="9" t="s">
        <v>129</v>
      </c>
      <c r="J13219" s="7" t="s">
        <v>4930</v>
      </c>
      <c r="K13219" s="10" t="s">
        <v>4931</v>
      </c>
      <c r="L13219" s="7">
        <v>1</v>
      </c>
      <c r="Q13219" s="12">
        <v>41719</v>
      </c>
      <c r="R13219" s="12">
        <v>41719</v>
      </c>
    </row>
    <row r="13220" spans="1:18" x14ac:dyDescent="0.25">
      <c r="A13220" s="7" t="s">
        <v>46991</v>
      </c>
      <c r="B13220" s="7" t="s">
        <v>46992</v>
      </c>
      <c r="D13220" s="7" t="s">
        <v>2573</v>
      </c>
      <c r="E13220" s="8" t="s">
        <v>1744</v>
      </c>
      <c r="F13220" s="8">
        <v>0</v>
      </c>
      <c r="G13220" s="7" t="s">
        <v>35</v>
      </c>
      <c r="H13220" s="7" t="s">
        <v>24</v>
      </c>
      <c r="I13220" s="9" t="s">
        <v>1289</v>
      </c>
      <c r="J13220" s="7" t="s">
        <v>6469</v>
      </c>
      <c r="K13220" s="10" t="s">
        <v>6470</v>
      </c>
      <c r="L13220" s="7">
        <v>1</v>
      </c>
      <c r="M13220" s="11">
        <v>39722</v>
      </c>
      <c r="N13220" s="7" t="s">
        <v>832</v>
      </c>
      <c r="O13220" s="7" t="s">
        <v>833</v>
      </c>
      <c r="P13220" s="10">
        <v>2008</v>
      </c>
      <c r="Q13220" s="12">
        <v>39776</v>
      </c>
      <c r="R13220" s="12">
        <v>39776</v>
      </c>
    </row>
    <row r="13221" spans="1:18" x14ac:dyDescent="0.25">
      <c r="A13221" s="7" t="s">
        <v>46993</v>
      </c>
      <c r="B13221" s="7" t="s">
        <v>46994</v>
      </c>
      <c r="C13221" s="7" t="s">
        <v>46995</v>
      </c>
      <c r="D13221" s="7" t="s">
        <v>68</v>
      </c>
      <c r="E13221" s="8" t="s">
        <v>69</v>
      </c>
      <c r="F13221" s="8">
        <v>500000</v>
      </c>
      <c r="G13221" s="7" t="s">
        <v>35</v>
      </c>
      <c r="H13221" s="7" t="s">
        <v>24</v>
      </c>
      <c r="I13221" s="9" t="s">
        <v>1166</v>
      </c>
      <c r="J13221" s="7" t="s">
        <v>5215</v>
      </c>
      <c r="K13221" s="10" t="s">
        <v>46996</v>
      </c>
      <c r="L13221" s="7">
        <v>1</v>
      </c>
      <c r="M13221" s="11">
        <v>41640</v>
      </c>
      <c r="N13221" s="7" t="s">
        <v>63</v>
      </c>
      <c r="O13221" s="7" t="s">
        <v>64</v>
      </c>
      <c r="P13221" s="10">
        <v>2014</v>
      </c>
      <c r="Q13221" s="12">
        <v>41842</v>
      </c>
      <c r="R13221" s="12">
        <v>41842</v>
      </c>
    </row>
    <row r="13222" spans="1:18" x14ac:dyDescent="0.25">
      <c r="A13222" s="7" t="s">
        <v>46997</v>
      </c>
      <c r="B13222" s="7" t="s">
        <v>46998</v>
      </c>
      <c r="C13222" s="7" t="s">
        <v>46999</v>
      </c>
      <c r="D13222" s="7" t="s">
        <v>365</v>
      </c>
      <c r="E13222" s="8" t="s">
        <v>366</v>
      </c>
      <c r="F13222" s="8">
        <v>1450000</v>
      </c>
      <c r="G13222" s="7" t="s">
        <v>35</v>
      </c>
      <c r="H13222" s="7" t="s">
        <v>24</v>
      </c>
      <c r="I13222" s="9" t="s">
        <v>161</v>
      </c>
      <c r="J13222" s="7" t="s">
        <v>162</v>
      </c>
      <c r="K13222" s="10" t="s">
        <v>2723</v>
      </c>
      <c r="L13222" s="7">
        <v>1</v>
      </c>
      <c r="Q13222" s="12">
        <v>40950</v>
      </c>
      <c r="R13222" s="12">
        <v>40950</v>
      </c>
    </row>
    <row r="13223" spans="1:18" x14ac:dyDescent="0.25">
      <c r="A13223" s="7" t="s">
        <v>47000</v>
      </c>
      <c r="B13223" s="7" t="s">
        <v>47001</v>
      </c>
      <c r="C13223" s="7" t="s">
        <v>47002</v>
      </c>
      <c r="D13223" s="7" t="s">
        <v>275</v>
      </c>
      <c r="E13223" s="8" t="s">
        <v>276</v>
      </c>
      <c r="F13223" s="8">
        <v>89400001</v>
      </c>
      <c r="G13223" s="7" t="s">
        <v>23</v>
      </c>
      <c r="H13223" s="7" t="s">
        <v>24</v>
      </c>
      <c r="I13223" s="9" t="s">
        <v>36</v>
      </c>
      <c r="J13223" s="7" t="s">
        <v>1162</v>
      </c>
      <c r="K13223" s="10" t="s">
        <v>1162</v>
      </c>
      <c r="L13223" s="7">
        <v>4</v>
      </c>
      <c r="M13223" s="11">
        <v>39083</v>
      </c>
      <c r="N13223" s="7" t="s">
        <v>88</v>
      </c>
      <c r="O13223" s="7" t="s">
        <v>89</v>
      </c>
      <c r="P13223" s="10">
        <v>2007</v>
      </c>
      <c r="Q13223" s="12">
        <v>40199</v>
      </c>
      <c r="R13223" s="12">
        <v>40912</v>
      </c>
    </row>
    <row r="13224" spans="1:18" x14ac:dyDescent="0.25">
      <c r="A13224" s="7" t="s">
        <v>47003</v>
      </c>
      <c r="B13224" s="7" t="s">
        <v>47004</v>
      </c>
      <c r="C13224" s="7" t="s">
        <v>47005</v>
      </c>
      <c r="D13224" s="7" t="s">
        <v>3345</v>
      </c>
      <c r="E13224" s="8" t="s">
        <v>2026</v>
      </c>
      <c r="F13224" s="8">
        <v>20000000</v>
      </c>
      <c r="G13224" s="7" t="s">
        <v>35</v>
      </c>
      <c r="H13224" s="7" t="s">
        <v>24</v>
      </c>
      <c r="I13224" s="9" t="s">
        <v>36</v>
      </c>
      <c r="J13224" s="7" t="s">
        <v>37</v>
      </c>
      <c r="K13224" s="10" t="s">
        <v>37</v>
      </c>
      <c r="L13224" s="7">
        <v>1</v>
      </c>
      <c r="Q13224" s="12">
        <v>40766</v>
      </c>
      <c r="R13224" s="12">
        <v>40766</v>
      </c>
    </row>
    <row r="13225" spans="1:18" x14ac:dyDescent="0.25">
      <c r="A13225" s="7" t="s">
        <v>47006</v>
      </c>
      <c r="B13225" s="7" t="s">
        <v>47007</v>
      </c>
      <c r="C13225" s="7" t="s">
        <v>47008</v>
      </c>
      <c r="D13225" s="7" t="s">
        <v>2886</v>
      </c>
      <c r="E13225" s="8" t="s">
        <v>1665</v>
      </c>
      <c r="F13225" s="8">
        <v>75000000</v>
      </c>
      <c r="G13225" s="7" t="s">
        <v>35</v>
      </c>
      <c r="H13225" s="7" t="s">
        <v>24</v>
      </c>
      <c r="I13225" s="9" t="s">
        <v>281</v>
      </c>
      <c r="J13225" s="7" t="s">
        <v>282</v>
      </c>
      <c r="K13225" s="10" t="s">
        <v>346</v>
      </c>
      <c r="L13225" s="7">
        <v>3</v>
      </c>
      <c r="M13225" s="11">
        <v>40179</v>
      </c>
      <c r="N13225" s="7" t="s">
        <v>96</v>
      </c>
      <c r="O13225" s="7" t="s">
        <v>97</v>
      </c>
      <c r="P13225" s="10">
        <v>2010</v>
      </c>
      <c r="Q13225" s="12">
        <v>40246</v>
      </c>
      <c r="R13225" s="12">
        <v>41968</v>
      </c>
    </row>
    <row r="13226" spans="1:18" x14ac:dyDescent="0.25">
      <c r="A13226" s="7" t="s">
        <v>47009</v>
      </c>
      <c r="B13226" s="7" t="s">
        <v>47010</v>
      </c>
      <c r="C13226" s="7" t="s">
        <v>47011</v>
      </c>
      <c r="D13226" s="7" t="s">
        <v>719</v>
      </c>
      <c r="E13226" s="8" t="s">
        <v>720</v>
      </c>
      <c r="F13226" s="8">
        <v>1400000</v>
      </c>
      <c r="G13226" s="7" t="s">
        <v>35</v>
      </c>
      <c r="I13226" s="9"/>
      <c r="J13226" s="7"/>
      <c r="L13226" s="7">
        <v>1</v>
      </c>
      <c r="M13226" s="11">
        <v>41275</v>
      </c>
      <c r="N13226" s="7" t="s">
        <v>146</v>
      </c>
      <c r="O13226" s="7" t="s">
        <v>147</v>
      </c>
      <c r="P13226" s="10">
        <v>2013</v>
      </c>
      <c r="Q13226" s="12">
        <v>41611</v>
      </c>
      <c r="R13226" s="12">
        <v>41611</v>
      </c>
    </row>
    <row r="13227" spans="1:18" x14ac:dyDescent="0.25">
      <c r="A13227" s="7" t="s">
        <v>47012</v>
      </c>
      <c r="B13227" s="7" t="s">
        <v>47013</v>
      </c>
      <c r="C13227" s="7" t="s">
        <v>47014</v>
      </c>
      <c r="D13227" s="7" t="s">
        <v>47015</v>
      </c>
      <c r="E13227" s="8" t="s">
        <v>3662</v>
      </c>
      <c r="F13227" s="8">
        <v>125000</v>
      </c>
      <c r="G13227" s="7" t="s">
        <v>35</v>
      </c>
      <c r="H13227" s="7" t="s">
        <v>24</v>
      </c>
      <c r="I13227" s="9" t="s">
        <v>161</v>
      </c>
      <c r="J13227" s="7" t="s">
        <v>162</v>
      </c>
      <c r="K13227" s="10" t="s">
        <v>2723</v>
      </c>
      <c r="L13227" s="7">
        <v>1</v>
      </c>
      <c r="M13227" s="11">
        <v>37257</v>
      </c>
      <c r="N13227" s="7" t="s">
        <v>527</v>
      </c>
      <c r="O13227" s="7" t="s">
        <v>528</v>
      </c>
      <c r="P13227" s="10">
        <v>2002</v>
      </c>
      <c r="Q13227" s="12">
        <v>40100</v>
      </c>
      <c r="R13227" s="12">
        <v>40100</v>
      </c>
    </row>
    <row r="13228" spans="1:18" x14ac:dyDescent="0.25">
      <c r="A13228" s="7" t="s">
        <v>47016</v>
      </c>
      <c r="B13228" s="7" t="s">
        <v>47017</v>
      </c>
      <c r="C13228" s="7" t="s">
        <v>47018</v>
      </c>
      <c r="D13228" s="7" t="s">
        <v>719</v>
      </c>
      <c r="E13228" s="8" t="s">
        <v>720</v>
      </c>
      <c r="F13228" s="8">
        <v>138000</v>
      </c>
      <c r="G13228" s="7" t="s">
        <v>35</v>
      </c>
      <c r="H13228" s="7" t="s">
        <v>24</v>
      </c>
      <c r="I13228" s="9" t="s">
        <v>93</v>
      </c>
      <c r="J13228" s="7" t="s">
        <v>314</v>
      </c>
      <c r="K13228" s="10" t="s">
        <v>314</v>
      </c>
      <c r="L13228" s="7">
        <v>1</v>
      </c>
      <c r="M13228" s="11">
        <v>40179</v>
      </c>
      <c r="N13228" s="7" t="s">
        <v>96</v>
      </c>
      <c r="O13228" s="7" t="s">
        <v>97</v>
      </c>
      <c r="P13228" s="10">
        <v>2010</v>
      </c>
      <c r="Q13228" s="12">
        <v>41541</v>
      </c>
      <c r="R13228" s="12">
        <v>41541</v>
      </c>
    </row>
    <row r="13229" spans="1:18" x14ac:dyDescent="0.25">
      <c r="A13229" s="7" t="s">
        <v>47019</v>
      </c>
      <c r="B13229" s="7" t="s">
        <v>47020</v>
      </c>
      <c r="C13229" s="7" t="s">
        <v>47021</v>
      </c>
      <c r="D13229" s="7" t="s">
        <v>122</v>
      </c>
      <c r="E13229" s="8" t="s">
        <v>123</v>
      </c>
      <c r="F13229" s="8">
        <v>100000</v>
      </c>
      <c r="G13229" s="7" t="s">
        <v>35</v>
      </c>
      <c r="H13229" s="7" t="s">
        <v>24</v>
      </c>
      <c r="I13229" s="9" t="s">
        <v>1196</v>
      </c>
      <c r="J13229" s="7" t="s">
        <v>1197</v>
      </c>
      <c r="K13229" s="10" t="s">
        <v>1198</v>
      </c>
      <c r="L13229" s="7">
        <v>1</v>
      </c>
      <c r="M13229" s="11">
        <v>41275</v>
      </c>
      <c r="N13229" s="7" t="s">
        <v>146</v>
      </c>
      <c r="O13229" s="7" t="s">
        <v>147</v>
      </c>
      <c r="P13229" s="10">
        <v>2013</v>
      </c>
      <c r="Q13229" s="12">
        <v>41688</v>
      </c>
      <c r="R13229" s="12">
        <v>41688</v>
      </c>
    </row>
    <row r="13230" spans="1:18" x14ac:dyDescent="0.25">
      <c r="A13230" s="7" t="s">
        <v>47022</v>
      </c>
      <c r="B13230" s="7" t="s">
        <v>47023</v>
      </c>
      <c r="C13230" s="7" t="s">
        <v>47024</v>
      </c>
      <c r="D13230" s="7" t="s">
        <v>47025</v>
      </c>
      <c r="E13230" s="8" t="s">
        <v>69</v>
      </c>
      <c r="F13230" s="8">
        <v>0</v>
      </c>
      <c r="G13230" s="7" t="s">
        <v>23</v>
      </c>
      <c r="H13230" s="7" t="s">
        <v>24</v>
      </c>
      <c r="I13230" s="9" t="s">
        <v>2971</v>
      </c>
      <c r="J13230" s="7" t="s">
        <v>2972</v>
      </c>
      <c r="K13230" s="10" t="s">
        <v>2972</v>
      </c>
      <c r="L13230" s="7">
        <v>2</v>
      </c>
      <c r="M13230" s="11">
        <v>31604</v>
      </c>
      <c r="N13230" s="7" t="s">
        <v>47026</v>
      </c>
      <c r="O13230" s="7" t="s">
        <v>47027</v>
      </c>
      <c r="P13230" s="10">
        <v>1986</v>
      </c>
      <c r="Q13230" s="12">
        <v>39804</v>
      </c>
      <c r="R13230" s="12">
        <v>39814</v>
      </c>
    </row>
    <row r="13231" spans="1:18" x14ac:dyDescent="0.25">
      <c r="A13231" s="7" t="s">
        <v>47028</v>
      </c>
      <c r="B13231" s="7" t="s">
        <v>47029</v>
      </c>
      <c r="C13231" s="7" t="s">
        <v>47030</v>
      </c>
      <c r="D13231" s="7" t="s">
        <v>47031</v>
      </c>
      <c r="E13231" s="8" t="s">
        <v>2311</v>
      </c>
      <c r="F13231" s="8">
        <v>200000</v>
      </c>
      <c r="G13231" s="7" t="s">
        <v>80</v>
      </c>
      <c r="H13231" s="7" t="s">
        <v>24</v>
      </c>
      <c r="I13231" s="9" t="s">
        <v>874</v>
      </c>
      <c r="J13231" s="7" t="s">
        <v>6474</v>
      </c>
      <c r="K13231" s="10" t="s">
        <v>6474</v>
      </c>
      <c r="L13231" s="7">
        <v>2</v>
      </c>
      <c r="M13231" s="11">
        <v>40057</v>
      </c>
      <c r="N13231" s="7" t="s">
        <v>1265</v>
      </c>
      <c r="O13231" s="7" t="s">
        <v>267</v>
      </c>
      <c r="P13231" s="10">
        <v>2009</v>
      </c>
      <c r="Q13231" s="12">
        <v>40108</v>
      </c>
      <c r="R13231" s="12">
        <v>40165</v>
      </c>
    </row>
    <row r="13232" spans="1:18" x14ac:dyDescent="0.25">
      <c r="A13232" s="7" t="s">
        <v>47032</v>
      </c>
      <c r="B13232" s="7" t="s">
        <v>47033</v>
      </c>
      <c r="C13232" s="7" t="s">
        <v>47034</v>
      </c>
      <c r="D13232" s="7" t="s">
        <v>2066</v>
      </c>
      <c r="E13232" s="8" t="s">
        <v>2067</v>
      </c>
      <c r="F13232" s="8">
        <v>14400000</v>
      </c>
      <c r="G13232" s="7" t="s">
        <v>35</v>
      </c>
      <c r="H13232" s="7" t="s">
        <v>24</v>
      </c>
      <c r="I13232" s="9" t="s">
        <v>281</v>
      </c>
      <c r="J13232" s="7" t="s">
        <v>282</v>
      </c>
      <c r="K13232" s="10" t="s">
        <v>8906</v>
      </c>
      <c r="L13232" s="7">
        <v>1</v>
      </c>
      <c r="Q13232" s="12">
        <v>40675</v>
      </c>
      <c r="R13232" s="12">
        <v>40675</v>
      </c>
    </row>
    <row r="13233" spans="1:18" x14ac:dyDescent="0.25">
      <c r="A13233" s="7" t="s">
        <v>47035</v>
      </c>
      <c r="B13233" s="7" t="s">
        <v>47036</v>
      </c>
      <c r="C13233" s="7" t="s">
        <v>47037</v>
      </c>
      <c r="D13233" s="7" t="s">
        <v>47038</v>
      </c>
      <c r="E13233" s="8" t="s">
        <v>386</v>
      </c>
      <c r="F13233" s="8">
        <v>100000</v>
      </c>
      <c r="G13233" s="7" t="s">
        <v>35</v>
      </c>
      <c r="H13233" s="7" t="s">
        <v>24</v>
      </c>
      <c r="I13233" s="9" t="s">
        <v>70</v>
      </c>
      <c r="J13233" s="7" t="s">
        <v>71</v>
      </c>
      <c r="K13233" s="10" t="s">
        <v>1877</v>
      </c>
      <c r="L13233" s="7">
        <v>1</v>
      </c>
      <c r="M13233" s="11">
        <v>36770</v>
      </c>
      <c r="N13233" s="7" t="s">
        <v>7059</v>
      </c>
      <c r="O13233" s="7" t="s">
        <v>7060</v>
      </c>
      <c r="P13233" s="10">
        <v>2000</v>
      </c>
      <c r="Q13233" s="12">
        <v>36770</v>
      </c>
      <c r="R13233" s="12">
        <v>36770</v>
      </c>
    </row>
    <row r="13234" spans="1:18" x14ac:dyDescent="0.25">
      <c r="A13234" s="7" t="s">
        <v>47039</v>
      </c>
      <c r="B13234" s="7" t="s">
        <v>47040</v>
      </c>
      <c r="C13234" s="7" t="s">
        <v>47041</v>
      </c>
      <c r="D13234" s="7" t="s">
        <v>159</v>
      </c>
      <c r="E13234" s="8" t="s">
        <v>160</v>
      </c>
      <c r="F13234" s="8">
        <v>2025000</v>
      </c>
      <c r="G13234" s="7" t="s">
        <v>35</v>
      </c>
      <c r="H13234" s="7" t="s">
        <v>24</v>
      </c>
      <c r="I13234" s="9" t="s">
        <v>93</v>
      </c>
      <c r="J13234" s="7" t="s">
        <v>314</v>
      </c>
      <c r="K13234" s="10" t="s">
        <v>314</v>
      </c>
      <c r="L13234" s="7">
        <v>2</v>
      </c>
      <c r="M13234" s="11">
        <v>40544</v>
      </c>
      <c r="N13234" s="7" t="s">
        <v>537</v>
      </c>
      <c r="O13234" s="7" t="s">
        <v>505</v>
      </c>
      <c r="P13234" s="10">
        <v>2011</v>
      </c>
      <c r="Q13234" s="12">
        <v>41044</v>
      </c>
      <c r="R13234" s="12">
        <v>41754</v>
      </c>
    </row>
    <row r="13235" spans="1:18" x14ac:dyDescent="0.25">
      <c r="A13235" s="7" t="s">
        <v>47042</v>
      </c>
      <c r="B13235" s="7" t="s">
        <v>47043</v>
      </c>
      <c r="C13235" s="7" t="s">
        <v>47044</v>
      </c>
      <c r="D13235" s="7" t="s">
        <v>47045</v>
      </c>
      <c r="E13235" s="8" t="s">
        <v>6021</v>
      </c>
      <c r="F13235" s="8">
        <v>0</v>
      </c>
      <c r="G13235" s="7" t="s">
        <v>80</v>
      </c>
      <c r="H13235" s="7" t="s">
        <v>24</v>
      </c>
      <c r="I13235" s="9" t="s">
        <v>93</v>
      </c>
      <c r="J13235" s="7" t="s">
        <v>9663</v>
      </c>
      <c r="K13235" s="10" t="s">
        <v>47046</v>
      </c>
      <c r="L13235" s="7">
        <v>1</v>
      </c>
      <c r="M13235" s="11">
        <v>38412</v>
      </c>
      <c r="N13235" s="7" t="s">
        <v>2168</v>
      </c>
      <c r="O13235" s="7" t="s">
        <v>436</v>
      </c>
      <c r="P13235" s="10">
        <v>2005</v>
      </c>
      <c r="Q13235" s="12">
        <v>38353</v>
      </c>
      <c r="R13235" s="12">
        <v>38353</v>
      </c>
    </row>
    <row r="13236" spans="1:18" x14ac:dyDescent="0.25">
      <c r="A13236" s="7" t="s">
        <v>47047</v>
      </c>
      <c r="B13236" s="7" t="s">
        <v>47048</v>
      </c>
      <c r="C13236" s="7" t="s">
        <v>47049</v>
      </c>
      <c r="D13236" s="7" t="s">
        <v>47050</v>
      </c>
      <c r="E13236" s="8" t="s">
        <v>123</v>
      </c>
      <c r="F13236" s="8">
        <v>0</v>
      </c>
      <c r="G13236" s="7" t="s">
        <v>35</v>
      </c>
      <c r="H13236" s="7" t="s">
        <v>24</v>
      </c>
      <c r="I13236" s="9" t="s">
        <v>36</v>
      </c>
      <c r="J13236" s="7" t="s">
        <v>181</v>
      </c>
      <c r="K13236" s="10" t="s">
        <v>182</v>
      </c>
      <c r="L13236" s="7">
        <v>1</v>
      </c>
      <c r="Q13236" s="12">
        <v>41183</v>
      </c>
      <c r="R13236" s="12">
        <v>41183</v>
      </c>
    </row>
    <row r="13237" spans="1:18" x14ac:dyDescent="0.25">
      <c r="A13237" s="7" t="s">
        <v>47051</v>
      </c>
      <c r="B13237" s="7" t="s">
        <v>47052</v>
      </c>
      <c r="C13237" s="7" t="s">
        <v>47053</v>
      </c>
      <c r="D13237" s="7" t="s">
        <v>47054</v>
      </c>
      <c r="E13237" s="8" t="s">
        <v>3894</v>
      </c>
      <c r="F13237" s="8">
        <v>0</v>
      </c>
      <c r="G13237" s="7" t="s">
        <v>35</v>
      </c>
      <c r="H13237" s="7" t="s">
        <v>1097</v>
      </c>
      <c r="I13237" s="9"/>
      <c r="J13237" s="7" t="s">
        <v>3412</v>
      </c>
      <c r="K13237" s="10" t="s">
        <v>3413</v>
      </c>
      <c r="L13237" s="7">
        <v>2</v>
      </c>
      <c r="M13237" s="11">
        <v>40728</v>
      </c>
      <c r="N13237" s="7" t="s">
        <v>1706</v>
      </c>
      <c r="O13237" s="7" t="s">
        <v>230</v>
      </c>
      <c r="P13237" s="10">
        <v>2011</v>
      </c>
      <c r="Q13237" s="12">
        <v>40909</v>
      </c>
      <c r="R13237" s="12">
        <v>41131</v>
      </c>
    </row>
    <row r="13238" spans="1:18" x14ac:dyDescent="0.25">
      <c r="A13238" s="7" t="s">
        <v>47055</v>
      </c>
      <c r="B13238" s="7" t="s">
        <v>47056</v>
      </c>
      <c r="C13238" s="7" t="s">
        <v>47057</v>
      </c>
      <c r="D13238" s="7" t="s">
        <v>47058</v>
      </c>
      <c r="E13238" s="8" t="s">
        <v>10049</v>
      </c>
      <c r="F13238" s="8">
        <v>135000</v>
      </c>
      <c r="G13238" s="7" t="s">
        <v>35</v>
      </c>
      <c r="H13238" s="7" t="s">
        <v>7163</v>
      </c>
      <c r="I13238" s="9"/>
      <c r="J13238" s="7" t="s">
        <v>14334</v>
      </c>
      <c r="K13238" s="10" t="s">
        <v>47059</v>
      </c>
      <c r="L13238" s="7">
        <v>1</v>
      </c>
      <c r="M13238" s="11">
        <v>41640</v>
      </c>
      <c r="N13238" s="7" t="s">
        <v>63</v>
      </c>
      <c r="O13238" s="7" t="s">
        <v>64</v>
      </c>
      <c r="P13238" s="10">
        <v>2014</v>
      </c>
      <c r="Q13238" s="12">
        <v>41646</v>
      </c>
      <c r="R13238" s="12">
        <v>41646</v>
      </c>
    </row>
    <row r="13239" spans="1:18" x14ac:dyDescent="0.25">
      <c r="A13239" s="7" t="s">
        <v>47060</v>
      </c>
      <c r="B13239" s="7" t="s">
        <v>47061</v>
      </c>
      <c r="C13239" s="7" t="s">
        <v>47062</v>
      </c>
      <c r="D13239" s="7" t="s">
        <v>1035</v>
      </c>
      <c r="E13239" s="8" t="s">
        <v>386</v>
      </c>
      <c r="F13239" s="8">
        <v>23000</v>
      </c>
      <c r="G13239" s="7" t="s">
        <v>35</v>
      </c>
      <c r="H13239" s="7" t="s">
        <v>24</v>
      </c>
      <c r="I13239" s="9" t="s">
        <v>25</v>
      </c>
      <c r="J13239" s="7" t="s">
        <v>1495</v>
      </c>
      <c r="K13239" s="10" t="s">
        <v>47063</v>
      </c>
      <c r="L13239" s="7">
        <v>1</v>
      </c>
      <c r="M13239" s="11">
        <v>38172</v>
      </c>
      <c r="N13239" s="7" t="s">
        <v>17910</v>
      </c>
      <c r="O13239" s="7" t="s">
        <v>1479</v>
      </c>
      <c r="P13239" s="10">
        <v>2004</v>
      </c>
      <c r="Q13239" s="12">
        <v>41831</v>
      </c>
      <c r="R13239" s="12">
        <v>41831</v>
      </c>
    </row>
    <row r="13240" spans="1:18" x14ac:dyDescent="0.25">
      <c r="A13240" s="7" t="s">
        <v>47064</v>
      </c>
      <c r="B13240" s="7" t="s">
        <v>47065</v>
      </c>
      <c r="C13240" s="7" t="s">
        <v>47066</v>
      </c>
      <c r="D13240" s="7" t="s">
        <v>7785</v>
      </c>
      <c r="E13240" s="8" t="s">
        <v>204</v>
      </c>
      <c r="F13240" s="8">
        <v>1500000</v>
      </c>
      <c r="G13240" s="7" t="s">
        <v>35</v>
      </c>
      <c r="I13240" s="9"/>
      <c r="J13240" s="7"/>
      <c r="L13240" s="7">
        <v>1</v>
      </c>
      <c r="M13240" s="11">
        <v>40940</v>
      </c>
      <c r="N13240" s="7" t="s">
        <v>325</v>
      </c>
      <c r="O13240" s="7" t="s">
        <v>112</v>
      </c>
      <c r="P13240" s="10">
        <v>2012</v>
      </c>
      <c r="Q13240" s="12">
        <v>41804</v>
      </c>
      <c r="R13240" s="12">
        <v>41804</v>
      </c>
    </row>
    <row r="13241" spans="1:18" x14ac:dyDescent="0.25">
      <c r="A13241" s="7" t="s">
        <v>47067</v>
      </c>
      <c r="B13241" s="7" t="s">
        <v>47068</v>
      </c>
      <c r="D13241" s="7" t="s">
        <v>144</v>
      </c>
      <c r="E13241" s="8" t="s">
        <v>145</v>
      </c>
      <c r="F13241" s="8">
        <v>24000000</v>
      </c>
      <c r="G13241" s="7" t="s">
        <v>35</v>
      </c>
      <c r="H13241" s="7" t="s">
        <v>205</v>
      </c>
      <c r="I13241" s="9"/>
      <c r="J13241" s="7" t="s">
        <v>206</v>
      </c>
      <c r="K13241" s="10" t="s">
        <v>206</v>
      </c>
      <c r="L13241" s="7">
        <v>1</v>
      </c>
      <c r="M13241" s="11">
        <v>33970</v>
      </c>
      <c r="N13241" s="7" t="s">
        <v>2694</v>
      </c>
      <c r="O13241" s="7" t="s">
        <v>2695</v>
      </c>
      <c r="P13241" s="10">
        <v>1993</v>
      </c>
      <c r="Q13241" s="12">
        <v>40087</v>
      </c>
      <c r="R13241" s="12">
        <v>40087</v>
      </c>
    </row>
    <row r="13242" spans="1:18" x14ac:dyDescent="0.25">
      <c r="A13242" s="7" t="s">
        <v>47069</v>
      </c>
      <c r="B13242" s="7" t="s">
        <v>47070</v>
      </c>
      <c r="C13242" s="7" t="s">
        <v>47071</v>
      </c>
      <c r="D13242" s="7" t="s">
        <v>309</v>
      </c>
      <c r="E13242" s="8" t="s">
        <v>310</v>
      </c>
      <c r="F13242" s="8">
        <v>1000000</v>
      </c>
      <c r="G13242" s="7" t="s">
        <v>35</v>
      </c>
      <c r="H13242" s="7" t="s">
        <v>24</v>
      </c>
      <c r="I13242" s="9" t="s">
        <v>8006</v>
      </c>
      <c r="J13242" s="7" t="s">
        <v>8534</v>
      </c>
      <c r="K13242" s="10" t="s">
        <v>17558</v>
      </c>
      <c r="L13242" s="7">
        <v>1</v>
      </c>
      <c r="M13242" s="11">
        <v>40612</v>
      </c>
      <c r="N13242" s="7" t="s">
        <v>1552</v>
      </c>
      <c r="O13242" s="7" t="s">
        <v>505</v>
      </c>
      <c r="P13242" s="10">
        <v>2011</v>
      </c>
      <c r="Q13242" s="12">
        <v>41183</v>
      </c>
      <c r="R13242" s="12">
        <v>41183</v>
      </c>
    </row>
    <row r="13243" spans="1:18" x14ac:dyDescent="0.25">
      <c r="A13243" s="7" t="s">
        <v>47072</v>
      </c>
      <c r="B13243" s="7" t="s">
        <v>47073</v>
      </c>
      <c r="C13243" s="7" t="s">
        <v>47074</v>
      </c>
      <c r="D13243" s="7" t="s">
        <v>1664</v>
      </c>
      <c r="E13243" s="8" t="s">
        <v>1665</v>
      </c>
      <c r="F13243" s="8">
        <v>202049</v>
      </c>
      <c r="G13243" s="7" t="s">
        <v>35</v>
      </c>
      <c r="H13243" s="7" t="s">
        <v>24</v>
      </c>
      <c r="I13243" s="9" t="s">
        <v>36</v>
      </c>
      <c r="J13243" s="7" t="s">
        <v>3849</v>
      </c>
      <c r="K13243" s="10" t="s">
        <v>3849</v>
      </c>
      <c r="L13243" s="7">
        <v>1</v>
      </c>
      <c r="M13243" s="11">
        <v>38718</v>
      </c>
      <c r="N13243" s="7" t="s">
        <v>400</v>
      </c>
      <c r="O13243" s="7" t="s">
        <v>401</v>
      </c>
      <c r="P13243" s="10">
        <v>2006</v>
      </c>
      <c r="Q13243" s="12">
        <v>41691</v>
      </c>
      <c r="R13243" s="12">
        <v>41691</v>
      </c>
    </row>
    <row r="13244" spans="1:18" x14ac:dyDescent="0.25">
      <c r="A13244" s="7" t="s">
        <v>47075</v>
      </c>
      <c r="B13244" s="7" t="s">
        <v>47076</v>
      </c>
      <c r="D13244" s="7" t="s">
        <v>1205</v>
      </c>
      <c r="E13244" s="8" t="s">
        <v>1206</v>
      </c>
      <c r="F13244" s="8">
        <v>500</v>
      </c>
      <c r="G13244" s="7" t="s">
        <v>35</v>
      </c>
      <c r="H13244" s="7" t="s">
        <v>24</v>
      </c>
      <c r="I13244" s="9" t="s">
        <v>1166</v>
      </c>
      <c r="J13244" s="7" t="s">
        <v>5215</v>
      </c>
      <c r="K13244" s="10" t="s">
        <v>47077</v>
      </c>
      <c r="L13244" s="7">
        <v>1</v>
      </c>
      <c r="M13244" s="11">
        <v>41557</v>
      </c>
      <c r="N13244" s="7" t="s">
        <v>1602</v>
      </c>
      <c r="O13244" s="7" t="s">
        <v>140</v>
      </c>
      <c r="P13244" s="10">
        <v>2013</v>
      </c>
      <c r="Q13244" s="12">
        <v>41561</v>
      </c>
      <c r="R13244" s="12">
        <v>41561</v>
      </c>
    </row>
    <row r="13245" spans="1:18" x14ac:dyDescent="0.25">
      <c r="A13245" s="7" t="s">
        <v>47078</v>
      </c>
      <c r="B13245" s="7" t="s">
        <v>47079</v>
      </c>
      <c r="C13245" s="7" t="s">
        <v>47080</v>
      </c>
      <c r="D13245" s="7" t="s">
        <v>275</v>
      </c>
      <c r="E13245" s="8" t="s">
        <v>276</v>
      </c>
      <c r="F13245" s="8">
        <v>2005038</v>
      </c>
      <c r="G13245" s="7" t="s">
        <v>35</v>
      </c>
      <c r="H13245" s="7" t="s">
        <v>24</v>
      </c>
      <c r="I13245" s="9" t="s">
        <v>129</v>
      </c>
      <c r="J13245" s="7" t="s">
        <v>130</v>
      </c>
      <c r="K13245" s="10" t="s">
        <v>47081</v>
      </c>
      <c r="L13245" s="7">
        <v>3</v>
      </c>
      <c r="M13245" s="11">
        <v>35065</v>
      </c>
      <c r="N13245" s="7" t="s">
        <v>3258</v>
      </c>
      <c r="O13245" s="7" t="s">
        <v>3259</v>
      </c>
      <c r="P13245" s="10">
        <v>1996</v>
      </c>
      <c r="Q13245" s="12">
        <v>39976</v>
      </c>
      <c r="R13245" s="12">
        <v>41744</v>
      </c>
    </row>
    <row r="13246" spans="1:18" x14ac:dyDescent="0.25">
      <c r="A13246" s="7" t="s">
        <v>47082</v>
      </c>
      <c r="B13246" s="7" t="s">
        <v>47083</v>
      </c>
      <c r="C13246" s="7" t="s">
        <v>47084</v>
      </c>
      <c r="D13246" s="7" t="s">
        <v>68</v>
      </c>
      <c r="E13246" s="8" t="s">
        <v>69</v>
      </c>
      <c r="F13246" s="8">
        <v>10300000</v>
      </c>
      <c r="G13246" s="7" t="s">
        <v>35</v>
      </c>
      <c r="H13246" s="7" t="s">
        <v>24</v>
      </c>
      <c r="I13246" s="9" t="s">
        <v>281</v>
      </c>
      <c r="J13246" s="7" t="s">
        <v>282</v>
      </c>
      <c r="K13246" s="10" t="s">
        <v>2006</v>
      </c>
      <c r="L13246" s="7">
        <v>1</v>
      </c>
      <c r="Q13246" s="12">
        <v>39252</v>
      </c>
      <c r="R13246" s="12">
        <v>39252</v>
      </c>
    </row>
    <row r="13247" spans="1:18" x14ac:dyDescent="0.25">
      <c r="A13247" s="7" t="s">
        <v>47085</v>
      </c>
      <c r="B13247" s="7" t="s">
        <v>47086</v>
      </c>
      <c r="C13247" s="7" t="s">
        <v>47087</v>
      </c>
      <c r="D13247" s="7" t="s">
        <v>47088</v>
      </c>
      <c r="E13247" s="8" t="s">
        <v>1417</v>
      </c>
      <c r="F13247" s="8">
        <v>900620</v>
      </c>
      <c r="G13247" s="7" t="s">
        <v>35</v>
      </c>
      <c r="H13247" s="7" t="s">
        <v>626</v>
      </c>
      <c r="I13247" s="9"/>
      <c r="J13247" s="7" t="s">
        <v>1398</v>
      </c>
      <c r="K13247" s="10" t="s">
        <v>1398</v>
      </c>
      <c r="L13247" s="7">
        <v>1</v>
      </c>
      <c r="M13247" s="11">
        <v>40909</v>
      </c>
      <c r="N13247" s="7" t="s">
        <v>111</v>
      </c>
      <c r="O13247" s="7" t="s">
        <v>112</v>
      </c>
      <c r="P13247" s="10">
        <v>2012</v>
      </c>
      <c r="Q13247" s="12">
        <v>41684</v>
      </c>
      <c r="R13247" s="12">
        <v>41684</v>
      </c>
    </row>
    <row r="13248" spans="1:18" x14ac:dyDescent="0.25">
      <c r="A13248" s="7" t="s">
        <v>47089</v>
      </c>
      <c r="B13248" s="7" t="s">
        <v>47090</v>
      </c>
      <c r="D13248" s="7" t="s">
        <v>1277</v>
      </c>
      <c r="E13248" s="8" t="s">
        <v>1278</v>
      </c>
      <c r="F13248" s="8">
        <v>15000000</v>
      </c>
      <c r="G13248" s="7" t="s">
        <v>35</v>
      </c>
      <c r="H13248" s="7" t="s">
        <v>52</v>
      </c>
      <c r="I13248" s="9"/>
      <c r="J13248" s="7" t="s">
        <v>2320</v>
      </c>
      <c r="K13248" s="10" t="s">
        <v>2320</v>
      </c>
      <c r="L13248" s="7">
        <v>1</v>
      </c>
      <c r="M13248" s="11">
        <v>36526</v>
      </c>
      <c r="N13248" s="7" t="s">
        <v>234</v>
      </c>
      <c r="O13248" s="7" t="s">
        <v>235</v>
      </c>
      <c r="P13248" s="10">
        <v>2000</v>
      </c>
      <c r="Q13248" s="12">
        <v>38448</v>
      </c>
      <c r="R13248" s="12">
        <v>38448</v>
      </c>
    </row>
    <row r="13249" spans="1:18" x14ac:dyDescent="0.25">
      <c r="A13249" s="7" t="s">
        <v>47091</v>
      </c>
      <c r="B13249" s="7" t="s">
        <v>47092</v>
      </c>
      <c r="C13249" s="7" t="s">
        <v>47093</v>
      </c>
      <c r="D13249" s="7" t="s">
        <v>275</v>
      </c>
      <c r="E13249" s="8" t="s">
        <v>276</v>
      </c>
      <c r="F13249" s="8">
        <v>250000</v>
      </c>
      <c r="G13249" s="7" t="s">
        <v>35</v>
      </c>
      <c r="H13249" s="7" t="s">
        <v>24</v>
      </c>
      <c r="I13249" s="9" t="s">
        <v>2221</v>
      </c>
      <c r="J13249" s="7" t="s">
        <v>47094</v>
      </c>
      <c r="K13249" s="10" t="s">
        <v>47095</v>
      </c>
      <c r="L13249" s="7">
        <v>1</v>
      </c>
      <c r="M13249" s="11">
        <v>40353</v>
      </c>
      <c r="N13249" s="7" t="s">
        <v>1109</v>
      </c>
      <c r="O13249" s="7" t="s">
        <v>1110</v>
      </c>
      <c r="P13249" s="10">
        <v>2010</v>
      </c>
      <c r="Q13249" s="12">
        <v>41751</v>
      </c>
      <c r="R13249" s="12">
        <v>41751</v>
      </c>
    </row>
    <row r="13250" spans="1:18" x14ac:dyDescent="0.25">
      <c r="A13250" s="7" t="s">
        <v>47096</v>
      </c>
      <c r="B13250" s="7" t="s">
        <v>47097</v>
      </c>
      <c r="C13250" s="7" t="s">
        <v>47098</v>
      </c>
      <c r="D13250" s="7" t="s">
        <v>1664</v>
      </c>
      <c r="E13250" s="8" t="s">
        <v>1665</v>
      </c>
      <c r="F13250" s="8">
        <v>5299700</v>
      </c>
      <c r="G13250" s="7" t="s">
        <v>35</v>
      </c>
      <c r="H13250" s="7" t="s">
        <v>24</v>
      </c>
      <c r="I13250" s="9" t="s">
        <v>36</v>
      </c>
      <c r="J13250" s="7" t="s">
        <v>181</v>
      </c>
      <c r="K13250" s="10" t="s">
        <v>1073</v>
      </c>
      <c r="L13250" s="7">
        <v>1</v>
      </c>
      <c r="M13250" s="11">
        <v>37987</v>
      </c>
      <c r="N13250" s="7" t="s">
        <v>424</v>
      </c>
      <c r="O13250" s="7" t="s">
        <v>425</v>
      </c>
      <c r="P13250" s="10">
        <v>2004</v>
      </c>
      <c r="Q13250" s="12">
        <v>38429</v>
      </c>
      <c r="R13250" s="12">
        <v>38429</v>
      </c>
    </row>
    <row r="13251" spans="1:18" x14ac:dyDescent="0.25">
      <c r="A13251" s="7" t="s">
        <v>47099</v>
      </c>
      <c r="B13251" s="7" t="s">
        <v>47100</v>
      </c>
      <c r="C13251" s="7" t="s">
        <v>47101</v>
      </c>
      <c r="D13251" s="7" t="s">
        <v>47102</v>
      </c>
      <c r="E13251" s="8" t="s">
        <v>330</v>
      </c>
      <c r="F13251" s="8">
        <v>58000000</v>
      </c>
      <c r="G13251" s="7" t="s">
        <v>35</v>
      </c>
      <c r="H13251" s="7" t="s">
        <v>24</v>
      </c>
      <c r="I13251" s="9" t="s">
        <v>281</v>
      </c>
      <c r="J13251" s="7" t="s">
        <v>282</v>
      </c>
      <c r="K13251" s="10" t="s">
        <v>346</v>
      </c>
      <c r="L13251" s="7">
        <v>2</v>
      </c>
      <c r="M13251" s="11">
        <v>36161</v>
      </c>
      <c r="N13251" s="7" t="s">
        <v>1066</v>
      </c>
      <c r="O13251" s="7" t="s">
        <v>1067</v>
      </c>
      <c r="P13251" s="10">
        <v>1999</v>
      </c>
      <c r="Q13251" s="12">
        <v>39050</v>
      </c>
      <c r="R13251" s="12">
        <v>39960</v>
      </c>
    </row>
    <row r="13252" spans="1:18" x14ac:dyDescent="0.25">
      <c r="A13252" s="7" t="s">
        <v>47103</v>
      </c>
      <c r="B13252" s="7" t="s">
        <v>47104</v>
      </c>
      <c r="C13252" s="7" t="s">
        <v>47105</v>
      </c>
      <c r="D13252" s="7" t="s">
        <v>47106</v>
      </c>
      <c r="E13252" s="8" t="s">
        <v>6967</v>
      </c>
      <c r="F13252" s="8">
        <v>0</v>
      </c>
      <c r="G13252" s="7" t="s">
        <v>35</v>
      </c>
      <c r="I13252" s="9"/>
      <c r="J13252" s="7"/>
      <c r="L13252" s="7">
        <v>1</v>
      </c>
      <c r="M13252" s="11">
        <v>41275</v>
      </c>
      <c r="N13252" s="7" t="s">
        <v>146</v>
      </c>
      <c r="O13252" s="7" t="s">
        <v>147</v>
      </c>
      <c r="P13252" s="10">
        <v>2013</v>
      </c>
      <c r="Q13252" s="12">
        <v>41620</v>
      </c>
      <c r="R13252" s="12">
        <v>41620</v>
      </c>
    </row>
    <row r="13253" spans="1:18" x14ac:dyDescent="0.25">
      <c r="A13253" s="7" t="s">
        <v>47107</v>
      </c>
      <c r="B13253" s="7" t="s">
        <v>47108</v>
      </c>
      <c r="C13253" s="7" t="s">
        <v>47109</v>
      </c>
      <c r="D13253" s="7" t="s">
        <v>47110</v>
      </c>
      <c r="E13253" s="8" t="s">
        <v>69</v>
      </c>
      <c r="F13253" s="8">
        <v>0</v>
      </c>
      <c r="G13253" s="7" t="s">
        <v>35</v>
      </c>
      <c r="I13253" s="9"/>
      <c r="J13253" s="7"/>
      <c r="L13253" s="7">
        <v>1</v>
      </c>
      <c r="M13253" s="11">
        <v>40634</v>
      </c>
      <c r="N13253" s="7" t="s">
        <v>54</v>
      </c>
      <c r="O13253" s="7" t="s">
        <v>55</v>
      </c>
      <c r="P13253" s="10">
        <v>2011</v>
      </c>
      <c r="Q13253" s="12">
        <v>41194</v>
      </c>
      <c r="R13253" s="12">
        <v>41194</v>
      </c>
    </row>
    <row r="13254" spans="1:18" x14ac:dyDescent="0.25">
      <c r="A13254" s="7" t="s">
        <v>47111</v>
      </c>
      <c r="B13254" s="7" t="s">
        <v>47112</v>
      </c>
      <c r="C13254" s="7" t="s">
        <v>47113</v>
      </c>
      <c r="D13254" s="7" t="s">
        <v>122</v>
      </c>
      <c r="E13254" s="8" t="s">
        <v>123</v>
      </c>
      <c r="F13254" s="8">
        <v>105769230</v>
      </c>
      <c r="G13254" s="7" t="s">
        <v>35</v>
      </c>
      <c r="H13254" s="7" t="s">
        <v>24</v>
      </c>
      <c r="I13254" s="9" t="s">
        <v>281</v>
      </c>
      <c r="J13254" s="7" t="s">
        <v>282</v>
      </c>
      <c r="K13254" s="10" t="s">
        <v>1914</v>
      </c>
      <c r="L13254" s="7">
        <v>1</v>
      </c>
      <c r="M13254" s="11">
        <v>30317</v>
      </c>
      <c r="N13254" s="7" t="s">
        <v>3347</v>
      </c>
      <c r="O13254" s="7" t="s">
        <v>3348</v>
      </c>
      <c r="P13254" s="10">
        <v>1983</v>
      </c>
      <c r="Q13254" s="12">
        <v>40723</v>
      </c>
      <c r="R13254" s="12">
        <v>40723</v>
      </c>
    </row>
    <row r="13255" spans="1:18" x14ac:dyDescent="0.25">
      <c r="A13255" s="7" t="s">
        <v>47114</v>
      </c>
      <c r="B13255" s="7" t="s">
        <v>47115</v>
      </c>
      <c r="C13255" s="7" t="s">
        <v>47116</v>
      </c>
      <c r="D13255" s="7" t="s">
        <v>122</v>
      </c>
      <c r="E13255" s="8" t="s">
        <v>123</v>
      </c>
      <c r="F13255" s="8">
        <v>7100000</v>
      </c>
      <c r="G13255" s="7" t="s">
        <v>35</v>
      </c>
      <c r="H13255" s="7" t="s">
        <v>24</v>
      </c>
      <c r="I13255" s="9" t="s">
        <v>36</v>
      </c>
      <c r="J13255" s="7" t="s">
        <v>181</v>
      </c>
      <c r="K13255" s="10" t="s">
        <v>182</v>
      </c>
      <c r="L13255" s="7">
        <v>2</v>
      </c>
      <c r="M13255" s="11">
        <v>40544</v>
      </c>
      <c r="N13255" s="7" t="s">
        <v>537</v>
      </c>
      <c r="O13255" s="7" t="s">
        <v>505</v>
      </c>
      <c r="P13255" s="10">
        <v>2011</v>
      </c>
      <c r="Q13255" s="12">
        <v>41079</v>
      </c>
      <c r="R13255" s="12">
        <v>41498</v>
      </c>
    </row>
    <row r="13256" spans="1:18" x14ac:dyDescent="0.25">
      <c r="A13256" s="7" t="s">
        <v>47117</v>
      </c>
      <c r="B13256" s="7" t="s">
        <v>47118</v>
      </c>
      <c r="D13256" s="7" t="s">
        <v>1295</v>
      </c>
      <c r="E13256" s="8" t="s">
        <v>1296</v>
      </c>
      <c r="F13256" s="8">
        <v>13500000</v>
      </c>
      <c r="G13256" s="7" t="s">
        <v>35</v>
      </c>
      <c r="H13256" s="7" t="s">
        <v>24</v>
      </c>
      <c r="I13256" s="9" t="s">
        <v>534</v>
      </c>
      <c r="J13256" s="7" t="s">
        <v>535</v>
      </c>
      <c r="K13256" s="10" t="s">
        <v>23967</v>
      </c>
      <c r="L13256" s="7">
        <v>1</v>
      </c>
      <c r="M13256" s="11">
        <v>35796</v>
      </c>
      <c r="N13256" s="7" t="s">
        <v>674</v>
      </c>
      <c r="O13256" s="7" t="s">
        <v>675</v>
      </c>
      <c r="P13256" s="10">
        <v>1998</v>
      </c>
      <c r="Q13256" s="12">
        <v>38550</v>
      </c>
      <c r="R13256" s="12">
        <v>38550</v>
      </c>
    </row>
    <row r="13257" spans="1:18" x14ac:dyDescent="0.25">
      <c r="A13257" s="7" t="s">
        <v>47119</v>
      </c>
      <c r="B13257" s="7" t="s">
        <v>47120</v>
      </c>
      <c r="C13257" s="7" t="s">
        <v>47121</v>
      </c>
      <c r="D13257" s="7" t="s">
        <v>68</v>
      </c>
      <c r="E13257" s="8" t="s">
        <v>69</v>
      </c>
      <c r="F13257" s="8">
        <v>5850000</v>
      </c>
      <c r="G13257" s="7" t="s">
        <v>35</v>
      </c>
      <c r="H13257" s="7" t="s">
        <v>24</v>
      </c>
      <c r="I13257" s="9" t="s">
        <v>281</v>
      </c>
      <c r="J13257" s="7" t="s">
        <v>282</v>
      </c>
      <c r="K13257" s="10" t="s">
        <v>282</v>
      </c>
      <c r="L13257" s="7">
        <v>3</v>
      </c>
      <c r="M13257" s="11">
        <v>38718</v>
      </c>
      <c r="N13257" s="7" t="s">
        <v>400</v>
      </c>
      <c r="O13257" s="7" t="s">
        <v>401</v>
      </c>
      <c r="P13257" s="10">
        <v>2006</v>
      </c>
      <c r="Q13257" s="12">
        <v>41307</v>
      </c>
      <c r="R13257" s="12">
        <v>41829</v>
      </c>
    </row>
    <row r="13258" spans="1:18" x14ac:dyDescent="0.25">
      <c r="A13258" s="7" t="s">
        <v>47122</v>
      </c>
      <c r="B13258" s="7" t="s">
        <v>47123</v>
      </c>
      <c r="C13258" s="7" t="s">
        <v>47124</v>
      </c>
      <c r="D13258" s="7" t="s">
        <v>21819</v>
      </c>
      <c r="E13258" s="8" t="s">
        <v>7206</v>
      </c>
      <c r="F13258" s="8">
        <v>910000</v>
      </c>
      <c r="G13258" s="7" t="s">
        <v>35</v>
      </c>
      <c r="H13258" s="7" t="s">
        <v>24</v>
      </c>
      <c r="I13258" s="9" t="s">
        <v>161</v>
      </c>
      <c r="J13258" s="7" t="s">
        <v>162</v>
      </c>
      <c r="K13258" s="10" t="s">
        <v>2723</v>
      </c>
      <c r="L13258" s="7">
        <v>3</v>
      </c>
      <c r="M13258" s="11">
        <v>41153</v>
      </c>
      <c r="N13258" s="7" t="s">
        <v>2143</v>
      </c>
      <c r="O13258" s="7" t="s">
        <v>570</v>
      </c>
      <c r="P13258" s="10">
        <v>2012</v>
      </c>
      <c r="Q13258" s="12">
        <v>40905</v>
      </c>
      <c r="R13258" s="12">
        <v>41649</v>
      </c>
    </row>
    <row r="13259" spans="1:18" x14ac:dyDescent="0.25">
      <c r="A13259" s="7" t="s">
        <v>47125</v>
      </c>
      <c r="B13259" s="7" t="s">
        <v>47126</v>
      </c>
      <c r="C13259" s="7" t="s">
        <v>47127</v>
      </c>
      <c r="F13259" s="8">
        <v>200000</v>
      </c>
      <c r="G13259" s="7" t="s">
        <v>35</v>
      </c>
      <c r="H13259" s="7" t="s">
        <v>24</v>
      </c>
      <c r="I13259" s="9" t="s">
        <v>220</v>
      </c>
      <c r="J13259" s="7" t="s">
        <v>1943</v>
      </c>
      <c r="K13259" s="10" t="s">
        <v>47128</v>
      </c>
      <c r="L13259" s="7">
        <v>1</v>
      </c>
      <c r="Q13259" s="12">
        <v>41806</v>
      </c>
      <c r="R13259" s="12">
        <v>41806</v>
      </c>
    </row>
    <row r="13260" spans="1:18" x14ac:dyDescent="0.25">
      <c r="A13260" s="7" t="s">
        <v>47129</v>
      </c>
      <c r="B13260" s="7" t="s">
        <v>47130</v>
      </c>
      <c r="C13260" s="7" t="s">
        <v>47131</v>
      </c>
      <c r="D13260" s="7" t="s">
        <v>106</v>
      </c>
      <c r="E13260" s="8" t="s">
        <v>107</v>
      </c>
      <c r="F13260" s="8">
        <v>2000000</v>
      </c>
      <c r="G13260" s="7" t="s">
        <v>35</v>
      </c>
      <c r="H13260" s="7" t="s">
        <v>24</v>
      </c>
      <c r="I13260" s="9" t="s">
        <v>36</v>
      </c>
      <c r="J13260" s="7" t="s">
        <v>37</v>
      </c>
      <c r="K13260" s="10" t="s">
        <v>387</v>
      </c>
      <c r="L13260" s="7">
        <v>1</v>
      </c>
      <c r="Q13260" s="12">
        <v>41306</v>
      </c>
      <c r="R13260" s="12">
        <v>41306</v>
      </c>
    </row>
    <row r="13261" spans="1:18" x14ac:dyDescent="0.25">
      <c r="A13261" s="7" t="s">
        <v>47132</v>
      </c>
      <c r="B13261" s="7" t="s">
        <v>47133</v>
      </c>
      <c r="C13261" s="7" t="s">
        <v>47134</v>
      </c>
      <c r="D13261" s="7" t="s">
        <v>719</v>
      </c>
      <c r="E13261" s="8" t="s">
        <v>720</v>
      </c>
      <c r="F13261" s="8">
        <v>22407715</v>
      </c>
      <c r="G13261" s="7" t="s">
        <v>35</v>
      </c>
      <c r="H13261" s="7" t="s">
        <v>24</v>
      </c>
      <c r="I13261" s="9" t="s">
        <v>36</v>
      </c>
      <c r="J13261" s="7" t="s">
        <v>942</v>
      </c>
      <c r="K13261" s="10" t="s">
        <v>943</v>
      </c>
      <c r="L13261" s="7">
        <v>3</v>
      </c>
      <c r="Q13261" s="12">
        <v>40186</v>
      </c>
      <c r="R13261" s="12">
        <v>40757</v>
      </c>
    </row>
    <row r="13262" spans="1:18" x14ac:dyDescent="0.25">
      <c r="A13262" s="7" t="s">
        <v>47135</v>
      </c>
      <c r="B13262" s="7" t="s">
        <v>47136</v>
      </c>
      <c r="C13262" s="7" t="s">
        <v>47137</v>
      </c>
      <c r="D13262" s="7" t="s">
        <v>47138</v>
      </c>
      <c r="E13262" s="8" t="s">
        <v>1072</v>
      </c>
      <c r="F13262" s="8">
        <v>2000000</v>
      </c>
      <c r="G13262" s="7" t="s">
        <v>35</v>
      </c>
      <c r="H13262" s="7" t="s">
        <v>52</v>
      </c>
      <c r="I13262" s="9"/>
      <c r="J13262" s="7" t="s">
        <v>53</v>
      </c>
      <c r="K13262" s="10" t="s">
        <v>53</v>
      </c>
      <c r="L13262" s="7">
        <v>2</v>
      </c>
      <c r="M13262" s="11">
        <v>41548</v>
      </c>
      <c r="N13262" s="7" t="s">
        <v>1602</v>
      </c>
      <c r="O13262" s="7" t="s">
        <v>140</v>
      </c>
      <c r="P13262" s="10">
        <v>2013</v>
      </c>
      <c r="Q13262" s="12">
        <v>41680</v>
      </c>
      <c r="R13262" s="12">
        <v>41836</v>
      </c>
    </row>
    <row r="13263" spans="1:18" x14ac:dyDescent="0.25">
      <c r="A13263" s="7" t="s">
        <v>47139</v>
      </c>
      <c r="B13263" s="7" t="s">
        <v>47140</v>
      </c>
      <c r="C13263" s="7" t="s">
        <v>47141</v>
      </c>
      <c r="D13263" s="7" t="s">
        <v>1402</v>
      </c>
      <c r="E13263" s="8" t="s">
        <v>1403</v>
      </c>
      <c r="F13263" s="8">
        <v>5710000</v>
      </c>
      <c r="G13263" s="7" t="s">
        <v>35</v>
      </c>
      <c r="H13263" s="7" t="s">
        <v>240</v>
      </c>
      <c r="I13263" s="9" t="s">
        <v>241</v>
      </c>
      <c r="J13263" s="7" t="s">
        <v>1017</v>
      </c>
      <c r="K13263" s="10" t="s">
        <v>1017</v>
      </c>
      <c r="L13263" s="7">
        <v>2</v>
      </c>
      <c r="M13263" s="11">
        <v>36892</v>
      </c>
      <c r="N13263" s="7" t="s">
        <v>154</v>
      </c>
      <c r="O13263" s="7" t="s">
        <v>155</v>
      </c>
      <c r="P13263" s="10">
        <v>2001</v>
      </c>
      <c r="Q13263" s="12">
        <v>38651</v>
      </c>
      <c r="R13263" s="12">
        <v>41590</v>
      </c>
    </row>
    <row r="13264" spans="1:18" x14ac:dyDescent="0.25">
      <c r="A13264" s="7" t="s">
        <v>47142</v>
      </c>
      <c r="B13264" s="7" t="s">
        <v>47143</v>
      </c>
      <c r="C13264" s="7" t="s">
        <v>47144</v>
      </c>
      <c r="D13264" s="7" t="s">
        <v>13374</v>
      </c>
      <c r="E13264" s="8" t="s">
        <v>1423</v>
      </c>
      <c r="F13264" s="8">
        <v>5935000</v>
      </c>
      <c r="G13264" s="7" t="s">
        <v>35</v>
      </c>
      <c r="H13264" s="7" t="s">
        <v>24</v>
      </c>
      <c r="I13264" s="9" t="s">
        <v>891</v>
      </c>
      <c r="J13264" s="7" t="s">
        <v>11636</v>
      </c>
      <c r="K13264" s="10" t="s">
        <v>3574</v>
      </c>
      <c r="L13264" s="7">
        <v>2</v>
      </c>
      <c r="M13264" s="11">
        <v>41275</v>
      </c>
      <c r="N13264" s="7" t="s">
        <v>146</v>
      </c>
      <c r="O13264" s="7" t="s">
        <v>147</v>
      </c>
      <c r="P13264" s="10">
        <v>2013</v>
      </c>
      <c r="Q13264" s="12">
        <v>41656</v>
      </c>
      <c r="R13264" s="12">
        <v>41935</v>
      </c>
    </row>
    <row r="13265" spans="1:18" x14ac:dyDescent="0.25">
      <c r="A13265" s="7" t="s">
        <v>47145</v>
      </c>
      <c r="B13265" s="7" t="s">
        <v>47146</v>
      </c>
      <c r="C13265" s="7" t="s">
        <v>47147</v>
      </c>
      <c r="D13265" s="7" t="s">
        <v>47148</v>
      </c>
      <c r="E13265" s="8" t="s">
        <v>1665</v>
      </c>
      <c r="F13265" s="8">
        <v>1200000</v>
      </c>
      <c r="G13265" s="7" t="s">
        <v>35</v>
      </c>
      <c r="H13265" s="7" t="s">
        <v>680</v>
      </c>
      <c r="I13265" s="9"/>
      <c r="J13265" s="7" t="s">
        <v>681</v>
      </c>
      <c r="K13265" s="10" t="s">
        <v>681</v>
      </c>
      <c r="L13265" s="7">
        <v>1</v>
      </c>
      <c r="M13265" s="11">
        <v>40940</v>
      </c>
      <c r="N13265" s="7" t="s">
        <v>325</v>
      </c>
      <c r="O13265" s="7" t="s">
        <v>112</v>
      </c>
      <c r="P13265" s="10">
        <v>2012</v>
      </c>
      <c r="Q13265" s="12">
        <v>41548</v>
      </c>
      <c r="R13265" s="12">
        <v>41548</v>
      </c>
    </row>
    <row r="13266" spans="1:18" x14ac:dyDescent="0.25">
      <c r="A13266" s="7" t="s">
        <v>47149</v>
      </c>
      <c r="B13266" s="7" t="s">
        <v>47150</v>
      </c>
      <c r="C13266" s="7" t="s">
        <v>47151</v>
      </c>
      <c r="D13266" s="7" t="s">
        <v>86</v>
      </c>
      <c r="E13266" s="8" t="s">
        <v>87</v>
      </c>
      <c r="F13266" s="8">
        <v>1555000</v>
      </c>
      <c r="G13266" s="7" t="s">
        <v>35</v>
      </c>
      <c r="H13266" s="7" t="s">
        <v>24</v>
      </c>
      <c r="I13266" s="9" t="s">
        <v>1196</v>
      </c>
      <c r="J13266" s="7" t="s">
        <v>1197</v>
      </c>
      <c r="K13266" s="10" t="s">
        <v>1198</v>
      </c>
      <c r="L13266" s="7">
        <v>1</v>
      </c>
      <c r="M13266" s="11">
        <v>39814</v>
      </c>
      <c r="N13266" s="7" t="s">
        <v>171</v>
      </c>
      <c r="O13266" s="7" t="s">
        <v>172</v>
      </c>
      <c r="P13266" s="10">
        <v>2009</v>
      </c>
      <c r="Q13266" s="12">
        <v>40672</v>
      </c>
      <c r="R13266" s="12">
        <v>40672</v>
      </c>
    </row>
    <row r="13267" spans="1:18" x14ac:dyDescent="0.25">
      <c r="A13267" s="7" t="s">
        <v>47152</v>
      </c>
      <c r="B13267" s="7" t="s">
        <v>47153</v>
      </c>
      <c r="C13267" s="7" t="s">
        <v>47154</v>
      </c>
      <c r="D13267" s="7" t="s">
        <v>47155</v>
      </c>
      <c r="E13267" s="8" t="s">
        <v>10398</v>
      </c>
      <c r="F13267" s="8">
        <v>100000</v>
      </c>
      <c r="G13267" s="7" t="s">
        <v>35</v>
      </c>
      <c r="H13267" s="7" t="s">
        <v>81</v>
      </c>
      <c r="I13267" s="9"/>
      <c r="J13267" s="7" t="s">
        <v>82</v>
      </c>
      <c r="K13267" s="10" t="s">
        <v>82</v>
      </c>
      <c r="L13267" s="7">
        <v>2</v>
      </c>
      <c r="M13267" s="11">
        <v>41481</v>
      </c>
      <c r="N13267" s="7" t="s">
        <v>257</v>
      </c>
      <c r="O13267" s="7" t="s">
        <v>258</v>
      </c>
      <c r="P13267" s="10">
        <v>2013</v>
      </c>
      <c r="Q13267" s="12">
        <v>41275</v>
      </c>
      <c r="R13267" s="12">
        <v>41883</v>
      </c>
    </row>
    <row r="13268" spans="1:18" x14ac:dyDescent="0.25">
      <c r="A13268" s="7" t="s">
        <v>47156</v>
      </c>
      <c r="B13268" s="7" t="s">
        <v>47157</v>
      </c>
      <c r="C13268" s="7" t="s">
        <v>47158</v>
      </c>
      <c r="D13268" s="7" t="s">
        <v>47159</v>
      </c>
      <c r="E13268" s="8" t="s">
        <v>211</v>
      </c>
      <c r="F13268" s="8">
        <v>0</v>
      </c>
      <c r="G13268" s="7" t="s">
        <v>35</v>
      </c>
      <c r="H13268" s="7" t="s">
        <v>11801</v>
      </c>
      <c r="I13268" s="9"/>
      <c r="J13268" s="7" t="s">
        <v>16894</v>
      </c>
      <c r="K13268" s="10" t="s">
        <v>16894</v>
      </c>
      <c r="L13268" s="7">
        <v>1</v>
      </c>
      <c r="M13268" s="11">
        <v>40695</v>
      </c>
      <c r="N13268" s="7" t="s">
        <v>702</v>
      </c>
      <c r="O13268" s="7" t="s">
        <v>55</v>
      </c>
      <c r="P13268" s="10">
        <v>2011</v>
      </c>
      <c r="Q13268" s="12">
        <v>40940</v>
      </c>
      <c r="R13268" s="12">
        <v>40940</v>
      </c>
    </row>
    <row r="13269" spans="1:18" x14ac:dyDescent="0.25">
      <c r="A13269" s="7" t="s">
        <v>47160</v>
      </c>
      <c r="B13269" s="7" t="s">
        <v>47161</v>
      </c>
      <c r="C13269" s="7" t="s">
        <v>47162</v>
      </c>
      <c r="F13269" s="8">
        <v>16393442</v>
      </c>
      <c r="H13269" s="7" t="s">
        <v>1097</v>
      </c>
      <c r="I13269" s="9"/>
      <c r="J13269" s="7" t="s">
        <v>5752</v>
      </c>
      <c r="K13269" s="10" t="s">
        <v>5752</v>
      </c>
      <c r="L13269" s="7">
        <v>1</v>
      </c>
      <c r="M13269" s="11">
        <v>29221</v>
      </c>
      <c r="N13269" s="7" t="s">
        <v>8937</v>
      </c>
      <c r="O13269" s="7" t="s">
        <v>8938</v>
      </c>
      <c r="P13269" s="10">
        <v>1980</v>
      </c>
      <c r="Q13269" s="12">
        <v>40890</v>
      </c>
      <c r="R13269" s="12">
        <v>40890</v>
      </c>
    </row>
    <row r="13270" spans="1:18" x14ac:dyDescent="0.25">
      <c r="A13270" s="7" t="s">
        <v>47163</v>
      </c>
      <c r="B13270" s="7" t="s">
        <v>47164</v>
      </c>
      <c r="C13270" s="7" t="s">
        <v>47165</v>
      </c>
      <c r="D13270" s="7" t="s">
        <v>106</v>
      </c>
      <c r="E13270" s="8" t="s">
        <v>107</v>
      </c>
      <c r="F13270" s="8">
        <v>11000000</v>
      </c>
      <c r="G13270" s="7" t="s">
        <v>35</v>
      </c>
      <c r="H13270" s="7" t="s">
        <v>1097</v>
      </c>
      <c r="I13270" s="9"/>
      <c r="J13270" s="7" t="s">
        <v>1578</v>
      </c>
      <c r="K13270" s="10" t="s">
        <v>1579</v>
      </c>
      <c r="L13270" s="7">
        <v>3</v>
      </c>
      <c r="M13270" s="11">
        <v>39448</v>
      </c>
      <c r="N13270" s="7" t="s">
        <v>164</v>
      </c>
      <c r="O13270" s="7" t="s">
        <v>165</v>
      </c>
      <c r="P13270" s="10">
        <v>2008</v>
      </c>
      <c r="Q13270" s="12">
        <v>40827</v>
      </c>
      <c r="R13270" s="12">
        <v>41918</v>
      </c>
    </row>
    <row r="13271" spans="1:18" x14ac:dyDescent="0.25">
      <c r="A13271" s="7" t="s">
        <v>47166</v>
      </c>
      <c r="B13271" s="7" t="s">
        <v>47167</v>
      </c>
      <c r="C13271" s="7" t="s">
        <v>47168</v>
      </c>
      <c r="F13271" s="8">
        <v>0</v>
      </c>
      <c r="G13271" s="7" t="s">
        <v>35</v>
      </c>
      <c r="H13271" s="7" t="s">
        <v>205</v>
      </c>
      <c r="I13271" s="9"/>
      <c r="J13271" s="7" t="s">
        <v>371</v>
      </c>
      <c r="K13271" s="10" t="s">
        <v>47169</v>
      </c>
      <c r="L13271" s="7">
        <v>1</v>
      </c>
      <c r="M13271" s="11">
        <v>39083</v>
      </c>
      <c r="N13271" s="7" t="s">
        <v>88</v>
      </c>
      <c r="O13271" s="7" t="s">
        <v>89</v>
      </c>
      <c r="P13271" s="10">
        <v>2007</v>
      </c>
      <c r="Q13271" s="12">
        <v>41946</v>
      </c>
      <c r="R13271" s="12">
        <v>41946</v>
      </c>
    </row>
    <row r="13272" spans="1:18" x14ac:dyDescent="0.25">
      <c r="A13272" s="7" t="s">
        <v>47170</v>
      </c>
      <c r="B13272" s="7" t="s">
        <v>47171</v>
      </c>
      <c r="C13272" s="7" t="s">
        <v>47172</v>
      </c>
      <c r="D13272" s="7" t="s">
        <v>47173</v>
      </c>
      <c r="E13272" s="8" t="s">
        <v>964</v>
      </c>
      <c r="F13272" s="8">
        <v>15000000</v>
      </c>
      <c r="G13272" s="7" t="s">
        <v>35</v>
      </c>
      <c r="H13272" s="7" t="s">
        <v>205</v>
      </c>
      <c r="I13272" s="9"/>
      <c r="J13272" s="7" t="s">
        <v>206</v>
      </c>
      <c r="K13272" s="10" t="s">
        <v>206</v>
      </c>
      <c r="L13272" s="7">
        <v>1</v>
      </c>
      <c r="M13272" s="11">
        <v>36281</v>
      </c>
      <c r="N13272" s="7" t="s">
        <v>15572</v>
      </c>
      <c r="O13272" s="7" t="s">
        <v>2732</v>
      </c>
      <c r="P13272" s="10">
        <v>1999</v>
      </c>
      <c r="Q13272" s="12">
        <v>37862</v>
      </c>
      <c r="R13272" s="12">
        <v>37862</v>
      </c>
    </row>
    <row r="13273" spans="1:18" x14ac:dyDescent="0.25">
      <c r="A13273" s="7" t="s">
        <v>47174</v>
      </c>
      <c r="B13273" s="7" t="s">
        <v>47175</v>
      </c>
      <c r="C13273" s="7" t="s">
        <v>47176</v>
      </c>
      <c r="D13273" s="7" t="s">
        <v>1277</v>
      </c>
      <c r="E13273" s="8" t="s">
        <v>1278</v>
      </c>
      <c r="F13273" s="8">
        <v>13500000</v>
      </c>
      <c r="G13273" s="7" t="s">
        <v>35</v>
      </c>
      <c r="H13273" s="7" t="s">
        <v>52</v>
      </c>
      <c r="I13273" s="9"/>
      <c r="J13273" s="7" t="s">
        <v>33964</v>
      </c>
      <c r="K13273" s="10" t="s">
        <v>33964</v>
      </c>
      <c r="L13273" s="7">
        <v>2</v>
      </c>
      <c r="M13273" s="11">
        <v>37622</v>
      </c>
      <c r="N13273" s="7" t="s">
        <v>814</v>
      </c>
      <c r="O13273" s="7" t="s">
        <v>815</v>
      </c>
      <c r="P13273" s="10">
        <v>2003</v>
      </c>
      <c r="Q13273" s="12">
        <v>39491</v>
      </c>
      <c r="R13273" s="12">
        <v>40427</v>
      </c>
    </row>
    <row r="13274" spans="1:18" x14ac:dyDescent="0.25">
      <c r="A13274" s="7" t="s">
        <v>47177</v>
      </c>
      <c r="B13274" s="7" t="s">
        <v>47178</v>
      </c>
      <c r="C13274" s="7" t="s">
        <v>47179</v>
      </c>
      <c r="D13274" s="7" t="s">
        <v>47180</v>
      </c>
      <c r="E13274" s="8" t="s">
        <v>297</v>
      </c>
      <c r="F13274" s="8">
        <v>35800000</v>
      </c>
      <c r="G13274" s="7" t="s">
        <v>23</v>
      </c>
      <c r="H13274" s="7" t="s">
        <v>24</v>
      </c>
      <c r="I13274" s="9" t="s">
        <v>1321</v>
      </c>
      <c r="J13274" s="7" t="s">
        <v>613</v>
      </c>
      <c r="K13274" s="10" t="s">
        <v>4130</v>
      </c>
      <c r="L13274" s="7">
        <v>2</v>
      </c>
      <c r="M13274" s="11">
        <v>36161</v>
      </c>
      <c r="N13274" s="7" t="s">
        <v>1066</v>
      </c>
      <c r="O13274" s="7" t="s">
        <v>1067</v>
      </c>
      <c r="P13274" s="10">
        <v>1999</v>
      </c>
      <c r="Q13274" s="12">
        <v>38961</v>
      </c>
      <c r="R13274" s="12">
        <v>39356</v>
      </c>
    </row>
    <row r="13275" spans="1:18" x14ac:dyDescent="0.25">
      <c r="A13275" s="7" t="s">
        <v>47181</v>
      </c>
      <c r="B13275" s="7" t="s">
        <v>47182</v>
      </c>
      <c r="C13275" s="7" t="s">
        <v>47183</v>
      </c>
      <c r="D13275" s="7" t="s">
        <v>47184</v>
      </c>
      <c r="E13275" s="8" t="s">
        <v>429</v>
      </c>
      <c r="F13275" s="8">
        <v>6000000</v>
      </c>
      <c r="G13275" s="7" t="s">
        <v>35</v>
      </c>
      <c r="I13275" s="9"/>
      <c r="J13275" s="7"/>
      <c r="L13275" s="7">
        <v>2</v>
      </c>
      <c r="Q13275" s="12">
        <v>41365</v>
      </c>
      <c r="R13275" s="12">
        <v>41975</v>
      </c>
    </row>
    <row r="13276" spans="1:18" x14ac:dyDescent="0.25">
      <c r="A13276" s="7" t="s">
        <v>47185</v>
      </c>
      <c r="B13276" s="7" t="s">
        <v>47186</v>
      </c>
      <c r="D13276" s="7" t="s">
        <v>1316</v>
      </c>
      <c r="E13276" s="8" t="s">
        <v>330</v>
      </c>
      <c r="F13276" s="8">
        <v>0</v>
      </c>
      <c r="G13276" s="7" t="s">
        <v>35</v>
      </c>
      <c r="H13276" s="7" t="s">
        <v>680</v>
      </c>
      <c r="I13276" s="9"/>
      <c r="J13276" s="7" t="s">
        <v>681</v>
      </c>
      <c r="K13276" s="10" t="s">
        <v>807</v>
      </c>
      <c r="L13276" s="7">
        <v>1</v>
      </c>
      <c r="M13276" s="11">
        <v>41275</v>
      </c>
      <c r="N13276" s="7" t="s">
        <v>146</v>
      </c>
      <c r="O13276" s="7" t="s">
        <v>147</v>
      </c>
      <c r="P13276" s="10">
        <v>2013</v>
      </c>
      <c r="Q13276" s="12">
        <v>41599</v>
      </c>
      <c r="R13276" s="12">
        <v>41599</v>
      </c>
    </row>
    <row r="13277" spans="1:18" x14ac:dyDescent="0.25">
      <c r="A13277" s="7" t="s">
        <v>47187</v>
      </c>
      <c r="B13277" s="7" t="s">
        <v>47188</v>
      </c>
      <c r="C13277" s="7" t="s">
        <v>47189</v>
      </c>
      <c r="F13277" s="8">
        <v>25000</v>
      </c>
      <c r="I13277" s="9"/>
      <c r="J13277" s="7"/>
      <c r="L13277" s="7">
        <v>1</v>
      </c>
      <c r="Q13277" s="12">
        <v>41609</v>
      </c>
      <c r="R13277" s="12">
        <v>41609</v>
      </c>
    </row>
    <row r="13278" spans="1:18" x14ac:dyDescent="0.25">
      <c r="A13278" s="7" t="s">
        <v>47190</v>
      </c>
      <c r="B13278" s="7" t="s">
        <v>47191</v>
      </c>
      <c r="D13278" s="7" t="s">
        <v>275</v>
      </c>
      <c r="E13278" s="8" t="s">
        <v>276</v>
      </c>
      <c r="F13278" s="8">
        <v>2702490</v>
      </c>
      <c r="G13278" s="7" t="s">
        <v>35</v>
      </c>
      <c r="H13278" s="7" t="s">
        <v>196</v>
      </c>
      <c r="I13278" s="9"/>
      <c r="J13278" s="7" t="s">
        <v>4869</v>
      </c>
      <c r="K13278" s="10" t="s">
        <v>4869</v>
      </c>
      <c r="L13278" s="7">
        <v>1</v>
      </c>
      <c r="M13278" s="11">
        <v>41275</v>
      </c>
      <c r="N13278" s="7" t="s">
        <v>146</v>
      </c>
      <c r="O13278" s="7" t="s">
        <v>147</v>
      </c>
      <c r="P13278" s="10">
        <v>2013</v>
      </c>
      <c r="Q13278" s="12">
        <v>41411</v>
      </c>
      <c r="R13278" s="12">
        <v>41411</v>
      </c>
    </row>
    <row r="13279" spans="1:18" x14ac:dyDescent="0.25">
      <c r="A13279" s="7" t="s">
        <v>47192</v>
      </c>
      <c r="B13279" s="7" t="s">
        <v>47193</v>
      </c>
      <c r="C13279" s="7" t="s">
        <v>47194</v>
      </c>
      <c r="D13279" s="7" t="s">
        <v>47195</v>
      </c>
      <c r="E13279" s="8" t="s">
        <v>69</v>
      </c>
      <c r="F13279" s="8">
        <v>2100000</v>
      </c>
      <c r="H13279" s="7" t="s">
        <v>446</v>
      </c>
      <c r="I13279" s="9"/>
      <c r="J13279" s="7" t="s">
        <v>447</v>
      </c>
      <c r="K13279" s="10" t="s">
        <v>447</v>
      </c>
      <c r="L13279" s="7">
        <v>2</v>
      </c>
      <c r="M13279" s="11">
        <v>40956</v>
      </c>
      <c r="N13279" s="7" t="s">
        <v>325</v>
      </c>
      <c r="O13279" s="7" t="s">
        <v>112</v>
      </c>
      <c r="P13279" s="10">
        <v>2012</v>
      </c>
      <c r="Q13279" s="12">
        <v>41059</v>
      </c>
      <c r="R13279" s="12">
        <v>41519</v>
      </c>
    </row>
    <row r="13280" spans="1:18" x14ac:dyDescent="0.25">
      <c r="A13280" s="7" t="s">
        <v>47196</v>
      </c>
      <c r="B13280" s="7" t="s">
        <v>47197</v>
      </c>
      <c r="C13280" s="7" t="s">
        <v>47198</v>
      </c>
      <c r="D13280" s="7" t="s">
        <v>47199</v>
      </c>
      <c r="E13280" s="8" t="s">
        <v>1789</v>
      </c>
      <c r="F13280" s="8">
        <v>500000</v>
      </c>
      <c r="G13280" s="7" t="s">
        <v>80</v>
      </c>
      <c r="H13280" s="7" t="s">
        <v>24</v>
      </c>
      <c r="I13280" s="9" t="s">
        <v>93</v>
      </c>
      <c r="J13280" s="7" t="s">
        <v>314</v>
      </c>
      <c r="K13280" s="10" t="s">
        <v>314</v>
      </c>
      <c r="L13280" s="7">
        <v>1</v>
      </c>
      <c r="M13280" s="11">
        <v>40192</v>
      </c>
      <c r="N13280" s="7" t="s">
        <v>96</v>
      </c>
      <c r="O13280" s="7" t="s">
        <v>97</v>
      </c>
      <c r="P13280" s="10">
        <v>2010</v>
      </c>
      <c r="Q13280" s="12">
        <v>40057</v>
      </c>
      <c r="R13280" s="12">
        <v>40057</v>
      </c>
    </row>
    <row r="13281" spans="1:18" x14ac:dyDescent="0.25">
      <c r="A13281" s="7" t="s">
        <v>47200</v>
      </c>
      <c r="B13281" s="7" t="s">
        <v>47201</v>
      </c>
      <c r="C13281" s="7" t="s">
        <v>47202</v>
      </c>
      <c r="D13281" s="7" t="s">
        <v>275</v>
      </c>
      <c r="E13281" s="8" t="s">
        <v>276</v>
      </c>
      <c r="F13281" s="8">
        <v>375000</v>
      </c>
      <c r="G13281" s="7" t="s">
        <v>35</v>
      </c>
      <c r="H13281" s="7" t="s">
        <v>24</v>
      </c>
      <c r="I13281" s="9" t="s">
        <v>281</v>
      </c>
      <c r="J13281" s="7" t="s">
        <v>16837</v>
      </c>
      <c r="K13281" s="10" t="s">
        <v>47203</v>
      </c>
      <c r="L13281" s="7">
        <v>1</v>
      </c>
      <c r="Q13281" s="12">
        <v>41275</v>
      </c>
      <c r="R13281" s="12">
        <v>41275</v>
      </c>
    </row>
    <row r="13282" spans="1:18" x14ac:dyDescent="0.25">
      <c r="A13282" s="7" t="s">
        <v>47204</v>
      </c>
      <c r="B13282" s="7" t="s">
        <v>47205</v>
      </c>
      <c r="F13282" s="8">
        <v>0</v>
      </c>
      <c r="G13282" s="7" t="s">
        <v>23</v>
      </c>
      <c r="H13282" s="7" t="s">
        <v>24</v>
      </c>
      <c r="I13282" s="9" t="s">
        <v>248</v>
      </c>
      <c r="J13282" s="7" t="s">
        <v>1146</v>
      </c>
      <c r="K13282" s="10" t="s">
        <v>1146</v>
      </c>
      <c r="L13282" s="7">
        <v>1</v>
      </c>
      <c r="M13282" s="11">
        <v>31413</v>
      </c>
      <c r="N13282" s="7" t="s">
        <v>124</v>
      </c>
      <c r="O13282" s="7" t="s">
        <v>125</v>
      </c>
      <c r="P13282" s="10">
        <v>1986</v>
      </c>
      <c r="Q13282" s="12">
        <v>35499</v>
      </c>
      <c r="R13282" s="12">
        <v>35499</v>
      </c>
    </row>
    <row r="13283" spans="1:18" x14ac:dyDescent="0.25">
      <c r="A13283" s="7" t="s">
        <v>47206</v>
      </c>
      <c r="B13283" s="7" t="s">
        <v>47207</v>
      </c>
      <c r="C13283" s="7" t="s">
        <v>47208</v>
      </c>
      <c r="F13283" s="8">
        <v>250000</v>
      </c>
      <c r="G13283" s="7" t="s">
        <v>35</v>
      </c>
      <c r="H13283" s="7" t="s">
        <v>24</v>
      </c>
      <c r="I13283" s="9" t="s">
        <v>36</v>
      </c>
      <c r="J13283" s="7" t="s">
        <v>1162</v>
      </c>
      <c r="K13283" s="10" t="s">
        <v>1162</v>
      </c>
      <c r="L13283" s="7">
        <v>1</v>
      </c>
      <c r="Q13283" s="12">
        <v>41870</v>
      </c>
      <c r="R13283" s="12">
        <v>41870</v>
      </c>
    </row>
    <row r="13284" spans="1:18" x14ac:dyDescent="0.25">
      <c r="A13284" s="7" t="s">
        <v>47209</v>
      </c>
      <c r="B13284" s="7" t="s">
        <v>47210</v>
      </c>
      <c r="C13284" s="7" t="s">
        <v>47211</v>
      </c>
      <c r="D13284" s="7" t="s">
        <v>3147</v>
      </c>
      <c r="E13284" s="8" t="s">
        <v>3148</v>
      </c>
      <c r="F13284" s="8">
        <v>250000</v>
      </c>
      <c r="G13284" s="7" t="s">
        <v>35</v>
      </c>
      <c r="H13284" s="7" t="s">
        <v>24</v>
      </c>
      <c r="I13284" s="9" t="s">
        <v>8006</v>
      </c>
      <c r="J13284" s="7" t="s">
        <v>8007</v>
      </c>
      <c r="K13284" s="10" t="s">
        <v>47212</v>
      </c>
      <c r="L13284" s="7">
        <v>1</v>
      </c>
      <c r="M13284" s="11">
        <v>37257</v>
      </c>
      <c r="N13284" s="7" t="s">
        <v>527</v>
      </c>
      <c r="O13284" s="7" t="s">
        <v>528</v>
      </c>
      <c r="P13284" s="10">
        <v>2002</v>
      </c>
      <c r="Q13284" s="12">
        <v>41682</v>
      </c>
      <c r="R13284" s="12">
        <v>41682</v>
      </c>
    </row>
    <row r="13285" spans="1:18" x14ac:dyDescent="0.25">
      <c r="A13285" s="7" t="s">
        <v>47213</v>
      </c>
      <c r="B13285" s="7" t="s">
        <v>47214</v>
      </c>
      <c r="C13285" s="7" t="s">
        <v>47215</v>
      </c>
      <c r="F13285" s="8">
        <v>692086</v>
      </c>
      <c r="G13285" s="7" t="s">
        <v>35</v>
      </c>
      <c r="I13285" s="9"/>
      <c r="J13285" s="7"/>
      <c r="L13285" s="7">
        <v>1</v>
      </c>
      <c r="Q13285" s="12">
        <v>41757</v>
      </c>
      <c r="R13285" s="12">
        <v>41757</v>
      </c>
    </row>
    <row r="13286" spans="1:18" x14ac:dyDescent="0.25">
      <c r="A13286" s="7" t="s">
        <v>47216</v>
      </c>
      <c r="B13286" s="7" t="s">
        <v>47217</v>
      </c>
      <c r="C13286" s="7" t="s">
        <v>47218</v>
      </c>
      <c r="D13286" s="7" t="s">
        <v>47219</v>
      </c>
      <c r="E13286" s="8" t="s">
        <v>1886</v>
      </c>
      <c r="F13286" s="8">
        <v>2800000</v>
      </c>
      <c r="H13286" s="7" t="s">
        <v>21268</v>
      </c>
      <c r="I13286" s="9"/>
      <c r="J13286" s="7" t="s">
        <v>44892</v>
      </c>
      <c r="K13286" s="10" t="s">
        <v>6026</v>
      </c>
      <c r="L13286" s="7">
        <v>2</v>
      </c>
      <c r="M13286" s="11">
        <v>41553</v>
      </c>
      <c r="N13286" s="7" t="s">
        <v>1602</v>
      </c>
      <c r="O13286" s="7" t="s">
        <v>140</v>
      </c>
      <c r="P13286" s="10">
        <v>2013</v>
      </c>
      <c r="Q13286" s="12">
        <v>41434</v>
      </c>
      <c r="R13286" s="12">
        <v>41456</v>
      </c>
    </row>
    <row r="13287" spans="1:18" x14ac:dyDescent="0.25">
      <c r="A13287" s="7" t="s">
        <v>47220</v>
      </c>
      <c r="B13287" s="7" t="s">
        <v>47221</v>
      </c>
      <c r="C13287" s="7" t="s">
        <v>47222</v>
      </c>
      <c r="F13287" s="8">
        <v>5733000</v>
      </c>
      <c r="G13287" s="7" t="s">
        <v>35</v>
      </c>
      <c r="H13287" s="7" t="s">
        <v>24</v>
      </c>
      <c r="I13287" s="9" t="s">
        <v>188</v>
      </c>
      <c r="J13287" s="7" t="s">
        <v>189</v>
      </c>
      <c r="K13287" s="10" t="s">
        <v>190</v>
      </c>
      <c r="L13287" s="7">
        <v>1</v>
      </c>
      <c r="M13287" s="11">
        <v>35065</v>
      </c>
      <c r="N13287" s="7" t="s">
        <v>3258</v>
      </c>
      <c r="O13287" s="7" t="s">
        <v>3259</v>
      </c>
      <c r="P13287" s="10">
        <v>1996</v>
      </c>
      <c r="Q13287" s="12">
        <v>39819</v>
      </c>
      <c r="R13287" s="12">
        <v>39819</v>
      </c>
    </row>
    <row r="13288" spans="1:18" x14ac:dyDescent="0.25">
      <c r="A13288" s="7" t="s">
        <v>47223</v>
      </c>
      <c r="B13288" s="7" t="s">
        <v>47224</v>
      </c>
      <c r="C13288" s="7" t="s">
        <v>47225</v>
      </c>
      <c r="D13288" s="7" t="s">
        <v>78</v>
      </c>
      <c r="E13288" s="8" t="s">
        <v>79</v>
      </c>
      <c r="F13288" s="8">
        <v>2052167</v>
      </c>
      <c r="G13288" s="7" t="s">
        <v>35</v>
      </c>
      <c r="H13288" s="7" t="s">
        <v>24</v>
      </c>
      <c r="I13288" s="9" t="s">
        <v>25</v>
      </c>
      <c r="J13288" s="7" t="s">
        <v>26</v>
      </c>
      <c r="K13288" s="10" t="s">
        <v>27</v>
      </c>
      <c r="L13288" s="7">
        <v>2</v>
      </c>
      <c r="Q13288" s="12">
        <v>39937</v>
      </c>
      <c r="R13288" s="12">
        <v>40778</v>
      </c>
    </row>
    <row r="13289" spans="1:18" x14ac:dyDescent="0.25">
      <c r="A13289" s="7" t="s">
        <v>47226</v>
      </c>
      <c r="B13289" s="7" t="s">
        <v>47227</v>
      </c>
      <c r="C13289" s="7" t="s">
        <v>47228</v>
      </c>
      <c r="D13289" s="7" t="s">
        <v>68</v>
      </c>
      <c r="E13289" s="8" t="s">
        <v>69</v>
      </c>
      <c r="F13289" s="8">
        <v>0</v>
      </c>
      <c r="G13289" s="7" t="s">
        <v>35</v>
      </c>
      <c r="H13289" s="7" t="s">
        <v>24</v>
      </c>
      <c r="I13289" s="9" t="s">
        <v>2591</v>
      </c>
      <c r="J13289" s="7" t="s">
        <v>2592</v>
      </c>
      <c r="K13289" s="10" t="s">
        <v>5248</v>
      </c>
      <c r="L13289" s="7">
        <v>1</v>
      </c>
      <c r="M13289" s="11">
        <v>40909</v>
      </c>
      <c r="N13289" s="7" t="s">
        <v>111</v>
      </c>
      <c r="O13289" s="7" t="s">
        <v>112</v>
      </c>
      <c r="P13289" s="10">
        <v>2012</v>
      </c>
      <c r="Q13289" s="12">
        <v>41662</v>
      </c>
      <c r="R13289" s="12">
        <v>41662</v>
      </c>
    </row>
    <row r="13290" spans="1:18" x14ac:dyDescent="0.25">
      <c r="A13290" s="7" t="s">
        <v>47229</v>
      </c>
      <c r="B13290" s="7" t="s">
        <v>47230</v>
      </c>
      <c r="D13290" s="7" t="s">
        <v>68</v>
      </c>
      <c r="E13290" s="8" t="s">
        <v>69</v>
      </c>
      <c r="F13290" s="8">
        <v>234483</v>
      </c>
      <c r="G13290" s="7" t="s">
        <v>35</v>
      </c>
      <c r="H13290" s="7" t="s">
        <v>24</v>
      </c>
      <c r="I13290" s="9" t="s">
        <v>60</v>
      </c>
      <c r="J13290" s="7" t="s">
        <v>1368</v>
      </c>
      <c r="K13290" s="10" t="s">
        <v>1368</v>
      </c>
      <c r="L13290" s="7">
        <v>1</v>
      </c>
      <c r="M13290" s="11">
        <v>38718</v>
      </c>
      <c r="N13290" s="7" t="s">
        <v>400</v>
      </c>
      <c r="O13290" s="7" t="s">
        <v>401</v>
      </c>
      <c r="P13290" s="10">
        <v>2006</v>
      </c>
      <c r="Q13290" s="12">
        <v>41528</v>
      </c>
      <c r="R13290" s="12">
        <v>41528</v>
      </c>
    </row>
    <row r="13291" spans="1:18" x14ac:dyDescent="0.25">
      <c r="A13291" s="7" t="s">
        <v>47231</v>
      </c>
      <c r="B13291" s="7" t="s">
        <v>47232</v>
      </c>
      <c r="C13291" s="7" t="s">
        <v>47233</v>
      </c>
      <c r="D13291" s="7" t="s">
        <v>106</v>
      </c>
      <c r="E13291" s="8" t="s">
        <v>107</v>
      </c>
      <c r="F13291" s="8">
        <v>164744</v>
      </c>
      <c r="G13291" s="7" t="s">
        <v>35</v>
      </c>
      <c r="I13291" s="9"/>
      <c r="J13291" s="7"/>
      <c r="L13291" s="7">
        <v>1</v>
      </c>
      <c r="M13291" s="11">
        <v>41275</v>
      </c>
      <c r="N13291" s="7" t="s">
        <v>146</v>
      </c>
      <c r="O13291" s="7" t="s">
        <v>147</v>
      </c>
      <c r="P13291" s="10">
        <v>2013</v>
      </c>
      <c r="Q13291" s="12">
        <v>41640</v>
      </c>
      <c r="R13291" s="12">
        <v>41640</v>
      </c>
    </row>
    <row r="13292" spans="1:18" x14ac:dyDescent="0.25">
      <c r="A13292" s="7" t="s">
        <v>47234</v>
      </c>
      <c r="B13292" s="7" t="s">
        <v>47235</v>
      </c>
      <c r="C13292" s="7" t="s">
        <v>47236</v>
      </c>
      <c r="D13292" s="7" t="s">
        <v>78</v>
      </c>
      <c r="E13292" s="8" t="s">
        <v>79</v>
      </c>
      <c r="F13292" s="8">
        <v>10000000</v>
      </c>
      <c r="G13292" s="7" t="s">
        <v>35</v>
      </c>
      <c r="H13292" s="7" t="s">
        <v>205</v>
      </c>
      <c r="I13292" s="9"/>
      <c r="J13292" s="7" t="s">
        <v>206</v>
      </c>
      <c r="K13292" s="10" t="s">
        <v>206</v>
      </c>
      <c r="L13292" s="7">
        <v>1</v>
      </c>
      <c r="Q13292" s="12">
        <v>39499</v>
      </c>
      <c r="R13292" s="12">
        <v>39499</v>
      </c>
    </row>
    <row r="13293" spans="1:18" x14ac:dyDescent="0.25">
      <c r="A13293" s="7" t="s">
        <v>47237</v>
      </c>
      <c r="B13293" s="7" t="s">
        <v>47238</v>
      </c>
      <c r="C13293" s="7" t="s">
        <v>47239</v>
      </c>
      <c r="D13293" s="7" t="s">
        <v>47240</v>
      </c>
      <c r="E13293" s="8" t="s">
        <v>533</v>
      </c>
      <c r="F13293" s="8">
        <v>25000000</v>
      </c>
      <c r="G13293" s="7" t="s">
        <v>35</v>
      </c>
      <c r="H13293" s="7" t="s">
        <v>24</v>
      </c>
      <c r="I13293" s="9" t="s">
        <v>25</v>
      </c>
      <c r="J13293" s="7" t="s">
        <v>26</v>
      </c>
      <c r="K13293" s="10" t="s">
        <v>27</v>
      </c>
      <c r="L13293" s="7">
        <v>1</v>
      </c>
      <c r="M13293" s="11">
        <v>35065</v>
      </c>
      <c r="N13293" s="7" t="s">
        <v>3258</v>
      </c>
      <c r="O13293" s="7" t="s">
        <v>3259</v>
      </c>
      <c r="P13293" s="10">
        <v>1996</v>
      </c>
      <c r="Q13293" s="12">
        <v>40919</v>
      </c>
      <c r="R13293" s="12">
        <v>40919</v>
      </c>
    </row>
    <row r="13294" spans="1:18" x14ac:dyDescent="0.25">
      <c r="A13294" s="7" t="s">
        <v>47241</v>
      </c>
      <c r="B13294" s="7" t="s">
        <v>47242</v>
      </c>
      <c r="C13294" s="7" t="s">
        <v>47243</v>
      </c>
      <c r="F13294" s="8">
        <v>215000</v>
      </c>
      <c r="G13294" s="7" t="s">
        <v>35</v>
      </c>
      <c r="I13294" s="9"/>
      <c r="J13294" s="7"/>
      <c r="L13294" s="7">
        <v>1</v>
      </c>
      <c r="M13294" s="11">
        <v>40949</v>
      </c>
      <c r="N13294" s="7" t="s">
        <v>325</v>
      </c>
      <c r="O13294" s="7" t="s">
        <v>112</v>
      </c>
      <c r="P13294" s="10">
        <v>2012</v>
      </c>
      <c r="Q13294" s="12">
        <v>41281</v>
      </c>
      <c r="R13294" s="12">
        <v>41281</v>
      </c>
    </row>
    <row r="13295" spans="1:18" x14ac:dyDescent="0.25">
      <c r="A13295" s="7" t="s">
        <v>47244</v>
      </c>
      <c r="B13295" s="7" t="s">
        <v>47245</v>
      </c>
      <c r="C13295" s="7" t="s">
        <v>47246</v>
      </c>
      <c r="D13295" s="7" t="s">
        <v>78</v>
      </c>
      <c r="E13295" s="8" t="s">
        <v>79</v>
      </c>
      <c r="F13295" s="8">
        <v>0</v>
      </c>
      <c r="G13295" s="7" t="s">
        <v>35</v>
      </c>
      <c r="H13295" s="7" t="s">
        <v>205</v>
      </c>
      <c r="I13295" s="9"/>
      <c r="J13295" s="7" t="s">
        <v>206</v>
      </c>
      <c r="K13295" s="10" t="s">
        <v>206</v>
      </c>
      <c r="L13295" s="7">
        <v>3</v>
      </c>
      <c r="Q13295" s="12">
        <v>37622</v>
      </c>
      <c r="R13295" s="12">
        <v>38443</v>
      </c>
    </row>
    <row r="13296" spans="1:18" x14ac:dyDescent="0.25">
      <c r="A13296" s="7" t="s">
        <v>47247</v>
      </c>
      <c r="B13296" s="7" t="s">
        <v>47248</v>
      </c>
      <c r="C13296" s="7" t="s">
        <v>47249</v>
      </c>
      <c r="D13296" s="7" t="s">
        <v>47250</v>
      </c>
      <c r="E13296" s="8" t="s">
        <v>1732</v>
      </c>
      <c r="F13296" s="8">
        <v>2800000</v>
      </c>
      <c r="G13296" s="7" t="s">
        <v>35</v>
      </c>
      <c r="H13296" s="7" t="s">
        <v>680</v>
      </c>
      <c r="I13296" s="9"/>
      <c r="J13296" s="7" t="s">
        <v>681</v>
      </c>
      <c r="K13296" s="10" t="s">
        <v>681</v>
      </c>
      <c r="L13296" s="7">
        <v>2</v>
      </c>
      <c r="M13296" s="11">
        <v>39814</v>
      </c>
      <c r="N13296" s="7" t="s">
        <v>171</v>
      </c>
      <c r="O13296" s="7" t="s">
        <v>172</v>
      </c>
      <c r="P13296" s="10">
        <v>2009</v>
      </c>
      <c r="Q13296" s="12">
        <v>41414</v>
      </c>
      <c r="R13296" s="12">
        <v>41946</v>
      </c>
    </row>
    <row r="13297" spans="1:18" x14ac:dyDescent="0.25">
      <c r="A13297" s="7" t="s">
        <v>47251</v>
      </c>
      <c r="B13297" s="7" t="s">
        <v>47252</v>
      </c>
      <c r="C13297" s="7" t="s">
        <v>47253</v>
      </c>
      <c r="D13297" s="7" t="s">
        <v>47254</v>
      </c>
      <c r="E13297" s="8" t="s">
        <v>4908</v>
      </c>
      <c r="F13297" s="8">
        <v>225000</v>
      </c>
      <c r="G13297" s="7" t="s">
        <v>35</v>
      </c>
      <c r="H13297" s="7" t="s">
        <v>24</v>
      </c>
      <c r="I13297" s="9" t="s">
        <v>93</v>
      </c>
      <c r="J13297" s="7" t="s">
        <v>314</v>
      </c>
      <c r="K13297" s="10" t="s">
        <v>314</v>
      </c>
      <c r="L13297" s="7">
        <v>1</v>
      </c>
      <c r="M13297" s="11">
        <v>40725</v>
      </c>
      <c r="N13297" s="7" t="s">
        <v>1706</v>
      </c>
      <c r="O13297" s="7" t="s">
        <v>230</v>
      </c>
      <c r="P13297" s="10">
        <v>2011</v>
      </c>
      <c r="Q13297" s="12">
        <v>41289</v>
      </c>
      <c r="R13297" s="12">
        <v>41289</v>
      </c>
    </row>
    <row r="13298" spans="1:18" x14ac:dyDescent="0.25">
      <c r="A13298" s="7" t="s">
        <v>47255</v>
      </c>
      <c r="B13298" s="7" t="s">
        <v>47256</v>
      </c>
      <c r="D13298" s="7" t="s">
        <v>2573</v>
      </c>
      <c r="E13298" s="8" t="s">
        <v>1744</v>
      </c>
      <c r="F13298" s="8">
        <v>2308463</v>
      </c>
      <c r="G13298" s="7" t="s">
        <v>35</v>
      </c>
      <c r="H13298" s="7" t="s">
        <v>24</v>
      </c>
      <c r="I13298" s="9" t="s">
        <v>36</v>
      </c>
      <c r="J13298" s="7" t="s">
        <v>942</v>
      </c>
      <c r="K13298" s="10" t="s">
        <v>23054</v>
      </c>
      <c r="L13298" s="7">
        <v>1</v>
      </c>
      <c r="M13298" s="11">
        <v>40544</v>
      </c>
      <c r="N13298" s="7" t="s">
        <v>537</v>
      </c>
      <c r="O13298" s="7" t="s">
        <v>505</v>
      </c>
      <c r="P13298" s="10">
        <v>2011</v>
      </c>
      <c r="Q13298" s="12">
        <v>41816</v>
      </c>
      <c r="R13298" s="12">
        <v>41816</v>
      </c>
    </row>
    <row r="13299" spans="1:18" x14ac:dyDescent="0.25">
      <c r="A13299" s="7" t="s">
        <v>47257</v>
      </c>
      <c r="B13299" s="7" t="s">
        <v>47258</v>
      </c>
      <c r="C13299" s="7" t="s">
        <v>47259</v>
      </c>
      <c r="D13299" s="7" t="s">
        <v>144</v>
      </c>
      <c r="E13299" s="8" t="s">
        <v>145</v>
      </c>
      <c r="F13299" s="8">
        <v>0</v>
      </c>
      <c r="G13299" s="7" t="s">
        <v>35</v>
      </c>
      <c r="H13299" s="7" t="s">
        <v>24</v>
      </c>
      <c r="I13299" s="9" t="s">
        <v>93</v>
      </c>
      <c r="J13299" s="7" t="s">
        <v>314</v>
      </c>
      <c r="K13299" s="10" t="s">
        <v>47260</v>
      </c>
      <c r="L13299" s="7">
        <v>1</v>
      </c>
      <c r="M13299" s="11">
        <v>34700</v>
      </c>
      <c r="N13299" s="7" t="s">
        <v>3231</v>
      </c>
      <c r="O13299" s="7" t="s">
        <v>3232</v>
      </c>
      <c r="P13299" s="10">
        <v>1995</v>
      </c>
      <c r="Q13299" s="12">
        <v>39272</v>
      </c>
      <c r="R13299" s="12">
        <v>39272</v>
      </c>
    </row>
    <row r="13300" spans="1:18" x14ac:dyDescent="0.25">
      <c r="A13300" s="7" t="s">
        <v>47261</v>
      </c>
      <c r="B13300" s="7" t="s">
        <v>47262</v>
      </c>
      <c r="C13300" s="7" t="s">
        <v>47263</v>
      </c>
      <c r="D13300" s="7" t="s">
        <v>6760</v>
      </c>
      <c r="E13300" s="8" t="s">
        <v>6761</v>
      </c>
      <c r="F13300" s="8">
        <v>1000000</v>
      </c>
      <c r="G13300" s="7" t="s">
        <v>23</v>
      </c>
      <c r="H13300" s="7" t="s">
        <v>24</v>
      </c>
      <c r="I13300" s="9" t="s">
        <v>36</v>
      </c>
      <c r="J13300" s="7" t="s">
        <v>181</v>
      </c>
      <c r="K13300" s="10" t="s">
        <v>182</v>
      </c>
      <c r="L13300" s="7">
        <v>2</v>
      </c>
      <c r="M13300" s="11">
        <v>40544</v>
      </c>
      <c r="N13300" s="7" t="s">
        <v>537</v>
      </c>
      <c r="O13300" s="7" t="s">
        <v>505</v>
      </c>
      <c r="P13300" s="10">
        <v>2011</v>
      </c>
      <c r="Q13300" s="12">
        <v>40933</v>
      </c>
      <c r="R13300" s="12">
        <v>41226</v>
      </c>
    </row>
    <row r="13301" spans="1:18" x14ac:dyDescent="0.25">
      <c r="A13301" s="7" t="s">
        <v>47264</v>
      </c>
      <c r="B13301" s="7" t="s">
        <v>47265</v>
      </c>
      <c r="C13301" s="7" t="s">
        <v>47266</v>
      </c>
      <c r="D13301" s="7" t="s">
        <v>122</v>
      </c>
      <c r="E13301" s="8" t="s">
        <v>123</v>
      </c>
      <c r="F13301" s="8">
        <v>143500</v>
      </c>
      <c r="G13301" s="7" t="s">
        <v>35</v>
      </c>
      <c r="H13301" s="7" t="s">
        <v>24</v>
      </c>
      <c r="I13301" s="9" t="s">
        <v>36</v>
      </c>
      <c r="J13301" s="7" t="s">
        <v>493</v>
      </c>
      <c r="K13301" s="10" t="s">
        <v>12493</v>
      </c>
      <c r="L13301" s="7">
        <v>1</v>
      </c>
      <c r="M13301" s="11">
        <v>31048</v>
      </c>
      <c r="N13301" s="7" t="s">
        <v>3930</v>
      </c>
      <c r="O13301" s="7" t="s">
        <v>3931</v>
      </c>
      <c r="P13301" s="10">
        <v>1985</v>
      </c>
      <c r="Q13301" s="12">
        <v>41478</v>
      </c>
      <c r="R13301" s="12">
        <v>41478</v>
      </c>
    </row>
    <row r="13302" spans="1:18" x14ac:dyDescent="0.25">
      <c r="A13302" s="7" t="s">
        <v>47267</v>
      </c>
      <c r="B13302" s="7" t="s">
        <v>47268</v>
      </c>
      <c r="C13302" s="7" t="s">
        <v>47269</v>
      </c>
      <c r="D13302" s="7" t="s">
        <v>47270</v>
      </c>
      <c r="E13302" s="8" t="s">
        <v>1358</v>
      </c>
      <c r="F13302" s="8">
        <v>1250000</v>
      </c>
      <c r="G13302" s="7" t="s">
        <v>35</v>
      </c>
      <c r="H13302" s="7" t="s">
        <v>24</v>
      </c>
      <c r="I13302" s="9" t="s">
        <v>36</v>
      </c>
      <c r="J13302" s="7" t="s">
        <v>1162</v>
      </c>
      <c r="K13302" s="10" t="s">
        <v>1162</v>
      </c>
      <c r="L13302" s="7">
        <v>2</v>
      </c>
      <c r="M13302" s="11">
        <v>40662</v>
      </c>
      <c r="N13302" s="7" t="s">
        <v>54</v>
      </c>
      <c r="O13302" s="7" t="s">
        <v>55</v>
      </c>
      <c r="P13302" s="10">
        <v>2011</v>
      </c>
      <c r="Q13302" s="12">
        <v>41183</v>
      </c>
      <c r="R13302" s="12">
        <v>41561</v>
      </c>
    </row>
    <row r="13303" spans="1:18" x14ac:dyDescent="0.25">
      <c r="A13303" s="7" t="s">
        <v>47271</v>
      </c>
      <c r="B13303" s="7" t="s">
        <v>47272</v>
      </c>
      <c r="C13303" s="7" t="s">
        <v>47273</v>
      </c>
      <c r="D13303" s="7" t="s">
        <v>47274</v>
      </c>
      <c r="E13303" s="8" t="s">
        <v>170</v>
      </c>
      <c r="F13303" s="8">
        <v>0</v>
      </c>
      <c r="G13303" s="7" t="s">
        <v>35</v>
      </c>
      <c r="H13303" s="7" t="s">
        <v>24</v>
      </c>
      <c r="I13303" s="9" t="s">
        <v>60</v>
      </c>
      <c r="J13303" s="7" t="s">
        <v>1368</v>
      </c>
      <c r="K13303" s="10" t="s">
        <v>1368</v>
      </c>
      <c r="L13303" s="7">
        <v>1</v>
      </c>
      <c r="M13303" s="11">
        <v>41022</v>
      </c>
      <c r="N13303" s="7" t="s">
        <v>820</v>
      </c>
      <c r="O13303" s="7" t="s">
        <v>29</v>
      </c>
      <c r="P13303" s="10">
        <v>2012</v>
      </c>
      <c r="Q13303" s="12">
        <v>41429</v>
      </c>
      <c r="R13303" s="12">
        <v>41429</v>
      </c>
    </row>
    <row r="13304" spans="1:18" x14ac:dyDescent="0.25">
      <c r="A13304" s="7" t="s">
        <v>47275</v>
      </c>
      <c r="B13304" s="7" t="s">
        <v>47276</v>
      </c>
      <c r="C13304" s="7" t="s">
        <v>47277</v>
      </c>
      <c r="F13304" s="8">
        <v>0</v>
      </c>
      <c r="G13304" s="7" t="s">
        <v>35</v>
      </c>
      <c r="H13304" s="7" t="s">
        <v>24</v>
      </c>
      <c r="I13304" s="9" t="s">
        <v>36</v>
      </c>
      <c r="J13304" s="7" t="s">
        <v>942</v>
      </c>
      <c r="K13304" s="10" t="s">
        <v>23054</v>
      </c>
      <c r="L13304" s="7">
        <v>1</v>
      </c>
      <c r="M13304" s="11">
        <v>41518</v>
      </c>
      <c r="N13304" s="7" t="s">
        <v>900</v>
      </c>
      <c r="O13304" s="7" t="s">
        <v>258</v>
      </c>
      <c r="P13304" s="10">
        <v>2013</v>
      </c>
      <c r="Q13304" s="12">
        <v>41695</v>
      </c>
      <c r="R13304" s="12">
        <v>41695</v>
      </c>
    </row>
    <row r="13305" spans="1:18" x14ac:dyDescent="0.25">
      <c r="A13305" s="7" t="s">
        <v>47278</v>
      </c>
      <c r="B13305" s="7" t="s">
        <v>47279</v>
      </c>
      <c r="C13305" s="7" t="s">
        <v>47280</v>
      </c>
      <c r="D13305" s="7" t="s">
        <v>68</v>
      </c>
      <c r="E13305" s="8" t="s">
        <v>69</v>
      </c>
      <c r="F13305" s="8">
        <v>0</v>
      </c>
      <c r="I13305" s="9"/>
      <c r="J13305" s="7"/>
      <c r="L13305" s="7">
        <v>1</v>
      </c>
      <c r="M13305" s="11">
        <v>41039</v>
      </c>
      <c r="N13305" s="7" t="s">
        <v>1953</v>
      </c>
      <c r="O13305" s="7" t="s">
        <v>29</v>
      </c>
      <c r="P13305" s="10">
        <v>2012</v>
      </c>
      <c r="Q13305" s="12">
        <v>41640</v>
      </c>
      <c r="R13305" s="12">
        <v>41640</v>
      </c>
    </row>
    <row r="13306" spans="1:18" x14ac:dyDescent="0.25">
      <c r="A13306" s="7" t="s">
        <v>47281</v>
      </c>
      <c r="B13306" s="7" t="s">
        <v>47282</v>
      </c>
      <c r="C13306" s="7" t="s">
        <v>47283</v>
      </c>
      <c r="D13306" s="7" t="s">
        <v>68</v>
      </c>
      <c r="E13306" s="8" t="s">
        <v>69</v>
      </c>
      <c r="F13306" s="8">
        <v>36640000</v>
      </c>
      <c r="G13306" s="7" t="s">
        <v>80</v>
      </c>
      <c r="H13306" s="7" t="s">
        <v>205</v>
      </c>
      <c r="I13306" s="9"/>
      <c r="J13306" s="7" t="s">
        <v>1279</v>
      </c>
      <c r="K13306" s="10" t="s">
        <v>1279</v>
      </c>
      <c r="L13306" s="7">
        <v>1</v>
      </c>
      <c r="Q13306" s="12">
        <v>39817</v>
      </c>
      <c r="R13306" s="12">
        <v>39817</v>
      </c>
    </row>
    <row r="13307" spans="1:18" x14ac:dyDescent="0.25">
      <c r="A13307" s="7" t="s">
        <v>47284</v>
      </c>
      <c r="B13307" s="7" t="s">
        <v>47285</v>
      </c>
      <c r="C13307" s="7" t="s">
        <v>47286</v>
      </c>
      <c r="D13307" s="7" t="s">
        <v>86</v>
      </c>
      <c r="E13307" s="8" t="s">
        <v>87</v>
      </c>
      <c r="F13307" s="8">
        <v>1020000</v>
      </c>
      <c r="G13307" s="7" t="s">
        <v>35</v>
      </c>
      <c r="H13307" s="7" t="s">
        <v>24</v>
      </c>
      <c r="I13307" s="9" t="s">
        <v>281</v>
      </c>
      <c r="J13307" s="7" t="s">
        <v>282</v>
      </c>
      <c r="K13307" s="10" t="s">
        <v>282</v>
      </c>
      <c r="L13307" s="7">
        <v>4</v>
      </c>
      <c r="M13307" s="11">
        <v>40185</v>
      </c>
      <c r="N13307" s="7" t="s">
        <v>96</v>
      </c>
      <c r="O13307" s="7" t="s">
        <v>97</v>
      </c>
      <c r="P13307" s="10">
        <v>2010</v>
      </c>
      <c r="Q13307" s="12">
        <v>40179</v>
      </c>
      <c r="R13307" s="12">
        <v>40990</v>
      </c>
    </row>
    <row r="13308" spans="1:18" x14ac:dyDescent="0.25">
      <c r="A13308" s="7" t="s">
        <v>47287</v>
      </c>
      <c r="B13308" s="7" t="s">
        <v>47288</v>
      </c>
      <c r="C13308" s="7" t="s">
        <v>47289</v>
      </c>
      <c r="D13308" s="7" t="s">
        <v>78</v>
      </c>
      <c r="E13308" s="8" t="s">
        <v>79</v>
      </c>
      <c r="F13308" s="8">
        <v>0</v>
      </c>
      <c r="G13308" s="7" t="s">
        <v>80</v>
      </c>
      <c r="I13308" s="9"/>
      <c r="J13308" s="7"/>
      <c r="L13308" s="7">
        <v>1</v>
      </c>
      <c r="Q13308" s="12">
        <v>40210</v>
      </c>
      <c r="R13308" s="12">
        <v>40210</v>
      </c>
    </row>
    <row r="13309" spans="1:18" x14ac:dyDescent="0.25">
      <c r="A13309" s="7" t="s">
        <v>47290</v>
      </c>
      <c r="B13309" s="7" t="s">
        <v>47291</v>
      </c>
      <c r="C13309" s="7" t="s">
        <v>47292</v>
      </c>
      <c r="D13309" s="7" t="s">
        <v>106</v>
      </c>
      <c r="E13309" s="8" t="s">
        <v>107</v>
      </c>
      <c r="F13309" s="8">
        <v>40000</v>
      </c>
      <c r="G13309" s="7" t="s">
        <v>35</v>
      </c>
      <c r="H13309" s="7" t="s">
        <v>108</v>
      </c>
      <c r="I13309" s="9"/>
      <c r="J13309" s="7" t="s">
        <v>109</v>
      </c>
      <c r="K13309" s="10" t="s">
        <v>109</v>
      </c>
      <c r="L13309" s="7">
        <v>1</v>
      </c>
      <c r="M13309" s="11">
        <v>41275</v>
      </c>
      <c r="N13309" s="7" t="s">
        <v>146</v>
      </c>
      <c r="O13309" s="7" t="s">
        <v>147</v>
      </c>
      <c r="P13309" s="10">
        <v>2013</v>
      </c>
      <c r="Q13309" s="12">
        <v>41359</v>
      </c>
      <c r="R13309" s="12">
        <v>41359</v>
      </c>
    </row>
    <row r="13310" spans="1:18" x14ac:dyDescent="0.25">
      <c r="A13310" s="7" t="s">
        <v>47293</v>
      </c>
      <c r="B13310" s="7" t="s">
        <v>47294</v>
      </c>
      <c r="C13310" s="7" t="s">
        <v>47295</v>
      </c>
      <c r="D13310" s="7" t="s">
        <v>47296</v>
      </c>
      <c r="E13310" s="8" t="s">
        <v>4326</v>
      </c>
      <c r="F13310" s="8">
        <v>280000</v>
      </c>
      <c r="G13310" s="7" t="s">
        <v>35</v>
      </c>
      <c r="H13310" s="7" t="s">
        <v>24</v>
      </c>
      <c r="I13310" s="9" t="s">
        <v>36</v>
      </c>
      <c r="J13310" s="7" t="s">
        <v>181</v>
      </c>
      <c r="K13310" s="10" t="s">
        <v>182</v>
      </c>
      <c r="L13310" s="7">
        <v>2</v>
      </c>
      <c r="M13310" s="11">
        <v>39692</v>
      </c>
      <c r="N13310" s="7" t="s">
        <v>2859</v>
      </c>
      <c r="O13310" s="7" t="s">
        <v>2049</v>
      </c>
      <c r="P13310" s="10">
        <v>2008</v>
      </c>
      <c r="Q13310" s="12">
        <v>40471</v>
      </c>
      <c r="R13310" s="12">
        <v>40544</v>
      </c>
    </row>
    <row r="13311" spans="1:18" x14ac:dyDescent="0.25">
      <c r="A13311" s="7" t="s">
        <v>47297</v>
      </c>
      <c r="B13311" s="7" t="s">
        <v>47298</v>
      </c>
      <c r="C13311" s="7" t="s">
        <v>47299</v>
      </c>
      <c r="D13311" s="7" t="s">
        <v>47300</v>
      </c>
      <c r="E13311" s="8" t="s">
        <v>4568</v>
      </c>
      <c r="F13311" s="8">
        <v>118000000</v>
      </c>
      <c r="G13311" s="7" t="s">
        <v>23</v>
      </c>
      <c r="H13311" s="7" t="s">
        <v>24</v>
      </c>
      <c r="I13311" s="9" t="s">
        <v>36</v>
      </c>
      <c r="J13311" s="7" t="s">
        <v>942</v>
      </c>
      <c r="K13311" s="10" t="s">
        <v>943</v>
      </c>
      <c r="L13311" s="7">
        <v>4</v>
      </c>
      <c r="Q13311" s="12">
        <v>37546</v>
      </c>
      <c r="R13311" s="12">
        <v>40196</v>
      </c>
    </row>
    <row r="13312" spans="1:18" x14ac:dyDescent="0.25">
      <c r="A13312" s="7" t="s">
        <v>47301</v>
      </c>
      <c r="B13312" s="7" t="s">
        <v>47302</v>
      </c>
      <c r="C13312" s="7" t="s">
        <v>47303</v>
      </c>
      <c r="D13312" s="7" t="s">
        <v>33</v>
      </c>
      <c r="E13312" s="8" t="s">
        <v>34</v>
      </c>
      <c r="F13312" s="8">
        <v>1280000</v>
      </c>
      <c r="G13312" s="7" t="s">
        <v>35</v>
      </c>
      <c r="I13312" s="9"/>
      <c r="J13312" s="7"/>
      <c r="L13312" s="7">
        <v>1</v>
      </c>
      <c r="Q13312" s="12">
        <v>41283</v>
      </c>
      <c r="R13312" s="12">
        <v>41283</v>
      </c>
    </row>
    <row r="13313" spans="1:18" x14ac:dyDescent="0.25">
      <c r="A13313" s="7" t="s">
        <v>47304</v>
      </c>
      <c r="B13313" s="7" t="s">
        <v>47305</v>
      </c>
      <c r="C13313" s="7" t="s">
        <v>47306</v>
      </c>
      <c r="D13313" s="7" t="s">
        <v>275</v>
      </c>
      <c r="E13313" s="8" t="s">
        <v>276</v>
      </c>
      <c r="F13313" s="8">
        <v>34000000</v>
      </c>
      <c r="G13313" s="7" t="s">
        <v>35</v>
      </c>
      <c r="H13313" s="7" t="s">
        <v>24</v>
      </c>
      <c r="I13313" s="9" t="s">
        <v>281</v>
      </c>
      <c r="J13313" s="7" t="s">
        <v>282</v>
      </c>
      <c r="K13313" s="10" t="s">
        <v>282</v>
      </c>
      <c r="L13313" s="7">
        <v>1</v>
      </c>
      <c r="Q13313" s="12">
        <v>40892</v>
      </c>
      <c r="R13313" s="12">
        <v>40892</v>
      </c>
    </row>
    <row r="13314" spans="1:18" x14ac:dyDescent="0.25">
      <c r="A13314" s="7" t="s">
        <v>47307</v>
      </c>
      <c r="B13314" s="7" t="s">
        <v>47308</v>
      </c>
      <c r="C13314" s="7" t="s">
        <v>47309</v>
      </c>
      <c r="D13314" s="7" t="s">
        <v>47310</v>
      </c>
      <c r="E13314" s="8" t="s">
        <v>1228</v>
      </c>
      <c r="F13314" s="8">
        <v>0</v>
      </c>
      <c r="G13314" s="7" t="s">
        <v>35</v>
      </c>
      <c r="H13314" s="7" t="s">
        <v>24</v>
      </c>
      <c r="I13314" s="9" t="s">
        <v>36</v>
      </c>
      <c r="J13314" s="7" t="s">
        <v>942</v>
      </c>
      <c r="K13314" s="10" t="s">
        <v>943</v>
      </c>
      <c r="L13314" s="7">
        <v>1</v>
      </c>
      <c r="M13314" s="11">
        <v>41183</v>
      </c>
      <c r="N13314" s="7" t="s">
        <v>45</v>
      </c>
      <c r="O13314" s="7" t="s">
        <v>46</v>
      </c>
      <c r="P13314" s="10">
        <v>2012</v>
      </c>
      <c r="Q13314" s="12">
        <v>41183</v>
      </c>
      <c r="R13314" s="12">
        <v>41183</v>
      </c>
    </row>
    <row r="13315" spans="1:18" x14ac:dyDescent="0.25">
      <c r="A13315" s="7" t="s">
        <v>47311</v>
      </c>
      <c r="B13315" s="7" t="s">
        <v>47312</v>
      </c>
      <c r="C13315" s="7" t="s">
        <v>47313</v>
      </c>
      <c r="D13315" s="7" t="s">
        <v>275</v>
      </c>
      <c r="E13315" s="8" t="s">
        <v>276</v>
      </c>
      <c r="F13315" s="8">
        <v>4990000</v>
      </c>
      <c r="G13315" s="7" t="s">
        <v>35</v>
      </c>
      <c r="H13315" s="7" t="s">
        <v>24</v>
      </c>
      <c r="I13315" s="9" t="s">
        <v>281</v>
      </c>
      <c r="J13315" s="7" t="s">
        <v>282</v>
      </c>
      <c r="K13315" s="10" t="s">
        <v>12709</v>
      </c>
      <c r="L13315" s="7">
        <v>3</v>
      </c>
      <c r="Q13315" s="12">
        <v>40247</v>
      </c>
      <c r="R13315" s="12">
        <v>41821</v>
      </c>
    </row>
    <row r="13316" spans="1:18" x14ac:dyDescent="0.25">
      <c r="A13316" s="7" t="s">
        <v>47314</v>
      </c>
      <c r="B13316" s="7" t="s">
        <v>47315</v>
      </c>
      <c r="C13316" s="7" t="s">
        <v>47316</v>
      </c>
      <c r="D13316" s="7" t="s">
        <v>47317</v>
      </c>
      <c r="E13316" s="8" t="s">
        <v>341</v>
      </c>
      <c r="F13316" s="8">
        <v>0</v>
      </c>
      <c r="G13316" s="7" t="s">
        <v>35</v>
      </c>
      <c r="H13316" s="7" t="s">
        <v>24</v>
      </c>
      <c r="I13316" s="9" t="s">
        <v>129</v>
      </c>
      <c r="J13316" s="7" t="s">
        <v>130</v>
      </c>
      <c r="K13316" s="10" t="s">
        <v>12667</v>
      </c>
      <c r="L13316" s="7">
        <v>1</v>
      </c>
      <c r="M13316" s="11">
        <v>40179</v>
      </c>
      <c r="N13316" s="7" t="s">
        <v>96</v>
      </c>
      <c r="O13316" s="7" t="s">
        <v>97</v>
      </c>
      <c r="P13316" s="10">
        <v>2010</v>
      </c>
      <c r="Q13316" s="12">
        <v>41109</v>
      </c>
      <c r="R13316" s="12">
        <v>41109</v>
      </c>
    </row>
    <row r="13317" spans="1:18" x14ac:dyDescent="0.25">
      <c r="A13317" s="7" t="s">
        <v>47318</v>
      </c>
      <c r="B13317" s="7" t="s">
        <v>47319</v>
      </c>
      <c r="C13317" s="7" t="s">
        <v>47320</v>
      </c>
      <c r="D13317" s="7" t="s">
        <v>47321</v>
      </c>
      <c r="E13317" s="8" t="s">
        <v>145</v>
      </c>
      <c r="F13317" s="8">
        <v>4000000</v>
      </c>
      <c r="G13317" s="7" t="s">
        <v>35</v>
      </c>
      <c r="H13317" s="7" t="s">
        <v>469</v>
      </c>
      <c r="I13317" s="9"/>
      <c r="J13317" s="7" t="s">
        <v>2274</v>
      </c>
      <c r="K13317" s="10" t="s">
        <v>2274</v>
      </c>
      <c r="L13317" s="7">
        <v>1</v>
      </c>
      <c r="M13317" s="11">
        <v>40909</v>
      </c>
      <c r="N13317" s="7" t="s">
        <v>111</v>
      </c>
      <c r="O13317" s="7" t="s">
        <v>112</v>
      </c>
      <c r="P13317" s="10">
        <v>2012</v>
      </c>
      <c r="Q13317" s="12">
        <v>41764</v>
      </c>
      <c r="R13317" s="12">
        <v>41764</v>
      </c>
    </row>
    <row r="13318" spans="1:18" x14ac:dyDescent="0.25">
      <c r="A13318" s="7" t="s">
        <v>47322</v>
      </c>
      <c r="B13318" s="7" t="s">
        <v>47323</v>
      </c>
      <c r="C13318" s="7" t="s">
        <v>47324</v>
      </c>
      <c r="D13318" s="7" t="s">
        <v>86</v>
      </c>
      <c r="E13318" s="8" t="s">
        <v>87</v>
      </c>
      <c r="F13318" s="8">
        <v>0</v>
      </c>
      <c r="G13318" s="7" t="s">
        <v>23</v>
      </c>
      <c r="H13318" s="7" t="s">
        <v>24</v>
      </c>
      <c r="I13318" s="9" t="s">
        <v>36</v>
      </c>
      <c r="J13318" s="7" t="s">
        <v>181</v>
      </c>
      <c r="K13318" s="10" t="s">
        <v>182</v>
      </c>
      <c r="L13318" s="7">
        <v>1</v>
      </c>
      <c r="M13318" s="11">
        <v>40544</v>
      </c>
      <c r="N13318" s="7" t="s">
        <v>537</v>
      </c>
      <c r="O13318" s="7" t="s">
        <v>505</v>
      </c>
      <c r="P13318" s="10">
        <v>2011</v>
      </c>
      <c r="Q13318" s="12">
        <v>40934</v>
      </c>
      <c r="R13318" s="12">
        <v>40934</v>
      </c>
    </row>
    <row r="13319" spans="1:18" x14ac:dyDescent="0.25">
      <c r="A13319" s="7" t="s">
        <v>47325</v>
      </c>
      <c r="B13319" s="7" t="s">
        <v>47326</v>
      </c>
      <c r="C13319" s="7" t="s">
        <v>47327</v>
      </c>
      <c r="D13319" s="7" t="s">
        <v>47328</v>
      </c>
      <c r="E13319" s="8" t="s">
        <v>1195</v>
      </c>
      <c r="F13319" s="8">
        <v>3753730</v>
      </c>
      <c r="G13319" s="7" t="s">
        <v>35</v>
      </c>
      <c r="H13319" s="7" t="s">
        <v>626</v>
      </c>
      <c r="I13319" s="9"/>
      <c r="J13319" s="7" t="s">
        <v>627</v>
      </c>
      <c r="L13319" s="7">
        <v>1</v>
      </c>
      <c r="Q13319" s="12">
        <v>41918</v>
      </c>
      <c r="R13319" s="12">
        <v>41918</v>
      </c>
    </row>
    <row r="13320" spans="1:18" x14ac:dyDescent="0.25">
      <c r="A13320" s="7" t="s">
        <v>47329</v>
      </c>
      <c r="B13320" s="7" t="s">
        <v>47330</v>
      </c>
      <c r="C13320" s="7" t="s">
        <v>47331</v>
      </c>
      <c r="D13320" s="7" t="s">
        <v>719</v>
      </c>
      <c r="E13320" s="8" t="s">
        <v>720</v>
      </c>
      <c r="F13320" s="8">
        <v>1706750</v>
      </c>
      <c r="G13320" s="7" t="s">
        <v>35</v>
      </c>
      <c r="H13320" s="7" t="s">
        <v>24</v>
      </c>
      <c r="I13320" s="9" t="s">
        <v>1166</v>
      </c>
      <c r="J13320" s="7" t="s">
        <v>1167</v>
      </c>
      <c r="K13320" s="10" t="s">
        <v>35410</v>
      </c>
      <c r="L13320" s="7">
        <v>2</v>
      </c>
      <c r="M13320" s="11">
        <v>40909</v>
      </c>
      <c r="N13320" s="7" t="s">
        <v>111</v>
      </c>
      <c r="O13320" s="7" t="s">
        <v>112</v>
      </c>
      <c r="P13320" s="10">
        <v>2012</v>
      </c>
      <c r="Q13320" s="12">
        <v>41673</v>
      </c>
      <c r="R13320" s="12">
        <v>41870</v>
      </c>
    </row>
    <row r="13321" spans="1:18" x14ac:dyDescent="0.25">
      <c r="A13321" s="7" t="s">
        <v>47332</v>
      </c>
      <c r="B13321" s="7" t="s">
        <v>47333</v>
      </c>
      <c r="C13321" s="7" t="s">
        <v>47334</v>
      </c>
      <c r="D13321" s="7" t="s">
        <v>27922</v>
      </c>
      <c r="E13321" s="8" t="s">
        <v>2625</v>
      </c>
      <c r="F13321" s="8">
        <v>12400000</v>
      </c>
      <c r="G13321" s="7" t="s">
        <v>35</v>
      </c>
      <c r="H13321" s="7" t="s">
        <v>24</v>
      </c>
      <c r="I13321" s="9" t="s">
        <v>116</v>
      </c>
      <c r="J13321" s="7" t="s">
        <v>3292</v>
      </c>
      <c r="K13321" s="10" t="s">
        <v>3292</v>
      </c>
      <c r="L13321" s="7">
        <v>2</v>
      </c>
      <c r="M13321" s="11">
        <v>38718</v>
      </c>
      <c r="N13321" s="7" t="s">
        <v>400</v>
      </c>
      <c r="O13321" s="7" t="s">
        <v>401</v>
      </c>
      <c r="P13321" s="10">
        <v>2006</v>
      </c>
      <c r="Q13321" s="12">
        <v>39792</v>
      </c>
      <c r="R13321" s="12">
        <v>41072</v>
      </c>
    </row>
    <row r="13322" spans="1:18" x14ac:dyDescent="0.25">
      <c r="A13322" s="7" t="s">
        <v>47335</v>
      </c>
      <c r="B13322" s="7" t="s">
        <v>47336</v>
      </c>
      <c r="C13322" s="7" t="s">
        <v>47337</v>
      </c>
      <c r="D13322" s="7" t="s">
        <v>47338</v>
      </c>
      <c r="E13322" s="8" t="s">
        <v>11078</v>
      </c>
      <c r="F13322" s="8">
        <v>855906</v>
      </c>
      <c r="G13322" s="7" t="s">
        <v>35</v>
      </c>
      <c r="H13322" s="7" t="s">
        <v>176</v>
      </c>
      <c r="I13322" s="9"/>
      <c r="J13322" s="7" t="s">
        <v>177</v>
      </c>
      <c r="K13322" s="10" t="s">
        <v>177</v>
      </c>
      <c r="L13322" s="7">
        <v>2</v>
      </c>
      <c r="M13322" s="11">
        <v>41395</v>
      </c>
      <c r="N13322" s="7" t="s">
        <v>3449</v>
      </c>
      <c r="O13322" s="7" t="s">
        <v>412</v>
      </c>
      <c r="P13322" s="10">
        <v>2013</v>
      </c>
      <c r="Q13322" s="12">
        <v>41548</v>
      </c>
      <c r="R13322" s="12">
        <v>41779</v>
      </c>
    </row>
    <row r="13323" spans="1:18" x14ac:dyDescent="0.25">
      <c r="A13323" s="7" t="s">
        <v>47339</v>
      </c>
      <c r="B13323" s="7" t="s">
        <v>47340</v>
      </c>
      <c r="C13323" s="7" t="s">
        <v>47341</v>
      </c>
      <c r="D13323" s="7" t="s">
        <v>433</v>
      </c>
      <c r="E13323" s="8" t="s">
        <v>434</v>
      </c>
      <c r="F13323" s="8">
        <v>0</v>
      </c>
      <c r="G13323" s="7" t="s">
        <v>35</v>
      </c>
      <c r="H13323" s="7" t="s">
        <v>24</v>
      </c>
      <c r="I13323" s="9" t="s">
        <v>60</v>
      </c>
      <c r="J13323" s="7" t="s">
        <v>1368</v>
      </c>
      <c r="K13323" s="10" t="s">
        <v>1368</v>
      </c>
      <c r="L13323" s="7">
        <v>1</v>
      </c>
      <c r="Q13323" s="12">
        <v>41491</v>
      </c>
      <c r="R13323" s="12">
        <v>41491</v>
      </c>
    </row>
    <row r="13324" spans="1:18" x14ac:dyDescent="0.25">
      <c r="A13324" s="7" t="s">
        <v>47342</v>
      </c>
      <c r="B13324" s="7" t="s">
        <v>47343</v>
      </c>
      <c r="C13324" s="7" t="s">
        <v>47344</v>
      </c>
      <c r="D13324" s="7" t="s">
        <v>47345</v>
      </c>
      <c r="E13324" s="8" t="s">
        <v>10462</v>
      </c>
      <c r="F13324" s="8">
        <v>5300000</v>
      </c>
      <c r="G13324" s="7" t="s">
        <v>35</v>
      </c>
      <c r="H13324" s="7" t="s">
        <v>24</v>
      </c>
      <c r="I13324" s="9" t="s">
        <v>248</v>
      </c>
      <c r="J13324" s="7" t="s">
        <v>249</v>
      </c>
      <c r="K13324" s="10" t="s">
        <v>47346</v>
      </c>
      <c r="L13324" s="7">
        <v>4</v>
      </c>
      <c r="M13324" s="11">
        <v>38353</v>
      </c>
      <c r="N13324" s="7" t="s">
        <v>435</v>
      </c>
      <c r="O13324" s="7" t="s">
        <v>436</v>
      </c>
      <c r="P13324" s="10">
        <v>2005</v>
      </c>
      <c r="Q13324" s="12">
        <v>38839</v>
      </c>
      <c r="R13324" s="12">
        <v>41764</v>
      </c>
    </row>
    <row r="13325" spans="1:18" x14ac:dyDescent="0.25">
      <c r="A13325" s="7" t="s">
        <v>47347</v>
      </c>
      <c r="B13325" s="7" t="s">
        <v>47348</v>
      </c>
      <c r="C13325" s="7" t="s">
        <v>47349</v>
      </c>
      <c r="D13325" s="7" t="s">
        <v>719</v>
      </c>
      <c r="E13325" s="8" t="s">
        <v>720</v>
      </c>
      <c r="F13325" s="8">
        <v>264527</v>
      </c>
      <c r="G13325" s="7" t="s">
        <v>35</v>
      </c>
      <c r="I13325" s="9"/>
      <c r="J13325" s="7"/>
      <c r="L13325" s="7">
        <v>1</v>
      </c>
      <c r="M13325" s="11">
        <v>41434</v>
      </c>
      <c r="N13325" s="7" t="s">
        <v>1766</v>
      </c>
      <c r="O13325" s="7" t="s">
        <v>412</v>
      </c>
      <c r="P13325" s="10">
        <v>2013</v>
      </c>
      <c r="Q13325" s="12">
        <v>41434</v>
      </c>
      <c r="R13325" s="12">
        <v>41434</v>
      </c>
    </row>
    <row r="13326" spans="1:18" x14ac:dyDescent="0.25">
      <c r="A13326" s="7" t="s">
        <v>47350</v>
      </c>
      <c r="B13326" s="7" t="s">
        <v>47351</v>
      </c>
      <c r="C13326" s="7" t="s">
        <v>47352</v>
      </c>
      <c r="D13326" s="7" t="s">
        <v>68</v>
      </c>
      <c r="E13326" s="8" t="s">
        <v>69</v>
      </c>
      <c r="F13326" s="8">
        <v>32000000</v>
      </c>
      <c r="G13326" s="7" t="s">
        <v>35</v>
      </c>
      <c r="H13326" s="7" t="s">
        <v>24</v>
      </c>
      <c r="I13326" s="9" t="s">
        <v>36</v>
      </c>
      <c r="J13326" s="7" t="s">
        <v>181</v>
      </c>
      <c r="K13326" s="10" t="s">
        <v>1297</v>
      </c>
      <c r="L13326" s="7">
        <v>2</v>
      </c>
      <c r="M13326" s="11">
        <v>39814</v>
      </c>
      <c r="N13326" s="7" t="s">
        <v>171</v>
      </c>
      <c r="O13326" s="7" t="s">
        <v>172</v>
      </c>
      <c r="P13326" s="10">
        <v>2009</v>
      </c>
      <c r="Q13326" s="12">
        <v>40780</v>
      </c>
      <c r="R13326" s="12">
        <v>41723</v>
      </c>
    </row>
    <row r="13327" spans="1:18" x14ac:dyDescent="0.25">
      <c r="A13327" s="7" t="s">
        <v>47353</v>
      </c>
      <c r="B13327" s="7" t="s">
        <v>47354</v>
      </c>
      <c r="C13327" s="7" t="s">
        <v>47355</v>
      </c>
      <c r="D13327" s="7" t="s">
        <v>1664</v>
      </c>
      <c r="E13327" s="8" t="s">
        <v>1665</v>
      </c>
      <c r="F13327" s="8">
        <v>6700000</v>
      </c>
      <c r="G13327" s="7" t="s">
        <v>80</v>
      </c>
      <c r="H13327" s="7" t="s">
        <v>24</v>
      </c>
      <c r="I13327" s="9" t="s">
        <v>502</v>
      </c>
      <c r="J13327" s="7" t="s">
        <v>503</v>
      </c>
      <c r="K13327" s="10" t="s">
        <v>5312</v>
      </c>
      <c r="L13327" s="7">
        <v>2</v>
      </c>
      <c r="Q13327" s="12">
        <v>40000</v>
      </c>
      <c r="R13327" s="12">
        <v>40087</v>
      </c>
    </row>
    <row r="13328" spans="1:18" x14ac:dyDescent="0.25">
      <c r="A13328" s="7" t="s">
        <v>47356</v>
      </c>
      <c r="B13328" s="7" t="s">
        <v>47357</v>
      </c>
      <c r="C13328" s="7" t="s">
        <v>47358</v>
      </c>
      <c r="D13328" s="7" t="s">
        <v>47359</v>
      </c>
      <c r="E13328" s="8" t="s">
        <v>1403</v>
      </c>
      <c r="F13328" s="8">
        <v>350000</v>
      </c>
      <c r="G13328" s="7" t="s">
        <v>35</v>
      </c>
      <c r="H13328" s="7" t="s">
        <v>1097</v>
      </c>
      <c r="I13328" s="9"/>
      <c r="J13328" s="7" t="s">
        <v>3412</v>
      </c>
      <c r="K13328" s="10" t="s">
        <v>3413</v>
      </c>
      <c r="L13328" s="7">
        <v>1</v>
      </c>
      <c r="M13328" s="11">
        <v>38241</v>
      </c>
      <c r="N13328" s="7" t="s">
        <v>20262</v>
      </c>
      <c r="O13328" s="7" t="s">
        <v>1479</v>
      </c>
      <c r="P13328" s="10">
        <v>2004</v>
      </c>
      <c r="Q13328" s="12">
        <v>38241</v>
      </c>
      <c r="R13328" s="12">
        <v>38241</v>
      </c>
    </row>
    <row r="13329" spans="1:18" x14ac:dyDescent="0.25">
      <c r="A13329" s="7" t="s">
        <v>47360</v>
      </c>
      <c r="B13329" s="7" t="s">
        <v>47361</v>
      </c>
      <c r="C13329" s="7" t="s">
        <v>47362</v>
      </c>
      <c r="D13329" s="7" t="s">
        <v>47363</v>
      </c>
      <c r="E13329" s="8" t="s">
        <v>992</v>
      </c>
      <c r="F13329" s="8">
        <v>1750000</v>
      </c>
      <c r="G13329" s="7" t="s">
        <v>35</v>
      </c>
      <c r="H13329" s="7" t="s">
        <v>24</v>
      </c>
      <c r="I13329" s="9" t="s">
        <v>281</v>
      </c>
      <c r="J13329" s="7" t="s">
        <v>282</v>
      </c>
      <c r="K13329" s="10" t="s">
        <v>282</v>
      </c>
      <c r="L13329" s="7">
        <v>4</v>
      </c>
      <c r="M13329" s="11">
        <v>39083</v>
      </c>
      <c r="N13329" s="7" t="s">
        <v>88</v>
      </c>
      <c r="O13329" s="7" t="s">
        <v>89</v>
      </c>
      <c r="P13329" s="10">
        <v>2007</v>
      </c>
      <c r="Q13329" s="12">
        <v>40141</v>
      </c>
      <c r="R13329" s="12">
        <v>41548</v>
      </c>
    </row>
    <row r="13330" spans="1:18" x14ac:dyDescent="0.25">
      <c r="A13330" s="7" t="s">
        <v>47364</v>
      </c>
      <c r="B13330" s="7" t="s">
        <v>47365</v>
      </c>
      <c r="C13330" s="7" t="s">
        <v>47366</v>
      </c>
      <c r="D13330" s="7" t="s">
        <v>433</v>
      </c>
      <c r="E13330" s="8" t="s">
        <v>434</v>
      </c>
      <c r="F13330" s="8">
        <v>0</v>
      </c>
      <c r="G13330" s="7" t="s">
        <v>35</v>
      </c>
      <c r="H13330" s="7" t="s">
        <v>52</v>
      </c>
      <c r="I13330" s="9"/>
      <c r="J13330" s="7" t="s">
        <v>47367</v>
      </c>
      <c r="K13330" s="10" t="s">
        <v>47367</v>
      </c>
      <c r="L13330" s="7">
        <v>1</v>
      </c>
      <c r="M13330" s="11">
        <v>37803</v>
      </c>
      <c r="N13330" s="7" t="s">
        <v>47368</v>
      </c>
      <c r="O13330" s="7" t="s">
        <v>8328</v>
      </c>
      <c r="P13330" s="10">
        <v>2003</v>
      </c>
      <c r="Q13330" s="12">
        <v>40575</v>
      </c>
      <c r="R13330" s="12">
        <v>40575</v>
      </c>
    </row>
    <row r="13331" spans="1:18" x14ac:dyDescent="0.25">
      <c r="A13331" s="7" t="s">
        <v>47369</v>
      </c>
      <c r="B13331" s="7" t="s">
        <v>47370</v>
      </c>
      <c r="C13331" s="7" t="s">
        <v>47371</v>
      </c>
      <c r="D13331" s="7" t="s">
        <v>1277</v>
      </c>
      <c r="E13331" s="8" t="s">
        <v>1278</v>
      </c>
      <c r="F13331" s="8">
        <v>204142</v>
      </c>
      <c r="G13331" s="7" t="s">
        <v>35</v>
      </c>
      <c r="H13331" s="7" t="s">
        <v>24</v>
      </c>
      <c r="I13331" s="9" t="s">
        <v>2221</v>
      </c>
      <c r="J13331" s="7" t="s">
        <v>2222</v>
      </c>
      <c r="K13331" s="10" t="s">
        <v>2222</v>
      </c>
      <c r="L13331" s="7">
        <v>1</v>
      </c>
      <c r="M13331" s="11">
        <v>30682</v>
      </c>
      <c r="N13331" s="7" t="s">
        <v>132</v>
      </c>
      <c r="O13331" s="7" t="s">
        <v>133</v>
      </c>
      <c r="P13331" s="10">
        <v>1984</v>
      </c>
      <c r="Q13331" s="12">
        <v>40785</v>
      </c>
      <c r="R13331" s="12">
        <v>40785</v>
      </c>
    </row>
    <row r="13332" spans="1:18" x14ac:dyDescent="0.25">
      <c r="A13332" s="7" t="s">
        <v>47372</v>
      </c>
      <c r="B13332" s="7" t="s">
        <v>47373</v>
      </c>
      <c r="C13332" s="7" t="s">
        <v>47374</v>
      </c>
      <c r="D13332" s="7" t="s">
        <v>296</v>
      </c>
      <c r="E13332" s="8" t="s">
        <v>297</v>
      </c>
      <c r="F13332" s="8">
        <v>40000</v>
      </c>
      <c r="G13332" s="7" t="s">
        <v>35</v>
      </c>
      <c r="H13332" s="7" t="s">
        <v>108</v>
      </c>
      <c r="I13332" s="9"/>
      <c r="J13332" s="7" t="s">
        <v>109</v>
      </c>
      <c r="K13332" s="10" t="s">
        <v>109</v>
      </c>
      <c r="L13332" s="7">
        <v>1</v>
      </c>
      <c r="Q13332" s="12">
        <v>41620</v>
      </c>
      <c r="R13332" s="12">
        <v>41620</v>
      </c>
    </row>
    <row r="13333" spans="1:18" x14ac:dyDescent="0.25">
      <c r="A13333" s="7" t="s">
        <v>47375</v>
      </c>
      <c r="B13333" s="7" t="s">
        <v>47376</v>
      </c>
      <c r="C13333" s="7" t="s">
        <v>47377</v>
      </c>
      <c r="D13333" s="7" t="s">
        <v>2066</v>
      </c>
      <c r="E13333" s="8" t="s">
        <v>2067</v>
      </c>
      <c r="F13333" s="8">
        <v>3000000</v>
      </c>
      <c r="G13333" s="7" t="s">
        <v>35</v>
      </c>
      <c r="H13333" s="7" t="s">
        <v>24</v>
      </c>
      <c r="I13333" s="9" t="s">
        <v>281</v>
      </c>
      <c r="J13333" s="7" t="s">
        <v>282</v>
      </c>
      <c r="K13333" s="10" t="s">
        <v>40393</v>
      </c>
      <c r="L13333" s="7">
        <v>1</v>
      </c>
      <c r="Q13333" s="12">
        <v>40658</v>
      </c>
      <c r="R13333" s="12">
        <v>40658</v>
      </c>
    </row>
    <row r="13334" spans="1:18" x14ac:dyDescent="0.25">
      <c r="A13334" s="7" t="s">
        <v>47378</v>
      </c>
      <c r="B13334" s="7" t="s">
        <v>47379</v>
      </c>
      <c r="C13334" s="7" t="s">
        <v>47380</v>
      </c>
      <c r="F13334" s="8">
        <v>0</v>
      </c>
      <c r="G13334" s="7" t="s">
        <v>23</v>
      </c>
      <c r="H13334" s="7" t="s">
        <v>24</v>
      </c>
      <c r="I13334" s="9" t="s">
        <v>25</v>
      </c>
      <c r="J13334" s="7" t="s">
        <v>3254</v>
      </c>
      <c r="K13334" s="10" t="s">
        <v>3254</v>
      </c>
      <c r="L13334" s="7">
        <v>1</v>
      </c>
      <c r="M13334" s="11">
        <v>17899</v>
      </c>
      <c r="N13334" s="7" t="s">
        <v>4932</v>
      </c>
      <c r="O13334" s="7" t="s">
        <v>4933</v>
      </c>
      <c r="P13334" s="10">
        <v>1949</v>
      </c>
      <c r="Q13334" s="12">
        <v>36276</v>
      </c>
      <c r="R13334" s="12">
        <v>36276</v>
      </c>
    </row>
    <row r="13335" spans="1:18" x14ac:dyDescent="0.25">
      <c r="A13335" s="7" t="s">
        <v>47381</v>
      </c>
      <c r="B13335" s="7" t="s">
        <v>47382</v>
      </c>
      <c r="C13335" s="7" t="s">
        <v>47383</v>
      </c>
      <c r="D13335" s="7" t="s">
        <v>737</v>
      </c>
      <c r="E13335" s="8" t="s">
        <v>738</v>
      </c>
      <c r="F13335" s="8">
        <v>0</v>
      </c>
      <c r="G13335" s="7" t="s">
        <v>35</v>
      </c>
      <c r="H13335" s="7" t="s">
        <v>680</v>
      </c>
      <c r="I13335" s="9"/>
      <c r="J13335" s="7" t="s">
        <v>11106</v>
      </c>
      <c r="K13335" s="10" t="s">
        <v>22989</v>
      </c>
      <c r="L13335" s="7">
        <v>1</v>
      </c>
      <c r="M13335" s="11">
        <v>39083</v>
      </c>
      <c r="N13335" s="7" t="s">
        <v>88</v>
      </c>
      <c r="O13335" s="7" t="s">
        <v>89</v>
      </c>
      <c r="P13335" s="10">
        <v>2007</v>
      </c>
      <c r="Q13335" s="12">
        <v>40722</v>
      </c>
      <c r="R13335" s="12">
        <v>40722</v>
      </c>
    </row>
    <row r="13336" spans="1:18" x14ac:dyDescent="0.25">
      <c r="A13336" s="7" t="s">
        <v>47384</v>
      </c>
      <c r="B13336" s="7" t="s">
        <v>47385</v>
      </c>
      <c r="C13336" s="7" t="s">
        <v>47386</v>
      </c>
      <c r="D13336" s="7" t="s">
        <v>47387</v>
      </c>
      <c r="E13336" s="8" t="s">
        <v>1161</v>
      </c>
      <c r="F13336" s="8">
        <v>0</v>
      </c>
      <c r="G13336" s="7" t="s">
        <v>35</v>
      </c>
      <c r="H13336" s="7" t="s">
        <v>24</v>
      </c>
      <c r="I13336" s="9" t="s">
        <v>620</v>
      </c>
      <c r="J13336" s="7" t="s">
        <v>621</v>
      </c>
      <c r="K13336" s="10" t="s">
        <v>621</v>
      </c>
      <c r="L13336" s="7">
        <v>1</v>
      </c>
      <c r="M13336" s="11">
        <v>41682</v>
      </c>
      <c r="N13336" s="7" t="s">
        <v>1308</v>
      </c>
      <c r="O13336" s="7" t="s">
        <v>64</v>
      </c>
      <c r="P13336" s="10">
        <v>2014</v>
      </c>
      <c r="Q13336" s="12">
        <v>41829</v>
      </c>
      <c r="R13336" s="12">
        <v>41829</v>
      </c>
    </row>
    <row r="13337" spans="1:18" x14ac:dyDescent="0.25">
      <c r="A13337" s="7" t="s">
        <v>47388</v>
      </c>
      <c r="B13337" s="7" t="s">
        <v>47389</v>
      </c>
      <c r="C13337" s="7" t="s">
        <v>47390</v>
      </c>
      <c r="D13337" s="7" t="s">
        <v>44318</v>
      </c>
      <c r="E13337" s="8" t="s">
        <v>972</v>
      </c>
      <c r="F13337" s="8">
        <v>0</v>
      </c>
      <c r="G13337" s="7" t="s">
        <v>35</v>
      </c>
      <c r="H13337" s="7" t="s">
        <v>24</v>
      </c>
      <c r="I13337" s="9" t="s">
        <v>188</v>
      </c>
      <c r="J13337" s="7" t="s">
        <v>189</v>
      </c>
      <c r="K13337" s="10" t="s">
        <v>189</v>
      </c>
      <c r="L13337" s="7">
        <v>1</v>
      </c>
      <c r="M13337" s="11">
        <v>40156</v>
      </c>
      <c r="N13337" s="7" t="s">
        <v>5389</v>
      </c>
      <c r="O13337" s="7" t="s">
        <v>668</v>
      </c>
      <c r="P13337" s="10">
        <v>2009</v>
      </c>
      <c r="Q13337" s="12">
        <v>41618</v>
      </c>
      <c r="R13337" s="12">
        <v>41618</v>
      </c>
    </row>
    <row r="13338" spans="1:18" x14ac:dyDescent="0.25">
      <c r="A13338" s="7" t="s">
        <v>47391</v>
      </c>
      <c r="B13338" s="7" t="s">
        <v>47392</v>
      </c>
      <c r="C13338" s="7" t="s">
        <v>47393</v>
      </c>
      <c r="D13338" s="7" t="s">
        <v>68</v>
      </c>
      <c r="E13338" s="8" t="s">
        <v>69</v>
      </c>
      <c r="F13338" s="8">
        <v>686000</v>
      </c>
      <c r="G13338" s="7" t="s">
        <v>35</v>
      </c>
      <c r="H13338" s="7" t="s">
        <v>24</v>
      </c>
      <c r="I13338" s="9" t="s">
        <v>36</v>
      </c>
      <c r="J13338" s="7" t="s">
        <v>942</v>
      </c>
      <c r="K13338" s="10" t="s">
        <v>9990</v>
      </c>
      <c r="L13338" s="7">
        <v>1</v>
      </c>
      <c r="M13338" s="11">
        <v>40544</v>
      </c>
      <c r="N13338" s="7" t="s">
        <v>537</v>
      </c>
      <c r="O13338" s="7" t="s">
        <v>505</v>
      </c>
      <c r="P13338" s="10">
        <v>2011</v>
      </c>
      <c r="Q13338" s="12">
        <v>41191</v>
      </c>
      <c r="R13338" s="12">
        <v>41191</v>
      </c>
    </row>
    <row r="13339" spans="1:18" x14ac:dyDescent="0.25">
      <c r="A13339" s="7" t="s">
        <v>47394</v>
      </c>
      <c r="B13339" s="7" t="s">
        <v>47395</v>
      </c>
      <c r="C13339" s="7" t="s">
        <v>47396</v>
      </c>
      <c r="D13339" s="7" t="s">
        <v>275</v>
      </c>
      <c r="E13339" s="8" t="s">
        <v>276</v>
      </c>
      <c r="F13339" s="8">
        <v>18500003</v>
      </c>
      <c r="G13339" s="7" t="s">
        <v>35</v>
      </c>
      <c r="H13339" s="7" t="s">
        <v>24</v>
      </c>
      <c r="I13339" s="9" t="s">
        <v>36</v>
      </c>
      <c r="J13339" s="7" t="s">
        <v>181</v>
      </c>
      <c r="K13339" s="10" t="s">
        <v>953</v>
      </c>
      <c r="L13339" s="7">
        <v>3</v>
      </c>
      <c r="M13339" s="11">
        <v>40179</v>
      </c>
      <c r="N13339" s="7" t="s">
        <v>96</v>
      </c>
      <c r="O13339" s="7" t="s">
        <v>97</v>
      </c>
      <c r="P13339" s="10">
        <v>2010</v>
      </c>
      <c r="Q13339" s="12">
        <v>40539</v>
      </c>
      <c r="R13339" s="12">
        <v>41640</v>
      </c>
    </row>
    <row r="13340" spans="1:18" x14ac:dyDescent="0.25">
      <c r="A13340" s="7" t="s">
        <v>47397</v>
      </c>
      <c r="B13340" s="7" t="s">
        <v>47398</v>
      </c>
      <c r="C13340" s="7" t="s">
        <v>47399</v>
      </c>
      <c r="F13340" s="8">
        <v>0</v>
      </c>
      <c r="G13340" s="7" t="s">
        <v>35</v>
      </c>
      <c r="H13340" s="7" t="s">
        <v>24</v>
      </c>
      <c r="I13340" s="9" t="s">
        <v>60</v>
      </c>
      <c r="J13340" s="7" t="s">
        <v>563</v>
      </c>
      <c r="K13340" s="10" t="s">
        <v>563</v>
      </c>
      <c r="L13340" s="7">
        <v>1</v>
      </c>
      <c r="M13340" s="11">
        <v>41059</v>
      </c>
      <c r="N13340" s="7" t="s">
        <v>1953</v>
      </c>
      <c r="O13340" s="7" t="s">
        <v>29</v>
      </c>
      <c r="P13340" s="10">
        <v>2012</v>
      </c>
      <c r="Q13340" s="12">
        <v>41178</v>
      </c>
      <c r="R13340" s="12">
        <v>41178</v>
      </c>
    </row>
    <row r="13341" spans="1:18" x14ac:dyDescent="0.25">
      <c r="A13341" s="7" t="s">
        <v>47400</v>
      </c>
      <c r="B13341" s="7" t="s">
        <v>47401</v>
      </c>
      <c r="C13341" s="7" t="s">
        <v>47402</v>
      </c>
      <c r="D13341" s="7" t="s">
        <v>47403</v>
      </c>
      <c r="E13341" s="8" t="s">
        <v>13154</v>
      </c>
      <c r="F13341" s="8">
        <v>100000</v>
      </c>
      <c r="G13341" s="7" t="s">
        <v>35</v>
      </c>
      <c r="H13341" s="7" t="s">
        <v>24</v>
      </c>
      <c r="I13341" s="9" t="s">
        <v>36</v>
      </c>
      <c r="J13341" s="7" t="s">
        <v>1162</v>
      </c>
      <c r="K13341" s="10" t="s">
        <v>3029</v>
      </c>
      <c r="L13341" s="7">
        <v>1</v>
      </c>
      <c r="Q13341" s="12">
        <v>41827</v>
      </c>
      <c r="R13341" s="12">
        <v>41827</v>
      </c>
    </row>
    <row r="13342" spans="1:18" x14ac:dyDescent="0.25">
      <c r="A13342" s="7" t="s">
        <v>47404</v>
      </c>
      <c r="B13342" s="7" t="s">
        <v>47405</v>
      </c>
      <c r="C13342" s="7" t="s">
        <v>47406</v>
      </c>
      <c r="D13342" s="7" t="s">
        <v>68</v>
      </c>
      <c r="E13342" s="8" t="s">
        <v>69</v>
      </c>
      <c r="F13342" s="8">
        <v>1450000</v>
      </c>
      <c r="G13342" s="7" t="s">
        <v>35</v>
      </c>
      <c r="H13342" s="7" t="s">
        <v>24</v>
      </c>
      <c r="I13342" s="9" t="s">
        <v>248</v>
      </c>
      <c r="J13342" s="7" t="s">
        <v>1146</v>
      </c>
      <c r="K13342" s="10" t="s">
        <v>1146</v>
      </c>
      <c r="L13342" s="7">
        <v>3</v>
      </c>
      <c r="Q13342" s="12">
        <v>40667</v>
      </c>
      <c r="R13342" s="12">
        <v>41079</v>
      </c>
    </row>
    <row r="13343" spans="1:18" x14ac:dyDescent="0.25">
      <c r="A13343" s="7" t="s">
        <v>47407</v>
      </c>
      <c r="B13343" s="7" t="s">
        <v>47408</v>
      </c>
      <c r="C13343" s="7" t="s">
        <v>47409</v>
      </c>
      <c r="D13343" s="7" t="s">
        <v>47410</v>
      </c>
      <c r="E13343" s="8" t="s">
        <v>69</v>
      </c>
      <c r="F13343" s="8">
        <v>100000</v>
      </c>
      <c r="G13343" s="7" t="s">
        <v>35</v>
      </c>
      <c r="I13343" s="9"/>
      <c r="J13343" s="7"/>
      <c r="L13343" s="7">
        <v>1</v>
      </c>
      <c r="M13343" s="11">
        <v>40269</v>
      </c>
      <c r="N13343" s="7" t="s">
        <v>4205</v>
      </c>
      <c r="O13343" s="7" t="s">
        <v>1110</v>
      </c>
      <c r="P13343" s="10">
        <v>2010</v>
      </c>
      <c r="Q13343" s="12">
        <v>39870</v>
      </c>
      <c r="R13343" s="12">
        <v>39870</v>
      </c>
    </row>
    <row r="13344" spans="1:18" x14ac:dyDescent="0.25">
      <c r="A13344" s="7" t="s">
        <v>47411</v>
      </c>
      <c r="B13344" s="7" t="s">
        <v>47412</v>
      </c>
      <c r="C13344" s="7" t="s">
        <v>47413</v>
      </c>
      <c r="D13344" s="7" t="s">
        <v>68</v>
      </c>
      <c r="E13344" s="8" t="s">
        <v>69</v>
      </c>
      <c r="F13344" s="8">
        <v>0</v>
      </c>
      <c r="G13344" s="7" t="s">
        <v>35</v>
      </c>
      <c r="H13344" s="7" t="s">
        <v>24</v>
      </c>
      <c r="I13344" s="9" t="s">
        <v>298</v>
      </c>
      <c r="J13344" s="7" t="s">
        <v>299</v>
      </c>
      <c r="K13344" s="10" t="s">
        <v>221</v>
      </c>
      <c r="L13344" s="7">
        <v>1</v>
      </c>
      <c r="Q13344" s="12">
        <v>40414</v>
      </c>
      <c r="R13344" s="12">
        <v>40414</v>
      </c>
    </row>
    <row r="13345" spans="1:18" x14ac:dyDescent="0.25">
      <c r="A13345" s="7" t="s">
        <v>47414</v>
      </c>
      <c r="B13345" s="7" t="s">
        <v>47415</v>
      </c>
      <c r="C13345" s="7" t="s">
        <v>47416</v>
      </c>
      <c r="D13345" s="7" t="s">
        <v>20677</v>
      </c>
      <c r="E13345" s="8" t="s">
        <v>1665</v>
      </c>
      <c r="F13345" s="8">
        <v>10296959</v>
      </c>
      <c r="G13345" s="7" t="s">
        <v>35</v>
      </c>
      <c r="H13345" s="7" t="s">
        <v>24</v>
      </c>
      <c r="I13345" s="9" t="s">
        <v>60</v>
      </c>
      <c r="J13345" s="7" t="s">
        <v>1368</v>
      </c>
      <c r="K13345" s="10" t="s">
        <v>1368</v>
      </c>
      <c r="L13345" s="7">
        <v>1</v>
      </c>
      <c r="M13345" s="11">
        <v>32143</v>
      </c>
      <c r="N13345" s="7" t="s">
        <v>2509</v>
      </c>
      <c r="O13345" s="7" t="s">
        <v>2510</v>
      </c>
      <c r="P13345" s="10">
        <v>1988</v>
      </c>
      <c r="Q13345" s="12">
        <v>41471</v>
      </c>
      <c r="R13345" s="12">
        <v>41471</v>
      </c>
    </row>
    <row r="13346" spans="1:18" x14ac:dyDescent="0.25">
      <c r="A13346" s="7" t="s">
        <v>47417</v>
      </c>
      <c r="B13346" s="7" t="s">
        <v>47418</v>
      </c>
      <c r="C13346" s="7" t="s">
        <v>47419</v>
      </c>
      <c r="D13346" s="7" t="s">
        <v>47420</v>
      </c>
      <c r="E13346" s="8" t="s">
        <v>1228</v>
      </c>
      <c r="F13346" s="8">
        <v>1500000</v>
      </c>
      <c r="G13346" s="7" t="s">
        <v>35</v>
      </c>
      <c r="H13346" s="7" t="s">
        <v>24</v>
      </c>
      <c r="I13346" s="9" t="s">
        <v>6145</v>
      </c>
      <c r="J13346" s="7" t="s">
        <v>613</v>
      </c>
      <c r="K13346" s="10" t="s">
        <v>6146</v>
      </c>
      <c r="L13346" s="7">
        <v>2</v>
      </c>
      <c r="M13346" s="11">
        <v>41159</v>
      </c>
      <c r="N13346" s="7" t="s">
        <v>2143</v>
      </c>
      <c r="O13346" s="7" t="s">
        <v>570</v>
      </c>
      <c r="P13346" s="10">
        <v>2012</v>
      </c>
      <c r="Q13346" s="12">
        <v>41159</v>
      </c>
      <c r="R13346" s="12">
        <v>41348</v>
      </c>
    </row>
    <row r="13347" spans="1:18" x14ac:dyDescent="0.25">
      <c r="A13347" s="7" t="s">
        <v>47421</v>
      </c>
      <c r="B13347" s="7" t="s">
        <v>47422</v>
      </c>
      <c r="C13347" s="7" t="s">
        <v>47423</v>
      </c>
      <c r="D13347" s="7" t="s">
        <v>47424</v>
      </c>
      <c r="E13347" s="8" t="s">
        <v>8643</v>
      </c>
      <c r="F13347" s="8">
        <v>682249</v>
      </c>
      <c r="G13347" s="7" t="s">
        <v>35</v>
      </c>
      <c r="H13347" s="7" t="s">
        <v>24</v>
      </c>
      <c r="I13347" s="9" t="s">
        <v>2443</v>
      </c>
      <c r="J13347" s="7" t="s">
        <v>6623</v>
      </c>
      <c r="K13347" s="10" t="s">
        <v>2723</v>
      </c>
      <c r="L13347" s="7">
        <v>1</v>
      </c>
      <c r="M13347" s="11">
        <v>38322</v>
      </c>
      <c r="N13347" s="7" t="s">
        <v>12437</v>
      </c>
      <c r="O13347" s="7" t="s">
        <v>2364</v>
      </c>
      <c r="P13347" s="10">
        <v>2004</v>
      </c>
      <c r="Q13347" s="12">
        <v>40784</v>
      </c>
      <c r="R13347" s="12">
        <v>40784</v>
      </c>
    </row>
    <row r="13348" spans="1:18" x14ac:dyDescent="0.25">
      <c r="A13348" s="7" t="s">
        <v>47425</v>
      </c>
      <c r="B13348" s="7" t="s">
        <v>47426</v>
      </c>
      <c r="C13348" s="7" t="s">
        <v>47427</v>
      </c>
      <c r="D13348" s="7" t="s">
        <v>33</v>
      </c>
      <c r="E13348" s="8" t="s">
        <v>34</v>
      </c>
      <c r="F13348" s="8">
        <v>39450000</v>
      </c>
      <c r="G13348" s="7" t="s">
        <v>23</v>
      </c>
      <c r="H13348" s="7" t="s">
        <v>24</v>
      </c>
      <c r="I13348" s="9" t="s">
        <v>36</v>
      </c>
      <c r="J13348" s="7" t="s">
        <v>37</v>
      </c>
      <c r="K13348" s="10" t="s">
        <v>25112</v>
      </c>
      <c r="L13348" s="7">
        <v>4</v>
      </c>
      <c r="M13348" s="11">
        <v>36526</v>
      </c>
      <c r="N13348" s="7" t="s">
        <v>234</v>
      </c>
      <c r="O13348" s="7" t="s">
        <v>235</v>
      </c>
      <c r="P13348" s="10">
        <v>2000</v>
      </c>
      <c r="Q13348" s="12">
        <v>38353</v>
      </c>
      <c r="R13348" s="12">
        <v>40157</v>
      </c>
    </row>
    <row r="13349" spans="1:18" x14ac:dyDescent="0.25">
      <c r="A13349" s="7" t="s">
        <v>47428</v>
      </c>
      <c r="B13349" s="7" t="s">
        <v>47429</v>
      </c>
      <c r="C13349" s="7" t="s">
        <v>47430</v>
      </c>
      <c r="D13349" s="7" t="s">
        <v>122</v>
      </c>
      <c r="E13349" s="8" t="s">
        <v>123</v>
      </c>
      <c r="F13349" s="8">
        <v>240000</v>
      </c>
      <c r="G13349" s="7" t="s">
        <v>35</v>
      </c>
      <c r="H13349" s="7" t="s">
        <v>24</v>
      </c>
      <c r="I13349" s="9" t="s">
        <v>502</v>
      </c>
      <c r="J13349" s="7" t="s">
        <v>503</v>
      </c>
      <c r="K13349" s="10" t="s">
        <v>13411</v>
      </c>
      <c r="L13349" s="7">
        <v>1</v>
      </c>
      <c r="Q13349" s="12">
        <v>40031</v>
      </c>
      <c r="R13349" s="12">
        <v>40031</v>
      </c>
    </row>
    <row r="13350" spans="1:18" x14ac:dyDescent="0.25">
      <c r="A13350" s="7" t="s">
        <v>47431</v>
      </c>
      <c r="B13350" s="7" t="s">
        <v>47432</v>
      </c>
      <c r="C13350" s="7" t="s">
        <v>47433</v>
      </c>
      <c r="D13350" s="7" t="s">
        <v>33</v>
      </c>
      <c r="E13350" s="8" t="s">
        <v>34</v>
      </c>
      <c r="F13350" s="8">
        <v>50000</v>
      </c>
      <c r="G13350" s="7" t="s">
        <v>35</v>
      </c>
      <c r="H13350" s="7" t="s">
        <v>24</v>
      </c>
      <c r="I13350" s="9" t="s">
        <v>220</v>
      </c>
      <c r="J13350" s="7" t="s">
        <v>1943</v>
      </c>
      <c r="K13350" s="10" t="s">
        <v>1943</v>
      </c>
      <c r="L13350" s="7">
        <v>1</v>
      </c>
      <c r="Q13350" s="12">
        <v>41487</v>
      </c>
      <c r="R13350" s="12">
        <v>41487</v>
      </c>
    </row>
    <row r="13351" spans="1:18" x14ac:dyDescent="0.25">
      <c r="A13351" s="7" t="s">
        <v>47434</v>
      </c>
      <c r="B13351" s="7" t="s">
        <v>47435</v>
      </c>
      <c r="C13351" s="7" t="s">
        <v>47436</v>
      </c>
      <c r="D13351" s="7" t="s">
        <v>47437</v>
      </c>
      <c r="E13351" s="8" t="s">
        <v>10868</v>
      </c>
      <c r="F13351" s="8">
        <v>448000</v>
      </c>
      <c r="G13351" s="7" t="s">
        <v>80</v>
      </c>
      <c r="I13351" s="9"/>
      <c r="J13351" s="7"/>
      <c r="L13351" s="7">
        <v>3</v>
      </c>
      <c r="M13351" s="11">
        <v>40909</v>
      </c>
      <c r="N13351" s="7" t="s">
        <v>111</v>
      </c>
      <c r="O13351" s="7" t="s">
        <v>112</v>
      </c>
      <c r="P13351" s="10">
        <v>2012</v>
      </c>
      <c r="Q13351" s="12">
        <v>40909</v>
      </c>
      <c r="R13351" s="12">
        <v>41091</v>
      </c>
    </row>
    <row r="13352" spans="1:18" x14ac:dyDescent="0.25">
      <c r="A13352" s="7" t="s">
        <v>47438</v>
      </c>
      <c r="B13352" s="7" t="s">
        <v>47439</v>
      </c>
      <c r="C13352" s="7" t="s">
        <v>47440</v>
      </c>
      <c r="D13352" s="7" t="s">
        <v>47441</v>
      </c>
      <c r="E13352" s="8" t="s">
        <v>21956</v>
      </c>
      <c r="F13352" s="8">
        <v>1379613</v>
      </c>
      <c r="G13352" s="7" t="s">
        <v>35</v>
      </c>
      <c r="H13352" s="7" t="s">
        <v>24</v>
      </c>
      <c r="I13352" s="9" t="s">
        <v>25</v>
      </c>
      <c r="J13352" s="7" t="s">
        <v>26</v>
      </c>
      <c r="K13352" s="10" t="s">
        <v>27</v>
      </c>
      <c r="L13352" s="7">
        <v>1</v>
      </c>
      <c r="Q13352" s="12">
        <v>41686</v>
      </c>
      <c r="R13352" s="12">
        <v>41686</v>
      </c>
    </row>
    <row r="13353" spans="1:18" x14ac:dyDescent="0.25">
      <c r="A13353" s="7" t="s">
        <v>47442</v>
      </c>
      <c r="B13353" s="7" t="s">
        <v>47443</v>
      </c>
      <c r="C13353" s="7" t="s">
        <v>47444</v>
      </c>
      <c r="D13353" s="7" t="s">
        <v>68</v>
      </c>
      <c r="E13353" s="8" t="s">
        <v>69</v>
      </c>
      <c r="F13353" s="8">
        <v>150000</v>
      </c>
      <c r="G13353" s="7" t="s">
        <v>35</v>
      </c>
      <c r="H13353" s="7" t="s">
        <v>24</v>
      </c>
      <c r="I13353" s="9" t="s">
        <v>281</v>
      </c>
      <c r="J13353" s="7" t="s">
        <v>282</v>
      </c>
      <c r="K13353" s="10" t="s">
        <v>47445</v>
      </c>
      <c r="L13353" s="7">
        <v>1</v>
      </c>
      <c r="Q13353" s="12">
        <v>40372</v>
      </c>
      <c r="R13353" s="12">
        <v>40372</v>
      </c>
    </row>
    <row r="13354" spans="1:18" x14ac:dyDescent="0.25">
      <c r="A13354" s="7" t="s">
        <v>47446</v>
      </c>
      <c r="B13354" s="7" t="s">
        <v>47447</v>
      </c>
      <c r="C13354" s="7" t="s">
        <v>47448</v>
      </c>
      <c r="D13354" s="7" t="s">
        <v>2066</v>
      </c>
      <c r="E13354" s="8" t="s">
        <v>2067</v>
      </c>
      <c r="F13354" s="8">
        <v>10040000</v>
      </c>
      <c r="G13354" s="7" t="s">
        <v>35</v>
      </c>
      <c r="H13354" s="7" t="s">
        <v>469</v>
      </c>
      <c r="I13354" s="9"/>
      <c r="J13354" s="7" t="s">
        <v>651</v>
      </c>
      <c r="K13354" s="10" t="s">
        <v>652</v>
      </c>
      <c r="L13354" s="7">
        <v>1</v>
      </c>
      <c r="M13354" s="11">
        <v>36161</v>
      </c>
      <c r="N13354" s="7" t="s">
        <v>1066</v>
      </c>
      <c r="O13354" s="7" t="s">
        <v>1067</v>
      </c>
      <c r="P13354" s="10">
        <v>1999</v>
      </c>
      <c r="Q13354" s="12">
        <v>39544</v>
      </c>
      <c r="R13354" s="12">
        <v>39544</v>
      </c>
    </row>
    <row r="13355" spans="1:18" x14ac:dyDescent="0.25">
      <c r="A13355" s="7" t="s">
        <v>47449</v>
      </c>
      <c r="B13355" s="7" t="s">
        <v>47450</v>
      </c>
      <c r="C13355" s="7" t="s">
        <v>47451</v>
      </c>
      <c r="D13355" s="7" t="s">
        <v>719</v>
      </c>
      <c r="E13355" s="8" t="s">
        <v>720</v>
      </c>
      <c r="F13355" s="8">
        <v>300000</v>
      </c>
      <c r="G13355" s="7" t="s">
        <v>80</v>
      </c>
      <c r="H13355" s="7" t="s">
        <v>24</v>
      </c>
      <c r="I13355" s="9" t="s">
        <v>36</v>
      </c>
      <c r="J13355" s="7" t="s">
        <v>181</v>
      </c>
      <c r="K13355" s="10" t="s">
        <v>182</v>
      </c>
      <c r="L13355" s="7">
        <v>1</v>
      </c>
      <c r="M13355" s="11">
        <v>38353</v>
      </c>
      <c r="N13355" s="7" t="s">
        <v>435</v>
      </c>
      <c r="O13355" s="7" t="s">
        <v>436</v>
      </c>
      <c r="P13355" s="10">
        <v>2005</v>
      </c>
      <c r="Q13355" s="12">
        <v>40662</v>
      </c>
      <c r="R13355" s="12">
        <v>40662</v>
      </c>
    </row>
    <row r="13356" spans="1:18" x14ac:dyDescent="0.25">
      <c r="A13356" s="7" t="s">
        <v>47452</v>
      </c>
      <c r="B13356" s="7" t="s">
        <v>47453</v>
      </c>
      <c r="C13356" s="7" t="s">
        <v>47454</v>
      </c>
      <c r="D13356" s="7" t="s">
        <v>47455</v>
      </c>
      <c r="E13356" s="8" t="s">
        <v>304</v>
      </c>
      <c r="F13356" s="8">
        <v>277900</v>
      </c>
      <c r="G13356" s="7" t="s">
        <v>80</v>
      </c>
      <c r="I13356" s="9"/>
      <c r="J13356" s="7"/>
      <c r="L13356" s="7">
        <v>2</v>
      </c>
      <c r="M13356" s="11">
        <v>40269</v>
      </c>
      <c r="N13356" s="7" t="s">
        <v>4205</v>
      </c>
      <c r="O13356" s="7" t="s">
        <v>1110</v>
      </c>
      <c r="P13356" s="10">
        <v>2010</v>
      </c>
      <c r="Q13356" s="12">
        <v>40179</v>
      </c>
      <c r="R13356" s="12">
        <v>40179</v>
      </c>
    </row>
    <row r="13357" spans="1:18" x14ac:dyDescent="0.25">
      <c r="A13357" s="7" t="s">
        <v>47456</v>
      </c>
      <c r="B13357" s="7" t="s">
        <v>47457</v>
      </c>
      <c r="C13357" s="7" t="s">
        <v>47458</v>
      </c>
      <c r="D13357" s="7" t="s">
        <v>68</v>
      </c>
      <c r="E13357" s="8" t="s">
        <v>69</v>
      </c>
      <c r="F13357" s="8">
        <v>194000</v>
      </c>
      <c r="G13357" s="7" t="s">
        <v>35</v>
      </c>
      <c r="H13357" s="7" t="s">
        <v>240</v>
      </c>
      <c r="I13357" s="9" t="s">
        <v>930</v>
      </c>
      <c r="J13357" s="7" t="s">
        <v>931</v>
      </c>
      <c r="K13357" s="10" t="s">
        <v>931</v>
      </c>
      <c r="L13357" s="7">
        <v>1</v>
      </c>
      <c r="Q13357" s="12">
        <v>40450</v>
      </c>
      <c r="R13357" s="12">
        <v>40450</v>
      </c>
    </row>
    <row r="13358" spans="1:18" x14ac:dyDescent="0.25">
      <c r="A13358" s="7" t="s">
        <v>47459</v>
      </c>
      <c r="B13358" s="7" t="s">
        <v>47460</v>
      </c>
      <c r="C13358" s="7" t="s">
        <v>47461</v>
      </c>
      <c r="F13358" s="8">
        <v>35000</v>
      </c>
      <c r="G13358" s="7" t="s">
        <v>35</v>
      </c>
      <c r="H13358" s="7" t="s">
        <v>24</v>
      </c>
      <c r="I13358" s="9" t="s">
        <v>151</v>
      </c>
      <c r="J13358" s="7" t="s">
        <v>152</v>
      </c>
      <c r="K13358" s="10" t="s">
        <v>13625</v>
      </c>
      <c r="L13358" s="7">
        <v>1</v>
      </c>
      <c r="M13358" s="11">
        <v>36570</v>
      </c>
      <c r="N13358" s="7" t="s">
        <v>3709</v>
      </c>
      <c r="O13358" s="7" t="s">
        <v>235</v>
      </c>
      <c r="P13358" s="10">
        <v>2000</v>
      </c>
      <c r="Q13358" s="12">
        <v>36570</v>
      </c>
      <c r="R13358" s="12">
        <v>36570</v>
      </c>
    </row>
    <row r="13359" spans="1:18" x14ac:dyDescent="0.25">
      <c r="A13359" s="7" t="s">
        <v>47462</v>
      </c>
      <c r="B13359" s="7" t="s">
        <v>47463</v>
      </c>
      <c r="C13359" s="7" t="s">
        <v>47464</v>
      </c>
      <c r="D13359" s="7" t="s">
        <v>144</v>
      </c>
      <c r="E13359" s="8" t="s">
        <v>145</v>
      </c>
      <c r="F13359" s="8">
        <v>600000</v>
      </c>
      <c r="G13359" s="7" t="s">
        <v>35</v>
      </c>
      <c r="H13359" s="7" t="s">
        <v>24</v>
      </c>
      <c r="I13359" s="9" t="s">
        <v>151</v>
      </c>
      <c r="J13359" s="7" t="s">
        <v>152</v>
      </c>
      <c r="K13359" s="10" t="s">
        <v>152</v>
      </c>
      <c r="L13359" s="7">
        <v>1</v>
      </c>
      <c r="Q13359" s="12">
        <v>41627</v>
      </c>
      <c r="R13359" s="12">
        <v>41627</v>
      </c>
    </row>
    <row r="13360" spans="1:18" x14ac:dyDescent="0.25">
      <c r="A13360" s="7" t="s">
        <v>47465</v>
      </c>
      <c r="B13360" s="7" t="s">
        <v>47466</v>
      </c>
      <c r="C13360" s="7" t="s">
        <v>47467</v>
      </c>
      <c r="D13360" s="7" t="s">
        <v>1402</v>
      </c>
      <c r="E13360" s="8" t="s">
        <v>1403</v>
      </c>
      <c r="F13360" s="8">
        <v>2400000</v>
      </c>
      <c r="G13360" s="7" t="s">
        <v>35</v>
      </c>
      <c r="H13360" s="7" t="s">
        <v>24</v>
      </c>
      <c r="I13360" s="9" t="s">
        <v>764</v>
      </c>
      <c r="J13360" s="7" t="s">
        <v>5015</v>
      </c>
      <c r="K13360" s="10" t="s">
        <v>4081</v>
      </c>
      <c r="L13360" s="7">
        <v>3</v>
      </c>
      <c r="M13360" s="11">
        <v>37622</v>
      </c>
      <c r="N13360" s="7" t="s">
        <v>814</v>
      </c>
      <c r="O13360" s="7" t="s">
        <v>815</v>
      </c>
      <c r="P13360" s="10">
        <v>2003</v>
      </c>
      <c r="Q13360" s="12">
        <v>41234</v>
      </c>
      <c r="R13360" s="12">
        <v>41788</v>
      </c>
    </row>
    <row r="13361" spans="1:18" x14ac:dyDescent="0.25">
      <c r="A13361" s="7" t="s">
        <v>47468</v>
      </c>
      <c r="B13361" s="7" t="s">
        <v>47469</v>
      </c>
      <c r="C13361" s="7" t="s">
        <v>47470</v>
      </c>
      <c r="D13361" s="7" t="s">
        <v>27389</v>
      </c>
      <c r="E13361" s="8" t="s">
        <v>9781</v>
      </c>
      <c r="F13361" s="8">
        <v>30000</v>
      </c>
      <c r="G13361" s="7" t="s">
        <v>35</v>
      </c>
      <c r="H13361" s="7" t="s">
        <v>4129</v>
      </c>
      <c r="I13361" s="9"/>
      <c r="J13361" s="7" t="s">
        <v>4130</v>
      </c>
      <c r="K13361" s="10" t="s">
        <v>4130</v>
      </c>
      <c r="L13361" s="7">
        <v>1</v>
      </c>
      <c r="Q13361" s="12">
        <v>41696</v>
      </c>
      <c r="R13361" s="12">
        <v>41696</v>
      </c>
    </row>
    <row r="13362" spans="1:18" x14ac:dyDescent="0.25">
      <c r="A13362" s="7" t="s">
        <v>47471</v>
      </c>
      <c r="B13362" s="7" t="s">
        <v>47472</v>
      </c>
      <c r="D13362" s="7" t="s">
        <v>421</v>
      </c>
      <c r="E13362" s="8" t="s">
        <v>422</v>
      </c>
      <c r="F13362" s="8">
        <v>15800000</v>
      </c>
      <c r="G13362" s="7" t="s">
        <v>35</v>
      </c>
      <c r="H13362" s="7" t="s">
        <v>24</v>
      </c>
      <c r="I13362" s="9" t="s">
        <v>281</v>
      </c>
      <c r="J13362" s="7" t="s">
        <v>282</v>
      </c>
      <c r="K13362" s="10" t="s">
        <v>346</v>
      </c>
      <c r="L13362" s="7">
        <v>1</v>
      </c>
      <c r="M13362" s="11">
        <v>40179</v>
      </c>
      <c r="N13362" s="7" t="s">
        <v>96</v>
      </c>
      <c r="O13362" s="7" t="s">
        <v>97</v>
      </c>
      <c r="P13362" s="10">
        <v>2010</v>
      </c>
      <c r="Q13362" s="12">
        <v>40709</v>
      </c>
      <c r="R13362" s="12">
        <v>40709</v>
      </c>
    </row>
    <row r="13363" spans="1:18" x14ac:dyDescent="0.25">
      <c r="A13363" s="7" t="s">
        <v>47473</v>
      </c>
      <c r="B13363" s="7" t="s">
        <v>47474</v>
      </c>
      <c r="C13363" s="7" t="s">
        <v>47475</v>
      </c>
      <c r="D13363" s="7" t="s">
        <v>275</v>
      </c>
      <c r="E13363" s="8" t="s">
        <v>276</v>
      </c>
      <c r="F13363" s="8">
        <v>30000000</v>
      </c>
      <c r="G13363" s="7" t="s">
        <v>35</v>
      </c>
      <c r="H13363" s="7" t="s">
        <v>24</v>
      </c>
      <c r="I13363" s="9" t="s">
        <v>60</v>
      </c>
      <c r="J13363" s="7" t="s">
        <v>563</v>
      </c>
      <c r="K13363" s="10" t="s">
        <v>563</v>
      </c>
      <c r="L13363" s="7">
        <v>1</v>
      </c>
      <c r="Q13363" s="12">
        <v>40561</v>
      </c>
      <c r="R13363" s="12">
        <v>40561</v>
      </c>
    </row>
    <row r="13364" spans="1:18" x14ac:dyDescent="0.25">
      <c r="A13364" s="7" t="s">
        <v>47476</v>
      </c>
      <c r="B13364" s="7" t="s">
        <v>47477</v>
      </c>
      <c r="C13364" s="7" t="s">
        <v>47478</v>
      </c>
      <c r="D13364" s="7" t="s">
        <v>737</v>
      </c>
      <c r="E13364" s="8" t="s">
        <v>738</v>
      </c>
      <c r="F13364" s="8">
        <v>71900834</v>
      </c>
      <c r="G13364" s="7" t="s">
        <v>23</v>
      </c>
      <c r="H13364" s="7" t="s">
        <v>24</v>
      </c>
      <c r="I13364" s="9" t="s">
        <v>36</v>
      </c>
      <c r="J13364" s="7" t="s">
        <v>181</v>
      </c>
      <c r="K13364" s="10" t="s">
        <v>1537</v>
      </c>
      <c r="L13364" s="7">
        <v>6</v>
      </c>
      <c r="M13364" s="11">
        <v>36161</v>
      </c>
      <c r="N13364" s="7" t="s">
        <v>1066</v>
      </c>
      <c r="O13364" s="7" t="s">
        <v>1067</v>
      </c>
      <c r="P13364" s="10">
        <v>1999</v>
      </c>
      <c r="Q13364" s="12">
        <v>38027</v>
      </c>
      <c r="R13364" s="12">
        <v>40367</v>
      </c>
    </row>
    <row r="13365" spans="1:18" x14ac:dyDescent="0.25">
      <c r="A13365" s="7" t="s">
        <v>47479</v>
      </c>
      <c r="B13365" s="7" t="s">
        <v>47480</v>
      </c>
      <c r="C13365" s="7" t="s">
        <v>47481</v>
      </c>
      <c r="D13365" s="7" t="s">
        <v>365</v>
      </c>
      <c r="E13365" s="8" t="s">
        <v>366</v>
      </c>
      <c r="F13365" s="8">
        <v>13147000</v>
      </c>
      <c r="G13365" s="7" t="s">
        <v>35</v>
      </c>
      <c r="H13365" s="7" t="s">
        <v>607</v>
      </c>
      <c r="I13365" s="9"/>
      <c r="J13365" s="7" t="s">
        <v>608</v>
      </c>
      <c r="K13365" s="10" t="s">
        <v>47482</v>
      </c>
      <c r="L13365" s="7">
        <v>1</v>
      </c>
      <c r="Q13365" s="12">
        <v>40532</v>
      </c>
      <c r="R13365" s="12">
        <v>40532</v>
      </c>
    </row>
    <row r="13366" spans="1:18" x14ac:dyDescent="0.25">
      <c r="A13366" s="7" t="s">
        <v>47483</v>
      </c>
      <c r="B13366" s="7" t="s">
        <v>47484</v>
      </c>
      <c r="C13366" s="7" t="s">
        <v>47485</v>
      </c>
      <c r="D13366" s="7" t="s">
        <v>68</v>
      </c>
      <c r="E13366" s="8" t="s">
        <v>69</v>
      </c>
      <c r="F13366" s="8">
        <v>7500000</v>
      </c>
      <c r="G13366" s="7" t="s">
        <v>35</v>
      </c>
      <c r="H13366" s="7" t="s">
        <v>24</v>
      </c>
      <c r="I13366" s="9" t="s">
        <v>36</v>
      </c>
      <c r="J13366" s="7" t="s">
        <v>493</v>
      </c>
      <c r="K13366" s="10" t="s">
        <v>12493</v>
      </c>
      <c r="L13366" s="7">
        <v>1</v>
      </c>
      <c r="M13366" s="11">
        <v>36892</v>
      </c>
      <c r="N13366" s="7" t="s">
        <v>154</v>
      </c>
      <c r="O13366" s="7" t="s">
        <v>155</v>
      </c>
      <c r="P13366" s="10">
        <v>2001</v>
      </c>
      <c r="Q13366" s="12">
        <v>38973</v>
      </c>
      <c r="R13366" s="12">
        <v>38973</v>
      </c>
    </row>
    <row r="13367" spans="1:18" x14ac:dyDescent="0.25">
      <c r="A13367" s="7" t="s">
        <v>47486</v>
      </c>
      <c r="B13367" s="7" t="s">
        <v>47487</v>
      </c>
      <c r="C13367" s="7" t="s">
        <v>47488</v>
      </c>
      <c r="D13367" s="7" t="s">
        <v>68</v>
      </c>
      <c r="E13367" s="8" t="s">
        <v>69</v>
      </c>
      <c r="F13367" s="8">
        <v>13300000</v>
      </c>
      <c r="G13367" s="7" t="s">
        <v>35</v>
      </c>
      <c r="H13367" s="7" t="s">
        <v>24</v>
      </c>
      <c r="I13367" s="9" t="s">
        <v>2095</v>
      </c>
      <c r="J13367" s="7" t="s">
        <v>2314</v>
      </c>
      <c r="K13367" s="10" t="s">
        <v>2314</v>
      </c>
      <c r="L13367" s="7">
        <v>1</v>
      </c>
      <c r="M13367" s="11">
        <v>36161</v>
      </c>
      <c r="N13367" s="7" t="s">
        <v>1066</v>
      </c>
      <c r="O13367" s="7" t="s">
        <v>1067</v>
      </c>
      <c r="P13367" s="10">
        <v>1999</v>
      </c>
      <c r="Q13367" s="12">
        <v>41614</v>
      </c>
      <c r="R13367" s="12">
        <v>41614</v>
      </c>
    </row>
    <row r="13368" spans="1:18" x14ac:dyDescent="0.25">
      <c r="A13368" s="7" t="s">
        <v>47489</v>
      </c>
      <c r="B13368" s="7" t="s">
        <v>47490</v>
      </c>
      <c r="C13368" s="7" t="s">
        <v>47491</v>
      </c>
      <c r="D13368" s="7" t="s">
        <v>122</v>
      </c>
      <c r="E13368" s="8" t="s">
        <v>123</v>
      </c>
      <c r="F13368" s="8">
        <v>4628086</v>
      </c>
      <c r="G13368" s="7" t="s">
        <v>35</v>
      </c>
      <c r="H13368" s="7" t="s">
        <v>24</v>
      </c>
      <c r="I13368" s="9" t="s">
        <v>70</v>
      </c>
      <c r="J13368" s="7" t="s">
        <v>9022</v>
      </c>
      <c r="K13368" s="10" t="s">
        <v>9023</v>
      </c>
      <c r="L13368" s="7">
        <v>3</v>
      </c>
      <c r="M13368" s="11">
        <v>37622</v>
      </c>
      <c r="N13368" s="7" t="s">
        <v>814</v>
      </c>
      <c r="O13368" s="7" t="s">
        <v>815</v>
      </c>
      <c r="P13368" s="10">
        <v>2003</v>
      </c>
      <c r="Q13368" s="12">
        <v>40717</v>
      </c>
      <c r="R13368" s="12">
        <v>41948</v>
      </c>
    </row>
    <row r="13369" spans="1:18" x14ac:dyDescent="0.25">
      <c r="A13369" s="7" t="s">
        <v>47492</v>
      </c>
      <c r="B13369" s="7" t="s">
        <v>47493</v>
      </c>
      <c r="C13369" s="7" t="s">
        <v>47494</v>
      </c>
      <c r="D13369" s="7" t="s">
        <v>68</v>
      </c>
      <c r="E13369" s="8" t="s">
        <v>69</v>
      </c>
      <c r="F13369" s="8">
        <v>5000000</v>
      </c>
      <c r="G13369" s="7" t="s">
        <v>80</v>
      </c>
      <c r="H13369" s="7" t="s">
        <v>24</v>
      </c>
      <c r="I13369" s="9" t="s">
        <v>116</v>
      </c>
      <c r="J13369" s="7" t="s">
        <v>1586</v>
      </c>
      <c r="K13369" s="10" t="s">
        <v>2230</v>
      </c>
      <c r="L13369" s="7">
        <v>2</v>
      </c>
      <c r="M13369" s="11">
        <v>38991</v>
      </c>
      <c r="N13369" s="7" t="s">
        <v>6345</v>
      </c>
      <c r="O13369" s="7" t="s">
        <v>1281</v>
      </c>
      <c r="P13369" s="10">
        <v>2006</v>
      </c>
      <c r="Q13369" s="12">
        <v>38930</v>
      </c>
      <c r="R13369" s="12">
        <v>39728</v>
      </c>
    </row>
    <row r="13370" spans="1:18" x14ac:dyDescent="0.25">
      <c r="A13370" s="7" t="s">
        <v>47495</v>
      </c>
      <c r="B13370" s="7" t="s">
        <v>47496</v>
      </c>
      <c r="C13370" s="7" t="s">
        <v>47497</v>
      </c>
      <c r="D13370" s="7" t="s">
        <v>737</v>
      </c>
      <c r="E13370" s="8" t="s">
        <v>738</v>
      </c>
      <c r="F13370" s="8">
        <v>0</v>
      </c>
      <c r="G13370" s="7" t="s">
        <v>80</v>
      </c>
      <c r="I13370" s="9"/>
      <c r="J13370" s="7"/>
      <c r="L13370" s="7">
        <v>1</v>
      </c>
      <c r="Q13370" s="12">
        <v>39691</v>
      </c>
      <c r="R13370" s="12">
        <v>39691</v>
      </c>
    </row>
    <row r="13371" spans="1:18" x14ac:dyDescent="0.25">
      <c r="A13371" s="7" t="s">
        <v>47498</v>
      </c>
      <c r="B13371" s="7" t="s">
        <v>47499</v>
      </c>
      <c r="C13371" s="7" t="s">
        <v>47500</v>
      </c>
      <c r="D13371" s="7" t="s">
        <v>365</v>
      </c>
      <c r="E13371" s="8" t="s">
        <v>366</v>
      </c>
      <c r="F13371" s="8">
        <v>9500000</v>
      </c>
      <c r="G13371" s="7" t="s">
        <v>35</v>
      </c>
      <c r="H13371" s="7" t="s">
        <v>24</v>
      </c>
      <c r="I13371" s="9" t="s">
        <v>1233</v>
      </c>
      <c r="J13371" s="7" t="s">
        <v>1234</v>
      </c>
      <c r="K13371" s="10" t="s">
        <v>1234</v>
      </c>
      <c r="L13371" s="7">
        <v>2</v>
      </c>
      <c r="M13371" s="11">
        <v>39814</v>
      </c>
      <c r="N13371" s="7" t="s">
        <v>171</v>
      </c>
      <c r="O13371" s="7" t="s">
        <v>172</v>
      </c>
      <c r="P13371" s="10">
        <v>2009</v>
      </c>
      <c r="Q13371" s="12">
        <v>40568</v>
      </c>
      <c r="R13371" s="12">
        <v>41359</v>
      </c>
    </row>
    <row r="13372" spans="1:18" x14ac:dyDescent="0.25">
      <c r="A13372" s="7" t="s">
        <v>47501</v>
      </c>
      <c r="B13372" s="7" t="s">
        <v>47502</v>
      </c>
      <c r="C13372" s="7" t="s">
        <v>47503</v>
      </c>
      <c r="D13372" s="7" t="s">
        <v>275</v>
      </c>
      <c r="E13372" s="8" t="s">
        <v>276</v>
      </c>
      <c r="F13372" s="8">
        <v>49733850</v>
      </c>
      <c r="H13372" s="7" t="s">
        <v>24</v>
      </c>
      <c r="I13372" s="9" t="s">
        <v>129</v>
      </c>
      <c r="J13372" s="7" t="s">
        <v>130</v>
      </c>
      <c r="K13372" s="10" t="s">
        <v>47504</v>
      </c>
      <c r="L13372" s="7">
        <v>3</v>
      </c>
      <c r="M13372" s="11">
        <v>31413</v>
      </c>
      <c r="N13372" s="7" t="s">
        <v>124</v>
      </c>
      <c r="O13372" s="7" t="s">
        <v>125</v>
      </c>
      <c r="P13372" s="10">
        <v>1986</v>
      </c>
      <c r="Q13372" s="12">
        <v>40429</v>
      </c>
      <c r="R13372" s="12">
        <v>41408</v>
      </c>
    </row>
    <row r="13373" spans="1:18" x14ac:dyDescent="0.25">
      <c r="A13373" s="7" t="s">
        <v>47505</v>
      </c>
      <c r="B13373" s="7" t="s">
        <v>47506</v>
      </c>
      <c r="C13373" s="7" t="s">
        <v>47507</v>
      </c>
      <c r="D13373" s="7" t="s">
        <v>47508</v>
      </c>
      <c r="E13373" s="8" t="s">
        <v>2067</v>
      </c>
      <c r="F13373" s="8">
        <v>0</v>
      </c>
      <c r="G13373" s="7" t="s">
        <v>35</v>
      </c>
      <c r="H13373" s="7" t="s">
        <v>24</v>
      </c>
      <c r="I13373" s="9" t="s">
        <v>25</v>
      </c>
      <c r="J13373" s="7" t="s">
        <v>26</v>
      </c>
      <c r="K13373" s="10" t="s">
        <v>27</v>
      </c>
      <c r="L13373" s="7">
        <v>1</v>
      </c>
      <c r="M13373" s="11">
        <v>41275</v>
      </c>
      <c r="N13373" s="7" t="s">
        <v>146</v>
      </c>
      <c r="O13373" s="7" t="s">
        <v>147</v>
      </c>
      <c r="P13373" s="10">
        <v>2013</v>
      </c>
      <c r="Q13373" s="12">
        <v>41619</v>
      </c>
      <c r="R13373" s="12">
        <v>41619</v>
      </c>
    </row>
    <row r="13374" spans="1:18" x14ac:dyDescent="0.25">
      <c r="A13374" s="7" t="s">
        <v>47509</v>
      </c>
      <c r="B13374" s="7" t="s">
        <v>47510</v>
      </c>
      <c r="C13374" s="7" t="s">
        <v>47511</v>
      </c>
      <c r="D13374" s="7" t="s">
        <v>47512</v>
      </c>
      <c r="E13374" s="8" t="s">
        <v>641</v>
      </c>
      <c r="F13374" s="8">
        <v>5000</v>
      </c>
      <c r="G13374" s="7" t="s">
        <v>35</v>
      </c>
      <c r="H13374" s="7" t="s">
        <v>469</v>
      </c>
      <c r="I13374" s="9"/>
      <c r="J13374" s="7" t="s">
        <v>2348</v>
      </c>
      <c r="K13374" s="10" t="s">
        <v>47513</v>
      </c>
      <c r="L13374" s="7">
        <v>1</v>
      </c>
      <c r="M13374" s="11">
        <v>41615</v>
      </c>
      <c r="N13374" s="7" t="s">
        <v>139</v>
      </c>
      <c r="O13374" s="7" t="s">
        <v>140</v>
      </c>
      <c r="P13374" s="10">
        <v>2013</v>
      </c>
      <c r="Q13374" s="12">
        <v>41572</v>
      </c>
      <c r="R13374" s="12">
        <v>41572</v>
      </c>
    </row>
    <row r="13375" spans="1:18" x14ac:dyDescent="0.25">
      <c r="A13375" s="7" t="s">
        <v>47514</v>
      </c>
      <c r="B13375" s="7" t="s">
        <v>47515</v>
      </c>
      <c r="C13375" s="7" t="s">
        <v>47516</v>
      </c>
      <c r="F13375" s="8">
        <v>40000</v>
      </c>
      <c r="G13375" s="7" t="s">
        <v>35</v>
      </c>
      <c r="H13375" s="7" t="s">
        <v>108</v>
      </c>
      <c r="I13375" s="9"/>
      <c r="J13375" s="7" t="s">
        <v>109</v>
      </c>
      <c r="K13375" s="10" t="s">
        <v>109</v>
      </c>
      <c r="L13375" s="7">
        <v>1</v>
      </c>
      <c r="Q13375" s="12">
        <v>41791</v>
      </c>
      <c r="R13375" s="12">
        <v>41791</v>
      </c>
    </row>
    <row r="13376" spans="1:18" x14ac:dyDescent="0.25">
      <c r="A13376" s="7" t="s">
        <v>47517</v>
      </c>
      <c r="B13376" s="7" t="s">
        <v>47518</v>
      </c>
      <c r="C13376" s="7" t="s">
        <v>47519</v>
      </c>
      <c r="D13376" s="7" t="s">
        <v>1664</v>
      </c>
      <c r="E13376" s="8" t="s">
        <v>1665</v>
      </c>
      <c r="F13376" s="8">
        <v>2982624</v>
      </c>
      <c r="G13376" s="7" t="s">
        <v>35</v>
      </c>
      <c r="I13376" s="9"/>
      <c r="J13376" s="7"/>
      <c r="L13376" s="7">
        <v>2</v>
      </c>
      <c r="Q13376" s="12">
        <v>40249</v>
      </c>
      <c r="R13376" s="12">
        <v>40716</v>
      </c>
    </row>
    <row r="13377" spans="1:18" x14ac:dyDescent="0.25">
      <c r="A13377" s="7" t="s">
        <v>47520</v>
      </c>
      <c r="B13377" s="7" t="s">
        <v>47521</v>
      </c>
      <c r="C13377" s="7" t="s">
        <v>47522</v>
      </c>
      <c r="D13377" s="7" t="s">
        <v>1664</v>
      </c>
      <c r="E13377" s="8" t="s">
        <v>1665</v>
      </c>
      <c r="F13377" s="8">
        <v>11215079</v>
      </c>
      <c r="G13377" s="7" t="s">
        <v>35</v>
      </c>
      <c r="H13377" s="7" t="s">
        <v>24</v>
      </c>
      <c r="I13377" s="9" t="s">
        <v>36</v>
      </c>
      <c r="J13377" s="7" t="s">
        <v>37</v>
      </c>
      <c r="K13377" s="10" t="s">
        <v>3870</v>
      </c>
      <c r="L13377" s="7">
        <v>2</v>
      </c>
      <c r="M13377" s="11">
        <v>36526</v>
      </c>
      <c r="N13377" s="7" t="s">
        <v>234</v>
      </c>
      <c r="O13377" s="7" t="s">
        <v>235</v>
      </c>
      <c r="P13377" s="10">
        <v>2000</v>
      </c>
      <c r="Q13377" s="12">
        <v>40834</v>
      </c>
      <c r="R13377" s="12">
        <v>41533</v>
      </c>
    </row>
    <row r="13378" spans="1:18" x14ac:dyDescent="0.25">
      <c r="A13378" s="7" t="s">
        <v>47523</v>
      </c>
      <c r="B13378" s="7" t="s">
        <v>47524</v>
      </c>
      <c r="C13378" s="7" t="s">
        <v>47525</v>
      </c>
      <c r="D13378" s="7" t="s">
        <v>737</v>
      </c>
      <c r="E13378" s="8" t="s">
        <v>738</v>
      </c>
      <c r="F13378" s="8">
        <v>5600000</v>
      </c>
      <c r="G13378" s="7" t="s">
        <v>35</v>
      </c>
      <c r="H13378" s="7" t="s">
        <v>24</v>
      </c>
      <c r="I13378" s="9" t="s">
        <v>161</v>
      </c>
      <c r="J13378" s="7" t="s">
        <v>162</v>
      </c>
      <c r="K13378" s="10" t="s">
        <v>3646</v>
      </c>
      <c r="L13378" s="7">
        <v>2</v>
      </c>
      <c r="Q13378" s="12">
        <v>41045</v>
      </c>
      <c r="R13378" s="12">
        <v>41193</v>
      </c>
    </row>
    <row r="13379" spans="1:18" x14ac:dyDescent="0.25">
      <c r="A13379" s="7" t="s">
        <v>47526</v>
      </c>
      <c r="B13379" s="7" t="s">
        <v>47527</v>
      </c>
      <c r="C13379" s="7" t="s">
        <v>47528</v>
      </c>
      <c r="D13379" s="7" t="s">
        <v>719</v>
      </c>
      <c r="E13379" s="8" t="s">
        <v>720</v>
      </c>
      <c r="F13379" s="8">
        <v>0</v>
      </c>
      <c r="G13379" s="7" t="s">
        <v>35</v>
      </c>
      <c r="H13379" s="7" t="s">
        <v>469</v>
      </c>
      <c r="I13379" s="9"/>
      <c r="J13379" s="7" t="s">
        <v>470</v>
      </c>
      <c r="K13379" s="10" t="s">
        <v>470</v>
      </c>
      <c r="L13379" s="7">
        <v>1</v>
      </c>
      <c r="M13379" s="11">
        <v>40576</v>
      </c>
      <c r="N13379" s="7" t="s">
        <v>504</v>
      </c>
      <c r="O13379" s="7" t="s">
        <v>505</v>
      </c>
      <c r="P13379" s="10">
        <v>2011</v>
      </c>
      <c r="Q13379" s="12">
        <v>40576</v>
      </c>
      <c r="R13379" s="12">
        <v>40576</v>
      </c>
    </row>
    <row r="13380" spans="1:18" x14ac:dyDescent="0.25">
      <c r="A13380" s="7" t="s">
        <v>47529</v>
      </c>
      <c r="B13380" s="7" t="s">
        <v>47530</v>
      </c>
      <c r="C13380" s="7" t="s">
        <v>47531</v>
      </c>
      <c r="D13380" s="7" t="s">
        <v>122</v>
      </c>
      <c r="E13380" s="8" t="s">
        <v>123</v>
      </c>
      <c r="F13380" s="8">
        <v>150000</v>
      </c>
      <c r="G13380" s="7" t="s">
        <v>35</v>
      </c>
      <c r="H13380" s="7" t="s">
        <v>24</v>
      </c>
      <c r="I13380" s="9" t="s">
        <v>151</v>
      </c>
      <c r="J13380" s="7" t="s">
        <v>152</v>
      </c>
      <c r="K13380" s="10" t="s">
        <v>152</v>
      </c>
      <c r="L13380" s="7">
        <v>2</v>
      </c>
      <c r="Q13380" s="12">
        <v>41649</v>
      </c>
      <c r="R13380" s="12">
        <v>41843</v>
      </c>
    </row>
    <row r="13381" spans="1:18" x14ac:dyDescent="0.25">
      <c r="A13381" s="7" t="s">
        <v>47532</v>
      </c>
      <c r="B13381" s="7" t="s">
        <v>47533</v>
      </c>
      <c r="C13381" s="7" t="s">
        <v>47534</v>
      </c>
      <c r="D13381" s="7" t="s">
        <v>47535</v>
      </c>
      <c r="E13381" s="8" t="s">
        <v>170</v>
      </c>
      <c r="F13381" s="8">
        <v>250000</v>
      </c>
      <c r="G13381" s="7" t="s">
        <v>35</v>
      </c>
      <c r="H13381" s="7" t="s">
        <v>1097</v>
      </c>
      <c r="I13381" s="9"/>
      <c r="J13381" s="7" t="s">
        <v>1578</v>
      </c>
      <c r="K13381" s="10" t="s">
        <v>1579</v>
      </c>
      <c r="L13381" s="7">
        <v>1</v>
      </c>
      <c r="M13381" s="11">
        <v>41791</v>
      </c>
      <c r="N13381" s="7" t="s">
        <v>1150</v>
      </c>
      <c r="O13381" s="7" t="s">
        <v>1151</v>
      </c>
      <c r="P13381" s="10">
        <v>2014</v>
      </c>
      <c r="Q13381" s="12">
        <v>41791</v>
      </c>
      <c r="R13381" s="12">
        <v>41791</v>
      </c>
    </row>
    <row r="13382" spans="1:18" x14ac:dyDescent="0.25">
      <c r="A13382" s="7" t="s">
        <v>47536</v>
      </c>
      <c r="B13382" s="7" t="s">
        <v>47537</v>
      </c>
      <c r="C13382" s="7" t="s">
        <v>47538</v>
      </c>
      <c r="D13382" s="7" t="s">
        <v>433</v>
      </c>
      <c r="E13382" s="8" t="s">
        <v>434</v>
      </c>
      <c r="F13382" s="8">
        <v>454575</v>
      </c>
      <c r="G13382" s="7" t="s">
        <v>35</v>
      </c>
      <c r="H13382" s="7" t="s">
        <v>52</v>
      </c>
      <c r="I13382" s="9"/>
      <c r="J13382" s="7" t="s">
        <v>2784</v>
      </c>
      <c r="K13382" s="10" t="s">
        <v>47539</v>
      </c>
      <c r="L13382" s="7">
        <v>1</v>
      </c>
      <c r="Q13382" s="12">
        <v>41688</v>
      </c>
      <c r="R13382" s="12">
        <v>41688</v>
      </c>
    </row>
    <row r="13383" spans="1:18" x14ac:dyDescent="0.25">
      <c r="A13383" s="7" t="s">
        <v>47540</v>
      </c>
      <c r="B13383" s="7" t="s">
        <v>47541</v>
      </c>
      <c r="C13383" s="7" t="s">
        <v>47542</v>
      </c>
      <c r="D13383" s="7" t="s">
        <v>47543</v>
      </c>
      <c r="E13383" s="8" t="s">
        <v>3662</v>
      </c>
      <c r="F13383" s="8">
        <v>0</v>
      </c>
      <c r="G13383" s="7" t="s">
        <v>35</v>
      </c>
      <c r="H13383" s="7" t="s">
        <v>52</v>
      </c>
      <c r="I13383" s="9"/>
      <c r="J13383" s="7" t="s">
        <v>2784</v>
      </c>
      <c r="L13383" s="7">
        <v>1</v>
      </c>
      <c r="M13383" s="11">
        <v>40179</v>
      </c>
      <c r="N13383" s="7" t="s">
        <v>96</v>
      </c>
      <c r="O13383" s="7" t="s">
        <v>97</v>
      </c>
      <c r="P13383" s="10">
        <v>2010</v>
      </c>
      <c r="Q13383" s="12">
        <v>41900</v>
      </c>
      <c r="R13383" s="12">
        <v>41900</v>
      </c>
    </row>
    <row r="13384" spans="1:18" x14ac:dyDescent="0.25">
      <c r="A13384" s="7" t="s">
        <v>47544</v>
      </c>
      <c r="B13384" s="7" t="s">
        <v>47545</v>
      </c>
      <c r="C13384" s="7" t="s">
        <v>47546</v>
      </c>
      <c r="D13384" s="7" t="s">
        <v>144</v>
      </c>
      <c r="E13384" s="8" t="s">
        <v>145</v>
      </c>
      <c r="F13384" s="8">
        <v>133383</v>
      </c>
      <c r="G13384" s="7" t="s">
        <v>35</v>
      </c>
      <c r="H13384" s="7" t="s">
        <v>52</v>
      </c>
      <c r="I13384" s="9"/>
      <c r="J13384" s="7" t="s">
        <v>53</v>
      </c>
      <c r="K13384" s="10" t="s">
        <v>3268</v>
      </c>
      <c r="L13384" s="7">
        <v>1</v>
      </c>
      <c r="Q13384" s="12">
        <v>41109</v>
      </c>
      <c r="R13384" s="12">
        <v>41109</v>
      </c>
    </row>
    <row r="13385" spans="1:18" x14ac:dyDescent="0.25">
      <c r="A13385" s="7" t="s">
        <v>47547</v>
      </c>
      <c r="B13385" s="7" t="s">
        <v>47548</v>
      </c>
      <c r="C13385" s="7" t="s">
        <v>47549</v>
      </c>
      <c r="D13385" s="7" t="s">
        <v>144</v>
      </c>
      <c r="E13385" s="8" t="s">
        <v>145</v>
      </c>
      <c r="F13385" s="8">
        <v>81600000</v>
      </c>
      <c r="G13385" s="7" t="s">
        <v>35</v>
      </c>
      <c r="H13385" s="7" t="s">
        <v>24</v>
      </c>
      <c r="I13385" s="9" t="s">
        <v>620</v>
      </c>
      <c r="J13385" s="7" t="s">
        <v>621</v>
      </c>
      <c r="K13385" s="10" t="s">
        <v>621</v>
      </c>
      <c r="L13385" s="7">
        <v>11</v>
      </c>
      <c r="M13385" s="11">
        <v>41640</v>
      </c>
      <c r="N13385" s="7" t="s">
        <v>63</v>
      </c>
      <c r="O13385" s="7" t="s">
        <v>64</v>
      </c>
      <c r="P13385" s="10">
        <v>2014</v>
      </c>
      <c r="Q13385" s="12">
        <v>41498</v>
      </c>
      <c r="R13385" s="12">
        <v>41947</v>
      </c>
    </row>
    <row r="13386" spans="1:18" x14ac:dyDescent="0.25">
      <c r="A13386" s="7" t="s">
        <v>47550</v>
      </c>
      <c r="B13386" s="7" t="s">
        <v>47551</v>
      </c>
      <c r="C13386" s="7" t="s">
        <v>47552</v>
      </c>
      <c r="D13386" s="7" t="s">
        <v>68</v>
      </c>
      <c r="E13386" s="8" t="s">
        <v>69</v>
      </c>
      <c r="F13386" s="8">
        <v>1100000</v>
      </c>
      <c r="G13386" s="7" t="s">
        <v>80</v>
      </c>
      <c r="H13386" s="7" t="s">
        <v>196</v>
      </c>
      <c r="I13386" s="9"/>
      <c r="J13386" s="7" t="s">
        <v>197</v>
      </c>
      <c r="K13386" s="10" t="s">
        <v>197</v>
      </c>
      <c r="L13386" s="7">
        <v>1</v>
      </c>
      <c r="M13386" s="11">
        <v>35796</v>
      </c>
      <c r="N13386" s="7" t="s">
        <v>674</v>
      </c>
      <c r="O13386" s="7" t="s">
        <v>675</v>
      </c>
      <c r="P13386" s="10">
        <v>1998</v>
      </c>
      <c r="Q13386" s="12">
        <v>38440</v>
      </c>
      <c r="R13386" s="12">
        <v>38440</v>
      </c>
    </row>
    <row r="13387" spans="1:18" x14ac:dyDescent="0.25">
      <c r="A13387" s="7" t="s">
        <v>47553</v>
      </c>
      <c r="B13387" s="7" t="s">
        <v>47554</v>
      </c>
      <c r="C13387" s="7" t="s">
        <v>47555</v>
      </c>
      <c r="D13387" s="7" t="s">
        <v>47556</v>
      </c>
      <c r="E13387" s="8" t="s">
        <v>3745</v>
      </c>
      <c r="F13387" s="8">
        <v>96300</v>
      </c>
      <c r="G13387" s="7" t="s">
        <v>35</v>
      </c>
      <c r="I13387" s="9"/>
      <c r="J13387" s="7"/>
      <c r="L13387" s="7">
        <v>2</v>
      </c>
      <c r="M13387" s="11">
        <v>40848</v>
      </c>
      <c r="N13387" s="7" t="s">
        <v>2287</v>
      </c>
      <c r="O13387" s="7" t="s">
        <v>74</v>
      </c>
      <c r="P13387" s="10">
        <v>2011</v>
      </c>
      <c r="Q13387" s="12">
        <v>41000</v>
      </c>
      <c r="R13387" s="12">
        <v>41331</v>
      </c>
    </row>
    <row r="13388" spans="1:18" x14ac:dyDescent="0.25">
      <c r="A13388" s="7" t="s">
        <v>47557</v>
      </c>
      <c r="B13388" s="7" t="s">
        <v>47558</v>
      </c>
      <c r="C13388" s="7" t="s">
        <v>47559</v>
      </c>
      <c r="D13388" s="7" t="s">
        <v>33</v>
      </c>
      <c r="E13388" s="8" t="s">
        <v>34</v>
      </c>
      <c r="F13388" s="8">
        <v>7994814</v>
      </c>
      <c r="G13388" s="7" t="s">
        <v>35</v>
      </c>
      <c r="H13388" s="7" t="s">
        <v>52</v>
      </c>
      <c r="I13388" s="9"/>
      <c r="J13388" s="7" t="s">
        <v>53</v>
      </c>
      <c r="K13388" s="10" t="s">
        <v>53</v>
      </c>
      <c r="L13388" s="7">
        <v>1</v>
      </c>
      <c r="Q13388" s="12">
        <v>39342</v>
      </c>
      <c r="R13388" s="12">
        <v>39342</v>
      </c>
    </row>
    <row r="13389" spans="1:18" x14ac:dyDescent="0.25">
      <c r="A13389" s="7" t="s">
        <v>47560</v>
      </c>
      <c r="B13389" s="7" t="s">
        <v>47561</v>
      </c>
      <c r="C13389" s="7" t="s">
        <v>47562</v>
      </c>
      <c r="D13389" s="7" t="s">
        <v>47563</v>
      </c>
      <c r="E13389" s="8" t="s">
        <v>2747</v>
      </c>
      <c r="F13389" s="8">
        <v>15000</v>
      </c>
      <c r="G13389" s="7" t="s">
        <v>35</v>
      </c>
      <c r="I13389" s="9"/>
      <c r="J13389" s="7"/>
      <c r="L13389" s="7">
        <v>2</v>
      </c>
      <c r="M13389" s="11">
        <v>40941</v>
      </c>
      <c r="N13389" s="7" t="s">
        <v>325</v>
      </c>
      <c r="O13389" s="7" t="s">
        <v>112</v>
      </c>
      <c r="P13389" s="10">
        <v>2012</v>
      </c>
      <c r="Q13389" s="12">
        <v>40909</v>
      </c>
      <c r="R13389" s="12">
        <v>41827</v>
      </c>
    </row>
    <row r="13390" spans="1:18" x14ac:dyDescent="0.25">
      <c r="A13390" s="7" t="s">
        <v>47564</v>
      </c>
      <c r="B13390" s="7" t="s">
        <v>47565</v>
      </c>
      <c r="C13390" s="7" t="s">
        <v>47566</v>
      </c>
      <c r="D13390" s="7" t="s">
        <v>68</v>
      </c>
      <c r="E13390" s="8" t="s">
        <v>69</v>
      </c>
      <c r="F13390" s="8">
        <v>6000000</v>
      </c>
      <c r="G13390" s="7" t="s">
        <v>35</v>
      </c>
      <c r="H13390" s="7" t="s">
        <v>24</v>
      </c>
      <c r="I13390" s="9" t="s">
        <v>36</v>
      </c>
      <c r="J13390" s="7" t="s">
        <v>1162</v>
      </c>
      <c r="K13390" s="10" t="s">
        <v>1162</v>
      </c>
      <c r="L13390" s="7">
        <v>1</v>
      </c>
      <c r="M13390" s="11">
        <v>40909</v>
      </c>
      <c r="N13390" s="7" t="s">
        <v>111</v>
      </c>
      <c r="O13390" s="7" t="s">
        <v>112</v>
      </c>
      <c r="P13390" s="10">
        <v>2012</v>
      </c>
      <c r="Q13390" s="12">
        <v>41704</v>
      </c>
      <c r="R13390" s="12">
        <v>41704</v>
      </c>
    </row>
    <row r="13391" spans="1:18" x14ac:dyDescent="0.25">
      <c r="A13391" s="7" t="s">
        <v>47567</v>
      </c>
      <c r="B13391" s="7" t="s">
        <v>47568</v>
      </c>
      <c r="C13391" s="7" t="s">
        <v>47569</v>
      </c>
      <c r="D13391" s="7" t="s">
        <v>47570</v>
      </c>
      <c r="E13391" s="8" t="s">
        <v>87</v>
      </c>
      <c r="F13391" s="8">
        <v>57312</v>
      </c>
      <c r="G13391" s="7" t="s">
        <v>35</v>
      </c>
      <c r="H13391" s="7" t="s">
        <v>2011</v>
      </c>
      <c r="I13391" s="9"/>
      <c r="J13391" s="7" t="s">
        <v>17517</v>
      </c>
      <c r="K13391" s="10" t="s">
        <v>17517</v>
      </c>
      <c r="L13391" s="7">
        <v>1</v>
      </c>
      <c r="M13391" s="11">
        <v>39798</v>
      </c>
      <c r="N13391" s="7" t="s">
        <v>10750</v>
      </c>
      <c r="O13391" s="7" t="s">
        <v>833</v>
      </c>
      <c r="P13391" s="10">
        <v>2008</v>
      </c>
      <c r="Q13391" s="12">
        <v>39814</v>
      </c>
      <c r="R13391" s="12">
        <v>39814</v>
      </c>
    </row>
    <row r="13392" spans="1:18" x14ac:dyDescent="0.25">
      <c r="A13392" s="7" t="s">
        <v>47571</v>
      </c>
      <c r="B13392" s="7" t="s">
        <v>47572</v>
      </c>
      <c r="C13392" s="7" t="s">
        <v>47573</v>
      </c>
      <c r="D13392" s="7" t="s">
        <v>532</v>
      </c>
      <c r="E13392" s="8" t="s">
        <v>533</v>
      </c>
      <c r="F13392" s="8">
        <v>128048</v>
      </c>
      <c r="G13392" s="7" t="s">
        <v>35</v>
      </c>
      <c r="H13392" s="7" t="s">
        <v>24</v>
      </c>
      <c r="I13392" s="9" t="s">
        <v>93</v>
      </c>
      <c r="J13392" s="7" t="s">
        <v>314</v>
      </c>
      <c r="K13392" s="10" t="s">
        <v>314</v>
      </c>
      <c r="L13392" s="7">
        <v>1</v>
      </c>
      <c r="M13392" s="11">
        <v>39814</v>
      </c>
      <c r="N13392" s="7" t="s">
        <v>171</v>
      </c>
      <c r="O13392" s="7" t="s">
        <v>172</v>
      </c>
      <c r="P13392" s="10">
        <v>2009</v>
      </c>
      <c r="Q13392" s="12">
        <v>40512</v>
      </c>
      <c r="R13392" s="12">
        <v>40512</v>
      </c>
    </row>
    <row r="13393" spans="1:18" x14ac:dyDescent="0.25">
      <c r="A13393" s="7" t="s">
        <v>47574</v>
      </c>
      <c r="B13393" s="7" t="s">
        <v>47575</v>
      </c>
      <c r="C13393" s="7" t="s">
        <v>47576</v>
      </c>
      <c r="D13393" s="7" t="s">
        <v>47577</v>
      </c>
      <c r="E13393" s="8" t="s">
        <v>533</v>
      </c>
      <c r="F13393" s="8">
        <v>750000</v>
      </c>
      <c r="G13393" s="7" t="s">
        <v>35</v>
      </c>
      <c r="H13393" s="7" t="s">
        <v>24</v>
      </c>
      <c r="I13393" s="9" t="s">
        <v>2971</v>
      </c>
      <c r="J13393" s="7" t="s">
        <v>2972</v>
      </c>
      <c r="K13393" s="10" t="s">
        <v>2972</v>
      </c>
      <c r="L13393" s="7">
        <v>1</v>
      </c>
      <c r="M13393" s="11">
        <v>38473</v>
      </c>
      <c r="N13393" s="7" t="s">
        <v>8365</v>
      </c>
      <c r="O13393" s="7" t="s">
        <v>1715</v>
      </c>
      <c r="P13393" s="10">
        <v>2005</v>
      </c>
      <c r="Q13393" s="12">
        <v>39539</v>
      </c>
      <c r="R13393" s="12">
        <v>39539</v>
      </c>
    </row>
    <row r="13394" spans="1:18" x14ac:dyDescent="0.25">
      <c r="A13394" s="7" t="s">
        <v>47578</v>
      </c>
      <c r="B13394" s="7" t="s">
        <v>47579</v>
      </c>
      <c r="C13394" s="7" t="s">
        <v>47580</v>
      </c>
      <c r="D13394" s="7" t="s">
        <v>33</v>
      </c>
      <c r="E13394" s="8" t="s">
        <v>34</v>
      </c>
      <c r="F13394" s="8">
        <v>10000</v>
      </c>
      <c r="G13394" s="7" t="s">
        <v>35</v>
      </c>
      <c r="H13394" s="7" t="s">
        <v>680</v>
      </c>
      <c r="I13394" s="9"/>
      <c r="J13394" s="7" t="s">
        <v>2027</v>
      </c>
      <c r="K13394" s="10" t="s">
        <v>47581</v>
      </c>
      <c r="L13394" s="7">
        <v>1</v>
      </c>
      <c r="M13394" s="11">
        <v>40461</v>
      </c>
      <c r="N13394" s="7" t="s">
        <v>1799</v>
      </c>
      <c r="O13394" s="7" t="s">
        <v>199</v>
      </c>
      <c r="P13394" s="10">
        <v>2010</v>
      </c>
      <c r="Q13394" s="12">
        <v>41374</v>
      </c>
      <c r="R13394" s="12">
        <v>41374</v>
      </c>
    </row>
    <row r="13395" spans="1:18" x14ac:dyDescent="0.25">
      <c r="A13395" s="7" t="s">
        <v>47582</v>
      </c>
      <c r="B13395" s="7" t="s">
        <v>47583</v>
      </c>
      <c r="C13395" s="7" t="s">
        <v>47584</v>
      </c>
      <c r="D13395" s="7" t="s">
        <v>47585</v>
      </c>
      <c r="E13395" s="8" t="s">
        <v>10327</v>
      </c>
      <c r="F13395" s="8">
        <v>975000</v>
      </c>
      <c r="G13395" s="7" t="s">
        <v>35</v>
      </c>
      <c r="H13395" s="7" t="s">
        <v>1097</v>
      </c>
      <c r="I13395" s="9"/>
      <c r="J13395" s="7" t="s">
        <v>3412</v>
      </c>
      <c r="K13395" s="10" t="s">
        <v>3413</v>
      </c>
      <c r="L13395" s="7">
        <v>3</v>
      </c>
      <c r="M13395" s="11">
        <v>41091</v>
      </c>
      <c r="N13395" s="7" t="s">
        <v>785</v>
      </c>
      <c r="O13395" s="7" t="s">
        <v>570</v>
      </c>
      <c r="P13395" s="10">
        <v>2012</v>
      </c>
      <c r="Q13395" s="12">
        <v>41030</v>
      </c>
      <c r="R13395" s="12">
        <v>41696</v>
      </c>
    </row>
    <row r="13396" spans="1:18" x14ac:dyDescent="0.25">
      <c r="A13396" s="7" t="s">
        <v>47586</v>
      </c>
      <c r="B13396" s="7" t="s">
        <v>47587</v>
      </c>
      <c r="D13396" s="7" t="s">
        <v>68</v>
      </c>
      <c r="E13396" s="8" t="s">
        <v>69</v>
      </c>
      <c r="F13396" s="8">
        <v>30676</v>
      </c>
      <c r="G13396" s="7" t="s">
        <v>35</v>
      </c>
      <c r="H13396" s="7" t="s">
        <v>1503</v>
      </c>
      <c r="I13396" s="9"/>
      <c r="J13396" s="7" t="s">
        <v>1504</v>
      </c>
      <c r="K13396" s="10" t="s">
        <v>1504</v>
      </c>
      <c r="L13396" s="7">
        <v>1</v>
      </c>
      <c r="M13396" s="11">
        <v>41442</v>
      </c>
      <c r="N13396" s="7" t="s">
        <v>1766</v>
      </c>
      <c r="O13396" s="7" t="s">
        <v>412</v>
      </c>
      <c r="P13396" s="10">
        <v>2013</v>
      </c>
      <c r="Q13396" s="12">
        <v>41456</v>
      </c>
      <c r="R13396" s="12">
        <v>41456</v>
      </c>
    </row>
    <row r="13397" spans="1:18" x14ac:dyDescent="0.25">
      <c r="A13397" s="7" t="s">
        <v>47588</v>
      </c>
      <c r="B13397" s="7" t="s">
        <v>47589</v>
      </c>
      <c r="C13397" s="7" t="s">
        <v>47590</v>
      </c>
      <c r="D13397" s="7" t="s">
        <v>296</v>
      </c>
      <c r="E13397" s="8" t="s">
        <v>297</v>
      </c>
      <c r="F13397" s="8">
        <v>13950000</v>
      </c>
      <c r="G13397" s="7" t="s">
        <v>35</v>
      </c>
      <c r="H13397" s="7" t="s">
        <v>24</v>
      </c>
      <c r="I13397" s="9" t="s">
        <v>36</v>
      </c>
      <c r="J13397" s="7" t="s">
        <v>181</v>
      </c>
      <c r="K13397" s="10" t="s">
        <v>182</v>
      </c>
      <c r="L13397" s="7">
        <v>2</v>
      </c>
      <c r="M13397" s="11">
        <v>40725</v>
      </c>
      <c r="N13397" s="7" t="s">
        <v>1706</v>
      </c>
      <c r="O13397" s="7" t="s">
        <v>230</v>
      </c>
      <c r="P13397" s="10">
        <v>2011</v>
      </c>
      <c r="Q13397" s="12">
        <v>39190</v>
      </c>
      <c r="R13397" s="12">
        <v>39792</v>
      </c>
    </row>
    <row r="13398" spans="1:18" x14ac:dyDescent="0.25">
      <c r="A13398" s="7" t="s">
        <v>47591</v>
      </c>
      <c r="B13398" s="7" t="s">
        <v>47592</v>
      </c>
      <c r="C13398" s="7" t="s">
        <v>47593</v>
      </c>
      <c r="D13398" s="7" t="s">
        <v>365</v>
      </c>
      <c r="E13398" s="8" t="s">
        <v>366</v>
      </c>
      <c r="F13398" s="8">
        <v>7767995</v>
      </c>
      <c r="G13398" s="7" t="s">
        <v>35</v>
      </c>
      <c r="I13398" s="9"/>
      <c r="J13398" s="7"/>
      <c r="L13398" s="7">
        <v>1</v>
      </c>
      <c r="M13398" s="11">
        <v>38108</v>
      </c>
      <c r="N13398" s="7" t="s">
        <v>918</v>
      </c>
      <c r="O13398" s="7" t="s">
        <v>919</v>
      </c>
      <c r="P13398" s="10">
        <v>2004</v>
      </c>
      <c r="Q13398" s="12">
        <v>40756</v>
      </c>
      <c r="R13398" s="12">
        <v>40756</v>
      </c>
    </row>
    <row r="13399" spans="1:18" x14ac:dyDescent="0.25">
      <c r="A13399" s="7" t="s">
        <v>47594</v>
      </c>
      <c r="B13399" s="7" t="s">
        <v>47595</v>
      </c>
      <c r="D13399" s="7" t="s">
        <v>47596</v>
      </c>
      <c r="E13399" s="8" t="s">
        <v>79</v>
      </c>
      <c r="F13399" s="8">
        <v>0</v>
      </c>
      <c r="G13399" s="7" t="s">
        <v>35</v>
      </c>
      <c r="H13399" s="7" t="s">
        <v>24</v>
      </c>
      <c r="I13399" s="9" t="s">
        <v>2591</v>
      </c>
      <c r="J13399" s="7" t="s">
        <v>2592</v>
      </c>
      <c r="K13399" s="10" t="s">
        <v>13128</v>
      </c>
      <c r="L13399" s="7">
        <v>1</v>
      </c>
      <c r="M13399" s="11">
        <v>39052</v>
      </c>
      <c r="N13399" s="7" t="s">
        <v>4838</v>
      </c>
      <c r="O13399" s="7" t="s">
        <v>1281</v>
      </c>
      <c r="P13399" s="10">
        <v>2006</v>
      </c>
      <c r="Q13399" s="12">
        <v>39553</v>
      </c>
      <c r="R13399" s="12">
        <v>39553</v>
      </c>
    </row>
    <row r="13400" spans="1:18" x14ac:dyDescent="0.25">
      <c r="A13400" s="7" t="s">
        <v>47597</v>
      </c>
      <c r="B13400" s="7" t="s">
        <v>47598</v>
      </c>
      <c r="C13400" s="7" t="s">
        <v>47599</v>
      </c>
      <c r="D13400" s="7" t="s">
        <v>68</v>
      </c>
      <c r="E13400" s="8" t="s">
        <v>69</v>
      </c>
      <c r="F13400" s="8">
        <v>7000000</v>
      </c>
      <c r="G13400" s="7" t="s">
        <v>35</v>
      </c>
      <c r="H13400" s="7" t="s">
        <v>240</v>
      </c>
      <c r="I13400" s="9" t="s">
        <v>241</v>
      </c>
      <c r="J13400" s="7" t="s">
        <v>242</v>
      </c>
      <c r="K13400" s="10" t="s">
        <v>243</v>
      </c>
      <c r="L13400" s="7">
        <v>1</v>
      </c>
      <c r="M13400" s="11">
        <v>36892</v>
      </c>
      <c r="N13400" s="7" t="s">
        <v>154</v>
      </c>
      <c r="O13400" s="7" t="s">
        <v>155</v>
      </c>
      <c r="P13400" s="10">
        <v>2001</v>
      </c>
      <c r="Q13400" s="12">
        <v>38833</v>
      </c>
      <c r="R13400" s="12">
        <v>38833</v>
      </c>
    </row>
    <row r="13401" spans="1:18" x14ac:dyDescent="0.25">
      <c r="A13401" s="7" t="s">
        <v>47600</v>
      </c>
      <c r="B13401" s="7" t="s">
        <v>47601</v>
      </c>
      <c r="C13401" s="7" t="s">
        <v>47602</v>
      </c>
      <c r="D13401" s="7" t="s">
        <v>47603</v>
      </c>
      <c r="E13401" s="8" t="s">
        <v>720</v>
      </c>
      <c r="F13401" s="8">
        <v>0</v>
      </c>
      <c r="G13401" s="7" t="s">
        <v>35</v>
      </c>
      <c r="H13401" s="7" t="s">
        <v>1347</v>
      </c>
      <c r="I13401" s="9"/>
      <c r="J13401" s="7" t="s">
        <v>1348</v>
      </c>
      <c r="K13401" s="10" t="s">
        <v>1348</v>
      </c>
      <c r="L13401" s="7">
        <v>1</v>
      </c>
      <c r="Q13401" s="12">
        <v>41900</v>
      </c>
      <c r="R13401" s="12">
        <v>41900</v>
      </c>
    </row>
    <row r="13402" spans="1:18" x14ac:dyDescent="0.25">
      <c r="A13402" s="7" t="s">
        <v>47604</v>
      </c>
      <c r="B13402" s="7" t="s">
        <v>47605</v>
      </c>
      <c r="C13402" s="7" t="s">
        <v>47606</v>
      </c>
      <c r="D13402" s="7" t="s">
        <v>78</v>
      </c>
      <c r="E13402" s="8" t="s">
        <v>79</v>
      </c>
      <c r="F13402" s="8">
        <v>4651033</v>
      </c>
      <c r="G13402" s="7" t="s">
        <v>35</v>
      </c>
      <c r="H13402" s="7" t="s">
        <v>626</v>
      </c>
      <c r="I13402" s="9"/>
      <c r="J13402" s="7" t="s">
        <v>1398</v>
      </c>
      <c r="K13402" s="10" t="s">
        <v>1398</v>
      </c>
      <c r="L13402" s="7">
        <v>1</v>
      </c>
      <c r="M13402" s="11">
        <v>36526</v>
      </c>
      <c r="N13402" s="7" t="s">
        <v>234</v>
      </c>
      <c r="O13402" s="7" t="s">
        <v>235</v>
      </c>
      <c r="P13402" s="10">
        <v>2000</v>
      </c>
      <c r="Q13402" s="12">
        <v>39006</v>
      </c>
      <c r="R13402" s="12">
        <v>39006</v>
      </c>
    </row>
    <row r="13403" spans="1:18" x14ac:dyDescent="0.25">
      <c r="A13403" s="7" t="s">
        <v>47607</v>
      </c>
      <c r="B13403" s="7" t="s">
        <v>47608</v>
      </c>
      <c r="C13403" s="7" t="s">
        <v>47609</v>
      </c>
      <c r="D13403" s="7" t="s">
        <v>47610</v>
      </c>
      <c r="E13403" s="8" t="s">
        <v>87</v>
      </c>
      <c r="F13403" s="8">
        <v>1400000</v>
      </c>
      <c r="G13403" s="7" t="s">
        <v>35</v>
      </c>
      <c r="H13403" s="7" t="s">
        <v>240</v>
      </c>
      <c r="I13403" s="9" t="s">
        <v>3763</v>
      </c>
      <c r="J13403" s="7" t="s">
        <v>5992</v>
      </c>
      <c r="K13403" s="10" t="s">
        <v>5992</v>
      </c>
      <c r="L13403" s="7">
        <v>2</v>
      </c>
      <c r="M13403" s="11">
        <v>40085</v>
      </c>
      <c r="N13403" s="7" t="s">
        <v>1265</v>
      </c>
      <c r="O13403" s="7" t="s">
        <v>267</v>
      </c>
      <c r="P13403" s="10">
        <v>2009</v>
      </c>
      <c r="Q13403" s="12">
        <v>40402</v>
      </c>
      <c r="R13403" s="12">
        <v>40771</v>
      </c>
    </row>
    <row r="13404" spans="1:18" x14ac:dyDescent="0.25">
      <c r="A13404" s="7" t="s">
        <v>47611</v>
      </c>
      <c r="B13404" s="7" t="s">
        <v>47612</v>
      </c>
      <c r="C13404" s="7" t="s">
        <v>47613</v>
      </c>
      <c r="D13404" s="7" t="s">
        <v>275</v>
      </c>
      <c r="E13404" s="8" t="s">
        <v>276</v>
      </c>
      <c r="F13404" s="8">
        <v>1000000</v>
      </c>
      <c r="G13404" s="7" t="s">
        <v>35</v>
      </c>
      <c r="H13404" s="7" t="s">
        <v>24</v>
      </c>
      <c r="I13404" s="9" t="s">
        <v>25</v>
      </c>
      <c r="J13404" s="7" t="s">
        <v>3254</v>
      </c>
      <c r="K13404" s="10" t="s">
        <v>3254</v>
      </c>
      <c r="L13404" s="7">
        <v>1</v>
      </c>
      <c r="M13404" s="11">
        <v>38718</v>
      </c>
      <c r="N13404" s="7" t="s">
        <v>400</v>
      </c>
      <c r="O13404" s="7" t="s">
        <v>401</v>
      </c>
      <c r="P13404" s="10">
        <v>2006</v>
      </c>
      <c r="Q13404" s="12">
        <v>41822</v>
      </c>
      <c r="R13404" s="12">
        <v>41822</v>
      </c>
    </row>
    <row r="13405" spans="1:18" x14ac:dyDescent="0.25">
      <c r="A13405" s="7" t="s">
        <v>47614</v>
      </c>
      <c r="B13405" s="7" t="s">
        <v>47615</v>
      </c>
      <c r="C13405" s="7" t="s">
        <v>47616</v>
      </c>
      <c r="D13405" s="7" t="s">
        <v>47617</v>
      </c>
      <c r="E13405" s="8" t="s">
        <v>13956</v>
      </c>
      <c r="F13405" s="8">
        <v>1796000</v>
      </c>
      <c r="G13405" s="7" t="s">
        <v>35</v>
      </c>
      <c r="H13405" s="7" t="s">
        <v>24</v>
      </c>
      <c r="I13405" s="9" t="s">
        <v>281</v>
      </c>
      <c r="J13405" s="7" t="s">
        <v>282</v>
      </c>
      <c r="K13405" s="10" t="s">
        <v>282</v>
      </c>
      <c r="L13405" s="7">
        <v>7</v>
      </c>
      <c r="M13405" s="11">
        <v>40909</v>
      </c>
      <c r="N13405" s="7" t="s">
        <v>111</v>
      </c>
      <c r="O13405" s="7" t="s">
        <v>112</v>
      </c>
      <c r="P13405" s="10">
        <v>2012</v>
      </c>
      <c r="Q13405" s="12">
        <v>41275</v>
      </c>
      <c r="R13405" s="12">
        <v>41852</v>
      </c>
    </row>
    <row r="13406" spans="1:18" x14ac:dyDescent="0.25">
      <c r="A13406" s="7" t="s">
        <v>47618</v>
      </c>
      <c r="B13406" s="7" t="s">
        <v>47619</v>
      </c>
      <c r="C13406" s="7" t="s">
        <v>47620</v>
      </c>
      <c r="D13406" s="7" t="s">
        <v>144</v>
      </c>
      <c r="E13406" s="8" t="s">
        <v>145</v>
      </c>
      <c r="F13406" s="8">
        <v>97464</v>
      </c>
      <c r="G13406" s="7" t="s">
        <v>35</v>
      </c>
      <c r="H13406" s="7" t="s">
        <v>52</v>
      </c>
      <c r="I13406" s="9"/>
      <c r="J13406" s="7" t="s">
        <v>53</v>
      </c>
      <c r="K13406" s="10" t="s">
        <v>53</v>
      </c>
      <c r="L13406" s="7">
        <v>2</v>
      </c>
      <c r="M13406" s="11">
        <v>41275</v>
      </c>
      <c r="N13406" s="7" t="s">
        <v>146</v>
      </c>
      <c r="O13406" s="7" t="s">
        <v>147</v>
      </c>
      <c r="P13406" s="10">
        <v>2013</v>
      </c>
      <c r="Q13406" s="12">
        <v>41781</v>
      </c>
      <c r="R13406" s="12">
        <v>41800</v>
      </c>
    </row>
    <row r="13407" spans="1:18" x14ac:dyDescent="0.25">
      <c r="A13407" s="7" t="s">
        <v>47621</v>
      </c>
      <c r="B13407" s="7" t="s">
        <v>47622</v>
      </c>
      <c r="C13407" s="7" t="s">
        <v>47623</v>
      </c>
      <c r="D13407" s="7" t="s">
        <v>47624</v>
      </c>
      <c r="E13407" s="8" t="s">
        <v>28750</v>
      </c>
      <c r="F13407" s="8">
        <v>30310</v>
      </c>
      <c r="H13407" s="7" t="s">
        <v>24</v>
      </c>
      <c r="I13407" s="9" t="s">
        <v>874</v>
      </c>
      <c r="J13407" s="7" t="s">
        <v>6474</v>
      </c>
      <c r="K13407" s="10" t="s">
        <v>6474</v>
      </c>
      <c r="L13407" s="7">
        <v>1</v>
      </c>
      <c r="M13407" s="11">
        <v>41011</v>
      </c>
      <c r="N13407" s="7" t="s">
        <v>820</v>
      </c>
      <c r="O13407" s="7" t="s">
        <v>29</v>
      </c>
      <c r="P13407" s="10">
        <v>2012</v>
      </c>
      <c r="Q13407" s="12">
        <v>41760</v>
      </c>
      <c r="R13407" s="12">
        <v>41760</v>
      </c>
    </row>
    <row r="13408" spans="1:18" x14ac:dyDescent="0.25">
      <c r="A13408" s="7" t="s">
        <v>47625</v>
      </c>
      <c r="B13408" s="7" t="s">
        <v>47626</v>
      </c>
      <c r="F13408" s="8">
        <v>0</v>
      </c>
      <c r="H13408" s="7" t="s">
        <v>24</v>
      </c>
      <c r="I13408" s="9" t="s">
        <v>1166</v>
      </c>
      <c r="J13408" s="7" t="s">
        <v>1167</v>
      </c>
      <c r="K13408" s="10" t="s">
        <v>1167</v>
      </c>
      <c r="L13408" s="7">
        <v>1</v>
      </c>
      <c r="M13408" s="11">
        <v>21916</v>
      </c>
      <c r="N13408" s="7" t="s">
        <v>47627</v>
      </c>
      <c r="O13408" s="7" t="s">
        <v>47628</v>
      </c>
      <c r="P13408" s="10">
        <v>1960</v>
      </c>
      <c r="Q13408" s="12">
        <v>31490</v>
      </c>
      <c r="R13408" s="12">
        <v>31490</v>
      </c>
    </row>
    <row r="13409" spans="1:18" x14ac:dyDescent="0.25">
      <c r="A13409" s="7" t="s">
        <v>47629</v>
      </c>
      <c r="B13409" s="7" t="s">
        <v>47630</v>
      </c>
      <c r="C13409" s="7" t="s">
        <v>47631</v>
      </c>
      <c r="D13409" s="7" t="s">
        <v>47632</v>
      </c>
      <c r="E13409" s="8" t="s">
        <v>211</v>
      </c>
      <c r="F13409" s="8">
        <v>15500000</v>
      </c>
      <c r="G13409" s="7" t="s">
        <v>23</v>
      </c>
      <c r="H13409" s="7" t="s">
        <v>24</v>
      </c>
      <c r="I13409" s="9" t="s">
        <v>25</v>
      </c>
      <c r="J13409" s="7" t="s">
        <v>26</v>
      </c>
      <c r="K13409" s="10" t="s">
        <v>26344</v>
      </c>
      <c r="L13409" s="7">
        <v>1</v>
      </c>
      <c r="Q13409" s="12">
        <v>41807</v>
      </c>
      <c r="R13409" s="12">
        <v>41807</v>
      </c>
    </row>
    <row r="13410" spans="1:18" x14ac:dyDescent="0.25">
      <c r="A13410" s="7" t="s">
        <v>47633</v>
      </c>
      <c r="B13410" s="7" t="s">
        <v>47634</v>
      </c>
      <c r="C13410" s="7" t="s">
        <v>47635</v>
      </c>
      <c r="D13410" s="7" t="s">
        <v>86</v>
      </c>
      <c r="E13410" s="8" t="s">
        <v>87</v>
      </c>
      <c r="F13410" s="8">
        <v>1000000</v>
      </c>
      <c r="G13410" s="7" t="s">
        <v>35</v>
      </c>
      <c r="H13410" s="7" t="s">
        <v>24</v>
      </c>
      <c r="I13410" s="9" t="s">
        <v>36</v>
      </c>
      <c r="J13410" s="7" t="s">
        <v>181</v>
      </c>
      <c r="K13410" s="10" t="s">
        <v>182</v>
      </c>
      <c r="L13410" s="7">
        <v>1</v>
      </c>
      <c r="Q13410" s="12">
        <v>40967</v>
      </c>
      <c r="R13410" s="12">
        <v>40967</v>
      </c>
    </row>
    <row r="13411" spans="1:18" x14ac:dyDescent="0.25">
      <c r="A13411" s="7" t="s">
        <v>47636</v>
      </c>
      <c r="B13411" s="7" t="s">
        <v>47637</v>
      </c>
      <c r="C13411" s="7" t="s">
        <v>47638</v>
      </c>
      <c r="D13411" s="7" t="s">
        <v>47639</v>
      </c>
      <c r="E13411" s="8" t="s">
        <v>6172</v>
      </c>
      <c r="F13411" s="8">
        <v>0</v>
      </c>
      <c r="G13411" s="7" t="s">
        <v>35</v>
      </c>
      <c r="H13411" s="7" t="s">
        <v>24</v>
      </c>
      <c r="I13411" s="9" t="s">
        <v>1321</v>
      </c>
      <c r="J13411" s="7" t="s">
        <v>7696</v>
      </c>
      <c r="K13411" s="10" t="s">
        <v>18892</v>
      </c>
      <c r="L13411" s="7">
        <v>2</v>
      </c>
      <c r="M13411" s="11">
        <v>41296</v>
      </c>
      <c r="N13411" s="7" t="s">
        <v>146</v>
      </c>
      <c r="O13411" s="7" t="s">
        <v>147</v>
      </c>
      <c r="P13411" s="10">
        <v>2013</v>
      </c>
      <c r="Q13411" s="12">
        <v>41640</v>
      </c>
      <c r="R13411" s="12">
        <v>41845</v>
      </c>
    </row>
    <row r="13412" spans="1:18" x14ac:dyDescent="0.25">
      <c r="A13412" s="7" t="s">
        <v>47640</v>
      </c>
      <c r="B13412" s="7" t="s">
        <v>47641</v>
      </c>
      <c r="C13412" s="7" t="s">
        <v>47642</v>
      </c>
      <c r="D13412" s="7" t="s">
        <v>47643</v>
      </c>
      <c r="E13412" s="8" t="s">
        <v>3174</v>
      </c>
      <c r="F13412" s="8">
        <v>1500000</v>
      </c>
      <c r="G13412" s="7" t="s">
        <v>35</v>
      </c>
      <c r="I13412" s="9"/>
      <c r="J13412" s="7"/>
      <c r="L13412" s="7">
        <v>2</v>
      </c>
      <c r="M13412" s="11">
        <v>40544</v>
      </c>
      <c r="N13412" s="7" t="s">
        <v>537</v>
      </c>
      <c r="O13412" s="7" t="s">
        <v>505</v>
      </c>
      <c r="P13412" s="10">
        <v>2011</v>
      </c>
      <c r="Q13412" s="12">
        <v>41674</v>
      </c>
      <c r="R13412" s="12">
        <v>41674</v>
      </c>
    </row>
    <row r="13413" spans="1:18" x14ac:dyDescent="0.25">
      <c r="A13413" s="7" t="s">
        <v>47644</v>
      </c>
      <c r="B13413" s="7" t="s">
        <v>47645</v>
      </c>
      <c r="C13413" s="7" t="s">
        <v>47646</v>
      </c>
      <c r="D13413" s="7" t="s">
        <v>47647</v>
      </c>
      <c r="E13413" s="8" t="s">
        <v>32918</v>
      </c>
      <c r="F13413" s="8">
        <v>18000</v>
      </c>
      <c r="G13413" s="7" t="s">
        <v>35</v>
      </c>
      <c r="H13413" s="7" t="s">
        <v>24</v>
      </c>
      <c r="I13413" s="9" t="s">
        <v>281</v>
      </c>
      <c r="J13413" s="7" t="s">
        <v>282</v>
      </c>
      <c r="K13413" s="10" t="s">
        <v>283</v>
      </c>
      <c r="L13413" s="7">
        <v>1</v>
      </c>
      <c r="M13413" s="11">
        <v>41275</v>
      </c>
      <c r="N13413" s="7" t="s">
        <v>146</v>
      </c>
      <c r="O13413" s="7" t="s">
        <v>147</v>
      </c>
      <c r="P13413" s="10">
        <v>2013</v>
      </c>
      <c r="Q13413" s="12">
        <v>41426</v>
      </c>
      <c r="R13413" s="12">
        <v>41426</v>
      </c>
    </row>
    <row r="13414" spans="1:18" x14ac:dyDescent="0.25">
      <c r="A13414" s="7" t="s">
        <v>47648</v>
      </c>
      <c r="B13414" s="7" t="s">
        <v>47649</v>
      </c>
      <c r="C13414" s="7" t="s">
        <v>47650</v>
      </c>
      <c r="D13414" s="7" t="s">
        <v>737</v>
      </c>
      <c r="E13414" s="8" t="s">
        <v>738</v>
      </c>
      <c r="F13414" s="8">
        <v>7500000</v>
      </c>
      <c r="G13414" s="7" t="s">
        <v>35</v>
      </c>
      <c r="H13414" s="7" t="s">
        <v>24</v>
      </c>
      <c r="I13414" s="9" t="s">
        <v>1043</v>
      </c>
      <c r="J13414" s="7" t="s">
        <v>1044</v>
      </c>
      <c r="K13414" s="10" t="s">
        <v>47651</v>
      </c>
      <c r="L13414" s="7">
        <v>1</v>
      </c>
      <c r="Q13414" s="12">
        <v>40752</v>
      </c>
      <c r="R13414" s="12">
        <v>40752</v>
      </c>
    </row>
    <row r="13415" spans="1:18" x14ac:dyDescent="0.25">
      <c r="A13415" s="7" t="s">
        <v>47652</v>
      </c>
      <c r="B13415" s="7" t="s">
        <v>47653</v>
      </c>
      <c r="C13415" s="7" t="s">
        <v>47654</v>
      </c>
      <c r="F13415" s="8">
        <v>16000</v>
      </c>
      <c r="H13415" s="7" t="s">
        <v>469</v>
      </c>
      <c r="I13415" s="9"/>
      <c r="J13415" s="7" t="s">
        <v>19086</v>
      </c>
      <c r="K13415" s="10" t="s">
        <v>19086</v>
      </c>
      <c r="L13415" s="7">
        <v>1</v>
      </c>
      <c r="M13415" s="11">
        <v>41153</v>
      </c>
      <c r="N13415" s="7" t="s">
        <v>2143</v>
      </c>
      <c r="O13415" s="7" t="s">
        <v>570</v>
      </c>
      <c r="P13415" s="10">
        <v>2012</v>
      </c>
      <c r="Q13415" s="12">
        <v>41275</v>
      </c>
      <c r="R13415" s="12">
        <v>41275</v>
      </c>
    </row>
    <row r="13416" spans="1:18" x14ac:dyDescent="0.25">
      <c r="A13416" s="7" t="s">
        <v>47655</v>
      </c>
      <c r="B13416" s="7" t="s">
        <v>47656</v>
      </c>
      <c r="C13416" s="7" t="s">
        <v>47657</v>
      </c>
      <c r="F13416" s="8">
        <v>18000000</v>
      </c>
      <c r="G13416" s="7" t="s">
        <v>80</v>
      </c>
      <c r="I13416" s="9"/>
      <c r="J13416" s="7"/>
      <c r="L13416" s="7">
        <v>1</v>
      </c>
      <c r="M13416" s="11">
        <v>36526</v>
      </c>
      <c r="N13416" s="7" t="s">
        <v>234</v>
      </c>
      <c r="O13416" s="7" t="s">
        <v>235</v>
      </c>
      <c r="P13416" s="10">
        <v>2000</v>
      </c>
      <c r="Q13416" s="12">
        <v>38794</v>
      </c>
      <c r="R13416" s="12">
        <v>38794</v>
      </c>
    </row>
    <row r="13417" spans="1:18" x14ac:dyDescent="0.25">
      <c r="A13417" s="7" t="s">
        <v>47658</v>
      </c>
      <c r="B13417" s="7" t="s">
        <v>47659</v>
      </c>
      <c r="C13417" s="7" t="s">
        <v>47660</v>
      </c>
      <c r="D13417" s="7" t="s">
        <v>719</v>
      </c>
      <c r="E13417" s="8" t="s">
        <v>720</v>
      </c>
      <c r="F13417" s="8">
        <v>0</v>
      </c>
      <c r="G13417" s="7" t="s">
        <v>35</v>
      </c>
      <c r="H13417" s="7" t="s">
        <v>24</v>
      </c>
      <c r="I13417" s="9" t="s">
        <v>36</v>
      </c>
      <c r="J13417" s="7" t="s">
        <v>181</v>
      </c>
      <c r="K13417" s="10" t="s">
        <v>1297</v>
      </c>
      <c r="L13417" s="7">
        <v>1</v>
      </c>
      <c r="M13417" s="11">
        <v>40909</v>
      </c>
      <c r="N13417" s="7" t="s">
        <v>111</v>
      </c>
      <c r="O13417" s="7" t="s">
        <v>112</v>
      </c>
      <c r="P13417" s="10">
        <v>2012</v>
      </c>
      <c r="Q13417" s="12">
        <v>41000</v>
      </c>
      <c r="R13417" s="12">
        <v>41000</v>
      </c>
    </row>
    <row r="13418" spans="1:18" x14ac:dyDescent="0.25">
      <c r="A13418" s="7" t="s">
        <v>47661</v>
      </c>
      <c r="B13418" s="7" t="s">
        <v>47662</v>
      </c>
      <c r="C13418" s="7" t="s">
        <v>47663</v>
      </c>
      <c r="D13418" s="7" t="s">
        <v>719</v>
      </c>
      <c r="E13418" s="8" t="s">
        <v>720</v>
      </c>
      <c r="F13418" s="8">
        <v>0</v>
      </c>
      <c r="G13418" s="7" t="s">
        <v>35</v>
      </c>
      <c r="H13418" s="7" t="s">
        <v>24</v>
      </c>
      <c r="I13418" s="9" t="s">
        <v>36</v>
      </c>
      <c r="J13418" s="7" t="s">
        <v>37</v>
      </c>
      <c r="K13418" s="10" t="s">
        <v>25098</v>
      </c>
      <c r="L13418" s="7">
        <v>1</v>
      </c>
      <c r="Q13418" s="12">
        <v>39050</v>
      </c>
      <c r="R13418" s="12">
        <v>39050</v>
      </c>
    </row>
    <row r="13419" spans="1:18" x14ac:dyDescent="0.25">
      <c r="A13419" s="7" t="s">
        <v>47664</v>
      </c>
      <c r="B13419" s="7" t="s">
        <v>47665</v>
      </c>
      <c r="C13419" s="7" t="s">
        <v>47666</v>
      </c>
      <c r="D13419" s="7" t="s">
        <v>6942</v>
      </c>
      <c r="E13419" s="8" t="s">
        <v>69</v>
      </c>
      <c r="F13419" s="8">
        <v>0</v>
      </c>
      <c r="G13419" s="7" t="s">
        <v>35</v>
      </c>
      <c r="H13419" s="7" t="s">
        <v>24</v>
      </c>
      <c r="I13419" s="9" t="s">
        <v>2591</v>
      </c>
      <c r="J13419" s="7" t="s">
        <v>2592</v>
      </c>
      <c r="K13419" s="10" t="s">
        <v>2592</v>
      </c>
      <c r="L13419" s="7">
        <v>1</v>
      </c>
      <c r="M13419" s="11">
        <v>41821</v>
      </c>
      <c r="N13419" s="7" t="s">
        <v>222</v>
      </c>
      <c r="O13419" s="7" t="s">
        <v>223</v>
      </c>
      <c r="P13419" s="10">
        <v>2014</v>
      </c>
      <c r="Q13419" s="12">
        <v>41836</v>
      </c>
      <c r="R13419" s="12">
        <v>41836</v>
      </c>
    </row>
    <row r="13420" spans="1:18" x14ac:dyDescent="0.25">
      <c r="A13420" s="7" t="s">
        <v>47667</v>
      </c>
      <c r="B13420" s="7" t="s">
        <v>47668</v>
      </c>
      <c r="C13420" s="7" t="s">
        <v>47669</v>
      </c>
      <c r="D13420" s="7" t="s">
        <v>144</v>
      </c>
      <c r="E13420" s="8" t="s">
        <v>145</v>
      </c>
      <c r="F13420" s="8">
        <v>19391496</v>
      </c>
      <c r="G13420" s="7" t="s">
        <v>23</v>
      </c>
      <c r="H13420" s="7" t="s">
        <v>24</v>
      </c>
      <c r="I13420" s="9" t="s">
        <v>36</v>
      </c>
      <c r="J13420" s="7" t="s">
        <v>181</v>
      </c>
      <c r="K13420" s="10" t="s">
        <v>2504</v>
      </c>
      <c r="L13420" s="7">
        <v>2</v>
      </c>
      <c r="M13420" s="11">
        <v>40695</v>
      </c>
      <c r="N13420" s="7" t="s">
        <v>702</v>
      </c>
      <c r="O13420" s="7" t="s">
        <v>55</v>
      </c>
      <c r="P13420" s="10">
        <v>2011</v>
      </c>
      <c r="Q13420" s="12">
        <v>40717</v>
      </c>
      <c r="R13420" s="12">
        <v>41460</v>
      </c>
    </row>
    <row r="13421" spans="1:18" x14ac:dyDescent="0.25">
      <c r="A13421" s="7" t="s">
        <v>47670</v>
      </c>
      <c r="B13421" s="7" t="s">
        <v>47671</v>
      </c>
      <c r="D13421" s="7" t="s">
        <v>3345</v>
      </c>
      <c r="E13421" s="8" t="s">
        <v>2026</v>
      </c>
      <c r="F13421" s="8">
        <v>0</v>
      </c>
      <c r="G13421" s="7" t="s">
        <v>35</v>
      </c>
      <c r="H13421" s="7" t="s">
        <v>24</v>
      </c>
      <c r="I13421" s="9" t="s">
        <v>1171</v>
      </c>
      <c r="J13421" s="7" t="s">
        <v>27329</v>
      </c>
      <c r="K13421" s="10" t="s">
        <v>2306</v>
      </c>
      <c r="L13421" s="7">
        <v>1</v>
      </c>
      <c r="M13421" s="11">
        <v>40188</v>
      </c>
      <c r="N13421" s="7" t="s">
        <v>96</v>
      </c>
      <c r="O13421" s="7" t="s">
        <v>97</v>
      </c>
      <c r="P13421" s="10">
        <v>2010</v>
      </c>
      <c r="Q13421" s="12">
        <v>40346</v>
      </c>
      <c r="R13421" s="12">
        <v>40346</v>
      </c>
    </row>
    <row r="13422" spans="1:18" x14ac:dyDescent="0.25">
      <c r="A13422" s="7" t="s">
        <v>47672</v>
      </c>
      <c r="B13422" s="7" t="s">
        <v>47673</v>
      </c>
      <c r="C13422" s="7" t="s">
        <v>47674</v>
      </c>
      <c r="D13422" s="7" t="s">
        <v>68</v>
      </c>
      <c r="E13422" s="8" t="s">
        <v>69</v>
      </c>
      <c r="F13422" s="8">
        <v>40000</v>
      </c>
      <c r="G13422" s="7" t="s">
        <v>35</v>
      </c>
      <c r="H13422" s="7" t="s">
        <v>24</v>
      </c>
      <c r="I13422" s="9" t="s">
        <v>2971</v>
      </c>
      <c r="J13422" s="7" t="s">
        <v>2972</v>
      </c>
      <c r="K13422" s="10" t="s">
        <v>2972</v>
      </c>
      <c r="L13422" s="7">
        <v>1</v>
      </c>
      <c r="M13422" s="11">
        <v>40179</v>
      </c>
      <c r="N13422" s="7" t="s">
        <v>96</v>
      </c>
      <c r="O13422" s="7" t="s">
        <v>97</v>
      </c>
      <c r="P13422" s="10">
        <v>2010</v>
      </c>
      <c r="Q13422" s="12">
        <v>41275</v>
      </c>
      <c r="R13422" s="12">
        <v>41275</v>
      </c>
    </row>
    <row r="13423" spans="1:18" x14ac:dyDescent="0.25">
      <c r="A13423" s="7" t="s">
        <v>47675</v>
      </c>
      <c r="B13423" s="7" t="s">
        <v>47676</v>
      </c>
      <c r="C13423" s="7" t="s">
        <v>47677</v>
      </c>
      <c r="D13423" s="7" t="s">
        <v>47678</v>
      </c>
      <c r="E13423" s="8" t="s">
        <v>7190</v>
      </c>
      <c r="F13423" s="8">
        <v>7000000</v>
      </c>
      <c r="G13423" s="7" t="s">
        <v>35</v>
      </c>
      <c r="H13423" s="7" t="s">
        <v>1097</v>
      </c>
      <c r="I13423" s="9"/>
      <c r="J13423" s="7" t="s">
        <v>1578</v>
      </c>
      <c r="K13423" s="10" t="s">
        <v>1579</v>
      </c>
      <c r="L13423" s="7">
        <v>2</v>
      </c>
      <c r="M13423" s="11">
        <v>40909</v>
      </c>
      <c r="N13423" s="7" t="s">
        <v>111</v>
      </c>
      <c r="O13423" s="7" t="s">
        <v>112</v>
      </c>
      <c r="P13423" s="10">
        <v>2012</v>
      </c>
      <c r="Q13423" s="12">
        <v>41240</v>
      </c>
      <c r="R13423" s="12">
        <v>41884</v>
      </c>
    </row>
    <row r="13424" spans="1:18" x14ac:dyDescent="0.25">
      <c r="A13424" s="7" t="s">
        <v>47679</v>
      </c>
      <c r="B13424" s="7" t="s">
        <v>47680</v>
      </c>
      <c r="C13424" s="7" t="s">
        <v>47681</v>
      </c>
      <c r="D13424" s="7" t="s">
        <v>47682</v>
      </c>
      <c r="E13424" s="8" t="s">
        <v>87</v>
      </c>
      <c r="F13424" s="8">
        <v>0</v>
      </c>
      <c r="G13424" s="7" t="s">
        <v>35</v>
      </c>
      <c r="H13424" s="7" t="s">
        <v>24</v>
      </c>
      <c r="I13424" s="9" t="s">
        <v>25</v>
      </c>
      <c r="J13424" s="7" t="s">
        <v>26</v>
      </c>
      <c r="K13424" s="10" t="s">
        <v>27</v>
      </c>
      <c r="L13424" s="7">
        <v>1</v>
      </c>
      <c r="M13424" s="11">
        <v>38838</v>
      </c>
      <c r="N13424" s="7" t="s">
        <v>6689</v>
      </c>
      <c r="O13424" s="7" t="s">
        <v>463</v>
      </c>
      <c r="P13424" s="10">
        <v>2006</v>
      </c>
      <c r="Q13424" s="12">
        <v>39083</v>
      </c>
      <c r="R13424" s="12">
        <v>39083</v>
      </c>
    </row>
    <row r="13425" spans="1:18" x14ac:dyDescent="0.25">
      <c r="A13425" s="7" t="s">
        <v>47683</v>
      </c>
      <c r="B13425" s="7" t="s">
        <v>47684</v>
      </c>
      <c r="C13425" s="7" t="s">
        <v>47685</v>
      </c>
      <c r="D13425" s="7" t="s">
        <v>86</v>
      </c>
      <c r="E13425" s="8" t="s">
        <v>87</v>
      </c>
      <c r="F13425" s="8">
        <v>250000</v>
      </c>
      <c r="G13425" s="7" t="s">
        <v>35</v>
      </c>
      <c r="I13425" s="9"/>
      <c r="J13425" s="7"/>
      <c r="L13425" s="7">
        <v>1</v>
      </c>
      <c r="M13425" s="11">
        <v>37622</v>
      </c>
      <c r="N13425" s="7" t="s">
        <v>814</v>
      </c>
      <c r="O13425" s="7" t="s">
        <v>815</v>
      </c>
      <c r="P13425" s="10">
        <v>2003</v>
      </c>
      <c r="Q13425" s="12">
        <v>37773</v>
      </c>
      <c r="R13425" s="12">
        <v>37773</v>
      </c>
    </row>
    <row r="13426" spans="1:18" x14ac:dyDescent="0.25">
      <c r="A13426" s="7" t="s">
        <v>47686</v>
      </c>
      <c r="B13426" s="7" t="s">
        <v>47687</v>
      </c>
      <c r="C13426" s="7" t="s">
        <v>47688</v>
      </c>
      <c r="D13426" s="7" t="s">
        <v>86</v>
      </c>
      <c r="E13426" s="8" t="s">
        <v>87</v>
      </c>
      <c r="F13426" s="8">
        <v>41185512</v>
      </c>
      <c r="G13426" s="7" t="s">
        <v>35</v>
      </c>
      <c r="H13426" s="7" t="s">
        <v>24</v>
      </c>
      <c r="I13426" s="9" t="s">
        <v>60</v>
      </c>
      <c r="J13426" s="7" t="s">
        <v>563</v>
      </c>
      <c r="K13426" s="10" t="s">
        <v>563</v>
      </c>
      <c r="L13426" s="7">
        <v>1</v>
      </c>
      <c r="Q13426" s="12">
        <v>41332</v>
      </c>
      <c r="R13426" s="12">
        <v>41332</v>
      </c>
    </row>
    <row r="13427" spans="1:18" x14ac:dyDescent="0.25">
      <c r="A13427" s="7" t="s">
        <v>47689</v>
      </c>
      <c r="B13427" s="7" t="s">
        <v>47690</v>
      </c>
      <c r="D13427" s="7" t="s">
        <v>2898</v>
      </c>
      <c r="E13427" s="8" t="s">
        <v>2899</v>
      </c>
      <c r="F13427" s="8">
        <v>2900000</v>
      </c>
      <c r="G13427" s="7" t="s">
        <v>35</v>
      </c>
      <c r="H13427" s="7" t="s">
        <v>24</v>
      </c>
      <c r="I13427" s="9" t="s">
        <v>60</v>
      </c>
      <c r="J13427" s="7" t="s">
        <v>1368</v>
      </c>
      <c r="K13427" s="10" t="s">
        <v>1368</v>
      </c>
      <c r="L13427" s="7">
        <v>1</v>
      </c>
      <c r="Q13427" s="12">
        <v>41873</v>
      </c>
      <c r="R13427" s="12">
        <v>41873</v>
      </c>
    </row>
    <row r="13428" spans="1:18" x14ac:dyDescent="0.25">
      <c r="A13428" s="7" t="s">
        <v>47691</v>
      </c>
      <c r="B13428" s="7" t="s">
        <v>47692</v>
      </c>
      <c r="C13428" s="7" t="s">
        <v>47693</v>
      </c>
      <c r="D13428" s="7" t="s">
        <v>719</v>
      </c>
      <c r="E13428" s="8" t="s">
        <v>720</v>
      </c>
      <c r="F13428" s="8">
        <v>13000000</v>
      </c>
      <c r="G13428" s="7" t="s">
        <v>80</v>
      </c>
      <c r="H13428" s="7" t="s">
        <v>24</v>
      </c>
      <c r="I13428" s="9" t="s">
        <v>36</v>
      </c>
      <c r="J13428" s="7" t="s">
        <v>181</v>
      </c>
      <c r="K13428" s="10" t="s">
        <v>182</v>
      </c>
      <c r="L13428" s="7">
        <v>2</v>
      </c>
      <c r="M13428" s="11">
        <v>37987</v>
      </c>
      <c r="N13428" s="7" t="s">
        <v>424</v>
      </c>
      <c r="O13428" s="7" t="s">
        <v>425</v>
      </c>
      <c r="P13428" s="10">
        <v>2004</v>
      </c>
      <c r="Q13428" s="12">
        <v>40120</v>
      </c>
      <c r="R13428" s="12">
        <v>40522</v>
      </c>
    </row>
    <row r="13429" spans="1:18" x14ac:dyDescent="0.25">
      <c r="A13429" s="7" t="s">
        <v>47694</v>
      </c>
      <c r="B13429" s="7" t="s">
        <v>47695</v>
      </c>
      <c r="C13429" s="7" t="s">
        <v>47696</v>
      </c>
      <c r="D13429" s="7" t="s">
        <v>47697</v>
      </c>
      <c r="E13429" s="8" t="s">
        <v>8643</v>
      </c>
      <c r="F13429" s="8">
        <v>753473</v>
      </c>
      <c r="G13429" s="7" t="s">
        <v>35</v>
      </c>
      <c r="H13429" s="7" t="s">
        <v>749</v>
      </c>
      <c r="I13429" s="9"/>
      <c r="J13429" s="7" t="s">
        <v>750</v>
      </c>
      <c r="K13429" s="10" t="s">
        <v>750</v>
      </c>
      <c r="L13429" s="7">
        <v>7</v>
      </c>
      <c r="M13429" s="11">
        <v>40892</v>
      </c>
      <c r="N13429" s="7" t="s">
        <v>595</v>
      </c>
      <c r="O13429" s="7" t="s">
        <v>74</v>
      </c>
      <c r="P13429" s="10">
        <v>2011</v>
      </c>
      <c r="Q13429" s="12">
        <v>40878</v>
      </c>
      <c r="R13429" s="12">
        <v>41708</v>
      </c>
    </row>
    <row r="13430" spans="1:18" x14ac:dyDescent="0.25">
      <c r="A13430" s="7" t="s">
        <v>47698</v>
      </c>
      <c r="B13430" s="7" t="s">
        <v>47699</v>
      </c>
      <c r="C13430" s="7" t="s">
        <v>47700</v>
      </c>
      <c r="D13430" s="7" t="s">
        <v>47701</v>
      </c>
      <c r="E13430" s="8" t="s">
        <v>1303</v>
      </c>
      <c r="F13430" s="8">
        <v>1500000</v>
      </c>
      <c r="G13430" s="7" t="s">
        <v>23</v>
      </c>
      <c r="H13430" s="7" t="s">
        <v>24</v>
      </c>
      <c r="I13430" s="9" t="s">
        <v>36</v>
      </c>
      <c r="J13430" s="7" t="s">
        <v>181</v>
      </c>
      <c r="K13430" s="10" t="s">
        <v>794</v>
      </c>
      <c r="L13430" s="7">
        <v>1</v>
      </c>
      <c r="M13430" s="11">
        <v>40965</v>
      </c>
      <c r="N13430" s="7" t="s">
        <v>325</v>
      </c>
      <c r="O13430" s="7" t="s">
        <v>112</v>
      </c>
      <c r="P13430" s="10">
        <v>2012</v>
      </c>
      <c r="Q13430" s="12">
        <v>41302</v>
      </c>
      <c r="R13430" s="12">
        <v>41302</v>
      </c>
    </row>
    <row r="13431" spans="1:18" x14ac:dyDescent="0.25">
      <c r="A13431" s="7" t="s">
        <v>47702</v>
      </c>
      <c r="B13431" s="7" t="s">
        <v>47703</v>
      </c>
      <c r="C13431" s="7" t="s">
        <v>47704</v>
      </c>
      <c r="F13431" s="8">
        <v>2300000</v>
      </c>
      <c r="G13431" s="7" t="s">
        <v>35</v>
      </c>
      <c r="H13431" s="7" t="s">
        <v>24</v>
      </c>
      <c r="I13431" s="9" t="s">
        <v>764</v>
      </c>
      <c r="J13431" s="7" t="s">
        <v>14446</v>
      </c>
      <c r="K13431" s="10" t="s">
        <v>14446</v>
      </c>
      <c r="L13431" s="7">
        <v>1</v>
      </c>
      <c r="Q13431" s="12">
        <v>41739</v>
      </c>
      <c r="R13431" s="12">
        <v>41739</v>
      </c>
    </row>
    <row r="13432" spans="1:18" x14ac:dyDescent="0.25">
      <c r="A13432" s="7" t="s">
        <v>47705</v>
      </c>
      <c r="B13432" s="7" t="s">
        <v>47706</v>
      </c>
      <c r="C13432" s="7" t="s">
        <v>47707</v>
      </c>
      <c r="D13432" s="7" t="s">
        <v>47708</v>
      </c>
      <c r="E13432" s="8" t="s">
        <v>9433</v>
      </c>
      <c r="F13432" s="8">
        <v>12000000</v>
      </c>
      <c r="G13432" s="7" t="s">
        <v>35</v>
      </c>
      <c r="I13432" s="9"/>
      <c r="J13432" s="7"/>
      <c r="L13432" s="7">
        <v>1</v>
      </c>
      <c r="Q13432" s="12">
        <v>41848</v>
      </c>
      <c r="R13432" s="12">
        <v>41848</v>
      </c>
    </row>
    <row r="13433" spans="1:18" x14ac:dyDescent="0.25">
      <c r="A13433" s="7" t="s">
        <v>47709</v>
      </c>
      <c r="B13433" s="7" t="s">
        <v>47710</v>
      </c>
      <c r="C13433" s="7" t="s">
        <v>47711</v>
      </c>
      <c r="D13433" s="7" t="s">
        <v>1277</v>
      </c>
      <c r="E13433" s="8" t="s">
        <v>1278</v>
      </c>
      <c r="F13433" s="8">
        <v>2450000</v>
      </c>
      <c r="G13433" s="7" t="s">
        <v>23</v>
      </c>
      <c r="H13433" s="7" t="s">
        <v>24</v>
      </c>
      <c r="I13433" s="9" t="s">
        <v>36</v>
      </c>
      <c r="J13433" s="7" t="s">
        <v>181</v>
      </c>
      <c r="K13433" s="10" t="s">
        <v>594</v>
      </c>
      <c r="L13433" s="7">
        <v>1</v>
      </c>
      <c r="M13433" s="11">
        <v>36526</v>
      </c>
      <c r="N13433" s="7" t="s">
        <v>234</v>
      </c>
      <c r="O13433" s="7" t="s">
        <v>235</v>
      </c>
      <c r="P13433" s="10">
        <v>2000</v>
      </c>
      <c r="Q13433" s="12">
        <v>40323</v>
      </c>
      <c r="R13433" s="12">
        <v>40323</v>
      </c>
    </row>
    <row r="13434" spans="1:18" x14ac:dyDescent="0.25">
      <c r="A13434" s="7" t="s">
        <v>47712</v>
      </c>
      <c r="B13434" s="7" t="s">
        <v>47713</v>
      </c>
      <c r="C13434" s="7" t="s">
        <v>47714</v>
      </c>
      <c r="D13434" s="7" t="s">
        <v>136</v>
      </c>
      <c r="E13434" s="8" t="s">
        <v>137</v>
      </c>
      <c r="F13434" s="8">
        <v>4350000</v>
      </c>
      <c r="G13434" s="7" t="s">
        <v>35</v>
      </c>
      <c r="H13434" s="7" t="s">
        <v>196</v>
      </c>
      <c r="I13434" s="9"/>
      <c r="J13434" s="7" t="s">
        <v>1352</v>
      </c>
      <c r="K13434" s="10" t="s">
        <v>1353</v>
      </c>
      <c r="L13434" s="7">
        <v>1</v>
      </c>
      <c r="M13434" s="11">
        <v>37257</v>
      </c>
      <c r="N13434" s="7" t="s">
        <v>527</v>
      </c>
      <c r="O13434" s="7" t="s">
        <v>528</v>
      </c>
      <c r="P13434" s="10">
        <v>2002</v>
      </c>
      <c r="Q13434" s="12">
        <v>39489</v>
      </c>
      <c r="R13434" s="12">
        <v>39489</v>
      </c>
    </row>
    <row r="13435" spans="1:18" x14ac:dyDescent="0.25">
      <c r="A13435" s="7" t="s">
        <v>47715</v>
      </c>
      <c r="B13435" s="7" t="s">
        <v>47716</v>
      </c>
      <c r="C13435" s="7" t="s">
        <v>47717</v>
      </c>
      <c r="D13435" s="7" t="s">
        <v>275</v>
      </c>
      <c r="E13435" s="8" t="s">
        <v>276</v>
      </c>
      <c r="F13435" s="8">
        <v>2100000</v>
      </c>
      <c r="G13435" s="7" t="s">
        <v>35</v>
      </c>
      <c r="H13435" s="7" t="s">
        <v>24</v>
      </c>
      <c r="I13435" s="9" t="s">
        <v>70</v>
      </c>
      <c r="J13435" s="7" t="s">
        <v>71</v>
      </c>
      <c r="K13435" s="10" t="s">
        <v>2404</v>
      </c>
      <c r="L13435" s="7">
        <v>1</v>
      </c>
      <c r="M13435" s="11">
        <v>40179</v>
      </c>
      <c r="N13435" s="7" t="s">
        <v>96</v>
      </c>
      <c r="O13435" s="7" t="s">
        <v>97</v>
      </c>
      <c r="P13435" s="10">
        <v>2010</v>
      </c>
      <c r="Q13435" s="12">
        <v>40372</v>
      </c>
      <c r="R13435" s="12">
        <v>40372</v>
      </c>
    </row>
    <row r="13436" spans="1:18" x14ac:dyDescent="0.25">
      <c r="A13436" s="7" t="s">
        <v>47718</v>
      </c>
      <c r="B13436" s="7" t="s">
        <v>47719</v>
      </c>
      <c r="C13436" s="7" t="s">
        <v>47720</v>
      </c>
      <c r="D13436" s="7" t="s">
        <v>47721</v>
      </c>
      <c r="E13436" s="8" t="s">
        <v>12184</v>
      </c>
      <c r="F13436" s="8">
        <v>535000</v>
      </c>
      <c r="G13436" s="7" t="s">
        <v>35</v>
      </c>
      <c r="H13436" s="7" t="s">
        <v>24</v>
      </c>
      <c r="I13436" s="9" t="s">
        <v>281</v>
      </c>
      <c r="J13436" s="7" t="s">
        <v>282</v>
      </c>
      <c r="K13436" s="10" t="s">
        <v>282</v>
      </c>
      <c r="L13436" s="7">
        <v>1</v>
      </c>
      <c r="M13436" s="11">
        <v>40544</v>
      </c>
      <c r="N13436" s="7" t="s">
        <v>537</v>
      </c>
      <c r="O13436" s="7" t="s">
        <v>505</v>
      </c>
      <c r="P13436" s="10">
        <v>2011</v>
      </c>
      <c r="Q13436" s="12">
        <v>41339</v>
      </c>
      <c r="R13436" s="12">
        <v>41339</v>
      </c>
    </row>
    <row r="13437" spans="1:18" x14ac:dyDescent="0.25">
      <c r="A13437" s="7" t="s">
        <v>47722</v>
      </c>
      <c r="B13437" s="7" t="s">
        <v>47723</v>
      </c>
      <c r="C13437" s="7" t="s">
        <v>47724</v>
      </c>
      <c r="D13437" s="7" t="s">
        <v>238</v>
      </c>
      <c r="E13437" s="8" t="s">
        <v>239</v>
      </c>
      <c r="F13437" s="8">
        <v>0</v>
      </c>
      <c r="G13437" s="7" t="s">
        <v>35</v>
      </c>
      <c r="H13437" s="7" t="s">
        <v>24</v>
      </c>
      <c r="I13437" s="9" t="s">
        <v>36</v>
      </c>
      <c r="J13437" s="7" t="s">
        <v>1162</v>
      </c>
      <c r="K13437" s="10" t="s">
        <v>1162</v>
      </c>
      <c r="L13437" s="7">
        <v>1</v>
      </c>
      <c r="Q13437" s="12">
        <v>41512</v>
      </c>
      <c r="R13437" s="12">
        <v>41512</v>
      </c>
    </row>
    <row r="13438" spans="1:18" x14ac:dyDescent="0.25">
      <c r="A13438" s="7" t="s">
        <v>47725</v>
      </c>
      <c r="B13438" s="7" t="s">
        <v>47726</v>
      </c>
      <c r="C13438" s="7" t="s">
        <v>47727</v>
      </c>
      <c r="D13438" s="7" t="s">
        <v>47728</v>
      </c>
      <c r="E13438" s="8" t="s">
        <v>460</v>
      </c>
      <c r="F13438" s="8">
        <v>2000000</v>
      </c>
      <c r="G13438" s="7" t="s">
        <v>35</v>
      </c>
      <c r="H13438" s="7" t="s">
        <v>24</v>
      </c>
      <c r="I13438" s="9"/>
      <c r="J13438" s="7" t="s">
        <v>11212</v>
      </c>
      <c r="L13438" s="7">
        <v>2</v>
      </c>
      <c r="M13438" s="11">
        <v>40180</v>
      </c>
      <c r="N13438" s="7" t="s">
        <v>96</v>
      </c>
      <c r="O13438" s="7" t="s">
        <v>97</v>
      </c>
      <c r="P13438" s="10">
        <v>2010</v>
      </c>
      <c r="Q13438" s="12">
        <v>41579</v>
      </c>
      <c r="R13438" s="12">
        <v>41944</v>
      </c>
    </row>
    <row r="13439" spans="1:18" x14ac:dyDescent="0.25">
      <c r="A13439" s="7" t="s">
        <v>47729</v>
      </c>
      <c r="B13439" s="7" t="s">
        <v>47730</v>
      </c>
      <c r="C13439" s="7" t="s">
        <v>47731</v>
      </c>
      <c r="D13439" s="7" t="s">
        <v>47732</v>
      </c>
      <c r="E13439" s="8" t="s">
        <v>10471</v>
      </c>
      <c r="F13439" s="8">
        <v>4248727</v>
      </c>
      <c r="G13439" s="7" t="s">
        <v>35</v>
      </c>
      <c r="H13439" s="7" t="s">
        <v>24</v>
      </c>
      <c r="I13439" s="9" t="s">
        <v>281</v>
      </c>
      <c r="J13439" s="7" t="s">
        <v>282</v>
      </c>
      <c r="K13439" s="10" t="s">
        <v>3729</v>
      </c>
      <c r="L13439" s="7">
        <v>3</v>
      </c>
      <c r="Q13439" s="12">
        <v>40882</v>
      </c>
      <c r="R13439" s="12">
        <v>41786</v>
      </c>
    </row>
    <row r="13440" spans="1:18" x14ac:dyDescent="0.25">
      <c r="A13440" s="7" t="s">
        <v>47733</v>
      </c>
      <c r="B13440" s="7" t="s">
        <v>47734</v>
      </c>
      <c r="C13440" s="7" t="s">
        <v>47735</v>
      </c>
      <c r="D13440" s="7" t="s">
        <v>122</v>
      </c>
      <c r="E13440" s="8" t="s">
        <v>123</v>
      </c>
      <c r="F13440" s="8">
        <v>22500</v>
      </c>
      <c r="G13440" s="7" t="s">
        <v>35</v>
      </c>
      <c r="H13440" s="7" t="s">
        <v>24</v>
      </c>
      <c r="I13440" s="9" t="s">
        <v>129</v>
      </c>
      <c r="J13440" s="7" t="s">
        <v>130</v>
      </c>
      <c r="K13440" s="10" t="s">
        <v>47736</v>
      </c>
      <c r="L13440" s="7">
        <v>1</v>
      </c>
      <c r="M13440" s="11">
        <v>38718</v>
      </c>
      <c r="N13440" s="7" t="s">
        <v>400</v>
      </c>
      <c r="O13440" s="7" t="s">
        <v>401</v>
      </c>
      <c r="P13440" s="10">
        <v>2006</v>
      </c>
      <c r="Q13440" s="12">
        <v>40472</v>
      </c>
      <c r="R13440" s="12">
        <v>40472</v>
      </c>
    </row>
    <row r="13441" spans="1:18" x14ac:dyDescent="0.25">
      <c r="A13441" s="7" t="s">
        <v>47737</v>
      </c>
      <c r="B13441" s="7" t="s">
        <v>47738</v>
      </c>
      <c r="D13441" s="7" t="s">
        <v>2650</v>
      </c>
      <c r="E13441" s="8" t="s">
        <v>552</v>
      </c>
      <c r="F13441" s="8">
        <v>5440000</v>
      </c>
      <c r="G13441" s="7" t="s">
        <v>23</v>
      </c>
      <c r="H13441" s="7" t="s">
        <v>24</v>
      </c>
      <c r="I13441" s="9" t="s">
        <v>93</v>
      </c>
      <c r="J13441" s="7" t="s">
        <v>314</v>
      </c>
      <c r="K13441" s="10" t="s">
        <v>2817</v>
      </c>
      <c r="L13441" s="7">
        <v>2</v>
      </c>
      <c r="M13441" s="11">
        <v>35431</v>
      </c>
      <c r="N13441" s="7" t="s">
        <v>1436</v>
      </c>
      <c r="O13441" s="7" t="s">
        <v>1437</v>
      </c>
      <c r="P13441" s="10">
        <v>1997</v>
      </c>
      <c r="Q13441" s="12">
        <v>39932</v>
      </c>
      <c r="R13441" s="12">
        <v>40315</v>
      </c>
    </row>
    <row r="13442" spans="1:18" x14ac:dyDescent="0.25">
      <c r="A13442" s="7" t="s">
        <v>47739</v>
      </c>
      <c r="B13442" s="7" t="s">
        <v>47740</v>
      </c>
      <c r="D13442" s="7" t="s">
        <v>1664</v>
      </c>
      <c r="E13442" s="8" t="s">
        <v>1665</v>
      </c>
      <c r="F13442" s="8">
        <v>2000000</v>
      </c>
      <c r="G13442" s="7" t="s">
        <v>35</v>
      </c>
      <c r="H13442" s="7" t="s">
        <v>24</v>
      </c>
      <c r="I13442" s="9" t="s">
        <v>248</v>
      </c>
      <c r="J13442" s="7" t="s">
        <v>1146</v>
      </c>
      <c r="K13442" s="10" t="s">
        <v>1146</v>
      </c>
      <c r="L13442" s="7">
        <v>2</v>
      </c>
      <c r="M13442" s="11">
        <v>40544</v>
      </c>
      <c r="N13442" s="7" t="s">
        <v>537</v>
      </c>
      <c r="O13442" s="7" t="s">
        <v>505</v>
      </c>
      <c r="P13442" s="10">
        <v>2011</v>
      </c>
      <c r="Q13442" s="12">
        <v>40544</v>
      </c>
      <c r="R13442" s="12">
        <v>41900</v>
      </c>
    </row>
    <row r="13443" spans="1:18" x14ac:dyDescent="0.25">
      <c r="A13443" s="7" t="s">
        <v>47741</v>
      </c>
      <c r="B13443" s="7" t="s">
        <v>47742</v>
      </c>
      <c r="C13443" s="7" t="s">
        <v>47743</v>
      </c>
      <c r="D13443" s="7" t="s">
        <v>2066</v>
      </c>
      <c r="E13443" s="8" t="s">
        <v>2067</v>
      </c>
      <c r="F13443" s="8">
        <v>0</v>
      </c>
      <c r="G13443" s="7" t="s">
        <v>35</v>
      </c>
      <c r="H13443" s="7" t="s">
        <v>24</v>
      </c>
      <c r="I13443" s="9" t="s">
        <v>2740</v>
      </c>
      <c r="J13443" s="7" t="s">
        <v>2741</v>
      </c>
      <c r="K13443" s="10" t="s">
        <v>2742</v>
      </c>
      <c r="L13443" s="7">
        <v>1</v>
      </c>
      <c r="M13443" s="11">
        <v>38353</v>
      </c>
      <c r="N13443" s="7" t="s">
        <v>435</v>
      </c>
      <c r="O13443" s="7" t="s">
        <v>436</v>
      </c>
      <c r="P13443" s="10">
        <v>2005</v>
      </c>
      <c r="Q13443" s="12">
        <v>41911</v>
      </c>
      <c r="R13443" s="12">
        <v>41911</v>
      </c>
    </row>
    <row r="13444" spans="1:18" x14ac:dyDescent="0.25">
      <c r="A13444" s="7" t="s">
        <v>47744</v>
      </c>
      <c r="B13444" s="7" t="s">
        <v>47745</v>
      </c>
      <c r="C13444" s="7" t="s">
        <v>47746</v>
      </c>
      <c r="D13444" s="7" t="s">
        <v>13464</v>
      </c>
      <c r="E13444" s="8" t="s">
        <v>1886</v>
      </c>
      <c r="F13444" s="8">
        <v>45084</v>
      </c>
      <c r="G13444" s="7" t="s">
        <v>35</v>
      </c>
      <c r="H13444" s="7" t="s">
        <v>264</v>
      </c>
      <c r="I13444" s="9"/>
      <c r="J13444" s="7" t="s">
        <v>47747</v>
      </c>
      <c r="K13444" s="10" t="s">
        <v>47747</v>
      </c>
      <c r="L13444" s="7">
        <v>2</v>
      </c>
      <c r="M13444" s="11">
        <v>40909</v>
      </c>
      <c r="N13444" s="7" t="s">
        <v>111</v>
      </c>
      <c r="O13444" s="7" t="s">
        <v>112</v>
      </c>
      <c r="P13444" s="10">
        <v>2012</v>
      </c>
      <c r="Q13444" s="12">
        <v>41091</v>
      </c>
      <c r="R13444" s="12">
        <v>41821</v>
      </c>
    </row>
    <row r="13445" spans="1:18" x14ac:dyDescent="0.25">
      <c r="A13445" s="7" t="s">
        <v>47748</v>
      </c>
      <c r="B13445" s="7" t="s">
        <v>47749</v>
      </c>
      <c r="C13445" s="7" t="s">
        <v>47750</v>
      </c>
      <c r="D13445" s="7" t="s">
        <v>1277</v>
      </c>
      <c r="E13445" s="8" t="s">
        <v>1278</v>
      </c>
      <c r="F13445" s="8">
        <v>21000000</v>
      </c>
      <c r="G13445" s="7" t="s">
        <v>35</v>
      </c>
      <c r="H13445" s="7" t="s">
        <v>240</v>
      </c>
      <c r="I13445" s="9" t="s">
        <v>241</v>
      </c>
      <c r="J13445" s="7" t="s">
        <v>1017</v>
      </c>
      <c r="K13445" s="10" t="s">
        <v>1017</v>
      </c>
      <c r="L13445" s="7">
        <v>1</v>
      </c>
      <c r="M13445" s="11">
        <v>37622</v>
      </c>
      <c r="N13445" s="7" t="s">
        <v>814</v>
      </c>
      <c r="O13445" s="7" t="s">
        <v>815</v>
      </c>
      <c r="P13445" s="10">
        <v>2003</v>
      </c>
      <c r="Q13445" s="12">
        <v>40518</v>
      </c>
      <c r="R13445" s="12">
        <v>40518</v>
      </c>
    </row>
    <row r="13446" spans="1:18" x14ac:dyDescent="0.25">
      <c r="A13446" s="7" t="s">
        <v>47751</v>
      </c>
      <c r="B13446" s="7" t="s">
        <v>47752</v>
      </c>
      <c r="C13446" s="7" t="s">
        <v>47753</v>
      </c>
      <c r="D13446" s="7" t="s">
        <v>68</v>
      </c>
      <c r="E13446" s="8" t="s">
        <v>69</v>
      </c>
      <c r="F13446" s="8">
        <v>15000000</v>
      </c>
      <c r="G13446" s="7" t="s">
        <v>35</v>
      </c>
      <c r="H13446" s="7" t="s">
        <v>24</v>
      </c>
      <c r="I13446" s="9" t="s">
        <v>93</v>
      </c>
      <c r="J13446" s="7" t="s">
        <v>314</v>
      </c>
      <c r="K13446" s="10" t="s">
        <v>314</v>
      </c>
      <c r="L13446" s="7">
        <v>1</v>
      </c>
      <c r="M13446" s="11">
        <v>36526</v>
      </c>
      <c r="N13446" s="7" t="s">
        <v>234</v>
      </c>
      <c r="O13446" s="7" t="s">
        <v>235</v>
      </c>
      <c r="P13446" s="10">
        <v>2000</v>
      </c>
      <c r="Q13446" s="12">
        <v>40716</v>
      </c>
      <c r="R13446" s="12">
        <v>40716</v>
      </c>
    </row>
    <row r="13447" spans="1:18" x14ac:dyDescent="0.25">
      <c r="A13447" s="7" t="s">
        <v>47754</v>
      </c>
      <c r="B13447" s="7" t="s">
        <v>47755</v>
      </c>
      <c r="C13447" s="7" t="s">
        <v>47756</v>
      </c>
      <c r="D13447" s="7" t="s">
        <v>2886</v>
      </c>
      <c r="E13447" s="8" t="s">
        <v>1665</v>
      </c>
      <c r="F13447" s="8">
        <v>9200000</v>
      </c>
      <c r="G13447" s="7" t="s">
        <v>35</v>
      </c>
      <c r="H13447" s="7" t="s">
        <v>24</v>
      </c>
      <c r="I13447" s="9" t="s">
        <v>281</v>
      </c>
      <c r="J13447" s="7" t="s">
        <v>282</v>
      </c>
      <c r="K13447" s="10" t="s">
        <v>1486</v>
      </c>
      <c r="L13447" s="7">
        <v>1</v>
      </c>
      <c r="M13447" s="11">
        <v>35796</v>
      </c>
      <c r="N13447" s="7" t="s">
        <v>674</v>
      </c>
      <c r="O13447" s="7" t="s">
        <v>675</v>
      </c>
      <c r="P13447" s="10">
        <v>1998</v>
      </c>
      <c r="Q13447" s="12">
        <v>41520</v>
      </c>
      <c r="R13447" s="12">
        <v>41520</v>
      </c>
    </row>
    <row r="13448" spans="1:18" x14ac:dyDescent="0.25">
      <c r="A13448" s="7" t="s">
        <v>47757</v>
      </c>
      <c r="B13448" s="7" t="s">
        <v>47758</v>
      </c>
      <c r="C13448" s="7" t="s">
        <v>47759</v>
      </c>
      <c r="D13448" s="7" t="s">
        <v>47760</v>
      </c>
      <c r="E13448" s="8" t="s">
        <v>16979</v>
      </c>
      <c r="F13448" s="8">
        <v>50000</v>
      </c>
      <c r="G13448" s="7" t="s">
        <v>35</v>
      </c>
      <c r="H13448" s="7" t="s">
        <v>24</v>
      </c>
      <c r="I13448" s="9" t="s">
        <v>36</v>
      </c>
      <c r="J13448" s="7" t="s">
        <v>3849</v>
      </c>
      <c r="K13448" s="10" t="s">
        <v>3849</v>
      </c>
      <c r="L13448" s="7">
        <v>1</v>
      </c>
      <c r="M13448" s="11">
        <v>39448</v>
      </c>
      <c r="N13448" s="7" t="s">
        <v>164</v>
      </c>
      <c r="O13448" s="7" t="s">
        <v>165</v>
      </c>
      <c r="P13448" s="10">
        <v>2008</v>
      </c>
      <c r="Q13448" s="12">
        <v>38857</v>
      </c>
      <c r="R13448" s="12">
        <v>38857</v>
      </c>
    </row>
    <row r="13449" spans="1:18" x14ac:dyDescent="0.25">
      <c r="A13449" s="7" t="s">
        <v>47761</v>
      </c>
      <c r="B13449" s="7" t="s">
        <v>47762</v>
      </c>
      <c r="C13449" s="7" t="s">
        <v>47763</v>
      </c>
      <c r="D13449" s="7" t="s">
        <v>737</v>
      </c>
      <c r="E13449" s="8" t="s">
        <v>738</v>
      </c>
      <c r="F13449" s="8">
        <v>8000000</v>
      </c>
      <c r="G13449" s="7" t="s">
        <v>35</v>
      </c>
      <c r="H13449" s="7" t="s">
        <v>240</v>
      </c>
      <c r="I13449" s="9" t="s">
        <v>241</v>
      </c>
      <c r="J13449" s="7" t="s">
        <v>242</v>
      </c>
      <c r="K13449" s="10" t="s">
        <v>242</v>
      </c>
      <c r="L13449" s="7">
        <v>1</v>
      </c>
      <c r="M13449" s="11">
        <v>37622</v>
      </c>
      <c r="N13449" s="7" t="s">
        <v>814</v>
      </c>
      <c r="O13449" s="7" t="s">
        <v>815</v>
      </c>
      <c r="P13449" s="10">
        <v>2003</v>
      </c>
      <c r="Q13449" s="12">
        <v>40449</v>
      </c>
      <c r="R13449" s="12">
        <v>40449</v>
      </c>
    </row>
    <row r="13450" spans="1:18" x14ac:dyDescent="0.25">
      <c r="A13450" s="7" t="s">
        <v>47764</v>
      </c>
      <c r="B13450" s="7" t="s">
        <v>47765</v>
      </c>
      <c r="C13450" s="7" t="s">
        <v>47766</v>
      </c>
      <c r="D13450" s="7" t="s">
        <v>737</v>
      </c>
      <c r="E13450" s="8" t="s">
        <v>738</v>
      </c>
      <c r="F13450" s="8">
        <v>200000</v>
      </c>
      <c r="G13450" s="7" t="s">
        <v>35</v>
      </c>
      <c r="H13450" s="7" t="s">
        <v>24</v>
      </c>
      <c r="I13450" s="9" t="s">
        <v>60</v>
      </c>
      <c r="J13450" s="7" t="s">
        <v>563</v>
      </c>
      <c r="K13450" s="10" t="s">
        <v>563</v>
      </c>
      <c r="L13450" s="7">
        <v>1</v>
      </c>
      <c r="M13450" s="11">
        <v>36892</v>
      </c>
      <c r="N13450" s="7" t="s">
        <v>154</v>
      </c>
      <c r="O13450" s="7" t="s">
        <v>155</v>
      </c>
      <c r="P13450" s="10">
        <v>2001</v>
      </c>
      <c r="Q13450" s="12">
        <v>40953</v>
      </c>
      <c r="R13450" s="12">
        <v>40953</v>
      </c>
    </row>
    <row r="13451" spans="1:18" x14ac:dyDescent="0.25">
      <c r="A13451" s="7" t="s">
        <v>47767</v>
      </c>
      <c r="B13451" s="7" t="s">
        <v>47768</v>
      </c>
      <c r="C13451" s="7" t="s">
        <v>47769</v>
      </c>
      <c r="D13451" s="7" t="s">
        <v>737</v>
      </c>
      <c r="E13451" s="8" t="s">
        <v>738</v>
      </c>
      <c r="F13451" s="8">
        <v>1500000</v>
      </c>
      <c r="G13451" s="7" t="s">
        <v>35</v>
      </c>
      <c r="H13451" s="7" t="s">
        <v>240</v>
      </c>
      <c r="I13451" s="9" t="s">
        <v>3763</v>
      </c>
      <c r="J13451" s="7" t="s">
        <v>7274</v>
      </c>
      <c r="K13451" s="10" t="s">
        <v>7274</v>
      </c>
      <c r="L13451" s="7">
        <v>1</v>
      </c>
      <c r="Q13451" s="12">
        <v>41669</v>
      </c>
      <c r="R13451" s="12">
        <v>41669</v>
      </c>
    </row>
    <row r="13452" spans="1:18" x14ac:dyDescent="0.25">
      <c r="A13452" s="7" t="s">
        <v>47770</v>
      </c>
      <c r="B13452" s="7" t="s">
        <v>47771</v>
      </c>
      <c r="C13452" s="7" t="s">
        <v>47772</v>
      </c>
      <c r="D13452" s="7" t="s">
        <v>365</v>
      </c>
      <c r="E13452" s="8" t="s">
        <v>366</v>
      </c>
      <c r="F13452" s="8">
        <v>354000</v>
      </c>
      <c r="G13452" s="7" t="s">
        <v>35</v>
      </c>
      <c r="H13452" s="7" t="s">
        <v>24</v>
      </c>
      <c r="I13452" s="9" t="s">
        <v>620</v>
      </c>
      <c r="J13452" s="7" t="s">
        <v>621</v>
      </c>
      <c r="K13452" s="10" t="s">
        <v>4582</v>
      </c>
      <c r="L13452" s="7">
        <v>1</v>
      </c>
      <c r="M13452" s="11">
        <v>39083</v>
      </c>
      <c r="N13452" s="7" t="s">
        <v>88</v>
      </c>
      <c r="O13452" s="7" t="s">
        <v>89</v>
      </c>
      <c r="P13452" s="10">
        <v>2007</v>
      </c>
      <c r="Q13452" s="12">
        <v>40311</v>
      </c>
      <c r="R13452" s="12">
        <v>40311</v>
      </c>
    </row>
    <row r="13453" spans="1:18" x14ac:dyDescent="0.25">
      <c r="A13453" s="7" t="s">
        <v>47773</v>
      </c>
      <c r="B13453" s="7" t="s">
        <v>47774</v>
      </c>
      <c r="C13453" s="7" t="s">
        <v>47775</v>
      </c>
      <c r="D13453" s="7" t="s">
        <v>625</v>
      </c>
      <c r="E13453" s="8" t="s">
        <v>323</v>
      </c>
      <c r="F13453" s="8">
        <v>2840000</v>
      </c>
      <c r="G13453" s="7" t="s">
        <v>35</v>
      </c>
      <c r="H13453" s="7" t="s">
        <v>482</v>
      </c>
      <c r="I13453" s="9"/>
      <c r="J13453" s="7" t="s">
        <v>47776</v>
      </c>
      <c r="K13453" s="10" t="s">
        <v>47776</v>
      </c>
      <c r="L13453" s="7">
        <v>2</v>
      </c>
      <c r="M13453" s="11">
        <v>39083</v>
      </c>
      <c r="N13453" s="7" t="s">
        <v>88</v>
      </c>
      <c r="O13453" s="7" t="s">
        <v>89</v>
      </c>
      <c r="P13453" s="10">
        <v>2007</v>
      </c>
      <c r="Q13453" s="12">
        <v>40213</v>
      </c>
      <c r="R13453" s="12">
        <v>41438</v>
      </c>
    </row>
    <row r="13454" spans="1:18" x14ac:dyDescent="0.25">
      <c r="A13454" s="7" t="s">
        <v>47777</v>
      </c>
      <c r="B13454" s="7" t="s">
        <v>47778</v>
      </c>
      <c r="C13454" s="7" t="s">
        <v>47779</v>
      </c>
      <c r="D13454" s="7" t="s">
        <v>47780</v>
      </c>
      <c r="E13454" s="8" t="s">
        <v>47781</v>
      </c>
      <c r="F13454" s="8">
        <v>0</v>
      </c>
      <c r="G13454" s="7" t="s">
        <v>35</v>
      </c>
      <c r="H13454" s="7" t="s">
        <v>354</v>
      </c>
      <c r="I13454" s="9"/>
      <c r="J13454" s="7" t="s">
        <v>355</v>
      </c>
      <c r="K13454" s="10" t="s">
        <v>47782</v>
      </c>
      <c r="L13454" s="7">
        <v>1</v>
      </c>
      <c r="Q13454" s="12">
        <v>41786</v>
      </c>
      <c r="R13454" s="12">
        <v>41786</v>
      </c>
    </row>
    <row r="13455" spans="1:18" x14ac:dyDescent="0.25">
      <c r="A13455" s="7" t="s">
        <v>47783</v>
      </c>
      <c r="B13455" s="7" t="s">
        <v>47784</v>
      </c>
      <c r="C13455" s="7" t="s">
        <v>47785</v>
      </c>
      <c r="D13455" s="7" t="s">
        <v>33</v>
      </c>
      <c r="E13455" s="8" t="s">
        <v>34</v>
      </c>
      <c r="F13455" s="8">
        <v>0</v>
      </c>
      <c r="G13455" s="7" t="s">
        <v>80</v>
      </c>
      <c r="H13455" s="7" t="s">
        <v>24</v>
      </c>
      <c r="I13455" s="9" t="s">
        <v>93</v>
      </c>
      <c r="J13455" s="7" t="s">
        <v>314</v>
      </c>
      <c r="K13455" s="10" t="s">
        <v>314</v>
      </c>
      <c r="L13455" s="7">
        <v>1</v>
      </c>
      <c r="M13455" s="11">
        <v>39448</v>
      </c>
      <c r="N13455" s="7" t="s">
        <v>164</v>
      </c>
      <c r="O13455" s="7" t="s">
        <v>165</v>
      </c>
      <c r="P13455" s="10">
        <v>2008</v>
      </c>
      <c r="Q13455" s="12">
        <v>39448</v>
      </c>
      <c r="R13455" s="12">
        <v>39448</v>
      </c>
    </row>
    <row r="13456" spans="1:18" x14ac:dyDescent="0.25">
      <c r="A13456" s="7" t="s">
        <v>47786</v>
      </c>
      <c r="B13456" s="7" t="s">
        <v>47787</v>
      </c>
      <c r="C13456" s="7" t="s">
        <v>47788</v>
      </c>
      <c r="D13456" s="7" t="s">
        <v>719</v>
      </c>
      <c r="E13456" s="8" t="s">
        <v>720</v>
      </c>
      <c r="F13456" s="8">
        <v>11000000</v>
      </c>
      <c r="G13456" s="7" t="s">
        <v>35</v>
      </c>
      <c r="H13456" s="7" t="s">
        <v>24</v>
      </c>
      <c r="I13456" s="9" t="s">
        <v>129</v>
      </c>
      <c r="J13456" s="7" t="s">
        <v>130</v>
      </c>
      <c r="K13456" s="10" t="s">
        <v>30370</v>
      </c>
      <c r="L13456" s="7">
        <v>1</v>
      </c>
      <c r="Q13456" s="12">
        <v>40532</v>
      </c>
      <c r="R13456" s="12">
        <v>40532</v>
      </c>
    </row>
    <row r="13457" spans="1:18" x14ac:dyDescent="0.25">
      <c r="A13457" s="7" t="s">
        <v>47789</v>
      </c>
      <c r="B13457" s="7" t="s">
        <v>47790</v>
      </c>
      <c r="C13457" s="7" t="s">
        <v>47791</v>
      </c>
      <c r="D13457" s="7" t="s">
        <v>47792</v>
      </c>
      <c r="E13457" s="8" t="s">
        <v>24951</v>
      </c>
      <c r="F13457" s="8">
        <v>300000</v>
      </c>
      <c r="G13457" s="7" t="s">
        <v>35</v>
      </c>
      <c r="H13457" s="7" t="s">
        <v>24</v>
      </c>
      <c r="I13457" s="9" t="s">
        <v>502</v>
      </c>
      <c r="J13457" s="7" t="s">
        <v>993</v>
      </c>
      <c r="K13457" s="10" t="s">
        <v>993</v>
      </c>
      <c r="L13457" s="7">
        <v>3</v>
      </c>
      <c r="M13457" s="11">
        <v>39814</v>
      </c>
      <c r="N13457" s="7" t="s">
        <v>171</v>
      </c>
      <c r="O13457" s="7" t="s">
        <v>172</v>
      </c>
      <c r="P13457" s="10">
        <v>2009</v>
      </c>
      <c r="Q13457" s="12">
        <v>39814</v>
      </c>
      <c r="R13457" s="12">
        <v>40899</v>
      </c>
    </row>
    <row r="13458" spans="1:18" x14ac:dyDescent="0.25">
      <c r="A13458" s="7" t="s">
        <v>47793</v>
      </c>
      <c r="B13458" s="7" t="s">
        <v>47794</v>
      </c>
      <c r="C13458" s="7" t="s">
        <v>47795</v>
      </c>
      <c r="D13458" s="7" t="s">
        <v>296</v>
      </c>
      <c r="E13458" s="8" t="s">
        <v>297</v>
      </c>
      <c r="F13458" s="8">
        <v>16000000</v>
      </c>
      <c r="G13458" s="7" t="s">
        <v>23</v>
      </c>
      <c r="H13458" s="7" t="s">
        <v>24</v>
      </c>
      <c r="I13458" s="9" t="s">
        <v>36</v>
      </c>
      <c r="J13458" s="7" t="s">
        <v>181</v>
      </c>
      <c r="K13458" s="10" t="s">
        <v>4058</v>
      </c>
      <c r="L13458" s="7">
        <v>1</v>
      </c>
      <c r="M13458" s="11">
        <v>36892</v>
      </c>
      <c r="N13458" s="7" t="s">
        <v>154</v>
      </c>
      <c r="O13458" s="7" t="s">
        <v>155</v>
      </c>
      <c r="P13458" s="10">
        <v>2001</v>
      </c>
      <c r="Q13458" s="12">
        <v>38433</v>
      </c>
      <c r="R13458" s="12">
        <v>38433</v>
      </c>
    </row>
    <row r="13459" spans="1:18" x14ac:dyDescent="0.25">
      <c r="A13459" s="7" t="s">
        <v>47796</v>
      </c>
      <c r="B13459" s="7" t="s">
        <v>47797</v>
      </c>
      <c r="C13459" s="7" t="s">
        <v>47798</v>
      </c>
      <c r="D13459" s="7" t="s">
        <v>47799</v>
      </c>
      <c r="E13459" s="8" t="s">
        <v>107</v>
      </c>
      <c r="F13459" s="8">
        <v>0</v>
      </c>
      <c r="G13459" s="7" t="s">
        <v>35</v>
      </c>
      <c r="H13459" s="7" t="s">
        <v>24</v>
      </c>
      <c r="I13459" s="9" t="s">
        <v>25</v>
      </c>
      <c r="J13459" s="7" t="s">
        <v>26</v>
      </c>
      <c r="K13459" s="10" t="s">
        <v>27</v>
      </c>
      <c r="L13459" s="7">
        <v>1</v>
      </c>
      <c r="M13459" s="11">
        <v>40969</v>
      </c>
      <c r="N13459" s="7" t="s">
        <v>1542</v>
      </c>
      <c r="O13459" s="7" t="s">
        <v>112</v>
      </c>
      <c r="P13459" s="10">
        <v>2012</v>
      </c>
      <c r="Q13459" s="12">
        <v>41581</v>
      </c>
      <c r="R13459" s="12">
        <v>41581</v>
      </c>
    </row>
    <row r="13460" spans="1:18" x14ac:dyDescent="0.25">
      <c r="A13460" s="7" t="s">
        <v>47800</v>
      </c>
      <c r="B13460" s="7" t="s">
        <v>47801</v>
      </c>
      <c r="D13460" s="7" t="s">
        <v>719</v>
      </c>
      <c r="E13460" s="8" t="s">
        <v>720</v>
      </c>
      <c r="F13460" s="8">
        <v>3000000</v>
      </c>
      <c r="G13460" s="7" t="s">
        <v>35</v>
      </c>
      <c r="H13460" s="7" t="s">
        <v>24</v>
      </c>
      <c r="I13460" s="9" t="s">
        <v>36</v>
      </c>
      <c r="J13460" s="7" t="s">
        <v>2238</v>
      </c>
      <c r="K13460" s="10" t="s">
        <v>28720</v>
      </c>
      <c r="L13460" s="7">
        <v>1</v>
      </c>
      <c r="M13460" s="11">
        <v>36892</v>
      </c>
      <c r="N13460" s="7" t="s">
        <v>154</v>
      </c>
      <c r="O13460" s="7" t="s">
        <v>155</v>
      </c>
      <c r="P13460" s="10">
        <v>2001</v>
      </c>
      <c r="Q13460" s="12">
        <v>40386</v>
      </c>
      <c r="R13460" s="12">
        <v>40386</v>
      </c>
    </row>
    <row r="13461" spans="1:18" x14ac:dyDescent="0.25">
      <c r="A13461" s="7" t="s">
        <v>47802</v>
      </c>
      <c r="B13461" s="7" t="s">
        <v>47803</v>
      </c>
      <c r="D13461" s="7" t="s">
        <v>365</v>
      </c>
      <c r="E13461" s="8" t="s">
        <v>366</v>
      </c>
      <c r="F13461" s="8">
        <v>0</v>
      </c>
      <c r="G13461" s="7" t="s">
        <v>35</v>
      </c>
      <c r="H13461" s="7" t="s">
        <v>24</v>
      </c>
      <c r="I13461" s="9" t="s">
        <v>2221</v>
      </c>
      <c r="J13461" s="7" t="s">
        <v>2222</v>
      </c>
      <c r="K13461" s="10" t="s">
        <v>47804</v>
      </c>
      <c r="L13461" s="7">
        <v>1</v>
      </c>
      <c r="M13461" s="11">
        <v>41754</v>
      </c>
      <c r="N13461" s="7" t="s">
        <v>4368</v>
      </c>
      <c r="O13461" s="7" t="s">
        <v>1151</v>
      </c>
      <c r="P13461" s="10">
        <v>2014</v>
      </c>
      <c r="Q13461" s="12">
        <v>41879</v>
      </c>
      <c r="R13461" s="12">
        <v>41879</v>
      </c>
    </row>
    <row r="13462" spans="1:18" x14ac:dyDescent="0.25">
      <c r="A13462" s="7" t="s">
        <v>47805</v>
      </c>
      <c r="B13462" s="7" t="s">
        <v>47806</v>
      </c>
      <c r="C13462" s="7" t="s">
        <v>47807</v>
      </c>
      <c r="D13462" s="7" t="s">
        <v>47808</v>
      </c>
      <c r="E13462" s="8" t="s">
        <v>2933</v>
      </c>
      <c r="F13462" s="8">
        <v>2043272</v>
      </c>
      <c r="G13462" s="7" t="s">
        <v>35</v>
      </c>
      <c r="H13462" s="7" t="s">
        <v>24</v>
      </c>
      <c r="I13462" s="9" t="s">
        <v>36</v>
      </c>
      <c r="J13462" s="7" t="s">
        <v>181</v>
      </c>
      <c r="K13462" s="10" t="s">
        <v>5143</v>
      </c>
      <c r="L13462" s="7">
        <v>4</v>
      </c>
      <c r="M13462" s="11">
        <v>40360</v>
      </c>
      <c r="N13462" s="7" t="s">
        <v>183</v>
      </c>
      <c r="O13462" s="7" t="s">
        <v>184</v>
      </c>
      <c r="P13462" s="10">
        <v>2010</v>
      </c>
      <c r="Q13462" s="12">
        <v>37622</v>
      </c>
      <c r="R13462" s="12">
        <v>41336</v>
      </c>
    </row>
    <row r="13463" spans="1:18" x14ac:dyDescent="0.25">
      <c r="A13463" s="7" t="s">
        <v>47809</v>
      </c>
      <c r="B13463" s="7" t="s">
        <v>47810</v>
      </c>
      <c r="C13463" s="7" t="s">
        <v>47811</v>
      </c>
      <c r="D13463" s="7" t="s">
        <v>47812</v>
      </c>
      <c r="E13463" s="8" t="s">
        <v>69</v>
      </c>
      <c r="F13463" s="8">
        <v>14000000</v>
      </c>
      <c r="G13463" s="7" t="s">
        <v>35</v>
      </c>
      <c r="H13463" s="7" t="s">
        <v>24</v>
      </c>
      <c r="I13463" s="9" t="s">
        <v>36</v>
      </c>
      <c r="J13463" s="7" t="s">
        <v>181</v>
      </c>
      <c r="K13463" s="10" t="s">
        <v>10505</v>
      </c>
      <c r="L13463" s="7">
        <v>1</v>
      </c>
      <c r="M13463" s="11">
        <v>35796</v>
      </c>
      <c r="N13463" s="7" t="s">
        <v>674</v>
      </c>
      <c r="O13463" s="7" t="s">
        <v>675</v>
      </c>
      <c r="P13463" s="10">
        <v>1998</v>
      </c>
      <c r="Q13463" s="12">
        <v>38726</v>
      </c>
      <c r="R13463" s="12">
        <v>38726</v>
      </c>
    </row>
    <row r="13464" spans="1:18" x14ac:dyDescent="0.25">
      <c r="A13464" s="7" t="s">
        <v>47813</v>
      </c>
      <c r="B13464" s="7" t="s">
        <v>47814</v>
      </c>
      <c r="C13464" s="7" t="s">
        <v>47815</v>
      </c>
      <c r="D13464" s="7" t="s">
        <v>365</v>
      </c>
      <c r="E13464" s="8" t="s">
        <v>366</v>
      </c>
      <c r="F13464" s="8">
        <v>3725500</v>
      </c>
      <c r="G13464" s="7" t="s">
        <v>35</v>
      </c>
      <c r="H13464" s="7" t="s">
        <v>24</v>
      </c>
      <c r="I13464" s="9" t="s">
        <v>782</v>
      </c>
      <c r="J13464" s="7" t="s">
        <v>783</v>
      </c>
      <c r="K13464" s="10" t="s">
        <v>784</v>
      </c>
      <c r="L13464" s="7">
        <v>2</v>
      </c>
      <c r="M13464" s="11">
        <v>33239</v>
      </c>
      <c r="N13464" s="7" t="s">
        <v>448</v>
      </c>
      <c r="O13464" s="7" t="s">
        <v>449</v>
      </c>
      <c r="P13464" s="10">
        <v>1991</v>
      </c>
      <c r="Q13464" s="12">
        <v>41029</v>
      </c>
      <c r="R13464" s="12">
        <v>41655</v>
      </c>
    </row>
    <row r="13465" spans="1:18" x14ac:dyDescent="0.25">
      <c r="A13465" s="7" t="s">
        <v>47816</v>
      </c>
      <c r="B13465" s="7" t="s">
        <v>47817</v>
      </c>
      <c r="D13465" s="7" t="s">
        <v>1277</v>
      </c>
      <c r="E13465" s="8" t="s">
        <v>1278</v>
      </c>
      <c r="F13465" s="8">
        <v>650000</v>
      </c>
      <c r="G13465" s="7" t="s">
        <v>35</v>
      </c>
      <c r="H13465" s="7" t="s">
        <v>24</v>
      </c>
      <c r="I13465" s="9" t="s">
        <v>281</v>
      </c>
      <c r="J13465" s="7" t="s">
        <v>282</v>
      </c>
      <c r="K13465" s="10" t="s">
        <v>3574</v>
      </c>
      <c r="L13465" s="7">
        <v>1</v>
      </c>
      <c r="Q13465" s="12">
        <v>40617</v>
      </c>
      <c r="R13465" s="12">
        <v>40617</v>
      </c>
    </row>
    <row r="13466" spans="1:18" x14ac:dyDescent="0.25">
      <c r="A13466" s="7" t="s">
        <v>47818</v>
      </c>
      <c r="B13466" s="7" t="s">
        <v>47819</v>
      </c>
      <c r="C13466" s="7" t="s">
        <v>47820</v>
      </c>
      <c r="D13466" s="7" t="s">
        <v>275</v>
      </c>
      <c r="E13466" s="8" t="s">
        <v>276</v>
      </c>
      <c r="F13466" s="8">
        <v>4066083</v>
      </c>
      <c r="G13466" s="7" t="s">
        <v>35</v>
      </c>
      <c r="I13466" s="9"/>
      <c r="J13466" s="7"/>
      <c r="L13466" s="7">
        <v>2</v>
      </c>
      <c r="Q13466" s="12">
        <v>39906</v>
      </c>
      <c r="R13466" s="12">
        <v>40274</v>
      </c>
    </row>
    <row r="13467" spans="1:18" x14ac:dyDescent="0.25">
      <c r="A13467" s="7" t="s">
        <v>47821</v>
      </c>
      <c r="B13467" s="7" t="s">
        <v>47822</v>
      </c>
      <c r="C13467" s="7" t="s">
        <v>47823</v>
      </c>
      <c r="D13467" s="7" t="s">
        <v>47824</v>
      </c>
      <c r="E13467" s="8" t="s">
        <v>2899</v>
      </c>
      <c r="F13467" s="8">
        <v>5500000</v>
      </c>
      <c r="G13467" s="7" t="s">
        <v>23</v>
      </c>
      <c r="H13467" s="7" t="s">
        <v>24</v>
      </c>
      <c r="I13467" s="9" t="s">
        <v>36</v>
      </c>
      <c r="J13467" s="7" t="s">
        <v>942</v>
      </c>
      <c r="K13467" s="10" t="s">
        <v>9990</v>
      </c>
      <c r="L13467" s="7">
        <v>1</v>
      </c>
      <c r="M13467" s="11">
        <v>38384</v>
      </c>
      <c r="N13467" s="7" t="s">
        <v>6728</v>
      </c>
      <c r="O13467" s="7" t="s">
        <v>436</v>
      </c>
      <c r="P13467" s="10">
        <v>2005</v>
      </c>
      <c r="Q13467" s="12">
        <v>39882</v>
      </c>
      <c r="R13467" s="12">
        <v>39882</v>
      </c>
    </row>
    <row r="13468" spans="1:18" x14ac:dyDescent="0.25">
      <c r="A13468" s="7" t="s">
        <v>47825</v>
      </c>
      <c r="B13468" s="7" t="s">
        <v>47826</v>
      </c>
      <c r="C13468" s="7" t="s">
        <v>47827</v>
      </c>
      <c r="D13468" s="7" t="s">
        <v>275</v>
      </c>
      <c r="E13468" s="8" t="s">
        <v>276</v>
      </c>
      <c r="F13468" s="8">
        <v>5100000</v>
      </c>
      <c r="G13468" s="7" t="s">
        <v>80</v>
      </c>
      <c r="H13468" s="7" t="s">
        <v>845</v>
      </c>
      <c r="I13468" s="9"/>
      <c r="J13468" s="7" t="s">
        <v>14978</v>
      </c>
      <c r="L13468" s="7">
        <v>1</v>
      </c>
      <c r="M13468" s="11">
        <v>37622</v>
      </c>
      <c r="N13468" s="7" t="s">
        <v>814</v>
      </c>
      <c r="O13468" s="7" t="s">
        <v>815</v>
      </c>
      <c r="P13468" s="10">
        <v>2003</v>
      </c>
      <c r="Q13468" s="12">
        <v>39287</v>
      </c>
      <c r="R13468" s="12">
        <v>39287</v>
      </c>
    </row>
    <row r="13469" spans="1:18" x14ac:dyDescent="0.25">
      <c r="A13469" s="7" t="s">
        <v>47828</v>
      </c>
      <c r="B13469" s="7" t="s">
        <v>47829</v>
      </c>
      <c r="F13469" s="8">
        <v>120000</v>
      </c>
      <c r="G13469" s="7" t="s">
        <v>35</v>
      </c>
      <c r="I13469" s="9"/>
      <c r="J13469" s="7"/>
      <c r="L13469" s="7">
        <v>1</v>
      </c>
      <c r="Q13469" s="12">
        <v>41927</v>
      </c>
      <c r="R13469" s="12">
        <v>41927</v>
      </c>
    </row>
    <row r="13470" spans="1:18" x14ac:dyDescent="0.25">
      <c r="A13470" s="7" t="s">
        <v>47830</v>
      </c>
      <c r="B13470" s="7" t="s">
        <v>47831</v>
      </c>
      <c r="D13470" s="7" t="s">
        <v>365</v>
      </c>
      <c r="E13470" s="8" t="s">
        <v>366</v>
      </c>
      <c r="F13470" s="8">
        <v>0</v>
      </c>
      <c r="G13470" s="7" t="s">
        <v>35</v>
      </c>
      <c r="H13470" s="7" t="s">
        <v>24</v>
      </c>
      <c r="I13470" s="9" t="s">
        <v>60</v>
      </c>
      <c r="J13470" s="7" t="s">
        <v>61</v>
      </c>
      <c r="K13470" s="10" t="s">
        <v>61</v>
      </c>
      <c r="L13470" s="7">
        <v>1</v>
      </c>
      <c r="M13470" s="11">
        <v>41938</v>
      </c>
      <c r="N13470" s="7" t="s">
        <v>8162</v>
      </c>
      <c r="O13470" s="7" t="s">
        <v>8163</v>
      </c>
      <c r="P13470" s="10">
        <v>2014</v>
      </c>
      <c r="Q13470" s="12">
        <v>41938</v>
      </c>
      <c r="R13470" s="12">
        <v>41938</v>
      </c>
    </row>
    <row r="13471" spans="1:18" x14ac:dyDescent="0.25">
      <c r="A13471" s="7" t="s">
        <v>47832</v>
      </c>
      <c r="B13471" s="7" t="s">
        <v>47833</v>
      </c>
      <c r="C13471" s="7" t="s">
        <v>47834</v>
      </c>
      <c r="D13471" s="7" t="s">
        <v>47835</v>
      </c>
      <c r="E13471" s="8" t="s">
        <v>12286</v>
      </c>
      <c r="F13471" s="8">
        <v>8250000</v>
      </c>
      <c r="G13471" s="7" t="s">
        <v>35</v>
      </c>
      <c r="H13471" s="7" t="s">
        <v>24</v>
      </c>
      <c r="I13471" s="9" t="s">
        <v>36</v>
      </c>
      <c r="J13471" s="7" t="s">
        <v>181</v>
      </c>
      <c r="K13471" s="10" t="s">
        <v>182</v>
      </c>
      <c r="L13471" s="7">
        <v>4</v>
      </c>
      <c r="M13471" s="11">
        <v>39692</v>
      </c>
      <c r="N13471" s="7" t="s">
        <v>2859</v>
      </c>
      <c r="O13471" s="7" t="s">
        <v>2049</v>
      </c>
      <c r="P13471" s="10">
        <v>2008</v>
      </c>
      <c r="Q13471" s="12">
        <v>40219</v>
      </c>
      <c r="R13471" s="12">
        <v>41948</v>
      </c>
    </row>
    <row r="13472" spans="1:18" x14ac:dyDescent="0.25">
      <c r="A13472" s="7" t="s">
        <v>47836</v>
      </c>
      <c r="B13472" s="7" t="s">
        <v>47837</v>
      </c>
      <c r="F13472" s="8">
        <v>300000</v>
      </c>
      <c r="G13472" s="7" t="s">
        <v>35</v>
      </c>
      <c r="H13472" s="7" t="s">
        <v>24</v>
      </c>
      <c r="I13472" s="9" t="s">
        <v>782</v>
      </c>
      <c r="J13472" s="7" t="s">
        <v>783</v>
      </c>
      <c r="K13472" s="10" t="s">
        <v>3611</v>
      </c>
      <c r="L13472" s="7">
        <v>1</v>
      </c>
      <c r="Q13472" s="12">
        <v>39736</v>
      </c>
      <c r="R13472" s="12">
        <v>39736</v>
      </c>
    </row>
    <row r="13473" spans="1:18" x14ac:dyDescent="0.25">
      <c r="A13473" s="7" t="s">
        <v>47838</v>
      </c>
      <c r="B13473" s="7" t="s">
        <v>47839</v>
      </c>
      <c r="C13473" s="7" t="s">
        <v>47840</v>
      </c>
      <c r="D13473" s="7" t="s">
        <v>122</v>
      </c>
      <c r="E13473" s="8" t="s">
        <v>123</v>
      </c>
      <c r="F13473" s="8">
        <v>510000</v>
      </c>
      <c r="G13473" s="7" t="s">
        <v>35</v>
      </c>
      <c r="H13473" s="7" t="s">
        <v>24</v>
      </c>
      <c r="I13473" s="9" t="s">
        <v>60</v>
      </c>
      <c r="J13473" s="7" t="s">
        <v>61</v>
      </c>
      <c r="K13473" s="10" t="s">
        <v>20027</v>
      </c>
      <c r="L13473" s="7">
        <v>1</v>
      </c>
      <c r="M13473" s="11">
        <v>39083</v>
      </c>
      <c r="N13473" s="7" t="s">
        <v>88</v>
      </c>
      <c r="O13473" s="7" t="s">
        <v>89</v>
      </c>
      <c r="P13473" s="10">
        <v>2007</v>
      </c>
      <c r="Q13473" s="12">
        <v>40267</v>
      </c>
      <c r="R13473" s="12">
        <v>40267</v>
      </c>
    </row>
    <row r="13474" spans="1:18" x14ac:dyDescent="0.25">
      <c r="A13474" s="7" t="s">
        <v>47841</v>
      </c>
      <c r="B13474" s="7" t="s">
        <v>47842</v>
      </c>
      <c r="C13474" s="7" t="s">
        <v>47843</v>
      </c>
      <c r="D13474" s="7" t="s">
        <v>7859</v>
      </c>
      <c r="E13474" s="8" t="s">
        <v>3494</v>
      </c>
      <c r="F13474" s="8">
        <v>0</v>
      </c>
      <c r="G13474" s="7" t="s">
        <v>35</v>
      </c>
      <c r="H13474" s="7" t="s">
        <v>24</v>
      </c>
      <c r="I13474" s="9" t="s">
        <v>36</v>
      </c>
      <c r="J13474" s="7" t="s">
        <v>181</v>
      </c>
      <c r="K13474" s="10" t="s">
        <v>3495</v>
      </c>
      <c r="L13474" s="7">
        <v>1</v>
      </c>
      <c r="Q13474" s="12">
        <v>41275</v>
      </c>
      <c r="R13474" s="12">
        <v>41275</v>
      </c>
    </row>
    <row r="13475" spans="1:18" x14ac:dyDescent="0.25">
      <c r="A13475" s="7" t="s">
        <v>47844</v>
      </c>
      <c r="B13475" s="7" t="s">
        <v>47845</v>
      </c>
      <c r="C13475" s="7" t="s">
        <v>47846</v>
      </c>
      <c r="D13475" s="7" t="s">
        <v>47847</v>
      </c>
      <c r="E13475" s="8" t="s">
        <v>3662</v>
      </c>
      <c r="F13475" s="8">
        <v>390000</v>
      </c>
      <c r="G13475" s="7" t="s">
        <v>35</v>
      </c>
      <c r="I13475" s="9"/>
      <c r="J13475" s="7"/>
      <c r="L13475" s="7">
        <v>2</v>
      </c>
      <c r="M13475" s="11">
        <v>41487</v>
      </c>
      <c r="N13475" s="7" t="s">
        <v>1385</v>
      </c>
      <c r="O13475" s="7" t="s">
        <v>258</v>
      </c>
      <c r="P13475" s="10">
        <v>2013</v>
      </c>
      <c r="Q13475" s="12">
        <v>41530</v>
      </c>
      <c r="R13475" s="12">
        <v>41716</v>
      </c>
    </row>
    <row r="13476" spans="1:18" x14ac:dyDescent="0.25">
      <c r="A13476" s="7" t="s">
        <v>47848</v>
      </c>
      <c r="B13476" s="7" t="s">
        <v>47849</v>
      </c>
      <c r="D13476" s="7" t="s">
        <v>33</v>
      </c>
      <c r="E13476" s="8" t="s">
        <v>34</v>
      </c>
      <c r="F13476" s="8">
        <v>1491000</v>
      </c>
      <c r="G13476" s="7" t="s">
        <v>35</v>
      </c>
      <c r="H13476" s="7" t="s">
        <v>24</v>
      </c>
      <c r="I13476" s="9" t="s">
        <v>2095</v>
      </c>
      <c r="J13476" s="7" t="s">
        <v>2314</v>
      </c>
      <c r="K13476" s="10" t="s">
        <v>2314</v>
      </c>
      <c r="L13476" s="7">
        <v>1</v>
      </c>
      <c r="Q13476" s="12">
        <v>41687</v>
      </c>
      <c r="R13476" s="12">
        <v>41687</v>
      </c>
    </row>
    <row r="13477" spans="1:18" x14ac:dyDescent="0.25">
      <c r="A13477" s="7" t="s">
        <v>47850</v>
      </c>
      <c r="B13477" s="7" t="s">
        <v>47851</v>
      </c>
      <c r="C13477" s="7" t="s">
        <v>47846</v>
      </c>
      <c r="D13477" s="7" t="s">
        <v>47852</v>
      </c>
      <c r="E13477" s="8" t="s">
        <v>9399</v>
      </c>
      <c r="F13477" s="8">
        <v>462260</v>
      </c>
      <c r="G13477" s="7" t="s">
        <v>35</v>
      </c>
      <c r="H13477" s="7" t="s">
        <v>24</v>
      </c>
      <c r="I13477" s="9" t="s">
        <v>1321</v>
      </c>
      <c r="J13477" s="7" t="s">
        <v>613</v>
      </c>
      <c r="K13477" s="10" t="s">
        <v>6864</v>
      </c>
      <c r="L13477" s="7">
        <v>1</v>
      </c>
      <c r="Q13477" s="12">
        <v>41836</v>
      </c>
      <c r="R13477" s="12">
        <v>41836</v>
      </c>
    </row>
    <row r="13478" spans="1:18" x14ac:dyDescent="0.25">
      <c r="A13478" s="7" t="s">
        <v>47853</v>
      </c>
      <c r="B13478" s="7" t="s">
        <v>47854</v>
      </c>
      <c r="C13478" s="7" t="s">
        <v>47855</v>
      </c>
      <c r="D13478" s="7" t="s">
        <v>1295</v>
      </c>
      <c r="E13478" s="8" t="s">
        <v>1296</v>
      </c>
      <c r="F13478" s="8">
        <v>500000</v>
      </c>
      <c r="G13478" s="7" t="s">
        <v>35</v>
      </c>
      <c r="H13478" s="7" t="s">
        <v>240</v>
      </c>
      <c r="I13478" s="9" t="s">
        <v>10357</v>
      </c>
      <c r="J13478" s="7" t="s">
        <v>10358</v>
      </c>
      <c r="K13478" s="10" t="s">
        <v>10359</v>
      </c>
      <c r="L13478" s="7">
        <v>1</v>
      </c>
      <c r="M13478" s="11">
        <v>39083</v>
      </c>
      <c r="N13478" s="7" t="s">
        <v>88</v>
      </c>
      <c r="O13478" s="7" t="s">
        <v>89</v>
      </c>
      <c r="P13478" s="10">
        <v>2007</v>
      </c>
      <c r="Q13478" s="12">
        <v>40156</v>
      </c>
      <c r="R13478" s="12">
        <v>40156</v>
      </c>
    </row>
    <row r="13479" spans="1:18" x14ac:dyDescent="0.25">
      <c r="A13479" s="7" t="s">
        <v>47856</v>
      </c>
      <c r="B13479" s="7" t="s">
        <v>47857</v>
      </c>
      <c r="C13479" s="7" t="s">
        <v>47858</v>
      </c>
      <c r="D13479" s="7" t="s">
        <v>275</v>
      </c>
      <c r="E13479" s="8" t="s">
        <v>276</v>
      </c>
      <c r="F13479" s="8">
        <v>5000000</v>
      </c>
      <c r="G13479" s="7" t="s">
        <v>35</v>
      </c>
      <c r="H13479" s="7" t="s">
        <v>24</v>
      </c>
      <c r="I13479" s="9" t="s">
        <v>60</v>
      </c>
      <c r="J13479" s="7" t="s">
        <v>61</v>
      </c>
      <c r="K13479" s="10" t="s">
        <v>62</v>
      </c>
      <c r="L13479" s="7">
        <v>1</v>
      </c>
      <c r="Q13479" s="12">
        <v>41627</v>
      </c>
      <c r="R13479" s="12">
        <v>41627</v>
      </c>
    </row>
    <row r="13480" spans="1:18" x14ac:dyDescent="0.25">
      <c r="A13480" s="7" t="s">
        <v>47859</v>
      </c>
      <c r="B13480" s="7" t="s">
        <v>47860</v>
      </c>
      <c r="C13480" s="7" t="s">
        <v>47861</v>
      </c>
      <c r="D13480" s="7" t="s">
        <v>47862</v>
      </c>
      <c r="E13480" s="8" t="s">
        <v>1269</v>
      </c>
      <c r="F13480" s="8">
        <v>0</v>
      </c>
      <c r="G13480" s="7" t="s">
        <v>35</v>
      </c>
      <c r="H13480" s="7" t="s">
        <v>240</v>
      </c>
      <c r="I13480" s="9" t="s">
        <v>241</v>
      </c>
      <c r="J13480" s="7" t="s">
        <v>242</v>
      </c>
      <c r="K13480" s="10" t="s">
        <v>242</v>
      </c>
      <c r="L13480" s="7">
        <v>1</v>
      </c>
      <c r="M13480" s="11">
        <v>41334</v>
      </c>
      <c r="N13480" s="7" t="s">
        <v>514</v>
      </c>
      <c r="O13480" s="7" t="s">
        <v>147</v>
      </c>
      <c r="P13480" s="10">
        <v>2013</v>
      </c>
      <c r="Q13480" s="12">
        <v>41334</v>
      </c>
      <c r="R13480" s="12">
        <v>41334</v>
      </c>
    </row>
    <row r="13481" spans="1:18" x14ac:dyDescent="0.25">
      <c r="A13481" s="7" t="s">
        <v>47863</v>
      </c>
      <c r="B13481" s="7" t="s">
        <v>47864</v>
      </c>
      <c r="C13481" s="7" t="s">
        <v>47865</v>
      </c>
      <c r="F13481" s="8">
        <v>6340407</v>
      </c>
      <c r="G13481" s="7" t="s">
        <v>35</v>
      </c>
      <c r="H13481" s="7" t="s">
        <v>1503</v>
      </c>
      <c r="I13481" s="9"/>
      <c r="J13481" s="7" t="s">
        <v>1504</v>
      </c>
      <c r="K13481" s="10" t="s">
        <v>1504</v>
      </c>
      <c r="L13481" s="7">
        <v>1</v>
      </c>
      <c r="M13481" s="11">
        <v>41383</v>
      </c>
      <c r="N13481" s="7" t="s">
        <v>411</v>
      </c>
      <c r="O13481" s="7" t="s">
        <v>412</v>
      </c>
      <c r="P13481" s="10">
        <v>2013</v>
      </c>
      <c r="Q13481" s="12">
        <v>41939</v>
      </c>
      <c r="R13481" s="12">
        <v>41939</v>
      </c>
    </row>
    <row r="13482" spans="1:18" x14ac:dyDescent="0.25">
      <c r="A13482" s="7" t="s">
        <v>47866</v>
      </c>
      <c r="B13482" s="7" t="s">
        <v>47867</v>
      </c>
      <c r="C13482" s="7" t="s">
        <v>47868</v>
      </c>
      <c r="D13482" s="7" t="s">
        <v>68</v>
      </c>
      <c r="E13482" s="8" t="s">
        <v>69</v>
      </c>
      <c r="F13482" s="8">
        <v>13102319</v>
      </c>
      <c r="G13482" s="7" t="s">
        <v>35</v>
      </c>
      <c r="H13482" s="7" t="s">
        <v>24</v>
      </c>
      <c r="I13482" s="9" t="s">
        <v>1233</v>
      </c>
      <c r="J13482" s="7" t="s">
        <v>1234</v>
      </c>
      <c r="K13482" s="10" t="s">
        <v>7873</v>
      </c>
      <c r="L13482" s="7">
        <v>2</v>
      </c>
      <c r="Q13482" s="12">
        <v>38868</v>
      </c>
      <c r="R13482" s="12">
        <v>39904</v>
      </c>
    </row>
    <row r="13483" spans="1:18" x14ac:dyDescent="0.25">
      <c r="A13483" s="7" t="s">
        <v>47869</v>
      </c>
      <c r="B13483" s="7" t="s">
        <v>47870</v>
      </c>
      <c r="F13483" s="8">
        <v>0</v>
      </c>
      <c r="G13483" s="7" t="s">
        <v>35</v>
      </c>
      <c r="I13483" s="9"/>
      <c r="J13483" s="7"/>
      <c r="L13483" s="7">
        <v>1</v>
      </c>
      <c r="Q13483" s="12">
        <v>36845</v>
      </c>
      <c r="R13483" s="12">
        <v>36845</v>
      </c>
    </row>
    <row r="13484" spans="1:18" x14ac:dyDescent="0.25">
      <c r="A13484" s="7" t="s">
        <v>47871</v>
      </c>
      <c r="B13484" s="7" t="s">
        <v>47872</v>
      </c>
      <c r="C13484" s="7" t="s">
        <v>47873</v>
      </c>
      <c r="D13484" s="7" t="s">
        <v>1600</v>
      </c>
      <c r="E13484" s="8" t="s">
        <v>1601</v>
      </c>
      <c r="F13484" s="8">
        <v>50000</v>
      </c>
      <c r="G13484" s="7" t="s">
        <v>35</v>
      </c>
      <c r="H13484" s="7" t="s">
        <v>24</v>
      </c>
      <c r="I13484" s="9" t="s">
        <v>93</v>
      </c>
      <c r="J13484" s="7" t="s">
        <v>314</v>
      </c>
      <c r="K13484" s="10" t="s">
        <v>314</v>
      </c>
      <c r="L13484" s="7">
        <v>1</v>
      </c>
      <c r="M13484" s="11">
        <v>40575</v>
      </c>
      <c r="N13484" s="7" t="s">
        <v>504</v>
      </c>
      <c r="O13484" s="7" t="s">
        <v>505</v>
      </c>
      <c r="P13484" s="10">
        <v>2011</v>
      </c>
      <c r="Q13484" s="12">
        <v>41487</v>
      </c>
      <c r="R13484" s="12">
        <v>41487</v>
      </c>
    </row>
    <row r="13485" spans="1:18" x14ac:dyDescent="0.25">
      <c r="A13485" s="7" t="s">
        <v>47874</v>
      </c>
      <c r="B13485" s="7" t="s">
        <v>47875</v>
      </c>
      <c r="C13485" s="7" t="s">
        <v>47876</v>
      </c>
      <c r="D13485" s="7" t="s">
        <v>275</v>
      </c>
      <c r="E13485" s="8" t="s">
        <v>276</v>
      </c>
      <c r="F13485" s="8">
        <v>2500000</v>
      </c>
      <c r="G13485" s="7" t="s">
        <v>35</v>
      </c>
      <c r="H13485" s="7" t="s">
        <v>240</v>
      </c>
      <c r="I13485" s="9" t="s">
        <v>241</v>
      </c>
      <c r="J13485" s="7" t="s">
        <v>242</v>
      </c>
      <c r="K13485" s="10" t="s">
        <v>242</v>
      </c>
      <c r="L13485" s="7">
        <v>1</v>
      </c>
      <c r="Q13485" s="12">
        <v>41954</v>
      </c>
      <c r="R13485" s="12">
        <v>41954</v>
      </c>
    </row>
    <row r="13486" spans="1:18" x14ac:dyDescent="0.25">
      <c r="A13486" s="7" t="s">
        <v>47877</v>
      </c>
      <c r="B13486" s="7" t="s">
        <v>47878</v>
      </c>
      <c r="C13486" s="7" t="s">
        <v>47879</v>
      </c>
      <c r="D13486" s="7" t="s">
        <v>275</v>
      </c>
      <c r="E13486" s="8" t="s">
        <v>276</v>
      </c>
      <c r="F13486" s="8">
        <v>88950000</v>
      </c>
      <c r="G13486" s="7" t="s">
        <v>23</v>
      </c>
      <c r="H13486" s="7" t="s">
        <v>24</v>
      </c>
      <c r="I13486" s="9" t="s">
        <v>60</v>
      </c>
      <c r="J13486" s="7" t="s">
        <v>563</v>
      </c>
      <c r="K13486" s="10" t="s">
        <v>563</v>
      </c>
      <c r="L13486" s="7">
        <v>2</v>
      </c>
      <c r="M13486" s="11">
        <v>32509</v>
      </c>
      <c r="N13486" s="7" t="s">
        <v>2315</v>
      </c>
      <c r="O13486" s="7" t="s">
        <v>2316</v>
      </c>
      <c r="P13486" s="10">
        <v>1989</v>
      </c>
      <c r="Q13486" s="12">
        <v>39009</v>
      </c>
      <c r="R13486" s="12">
        <v>39314</v>
      </c>
    </row>
    <row r="13487" spans="1:18" x14ac:dyDescent="0.25">
      <c r="A13487" s="7" t="s">
        <v>47880</v>
      </c>
      <c r="B13487" s="7" t="s">
        <v>47881</v>
      </c>
      <c r="C13487" s="7" t="s">
        <v>47882</v>
      </c>
      <c r="D13487" s="7" t="s">
        <v>47883</v>
      </c>
      <c r="E13487" s="8" t="s">
        <v>1228</v>
      </c>
      <c r="F13487" s="8">
        <v>779570</v>
      </c>
      <c r="G13487" s="7" t="s">
        <v>35</v>
      </c>
      <c r="H13487" s="7" t="s">
        <v>24</v>
      </c>
      <c r="I13487" s="9" t="s">
        <v>620</v>
      </c>
      <c r="J13487" s="7" t="s">
        <v>621</v>
      </c>
      <c r="K13487" s="10" t="s">
        <v>621</v>
      </c>
      <c r="L13487" s="7">
        <v>1</v>
      </c>
      <c r="M13487" s="11">
        <v>37987</v>
      </c>
      <c r="N13487" s="7" t="s">
        <v>424</v>
      </c>
      <c r="O13487" s="7" t="s">
        <v>425</v>
      </c>
      <c r="P13487" s="10">
        <v>2004</v>
      </c>
      <c r="Q13487" s="12">
        <v>39932</v>
      </c>
      <c r="R13487" s="12">
        <v>39932</v>
      </c>
    </row>
    <row r="13488" spans="1:18" x14ac:dyDescent="0.25">
      <c r="A13488" s="7" t="s">
        <v>47884</v>
      </c>
      <c r="B13488" s="7" t="s">
        <v>47885</v>
      </c>
      <c r="C13488" s="7" t="s">
        <v>47886</v>
      </c>
      <c r="D13488" s="7" t="s">
        <v>68</v>
      </c>
      <c r="E13488" s="8" t="s">
        <v>69</v>
      </c>
      <c r="F13488" s="8">
        <v>500000</v>
      </c>
      <c r="G13488" s="7" t="s">
        <v>35</v>
      </c>
      <c r="H13488" s="7" t="s">
        <v>24</v>
      </c>
      <c r="I13488" s="9" t="s">
        <v>60</v>
      </c>
      <c r="J13488" s="7" t="s">
        <v>61</v>
      </c>
      <c r="K13488" s="10" t="s">
        <v>61</v>
      </c>
      <c r="L13488" s="7">
        <v>1</v>
      </c>
      <c r="M13488" s="11">
        <v>33970</v>
      </c>
      <c r="N13488" s="7" t="s">
        <v>2694</v>
      </c>
      <c r="O13488" s="7" t="s">
        <v>2695</v>
      </c>
      <c r="P13488" s="10">
        <v>1993</v>
      </c>
      <c r="Q13488" s="12">
        <v>38504</v>
      </c>
      <c r="R13488" s="12">
        <v>38504</v>
      </c>
    </row>
    <row r="13489" spans="1:18" x14ac:dyDescent="0.25">
      <c r="A13489" s="7" t="s">
        <v>47887</v>
      </c>
      <c r="B13489" s="7" t="s">
        <v>47888</v>
      </c>
      <c r="C13489" s="7" t="s">
        <v>47889</v>
      </c>
      <c r="D13489" s="7" t="s">
        <v>737</v>
      </c>
      <c r="E13489" s="8" t="s">
        <v>738</v>
      </c>
      <c r="F13489" s="8">
        <v>100000000</v>
      </c>
      <c r="G13489" s="7" t="s">
        <v>35</v>
      </c>
      <c r="H13489" s="7" t="s">
        <v>24</v>
      </c>
      <c r="I13489" s="9" t="s">
        <v>60</v>
      </c>
      <c r="J13489" s="7" t="s">
        <v>563</v>
      </c>
      <c r="K13489" s="10" t="s">
        <v>563</v>
      </c>
      <c r="L13489" s="7">
        <v>1</v>
      </c>
      <c r="M13489" s="11">
        <v>41275</v>
      </c>
      <c r="N13489" s="7" t="s">
        <v>146</v>
      </c>
      <c r="O13489" s="7" t="s">
        <v>147</v>
      </c>
      <c r="P13489" s="10">
        <v>2013</v>
      </c>
      <c r="Q13489" s="12">
        <v>41443</v>
      </c>
      <c r="R13489" s="12">
        <v>41443</v>
      </c>
    </row>
    <row r="13490" spans="1:18" x14ac:dyDescent="0.25">
      <c r="A13490" s="7" t="s">
        <v>47890</v>
      </c>
      <c r="B13490" s="7" t="s">
        <v>47891</v>
      </c>
      <c r="C13490" s="7" t="s">
        <v>47892</v>
      </c>
      <c r="D13490" s="7" t="s">
        <v>47893</v>
      </c>
      <c r="E13490" s="8" t="s">
        <v>8104</v>
      </c>
      <c r="F13490" s="8">
        <v>0</v>
      </c>
      <c r="G13490" s="7" t="s">
        <v>35</v>
      </c>
      <c r="H13490" s="7" t="s">
        <v>24</v>
      </c>
      <c r="I13490" s="9" t="s">
        <v>60</v>
      </c>
      <c r="J13490" s="7" t="s">
        <v>1368</v>
      </c>
      <c r="K13490" s="10" t="s">
        <v>1368</v>
      </c>
      <c r="L13490" s="7">
        <v>1</v>
      </c>
      <c r="M13490" s="11">
        <v>37270</v>
      </c>
      <c r="N13490" s="7" t="s">
        <v>527</v>
      </c>
      <c r="O13490" s="7" t="s">
        <v>528</v>
      </c>
      <c r="P13490" s="10">
        <v>2002</v>
      </c>
      <c r="Q13490" s="12">
        <v>40807</v>
      </c>
      <c r="R13490" s="12">
        <v>40807</v>
      </c>
    </row>
    <row r="13491" spans="1:18" x14ac:dyDescent="0.25">
      <c r="A13491" s="7" t="s">
        <v>47894</v>
      </c>
      <c r="B13491" s="7" t="s">
        <v>47895</v>
      </c>
      <c r="C13491" s="7" t="s">
        <v>47896</v>
      </c>
      <c r="D13491" s="7" t="s">
        <v>47897</v>
      </c>
      <c r="E13491" s="8" t="s">
        <v>8196</v>
      </c>
      <c r="F13491" s="8">
        <v>65000000</v>
      </c>
      <c r="G13491" s="7" t="s">
        <v>23</v>
      </c>
      <c r="H13491" s="7" t="s">
        <v>24</v>
      </c>
      <c r="I13491" s="9" t="s">
        <v>281</v>
      </c>
      <c r="J13491" s="7" t="s">
        <v>282</v>
      </c>
      <c r="K13491" s="10" t="s">
        <v>346</v>
      </c>
      <c r="L13491" s="7">
        <v>5</v>
      </c>
      <c r="Q13491" s="12">
        <v>36892</v>
      </c>
      <c r="R13491" s="12">
        <v>39448</v>
      </c>
    </row>
    <row r="13492" spans="1:18" x14ac:dyDescent="0.25">
      <c r="A13492" s="7" t="s">
        <v>47898</v>
      </c>
      <c r="B13492" s="7" t="s">
        <v>47899</v>
      </c>
      <c r="C13492" s="7" t="s">
        <v>47900</v>
      </c>
      <c r="D13492" s="7" t="s">
        <v>1295</v>
      </c>
      <c r="E13492" s="8" t="s">
        <v>1296</v>
      </c>
      <c r="F13492" s="8">
        <v>6100000</v>
      </c>
      <c r="G13492" s="7" t="s">
        <v>35</v>
      </c>
      <c r="H13492" s="7" t="s">
        <v>24</v>
      </c>
      <c r="I13492" s="9" t="s">
        <v>36</v>
      </c>
      <c r="J13492" s="7" t="s">
        <v>1162</v>
      </c>
      <c r="K13492" s="10" t="s">
        <v>1162</v>
      </c>
      <c r="L13492" s="7">
        <v>2</v>
      </c>
      <c r="Q13492" s="12">
        <v>40877</v>
      </c>
      <c r="R13492" s="12">
        <v>41126</v>
      </c>
    </row>
    <row r="13493" spans="1:18" x14ac:dyDescent="0.25">
      <c r="A13493" s="7" t="s">
        <v>47901</v>
      </c>
      <c r="B13493" s="7" t="s">
        <v>47902</v>
      </c>
      <c r="C13493" s="7" t="s">
        <v>47903</v>
      </c>
      <c r="D13493" s="7" t="s">
        <v>47904</v>
      </c>
      <c r="E13493" s="8" t="s">
        <v>5091</v>
      </c>
      <c r="F13493" s="8">
        <v>1500000</v>
      </c>
      <c r="G13493" s="7" t="s">
        <v>35</v>
      </c>
      <c r="H13493" s="7" t="s">
        <v>24</v>
      </c>
      <c r="I13493" s="9" t="s">
        <v>1233</v>
      </c>
      <c r="J13493" s="7" t="s">
        <v>1234</v>
      </c>
      <c r="K13493" s="10" t="s">
        <v>1234</v>
      </c>
      <c r="L13493" s="7">
        <v>1</v>
      </c>
      <c r="M13493" s="11">
        <v>41153</v>
      </c>
      <c r="N13493" s="7" t="s">
        <v>2143</v>
      </c>
      <c r="O13493" s="7" t="s">
        <v>570</v>
      </c>
      <c r="P13493" s="10">
        <v>2012</v>
      </c>
      <c r="Q13493" s="12">
        <v>41918</v>
      </c>
      <c r="R13493" s="12">
        <v>41918</v>
      </c>
    </row>
    <row r="13494" spans="1:18" x14ac:dyDescent="0.25">
      <c r="A13494" s="7" t="s">
        <v>47905</v>
      </c>
      <c r="B13494" s="7" t="s">
        <v>47906</v>
      </c>
      <c r="C13494" s="7" t="s">
        <v>47907</v>
      </c>
      <c r="D13494" s="7" t="s">
        <v>33</v>
      </c>
      <c r="E13494" s="8" t="s">
        <v>34</v>
      </c>
      <c r="F13494" s="8">
        <v>0</v>
      </c>
      <c r="G13494" s="7" t="s">
        <v>35</v>
      </c>
      <c r="H13494" s="7" t="s">
        <v>24</v>
      </c>
      <c r="I13494" s="9" t="s">
        <v>36</v>
      </c>
      <c r="J13494" s="7" t="s">
        <v>181</v>
      </c>
      <c r="K13494" s="10" t="s">
        <v>182</v>
      </c>
      <c r="L13494" s="7">
        <v>1</v>
      </c>
      <c r="M13494" s="11">
        <v>40544</v>
      </c>
      <c r="N13494" s="7" t="s">
        <v>537</v>
      </c>
      <c r="O13494" s="7" t="s">
        <v>505</v>
      </c>
      <c r="P13494" s="10">
        <v>2011</v>
      </c>
      <c r="Q13494" s="12">
        <v>40544</v>
      </c>
      <c r="R13494" s="12">
        <v>40544</v>
      </c>
    </row>
    <row r="13495" spans="1:18" x14ac:dyDescent="0.25">
      <c r="A13495" s="7" t="s">
        <v>47908</v>
      </c>
      <c r="B13495" s="7" t="s">
        <v>47909</v>
      </c>
      <c r="C13495" s="7" t="s">
        <v>47910</v>
      </c>
      <c r="D13495" s="7" t="s">
        <v>1402</v>
      </c>
      <c r="E13495" s="8" t="s">
        <v>1403</v>
      </c>
      <c r="F13495" s="8">
        <v>86250000</v>
      </c>
      <c r="G13495" s="7" t="s">
        <v>35</v>
      </c>
      <c r="H13495" s="7" t="s">
        <v>24</v>
      </c>
      <c r="I13495" s="9" t="s">
        <v>1321</v>
      </c>
      <c r="J13495" s="7" t="s">
        <v>613</v>
      </c>
      <c r="K13495" s="10" t="s">
        <v>6864</v>
      </c>
      <c r="L13495" s="7">
        <v>3</v>
      </c>
      <c r="M13495" s="11">
        <v>39448</v>
      </c>
      <c r="N13495" s="7" t="s">
        <v>164</v>
      </c>
      <c r="O13495" s="7" t="s">
        <v>165</v>
      </c>
      <c r="P13495" s="10">
        <v>2008</v>
      </c>
      <c r="Q13495" s="12">
        <v>40479</v>
      </c>
      <c r="R13495" s="12">
        <v>41962</v>
      </c>
    </row>
    <row r="13496" spans="1:18" x14ac:dyDescent="0.25">
      <c r="A13496" s="7" t="s">
        <v>47911</v>
      </c>
      <c r="B13496" s="7" t="s">
        <v>47912</v>
      </c>
      <c r="C13496" s="7" t="s">
        <v>47913</v>
      </c>
      <c r="D13496" s="7" t="s">
        <v>275</v>
      </c>
      <c r="E13496" s="8" t="s">
        <v>276</v>
      </c>
      <c r="F13496" s="8">
        <v>2450000</v>
      </c>
      <c r="G13496" s="7" t="s">
        <v>35</v>
      </c>
      <c r="H13496" s="7" t="s">
        <v>24</v>
      </c>
      <c r="I13496" s="9" t="s">
        <v>764</v>
      </c>
      <c r="J13496" s="7" t="s">
        <v>765</v>
      </c>
      <c r="K13496" s="10" t="s">
        <v>765</v>
      </c>
      <c r="L13496" s="7">
        <v>1</v>
      </c>
      <c r="M13496" s="11">
        <v>38353</v>
      </c>
      <c r="N13496" s="7" t="s">
        <v>435</v>
      </c>
      <c r="O13496" s="7" t="s">
        <v>436</v>
      </c>
      <c r="P13496" s="10">
        <v>2005</v>
      </c>
      <c r="Q13496" s="12">
        <v>40018</v>
      </c>
      <c r="R13496" s="12">
        <v>40018</v>
      </c>
    </row>
    <row r="13497" spans="1:18" x14ac:dyDescent="0.25">
      <c r="A13497" s="7" t="s">
        <v>47914</v>
      </c>
      <c r="B13497" s="7" t="s">
        <v>47915</v>
      </c>
      <c r="C13497" s="7" t="s">
        <v>47916</v>
      </c>
      <c r="D13497" s="7" t="s">
        <v>1664</v>
      </c>
      <c r="E13497" s="8" t="s">
        <v>1665</v>
      </c>
      <c r="F13497" s="8">
        <v>3216500</v>
      </c>
      <c r="G13497" s="7" t="s">
        <v>35</v>
      </c>
      <c r="H13497" s="7" t="s">
        <v>607</v>
      </c>
      <c r="I13497" s="9"/>
      <c r="J13497" s="7" t="s">
        <v>869</v>
      </c>
      <c r="K13497" s="10" t="s">
        <v>22019</v>
      </c>
      <c r="L13497" s="7">
        <v>1</v>
      </c>
      <c r="M13497" s="11">
        <v>39722</v>
      </c>
      <c r="N13497" s="7" t="s">
        <v>832</v>
      </c>
      <c r="O13497" s="7" t="s">
        <v>833</v>
      </c>
      <c r="P13497" s="10">
        <v>2008</v>
      </c>
      <c r="Q13497" s="12">
        <v>41528</v>
      </c>
      <c r="R13497" s="12">
        <v>41528</v>
      </c>
    </row>
    <row r="13498" spans="1:18" x14ac:dyDescent="0.25">
      <c r="A13498" s="7" t="s">
        <v>47917</v>
      </c>
      <c r="B13498" s="7" t="s">
        <v>47918</v>
      </c>
      <c r="F13498" s="8">
        <v>0</v>
      </c>
      <c r="G13498" s="7" t="s">
        <v>35</v>
      </c>
      <c r="I13498" s="9"/>
      <c r="J13498" s="7"/>
      <c r="L13498" s="7">
        <v>1</v>
      </c>
      <c r="Q13498" s="12">
        <v>38777</v>
      </c>
      <c r="R13498" s="12">
        <v>38777</v>
      </c>
    </row>
    <row r="13499" spans="1:18" x14ac:dyDescent="0.25">
      <c r="A13499" s="7" t="s">
        <v>47919</v>
      </c>
      <c r="B13499" s="7" t="s">
        <v>47920</v>
      </c>
      <c r="D13499" s="7" t="s">
        <v>275</v>
      </c>
      <c r="E13499" s="8" t="s">
        <v>276</v>
      </c>
      <c r="F13499" s="8">
        <v>1350000</v>
      </c>
      <c r="G13499" s="7" t="s">
        <v>35</v>
      </c>
      <c r="H13499" s="7" t="s">
        <v>24</v>
      </c>
      <c r="I13499" s="9" t="s">
        <v>7557</v>
      </c>
      <c r="J13499" s="7" t="s">
        <v>20582</v>
      </c>
      <c r="K13499" s="10" t="s">
        <v>20582</v>
      </c>
      <c r="L13499" s="7">
        <v>2</v>
      </c>
      <c r="M13499" s="11">
        <v>35431</v>
      </c>
      <c r="N13499" s="7" t="s">
        <v>1436</v>
      </c>
      <c r="O13499" s="7" t="s">
        <v>1437</v>
      </c>
      <c r="P13499" s="10">
        <v>1997</v>
      </c>
      <c r="Q13499" s="12">
        <v>40294</v>
      </c>
      <c r="R13499" s="12">
        <v>40403</v>
      </c>
    </row>
    <row r="13500" spans="1:18" x14ac:dyDescent="0.25">
      <c r="A13500" s="7" t="s">
        <v>47921</v>
      </c>
      <c r="B13500" s="7" t="s">
        <v>47922</v>
      </c>
      <c r="C13500" s="7" t="s">
        <v>47923</v>
      </c>
      <c r="D13500" s="7" t="s">
        <v>7086</v>
      </c>
      <c r="E13500" s="8" t="s">
        <v>276</v>
      </c>
      <c r="F13500" s="8">
        <v>58489918</v>
      </c>
      <c r="G13500" s="7" t="s">
        <v>35</v>
      </c>
      <c r="H13500" s="7" t="s">
        <v>24</v>
      </c>
      <c r="I13500" s="9" t="s">
        <v>620</v>
      </c>
      <c r="J13500" s="7" t="s">
        <v>621</v>
      </c>
      <c r="K13500" s="10" t="s">
        <v>6195</v>
      </c>
      <c r="L13500" s="7">
        <v>5</v>
      </c>
      <c r="M13500" s="11">
        <v>39448</v>
      </c>
      <c r="N13500" s="7" t="s">
        <v>164</v>
      </c>
      <c r="O13500" s="7" t="s">
        <v>165</v>
      </c>
      <c r="P13500" s="10">
        <v>2008</v>
      </c>
      <c r="Q13500" s="12">
        <v>39587</v>
      </c>
      <c r="R13500" s="12">
        <v>41278</v>
      </c>
    </row>
    <row r="13501" spans="1:18" x14ac:dyDescent="0.25">
      <c r="A13501" s="7" t="s">
        <v>47924</v>
      </c>
      <c r="B13501" s="7" t="s">
        <v>47925</v>
      </c>
      <c r="C13501" s="7" t="s">
        <v>47926</v>
      </c>
      <c r="D13501" s="7" t="s">
        <v>275</v>
      </c>
      <c r="E13501" s="8" t="s">
        <v>276</v>
      </c>
      <c r="F13501" s="8">
        <v>5632786</v>
      </c>
      <c r="G13501" s="7" t="s">
        <v>35</v>
      </c>
      <c r="H13501" s="7" t="s">
        <v>24</v>
      </c>
      <c r="I13501" s="9" t="s">
        <v>1043</v>
      </c>
      <c r="J13501" s="7" t="s">
        <v>21611</v>
      </c>
      <c r="K13501" s="10" t="s">
        <v>47927</v>
      </c>
      <c r="L13501" s="7">
        <v>4</v>
      </c>
      <c r="Q13501" s="12">
        <v>40224</v>
      </c>
      <c r="R13501" s="12">
        <v>41782</v>
      </c>
    </row>
    <row r="13502" spans="1:18" x14ac:dyDescent="0.25">
      <c r="A13502" s="7" t="s">
        <v>47928</v>
      </c>
      <c r="B13502" s="7" t="s">
        <v>47929</v>
      </c>
      <c r="C13502" s="7" t="s">
        <v>47930</v>
      </c>
      <c r="D13502" s="7" t="s">
        <v>2573</v>
      </c>
      <c r="E13502" s="8" t="s">
        <v>1744</v>
      </c>
      <c r="F13502" s="8">
        <v>0</v>
      </c>
      <c r="G13502" s="7" t="s">
        <v>35</v>
      </c>
      <c r="H13502" s="7" t="s">
        <v>24</v>
      </c>
      <c r="I13502" s="9" t="s">
        <v>25</v>
      </c>
      <c r="J13502" s="7" t="s">
        <v>26</v>
      </c>
      <c r="K13502" s="10" t="s">
        <v>4479</v>
      </c>
      <c r="L13502" s="7">
        <v>1</v>
      </c>
      <c r="M13502" s="11">
        <v>37299</v>
      </c>
      <c r="N13502" s="7" t="s">
        <v>25200</v>
      </c>
      <c r="O13502" s="7" t="s">
        <v>528</v>
      </c>
      <c r="P13502" s="10">
        <v>2002</v>
      </c>
      <c r="Q13502" s="12">
        <v>41702</v>
      </c>
      <c r="R13502" s="12">
        <v>41702</v>
      </c>
    </row>
    <row r="13503" spans="1:18" x14ac:dyDescent="0.25">
      <c r="A13503" s="7" t="s">
        <v>47931</v>
      </c>
      <c r="B13503" s="7" t="s">
        <v>47932</v>
      </c>
      <c r="C13503" s="7" t="s">
        <v>47933</v>
      </c>
      <c r="D13503" s="7" t="s">
        <v>2886</v>
      </c>
      <c r="E13503" s="8" t="s">
        <v>1665</v>
      </c>
      <c r="F13503" s="8">
        <v>49100000</v>
      </c>
      <c r="G13503" s="7" t="s">
        <v>35</v>
      </c>
      <c r="H13503" s="7" t="s">
        <v>24</v>
      </c>
      <c r="I13503" s="9" t="s">
        <v>764</v>
      </c>
      <c r="J13503" s="7" t="s">
        <v>765</v>
      </c>
      <c r="K13503" s="10" t="s">
        <v>5187</v>
      </c>
      <c r="L13503" s="7">
        <v>3</v>
      </c>
      <c r="M13503" s="11">
        <v>35065</v>
      </c>
      <c r="N13503" s="7" t="s">
        <v>3258</v>
      </c>
      <c r="O13503" s="7" t="s">
        <v>3259</v>
      </c>
      <c r="P13503" s="10">
        <v>1996</v>
      </c>
      <c r="Q13503" s="12">
        <v>40197</v>
      </c>
      <c r="R13503" s="12">
        <v>40539</v>
      </c>
    </row>
    <row r="13504" spans="1:18" x14ac:dyDescent="0.25">
      <c r="A13504" s="7" t="s">
        <v>47934</v>
      </c>
      <c r="B13504" s="7" t="s">
        <v>47935</v>
      </c>
      <c r="C13504" s="7" t="s">
        <v>47936</v>
      </c>
      <c r="D13504" s="7" t="s">
        <v>719</v>
      </c>
      <c r="E13504" s="8" t="s">
        <v>720</v>
      </c>
      <c r="F13504" s="8">
        <v>128660</v>
      </c>
      <c r="G13504" s="7" t="s">
        <v>35</v>
      </c>
      <c r="H13504" s="7" t="s">
        <v>626</v>
      </c>
      <c r="I13504" s="9"/>
      <c r="J13504" s="7" t="s">
        <v>1398</v>
      </c>
      <c r="K13504" s="10" t="s">
        <v>1398</v>
      </c>
      <c r="L13504" s="7">
        <v>1</v>
      </c>
      <c r="Q13504" s="12">
        <v>41740</v>
      </c>
      <c r="R13504" s="12">
        <v>41740</v>
      </c>
    </row>
    <row r="13505" spans="1:18" x14ac:dyDescent="0.25">
      <c r="A13505" s="7" t="s">
        <v>47937</v>
      </c>
      <c r="B13505" s="7" t="s">
        <v>47938</v>
      </c>
      <c r="C13505" s="7" t="s">
        <v>47939</v>
      </c>
      <c r="D13505" s="7" t="s">
        <v>1664</v>
      </c>
      <c r="E13505" s="8" t="s">
        <v>1665</v>
      </c>
      <c r="F13505" s="8">
        <v>8300000</v>
      </c>
      <c r="G13505" s="7" t="s">
        <v>35</v>
      </c>
      <c r="H13505" s="7" t="s">
        <v>24</v>
      </c>
      <c r="I13505" s="9" t="s">
        <v>281</v>
      </c>
      <c r="J13505" s="7" t="s">
        <v>16837</v>
      </c>
      <c r="K13505" s="10" t="s">
        <v>26593</v>
      </c>
      <c r="L13505" s="7">
        <v>2</v>
      </c>
      <c r="M13505" s="11">
        <v>39814</v>
      </c>
      <c r="N13505" s="7" t="s">
        <v>171</v>
      </c>
      <c r="O13505" s="7" t="s">
        <v>172</v>
      </c>
      <c r="P13505" s="10">
        <v>2009</v>
      </c>
      <c r="Q13505" s="12">
        <v>40835</v>
      </c>
      <c r="R13505" s="12">
        <v>41374</v>
      </c>
    </row>
    <row r="13506" spans="1:18" x14ac:dyDescent="0.25">
      <c r="A13506" s="7" t="s">
        <v>47940</v>
      </c>
      <c r="B13506" s="7" t="s">
        <v>47941</v>
      </c>
      <c r="C13506" s="7" t="s">
        <v>47942</v>
      </c>
      <c r="D13506" s="7" t="s">
        <v>1664</v>
      </c>
      <c r="E13506" s="8" t="s">
        <v>1665</v>
      </c>
      <c r="F13506" s="8">
        <v>156250914</v>
      </c>
      <c r="G13506" s="7" t="s">
        <v>35</v>
      </c>
      <c r="H13506" s="7" t="s">
        <v>24</v>
      </c>
      <c r="I13506" s="9" t="s">
        <v>36</v>
      </c>
      <c r="J13506" s="7" t="s">
        <v>181</v>
      </c>
      <c r="K13506" s="10" t="s">
        <v>1537</v>
      </c>
      <c r="L13506" s="7">
        <v>13</v>
      </c>
      <c r="M13506" s="11">
        <v>37257</v>
      </c>
      <c r="N13506" s="7" t="s">
        <v>527</v>
      </c>
      <c r="O13506" s="7" t="s">
        <v>528</v>
      </c>
      <c r="P13506" s="10">
        <v>2002</v>
      </c>
      <c r="Q13506" s="12">
        <v>37776</v>
      </c>
      <c r="R13506" s="12">
        <v>41765</v>
      </c>
    </row>
    <row r="13507" spans="1:18" x14ac:dyDescent="0.25">
      <c r="A13507" s="7" t="s">
        <v>47943</v>
      </c>
      <c r="B13507" s="7" t="s">
        <v>47944</v>
      </c>
      <c r="F13507" s="8">
        <v>1361300</v>
      </c>
      <c r="G13507" s="7" t="s">
        <v>35</v>
      </c>
      <c r="H13507" s="7" t="s">
        <v>24</v>
      </c>
      <c r="I13507" s="9" t="s">
        <v>36</v>
      </c>
      <c r="J13507" s="7" t="s">
        <v>181</v>
      </c>
      <c r="K13507" s="10" t="s">
        <v>3495</v>
      </c>
      <c r="L13507" s="7">
        <v>1</v>
      </c>
      <c r="Q13507" s="12">
        <v>39976</v>
      </c>
      <c r="R13507" s="12">
        <v>39976</v>
      </c>
    </row>
    <row r="13508" spans="1:18" x14ac:dyDescent="0.25">
      <c r="A13508" s="7" t="s">
        <v>47945</v>
      </c>
      <c r="B13508" s="7" t="s">
        <v>47946</v>
      </c>
      <c r="C13508" s="7" t="s">
        <v>47947</v>
      </c>
      <c r="F13508" s="8">
        <v>150000</v>
      </c>
      <c r="G13508" s="7" t="s">
        <v>35</v>
      </c>
      <c r="I13508" s="9"/>
      <c r="J13508" s="7"/>
      <c r="L13508" s="7">
        <v>1</v>
      </c>
      <c r="M13508" s="11">
        <v>41768</v>
      </c>
      <c r="N13508" s="7" t="s">
        <v>2456</v>
      </c>
      <c r="O13508" s="7" t="s">
        <v>1151</v>
      </c>
      <c r="P13508" s="10">
        <v>2014</v>
      </c>
      <c r="Q13508" s="12">
        <v>41932</v>
      </c>
      <c r="R13508" s="12">
        <v>41932</v>
      </c>
    </row>
    <row r="13509" spans="1:18" x14ac:dyDescent="0.25">
      <c r="A13509" s="7" t="s">
        <v>47948</v>
      </c>
      <c r="B13509" s="7" t="s">
        <v>47949</v>
      </c>
      <c r="C13509" s="7" t="s">
        <v>47950</v>
      </c>
      <c r="D13509" s="7" t="s">
        <v>275</v>
      </c>
      <c r="E13509" s="8" t="s">
        <v>276</v>
      </c>
      <c r="F13509" s="8">
        <v>15000000</v>
      </c>
      <c r="G13509" s="7" t="s">
        <v>35</v>
      </c>
      <c r="H13509" s="7" t="s">
        <v>24</v>
      </c>
      <c r="I13509" s="9" t="s">
        <v>36</v>
      </c>
      <c r="J13509" s="7" t="s">
        <v>942</v>
      </c>
      <c r="K13509" s="10" t="s">
        <v>943</v>
      </c>
      <c r="L13509" s="7">
        <v>1</v>
      </c>
      <c r="Q13509" s="12">
        <v>40478</v>
      </c>
      <c r="R13509" s="12">
        <v>40478</v>
      </c>
    </row>
    <row r="13510" spans="1:18" x14ac:dyDescent="0.25">
      <c r="A13510" s="7" t="s">
        <v>47951</v>
      </c>
      <c r="B13510" s="7" t="s">
        <v>47952</v>
      </c>
      <c r="C13510" s="7" t="s">
        <v>47953</v>
      </c>
      <c r="D13510" s="7" t="s">
        <v>275</v>
      </c>
      <c r="E13510" s="8" t="s">
        <v>276</v>
      </c>
      <c r="F13510" s="8">
        <v>2500000</v>
      </c>
      <c r="G13510" s="7" t="s">
        <v>35</v>
      </c>
      <c r="H13510" s="7" t="s">
        <v>264</v>
      </c>
      <c r="I13510" s="9"/>
      <c r="J13510" s="7" t="s">
        <v>265</v>
      </c>
      <c r="K13510" s="10" t="s">
        <v>265</v>
      </c>
      <c r="L13510" s="7">
        <v>1</v>
      </c>
      <c r="M13510" s="11">
        <v>39083</v>
      </c>
      <c r="N13510" s="7" t="s">
        <v>88</v>
      </c>
      <c r="O13510" s="7" t="s">
        <v>89</v>
      </c>
      <c r="P13510" s="10">
        <v>2007</v>
      </c>
      <c r="Q13510" s="12">
        <v>41477</v>
      </c>
      <c r="R13510" s="12">
        <v>41477</v>
      </c>
    </row>
    <row r="13511" spans="1:18" x14ac:dyDescent="0.25">
      <c r="A13511" s="7" t="s">
        <v>47954</v>
      </c>
      <c r="B13511" s="7" t="s">
        <v>47955</v>
      </c>
      <c r="F13511" s="8">
        <v>1400000</v>
      </c>
      <c r="G13511" s="7" t="s">
        <v>35</v>
      </c>
      <c r="H13511" s="7" t="s">
        <v>24</v>
      </c>
      <c r="I13511" s="9" t="s">
        <v>60</v>
      </c>
      <c r="J13511" s="7" t="s">
        <v>563</v>
      </c>
      <c r="K13511" s="10" t="s">
        <v>563</v>
      </c>
      <c r="L13511" s="7">
        <v>1</v>
      </c>
      <c r="Q13511" s="12">
        <v>40066</v>
      </c>
      <c r="R13511" s="12">
        <v>40066</v>
      </c>
    </row>
    <row r="13512" spans="1:18" x14ac:dyDescent="0.25">
      <c r="A13512" s="7" t="s">
        <v>47956</v>
      </c>
      <c r="B13512" s="7" t="s">
        <v>47957</v>
      </c>
      <c r="C13512" s="7" t="s">
        <v>47958</v>
      </c>
      <c r="F13512" s="8">
        <v>3133502</v>
      </c>
      <c r="G13512" s="7" t="s">
        <v>35</v>
      </c>
      <c r="H13512" s="7" t="s">
        <v>52</v>
      </c>
      <c r="I13512" s="9"/>
      <c r="J13512" s="7" t="s">
        <v>53</v>
      </c>
      <c r="K13512" s="10" t="s">
        <v>346</v>
      </c>
      <c r="L13512" s="7">
        <v>1</v>
      </c>
      <c r="M13512" s="11">
        <v>39083</v>
      </c>
      <c r="N13512" s="7" t="s">
        <v>88</v>
      </c>
      <c r="O13512" s="7" t="s">
        <v>89</v>
      </c>
      <c r="P13512" s="10">
        <v>2007</v>
      </c>
      <c r="Q13512" s="12">
        <v>41963</v>
      </c>
      <c r="R13512" s="12">
        <v>41963</v>
      </c>
    </row>
    <row r="13513" spans="1:18" x14ac:dyDescent="0.25">
      <c r="A13513" s="7" t="s">
        <v>47959</v>
      </c>
      <c r="B13513" s="7" t="s">
        <v>47960</v>
      </c>
      <c r="C13513" s="7" t="s">
        <v>47961</v>
      </c>
      <c r="F13513" s="8">
        <v>300000</v>
      </c>
      <c r="G13513" s="7" t="s">
        <v>35</v>
      </c>
      <c r="H13513" s="7" t="s">
        <v>24</v>
      </c>
      <c r="I13513" s="9" t="s">
        <v>129</v>
      </c>
      <c r="J13513" s="7" t="s">
        <v>130</v>
      </c>
      <c r="K13513" s="10" t="s">
        <v>130</v>
      </c>
      <c r="L13513" s="7">
        <v>1</v>
      </c>
      <c r="M13513" s="11">
        <v>38353</v>
      </c>
      <c r="N13513" s="7" t="s">
        <v>435</v>
      </c>
      <c r="O13513" s="7" t="s">
        <v>436</v>
      </c>
      <c r="P13513" s="10">
        <v>2005</v>
      </c>
      <c r="Q13513" s="12">
        <v>40889</v>
      </c>
      <c r="R13513" s="12">
        <v>40889</v>
      </c>
    </row>
    <row r="13514" spans="1:18" x14ac:dyDescent="0.25">
      <c r="A13514" s="7" t="s">
        <v>47962</v>
      </c>
      <c r="B13514" s="7" t="s">
        <v>47963</v>
      </c>
      <c r="D13514" s="7" t="s">
        <v>122</v>
      </c>
      <c r="E13514" s="8" t="s">
        <v>123</v>
      </c>
      <c r="F13514" s="8">
        <v>3826650</v>
      </c>
      <c r="G13514" s="7" t="s">
        <v>35</v>
      </c>
      <c r="H13514" s="7" t="s">
        <v>24</v>
      </c>
      <c r="I13514" s="9" t="s">
        <v>1166</v>
      </c>
      <c r="J13514" s="7" t="s">
        <v>1167</v>
      </c>
      <c r="K13514" s="10" t="s">
        <v>1167</v>
      </c>
      <c r="L13514" s="7">
        <v>1</v>
      </c>
      <c r="M13514" s="11">
        <v>39083</v>
      </c>
      <c r="N13514" s="7" t="s">
        <v>88</v>
      </c>
      <c r="O13514" s="7" t="s">
        <v>89</v>
      </c>
      <c r="P13514" s="10">
        <v>2007</v>
      </c>
      <c r="Q13514" s="12">
        <v>39861</v>
      </c>
      <c r="R13514" s="12">
        <v>39861</v>
      </c>
    </row>
    <row r="13515" spans="1:18" x14ac:dyDescent="0.25">
      <c r="A13515" s="7" t="s">
        <v>47964</v>
      </c>
      <c r="B13515" s="7" t="s">
        <v>47965</v>
      </c>
      <c r="C13515" s="7" t="s">
        <v>47966</v>
      </c>
      <c r="D13515" s="7" t="s">
        <v>47967</v>
      </c>
      <c r="E13515" s="8" t="s">
        <v>533</v>
      </c>
      <c r="F13515" s="8">
        <v>8175000</v>
      </c>
      <c r="G13515" s="7" t="s">
        <v>35</v>
      </c>
      <c r="H13515" s="7" t="s">
        <v>454</v>
      </c>
      <c r="I13515" s="9"/>
      <c r="J13515" s="7" t="s">
        <v>455</v>
      </c>
      <c r="K13515" s="10" t="s">
        <v>455</v>
      </c>
      <c r="L13515" s="7">
        <v>7</v>
      </c>
      <c r="M13515" s="11">
        <v>39387</v>
      </c>
      <c r="N13515" s="7" t="s">
        <v>1409</v>
      </c>
      <c r="O13515" s="7" t="s">
        <v>1361</v>
      </c>
      <c r="P13515" s="10">
        <v>2007</v>
      </c>
      <c r="Q13515" s="12">
        <v>39692</v>
      </c>
      <c r="R13515" s="12">
        <v>41609</v>
      </c>
    </row>
    <row r="13516" spans="1:18" x14ac:dyDescent="0.25">
      <c r="A13516" s="7" t="s">
        <v>47968</v>
      </c>
      <c r="B13516" s="7" t="s">
        <v>47969</v>
      </c>
      <c r="C13516" s="7" t="s">
        <v>47970</v>
      </c>
      <c r="D13516" s="7" t="s">
        <v>275</v>
      </c>
      <c r="E13516" s="8" t="s">
        <v>276</v>
      </c>
      <c r="F13516" s="8">
        <v>483000</v>
      </c>
      <c r="G13516" s="7" t="s">
        <v>35</v>
      </c>
      <c r="H13516" s="7" t="s">
        <v>24</v>
      </c>
      <c r="I13516" s="9" t="s">
        <v>36</v>
      </c>
      <c r="J13516" s="7" t="s">
        <v>37</v>
      </c>
      <c r="K13516" s="10" t="s">
        <v>803</v>
      </c>
      <c r="L13516" s="7">
        <v>1</v>
      </c>
      <c r="M13516" s="11">
        <v>40544</v>
      </c>
      <c r="N13516" s="7" t="s">
        <v>537</v>
      </c>
      <c r="O13516" s="7" t="s">
        <v>505</v>
      </c>
      <c r="P13516" s="10">
        <v>2011</v>
      </c>
      <c r="Q13516" s="12">
        <v>41865</v>
      </c>
      <c r="R13516" s="12">
        <v>41865</v>
      </c>
    </row>
    <row r="13517" spans="1:18" x14ac:dyDescent="0.25">
      <c r="A13517" s="7" t="s">
        <v>47971</v>
      </c>
      <c r="B13517" s="7" t="s">
        <v>47972</v>
      </c>
      <c r="C13517" s="7" t="s">
        <v>47973</v>
      </c>
      <c r="D13517" s="7" t="s">
        <v>47974</v>
      </c>
      <c r="E13517" s="8" t="s">
        <v>297</v>
      </c>
      <c r="F13517" s="8">
        <v>250000</v>
      </c>
      <c r="G13517" s="7" t="s">
        <v>35</v>
      </c>
      <c r="H13517" s="7" t="s">
        <v>24</v>
      </c>
      <c r="I13517" s="9" t="s">
        <v>36</v>
      </c>
      <c r="J13517" s="7" t="s">
        <v>181</v>
      </c>
      <c r="K13517" s="10" t="s">
        <v>182</v>
      </c>
      <c r="L13517" s="7">
        <v>1</v>
      </c>
      <c r="M13517" s="11">
        <v>40954</v>
      </c>
      <c r="N13517" s="7" t="s">
        <v>325</v>
      </c>
      <c r="O13517" s="7" t="s">
        <v>112</v>
      </c>
      <c r="P13517" s="10">
        <v>2012</v>
      </c>
      <c r="Q13517" s="12">
        <v>41159</v>
      </c>
      <c r="R13517" s="12">
        <v>41159</v>
      </c>
    </row>
    <row r="13518" spans="1:18" x14ac:dyDescent="0.25">
      <c r="A13518" s="7" t="s">
        <v>47975</v>
      </c>
      <c r="B13518" s="7" t="s">
        <v>47976</v>
      </c>
      <c r="C13518" s="7" t="s">
        <v>47977</v>
      </c>
      <c r="D13518" s="7" t="s">
        <v>47978</v>
      </c>
      <c r="E13518" s="8" t="s">
        <v>304</v>
      </c>
      <c r="F13518" s="8">
        <v>90000</v>
      </c>
      <c r="G13518" s="7" t="s">
        <v>35</v>
      </c>
      <c r="I13518" s="9"/>
      <c r="J13518" s="7"/>
      <c r="L13518" s="7">
        <v>1</v>
      </c>
      <c r="Q13518" s="12">
        <v>41699</v>
      </c>
      <c r="R13518" s="12">
        <v>41699</v>
      </c>
    </row>
    <row r="13519" spans="1:18" x14ac:dyDescent="0.25">
      <c r="A13519" s="7" t="s">
        <v>47979</v>
      </c>
      <c r="B13519" s="7" t="s">
        <v>47980</v>
      </c>
      <c r="C13519" s="7" t="s">
        <v>47981</v>
      </c>
      <c r="D13519" s="7" t="s">
        <v>47982</v>
      </c>
      <c r="E13519" s="8" t="s">
        <v>323</v>
      </c>
      <c r="F13519" s="8">
        <v>4250000</v>
      </c>
      <c r="G13519" s="7" t="s">
        <v>23</v>
      </c>
      <c r="H13519" s="7" t="s">
        <v>24</v>
      </c>
      <c r="I13519" s="9" t="s">
        <v>36</v>
      </c>
      <c r="J13519" s="7" t="s">
        <v>181</v>
      </c>
      <c r="K13519" s="10" t="s">
        <v>1537</v>
      </c>
      <c r="L13519" s="7">
        <v>1</v>
      </c>
      <c r="M13519" s="11">
        <v>40179</v>
      </c>
      <c r="N13519" s="7" t="s">
        <v>96</v>
      </c>
      <c r="O13519" s="7" t="s">
        <v>97</v>
      </c>
      <c r="P13519" s="10">
        <v>2010</v>
      </c>
      <c r="Q13519" s="12">
        <v>40933</v>
      </c>
      <c r="R13519" s="12">
        <v>40933</v>
      </c>
    </row>
    <row r="13520" spans="1:18" x14ac:dyDescent="0.25">
      <c r="A13520" s="7" t="s">
        <v>47983</v>
      </c>
      <c r="B13520" s="7" t="s">
        <v>47984</v>
      </c>
      <c r="C13520" s="7" t="s">
        <v>47985</v>
      </c>
      <c r="F13520" s="8">
        <v>70000</v>
      </c>
      <c r="G13520" s="7" t="s">
        <v>35</v>
      </c>
      <c r="I13520" s="9"/>
      <c r="J13520" s="7"/>
      <c r="L13520" s="7">
        <v>1</v>
      </c>
      <c r="Q13520" s="12">
        <v>40360</v>
      </c>
      <c r="R13520" s="12">
        <v>40360</v>
      </c>
    </row>
    <row r="13521" spans="1:18" x14ac:dyDescent="0.25">
      <c r="A13521" s="7" t="s">
        <v>47986</v>
      </c>
      <c r="B13521" s="7" t="s">
        <v>47987</v>
      </c>
      <c r="C13521" s="7" t="s">
        <v>47988</v>
      </c>
      <c r="D13521" s="7" t="s">
        <v>47989</v>
      </c>
      <c r="E13521" s="8" t="s">
        <v>3894</v>
      </c>
      <c r="F13521" s="8">
        <v>300000</v>
      </c>
      <c r="G13521" s="7" t="s">
        <v>35</v>
      </c>
      <c r="H13521" s="7" t="s">
        <v>24</v>
      </c>
      <c r="I13521" s="9" t="s">
        <v>36</v>
      </c>
      <c r="J13521" s="7" t="s">
        <v>181</v>
      </c>
      <c r="K13521" s="10" t="s">
        <v>695</v>
      </c>
      <c r="L13521" s="7">
        <v>1</v>
      </c>
      <c r="Q13521" s="12">
        <v>41061</v>
      </c>
      <c r="R13521" s="12">
        <v>41061</v>
      </c>
    </row>
    <row r="13522" spans="1:18" x14ac:dyDescent="0.25">
      <c r="A13522" s="7" t="s">
        <v>47990</v>
      </c>
      <c r="B13522" s="7" t="s">
        <v>47991</v>
      </c>
      <c r="C13522" s="7" t="s">
        <v>47992</v>
      </c>
      <c r="D13522" s="7" t="s">
        <v>47993</v>
      </c>
      <c r="E13522" s="8" t="s">
        <v>9970</v>
      </c>
      <c r="F13522" s="8">
        <v>3572737</v>
      </c>
      <c r="G13522" s="7" t="s">
        <v>23</v>
      </c>
      <c r="H13522" s="7" t="s">
        <v>24</v>
      </c>
      <c r="I13522" s="9" t="s">
        <v>36</v>
      </c>
      <c r="J13522" s="7" t="s">
        <v>181</v>
      </c>
      <c r="K13522" s="10" t="s">
        <v>2579</v>
      </c>
      <c r="L13522" s="7">
        <v>3</v>
      </c>
      <c r="M13522" s="11">
        <v>40544</v>
      </c>
      <c r="N13522" s="7" t="s">
        <v>537</v>
      </c>
      <c r="O13522" s="7" t="s">
        <v>505</v>
      </c>
      <c r="P13522" s="10">
        <v>2011</v>
      </c>
      <c r="Q13522" s="12">
        <v>40847</v>
      </c>
      <c r="R13522" s="12">
        <v>41670</v>
      </c>
    </row>
    <row r="13523" spans="1:18" x14ac:dyDescent="0.25">
      <c r="A13523" s="7" t="s">
        <v>47994</v>
      </c>
      <c r="B13523" s="7" t="s">
        <v>47995</v>
      </c>
      <c r="C13523" s="7" t="s">
        <v>47996</v>
      </c>
      <c r="D13523" s="7" t="s">
        <v>7086</v>
      </c>
      <c r="E13523" s="8" t="s">
        <v>276</v>
      </c>
      <c r="F13523" s="8">
        <v>80600000</v>
      </c>
      <c r="G13523" s="7" t="s">
        <v>23</v>
      </c>
      <c r="H13523" s="7" t="s">
        <v>1089</v>
      </c>
      <c r="I13523" s="9"/>
      <c r="J13523" s="7" t="s">
        <v>1090</v>
      </c>
      <c r="K13523" s="10" t="s">
        <v>1090</v>
      </c>
      <c r="L13523" s="7">
        <v>3</v>
      </c>
      <c r="M13523" s="11">
        <v>37622</v>
      </c>
      <c r="N13523" s="7" t="s">
        <v>814</v>
      </c>
      <c r="O13523" s="7" t="s">
        <v>815</v>
      </c>
      <c r="P13523" s="10">
        <v>2003</v>
      </c>
      <c r="Q13523" s="12">
        <v>40113</v>
      </c>
      <c r="R13523" s="12">
        <v>41339</v>
      </c>
    </row>
    <row r="13524" spans="1:18" x14ac:dyDescent="0.25">
      <c r="A13524" s="7" t="s">
        <v>47997</v>
      </c>
      <c r="B13524" s="7" t="s">
        <v>47998</v>
      </c>
      <c r="C13524" s="7" t="s">
        <v>47999</v>
      </c>
      <c r="D13524" s="7" t="s">
        <v>719</v>
      </c>
      <c r="E13524" s="8" t="s">
        <v>720</v>
      </c>
      <c r="F13524" s="8">
        <v>10211819</v>
      </c>
      <c r="G13524" s="7" t="s">
        <v>35</v>
      </c>
      <c r="H13524" s="7" t="s">
        <v>24</v>
      </c>
      <c r="I13524" s="9" t="s">
        <v>782</v>
      </c>
      <c r="J13524" s="7" t="s">
        <v>783</v>
      </c>
      <c r="K13524" s="10" t="s">
        <v>784</v>
      </c>
      <c r="L13524" s="7">
        <v>3</v>
      </c>
      <c r="Q13524" s="12">
        <v>40651</v>
      </c>
      <c r="R13524" s="12">
        <v>41810</v>
      </c>
    </row>
    <row r="13525" spans="1:18" x14ac:dyDescent="0.25">
      <c r="A13525" s="7" t="s">
        <v>48000</v>
      </c>
      <c r="B13525" s="7" t="s">
        <v>48001</v>
      </c>
      <c r="C13525" s="7" t="s">
        <v>48002</v>
      </c>
      <c r="D13525" s="7" t="s">
        <v>1664</v>
      </c>
      <c r="E13525" s="8" t="s">
        <v>1665</v>
      </c>
      <c r="F13525" s="8">
        <v>6148584</v>
      </c>
      <c r="G13525" s="7" t="s">
        <v>80</v>
      </c>
      <c r="H13525" s="7" t="s">
        <v>24</v>
      </c>
      <c r="I13525" s="9" t="s">
        <v>248</v>
      </c>
      <c r="J13525" s="7" t="s">
        <v>826</v>
      </c>
      <c r="K13525" s="10" t="s">
        <v>827</v>
      </c>
      <c r="L13525" s="7">
        <v>2</v>
      </c>
      <c r="Q13525" s="12">
        <v>40695</v>
      </c>
      <c r="R13525" s="12">
        <v>41025</v>
      </c>
    </row>
    <row r="13526" spans="1:18" x14ac:dyDescent="0.25">
      <c r="A13526" s="7" t="s">
        <v>48003</v>
      </c>
      <c r="B13526" s="7" t="s">
        <v>48004</v>
      </c>
      <c r="C13526" s="7" t="s">
        <v>48005</v>
      </c>
      <c r="D13526" s="7" t="s">
        <v>275</v>
      </c>
      <c r="E13526" s="8" t="s">
        <v>276</v>
      </c>
      <c r="F13526" s="8">
        <v>42472579</v>
      </c>
      <c r="G13526" s="7" t="s">
        <v>35</v>
      </c>
      <c r="H13526" s="7" t="s">
        <v>24</v>
      </c>
      <c r="I13526" s="9" t="s">
        <v>3380</v>
      </c>
      <c r="J13526" s="7" t="s">
        <v>3381</v>
      </c>
      <c r="K13526" s="10" t="s">
        <v>3382</v>
      </c>
      <c r="L13526" s="7">
        <v>7</v>
      </c>
      <c r="M13526" s="11">
        <v>39814</v>
      </c>
      <c r="N13526" s="7" t="s">
        <v>171</v>
      </c>
      <c r="O13526" s="7" t="s">
        <v>172</v>
      </c>
      <c r="P13526" s="10">
        <v>2009</v>
      </c>
      <c r="Q13526" s="12">
        <v>40007</v>
      </c>
      <c r="R13526" s="12">
        <v>41830</v>
      </c>
    </row>
    <row r="13527" spans="1:18" x14ac:dyDescent="0.25">
      <c r="A13527" s="7" t="s">
        <v>48006</v>
      </c>
      <c r="B13527" s="7" t="s">
        <v>48007</v>
      </c>
      <c r="C13527" s="7" t="s">
        <v>48008</v>
      </c>
      <c r="D13527" s="7" t="s">
        <v>275</v>
      </c>
      <c r="E13527" s="8" t="s">
        <v>276</v>
      </c>
      <c r="F13527" s="8">
        <v>4937793</v>
      </c>
      <c r="G13527" s="7" t="s">
        <v>35</v>
      </c>
      <c r="H13527" s="7" t="s">
        <v>24</v>
      </c>
      <c r="I13527" s="9" t="s">
        <v>93</v>
      </c>
      <c r="J13527" s="7" t="s">
        <v>15130</v>
      </c>
      <c r="K13527" s="10" t="s">
        <v>48009</v>
      </c>
      <c r="L13527" s="7">
        <v>5</v>
      </c>
      <c r="M13527" s="11">
        <v>39083</v>
      </c>
      <c r="N13527" s="7" t="s">
        <v>88</v>
      </c>
      <c r="O13527" s="7" t="s">
        <v>89</v>
      </c>
      <c r="P13527" s="10">
        <v>2007</v>
      </c>
      <c r="Q13527" s="12">
        <v>40459</v>
      </c>
      <c r="R13527" s="12">
        <v>41894</v>
      </c>
    </row>
    <row r="13528" spans="1:18" x14ac:dyDescent="0.25">
      <c r="A13528" s="7" t="s">
        <v>48010</v>
      </c>
      <c r="B13528" s="7" t="s">
        <v>48011</v>
      </c>
      <c r="D13528" s="7" t="s">
        <v>275</v>
      </c>
      <c r="E13528" s="8" t="s">
        <v>276</v>
      </c>
      <c r="F13528" s="8">
        <v>1500000</v>
      </c>
      <c r="G13528" s="7" t="s">
        <v>35</v>
      </c>
      <c r="H13528" s="7" t="s">
        <v>24</v>
      </c>
      <c r="I13528" s="9" t="s">
        <v>36</v>
      </c>
      <c r="J13528" s="7" t="s">
        <v>181</v>
      </c>
      <c r="K13528" s="10" t="s">
        <v>182</v>
      </c>
      <c r="L13528" s="7">
        <v>1</v>
      </c>
      <c r="M13528" s="11">
        <v>38353</v>
      </c>
      <c r="N13528" s="7" t="s">
        <v>435</v>
      </c>
      <c r="O13528" s="7" t="s">
        <v>436</v>
      </c>
      <c r="P13528" s="10">
        <v>2005</v>
      </c>
      <c r="Q13528" s="12">
        <v>39247</v>
      </c>
      <c r="R13528" s="12">
        <v>39247</v>
      </c>
    </row>
    <row r="13529" spans="1:18" x14ac:dyDescent="0.25">
      <c r="A13529" s="7" t="s">
        <v>48012</v>
      </c>
      <c r="B13529" s="7" t="s">
        <v>48013</v>
      </c>
      <c r="C13529" s="7" t="s">
        <v>48014</v>
      </c>
      <c r="D13529" s="7" t="s">
        <v>48015</v>
      </c>
      <c r="E13529" s="8" t="s">
        <v>79</v>
      </c>
      <c r="F13529" s="8">
        <v>21500000</v>
      </c>
      <c r="G13529" s="7" t="s">
        <v>35</v>
      </c>
      <c r="H13529" s="7" t="s">
        <v>24</v>
      </c>
      <c r="I13529" s="9" t="s">
        <v>36</v>
      </c>
      <c r="J13529" s="7" t="s">
        <v>37</v>
      </c>
      <c r="K13529" s="10" t="s">
        <v>37</v>
      </c>
      <c r="L13529" s="7">
        <v>1</v>
      </c>
      <c r="M13529" s="11">
        <v>39814</v>
      </c>
      <c r="N13529" s="7" t="s">
        <v>171</v>
      </c>
      <c r="O13529" s="7" t="s">
        <v>172</v>
      </c>
      <c r="P13529" s="10">
        <v>2009</v>
      </c>
      <c r="Q13529" s="12">
        <v>41012</v>
      </c>
      <c r="R13529" s="12">
        <v>41012</v>
      </c>
    </row>
    <row r="13530" spans="1:18" x14ac:dyDescent="0.25">
      <c r="A13530" s="7" t="s">
        <v>48016</v>
      </c>
      <c r="B13530" s="7" t="s">
        <v>48017</v>
      </c>
      <c r="C13530" s="7" t="s">
        <v>48018</v>
      </c>
      <c r="D13530" s="7" t="s">
        <v>68</v>
      </c>
      <c r="E13530" s="8" t="s">
        <v>69</v>
      </c>
      <c r="F13530" s="8">
        <v>1700000</v>
      </c>
      <c r="G13530" s="7" t="s">
        <v>35</v>
      </c>
      <c r="I13530" s="9"/>
      <c r="J13530" s="7"/>
      <c r="L13530" s="7">
        <v>1</v>
      </c>
      <c r="Q13530" s="12">
        <v>40238</v>
      </c>
      <c r="R13530" s="12">
        <v>40238</v>
      </c>
    </row>
    <row r="13531" spans="1:18" x14ac:dyDescent="0.25">
      <c r="A13531" s="7" t="s">
        <v>48019</v>
      </c>
      <c r="B13531" s="7" t="s">
        <v>48020</v>
      </c>
      <c r="C13531" s="7" t="s">
        <v>48021</v>
      </c>
      <c r="D13531" s="7" t="s">
        <v>122</v>
      </c>
      <c r="E13531" s="8" t="s">
        <v>123</v>
      </c>
      <c r="F13531" s="8">
        <v>287101</v>
      </c>
      <c r="G13531" s="7" t="s">
        <v>35</v>
      </c>
      <c r="H13531" s="7" t="s">
        <v>24</v>
      </c>
      <c r="I13531" s="9" t="s">
        <v>1043</v>
      </c>
      <c r="J13531" s="7" t="s">
        <v>1044</v>
      </c>
      <c r="K13531" s="10" t="s">
        <v>1119</v>
      </c>
      <c r="L13531" s="7">
        <v>1</v>
      </c>
      <c r="M13531" s="11">
        <v>39083</v>
      </c>
      <c r="N13531" s="7" t="s">
        <v>88</v>
      </c>
      <c r="O13531" s="7" t="s">
        <v>89</v>
      </c>
      <c r="P13531" s="10">
        <v>2007</v>
      </c>
      <c r="Q13531" s="12">
        <v>41723</v>
      </c>
      <c r="R13531" s="12">
        <v>41723</v>
      </c>
    </row>
    <row r="13532" spans="1:18" x14ac:dyDescent="0.25">
      <c r="A13532" s="7" t="s">
        <v>48022</v>
      </c>
      <c r="B13532" s="7" t="s">
        <v>48023</v>
      </c>
      <c r="C13532" s="7" t="s">
        <v>48024</v>
      </c>
      <c r="D13532" s="7" t="s">
        <v>275</v>
      </c>
      <c r="E13532" s="8" t="s">
        <v>276</v>
      </c>
      <c r="F13532" s="8">
        <v>7646823</v>
      </c>
      <c r="G13532" s="7" t="s">
        <v>35</v>
      </c>
      <c r="H13532" s="7" t="s">
        <v>24</v>
      </c>
      <c r="I13532" s="9" t="s">
        <v>298</v>
      </c>
      <c r="J13532" s="7" t="s">
        <v>323</v>
      </c>
      <c r="K13532" s="10" t="s">
        <v>323</v>
      </c>
      <c r="L13532" s="7">
        <v>2</v>
      </c>
      <c r="M13532" s="11">
        <v>29587</v>
      </c>
      <c r="N13532" s="7" t="s">
        <v>3961</v>
      </c>
      <c r="O13532" s="7" t="s">
        <v>3962</v>
      </c>
      <c r="P13532" s="10">
        <v>1981</v>
      </c>
      <c r="Q13532" s="12">
        <v>40074</v>
      </c>
      <c r="R13532" s="12">
        <v>40191</v>
      </c>
    </row>
    <row r="13533" spans="1:18" x14ac:dyDescent="0.25">
      <c r="A13533" s="7" t="s">
        <v>48025</v>
      </c>
      <c r="B13533" s="7" t="s">
        <v>48026</v>
      </c>
      <c r="C13533" s="7" t="s">
        <v>48027</v>
      </c>
      <c r="D13533" s="7" t="s">
        <v>48028</v>
      </c>
      <c r="E13533" s="8" t="s">
        <v>5519</v>
      </c>
      <c r="F13533" s="8">
        <v>1500000</v>
      </c>
      <c r="G13533" s="7" t="s">
        <v>23</v>
      </c>
      <c r="H13533" s="7" t="s">
        <v>24</v>
      </c>
      <c r="I13533" s="9" t="s">
        <v>36</v>
      </c>
      <c r="J13533" s="7" t="s">
        <v>181</v>
      </c>
      <c r="K13533" s="10" t="s">
        <v>182</v>
      </c>
      <c r="L13533" s="7">
        <v>1</v>
      </c>
      <c r="M13533" s="11">
        <v>40878</v>
      </c>
      <c r="N13533" s="7" t="s">
        <v>595</v>
      </c>
      <c r="O13533" s="7" t="s">
        <v>74</v>
      </c>
      <c r="P13533" s="10">
        <v>2011</v>
      </c>
      <c r="Q13533" s="12">
        <v>41030</v>
      </c>
      <c r="R13533" s="12">
        <v>41030</v>
      </c>
    </row>
    <row r="13534" spans="1:18" x14ac:dyDescent="0.25">
      <c r="A13534" s="7" t="s">
        <v>48029</v>
      </c>
      <c r="B13534" s="7" t="s">
        <v>48030</v>
      </c>
      <c r="C13534" s="7" t="s">
        <v>48031</v>
      </c>
      <c r="D13534" s="7" t="s">
        <v>719</v>
      </c>
      <c r="E13534" s="8" t="s">
        <v>720</v>
      </c>
      <c r="F13534" s="8">
        <v>17000000</v>
      </c>
      <c r="G13534" s="7" t="s">
        <v>35</v>
      </c>
      <c r="H13534" s="7" t="s">
        <v>240</v>
      </c>
      <c r="I13534" s="9" t="s">
        <v>930</v>
      </c>
      <c r="J13534" s="7" t="s">
        <v>30432</v>
      </c>
      <c r="K13534" s="10" t="s">
        <v>30432</v>
      </c>
      <c r="L13534" s="7">
        <v>3</v>
      </c>
      <c r="M13534" s="11">
        <v>39083</v>
      </c>
      <c r="N13534" s="7" t="s">
        <v>88</v>
      </c>
      <c r="O13534" s="7" t="s">
        <v>89</v>
      </c>
      <c r="P13534" s="10">
        <v>2007</v>
      </c>
      <c r="Q13534" s="12">
        <v>41424</v>
      </c>
      <c r="R13534" s="12">
        <v>41887</v>
      </c>
    </row>
    <row r="13535" spans="1:18" x14ac:dyDescent="0.25">
      <c r="A13535" s="7" t="s">
        <v>48032</v>
      </c>
      <c r="B13535" s="7" t="s">
        <v>48033</v>
      </c>
      <c r="C13535" s="7" t="s">
        <v>48034</v>
      </c>
      <c r="D13535" s="7" t="s">
        <v>48035</v>
      </c>
      <c r="E13535" s="8" t="s">
        <v>7937</v>
      </c>
      <c r="F13535" s="8">
        <v>3178867</v>
      </c>
      <c r="G13535" s="7" t="s">
        <v>35</v>
      </c>
      <c r="H13535" s="7" t="s">
        <v>24</v>
      </c>
      <c r="I13535" s="9" t="s">
        <v>151</v>
      </c>
      <c r="J13535" s="7" t="s">
        <v>613</v>
      </c>
      <c r="K13535" s="10" t="s">
        <v>8894</v>
      </c>
      <c r="L13535" s="7">
        <v>1</v>
      </c>
      <c r="M13535" s="11">
        <v>40544</v>
      </c>
      <c r="N13535" s="7" t="s">
        <v>537</v>
      </c>
      <c r="O13535" s="7" t="s">
        <v>505</v>
      </c>
      <c r="P13535" s="10">
        <v>2011</v>
      </c>
      <c r="Q13535" s="12">
        <v>41778</v>
      </c>
      <c r="R13535" s="12">
        <v>41778</v>
      </c>
    </row>
    <row r="13536" spans="1:18" x14ac:dyDescent="0.25">
      <c r="A13536" s="7" t="s">
        <v>48036</v>
      </c>
      <c r="B13536" s="7" t="s">
        <v>48037</v>
      </c>
      <c r="C13536" s="7" t="s">
        <v>48038</v>
      </c>
      <c r="D13536" s="7" t="s">
        <v>10585</v>
      </c>
      <c r="E13536" s="8" t="s">
        <v>2933</v>
      </c>
      <c r="F13536" s="8">
        <v>7000000</v>
      </c>
      <c r="G13536" s="7" t="s">
        <v>35</v>
      </c>
      <c r="H13536" s="7" t="s">
        <v>680</v>
      </c>
      <c r="I13536" s="9"/>
      <c r="J13536" s="7" t="s">
        <v>11106</v>
      </c>
      <c r="K13536" s="10" t="s">
        <v>22989</v>
      </c>
      <c r="L13536" s="7">
        <v>1</v>
      </c>
      <c r="M13536" s="11">
        <v>37987</v>
      </c>
      <c r="N13536" s="7" t="s">
        <v>424</v>
      </c>
      <c r="O13536" s="7" t="s">
        <v>425</v>
      </c>
      <c r="P13536" s="10">
        <v>2004</v>
      </c>
      <c r="Q13536" s="12">
        <v>41854</v>
      </c>
      <c r="R13536" s="12">
        <v>41854</v>
      </c>
    </row>
    <row r="13537" spans="1:18" x14ac:dyDescent="0.25">
      <c r="A13537" s="7" t="s">
        <v>48039</v>
      </c>
      <c r="B13537" s="7" t="s">
        <v>48040</v>
      </c>
      <c r="C13537" s="7" t="s">
        <v>48041</v>
      </c>
      <c r="D13537" s="7" t="s">
        <v>86</v>
      </c>
      <c r="E13537" s="8" t="s">
        <v>87</v>
      </c>
      <c r="F13537" s="8">
        <v>0</v>
      </c>
      <c r="G13537" s="7" t="s">
        <v>35</v>
      </c>
      <c r="H13537" s="7" t="s">
        <v>1347</v>
      </c>
      <c r="I13537" s="9"/>
      <c r="J13537" s="7" t="s">
        <v>1348</v>
      </c>
      <c r="K13537" s="10" t="s">
        <v>1348</v>
      </c>
      <c r="L13537" s="7">
        <v>1</v>
      </c>
      <c r="Q13537" s="12">
        <v>40940</v>
      </c>
      <c r="R13537" s="12">
        <v>40940</v>
      </c>
    </row>
    <row r="13538" spans="1:18" x14ac:dyDescent="0.25">
      <c r="A13538" s="7" t="s">
        <v>48042</v>
      </c>
      <c r="B13538" s="7" t="s">
        <v>48043</v>
      </c>
      <c r="C13538" s="7" t="s">
        <v>48044</v>
      </c>
      <c r="D13538" s="7" t="s">
        <v>737</v>
      </c>
      <c r="E13538" s="8" t="s">
        <v>738</v>
      </c>
      <c r="F13538" s="8">
        <v>55100000</v>
      </c>
      <c r="G13538" s="7" t="s">
        <v>35</v>
      </c>
      <c r="H13538" s="7" t="s">
        <v>52</v>
      </c>
      <c r="I13538" s="9"/>
      <c r="J13538" s="7" t="s">
        <v>53</v>
      </c>
      <c r="K13538" s="10" t="s">
        <v>346</v>
      </c>
      <c r="L13538" s="7">
        <v>3</v>
      </c>
      <c r="M13538" s="11">
        <v>37622</v>
      </c>
      <c r="N13538" s="7" t="s">
        <v>814</v>
      </c>
      <c r="O13538" s="7" t="s">
        <v>815</v>
      </c>
      <c r="P13538" s="10">
        <v>2003</v>
      </c>
      <c r="Q13538" s="12">
        <v>39988</v>
      </c>
      <c r="R13538" s="12">
        <v>40666</v>
      </c>
    </row>
    <row r="13539" spans="1:18" x14ac:dyDescent="0.25">
      <c r="A13539" s="7" t="s">
        <v>48045</v>
      </c>
      <c r="B13539" s="7" t="s">
        <v>48046</v>
      </c>
      <c r="C13539" s="7" t="s">
        <v>48047</v>
      </c>
      <c r="D13539" s="7" t="s">
        <v>48048</v>
      </c>
      <c r="E13539" s="8" t="s">
        <v>1397</v>
      </c>
      <c r="F13539" s="8">
        <v>230000</v>
      </c>
      <c r="G13539" s="7" t="s">
        <v>35</v>
      </c>
      <c r="H13539" s="7" t="s">
        <v>24</v>
      </c>
      <c r="I13539" s="9" t="s">
        <v>36</v>
      </c>
      <c r="J13539" s="7" t="s">
        <v>37</v>
      </c>
      <c r="K13539" s="10" t="s">
        <v>3207</v>
      </c>
      <c r="L13539" s="7">
        <v>2</v>
      </c>
      <c r="M13539" s="11">
        <v>40695</v>
      </c>
      <c r="N13539" s="7" t="s">
        <v>702</v>
      </c>
      <c r="O13539" s="7" t="s">
        <v>55</v>
      </c>
      <c r="P13539" s="10">
        <v>2011</v>
      </c>
      <c r="Q13539" s="12">
        <v>41274</v>
      </c>
      <c r="R13539" s="12">
        <v>41680</v>
      </c>
    </row>
    <row r="13540" spans="1:18" x14ac:dyDescent="0.25">
      <c r="A13540" s="7" t="s">
        <v>48049</v>
      </c>
      <c r="B13540" s="7" t="s">
        <v>48050</v>
      </c>
      <c r="C13540" s="7" t="s">
        <v>48051</v>
      </c>
      <c r="D13540" s="7" t="s">
        <v>48052</v>
      </c>
      <c r="E13540" s="8" t="s">
        <v>6287</v>
      </c>
      <c r="F13540" s="8">
        <v>1218632</v>
      </c>
      <c r="G13540" s="7" t="s">
        <v>35</v>
      </c>
      <c r="H13540" s="7" t="s">
        <v>749</v>
      </c>
      <c r="I13540" s="9"/>
      <c r="J13540" s="7" t="s">
        <v>750</v>
      </c>
      <c r="K13540" s="10" t="s">
        <v>750</v>
      </c>
      <c r="L13540" s="7">
        <v>1</v>
      </c>
      <c r="M13540" s="11">
        <v>39448</v>
      </c>
      <c r="N13540" s="7" t="s">
        <v>164</v>
      </c>
      <c r="O13540" s="7" t="s">
        <v>165</v>
      </c>
      <c r="P13540" s="10">
        <v>2008</v>
      </c>
      <c r="Q13540" s="12">
        <v>40517</v>
      </c>
      <c r="R13540" s="12">
        <v>40517</v>
      </c>
    </row>
    <row r="13541" spans="1:18" x14ac:dyDescent="0.25">
      <c r="A13541" s="7" t="s">
        <v>48053</v>
      </c>
      <c r="B13541" s="7" t="s">
        <v>48054</v>
      </c>
      <c r="C13541" s="7" t="s">
        <v>48055</v>
      </c>
      <c r="F13541" s="8">
        <v>100000</v>
      </c>
      <c r="I13541" s="9"/>
      <c r="J13541" s="7"/>
      <c r="L13541" s="7">
        <v>1</v>
      </c>
      <c r="Q13541" s="12">
        <v>41518</v>
      </c>
      <c r="R13541" s="12">
        <v>41518</v>
      </c>
    </row>
    <row r="13542" spans="1:18" x14ac:dyDescent="0.25">
      <c r="A13542" s="7" t="s">
        <v>48056</v>
      </c>
      <c r="B13542" s="7" t="s">
        <v>48057</v>
      </c>
      <c r="C13542" s="7" t="s">
        <v>48058</v>
      </c>
      <c r="D13542" s="7" t="s">
        <v>737</v>
      </c>
      <c r="E13542" s="8" t="s">
        <v>738</v>
      </c>
      <c r="F13542" s="8">
        <v>625000000</v>
      </c>
      <c r="G13542" s="7" t="s">
        <v>35</v>
      </c>
      <c r="H13542" s="7" t="s">
        <v>446</v>
      </c>
      <c r="I13542" s="9"/>
      <c r="J13542" s="7" t="s">
        <v>447</v>
      </c>
      <c r="K13542" s="10" t="s">
        <v>447</v>
      </c>
      <c r="L13542" s="7">
        <v>1</v>
      </c>
      <c r="M13542" s="11">
        <v>37987</v>
      </c>
      <c r="N13542" s="7" t="s">
        <v>424</v>
      </c>
      <c r="O13542" s="7" t="s">
        <v>425</v>
      </c>
      <c r="P13542" s="10">
        <v>2004</v>
      </c>
      <c r="Q13542" s="12">
        <v>40984</v>
      </c>
      <c r="R13542" s="12">
        <v>40984</v>
      </c>
    </row>
    <row r="13543" spans="1:18" x14ac:dyDescent="0.25">
      <c r="A13543" s="7" t="s">
        <v>48059</v>
      </c>
      <c r="B13543" s="7" t="s">
        <v>48060</v>
      </c>
      <c r="C13543" s="7" t="s">
        <v>48061</v>
      </c>
      <c r="D13543" s="7" t="s">
        <v>296</v>
      </c>
      <c r="E13543" s="8" t="s">
        <v>297</v>
      </c>
      <c r="F13543" s="8">
        <v>0</v>
      </c>
      <c r="G13543" s="7" t="s">
        <v>35</v>
      </c>
      <c r="H13543" s="7" t="s">
        <v>24</v>
      </c>
      <c r="I13543" s="9" t="s">
        <v>25</v>
      </c>
      <c r="J13543" s="7" t="s">
        <v>583</v>
      </c>
      <c r="K13543" s="10" t="s">
        <v>14603</v>
      </c>
      <c r="L13543" s="7">
        <v>1</v>
      </c>
      <c r="M13543" s="11">
        <v>37987</v>
      </c>
      <c r="N13543" s="7" t="s">
        <v>424</v>
      </c>
      <c r="O13543" s="7" t="s">
        <v>425</v>
      </c>
      <c r="P13543" s="10">
        <v>2004</v>
      </c>
      <c r="Q13543" s="12">
        <v>41122</v>
      </c>
      <c r="R13543" s="12">
        <v>41122</v>
      </c>
    </row>
    <row r="13544" spans="1:18" x14ac:dyDescent="0.25">
      <c r="A13544" s="7" t="s">
        <v>48062</v>
      </c>
      <c r="B13544" s="7" t="s">
        <v>48063</v>
      </c>
      <c r="C13544" s="7" t="s">
        <v>48064</v>
      </c>
      <c r="D13544" s="7" t="s">
        <v>737</v>
      </c>
      <c r="E13544" s="8" t="s">
        <v>738</v>
      </c>
      <c r="F13544" s="8">
        <v>2050000</v>
      </c>
      <c r="H13544" s="7" t="s">
        <v>24</v>
      </c>
      <c r="I13544" s="9" t="s">
        <v>25</v>
      </c>
      <c r="J13544" s="7" t="s">
        <v>26</v>
      </c>
      <c r="K13544" s="10" t="s">
        <v>27</v>
      </c>
      <c r="L13544" s="7">
        <v>3</v>
      </c>
      <c r="M13544" s="11">
        <v>40118</v>
      </c>
      <c r="N13544" s="7" t="s">
        <v>1250</v>
      </c>
      <c r="O13544" s="7" t="s">
        <v>668</v>
      </c>
      <c r="P13544" s="10">
        <v>2009</v>
      </c>
      <c r="Q13544" s="12">
        <v>40708</v>
      </c>
      <c r="R13544" s="12">
        <v>41702</v>
      </c>
    </row>
    <row r="13545" spans="1:18" x14ac:dyDescent="0.25">
      <c r="A13545" s="7" t="s">
        <v>48065</v>
      </c>
      <c r="B13545" s="7" t="s">
        <v>48066</v>
      </c>
      <c r="C13545" s="7" t="s">
        <v>48067</v>
      </c>
      <c r="D13545" s="7" t="s">
        <v>365</v>
      </c>
      <c r="E13545" s="8" t="s">
        <v>366</v>
      </c>
      <c r="F13545" s="8">
        <v>20000000</v>
      </c>
      <c r="H13545" s="7" t="s">
        <v>24</v>
      </c>
      <c r="I13545" s="9" t="s">
        <v>25</v>
      </c>
      <c r="J13545" s="7" t="s">
        <v>26</v>
      </c>
      <c r="K13545" s="10" t="s">
        <v>27</v>
      </c>
      <c r="L13545" s="7">
        <v>1</v>
      </c>
      <c r="M13545" s="11">
        <v>31048</v>
      </c>
      <c r="N13545" s="7" t="s">
        <v>3930</v>
      </c>
      <c r="O13545" s="7" t="s">
        <v>3931</v>
      </c>
      <c r="P13545" s="10">
        <v>1985</v>
      </c>
      <c r="Q13545" s="12">
        <v>40168</v>
      </c>
      <c r="R13545" s="12">
        <v>40168</v>
      </c>
    </row>
    <row r="13546" spans="1:18" x14ac:dyDescent="0.25">
      <c r="A13546" s="7" t="s">
        <v>48068</v>
      </c>
      <c r="B13546" s="7" t="s">
        <v>48069</v>
      </c>
      <c r="C13546" s="7" t="s">
        <v>48070</v>
      </c>
      <c r="D13546" s="7" t="s">
        <v>737</v>
      </c>
      <c r="E13546" s="8" t="s">
        <v>738</v>
      </c>
      <c r="F13546" s="8">
        <v>2954475</v>
      </c>
      <c r="G13546" s="7" t="s">
        <v>35</v>
      </c>
      <c r="H13546" s="7" t="s">
        <v>176</v>
      </c>
      <c r="I13546" s="9"/>
      <c r="J13546" s="7" t="s">
        <v>48071</v>
      </c>
      <c r="K13546" s="10" t="s">
        <v>48071</v>
      </c>
      <c r="L13546" s="7">
        <v>1</v>
      </c>
      <c r="Q13546" s="12">
        <v>41022</v>
      </c>
      <c r="R13546" s="12">
        <v>41022</v>
      </c>
    </row>
    <row r="13547" spans="1:18" x14ac:dyDescent="0.25">
      <c r="A13547" s="7" t="s">
        <v>48072</v>
      </c>
      <c r="B13547" s="7" t="s">
        <v>48073</v>
      </c>
      <c r="C13547" s="7" t="s">
        <v>48074</v>
      </c>
      <c r="D13547" s="7" t="s">
        <v>737</v>
      </c>
      <c r="E13547" s="8" t="s">
        <v>738</v>
      </c>
      <c r="F13547" s="8">
        <v>12000000</v>
      </c>
      <c r="G13547" s="7" t="s">
        <v>35</v>
      </c>
      <c r="H13547" s="7" t="s">
        <v>24</v>
      </c>
      <c r="I13547" s="9" t="s">
        <v>188</v>
      </c>
      <c r="J13547" s="7" t="s">
        <v>189</v>
      </c>
      <c r="K13547" s="10" t="s">
        <v>189</v>
      </c>
      <c r="L13547" s="7">
        <v>2</v>
      </c>
      <c r="M13547" s="11">
        <v>37622</v>
      </c>
      <c r="N13547" s="7" t="s">
        <v>814</v>
      </c>
      <c r="O13547" s="7" t="s">
        <v>815</v>
      </c>
      <c r="P13547" s="10">
        <v>2003</v>
      </c>
      <c r="Q13547" s="12">
        <v>39756</v>
      </c>
      <c r="R13547" s="12">
        <v>40295</v>
      </c>
    </row>
    <row r="13548" spans="1:18" x14ac:dyDescent="0.25">
      <c r="A13548" s="7" t="s">
        <v>48075</v>
      </c>
      <c r="B13548" s="7" t="s">
        <v>48076</v>
      </c>
      <c r="C13548" s="7" t="s">
        <v>48077</v>
      </c>
      <c r="D13548" s="7" t="s">
        <v>719</v>
      </c>
      <c r="E13548" s="8" t="s">
        <v>720</v>
      </c>
      <c r="F13548" s="8">
        <v>7200000</v>
      </c>
      <c r="G13548" s="7" t="s">
        <v>35</v>
      </c>
      <c r="H13548" s="7" t="s">
        <v>240</v>
      </c>
      <c r="I13548" s="9" t="s">
        <v>241</v>
      </c>
      <c r="J13548" s="7" t="s">
        <v>1017</v>
      </c>
      <c r="K13548" s="10" t="s">
        <v>1017</v>
      </c>
      <c r="L13548" s="7">
        <v>2</v>
      </c>
      <c r="M13548" s="11">
        <v>37987</v>
      </c>
      <c r="N13548" s="7" t="s">
        <v>424</v>
      </c>
      <c r="O13548" s="7" t="s">
        <v>425</v>
      </c>
      <c r="P13548" s="10">
        <v>2004</v>
      </c>
      <c r="Q13548" s="12">
        <v>39954</v>
      </c>
      <c r="R13548" s="12">
        <v>40325</v>
      </c>
    </row>
    <row r="13549" spans="1:18" x14ac:dyDescent="0.25">
      <c r="A13549" s="7" t="s">
        <v>48078</v>
      </c>
      <c r="B13549" s="7" t="s">
        <v>48079</v>
      </c>
      <c r="C13549" s="7" t="s">
        <v>48080</v>
      </c>
      <c r="D13549" s="7" t="s">
        <v>33</v>
      </c>
      <c r="E13549" s="8" t="s">
        <v>34</v>
      </c>
      <c r="F13549" s="8">
        <v>0</v>
      </c>
      <c r="G13549" s="7" t="s">
        <v>80</v>
      </c>
      <c r="H13549" s="7" t="s">
        <v>24</v>
      </c>
      <c r="I13549" s="9" t="s">
        <v>25</v>
      </c>
      <c r="J13549" s="7" t="s">
        <v>26</v>
      </c>
      <c r="K13549" s="10" t="s">
        <v>27</v>
      </c>
      <c r="L13549" s="7">
        <v>1</v>
      </c>
      <c r="M13549" s="11">
        <v>40725</v>
      </c>
      <c r="N13549" s="7" t="s">
        <v>1706</v>
      </c>
      <c r="O13549" s="7" t="s">
        <v>230</v>
      </c>
      <c r="P13549" s="10">
        <v>2011</v>
      </c>
      <c r="Q13549" s="12">
        <v>40969</v>
      </c>
      <c r="R13549" s="12">
        <v>40969</v>
      </c>
    </row>
    <row r="13550" spans="1:18" x14ac:dyDescent="0.25">
      <c r="A13550" s="7" t="s">
        <v>48081</v>
      </c>
      <c r="B13550" s="7" t="s">
        <v>48082</v>
      </c>
      <c r="C13550" s="7" t="s">
        <v>48083</v>
      </c>
      <c r="F13550" s="8">
        <v>0</v>
      </c>
      <c r="G13550" s="7" t="s">
        <v>35</v>
      </c>
      <c r="H13550" s="7" t="s">
        <v>52</v>
      </c>
      <c r="I13550" s="9"/>
      <c r="J13550" s="7" t="s">
        <v>53</v>
      </c>
      <c r="K13550" s="10" t="s">
        <v>53</v>
      </c>
      <c r="L13550" s="7">
        <v>1</v>
      </c>
      <c r="M13550" s="11">
        <v>39448</v>
      </c>
      <c r="N13550" s="7" t="s">
        <v>164</v>
      </c>
      <c r="O13550" s="7" t="s">
        <v>165</v>
      </c>
      <c r="P13550" s="10">
        <v>2008</v>
      </c>
      <c r="Q13550" s="12">
        <v>41564</v>
      </c>
      <c r="R13550" s="12">
        <v>41564</v>
      </c>
    </row>
    <row r="13551" spans="1:18" x14ac:dyDescent="0.25">
      <c r="A13551" s="7" t="s">
        <v>48084</v>
      </c>
      <c r="B13551" s="7" t="s">
        <v>48085</v>
      </c>
      <c r="C13551" s="7" t="s">
        <v>48086</v>
      </c>
      <c r="F13551" s="8">
        <v>50000</v>
      </c>
      <c r="G13551" s="7" t="s">
        <v>35</v>
      </c>
      <c r="H13551" s="7" t="s">
        <v>24</v>
      </c>
      <c r="I13551" s="9" t="s">
        <v>281</v>
      </c>
      <c r="J13551" s="7" t="s">
        <v>282</v>
      </c>
      <c r="K13551" s="10" t="s">
        <v>346</v>
      </c>
      <c r="L13551" s="7">
        <v>1</v>
      </c>
      <c r="Q13551" s="12">
        <v>40472</v>
      </c>
      <c r="R13551" s="12">
        <v>40472</v>
      </c>
    </row>
    <row r="13552" spans="1:18" x14ac:dyDescent="0.25">
      <c r="A13552" s="7" t="s">
        <v>48087</v>
      </c>
      <c r="B13552" s="7" t="s">
        <v>48088</v>
      </c>
      <c r="C13552" s="7" t="s">
        <v>48089</v>
      </c>
      <c r="D13552" s="7" t="s">
        <v>28678</v>
      </c>
      <c r="E13552" s="8" t="s">
        <v>24951</v>
      </c>
      <c r="F13552" s="8">
        <v>635820</v>
      </c>
      <c r="G13552" s="7" t="s">
        <v>35</v>
      </c>
      <c r="I13552" s="9"/>
      <c r="J13552" s="7"/>
      <c r="L13552" s="7">
        <v>1</v>
      </c>
      <c r="M13552" s="11">
        <v>36161</v>
      </c>
      <c r="N13552" s="7" t="s">
        <v>1066</v>
      </c>
      <c r="O13552" s="7" t="s">
        <v>1067</v>
      </c>
      <c r="P13552" s="10">
        <v>1999</v>
      </c>
      <c r="Q13552" s="12">
        <v>41941</v>
      </c>
      <c r="R13552" s="12">
        <v>41941</v>
      </c>
    </row>
    <row r="13553" spans="1:18" x14ac:dyDescent="0.25">
      <c r="A13553" s="7" t="s">
        <v>48090</v>
      </c>
      <c r="B13553" s="7" t="s">
        <v>48091</v>
      </c>
      <c r="C13553" s="7" t="s">
        <v>48092</v>
      </c>
      <c r="D13553" s="7" t="s">
        <v>48093</v>
      </c>
      <c r="E13553" s="8" t="s">
        <v>2067</v>
      </c>
      <c r="F13553" s="8">
        <v>150000</v>
      </c>
      <c r="G13553" s="7" t="s">
        <v>35</v>
      </c>
      <c r="H13553" s="7" t="s">
        <v>635</v>
      </c>
      <c r="I13553" s="9"/>
      <c r="J13553" s="7" t="s">
        <v>43133</v>
      </c>
      <c r="K13553" s="10" t="s">
        <v>43133</v>
      </c>
      <c r="L13553" s="7">
        <v>1</v>
      </c>
      <c r="M13553" s="11">
        <v>40787</v>
      </c>
      <c r="N13553" s="7" t="s">
        <v>229</v>
      </c>
      <c r="O13553" s="7" t="s">
        <v>230</v>
      </c>
      <c r="P13553" s="10">
        <v>2011</v>
      </c>
      <c r="Q13553" s="12">
        <v>41304</v>
      </c>
      <c r="R13553" s="12">
        <v>41304</v>
      </c>
    </row>
    <row r="13554" spans="1:18" x14ac:dyDescent="0.25">
      <c r="A13554" s="7" t="s">
        <v>48094</v>
      </c>
      <c r="B13554" s="7" t="s">
        <v>48095</v>
      </c>
      <c r="C13554" s="7" t="s">
        <v>48096</v>
      </c>
      <c r="D13554" s="7" t="s">
        <v>68</v>
      </c>
      <c r="E13554" s="8" t="s">
        <v>69</v>
      </c>
      <c r="F13554" s="8">
        <v>500000</v>
      </c>
      <c r="G13554" s="7" t="s">
        <v>35</v>
      </c>
      <c r="H13554" s="7" t="s">
        <v>24</v>
      </c>
      <c r="I13554" s="9" t="s">
        <v>281</v>
      </c>
      <c r="J13554" s="7" t="s">
        <v>282</v>
      </c>
      <c r="K13554" s="10" t="s">
        <v>346</v>
      </c>
      <c r="L13554" s="7">
        <v>2</v>
      </c>
      <c r="M13554" s="11">
        <v>37271</v>
      </c>
      <c r="N13554" s="7" t="s">
        <v>527</v>
      </c>
      <c r="O13554" s="7" t="s">
        <v>528</v>
      </c>
      <c r="P13554" s="10">
        <v>2002</v>
      </c>
      <c r="Q13554" s="12">
        <v>40896</v>
      </c>
      <c r="R13554" s="12">
        <v>40963</v>
      </c>
    </row>
    <row r="13555" spans="1:18" x14ac:dyDescent="0.25">
      <c r="A13555" s="7" t="s">
        <v>48097</v>
      </c>
      <c r="B13555" s="7" t="s">
        <v>48098</v>
      </c>
      <c r="C13555" s="7" t="s">
        <v>48099</v>
      </c>
      <c r="D13555" s="7" t="s">
        <v>48100</v>
      </c>
      <c r="E13555" s="8" t="s">
        <v>48101</v>
      </c>
      <c r="F13555" s="8">
        <v>126321</v>
      </c>
      <c r="G13555" s="7" t="s">
        <v>35</v>
      </c>
      <c r="H13555" s="7" t="s">
        <v>635</v>
      </c>
      <c r="I13555" s="9"/>
      <c r="J13555" s="7" t="s">
        <v>7711</v>
      </c>
      <c r="K13555" s="10" t="s">
        <v>7711</v>
      </c>
      <c r="L13555" s="7">
        <v>4</v>
      </c>
      <c r="M13555" s="11">
        <v>40179</v>
      </c>
      <c r="N13555" s="7" t="s">
        <v>96</v>
      </c>
      <c r="O13555" s="7" t="s">
        <v>97</v>
      </c>
      <c r="P13555" s="10">
        <v>2010</v>
      </c>
      <c r="Q13555" s="12">
        <v>40940</v>
      </c>
      <c r="R13555" s="12">
        <v>41214</v>
      </c>
    </row>
    <row r="13556" spans="1:18" x14ac:dyDescent="0.25">
      <c r="A13556" s="7" t="s">
        <v>48102</v>
      </c>
      <c r="B13556" s="7" t="s">
        <v>48103</v>
      </c>
      <c r="C13556" s="7" t="s">
        <v>48104</v>
      </c>
      <c r="D13556" s="7" t="s">
        <v>737</v>
      </c>
      <c r="E13556" s="8" t="s">
        <v>738</v>
      </c>
      <c r="F13556" s="8">
        <v>8380000</v>
      </c>
      <c r="G13556" s="7" t="s">
        <v>35</v>
      </c>
      <c r="H13556" s="7" t="s">
        <v>482</v>
      </c>
      <c r="I13556" s="9"/>
      <c r="J13556" s="7" t="s">
        <v>27933</v>
      </c>
      <c r="K13556" s="10" t="s">
        <v>27933</v>
      </c>
      <c r="L13556" s="7">
        <v>1</v>
      </c>
      <c r="M13556" s="11">
        <v>38718</v>
      </c>
      <c r="N13556" s="7" t="s">
        <v>400</v>
      </c>
      <c r="O13556" s="7" t="s">
        <v>401</v>
      </c>
      <c r="P13556" s="10">
        <v>2006</v>
      </c>
      <c r="Q13556" s="12">
        <v>39686</v>
      </c>
      <c r="R13556" s="12">
        <v>39686</v>
      </c>
    </row>
    <row r="13557" spans="1:18" x14ac:dyDescent="0.25">
      <c r="A13557" s="7" t="s">
        <v>48105</v>
      </c>
      <c r="B13557" s="7" t="s">
        <v>6287</v>
      </c>
      <c r="C13557" s="7" t="s">
        <v>48106</v>
      </c>
      <c r="D13557" s="7" t="s">
        <v>719</v>
      </c>
      <c r="E13557" s="8" t="s">
        <v>720</v>
      </c>
      <c r="F13557" s="8">
        <v>2000000</v>
      </c>
      <c r="G13557" s="7" t="s">
        <v>35</v>
      </c>
      <c r="H13557" s="7" t="s">
        <v>24</v>
      </c>
      <c r="I13557" s="9" t="s">
        <v>1171</v>
      </c>
      <c r="J13557" s="7" t="s">
        <v>14749</v>
      </c>
      <c r="K13557" s="10" t="s">
        <v>6683</v>
      </c>
      <c r="L13557" s="7">
        <v>1</v>
      </c>
      <c r="M13557" s="11">
        <v>36892</v>
      </c>
      <c r="N13557" s="7" t="s">
        <v>154</v>
      </c>
      <c r="O13557" s="7" t="s">
        <v>155</v>
      </c>
      <c r="P13557" s="10">
        <v>2001</v>
      </c>
      <c r="Q13557" s="12">
        <v>40197</v>
      </c>
      <c r="R13557" s="12">
        <v>40197</v>
      </c>
    </row>
    <row r="13558" spans="1:18" x14ac:dyDescent="0.25">
      <c r="A13558" s="7" t="s">
        <v>48107</v>
      </c>
      <c r="B13558" s="7" t="s">
        <v>48108</v>
      </c>
      <c r="C13558" s="7" t="s">
        <v>48109</v>
      </c>
      <c r="D13558" s="7" t="s">
        <v>737</v>
      </c>
      <c r="E13558" s="8" t="s">
        <v>738</v>
      </c>
      <c r="F13558" s="8">
        <v>30000000</v>
      </c>
      <c r="G13558" s="7" t="s">
        <v>35</v>
      </c>
      <c r="H13558" s="7" t="s">
        <v>24</v>
      </c>
      <c r="I13558" s="9" t="s">
        <v>36</v>
      </c>
      <c r="J13558" s="7" t="s">
        <v>493</v>
      </c>
      <c r="K13558" s="10" t="s">
        <v>48110</v>
      </c>
      <c r="L13558" s="7">
        <v>1</v>
      </c>
      <c r="M13558" s="11">
        <v>37622</v>
      </c>
      <c r="N13558" s="7" t="s">
        <v>814</v>
      </c>
      <c r="O13558" s="7" t="s">
        <v>815</v>
      </c>
      <c r="P13558" s="10">
        <v>2003</v>
      </c>
      <c r="Q13558" s="12">
        <v>39926</v>
      </c>
      <c r="R13558" s="12">
        <v>39926</v>
      </c>
    </row>
    <row r="13559" spans="1:18" x14ac:dyDescent="0.25">
      <c r="A13559" s="7" t="s">
        <v>48111</v>
      </c>
      <c r="B13559" s="7" t="s">
        <v>48112</v>
      </c>
      <c r="C13559" s="7" t="s">
        <v>48113</v>
      </c>
      <c r="D13559" s="7" t="s">
        <v>737</v>
      </c>
      <c r="E13559" s="8" t="s">
        <v>738</v>
      </c>
      <c r="F13559" s="8">
        <v>0</v>
      </c>
      <c r="G13559" s="7" t="s">
        <v>35</v>
      </c>
      <c r="H13559" s="7" t="s">
        <v>24</v>
      </c>
      <c r="I13559" s="9" t="s">
        <v>2095</v>
      </c>
      <c r="J13559" s="7" t="s">
        <v>2314</v>
      </c>
      <c r="K13559" s="10" t="s">
        <v>14680</v>
      </c>
      <c r="L13559" s="7">
        <v>1</v>
      </c>
      <c r="M13559" s="11">
        <v>28491</v>
      </c>
      <c r="N13559" s="7" t="s">
        <v>15294</v>
      </c>
      <c r="O13559" s="7" t="s">
        <v>15295</v>
      </c>
      <c r="P13559" s="10">
        <v>1978</v>
      </c>
      <c r="Q13559" s="12">
        <v>41243</v>
      </c>
      <c r="R13559" s="12">
        <v>41243</v>
      </c>
    </row>
    <row r="13560" spans="1:18" x14ac:dyDescent="0.25">
      <c r="A13560" s="7" t="s">
        <v>48114</v>
      </c>
      <c r="B13560" s="7" t="s">
        <v>48115</v>
      </c>
      <c r="C13560" s="7" t="s">
        <v>48116</v>
      </c>
      <c r="D13560" s="7" t="s">
        <v>6286</v>
      </c>
      <c r="E13560" s="8" t="s">
        <v>6287</v>
      </c>
      <c r="F13560" s="8">
        <v>0</v>
      </c>
      <c r="G13560" s="7" t="s">
        <v>35</v>
      </c>
      <c r="H13560" s="7" t="s">
        <v>454</v>
      </c>
      <c r="I13560" s="9"/>
      <c r="J13560" s="7" t="s">
        <v>2334</v>
      </c>
      <c r="K13560" s="10" t="s">
        <v>48117</v>
      </c>
      <c r="L13560" s="7">
        <v>1</v>
      </c>
      <c r="M13560" s="11">
        <v>39814</v>
      </c>
      <c r="N13560" s="7" t="s">
        <v>171</v>
      </c>
      <c r="O13560" s="7" t="s">
        <v>172</v>
      </c>
      <c r="P13560" s="10">
        <v>2009</v>
      </c>
      <c r="Q13560" s="12">
        <v>41490</v>
      </c>
      <c r="R13560" s="12">
        <v>41490</v>
      </c>
    </row>
    <row r="13561" spans="1:18" x14ac:dyDescent="0.25">
      <c r="A13561" s="7" t="s">
        <v>48118</v>
      </c>
      <c r="B13561" s="7" t="s">
        <v>48119</v>
      </c>
      <c r="C13561" s="7" t="s">
        <v>48120</v>
      </c>
      <c r="D13561" s="7" t="s">
        <v>48121</v>
      </c>
      <c r="E13561" s="8" t="s">
        <v>1447</v>
      </c>
      <c r="F13561" s="8">
        <v>30000000</v>
      </c>
      <c r="G13561" s="7" t="s">
        <v>35</v>
      </c>
      <c r="H13561" s="7" t="s">
        <v>24</v>
      </c>
      <c r="I13561" s="9" t="s">
        <v>4150</v>
      </c>
      <c r="J13561" s="7" t="s">
        <v>4151</v>
      </c>
      <c r="K13561" s="10" t="s">
        <v>4151</v>
      </c>
      <c r="L13561" s="7">
        <v>1</v>
      </c>
      <c r="M13561" s="11">
        <v>40179</v>
      </c>
      <c r="N13561" s="7" t="s">
        <v>96</v>
      </c>
      <c r="O13561" s="7" t="s">
        <v>97</v>
      </c>
      <c r="P13561" s="10">
        <v>2010</v>
      </c>
      <c r="Q13561" s="12">
        <v>41523</v>
      </c>
      <c r="R13561" s="12">
        <v>41523</v>
      </c>
    </row>
    <row r="13562" spans="1:18" x14ac:dyDescent="0.25">
      <c r="A13562" s="7" t="s">
        <v>48122</v>
      </c>
      <c r="B13562" s="7" t="s">
        <v>48123</v>
      </c>
      <c r="C13562" s="7" t="s">
        <v>48124</v>
      </c>
      <c r="D13562" s="7" t="s">
        <v>737</v>
      </c>
      <c r="E13562" s="8" t="s">
        <v>738</v>
      </c>
      <c r="F13562" s="8">
        <v>2650000</v>
      </c>
      <c r="G13562" s="7" t="s">
        <v>35</v>
      </c>
      <c r="H13562" s="7" t="s">
        <v>24</v>
      </c>
      <c r="I13562" s="9" t="s">
        <v>248</v>
      </c>
      <c r="J13562" s="7" t="s">
        <v>249</v>
      </c>
      <c r="K13562" s="10" t="s">
        <v>43435</v>
      </c>
      <c r="L13562" s="7">
        <v>2</v>
      </c>
      <c r="M13562" s="11">
        <v>31048</v>
      </c>
      <c r="N13562" s="7" t="s">
        <v>3930</v>
      </c>
      <c r="O13562" s="7" t="s">
        <v>3931</v>
      </c>
      <c r="P13562" s="10">
        <v>1985</v>
      </c>
      <c r="Q13562" s="12">
        <v>40193</v>
      </c>
      <c r="R13562" s="12">
        <v>40282</v>
      </c>
    </row>
    <row r="13563" spans="1:18" x14ac:dyDescent="0.25">
      <c r="A13563" s="7" t="s">
        <v>48125</v>
      </c>
      <c r="B13563" s="7" t="s">
        <v>48126</v>
      </c>
      <c r="C13563" s="7" t="s">
        <v>48127</v>
      </c>
      <c r="D13563" s="7" t="s">
        <v>48128</v>
      </c>
      <c r="E13563" s="8" t="s">
        <v>738</v>
      </c>
      <c r="F13563" s="8">
        <v>100000</v>
      </c>
      <c r="G13563" s="7" t="s">
        <v>35</v>
      </c>
      <c r="H13563" s="7" t="s">
        <v>24</v>
      </c>
      <c r="I13563" s="9" t="s">
        <v>281</v>
      </c>
      <c r="J13563" s="7" t="s">
        <v>282</v>
      </c>
      <c r="K13563" s="10" t="s">
        <v>32512</v>
      </c>
      <c r="L13563" s="7">
        <v>1</v>
      </c>
      <c r="M13563" s="11">
        <v>40666</v>
      </c>
      <c r="N13563" s="7" t="s">
        <v>394</v>
      </c>
      <c r="O13563" s="7" t="s">
        <v>55</v>
      </c>
      <c r="P13563" s="10">
        <v>2011</v>
      </c>
      <c r="Q13563" s="12">
        <v>41425</v>
      </c>
      <c r="R13563" s="12">
        <v>41425</v>
      </c>
    </row>
    <row r="13564" spans="1:18" x14ac:dyDescent="0.25">
      <c r="A13564" s="7" t="s">
        <v>48129</v>
      </c>
      <c r="B13564" s="7" t="s">
        <v>48130</v>
      </c>
      <c r="C13564" s="7" t="s">
        <v>48131</v>
      </c>
      <c r="F13564" s="8">
        <v>0</v>
      </c>
      <c r="G13564" s="7" t="s">
        <v>35</v>
      </c>
      <c r="H13564" s="7" t="s">
        <v>24</v>
      </c>
      <c r="I13564" s="9" t="s">
        <v>36</v>
      </c>
      <c r="J13564" s="7" t="s">
        <v>181</v>
      </c>
      <c r="K13564" s="10" t="s">
        <v>6433</v>
      </c>
      <c r="L13564" s="7">
        <v>1</v>
      </c>
      <c r="Q13564" s="12">
        <v>41326</v>
      </c>
      <c r="R13564" s="12">
        <v>41326</v>
      </c>
    </row>
    <row r="13565" spans="1:18" x14ac:dyDescent="0.25">
      <c r="A13565" s="7" t="s">
        <v>48132</v>
      </c>
      <c r="B13565" s="7" t="s">
        <v>48133</v>
      </c>
      <c r="D13565" s="7" t="s">
        <v>1402</v>
      </c>
      <c r="E13565" s="8" t="s">
        <v>1403</v>
      </c>
      <c r="F13565" s="8">
        <v>8986925</v>
      </c>
      <c r="G13565" s="7" t="s">
        <v>35</v>
      </c>
      <c r="H13565" s="7" t="s">
        <v>24</v>
      </c>
      <c r="I13565" s="9" t="s">
        <v>151</v>
      </c>
      <c r="J13565" s="7" t="s">
        <v>613</v>
      </c>
      <c r="K13565" s="10" t="s">
        <v>3946</v>
      </c>
      <c r="L13565" s="7">
        <v>1</v>
      </c>
      <c r="M13565" s="11">
        <v>40544</v>
      </c>
      <c r="N13565" s="7" t="s">
        <v>537</v>
      </c>
      <c r="O13565" s="7" t="s">
        <v>505</v>
      </c>
      <c r="P13565" s="10">
        <v>2011</v>
      </c>
      <c r="Q13565" s="12">
        <v>40815</v>
      </c>
      <c r="R13565" s="12">
        <v>40815</v>
      </c>
    </row>
    <row r="13566" spans="1:18" x14ac:dyDescent="0.25">
      <c r="A13566" s="7" t="s">
        <v>48134</v>
      </c>
      <c r="B13566" s="7" t="s">
        <v>48135</v>
      </c>
      <c r="C13566" s="7" t="s">
        <v>48136</v>
      </c>
      <c r="D13566" s="7" t="s">
        <v>1277</v>
      </c>
      <c r="E13566" s="8" t="s">
        <v>1278</v>
      </c>
      <c r="F13566" s="8">
        <v>13000000</v>
      </c>
      <c r="G13566" s="7" t="s">
        <v>23</v>
      </c>
      <c r="H13566" s="7" t="s">
        <v>482</v>
      </c>
      <c r="I13566" s="9"/>
      <c r="J13566" s="7" t="s">
        <v>21686</v>
      </c>
      <c r="K13566" s="10" t="s">
        <v>21686</v>
      </c>
      <c r="L13566" s="7">
        <v>1</v>
      </c>
      <c r="M13566" s="11">
        <v>39387</v>
      </c>
      <c r="N13566" s="7" t="s">
        <v>1409</v>
      </c>
      <c r="O13566" s="7" t="s">
        <v>1361</v>
      </c>
      <c r="P13566" s="10">
        <v>2007</v>
      </c>
      <c r="Q13566" s="12">
        <v>40255</v>
      </c>
      <c r="R13566" s="12">
        <v>40255</v>
      </c>
    </row>
    <row r="13567" spans="1:18" x14ac:dyDescent="0.25">
      <c r="A13567" s="7" t="s">
        <v>48137</v>
      </c>
      <c r="B13567" s="7" t="s">
        <v>48138</v>
      </c>
      <c r="C13567" s="7" t="s">
        <v>48139</v>
      </c>
      <c r="D13567" s="7" t="s">
        <v>136</v>
      </c>
      <c r="E13567" s="8" t="s">
        <v>137</v>
      </c>
      <c r="F13567" s="8">
        <v>5050000</v>
      </c>
      <c r="G13567" s="7" t="s">
        <v>35</v>
      </c>
      <c r="H13567" s="7" t="s">
        <v>24</v>
      </c>
      <c r="I13567" s="9" t="s">
        <v>8006</v>
      </c>
      <c r="J13567" s="7" t="s">
        <v>8007</v>
      </c>
      <c r="K13567" s="10" t="s">
        <v>10349</v>
      </c>
      <c r="L13567" s="7">
        <v>4</v>
      </c>
      <c r="M13567" s="11">
        <v>39814</v>
      </c>
      <c r="N13567" s="7" t="s">
        <v>171</v>
      </c>
      <c r="O13567" s="7" t="s">
        <v>172</v>
      </c>
      <c r="P13567" s="10">
        <v>2009</v>
      </c>
      <c r="Q13567" s="12">
        <v>40402</v>
      </c>
      <c r="R13567" s="12">
        <v>41872</v>
      </c>
    </row>
    <row r="13568" spans="1:18" x14ac:dyDescent="0.25">
      <c r="A13568" s="7" t="s">
        <v>48140</v>
      </c>
      <c r="B13568" s="7" t="s">
        <v>48141</v>
      </c>
      <c r="C13568" s="7" t="s">
        <v>48142</v>
      </c>
      <c r="D13568" s="7" t="s">
        <v>737</v>
      </c>
      <c r="E13568" s="8" t="s">
        <v>738</v>
      </c>
      <c r="F13568" s="8">
        <v>3000000</v>
      </c>
      <c r="G13568" s="7" t="s">
        <v>35</v>
      </c>
      <c r="H13568" s="7" t="s">
        <v>24</v>
      </c>
      <c r="I13568" s="9" t="s">
        <v>281</v>
      </c>
      <c r="J13568" s="7" t="s">
        <v>282</v>
      </c>
      <c r="K13568" s="10" t="s">
        <v>282</v>
      </c>
      <c r="L13568" s="7">
        <v>1</v>
      </c>
      <c r="M13568" s="11">
        <v>40664</v>
      </c>
      <c r="N13568" s="7" t="s">
        <v>394</v>
      </c>
      <c r="O13568" s="7" t="s">
        <v>55</v>
      </c>
      <c r="P13568" s="10">
        <v>2011</v>
      </c>
      <c r="Q13568" s="12">
        <v>40952</v>
      </c>
      <c r="R13568" s="12">
        <v>40952</v>
      </c>
    </row>
    <row r="13569" spans="1:18" x14ac:dyDescent="0.25">
      <c r="A13569" s="7" t="s">
        <v>48143</v>
      </c>
      <c r="B13569" s="7" t="s">
        <v>48144</v>
      </c>
      <c r="C13569" s="7" t="s">
        <v>48145</v>
      </c>
      <c r="D13569" s="7" t="s">
        <v>737</v>
      </c>
      <c r="E13569" s="8" t="s">
        <v>738</v>
      </c>
      <c r="F13569" s="8">
        <v>9500000</v>
      </c>
      <c r="G13569" s="7" t="s">
        <v>35</v>
      </c>
      <c r="H13569" s="7" t="s">
        <v>24</v>
      </c>
      <c r="I13569" s="9" t="s">
        <v>1166</v>
      </c>
      <c r="J13569" s="7" t="s">
        <v>1167</v>
      </c>
      <c r="K13569" s="10" t="s">
        <v>7905</v>
      </c>
      <c r="L13569" s="7">
        <v>1</v>
      </c>
      <c r="M13569" s="11">
        <v>33604</v>
      </c>
      <c r="N13569" s="7" t="s">
        <v>2843</v>
      </c>
      <c r="O13569" s="7" t="s">
        <v>2844</v>
      </c>
      <c r="P13569" s="10">
        <v>1992</v>
      </c>
      <c r="Q13569" s="12">
        <v>40344</v>
      </c>
      <c r="R13569" s="12">
        <v>40344</v>
      </c>
    </row>
    <row r="13570" spans="1:18" x14ac:dyDescent="0.25">
      <c r="A13570" s="7" t="s">
        <v>48146</v>
      </c>
      <c r="B13570" s="7" t="s">
        <v>48147</v>
      </c>
      <c r="C13570" s="7" t="s">
        <v>48148</v>
      </c>
      <c r="D13570" s="7" t="s">
        <v>6286</v>
      </c>
      <c r="E13570" s="8" t="s">
        <v>6287</v>
      </c>
      <c r="F13570" s="8">
        <v>0</v>
      </c>
      <c r="G13570" s="7" t="s">
        <v>35</v>
      </c>
      <c r="H13570" s="7" t="s">
        <v>24</v>
      </c>
      <c r="I13570" s="9" t="s">
        <v>161</v>
      </c>
      <c r="J13570" s="7" t="s">
        <v>162</v>
      </c>
      <c r="K13570" s="10" t="s">
        <v>2723</v>
      </c>
      <c r="L13570" s="7">
        <v>1</v>
      </c>
      <c r="M13570" s="11">
        <v>40544</v>
      </c>
      <c r="N13570" s="7" t="s">
        <v>537</v>
      </c>
      <c r="O13570" s="7" t="s">
        <v>505</v>
      </c>
      <c r="P13570" s="10">
        <v>2011</v>
      </c>
      <c r="Q13570" s="12">
        <v>41725</v>
      </c>
      <c r="R13570" s="12">
        <v>41725</v>
      </c>
    </row>
    <row r="13571" spans="1:18" x14ac:dyDescent="0.25">
      <c r="A13571" s="7" t="s">
        <v>48149</v>
      </c>
      <c r="B13571" s="7" t="s">
        <v>48150</v>
      </c>
      <c r="C13571" s="7" t="s">
        <v>48151</v>
      </c>
      <c r="D13571" s="7" t="s">
        <v>625</v>
      </c>
      <c r="E13571" s="8" t="s">
        <v>323</v>
      </c>
      <c r="F13571" s="8">
        <v>764058</v>
      </c>
      <c r="G13571" s="7" t="s">
        <v>35</v>
      </c>
      <c r="H13571" s="7" t="s">
        <v>24</v>
      </c>
      <c r="I13571" s="9" t="s">
        <v>70</v>
      </c>
      <c r="J13571" s="7" t="s">
        <v>3714</v>
      </c>
      <c r="K13571" s="10" t="s">
        <v>44454</v>
      </c>
      <c r="L13571" s="7">
        <v>4</v>
      </c>
      <c r="M13571" s="11">
        <v>33970</v>
      </c>
      <c r="N13571" s="7" t="s">
        <v>2694</v>
      </c>
      <c r="O13571" s="7" t="s">
        <v>2695</v>
      </c>
      <c r="P13571" s="10">
        <v>1993</v>
      </c>
      <c r="Q13571" s="12">
        <v>40409</v>
      </c>
      <c r="R13571" s="12">
        <v>41001</v>
      </c>
    </row>
    <row r="13572" spans="1:18" x14ac:dyDescent="0.25">
      <c r="A13572" s="7" t="s">
        <v>48152</v>
      </c>
      <c r="B13572" s="7" t="s">
        <v>48153</v>
      </c>
      <c r="C13572" s="7" t="s">
        <v>48154</v>
      </c>
      <c r="D13572" s="7" t="s">
        <v>106</v>
      </c>
      <c r="E13572" s="8" t="s">
        <v>107</v>
      </c>
      <c r="F13572" s="8">
        <v>100000</v>
      </c>
      <c r="G13572" s="7" t="s">
        <v>35</v>
      </c>
      <c r="H13572" s="7" t="s">
        <v>24</v>
      </c>
      <c r="I13572" s="9" t="s">
        <v>36</v>
      </c>
      <c r="J13572" s="7" t="s">
        <v>181</v>
      </c>
      <c r="K13572" s="10" t="s">
        <v>182</v>
      </c>
      <c r="L13572" s="7">
        <v>1</v>
      </c>
      <c r="M13572" s="11">
        <v>41487</v>
      </c>
      <c r="N13572" s="7" t="s">
        <v>1385</v>
      </c>
      <c r="O13572" s="7" t="s">
        <v>258</v>
      </c>
      <c r="P13572" s="10">
        <v>2013</v>
      </c>
      <c r="Q13572" s="12">
        <v>41609</v>
      </c>
      <c r="R13572" s="12">
        <v>41609</v>
      </c>
    </row>
    <row r="13573" spans="1:18" x14ac:dyDescent="0.25">
      <c r="A13573" s="7" t="s">
        <v>48155</v>
      </c>
      <c r="B13573" s="7" t="s">
        <v>48156</v>
      </c>
      <c r="C13573" s="7" t="s">
        <v>48157</v>
      </c>
      <c r="D13573" s="7" t="s">
        <v>737</v>
      </c>
      <c r="E13573" s="8" t="s">
        <v>738</v>
      </c>
      <c r="F13573" s="8">
        <v>2000000</v>
      </c>
      <c r="G13573" s="7" t="s">
        <v>35</v>
      </c>
      <c r="H13573" s="7" t="s">
        <v>24</v>
      </c>
      <c r="I13573" s="9" t="s">
        <v>281</v>
      </c>
      <c r="J13573" s="7" t="s">
        <v>282</v>
      </c>
      <c r="K13573" s="10" t="s">
        <v>1560</v>
      </c>
      <c r="L13573" s="7">
        <v>1</v>
      </c>
      <c r="M13573" s="11">
        <v>39814</v>
      </c>
      <c r="N13573" s="7" t="s">
        <v>171</v>
      </c>
      <c r="O13573" s="7" t="s">
        <v>172</v>
      </c>
      <c r="P13573" s="10">
        <v>2009</v>
      </c>
      <c r="Q13573" s="12">
        <v>40183</v>
      </c>
      <c r="R13573" s="12">
        <v>40183</v>
      </c>
    </row>
    <row r="13574" spans="1:18" x14ac:dyDescent="0.25">
      <c r="A13574" s="7" t="s">
        <v>48158</v>
      </c>
      <c r="B13574" s="7" t="s">
        <v>48159</v>
      </c>
      <c r="C13574" s="7" t="s">
        <v>48160</v>
      </c>
      <c r="D13574" s="7" t="s">
        <v>737</v>
      </c>
      <c r="E13574" s="8" t="s">
        <v>738</v>
      </c>
      <c r="F13574" s="8">
        <v>200000</v>
      </c>
      <c r="G13574" s="7" t="s">
        <v>35</v>
      </c>
      <c r="H13574" s="7" t="s">
        <v>52</v>
      </c>
      <c r="I13574" s="9"/>
      <c r="J13574" s="7" t="s">
        <v>53</v>
      </c>
      <c r="K13574" s="10" t="s">
        <v>53</v>
      </c>
      <c r="L13574" s="7">
        <v>1</v>
      </c>
      <c r="M13574" s="11">
        <v>40544</v>
      </c>
      <c r="N13574" s="7" t="s">
        <v>537</v>
      </c>
      <c r="O13574" s="7" t="s">
        <v>505</v>
      </c>
      <c r="P13574" s="10">
        <v>2011</v>
      </c>
      <c r="Q13574" s="12">
        <v>41365</v>
      </c>
      <c r="R13574" s="12">
        <v>41365</v>
      </c>
    </row>
    <row r="13575" spans="1:18" x14ac:dyDescent="0.25">
      <c r="A13575" s="7" t="s">
        <v>48161</v>
      </c>
      <c r="B13575" s="7" t="s">
        <v>48162</v>
      </c>
      <c r="C13575" s="7" t="s">
        <v>48163</v>
      </c>
      <c r="D13575" s="7" t="s">
        <v>737</v>
      </c>
      <c r="E13575" s="8" t="s">
        <v>738</v>
      </c>
      <c r="F13575" s="8">
        <v>33052663</v>
      </c>
      <c r="G13575" s="7" t="s">
        <v>23</v>
      </c>
      <c r="H13575" s="7" t="s">
        <v>24</v>
      </c>
      <c r="I13575" s="9" t="s">
        <v>25</v>
      </c>
      <c r="J13575" s="7" t="s">
        <v>26</v>
      </c>
      <c r="K13575" s="10" t="s">
        <v>4479</v>
      </c>
      <c r="L13575" s="7">
        <v>5</v>
      </c>
      <c r="M13575" s="11">
        <v>39083</v>
      </c>
      <c r="N13575" s="7" t="s">
        <v>88</v>
      </c>
      <c r="O13575" s="7" t="s">
        <v>89</v>
      </c>
      <c r="P13575" s="10">
        <v>2007</v>
      </c>
      <c r="Q13575" s="12">
        <v>36405</v>
      </c>
      <c r="R13575" s="12">
        <v>41246</v>
      </c>
    </row>
    <row r="13576" spans="1:18" x14ac:dyDescent="0.25">
      <c r="A13576" s="7" t="s">
        <v>48164</v>
      </c>
      <c r="B13576" s="7" t="s">
        <v>48165</v>
      </c>
      <c r="C13576" s="7" t="s">
        <v>48166</v>
      </c>
      <c r="D13576" s="7" t="s">
        <v>48167</v>
      </c>
      <c r="E13576" s="8" t="s">
        <v>5612</v>
      </c>
      <c r="F13576" s="8">
        <v>704626</v>
      </c>
      <c r="G13576" s="7" t="s">
        <v>35</v>
      </c>
      <c r="H13576" s="7" t="s">
        <v>24</v>
      </c>
      <c r="I13576" s="9" t="s">
        <v>281</v>
      </c>
      <c r="J13576" s="7" t="s">
        <v>282</v>
      </c>
      <c r="K13576" s="10" t="s">
        <v>346</v>
      </c>
      <c r="L13576" s="7">
        <v>1</v>
      </c>
      <c r="M13576" s="11">
        <v>39974</v>
      </c>
      <c r="N13576" s="7" t="s">
        <v>1702</v>
      </c>
      <c r="O13576" s="7" t="s">
        <v>251</v>
      </c>
      <c r="P13576" s="10">
        <v>2009</v>
      </c>
      <c r="Q13576" s="12">
        <v>41913</v>
      </c>
      <c r="R13576" s="12">
        <v>41913</v>
      </c>
    </row>
    <row r="13577" spans="1:18" x14ac:dyDescent="0.25">
      <c r="A13577" s="7" t="s">
        <v>48168</v>
      </c>
      <c r="B13577" s="7" t="s">
        <v>48169</v>
      </c>
      <c r="C13577" s="7" t="s">
        <v>48170</v>
      </c>
      <c r="D13577" s="7" t="s">
        <v>68</v>
      </c>
      <c r="E13577" s="8" t="s">
        <v>69</v>
      </c>
      <c r="F13577" s="8">
        <v>14193058</v>
      </c>
      <c r="G13577" s="7" t="s">
        <v>35</v>
      </c>
      <c r="H13577" s="7" t="s">
        <v>24</v>
      </c>
      <c r="I13577" s="9" t="s">
        <v>188</v>
      </c>
      <c r="J13577" s="7" t="s">
        <v>189</v>
      </c>
      <c r="K13577" s="10" t="s">
        <v>189</v>
      </c>
      <c r="L13577" s="7">
        <v>6</v>
      </c>
      <c r="M13577" s="11">
        <v>39769</v>
      </c>
      <c r="N13577" s="7" t="s">
        <v>2044</v>
      </c>
      <c r="O13577" s="7" t="s">
        <v>833</v>
      </c>
      <c r="P13577" s="10">
        <v>2008</v>
      </c>
      <c r="Q13577" s="12">
        <v>39995</v>
      </c>
      <c r="R13577" s="12">
        <v>41821</v>
      </c>
    </row>
    <row r="13578" spans="1:18" x14ac:dyDescent="0.25">
      <c r="A13578" s="7" t="s">
        <v>48171</v>
      </c>
      <c r="B13578" s="7" t="s">
        <v>48172</v>
      </c>
      <c r="C13578" s="7" t="s">
        <v>48173</v>
      </c>
      <c r="D13578" s="7" t="s">
        <v>737</v>
      </c>
      <c r="E13578" s="8" t="s">
        <v>738</v>
      </c>
      <c r="F13578" s="8">
        <v>160000</v>
      </c>
      <c r="G13578" s="7" t="s">
        <v>35</v>
      </c>
      <c r="H13578" s="7" t="s">
        <v>24</v>
      </c>
      <c r="I13578" s="9" t="s">
        <v>281</v>
      </c>
      <c r="J13578" s="7" t="s">
        <v>2866</v>
      </c>
      <c r="K13578" s="10" t="s">
        <v>36496</v>
      </c>
      <c r="L13578" s="7">
        <v>1</v>
      </c>
      <c r="Q13578" s="12">
        <v>39489</v>
      </c>
      <c r="R13578" s="12">
        <v>39489</v>
      </c>
    </row>
    <row r="13579" spans="1:18" x14ac:dyDescent="0.25">
      <c r="A13579" s="7" t="s">
        <v>48174</v>
      </c>
      <c r="B13579" s="7" t="s">
        <v>48175</v>
      </c>
      <c r="C13579" s="7" t="s">
        <v>48176</v>
      </c>
      <c r="D13579" s="7" t="s">
        <v>48177</v>
      </c>
      <c r="E13579" s="8" t="s">
        <v>107</v>
      </c>
      <c r="F13579" s="8">
        <v>100000</v>
      </c>
      <c r="G13579" s="7" t="s">
        <v>35</v>
      </c>
      <c r="H13579" s="7" t="s">
        <v>24</v>
      </c>
      <c r="I13579" s="9" t="s">
        <v>502</v>
      </c>
      <c r="J13579" s="7" t="s">
        <v>10658</v>
      </c>
      <c r="K13579" s="10" t="s">
        <v>10658</v>
      </c>
      <c r="L13579" s="7">
        <v>1</v>
      </c>
      <c r="M13579" s="11">
        <v>38078</v>
      </c>
      <c r="N13579" s="7" t="s">
        <v>17129</v>
      </c>
      <c r="O13579" s="7" t="s">
        <v>919</v>
      </c>
      <c r="P13579" s="10">
        <v>2004</v>
      </c>
      <c r="Q13579" s="12">
        <v>38883</v>
      </c>
      <c r="R13579" s="12">
        <v>38883</v>
      </c>
    </row>
    <row r="13580" spans="1:18" x14ac:dyDescent="0.25">
      <c r="A13580" s="7" t="s">
        <v>48178</v>
      </c>
      <c r="B13580" s="7" t="s">
        <v>48179</v>
      </c>
      <c r="C13580" s="7" t="s">
        <v>48180</v>
      </c>
      <c r="D13580" s="7" t="s">
        <v>737</v>
      </c>
      <c r="E13580" s="8" t="s">
        <v>738</v>
      </c>
      <c r="F13580" s="8">
        <v>193075599</v>
      </c>
      <c r="G13580" s="7" t="s">
        <v>35</v>
      </c>
      <c r="H13580" s="7" t="s">
        <v>240</v>
      </c>
      <c r="I13580" s="9" t="s">
        <v>2853</v>
      </c>
      <c r="J13580" s="7" t="s">
        <v>2854</v>
      </c>
      <c r="K13580" s="10" t="s">
        <v>2855</v>
      </c>
      <c r="L13580" s="7">
        <v>5</v>
      </c>
      <c r="M13580" s="11">
        <v>36526</v>
      </c>
      <c r="N13580" s="7" t="s">
        <v>234</v>
      </c>
      <c r="O13580" s="7" t="s">
        <v>235</v>
      </c>
      <c r="P13580" s="10">
        <v>2000</v>
      </c>
      <c r="Q13580" s="12">
        <v>40008</v>
      </c>
      <c r="R13580" s="12">
        <v>41445</v>
      </c>
    </row>
    <row r="13581" spans="1:18" x14ac:dyDescent="0.25">
      <c r="A13581" s="7" t="s">
        <v>48181</v>
      </c>
      <c r="B13581" s="7" t="s">
        <v>48182</v>
      </c>
      <c r="D13581" s="7" t="s">
        <v>719</v>
      </c>
      <c r="E13581" s="8" t="s">
        <v>720</v>
      </c>
      <c r="F13581" s="8">
        <v>150000</v>
      </c>
      <c r="G13581" s="7" t="s">
        <v>35</v>
      </c>
      <c r="H13581" s="7" t="s">
        <v>24</v>
      </c>
      <c r="I13581" s="9" t="s">
        <v>1196</v>
      </c>
      <c r="J13581" s="7" t="s">
        <v>1197</v>
      </c>
      <c r="K13581" s="10" t="s">
        <v>27065</v>
      </c>
      <c r="L13581" s="7">
        <v>1</v>
      </c>
      <c r="M13581" s="11">
        <v>31413</v>
      </c>
      <c r="N13581" s="7" t="s">
        <v>124</v>
      </c>
      <c r="O13581" s="7" t="s">
        <v>125</v>
      </c>
      <c r="P13581" s="10">
        <v>1986</v>
      </c>
      <c r="Q13581" s="12">
        <v>39952</v>
      </c>
      <c r="R13581" s="12">
        <v>39952</v>
      </c>
    </row>
    <row r="13582" spans="1:18" x14ac:dyDescent="0.25">
      <c r="A13582" s="7" t="s">
        <v>48183</v>
      </c>
      <c r="B13582" s="7" t="s">
        <v>48184</v>
      </c>
      <c r="C13582" s="7" t="s">
        <v>48185</v>
      </c>
      <c r="D13582" s="7" t="s">
        <v>737</v>
      </c>
      <c r="E13582" s="8" t="s">
        <v>738</v>
      </c>
      <c r="F13582" s="8">
        <v>250000</v>
      </c>
      <c r="G13582" s="7" t="s">
        <v>35</v>
      </c>
      <c r="H13582" s="7" t="s">
        <v>240</v>
      </c>
      <c r="I13582" s="9" t="s">
        <v>241</v>
      </c>
      <c r="J13582" s="7" t="s">
        <v>242</v>
      </c>
      <c r="K13582" s="10" t="s">
        <v>242</v>
      </c>
      <c r="L13582" s="7">
        <v>1</v>
      </c>
      <c r="M13582" s="11">
        <v>39448</v>
      </c>
      <c r="N13582" s="7" t="s">
        <v>164</v>
      </c>
      <c r="O13582" s="7" t="s">
        <v>165</v>
      </c>
      <c r="P13582" s="10">
        <v>2008</v>
      </c>
      <c r="Q13582" s="12">
        <v>41694</v>
      </c>
      <c r="R13582" s="12">
        <v>41694</v>
      </c>
    </row>
    <row r="13583" spans="1:18" x14ac:dyDescent="0.25">
      <c r="A13583" s="7" t="s">
        <v>48186</v>
      </c>
      <c r="B13583" s="7" t="s">
        <v>48187</v>
      </c>
      <c r="C13583" s="7" t="s">
        <v>48188</v>
      </c>
      <c r="D13583" s="7" t="s">
        <v>68</v>
      </c>
      <c r="E13583" s="8" t="s">
        <v>69</v>
      </c>
      <c r="F13583" s="8">
        <v>0</v>
      </c>
      <c r="G13583" s="7" t="s">
        <v>35</v>
      </c>
      <c r="H13583" s="7" t="s">
        <v>24</v>
      </c>
      <c r="I13583" s="9" t="s">
        <v>281</v>
      </c>
      <c r="J13583" s="7" t="s">
        <v>282</v>
      </c>
      <c r="K13583" s="10" t="s">
        <v>346</v>
      </c>
      <c r="L13583" s="7">
        <v>1</v>
      </c>
      <c r="M13583" s="11">
        <v>39083</v>
      </c>
      <c r="N13583" s="7" t="s">
        <v>88</v>
      </c>
      <c r="O13583" s="7" t="s">
        <v>89</v>
      </c>
      <c r="P13583" s="10">
        <v>2007</v>
      </c>
      <c r="Q13583" s="12">
        <v>39448</v>
      </c>
      <c r="R13583" s="12">
        <v>39448</v>
      </c>
    </row>
    <row r="13584" spans="1:18" x14ac:dyDescent="0.25">
      <c r="A13584" s="7" t="s">
        <v>48189</v>
      </c>
      <c r="B13584" s="7" t="s">
        <v>48190</v>
      </c>
      <c r="C13584" s="7" t="s">
        <v>48191</v>
      </c>
      <c r="D13584" s="7" t="s">
        <v>275</v>
      </c>
      <c r="E13584" s="8" t="s">
        <v>276</v>
      </c>
      <c r="F13584" s="8">
        <v>0</v>
      </c>
      <c r="G13584" s="7" t="s">
        <v>35</v>
      </c>
      <c r="H13584" s="7" t="s">
        <v>24</v>
      </c>
      <c r="I13584" s="9" t="s">
        <v>874</v>
      </c>
      <c r="J13584" s="7" t="s">
        <v>875</v>
      </c>
      <c r="K13584" s="10" t="s">
        <v>48192</v>
      </c>
      <c r="L13584" s="7">
        <v>1</v>
      </c>
      <c r="M13584" s="11">
        <v>41000</v>
      </c>
      <c r="N13584" s="7" t="s">
        <v>820</v>
      </c>
      <c r="O13584" s="7" t="s">
        <v>29</v>
      </c>
      <c r="P13584" s="10">
        <v>2012</v>
      </c>
      <c r="Q13584" s="12">
        <v>41367</v>
      </c>
      <c r="R13584" s="12">
        <v>41367</v>
      </c>
    </row>
    <row r="13585" spans="1:18" x14ac:dyDescent="0.25">
      <c r="A13585" s="7" t="s">
        <v>48193</v>
      </c>
      <c r="B13585" s="7" t="s">
        <v>48194</v>
      </c>
      <c r="C13585" s="7" t="s">
        <v>48195</v>
      </c>
      <c r="D13585" s="7" t="s">
        <v>737</v>
      </c>
      <c r="E13585" s="8" t="s">
        <v>738</v>
      </c>
      <c r="F13585" s="8">
        <v>5000000</v>
      </c>
      <c r="G13585" s="7" t="s">
        <v>35</v>
      </c>
      <c r="H13585" s="7" t="s">
        <v>24</v>
      </c>
      <c r="I13585" s="9" t="s">
        <v>2221</v>
      </c>
      <c r="J13585" s="7" t="s">
        <v>2222</v>
      </c>
      <c r="K13585" s="10" t="s">
        <v>2222</v>
      </c>
      <c r="L13585" s="7">
        <v>1</v>
      </c>
      <c r="Q13585" s="12">
        <v>39561</v>
      </c>
      <c r="R13585" s="12">
        <v>39561</v>
      </c>
    </row>
    <row r="13586" spans="1:18" x14ac:dyDescent="0.25">
      <c r="A13586" s="7" t="s">
        <v>48196</v>
      </c>
      <c r="B13586" s="7" t="s">
        <v>48197</v>
      </c>
      <c r="C13586" s="7" t="s">
        <v>48198</v>
      </c>
      <c r="D13586" s="7" t="s">
        <v>17322</v>
      </c>
      <c r="E13586" s="8" t="s">
        <v>51</v>
      </c>
      <c r="F13586" s="8">
        <v>0</v>
      </c>
      <c r="G13586" s="7" t="s">
        <v>35</v>
      </c>
      <c r="H13586" s="7" t="s">
        <v>24</v>
      </c>
      <c r="I13586" s="9" t="s">
        <v>129</v>
      </c>
      <c r="J13586" s="7" t="s">
        <v>130</v>
      </c>
      <c r="K13586" s="10" t="s">
        <v>12667</v>
      </c>
      <c r="L13586" s="7">
        <v>1</v>
      </c>
      <c r="M13586" s="11">
        <v>41567</v>
      </c>
      <c r="N13586" s="7" t="s">
        <v>1602</v>
      </c>
      <c r="O13586" s="7" t="s">
        <v>140</v>
      </c>
      <c r="P13586" s="10">
        <v>2013</v>
      </c>
      <c r="Q13586" s="12">
        <v>41727</v>
      </c>
      <c r="R13586" s="12">
        <v>41727</v>
      </c>
    </row>
    <row r="13587" spans="1:18" x14ac:dyDescent="0.25">
      <c r="A13587" s="7" t="s">
        <v>48199</v>
      </c>
      <c r="B13587" s="7" t="s">
        <v>48200</v>
      </c>
      <c r="C13587" s="7" t="s">
        <v>48201</v>
      </c>
      <c r="D13587" s="7" t="s">
        <v>365</v>
      </c>
      <c r="E13587" s="8" t="s">
        <v>366</v>
      </c>
      <c r="F13587" s="8">
        <v>2800000</v>
      </c>
      <c r="G13587" s="7" t="s">
        <v>35</v>
      </c>
      <c r="H13587" s="7" t="s">
        <v>680</v>
      </c>
      <c r="I13587" s="9"/>
      <c r="J13587" s="7" t="s">
        <v>3935</v>
      </c>
      <c r="K13587" s="10" t="s">
        <v>48202</v>
      </c>
      <c r="L13587" s="7">
        <v>2</v>
      </c>
      <c r="M13587" s="11">
        <v>29221</v>
      </c>
      <c r="N13587" s="7" t="s">
        <v>8937</v>
      </c>
      <c r="O13587" s="7" t="s">
        <v>8938</v>
      </c>
      <c r="P13587" s="10">
        <v>1980</v>
      </c>
      <c r="Q13587" s="12">
        <v>41590</v>
      </c>
      <c r="R13587" s="12">
        <v>41676</v>
      </c>
    </row>
    <row r="13588" spans="1:18" x14ac:dyDescent="0.25">
      <c r="A13588" s="7" t="s">
        <v>48203</v>
      </c>
      <c r="B13588" s="7" t="s">
        <v>48204</v>
      </c>
      <c r="C13588" s="7" t="s">
        <v>48205</v>
      </c>
      <c r="D13588" s="7" t="s">
        <v>737</v>
      </c>
      <c r="E13588" s="8" t="s">
        <v>738</v>
      </c>
      <c r="F13588" s="8">
        <v>42000000</v>
      </c>
      <c r="G13588" s="7" t="s">
        <v>35</v>
      </c>
      <c r="H13588" s="7" t="s">
        <v>24</v>
      </c>
      <c r="I13588" s="9" t="s">
        <v>620</v>
      </c>
      <c r="J13588" s="7" t="s">
        <v>621</v>
      </c>
      <c r="K13588" s="10" t="s">
        <v>621</v>
      </c>
      <c r="L13588" s="7">
        <v>1</v>
      </c>
      <c r="M13588" s="11">
        <v>33604</v>
      </c>
      <c r="N13588" s="7" t="s">
        <v>2843</v>
      </c>
      <c r="O13588" s="7" t="s">
        <v>2844</v>
      </c>
      <c r="P13588" s="10">
        <v>1992</v>
      </c>
      <c r="Q13588" s="12">
        <v>39448</v>
      </c>
      <c r="R13588" s="12">
        <v>39448</v>
      </c>
    </row>
    <row r="13589" spans="1:18" x14ac:dyDescent="0.25">
      <c r="A13589" s="7" t="s">
        <v>48206</v>
      </c>
      <c r="B13589" s="7" t="s">
        <v>48207</v>
      </c>
      <c r="C13589" s="7" t="s">
        <v>48208</v>
      </c>
      <c r="D13589" s="7" t="s">
        <v>48209</v>
      </c>
      <c r="E13589" s="8" t="s">
        <v>228</v>
      </c>
      <c r="F13589" s="8">
        <v>1940000</v>
      </c>
      <c r="G13589" s="7" t="s">
        <v>35</v>
      </c>
      <c r="H13589" s="7" t="s">
        <v>24</v>
      </c>
      <c r="I13589" s="9" t="s">
        <v>25</v>
      </c>
      <c r="J13589" s="7" t="s">
        <v>26</v>
      </c>
      <c r="K13589" s="10" t="s">
        <v>27</v>
      </c>
      <c r="L13589" s="7">
        <v>4</v>
      </c>
      <c r="M13589" s="11">
        <v>40561</v>
      </c>
      <c r="N13589" s="7" t="s">
        <v>537</v>
      </c>
      <c r="O13589" s="7" t="s">
        <v>505</v>
      </c>
      <c r="P13589" s="10">
        <v>2011</v>
      </c>
      <c r="Q13589" s="12">
        <v>40544</v>
      </c>
      <c r="R13589" s="12">
        <v>41883</v>
      </c>
    </row>
    <row r="13590" spans="1:18" x14ac:dyDescent="0.25">
      <c r="A13590" s="7" t="s">
        <v>48210</v>
      </c>
      <c r="B13590" s="7" t="s">
        <v>48211</v>
      </c>
      <c r="C13590" s="7" t="s">
        <v>48212</v>
      </c>
      <c r="D13590" s="7" t="s">
        <v>365</v>
      </c>
      <c r="E13590" s="8" t="s">
        <v>366</v>
      </c>
      <c r="F13590" s="8">
        <v>5200000</v>
      </c>
      <c r="G13590" s="7" t="s">
        <v>35</v>
      </c>
      <c r="H13590" s="7" t="s">
        <v>24</v>
      </c>
      <c r="I13590" s="9" t="s">
        <v>534</v>
      </c>
      <c r="J13590" s="7" t="s">
        <v>535</v>
      </c>
      <c r="K13590" s="10" t="s">
        <v>26387</v>
      </c>
      <c r="L13590" s="7">
        <v>3</v>
      </c>
      <c r="M13590" s="11">
        <v>38718</v>
      </c>
      <c r="N13590" s="7" t="s">
        <v>400</v>
      </c>
      <c r="O13590" s="7" t="s">
        <v>401</v>
      </c>
      <c r="P13590" s="10">
        <v>2006</v>
      </c>
      <c r="Q13590" s="12">
        <v>40800</v>
      </c>
      <c r="R13590" s="12">
        <v>41473</v>
      </c>
    </row>
    <row r="13591" spans="1:18" x14ac:dyDescent="0.25">
      <c r="A13591" s="7" t="s">
        <v>48213</v>
      </c>
      <c r="B13591" s="7" t="s">
        <v>48214</v>
      </c>
      <c r="C13591" s="7" t="s">
        <v>48215</v>
      </c>
      <c r="D13591" s="7" t="s">
        <v>737</v>
      </c>
      <c r="E13591" s="8" t="s">
        <v>738</v>
      </c>
      <c r="F13591" s="8">
        <v>26000000</v>
      </c>
      <c r="G13591" s="7" t="s">
        <v>35</v>
      </c>
      <c r="H13591" s="7" t="s">
        <v>24</v>
      </c>
      <c r="I13591" s="9" t="s">
        <v>36</v>
      </c>
      <c r="J13591" s="7" t="s">
        <v>181</v>
      </c>
      <c r="K13591" s="10" t="s">
        <v>1073</v>
      </c>
      <c r="L13591" s="7">
        <v>3</v>
      </c>
      <c r="M13591" s="11">
        <v>39448</v>
      </c>
      <c r="N13591" s="7" t="s">
        <v>164</v>
      </c>
      <c r="O13591" s="7" t="s">
        <v>165</v>
      </c>
      <c r="P13591" s="10">
        <v>2008</v>
      </c>
      <c r="Q13591" s="12">
        <v>40225</v>
      </c>
      <c r="R13591" s="12">
        <v>40962</v>
      </c>
    </row>
    <row r="13592" spans="1:18" x14ac:dyDescent="0.25">
      <c r="A13592" s="7" t="s">
        <v>48216</v>
      </c>
      <c r="B13592" s="7" t="s">
        <v>48217</v>
      </c>
      <c r="C13592" s="7" t="s">
        <v>48218</v>
      </c>
      <c r="D13592" s="7" t="s">
        <v>48219</v>
      </c>
      <c r="E13592" s="8" t="s">
        <v>5139</v>
      </c>
      <c r="F13592" s="8">
        <v>1700000</v>
      </c>
      <c r="G13592" s="7" t="s">
        <v>35</v>
      </c>
      <c r="H13592" s="7" t="s">
        <v>24</v>
      </c>
      <c r="I13592" s="9" t="s">
        <v>36</v>
      </c>
      <c r="J13592" s="7" t="s">
        <v>37</v>
      </c>
      <c r="K13592" s="10" t="s">
        <v>387</v>
      </c>
      <c r="L13592" s="7">
        <v>3</v>
      </c>
      <c r="M13592" s="11">
        <v>40909</v>
      </c>
      <c r="N13592" s="7" t="s">
        <v>111</v>
      </c>
      <c r="O13592" s="7" t="s">
        <v>112</v>
      </c>
      <c r="P13592" s="10">
        <v>2012</v>
      </c>
      <c r="Q13592" s="12">
        <v>40360</v>
      </c>
      <c r="R13592" s="12">
        <v>41893</v>
      </c>
    </row>
    <row r="13593" spans="1:18" x14ac:dyDescent="0.25">
      <c r="A13593" s="7" t="s">
        <v>48220</v>
      </c>
      <c r="B13593" s="7" t="s">
        <v>48221</v>
      </c>
      <c r="C13593" s="7" t="s">
        <v>48222</v>
      </c>
      <c r="D13593" s="7" t="s">
        <v>275</v>
      </c>
      <c r="E13593" s="8" t="s">
        <v>276</v>
      </c>
      <c r="F13593" s="8">
        <v>13477235</v>
      </c>
      <c r="G13593" s="7" t="s">
        <v>35</v>
      </c>
      <c r="H13593" s="7" t="s">
        <v>24</v>
      </c>
      <c r="I13593" s="9" t="s">
        <v>36</v>
      </c>
      <c r="J13593" s="7" t="s">
        <v>181</v>
      </c>
      <c r="K13593" s="10" t="s">
        <v>1073</v>
      </c>
      <c r="L13593" s="7">
        <v>5</v>
      </c>
      <c r="M13593" s="11">
        <v>36526</v>
      </c>
      <c r="N13593" s="7" t="s">
        <v>234</v>
      </c>
      <c r="O13593" s="7" t="s">
        <v>235</v>
      </c>
      <c r="P13593" s="10">
        <v>2000</v>
      </c>
      <c r="Q13593" s="12">
        <v>41506</v>
      </c>
      <c r="R13593" s="12">
        <v>41879</v>
      </c>
    </row>
    <row r="13594" spans="1:18" x14ac:dyDescent="0.25">
      <c r="A13594" s="7" t="s">
        <v>48223</v>
      </c>
      <c r="B13594" s="7" t="s">
        <v>48224</v>
      </c>
      <c r="C13594" s="7" t="s">
        <v>48225</v>
      </c>
      <c r="D13594" s="7" t="s">
        <v>737</v>
      </c>
      <c r="E13594" s="8" t="s">
        <v>738</v>
      </c>
      <c r="F13594" s="8">
        <v>10000000</v>
      </c>
      <c r="G13594" s="7" t="s">
        <v>35</v>
      </c>
      <c r="H13594" s="7" t="s">
        <v>24</v>
      </c>
      <c r="I13594" s="9" t="s">
        <v>36</v>
      </c>
      <c r="J13594" s="7" t="s">
        <v>942</v>
      </c>
      <c r="K13594" s="10" t="s">
        <v>943</v>
      </c>
      <c r="L13594" s="7">
        <v>1</v>
      </c>
      <c r="Q13594" s="12">
        <v>40766</v>
      </c>
      <c r="R13594" s="12">
        <v>40766</v>
      </c>
    </row>
    <row r="13595" spans="1:18" x14ac:dyDescent="0.25">
      <c r="A13595" s="7" t="s">
        <v>48226</v>
      </c>
      <c r="B13595" s="7" t="s">
        <v>48227</v>
      </c>
      <c r="C13595" s="7" t="s">
        <v>48228</v>
      </c>
      <c r="D13595" s="7" t="s">
        <v>48229</v>
      </c>
      <c r="E13595" s="8" t="s">
        <v>9146</v>
      </c>
      <c r="F13595" s="8">
        <v>10950591</v>
      </c>
      <c r="G13595" s="7" t="s">
        <v>35</v>
      </c>
      <c r="H13595" s="7" t="s">
        <v>1891</v>
      </c>
      <c r="I13595" s="9"/>
      <c r="J13595" s="7" t="s">
        <v>1892</v>
      </c>
      <c r="K13595" s="10" t="s">
        <v>1893</v>
      </c>
      <c r="L13595" s="7">
        <v>3</v>
      </c>
      <c r="M13595" s="11">
        <v>40179</v>
      </c>
      <c r="N13595" s="7" t="s">
        <v>96</v>
      </c>
      <c r="O13595" s="7" t="s">
        <v>97</v>
      </c>
      <c r="P13595" s="10">
        <v>2010</v>
      </c>
      <c r="Q13595" s="12">
        <v>40925</v>
      </c>
      <c r="R13595" s="12">
        <v>41879</v>
      </c>
    </row>
    <row r="13596" spans="1:18" x14ac:dyDescent="0.25">
      <c r="A13596" s="7" t="s">
        <v>48230</v>
      </c>
      <c r="B13596" s="7" t="s">
        <v>48231</v>
      </c>
      <c r="C13596" s="7" t="s">
        <v>48232</v>
      </c>
      <c r="D13596" s="7" t="s">
        <v>275</v>
      </c>
      <c r="E13596" s="8" t="s">
        <v>276</v>
      </c>
      <c r="F13596" s="8">
        <v>1794845</v>
      </c>
      <c r="G13596" s="7" t="s">
        <v>35</v>
      </c>
      <c r="H13596" s="7" t="s">
        <v>24</v>
      </c>
      <c r="I13596" s="9" t="s">
        <v>281</v>
      </c>
      <c r="J13596" s="7" t="s">
        <v>282</v>
      </c>
      <c r="K13596" s="10" t="s">
        <v>282</v>
      </c>
      <c r="L13596" s="7">
        <v>1</v>
      </c>
      <c r="M13596" s="11">
        <v>40544</v>
      </c>
      <c r="N13596" s="7" t="s">
        <v>537</v>
      </c>
      <c r="O13596" s="7" t="s">
        <v>505</v>
      </c>
      <c r="P13596" s="10">
        <v>2011</v>
      </c>
      <c r="Q13596" s="12">
        <v>41711</v>
      </c>
      <c r="R13596" s="12">
        <v>41711</v>
      </c>
    </row>
    <row r="13597" spans="1:18" x14ac:dyDescent="0.25">
      <c r="A13597" s="7" t="s">
        <v>48233</v>
      </c>
      <c r="B13597" s="7" t="s">
        <v>48234</v>
      </c>
      <c r="C13597" s="7" t="s">
        <v>48235</v>
      </c>
      <c r="D13597" s="7" t="s">
        <v>625</v>
      </c>
      <c r="E13597" s="8" t="s">
        <v>323</v>
      </c>
      <c r="F13597" s="8">
        <v>1000000</v>
      </c>
      <c r="G13597" s="7" t="s">
        <v>35</v>
      </c>
      <c r="H13597" s="7" t="s">
        <v>240</v>
      </c>
      <c r="I13597" s="9" t="s">
        <v>241</v>
      </c>
      <c r="J13597" s="7" t="s">
        <v>242</v>
      </c>
      <c r="K13597" s="10" t="s">
        <v>5798</v>
      </c>
      <c r="L13597" s="7">
        <v>1</v>
      </c>
      <c r="M13597" s="11">
        <v>39859</v>
      </c>
      <c r="N13597" s="7" t="s">
        <v>690</v>
      </c>
      <c r="O13597" s="7" t="s">
        <v>172</v>
      </c>
      <c r="P13597" s="10">
        <v>2009</v>
      </c>
      <c r="Q13597" s="12">
        <v>40835</v>
      </c>
      <c r="R13597" s="12">
        <v>40835</v>
      </c>
    </row>
    <row r="13598" spans="1:18" x14ac:dyDescent="0.25">
      <c r="A13598" s="7" t="s">
        <v>48236</v>
      </c>
      <c r="B13598" s="7" t="s">
        <v>48237</v>
      </c>
      <c r="C13598" s="7" t="s">
        <v>48238</v>
      </c>
      <c r="D13598" s="7" t="s">
        <v>48239</v>
      </c>
      <c r="E13598" s="8" t="s">
        <v>4903</v>
      </c>
      <c r="F13598" s="8">
        <v>7500000</v>
      </c>
      <c r="G13598" s="7" t="s">
        <v>35</v>
      </c>
      <c r="H13598" s="7" t="s">
        <v>24</v>
      </c>
      <c r="I13598" s="9" t="s">
        <v>281</v>
      </c>
      <c r="J13598" s="7" t="s">
        <v>16837</v>
      </c>
      <c r="K13598" s="10" t="s">
        <v>47203</v>
      </c>
      <c r="L13598" s="7">
        <v>1</v>
      </c>
      <c r="M13598" s="11">
        <v>40299</v>
      </c>
      <c r="N13598" s="7" t="s">
        <v>1341</v>
      </c>
      <c r="O13598" s="7" t="s">
        <v>1110</v>
      </c>
      <c r="P13598" s="10">
        <v>2010</v>
      </c>
      <c r="Q13598" s="12">
        <v>41845</v>
      </c>
      <c r="R13598" s="12">
        <v>41845</v>
      </c>
    </row>
    <row r="13599" spans="1:18" x14ac:dyDescent="0.25">
      <c r="A13599" s="7" t="s">
        <v>48240</v>
      </c>
      <c r="B13599" s="7" t="s">
        <v>48241</v>
      </c>
      <c r="C13599" s="7" t="s">
        <v>48242</v>
      </c>
      <c r="D13599" s="7" t="s">
        <v>625</v>
      </c>
      <c r="E13599" s="8" t="s">
        <v>323</v>
      </c>
      <c r="F13599" s="8">
        <v>19000000</v>
      </c>
      <c r="G13599" s="7" t="s">
        <v>23</v>
      </c>
      <c r="H13599" s="7" t="s">
        <v>24</v>
      </c>
      <c r="I13599" s="9" t="s">
        <v>60</v>
      </c>
      <c r="J13599" s="7" t="s">
        <v>61</v>
      </c>
      <c r="K13599" s="10" t="s">
        <v>2574</v>
      </c>
      <c r="L13599" s="7">
        <v>1</v>
      </c>
      <c r="Q13599" s="12">
        <v>39013</v>
      </c>
      <c r="R13599" s="12">
        <v>39013</v>
      </c>
    </row>
    <row r="13600" spans="1:18" x14ac:dyDescent="0.25">
      <c r="A13600" s="7" t="s">
        <v>48243</v>
      </c>
      <c r="B13600" s="7" t="s">
        <v>48244</v>
      </c>
      <c r="C13600" s="7" t="s">
        <v>48245</v>
      </c>
      <c r="D13600" s="7" t="s">
        <v>908</v>
      </c>
      <c r="E13600" s="8" t="s">
        <v>909</v>
      </c>
      <c r="F13600" s="8">
        <v>750000</v>
      </c>
      <c r="G13600" s="7" t="s">
        <v>35</v>
      </c>
      <c r="H13600" s="7" t="s">
        <v>24</v>
      </c>
      <c r="I13600" s="9" t="s">
        <v>248</v>
      </c>
      <c r="J13600" s="7" t="s">
        <v>12763</v>
      </c>
      <c r="K13600" s="10" t="s">
        <v>48246</v>
      </c>
      <c r="L13600" s="7">
        <v>2</v>
      </c>
      <c r="Q13600" s="12">
        <v>40555</v>
      </c>
      <c r="R13600" s="12">
        <v>41120</v>
      </c>
    </row>
    <row r="13601" spans="1:18" x14ac:dyDescent="0.25">
      <c r="A13601" s="7" t="s">
        <v>48247</v>
      </c>
      <c r="B13601" s="7" t="s">
        <v>48248</v>
      </c>
      <c r="C13601" s="7" t="s">
        <v>48249</v>
      </c>
      <c r="D13601" s="7" t="s">
        <v>48250</v>
      </c>
      <c r="E13601" s="8" t="s">
        <v>323</v>
      </c>
      <c r="F13601" s="8">
        <v>40000000</v>
      </c>
      <c r="G13601" s="7" t="s">
        <v>80</v>
      </c>
      <c r="H13601" s="7" t="s">
        <v>446</v>
      </c>
      <c r="I13601" s="9"/>
      <c r="J13601" s="7" t="s">
        <v>447</v>
      </c>
      <c r="K13601" s="10" t="s">
        <v>447</v>
      </c>
      <c r="L13601" s="7">
        <v>3</v>
      </c>
      <c r="M13601" s="11">
        <v>37895</v>
      </c>
      <c r="N13601" s="7" t="s">
        <v>17441</v>
      </c>
      <c r="O13601" s="7" t="s">
        <v>13075</v>
      </c>
      <c r="P13601" s="10">
        <v>2003</v>
      </c>
      <c r="Q13601" s="12">
        <v>38353</v>
      </c>
      <c r="R13601" s="12">
        <v>39448</v>
      </c>
    </row>
    <row r="13602" spans="1:18" x14ac:dyDescent="0.25">
      <c r="A13602" s="7" t="s">
        <v>48251</v>
      </c>
      <c r="B13602" s="7" t="s">
        <v>48252</v>
      </c>
      <c r="C13602" s="7" t="s">
        <v>48253</v>
      </c>
      <c r="D13602" s="7" t="s">
        <v>48254</v>
      </c>
      <c r="E13602" s="8" t="s">
        <v>533</v>
      </c>
      <c r="F13602" s="8">
        <v>5000000</v>
      </c>
      <c r="G13602" s="7" t="s">
        <v>23</v>
      </c>
      <c r="H13602" s="7" t="s">
        <v>24</v>
      </c>
      <c r="I13602" s="9" t="s">
        <v>281</v>
      </c>
      <c r="J13602" s="7" t="s">
        <v>282</v>
      </c>
      <c r="K13602" s="10" t="s">
        <v>11616</v>
      </c>
      <c r="L13602" s="7">
        <v>1</v>
      </c>
      <c r="Q13602" s="12">
        <v>38910</v>
      </c>
      <c r="R13602" s="12">
        <v>38910</v>
      </c>
    </row>
    <row r="13603" spans="1:18" x14ac:dyDescent="0.25">
      <c r="A13603" s="7" t="s">
        <v>48255</v>
      </c>
      <c r="B13603" s="7" t="s">
        <v>48256</v>
      </c>
      <c r="C13603" s="7" t="s">
        <v>48257</v>
      </c>
      <c r="D13603" s="7" t="s">
        <v>48258</v>
      </c>
      <c r="E13603" s="8" t="s">
        <v>5311</v>
      </c>
      <c r="F13603" s="8">
        <v>1000000</v>
      </c>
      <c r="G13603" s="7" t="s">
        <v>35</v>
      </c>
      <c r="H13603" s="7" t="s">
        <v>24</v>
      </c>
      <c r="I13603" s="9" t="s">
        <v>70</v>
      </c>
      <c r="J13603" s="7" t="s">
        <v>138</v>
      </c>
      <c r="K13603" s="10" t="s">
        <v>138</v>
      </c>
      <c r="L13603" s="7">
        <v>1</v>
      </c>
      <c r="M13603" s="11">
        <v>41214</v>
      </c>
      <c r="N13603" s="7" t="s">
        <v>471</v>
      </c>
      <c r="O13603" s="7" t="s">
        <v>46</v>
      </c>
      <c r="P13603" s="10">
        <v>2012</v>
      </c>
      <c r="Q13603" s="12">
        <v>41744</v>
      </c>
      <c r="R13603" s="12">
        <v>41744</v>
      </c>
    </row>
    <row r="13604" spans="1:18" x14ac:dyDescent="0.25">
      <c r="A13604" s="7" t="s">
        <v>48259</v>
      </c>
      <c r="B13604" s="7" t="s">
        <v>48260</v>
      </c>
      <c r="C13604" s="7" t="s">
        <v>48261</v>
      </c>
      <c r="F13604" s="8">
        <v>0</v>
      </c>
      <c r="G13604" s="7" t="s">
        <v>35</v>
      </c>
      <c r="H13604" s="7" t="s">
        <v>812</v>
      </c>
      <c r="I13604" s="9"/>
      <c r="J13604" s="7" t="s">
        <v>813</v>
      </c>
      <c r="K13604" s="10" t="s">
        <v>813</v>
      </c>
      <c r="L13604" s="7">
        <v>1</v>
      </c>
      <c r="M13604" s="11">
        <v>39448</v>
      </c>
      <c r="N13604" s="7" t="s">
        <v>164</v>
      </c>
      <c r="O13604" s="7" t="s">
        <v>165</v>
      </c>
      <c r="P13604" s="10">
        <v>2008</v>
      </c>
      <c r="Q13604" s="12">
        <v>41334</v>
      </c>
      <c r="R13604" s="12">
        <v>41334</v>
      </c>
    </row>
    <row r="13605" spans="1:18" x14ac:dyDescent="0.25">
      <c r="A13605" s="7" t="s">
        <v>48262</v>
      </c>
      <c r="B13605" s="7" t="s">
        <v>48263</v>
      </c>
      <c r="C13605" s="7" t="s">
        <v>48264</v>
      </c>
      <c r="D13605" s="7" t="s">
        <v>48265</v>
      </c>
      <c r="E13605" s="8" t="s">
        <v>533</v>
      </c>
      <c r="F13605" s="8">
        <v>6000000</v>
      </c>
      <c r="G13605" s="7" t="s">
        <v>35</v>
      </c>
      <c r="H13605" s="7" t="s">
        <v>240</v>
      </c>
      <c r="I13605" s="9" t="s">
        <v>2853</v>
      </c>
      <c r="J13605" s="7" t="s">
        <v>2854</v>
      </c>
      <c r="K13605" s="10" t="s">
        <v>2855</v>
      </c>
      <c r="L13605" s="7">
        <v>1</v>
      </c>
      <c r="M13605" s="11">
        <v>39448</v>
      </c>
      <c r="N13605" s="7" t="s">
        <v>164</v>
      </c>
      <c r="O13605" s="7" t="s">
        <v>165</v>
      </c>
      <c r="P13605" s="10">
        <v>2008</v>
      </c>
      <c r="Q13605" s="12">
        <v>41672</v>
      </c>
      <c r="R13605" s="12">
        <v>41672</v>
      </c>
    </row>
    <row r="13606" spans="1:18" x14ac:dyDescent="0.25">
      <c r="A13606" s="7" t="s">
        <v>48266</v>
      </c>
      <c r="B13606" s="7" t="s">
        <v>48267</v>
      </c>
      <c r="C13606" s="7" t="s">
        <v>48268</v>
      </c>
      <c r="D13606" s="7" t="s">
        <v>48269</v>
      </c>
      <c r="E13606" s="8" t="s">
        <v>297</v>
      </c>
      <c r="F13606" s="8">
        <v>3000000</v>
      </c>
      <c r="G13606" s="7" t="s">
        <v>35</v>
      </c>
      <c r="H13606" s="7" t="s">
        <v>24</v>
      </c>
      <c r="I13606" s="9" t="s">
        <v>25</v>
      </c>
      <c r="J13606" s="7" t="s">
        <v>26</v>
      </c>
      <c r="K13606" s="10" t="s">
        <v>27</v>
      </c>
      <c r="L13606" s="7">
        <v>1</v>
      </c>
      <c r="M13606" s="11">
        <v>39814</v>
      </c>
      <c r="N13606" s="7" t="s">
        <v>171</v>
      </c>
      <c r="O13606" s="7" t="s">
        <v>172</v>
      </c>
      <c r="P13606" s="10">
        <v>2009</v>
      </c>
      <c r="Q13606" s="12">
        <v>40634</v>
      </c>
      <c r="R13606" s="12">
        <v>40634</v>
      </c>
    </row>
    <row r="13607" spans="1:18" x14ac:dyDescent="0.25">
      <c r="A13607" s="7" t="s">
        <v>48270</v>
      </c>
      <c r="B13607" s="7" t="s">
        <v>48271</v>
      </c>
      <c r="C13607" s="7" t="s">
        <v>48272</v>
      </c>
      <c r="D13607" s="7" t="s">
        <v>122</v>
      </c>
      <c r="E13607" s="8" t="s">
        <v>123</v>
      </c>
      <c r="F13607" s="8">
        <v>4439350</v>
      </c>
      <c r="G13607" s="7" t="s">
        <v>35</v>
      </c>
      <c r="H13607" s="7" t="s">
        <v>24</v>
      </c>
      <c r="I13607" s="9" t="s">
        <v>93</v>
      </c>
      <c r="J13607" s="7" t="s">
        <v>314</v>
      </c>
      <c r="K13607" s="10" t="s">
        <v>314</v>
      </c>
      <c r="L13607" s="7">
        <v>2</v>
      </c>
      <c r="M13607" s="11">
        <v>39083</v>
      </c>
      <c r="N13607" s="7" t="s">
        <v>88</v>
      </c>
      <c r="O13607" s="7" t="s">
        <v>89</v>
      </c>
      <c r="P13607" s="10">
        <v>2007</v>
      </c>
      <c r="Q13607" s="12">
        <v>40032</v>
      </c>
      <c r="R13607" s="12">
        <v>40498</v>
      </c>
    </row>
    <row r="13608" spans="1:18" x14ac:dyDescent="0.25">
      <c r="A13608" s="7" t="s">
        <v>48273</v>
      </c>
      <c r="B13608" s="7" t="s">
        <v>48274</v>
      </c>
      <c r="C13608" s="7" t="s">
        <v>48275</v>
      </c>
      <c r="D13608" s="7" t="s">
        <v>48276</v>
      </c>
      <c r="E13608" s="8" t="s">
        <v>69</v>
      </c>
      <c r="F13608" s="8">
        <v>3880802</v>
      </c>
      <c r="G13608" s="7" t="s">
        <v>35</v>
      </c>
      <c r="H13608" s="7" t="s">
        <v>52</v>
      </c>
      <c r="I13608" s="9"/>
      <c r="J13608" s="7" t="s">
        <v>53</v>
      </c>
      <c r="K13608" s="10" t="s">
        <v>3468</v>
      </c>
      <c r="L13608" s="7">
        <v>1</v>
      </c>
      <c r="M13608" s="11">
        <v>40179</v>
      </c>
      <c r="N13608" s="7" t="s">
        <v>96</v>
      </c>
      <c r="O13608" s="7" t="s">
        <v>97</v>
      </c>
      <c r="P13608" s="10">
        <v>2010</v>
      </c>
      <c r="Q13608" s="12">
        <v>41113</v>
      </c>
      <c r="R13608" s="12">
        <v>41113</v>
      </c>
    </row>
    <row r="13609" spans="1:18" x14ac:dyDescent="0.25">
      <c r="A13609" s="7" t="s">
        <v>48277</v>
      </c>
      <c r="B13609" s="7" t="s">
        <v>48278</v>
      </c>
      <c r="C13609" s="7" t="s">
        <v>48279</v>
      </c>
      <c r="D13609" s="7" t="s">
        <v>48280</v>
      </c>
      <c r="E13609" s="8" t="s">
        <v>1789</v>
      </c>
      <c r="F13609" s="8">
        <v>465000</v>
      </c>
      <c r="G13609" s="7" t="s">
        <v>35</v>
      </c>
      <c r="H13609" s="7" t="s">
        <v>24</v>
      </c>
      <c r="I13609" s="9" t="s">
        <v>25</v>
      </c>
      <c r="J13609" s="7" t="s">
        <v>26</v>
      </c>
      <c r="K13609" s="10" t="s">
        <v>27</v>
      </c>
      <c r="L13609" s="7">
        <v>1</v>
      </c>
      <c r="M13609" s="11">
        <v>40909</v>
      </c>
      <c r="N13609" s="7" t="s">
        <v>111</v>
      </c>
      <c r="O13609" s="7" t="s">
        <v>112</v>
      </c>
      <c r="P13609" s="10">
        <v>2012</v>
      </c>
      <c r="Q13609" s="12">
        <v>41273</v>
      </c>
      <c r="R13609" s="12">
        <v>41273</v>
      </c>
    </row>
    <row r="13610" spans="1:18" x14ac:dyDescent="0.25">
      <c r="A13610" s="7" t="s">
        <v>48281</v>
      </c>
      <c r="B13610" s="7" t="s">
        <v>48282</v>
      </c>
      <c r="C13610" s="7" t="s">
        <v>48283</v>
      </c>
      <c r="D13610" s="7" t="s">
        <v>86</v>
      </c>
      <c r="E13610" s="8" t="s">
        <v>87</v>
      </c>
      <c r="F13610" s="8">
        <v>540000</v>
      </c>
      <c r="G13610" s="7" t="s">
        <v>80</v>
      </c>
      <c r="H13610" s="7" t="s">
        <v>240</v>
      </c>
      <c r="I13610" s="9" t="s">
        <v>241</v>
      </c>
      <c r="J13610" s="7" t="s">
        <v>242</v>
      </c>
      <c r="K13610" s="10" t="s">
        <v>242</v>
      </c>
      <c r="L13610" s="7">
        <v>1</v>
      </c>
      <c r="M13610" s="11">
        <v>40909</v>
      </c>
      <c r="N13610" s="7" t="s">
        <v>111</v>
      </c>
      <c r="O13610" s="7" t="s">
        <v>112</v>
      </c>
      <c r="P13610" s="10">
        <v>2012</v>
      </c>
      <c r="Q13610" s="12">
        <v>40954</v>
      </c>
      <c r="R13610" s="12">
        <v>40954</v>
      </c>
    </row>
    <row r="13611" spans="1:18" x14ac:dyDescent="0.25">
      <c r="A13611" s="7" t="s">
        <v>48284</v>
      </c>
      <c r="B13611" s="7" t="s">
        <v>48285</v>
      </c>
      <c r="C13611" s="7" t="s">
        <v>48286</v>
      </c>
      <c r="D13611" s="7" t="s">
        <v>48287</v>
      </c>
      <c r="E13611" s="8" t="s">
        <v>10202</v>
      </c>
      <c r="F13611" s="8">
        <v>2600000</v>
      </c>
      <c r="G13611" s="7" t="s">
        <v>35</v>
      </c>
      <c r="H13611" s="7" t="s">
        <v>24</v>
      </c>
      <c r="I13611" s="9" t="s">
        <v>36</v>
      </c>
      <c r="J13611" s="7" t="s">
        <v>181</v>
      </c>
      <c r="K13611" s="10" t="s">
        <v>182</v>
      </c>
      <c r="L13611" s="7">
        <v>1</v>
      </c>
      <c r="M13611" s="11">
        <v>40584</v>
      </c>
      <c r="N13611" s="7" t="s">
        <v>504</v>
      </c>
      <c r="O13611" s="7" t="s">
        <v>505</v>
      </c>
      <c r="P13611" s="10">
        <v>2011</v>
      </c>
      <c r="Q13611" s="12">
        <v>41492</v>
      </c>
      <c r="R13611" s="12">
        <v>41492</v>
      </c>
    </row>
    <row r="13612" spans="1:18" x14ac:dyDescent="0.25">
      <c r="A13612" s="7" t="s">
        <v>48288</v>
      </c>
      <c r="B13612" s="7" t="s">
        <v>48289</v>
      </c>
      <c r="C13612" s="7" t="s">
        <v>48290</v>
      </c>
      <c r="D13612" s="7" t="s">
        <v>719</v>
      </c>
      <c r="E13612" s="8" t="s">
        <v>720</v>
      </c>
      <c r="F13612" s="8">
        <v>6100000</v>
      </c>
      <c r="G13612" s="7" t="s">
        <v>80</v>
      </c>
      <c r="H13612" s="7" t="s">
        <v>24</v>
      </c>
      <c r="I13612" s="9" t="s">
        <v>1166</v>
      </c>
      <c r="J13612" s="7" t="s">
        <v>19425</v>
      </c>
      <c r="K13612" s="10" t="s">
        <v>46713</v>
      </c>
      <c r="L13612" s="7">
        <v>1</v>
      </c>
      <c r="M13612" s="11">
        <v>36892</v>
      </c>
      <c r="N13612" s="7" t="s">
        <v>154</v>
      </c>
      <c r="O13612" s="7" t="s">
        <v>155</v>
      </c>
      <c r="P13612" s="10">
        <v>2001</v>
      </c>
      <c r="Q13612" s="12">
        <v>38621</v>
      </c>
      <c r="R13612" s="12">
        <v>38621</v>
      </c>
    </row>
    <row r="13613" spans="1:18" x14ac:dyDescent="0.25">
      <c r="A13613" s="7" t="s">
        <v>48291</v>
      </c>
      <c r="B13613" s="7" t="s">
        <v>48292</v>
      </c>
      <c r="C13613" s="7" t="s">
        <v>48293</v>
      </c>
      <c r="D13613" s="7" t="s">
        <v>275</v>
      </c>
      <c r="E13613" s="8" t="s">
        <v>276</v>
      </c>
      <c r="F13613" s="8">
        <v>19650000</v>
      </c>
      <c r="G13613" s="7" t="s">
        <v>35</v>
      </c>
      <c r="H13613" s="7" t="s">
        <v>240</v>
      </c>
      <c r="I13613" s="9" t="s">
        <v>930</v>
      </c>
      <c r="J13613" s="7" t="s">
        <v>931</v>
      </c>
      <c r="K13613" s="10" t="s">
        <v>931</v>
      </c>
      <c r="L13613" s="7">
        <v>2</v>
      </c>
      <c r="M13613" s="11">
        <v>36161</v>
      </c>
      <c r="N13613" s="7" t="s">
        <v>1066</v>
      </c>
      <c r="O13613" s="7" t="s">
        <v>1067</v>
      </c>
      <c r="P13613" s="10">
        <v>1999</v>
      </c>
      <c r="Q13613" s="12">
        <v>39524</v>
      </c>
      <c r="R13613" s="12">
        <v>41488</v>
      </c>
    </row>
    <row r="13614" spans="1:18" x14ac:dyDescent="0.25">
      <c r="A13614" s="7" t="s">
        <v>48294</v>
      </c>
      <c r="B13614" s="7" t="s">
        <v>48295</v>
      </c>
      <c r="C13614" s="7" t="s">
        <v>48296</v>
      </c>
      <c r="D13614" s="7" t="s">
        <v>275</v>
      </c>
      <c r="E13614" s="8" t="s">
        <v>276</v>
      </c>
      <c r="F13614" s="8">
        <v>1022691</v>
      </c>
      <c r="G13614" s="7" t="s">
        <v>35</v>
      </c>
      <c r="H13614" s="7" t="s">
        <v>264</v>
      </c>
      <c r="I13614" s="9"/>
      <c r="J13614" s="7" t="s">
        <v>265</v>
      </c>
      <c r="K13614" s="10" t="s">
        <v>265</v>
      </c>
      <c r="L13614" s="7">
        <v>1</v>
      </c>
      <c r="M13614" s="11">
        <v>36526</v>
      </c>
      <c r="N13614" s="7" t="s">
        <v>234</v>
      </c>
      <c r="O13614" s="7" t="s">
        <v>235</v>
      </c>
      <c r="P13614" s="10">
        <v>2000</v>
      </c>
      <c r="Q13614" s="12">
        <v>40751</v>
      </c>
      <c r="R13614" s="12">
        <v>40751</v>
      </c>
    </row>
    <row r="13615" spans="1:18" x14ac:dyDescent="0.25">
      <c r="A13615" s="7" t="s">
        <v>48297</v>
      </c>
      <c r="B13615" s="7" t="s">
        <v>48298</v>
      </c>
      <c r="C13615" s="7" t="s">
        <v>48299</v>
      </c>
      <c r="D13615" s="7" t="s">
        <v>48300</v>
      </c>
      <c r="E13615" s="8" t="s">
        <v>2487</v>
      </c>
      <c r="F13615" s="8">
        <v>30000</v>
      </c>
      <c r="G13615" s="7" t="s">
        <v>35</v>
      </c>
      <c r="I13615" s="9"/>
      <c r="J13615" s="7"/>
      <c r="L13615" s="7">
        <v>1</v>
      </c>
      <c r="M13615" s="11">
        <v>41609</v>
      </c>
      <c r="N13615" s="7" t="s">
        <v>139</v>
      </c>
      <c r="O13615" s="7" t="s">
        <v>140</v>
      </c>
      <c r="P13615" s="10">
        <v>2013</v>
      </c>
      <c r="Q13615" s="12">
        <v>41867</v>
      </c>
      <c r="R13615" s="12">
        <v>41867</v>
      </c>
    </row>
    <row r="13616" spans="1:18" x14ac:dyDescent="0.25">
      <c r="A13616" s="7" t="s">
        <v>48301</v>
      </c>
      <c r="B13616" s="7" t="s">
        <v>48302</v>
      </c>
      <c r="C13616" s="7" t="s">
        <v>48303</v>
      </c>
      <c r="D13616" s="7" t="s">
        <v>48304</v>
      </c>
      <c r="E13616" s="8" t="s">
        <v>1732</v>
      </c>
      <c r="F13616" s="8">
        <v>130000000</v>
      </c>
      <c r="G13616" s="7" t="s">
        <v>35</v>
      </c>
      <c r="H13616" s="7" t="s">
        <v>4355</v>
      </c>
      <c r="I13616" s="9"/>
      <c r="J13616" s="7" t="s">
        <v>6086</v>
      </c>
      <c r="L13616" s="7">
        <v>1</v>
      </c>
      <c r="Q13616" s="12">
        <v>39992</v>
      </c>
      <c r="R13616" s="12">
        <v>39992</v>
      </c>
    </row>
    <row r="13617" spans="1:18" x14ac:dyDescent="0.25">
      <c r="A13617" s="7" t="s">
        <v>48305</v>
      </c>
      <c r="B13617" s="7" t="s">
        <v>48306</v>
      </c>
      <c r="C13617" s="7" t="s">
        <v>48307</v>
      </c>
      <c r="D13617" s="7" t="s">
        <v>48308</v>
      </c>
      <c r="E13617" s="8" t="s">
        <v>1096</v>
      </c>
      <c r="F13617" s="8">
        <v>37500000</v>
      </c>
      <c r="G13617" s="7" t="s">
        <v>35</v>
      </c>
      <c r="H13617" s="7" t="s">
        <v>24</v>
      </c>
      <c r="I13617" s="9" t="s">
        <v>36</v>
      </c>
      <c r="J13617" s="7" t="s">
        <v>181</v>
      </c>
      <c r="K13617" s="10" t="s">
        <v>182</v>
      </c>
      <c r="L13617" s="7">
        <v>3</v>
      </c>
      <c r="M13617" s="11">
        <v>38718</v>
      </c>
      <c r="N13617" s="7" t="s">
        <v>400</v>
      </c>
      <c r="O13617" s="7" t="s">
        <v>401</v>
      </c>
      <c r="P13617" s="10">
        <v>2006</v>
      </c>
      <c r="Q13617" s="12">
        <v>39448</v>
      </c>
      <c r="R13617" s="12">
        <v>40093</v>
      </c>
    </row>
    <row r="13618" spans="1:18" x14ac:dyDescent="0.25">
      <c r="A13618" s="7" t="s">
        <v>48309</v>
      </c>
      <c r="B13618" s="7" t="s">
        <v>48310</v>
      </c>
      <c r="C13618" s="7" t="s">
        <v>48311</v>
      </c>
      <c r="D13618" s="7" t="s">
        <v>737</v>
      </c>
      <c r="E13618" s="8" t="s">
        <v>738</v>
      </c>
      <c r="F13618" s="8">
        <v>150000</v>
      </c>
      <c r="G13618" s="7" t="s">
        <v>35</v>
      </c>
      <c r="H13618" s="7" t="s">
        <v>24</v>
      </c>
      <c r="I13618" s="9" t="s">
        <v>1196</v>
      </c>
      <c r="J13618" s="7" t="s">
        <v>1197</v>
      </c>
      <c r="K13618" s="10" t="s">
        <v>21064</v>
      </c>
      <c r="L13618" s="7">
        <v>1</v>
      </c>
      <c r="M13618" s="11">
        <v>41275</v>
      </c>
      <c r="N13618" s="7" t="s">
        <v>146</v>
      </c>
      <c r="O13618" s="7" t="s">
        <v>147</v>
      </c>
      <c r="P13618" s="10">
        <v>2013</v>
      </c>
      <c r="Q13618" s="12">
        <v>41526</v>
      </c>
      <c r="R13618" s="12">
        <v>41526</v>
      </c>
    </row>
    <row r="13619" spans="1:18" x14ac:dyDescent="0.25">
      <c r="A13619" s="7" t="s">
        <v>48312</v>
      </c>
      <c r="B13619" s="7" t="s">
        <v>48313</v>
      </c>
      <c r="C13619" s="7" t="s">
        <v>48314</v>
      </c>
      <c r="D13619" s="7" t="s">
        <v>48315</v>
      </c>
      <c r="E13619" s="8" t="s">
        <v>2067</v>
      </c>
      <c r="F13619" s="8">
        <v>60000</v>
      </c>
      <c r="G13619" s="7" t="s">
        <v>80</v>
      </c>
      <c r="H13619" s="7" t="s">
        <v>4091</v>
      </c>
      <c r="I13619" s="9"/>
      <c r="J13619" s="7" t="s">
        <v>10899</v>
      </c>
      <c r="K13619" s="10" t="s">
        <v>10899</v>
      </c>
      <c r="L13619" s="7">
        <v>1</v>
      </c>
      <c r="M13619" s="11">
        <v>39582</v>
      </c>
      <c r="N13619" s="7" t="s">
        <v>4875</v>
      </c>
      <c r="O13619" s="7" t="s">
        <v>496</v>
      </c>
      <c r="P13619" s="10">
        <v>2008</v>
      </c>
      <c r="Q13619" s="12">
        <v>39586</v>
      </c>
      <c r="R13619" s="12">
        <v>39586</v>
      </c>
    </row>
    <row r="13620" spans="1:18" x14ac:dyDescent="0.25">
      <c r="A13620" s="7" t="s">
        <v>48316</v>
      </c>
      <c r="B13620" s="7" t="s">
        <v>48317</v>
      </c>
      <c r="C13620" s="7" t="s">
        <v>48318</v>
      </c>
      <c r="D13620" s="7" t="s">
        <v>2066</v>
      </c>
      <c r="E13620" s="8" t="s">
        <v>2067</v>
      </c>
      <c r="F13620" s="8">
        <v>0</v>
      </c>
      <c r="G13620" s="7" t="s">
        <v>35</v>
      </c>
      <c r="H13620" s="7" t="s">
        <v>24</v>
      </c>
      <c r="I13620" s="9" t="s">
        <v>129</v>
      </c>
      <c r="J13620" s="7" t="s">
        <v>130</v>
      </c>
      <c r="K13620" s="10" t="s">
        <v>27884</v>
      </c>
      <c r="L13620" s="7">
        <v>1</v>
      </c>
      <c r="Q13620" s="12">
        <v>40655</v>
      </c>
      <c r="R13620" s="12">
        <v>40655</v>
      </c>
    </row>
    <row r="13621" spans="1:18" x14ac:dyDescent="0.25">
      <c r="A13621" s="7" t="s">
        <v>48319</v>
      </c>
      <c r="B13621" s="7" t="s">
        <v>48320</v>
      </c>
      <c r="C13621" s="7" t="s">
        <v>48321</v>
      </c>
      <c r="D13621" s="7" t="s">
        <v>68</v>
      </c>
      <c r="E13621" s="8" t="s">
        <v>69</v>
      </c>
      <c r="F13621" s="8">
        <v>456000</v>
      </c>
      <c r="G13621" s="7" t="s">
        <v>35</v>
      </c>
      <c r="H13621" s="7" t="s">
        <v>24</v>
      </c>
      <c r="I13621" s="9" t="s">
        <v>7557</v>
      </c>
      <c r="J13621" s="7" t="s">
        <v>20582</v>
      </c>
      <c r="K13621" s="10" t="s">
        <v>20582</v>
      </c>
      <c r="L13621" s="7">
        <v>1</v>
      </c>
      <c r="Q13621" s="12">
        <v>40618</v>
      </c>
      <c r="R13621" s="12">
        <v>40618</v>
      </c>
    </row>
    <row r="13622" spans="1:18" x14ac:dyDescent="0.25">
      <c r="A13622" s="7" t="s">
        <v>48322</v>
      </c>
      <c r="B13622" s="7" t="s">
        <v>48323</v>
      </c>
      <c r="C13622" s="7" t="s">
        <v>48324</v>
      </c>
      <c r="D13622" s="7" t="s">
        <v>3147</v>
      </c>
      <c r="E13622" s="8" t="s">
        <v>3148</v>
      </c>
      <c r="F13622" s="8">
        <v>40000</v>
      </c>
      <c r="G13622" s="7" t="s">
        <v>35</v>
      </c>
      <c r="H13622" s="7" t="s">
        <v>24</v>
      </c>
      <c r="I13622" s="9" t="s">
        <v>620</v>
      </c>
      <c r="J13622" s="7" t="s">
        <v>621</v>
      </c>
      <c r="K13622" s="10" t="s">
        <v>621</v>
      </c>
      <c r="L13622" s="7">
        <v>1</v>
      </c>
      <c r="M13622" s="11">
        <v>40544</v>
      </c>
      <c r="N13622" s="7" t="s">
        <v>537</v>
      </c>
      <c r="O13622" s="7" t="s">
        <v>505</v>
      </c>
      <c r="P13622" s="10">
        <v>2011</v>
      </c>
      <c r="Q13622" s="12">
        <v>40749</v>
      </c>
      <c r="R13622" s="12">
        <v>40749</v>
      </c>
    </row>
    <row r="13623" spans="1:18" x14ac:dyDescent="0.25">
      <c r="A13623" s="7" t="s">
        <v>48325</v>
      </c>
      <c r="B13623" s="7" t="s">
        <v>48326</v>
      </c>
      <c r="C13623" s="7" t="s">
        <v>48327</v>
      </c>
      <c r="D13623" s="7" t="s">
        <v>144</v>
      </c>
      <c r="E13623" s="8" t="s">
        <v>145</v>
      </c>
      <c r="F13623" s="8">
        <v>1300000</v>
      </c>
      <c r="G13623" s="7" t="s">
        <v>35</v>
      </c>
      <c r="H13623" s="7" t="s">
        <v>24</v>
      </c>
      <c r="I13623" s="9" t="s">
        <v>281</v>
      </c>
      <c r="J13623" s="7" t="s">
        <v>282</v>
      </c>
      <c r="K13623" s="10" t="s">
        <v>4053</v>
      </c>
      <c r="L13623" s="7">
        <v>2</v>
      </c>
      <c r="M13623" s="11">
        <v>39814</v>
      </c>
      <c r="N13623" s="7" t="s">
        <v>171</v>
      </c>
      <c r="O13623" s="7" t="s">
        <v>172</v>
      </c>
      <c r="P13623" s="10">
        <v>2009</v>
      </c>
      <c r="Q13623" s="12">
        <v>40969</v>
      </c>
      <c r="R13623" s="12">
        <v>41410</v>
      </c>
    </row>
    <row r="13624" spans="1:18" x14ac:dyDescent="0.25">
      <c r="A13624" s="7" t="s">
        <v>48328</v>
      </c>
      <c r="B13624" s="7" t="s">
        <v>48329</v>
      </c>
      <c r="C13624" s="7" t="s">
        <v>48330</v>
      </c>
      <c r="D13624" s="7" t="s">
        <v>48331</v>
      </c>
      <c r="E13624" s="8" t="s">
        <v>15304</v>
      </c>
      <c r="F13624" s="8">
        <v>41250</v>
      </c>
      <c r="G13624" s="7" t="s">
        <v>35</v>
      </c>
      <c r="H13624" s="7" t="s">
        <v>101</v>
      </c>
      <c r="I13624" s="9"/>
      <c r="J13624" s="7" t="s">
        <v>102</v>
      </c>
      <c r="K13624" s="10" t="s">
        <v>48332</v>
      </c>
      <c r="L13624" s="7">
        <v>1</v>
      </c>
      <c r="M13624" s="11">
        <v>40179</v>
      </c>
      <c r="N13624" s="7" t="s">
        <v>96</v>
      </c>
      <c r="O13624" s="7" t="s">
        <v>97</v>
      </c>
      <c r="P13624" s="10">
        <v>2010</v>
      </c>
      <c r="Q13624" s="12">
        <v>41640</v>
      </c>
      <c r="R13624" s="12">
        <v>41640</v>
      </c>
    </row>
    <row r="13625" spans="1:18" x14ac:dyDescent="0.25">
      <c r="A13625" s="7" t="s">
        <v>48333</v>
      </c>
      <c r="B13625" s="7" t="s">
        <v>48334</v>
      </c>
      <c r="C13625" s="7" t="s">
        <v>48335</v>
      </c>
      <c r="D13625" s="7" t="s">
        <v>144</v>
      </c>
      <c r="E13625" s="8" t="s">
        <v>145</v>
      </c>
      <c r="F13625" s="8">
        <v>13954577</v>
      </c>
      <c r="G13625" s="7" t="s">
        <v>35</v>
      </c>
      <c r="H13625" s="7" t="s">
        <v>24</v>
      </c>
      <c r="I13625" s="9" t="s">
        <v>281</v>
      </c>
      <c r="J13625" s="7" t="s">
        <v>282</v>
      </c>
      <c r="K13625" s="10" t="s">
        <v>6864</v>
      </c>
      <c r="L13625" s="7">
        <v>4</v>
      </c>
      <c r="M13625" s="11">
        <v>39448</v>
      </c>
      <c r="N13625" s="7" t="s">
        <v>164</v>
      </c>
      <c r="O13625" s="7" t="s">
        <v>165</v>
      </c>
      <c r="P13625" s="10">
        <v>2008</v>
      </c>
      <c r="Q13625" s="12">
        <v>40088</v>
      </c>
      <c r="R13625" s="12">
        <v>41275</v>
      </c>
    </row>
    <row r="13626" spans="1:18" x14ac:dyDescent="0.25">
      <c r="A13626" s="7" t="s">
        <v>48336</v>
      </c>
      <c r="B13626" s="7" t="s">
        <v>48337</v>
      </c>
      <c r="C13626" s="7" t="s">
        <v>48338</v>
      </c>
      <c r="D13626" s="7" t="s">
        <v>144</v>
      </c>
      <c r="E13626" s="8" t="s">
        <v>145</v>
      </c>
      <c r="F13626" s="8">
        <v>0</v>
      </c>
      <c r="G13626" s="7" t="s">
        <v>35</v>
      </c>
      <c r="H13626" s="7" t="s">
        <v>1097</v>
      </c>
      <c r="I13626" s="9"/>
      <c r="J13626" s="7" t="s">
        <v>2429</v>
      </c>
      <c r="K13626" s="10" t="s">
        <v>48339</v>
      </c>
      <c r="L13626" s="7">
        <v>1</v>
      </c>
      <c r="Q13626" s="12">
        <v>40909</v>
      </c>
      <c r="R13626" s="12">
        <v>40909</v>
      </c>
    </row>
    <row r="13627" spans="1:18" x14ac:dyDescent="0.25">
      <c r="A13627" s="7" t="s">
        <v>48340</v>
      </c>
      <c r="B13627" s="7" t="s">
        <v>48341</v>
      </c>
      <c r="C13627" s="7" t="s">
        <v>48342</v>
      </c>
      <c r="D13627" s="7" t="s">
        <v>48343</v>
      </c>
      <c r="E13627" s="8" t="s">
        <v>33185</v>
      </c>
      <c r="F13627" s="8">
        <v>8000000</v>
      </c>
      <c r="G13627" s="7" t="s">
        <v>23</v>
      </c>
      <c r="H13627" s="7" t="s">
        <v>24</v>
      </c>
      <c r="I13627" s="9" t="s">
        <v>36</v>
      </c>
      <c r="J13627" s="7" t="s">
        <v>37</v>
      </c>
      <c r="K13627" s="10" t="s">
        <v>387</v>
      </c>
      <c r="L13627" s="7">
        <v>3</v>
      </c>
      <c r="M13627" s="11">
        <v>37622</v>
      </c>
      <c r="N13627" s="7" t="s">
        <v>814</v>
      </c>
      <c r="O13627" s="7" t="s">
        <v>815</v>
      </c>
      <c r="P13627" s="10">
        <v>2003</v>
      </c>
      <c r="Q13627" s="12">
        <v>40817</v>
      </c>
      <c r="R13627" s="12">
        <v>41458</v>
      </c>
    </row>
    <row r="13628" spans="1:18" x14ac:dyDescent="0.25">
      <c r="A13628" s="7" t="s">
        <v>48344</v>
      </c>
      <c r="B13628" s="7" t="s">
        <v>48345</v>
      </c>
      <c r="C13628" s="7" t="s">
        <v>48346</v>
      </c>
      <c r="D13628" s="7" t="s">
        <v>48347</v>
      </c>
      <c r="E13628" s="8" t="s">
        <v>23119</v>
      </c>
      <c r="F13628" s="8">
        <v>0</v>
      </c>
      <c r="G13628" s="7" t="s">
        <v>35</v>
      </c>
      <c r="H13628" s="7" t="s">
        <v>24</v>
      </c>
      <c r="I13628" s="9" t="s">
        <v>764</v>
      </c>
      <c r="J13628" s="7" t="s">
        <v>765</v>
      </c>
      <c r="K13628" s="10" t="s">
        <v>765</v>
      </c>
      <c r="L13628" s="7">
        <v>1</v>
      </c>
      <c r="M13628" s="11">
        <v>40211</v>
      </c>
      <c r="N13628" s="7" t="s">
        <v>2575</v>
      </c>
      <c r="O13628" s="7" t="s">
        <v>97</v>
      </c>
      <c r="P13628" s="10">
        <v>2010</v>
      </c>
      <c r="Q13628" s="12">
        <v>39814</v>
      </c>
      <c r="R13628" s="12">
        <v>39814</v>
      </c>
    </row>
    <row r="13629" spans="1:18" x14ac:dyDescent="0.25">
      <c r="A13629" s="7" t="s">
        <v>48348</v>
      </c>
      <c r="B13629" s="7" t="s">
        <v>48349</v>
      </c>
      <c r="C13629" s="7" t="s">
        <v>48350</v>
      </c>
      <c r="D13629" s="7" t="s">
        <v>144</v>
      </c>
      <c r="E13629" s="8" t="s">
        <v>145</v>
      </c>
      <c r="F13629" s="8">
        <v>3030502</v>
      </c>
      <c r="G13629" s="7" t="s">
        <v>35</v>
      </c>
      <c r="H13629" s="7" t="s">
        <v>52</v>
      </c>
      <c r="I13629" s="9"/>
      <c r="J13629" s="7" t="s">
        <v>2784</v>
      </c>
      <c r="L13629" s="7">
        <v>1</v>
      </c>
      <c r="Q13629" s="12">
        <v>41747</v>
      </c>
      <c r="R13629" s="12">
        <v>41747</v>
      </c>
    </row>
    <row r="13630" spans="1:18" x14ac:dyDescent="0.25">
      <c r="A13630" s="7" t="s">
        <v>48351</v>
      </c>
      <c r="B13630" s="7" t="s">
        <v>48352</v>
      </c>
      <c r="C13630" s="7" t="s">
        <v>48353</v>
      </c>
      <c r="D13630" s="7" t="s">
        <v>737</v>
      </c>
      <c r="E13630" s="8" t="s">
        <v>738</v>
      </c>
      <c r="F13630" s="8">
        <v>100000</v>
      </c>
      <c r="G13630" s="7" t="s">
        <v>35</v>
      </c>
      <c r="H13630" s="7" t="s">
        <v>24</v>
      </c>
      <c r="I13630" s="9" t="s">
        <v>331</v>
      </c>
      <c r="J13630" s="7" t="s">
        <v>48354</v>
      </c>
      <c r="K13630" s="10" t="s">
        <v>48355</v>
      </c>
      <c r="L13630" s="7">
        <v>1</v>
      </c>
      <c r="Q13630" s="12">
        <v>41484</v>
      </c>
      <c r="R13630" s="12">
        <v>41484</v>
      </c>
    </row>
    <row r="13631" spans="1:18" x14ac:dyDescent="0.25">
      <c r="A13631" s="7" t="s">
        <v>48356</v>
      </c>
      <c r="B13631" s="7" t="s">
        <v>48357</v>
      </c>
      <c r="C13631" s="7" t="s">
        <v>48358</v>
      </c>
      <c r="D13631" s="7" t="s">
        <v>122</v>
      </c>
      <c r="E13631" s="8" t="s">
        <v>123</v>
      </c>
      <c r="F13631" s="8">
        <v>100000</v>
      </c>
      <c r="G13631" s="7" t="s">
        <v>35</v>
      </c>
      <c r="H13631" s="7" t="s">
        <v>24</v>
      </c>
      <c r="I13631" s="9" t="s">
        <v>281</v>
      </c>
      <c r="J13631" s="7" t="s">
        <v>282</v>
      </c>
      <c r="K13631" s="10" t="s">
        <v>346</v>
      </c>
      <c r="L13631" s="7">
        <v>1</v>
      </c>
      <c r="M13631" s="11">
        <v>36161</v>
      </c>
      <c r="N13631" s="7" t="s">
        <v>1066</v>
      </c>
      <c r="O13631" s="7" t="s">
        <v>1067</v>
      </c>
      <c r="P13631" s="10">
        <v>1999</v>
      </c>
      <c r="Q13631" s="12">
        <v>40395</v>
      </c>
      <c r="R13631" s="12">
        <v>40395</v>
      </c>
    </row>
    <row r="13632" spans="1:18" x14ac:dyDescent="0.25">
      <c r="A13632" s="7" t="s">
        <v>48359</v>
      </c>
      <c r="B13632" s="7" t="s">
        <v>48360</v>
      </c>
      <c r="F13632" s="8">
        <v>2985250</v>
      </c>
      <c r="G13632" s="7" t="s">
        <v>35</v>
      </c>
      <c r="H13632" s="7" t="s">
        <v>24</v>
      </c>
      <c r="I13632" s="9" t="s">
        <v>281</v>
      </c>
      <c r="J13632" s="7" t="s">
        <v>282</v>
      </c>
      <c r="K13632" s="10" t="s">
        <v>8108</v>
      </c>
      <c r="L13632" s="7">
        <v>1</v>
      </c>
      <c r="Q13632" s="12">
        <v>40813</v>
      </c>
      <c r="R13632" s="12">
        <v>40813</v>
      </c>
    </row>
    <row r="13633" spans="1:18" x14ac:dyDescent="0.25">
      <c r="A13633" s="7" t="s">
        <v>48361</v>
      </c>
      <c r="B13633" s="7" t="s">
        <v>48362</v>
      </c>
      <c r="C13633" s="7" t="s">
        <v>48363</v>
      </c>
      <c r="D13633" s="7" t="s">
        <v>48364</v>
      </c>
      <c r="E13633" s="8" t="s">
        <v>323</v>
      </c>
      <c r="F13633" s="8">
        <v>50000</v>
      </c>
      <c r="G13633" s="7" t="s">
        <v>80</v>
      </c>
      <c r="I13633" s="9"/>
      <c r="J13633" s="7"/>
      <c r="L13633" s="7">
        <v>1</v>
      </c>
      <c r="M13633" s="11">
        <v>41306</v>
      </c>
      <c r="N13633" s="7" t="s">
        <v>1258</v>
      </c>
      <c r="O13633" s="7" t="s">
        <v>147</v>
      </c>
      <c r="P13633" s="10">
        <v>2013</v>
      </c>
      <c r="Q13633" s="12">
        <v>41365</v>
      </c>
      <c r="R13633" s="12">
        <v>41365</v>
      </c>
    </row>
    <row r="13634" spans="1:18" x14ac:dyDescent="0.25">
      <c r="A13634" s="7" t="s">
        <v>48365</v>
      </c>
      <c r="B13634" s="7" t="s">
        <v>48366</v>
      </c>
      <c r="C13634" s="7" t="s">
        <v>48367</v>
      </c>
      <c r="D13634" s="7" t="s">
        <v>8705</v>
      </c>
      <c r="E13634" s="8" t="s">
        <v>3174</v>
      </c>
      <c r="F13634" s="8">
        <v>34623</v>
      </c>
      <c r="G13634" s="7" t="s">
        <v>35</v>
      </c>
      <c r="H13634" s="7" t="s">
        <v>4917</v>
      </c>
      <c r="I13634" s="9"/>
      <c r="J13634" s="7" t="s">
        <v>4918</v>
      </c>
      <c r="K13634" s="10" t="s">
        <v>4918</v>
      </c>
      <c r="L13634" s="7">
        <v>1</v>
      </c>
      <c r="Q13634" s="12">
        <v>41760</v>
      </c>
      <c r="R13634" s="12">
        <v>41760</v>
      </c>
    </row>
    <row r="13635" spans="1:18" x14ac:dyDescent="0.25">
      <c r="A13635" s="7" t="s">
        <v>48368</v>
      </c>
      <c r="B13635" s="7" t="s">
        <v>48369</v>
      </c>
      <c r="C13635" s="7" t="s">
        <v>48370</v>
      </c>
      <c r="D13635" s="7" t="s">
        <v>48371</v>
      </c>
      <c r="E13635" s="8" t="s">
        <v>69</v>
      </c>
      <c r="F13635" s="8">
        <v>250000</v>
      </c>
      <c r="G13635" s="7" t="s">
        <v>35</v>
      </c>
      <c r="H13635" s="7" t="s">
        <v>24</v>
      </c>
      <c r="I13635" s="9" t="s">
        <v>129</v>
      </c>
      <c r="J13635" s="7" t="s">
        <v>130</v>
      </c>
      <c r="K13635" s="10" t="s">
        <v>14085</v>
      </c>
      <c r="L13635" s="7">
        <v>2</v>
      </c>
      <c r="M13635" s="11">
        <v>40909</v>
      </c>
      <c r="N13635" s="7" t="s">
        <v>111</v>
      </c>
      <c r="O13635" s="7" t="s">
        <v>112</v>
      </c>
      <c r="P13635" s="10">
        <v>2012</v>
      </c>
      <c r="Q13635" s="12">
        <v>41109</v>
      </c>
      <c r="R13635" s="12">
        <v>41172</v>
      </c>
    </row>
    <row r="13636" spans="1:18" x14ac:dyDescent="0.25">
      <c r="A13636" s="7" t="s">
        <v>48372</v>
      </c>
      <c r="B13636" s="7" t="s">
        <v>48373</v>
      </c>
      <c r="C13636" s="7" t="s">
        <v>48374</v>
      </c>
      <c r="D13636" s="7" t="s">
        <v>33</v>
      </c>
      <c r="E13636" s="8" t="s">
        <v>34</v>
      </c>
      <c r="F13636" s="8">
        <v>1410000</v>
      </c>
      <c r="G13636" s="7" t="s">
        <v>80</v>
      </c>
      <c r="H13636" s="7" t="s">
        <v>749</v>
      </c>
      <c r="I13636" s="9"/>
      <c r="J13636" s="7" t="s">
        <v>750</v>
      </c>
      <c r="K13636" s="10" t="s">
        <v>750</v>
      </c>
      <c r="L13636" s="7">
        <v>1</v>
      </c>
      <c r="M13636" s="11">
        <v>35065</v>
      </c>
      <c r="N13636" s="7" t="s">
        <v>3258</v>
      </c>
      <c r="O13636" s="7" t="s">
        <v>3259</v>
      </c>
      <c r="P13636" s="10">
        <v>1996</v>
      </c>
      <c r="Q13636" s="12">
        <v>39350</v>
      </c>
      <c r="R13636" s="12">
        <v>39350</v>
      </c>
    </row>
    <row r="13637" spans="1:18" x14ac:dyDescent="0.25">
      <c r="A13637" s="7" t="s">
        <v>48375</v>
      </c>
      <c r="B13637" s="7" t="s">
        <v>48376</v>
      </c>
      <c r="C13637" s="7" t="s">
        <v>48377</v>
      </c>
      <c r="D13637" s="7" t="s">
        <v>227</v>
      </c>
      <c r="E13637" s="8" t="s">
        <v>228</v>
      </c>
      <c r="F13637" s="8">
        <v>6415000</v>
      </c>
      <c r="G13637" s="7" t="s">
        <v>35</v>
      </c>
      <c r="H13637" s="7" t="s">
        <v>24</v>
      </c>
      <c r="I13637" s="9" t="s">
        <v>25</v>
      </c>
      <c r="J13637" s="7" t="s">
        <v>26</v>
      </c>
      <c r="K13637" s="10" t="s">
        <v>27</v>
      </c>
      <c r="L13637" s="7">
        <v>3</v>
      </c>
      <c r="M13637" s="11">
        <v>40544</v>
      </c>
      <c r="N13637" s="7" t="s">
        <v>537</v>
      </c>
      <c r="O13637" s="7" t="s">
        <v>505</v>
      </c>
      <c r="P13637" s="10">
        <v>2011</v>
      </c>
      <c r="Q13637" s="12">
        <v>41016</v>
      </c>
      <c r="R13637" s="12">
        <v>41669</v>
      </c>
    </row>
    <row r="13638" spans="1:18" x14ac:dyDescent="0.25">
      <c r="A13638" s="7" t="s">
        <v>48378</v>
      </c>
      <c r="B13638" s="7" t="s">
        <v>48379</v>
      </c>
      <c r="C13638" s="7" t="s">
        <v>48380</v>
      </c>
      <c r="D13638" s="7" t="s">
        <v>296</v>
      </c>
      <c r="E13638" s="8" t="s">
        <v>297</v>
      </c>
      <c r="F13638" s="8">
        <v>32500000</v>
      </c>
      <c r="G13638" s="7" t="s">
        <v>80</v>
      </c>
      <c r="H13638" s="7" t="s">
        <v>52</v>
      </c>
      <c r="I13638" s="9"/>
      <c r="J13638" s="7" t="s">
        <v>53</v>
      </c>
      <c r="K13638" s="10" t="s">
        <v>53</v>
      </c>
      <c r="L13638" s="7">
        <v>3</v>
      </c>
      <c r="M13638" s="11">
        <v>37347</v>
      </c>
      <c r="N13638" s="7" t="s">
        <v>6739</v>
      </c>
      <c r="O13638" s="7" t="s">
        <v>6740</v>
      </c>
      <c r="P13638" s="10">
        <v>2002</v>
      </c>
      <c r="Q13638" s="12">
        <v>38250</v>
      </c>
      <c r="R13638" s="12">
        <v>39666</v>
      </c>
    </row>
    <row r="13639" spans="1:18" x14ac:dyDescent="0.25">
      <c r="A13639" s="7" t="s">
        <v>48381</v>
      </c>
      <c r="B13639" s="7" t="s">
        <v>48382</v>
      </c>
      <c r="C13639" s="7" t="s">
        <v>48383</v>
      </c>
      <c r="D13639" s="7" t="s">
        <v>48384</v>
      </c>
      <c r="E13639" s="8" t="s">
        <v>1403</v>
      </c>
      <c r="F13639" s="8">
        <v>400000</v>
      </c>
      <c r="G13639" s="7" t="s">
        <v>35</v>
      </c>
      <c r="H13639" s="7" t="s">
        <v>749</v>
      </c>
      <c r="I13639" s="9"/>
      <c r="J13639" s="7" t="s">
        <v>1050</v>
      </c>
      <c r="K13639" s="10" t="s">
        <v>48385</v>
      </c>
      <c r="L13639" s="7">
        <v>1</v>
      </c>
      <c r="M13639" s="11">
        <v>40544</v>
      </c>
      <c r="N13639" s="7" t="s">
        <v>537</v>
      </c>
      <c r="O13639" s="7" t="s">
        <v>505</v>
      </c>
      <c r="P13639" s="10">
        <v>2011</v>
      </c>
      <c r="Q13639" s="12">
        <v>41554</v>
      </c>
      <c r="R13639" s="12">
        <v>41554</v>
      </c>
    </row>
    <row r="13640" spans="1:18" x14ac:dyDescent="0.25">
      <c r="A13640" s="7" t="s">
        <v>48386</v>
      </c>
      <c r="B13640" s="7" t="s">
        <v>48387</v>
      </c>
      <c r="C13640" s="7" t="s">
        <v>48388</v>
      </c>
      <c r="D13640" s="7" t="s">
        <v>48389</v>
      </c>
      <c r="E13640" s="8" t="s">
        <v>12642</v>
      </c>
      <c r="F13640" s="8">
        <v>1100000</v>
      </c>
      <c r="G13640" s="7" t="s">
        <v>80</v>
      </c>
      <c r="H13640" s="7" t="s">
        <v>264</v>
      </c>
      <c r="I13640" s="9"/>
      <c r="J13640" s="7" t="s">
        <v>265</v>
      </c>
      <c r="K13640" s="10" t="s">
        <v>265</v>
      </c>
      <c r="L13640" s="7">
        <v>2</v>
      </c>
      <c r="M13640" s="11">
        <v>38718</v>
      </c>
      <c r="N13640" s="7" t="s">
        <v>400</v>
      </c>
      <c r="O13640" s="7" t="s">
        <v>401</v>
      </c>
      <c r="P13640" s="10">
        <v>2006</v>
      </c>
      <c r="Q13640" s="12">
        <v>39448</v>
      </c>
      <c r="R13640" s="12">
        <v>39448</v>
      </c>
    </row>
    <row r="13641" spans="1:18" x14ac:dyDescent="0.25">
      <c r="A13641" s="7" t="s">
        <v>48390</v>
      </c>
      <c r="B13641" s="7" t="s">
        <v>48391</v>
      </c>
      <c r="C13641" s="7" t="s">
        <v>48392</v>
      </c>
      <c r="D13641" s="7" t="s">
        <v>737</v>
      </c>
      <c r="E13641" s="8" t="s">
        <v>738</v>
      </c>
      <c r="F13641" s="8">
        <v>7424000</v>
      </c>
      <c r="G13641" s="7" t="s">
        <v>35</v>
      </c>
      <c r="H13641" s="7" t="s">
        <v>1891</v>
      </c>
      <c r="I13641" s="9"/>
      <c r="J13641" s="7" t="s">
        <v>1892</v>
      </c>
      <c r="K13641" s="10" t="s">
        <v>1892</v>
      </c>
      <c r="L13641" s="7">
        <v>1</v>
      </c>
      <c r="M13641" s="11">
        <v>38353</v>
      </c>
      <c r="N13641" s="7" t="s">
        <v>435</v>
      </c>
      <c r="O13641" s="7" t="s">
        <v>436</v>
      </c>
      <c r="P13641" s="10">
        <v>2005</v>
      </c>
      <c r="Q13641" s="12">
        <v>39500</v>
      </c>
      <c r="R13641" s="12">
        <v>39500</v>
      </c>
    </row>
    <row r="13642" spans="1:18" x14ac:dyDescent="0.25">
      <c r="A13642" s="7" t="s">
        <v>48393</v>
      </c>
      <c r="B13642" s="7" t="s">
        <v>48394</v>
      </c>
      <c r="C13642" s="7" t="s">
        <v>48395</v>
      </c>
      <c r="F13642" s="8">
        <v>0</v>
      </c>
      <c r="G13642" s="7" t="s">
        <v>35</v>
      </c>
      <c r="H13642" s="7" t="s">
        <v>1347</v>
      </c>
      <c r="I13642" s="9"/>
      <c r="J13642" s="7" t="s">
        <v>1881</v>
      </c>
      <c r="K13642" s="10" t="s">
        <v>48396</v>
      </c>
      <c r="L13642" s="7">
        <v>1</v>
      </c>
      <c r="Q13642" s="12">
        <v>40330</v>
      </c>
      <c r="R13642" s="12">
        <v>40330</v>
      </c>
    </row>
    <row r="13643" spans="1:18" x14ac:dyDescent="0.25">
      <c r="A13643" s="7" t="s">
        <v>48397</v>
      </c>
      <c r="B13643" s="7" t="s">
        <v>48398</v>
      </c>
      <c r="C13643" s="7" t="s">
        <v>48399</v>
      </c>
      <c r="D13643" s="7" t="s">
        <v>275</v>
      </c>
      <c r="E13643" s="8" t="s">
        <v>276</v>
      </c>
      <c r="F13643" s="8">
        <v>1000000</v>
      </c>
      <c r="G13643" s="7" t="s">
        <v>35</v>
      </c>
      <c r="H13643" s="7" t="s">
        <v>24</v>
      </c>
      <c r="I13643" s="9" t="s">
        <v>188</v>
      </c>
      <c r="J13643" s="7" t="s">
        <v>1179</v>
      </c>
      <c r="K13643" s="10" t="s">
        <v>48400</v>
      </c>
      <c r="L13643" s="7">
        <v>1</v>
      </c>
      <c r="Q13643" s="12">
        <v>40067</v>
      </c>
      <c r="R13643" s="12">
        <v>40067</v>
      </c>
    </row>
    <row r="13644" spans="1:18" x14ac:dyDescent="0.25">
      <c r="A13644" s="7" t="s">
        <v>48401</v>
      </c>
      <c r="B13644" s="7" t="s">
        <v>48402</v>
      </c>
      <c r="C13644" s="7" t="s">
        <v>48403</v>
      </c>
      <c r="D13644" s="7" t="s">
        <v>20727</v>
      </c>
      <c r="E13644" s="8" t="s">
        <v>12184</v>
      </c>
      <c r="F13644" s="8">
        <v>38338</v>
      </c>
      <c r="G13644" s="7" t="s">
        <v>35</v>
      </c>
      <c r="H13644" s="7" t="s">
        <v>240</v>
      </c>
      <c r="I13644" s="9" t="s">
        <v>2853</v>
      </c>
      <c r="J13644" s="7" t="s">
        <v>2854</v>
      </c>
      <c r="K13644" s="10" t="s">
        <v>2855</v>
      </c>
      <c r="L13644" s="7">
        <v>1</v>
      </c>
      <c r="Q13644" s="12">
        <v>41579</v>
      </c>
      <c r="R13644" s="12">
        <v>41579</v>
      </c>
    </row>
    <row r="13645" spans="1:18" x14ac:dyDescent="0.25">
      <c r="A13645" s="7" t="s">
        <v>48404</v>
      </c>
      <c r="B13645" s="7" t="s">
        <v>48405</v>
      </c>
      <c r="C13645" s="7" t="s">
        <v>48406</v>
      </c>
      <c r="D13645" s="7" t="s">
        <v>48407</v>
      </c>
      <c r="E13645" s="8" t="s">
        <v>12952</v>
      </c>
      <c r="F13645" s="8">
        <v>195315</v>
      </c>
      <c r="G13645" s="7" t="s">
        <v>35</v>
      </c>
      <c r="H13645" s="7" t="s">
        <v>635</v>
      </c>
      <c r="I13645" s="9"/>
      <c r="J13645" s="7" t="s">
        <v>9841</v>
      </c>
      <c r="K13645" s="10" t="s">
        <v>48408</v>
      </c>
      <c r="L13645" s="7">
        <v>1</v>
      </c>
      <c r="M13645" s="11">
        <v>41337</v>
      </c>
      <c r="N13645" s="7" t="s">
        <v>514</v>
      </c>
      <c r="O13645" s="7" t="s">
        <v>147</v>
      </c>
      <c r="P13645" s="10">
        <v>2013</v>
      </c>
      <c r="Q13645" s="12">
        <v>41337</v>
      </c>
      <c r="R13645" s="12">
        <v>41337</v>
      </c>
    </row>
    <row r="13646" spans="1:18" x14ac:dyDescent="0.25">
      <c r="A13646" s="7" t="s">
        <v>48409</v>
      </c>
      <c r="B13646" s="7" t="s">
        <v>48410</v>
      </c>
      <c r="C13646" s="7" t="s">
        <v>48411</v>
      </c>
      <c r="D13646" s="7" t="s">
        <v>9068</v>
      </c>
      <c r="E13646" s="8" t="s">
        <v>1732</v>
      </c>
      <c r="F13646" s="8">
        <v>30000000</v>
      </c>
      <c r="G13646" s="7" t="s">
        <v>35</v>
      </c>
      <c r="H13646" s="7" t="s">
        <v>24</v>
      </c>
      <c r="I13646" s="9" t="s">
        <v>36</v>
      </c>
      <c r="J13646" s="7" t="s">
        <v>181</v>
      </c>
      <c r="K13646" s="10" t="s">
        <v>953</v>
      </c>
      <c r="L13646" s="7">
        <v>1</v>
      </c>
      <c r="Q13646" s="12">
        <v>41936</v>
      </c>
      <c r="R13646" s="12">
        <v>41936</v>
      </c>
    </row>
    <row r="13647" spans="1:18" x14ac:dyDescent="0.25">
      <c r="A13647" s="7" t="s">
        <v>48412</v>
      </c>
      <c r="B13647" s="7" t="s">
        <v>48413</v>
      </c>
      <c r="C13647" s="7" t="s">
        <v>48414</v>
      </c>
      <c r="D13647" s="7" t="s">
        <v>13270</v>
      </c>
      <c r="E13647" s="8" t="s">
        <v>8196</v>
      </c>
      <c r="F13647" s="8">
        <v>4948562</v>
      </c>
      <c r="G13647" s="7" t="s">
        <v>35</v>
      </c>
      <c r="I13647" s="9"/>
      <c r="J13647" s="7"/>
      <c r="L13647" s="7">
        <v>2</v>
      </c>
      <c r="Q13647" s="12">
        <v>39417</v>
      </c>
      <c r="R13647" s="12">
        <v>39783</v>
      </c>
    </row>
    <row r="13648" spans="1:18" x14ac:dyDescent="0.25">
      <c r="A13648" s="7" t="s">
        <v>48415</v>
      </c>
      <c r="B13648" s="7" t="s">
        <v>48416</v>
      </c>
      <c r="C13648" s="7" t="s">
        <v>48417</v>
      </c>
      <c r="D13648" s="7" t="s">
        <v>48418</v>
      </c>
      <c r="E13648" s="8" t="s">
        <v>123</v>
      </c>
      <c r="F13648" s="8">
        <v>25000</v>
      </c>
      <c r="G13648" s="7" t="s">
        <v>35</v>
      </c>
      <c r="H13648" s="7" t="s">
        <v>24</v>
      </c>
      <c r="I13648" s="9" t="s">
        <v>248</v>
      </c>
      <c r="J13648" s="7" t="s">
        <v>1936</v>
      </c>
      <c r="K13648" s="10" t="s">
        <v>1937</v>
      </c>
      <c r="L13648" s="7">
        <v>1</v>
      </c>
      <c r="M13648" s="11">
        <v>39814</v>
      </c>
      <c r="N13648" s="7" t="s">
        <v>171</v>
      </c>
      <c r="O13648" s="7" t="s">
        <v>172</v>
      </c>
      <c r="P13648" s="10">
        <v>2009</v>
      </c>
      <c r="Q13648" s="12">
        <v>40072</v>
      </c>
      <c r="R13648" s="12">
        <v>40072</v>
      </c>
    </row>
    <row r="13649" spans="1:18" x14ac:dyDescent="0.25">
      <c r="A13649" s="7" t="s">
        <v>48419</v>
      </c>
      <c r="B13649" s="7" t="s">
        <v>48420</v>
      </c>
      <c r="C13649" s="7" t="s">
        <v>48421</v>
      </c>
      <c r="D13649" s="7" t="s">
        <v>48422</v>
      </c>
      <c r="E13649" s="8" t="s">
        <v>3745</v>
      </c>
      <c r="F13649" s="8">
        <v>17280000</v>
      </c>
      <c r="G13649" s="7" t="s">
        <v>35</v>
      </c>
      <c r="H13649" s="7" t="s">
        <v>24</v>
      </c>
      <c r="I13649" s="9" t="s">
        <v>36</v>
      </c>
      <c r="J13649" s="7" t="s">
        <v>181</v>
      </c>
      <c r="K13649" s="10" t="s">
        <v>1537</v>
      </c>
      <c r="L13649" s="7">
        <v>3</v>
      </c>
      <c r="M13649" s="11">
        <v>36161</v>
      </c>
      <c r="N13649" s="7" t="s">
        <v>1066</v>
      </c>
      <c r="O13649" s="7" t="s">
        <v>1067</v>
      </c>
      <c r="P13649" s="10">
        <v>1999</v>
      </c>
      <c r="Q13649" s="12">
        <v>38986</v>
      </c>
      <c r="R13649" s="12">
        <v>40819</v>
      </c>
    </row>
    <row r="13650" spans="1:18" x14ac:dyDescent="0.25">
      <c r="A13650" s="7" t="s">
        <v>48423</v>
      </c>
      <c r="B13650" s="7" t="s">
        <v>48424</v>
      </c>
      <c r="C13650" s="7" t="s">
        <v>48425</v>
      </c>
      <c r="D13650" s="7" t="s">
        <v>48426</v>
      </c>
      <c r="E13650" s="8" t="s">
        <v>69</v>
      </c>
      <c r="F13650" s="8">
        <v>2250000</v>
      </c>
      <c r="G13650" s="7" t="s">
        <v>23</v>
      </c>
      <c r="H13650" s="7" t="s">
        <v>24</v>
      </c>
      <c r="I13650" s="9" t="s">
        <v>620</v>
      </c>
      <c r="J13650" s="7" t="s">
        <v>621</v>
      </c>
      <c r="K13650" s="10" t="s">
        <v>621</v>
      </c>
      <c r="L13650" s="7">
        <v>2</v>
      </c>
      <c r="M13650" s="11">
        <v>36108</v>
      </c>
      <c r="N13650" s="7" t="s">
        <v>40075</v>
      </c>
      <c r="O13650" s="7" t="s">
        <v>4169</v>
      </c>
      <c r="P13650" s="10">
        <v>1998</v>
      </c>
      <c r="Q13650" s="12">
        <v>36161</v>
      </c>
      <c r="R13650" s="12">
        <v>36557</v>
      </c>
    </row>
    <row r="13651" spans="1:18" x14ac:dyDescent="0.25">
      <c r="A13651" s="7" t="s">
        <v>48427</v>
      </c>
      <c r="B13651" s="7" t="s">
        <v>48428</v>
      </c>
      <c r="C13651" s="7" t="s">
        <v>48429</v>
      </c>
      <c r="D13651" s="7" t="s">
        <v>48430</v>
      </c>
      <c r="E13651" s="8" t="s">
        <v>9146</v>
      </c>
      <c r="F13651" s="8">
        <v>55625000</v>
      </c>
      <c r="G13651" s="7" t="s">
        <v>35</v>
      </c>
      <c r="H13651" s="7" t="s">
        <v>24</v>
      </c>
      <c r="I13651" s="9" t="s">
        <v>36</v>
      </c>
      <c r="J13651" s="7" t="s">
        <v>181</v>
      </c>
      <c r="K13651" s="10" t="s">
        <v>1073</v>
      </c>
      <c r="L13651" s="7">
        <v>5</v>
      </c>
      <c r="M13651" s="11">
        <v>39814</v>
      </c>
      <c r="N13651" s="7" t="s">
        <v>171</v>
      </c>
      <c r="O13651" s="7" t="s">
        <v>172</v>
      </c>
      <c r="P13651" s="10">
        <v>2009</v>
      </c>
      <c r="Q13651" s="12">
        <v>40025</v>
      </c>
      <c r="R13651" s="12">
        <v>41871</v>
      </c>
    </row>
    <row r="13652" spans="1:18" x14ac:dyDescent="0.25">
      <c r="A13652" s="7" t="s">
        <v>48431</v>
      </c>
      <c r="B13652" s="7" t="s">
        <v>48432</v>
      </c>
      <c r="C13652" s="7" t="s">
        <v>48433</v>
      </c>
      <c r="F13652" s="8">
        <v>0</v>
      </c>
      <c r="G13652" s="7" t="s">
        <v>35</v>
      </c>
      <c r="H13652" s="7" t="s">
        <v>24</v>
      </c>
      <c r="I13652" s="9" t="s">
        <v>36</v>
      </c>
      <c r="J13652" s="7" t="s">
        <v>37</v>
      </c>
      <c r="K13652" s="10" t="s">
        <v>361</v>
      </c>
      <c r="L13652" s="7">
        <v>1</v>
      </c>
      <c r="M13652" s="11">
        <v>41122</v>
      </c>
      <c r="N13652" s="7" t="s">
        <v>569</v>
      </c>
      <c r="O13652" s="7" t="s">
        <v>570</v>
      </c>
      <c r="P13652" s="10">
        <v>2012</v>
      </c>
      <c r="Q13652" s="12">
        <v>41423</v>
      </c>
      <c r="R13652" s="12">
        <v>41423</v>
      </c>
    </row>
    <row r="13653" spans="1:18" x14ac:dyDescent="0.25">
      <c r="A13653" s="7" t="s">
        <v>48434</v>
      </c>
      <c r="B13653" s="7" t="s">
        <v>48435</v>
      </c>
      <c r="C13653" s="7" t="s">
        <v>48436</v>
      </c>
      <c r="D13653" s="7" t="s">
        <v>106</v>
      </c>
      <c r="E13653" s="8" t="s">
        <v>107</v>
      </c>
      <c r="F13653" s="8">
        <v>0</v>
      </c>
      <c r="G13653" s="7" t="s">
        <v>35</v>
      </c>
      <c r="H13653" s="7" t="s">
        <v>24</v>
      </c>
      <c r="I13653" s="9" t="s">
        <v>188</v>
      </c>
      <c r="J13653" s="7" t="s">
        <v>189</v>
      </c>
      <c r="K13653" s="10" t="s">
        <v>189</v>
      </c>
      <c r="L13653" s="7">
        <v>1</v>
      </c>
      <c r="M13653" s="11">
        <v>40756</v>
      </c>
      <c r="N13653" s="7" t="s">
        <v>1091</v>
      </c>
      <c r="O13653" s="7" t="s">
        <v>230</v>
      </c>
      <c r="P13653" s="10">
        <v>2011</v>
      </c>
      <c r="Q13653" s="12">
        <v>41093</v>
      </c>
      <c r="R13653" s="12">
        <v>41093</v>
      </c>
    </row>
    <row r="13654" spans="1:18" x14ac:dyDescent="0.25">
      <c r="A13654" s="7" t="s">
        <v>48437</v>
      </c>
      <c r="B13654" s="7" t="s">
        <v>48438</v>
      </c>
      <c r="C13654" s="7" t="s">
        <v>48439</v>
      </c>
      <c r="D13654" s="7" t="s">
        <v>737</v>
      </c>
      <c r="E13654" s="8" t="s">
        <v>738</v>
      </c>
      <c r="F13654" s="8">
        <v>33000000</v>
      </c>
      <c r="G13654" s="7" t="s">
        <v>35</v>
      </c>
      <c r="H13654" s="7" t="s">
        <v>24</v>
      </c>
      <c r="I13654" s="9" t="s">
        <v>36</v>
      </c>
      <c r="J13654" s="7" t="s">
        <v>3538</v>
      </c>
      <c r="K13654" s="10" t="s">
        <v>44572</v>
      </c>
      <c r="L13654" s="7">
        <v>2</v>
      </c>
      <c r="Q13654" s="12">
        <v>39587</v>
      </c>
      <c r="R13654" s="12">
        <v>40588</v>
      </c>
    </row>
    <row r="13655" spans="1:18" x14ac:dyDescent="0.25">
      <c r="A13655" s="7" t="s">
        <v>48440</v>
      </c>
      <c r="B13655" s="7" t="s">
        <v>48441</v>
      </c>
      <c r="C13655" s="7" t="s">
        <v>48442</v>
      </c>
      <c r="F13655" s="8">
        <v>2000000</v>
      </c>
      <c r="G13655" s="7" t="s">
        <v>35</v>
      </c>
      <c r="H13655" s="7" t="s">
        <v>24</v>
      </c>
      <c r="I13655" s="9" t="s">
        <v>36</v>
      </c>
      <c r="J13655" s="7" t="s">
        <v>181</v>
      </c>
      <c r="K13655" s="10" t="s">
        <v>182</v>
      </c>
      <c r="L13655" s="7">
        <v>1</v>
      </c>
      <c r="M13655" s="11">
        <v>41640</v>
      </c>
      <c r="N13655" s="7" t="s">
        <v>63</v>
      </c>
      <c r="O13655" s="7" t="s">
        <v>64</v>
      </c>
      <c r="P13655" s="10">
        <v>2014</v>
      </c>
      <c r="Q13655" s="12">
        <v>41940</v>
      </c>
      <c r="R13655" s="12">
        <v>41940</v>
      </c>
    </row>
    <row r="13656" spans="1:18" x14ac:dyDescent="0.25">
      <c r="A13656" s="7" t="s">
        <v>48443</v>
      </c>
      <c r="B13656" s="7" t="s">
        <v>48444</v>
      </c>
      <c r="C13656" s="7" t="s">
        <v>48445</v>
      </c>
      <c r="D13656" s="7" t="s">
        <v>78</v>
      </c>
      <c r="E13656" s="8" t="s">
        <v>79</v>
      </c>
      <c r="F13656" s="8">
        <v>12310000</v>
      </c>
      <c r="G13656" s="7" t="s">
        <v>35</v>
      </c>
      <c r="H13656" s="7" t="s">
        <v>24</v>
      </c>
      <c r="I13656" s="9" t="s">
        <v>25</v>
      </c>
      <c r="J13656" s="7" t="s">
        <v>26</v>
      </c>
      <c r="K13656" s="10" t="s">
        <v>27</v>
      </c>
      <c r="L13656" s="7">
        <v>2</v>
      </c>
      <c r="M13656" s="11">
        <v>31778</v>
      </c>
      <c r="N13656" s="7" t="s">
        <v>2061</v>
      </c>
      <c r="O13656" s="7" t="s">
        <v>2062</v>
      </c>
      <c r="P13656" s="10">
        <v>1987</v>
      </c>
      <c r="Q13656" s="12">
        <v>38559</v>
      </c>
      <c r="R13656" s="12">
        <v>39373</v>
      </c>
    </row>
    <row r="13657" spans="1:18" x14ac:dyDescent="0.25">
      <c r="A13657" s="7" t="s">
        <v>48446</v>
      </c>
      <c r="B13657" s="7" t="s">
        <v>48447</v>
      </c>
      <c r="C13657" s="7" t="s">
        <v>48448</v>
      </c>
      <c r="D13657" s="7" t="s">
        <v>48449</v>
      </c>
      <c r="E13657" s="8" t="s">
        <v>2933</v>
      </c>
      <c r="F13657" s="8">
        <v>7000000</v>
      </c>
      <c r="G13657" s="7" t="s">
        <v>35</v>
      </c>
      <c r="H13657" s="7" t="s">
        <v>680</v>
      </c>
      <c r="I13657" s="9"/>
      <c r="J13657" s="7" t="s">
        <v>2027</v>
      </c>
      <c r="L13657" s="7">
        <v>1</v>
      </c>
      <c r="M13657" s="11">
        <v>38626</v>
      </c>
      <c r="N13657" s="7" t="s">
        <v>12394</v>
      </c>
      <c r="O13657" s="7" t="s">
        <v>4101</v>
      </c>
      <c r="P13657" s="10">
        <v>2005</v>
      </c>
      <c r="Q13657" s="12">
        <v>41777</v>
      </c>
      <c r="R13657" s="12">
        <v>41777</v>
      </c>
    </row>
    <row r="13658" spans="1:18" x14ac:dyDescent="0.25">
      <c r="A13658" s="7" t="s">
        <v>48450</v>
      </c>
      <c r="B13658" s="7" t="s">
        <v>48451</v>
      </c>
      <c r="C13658" s="7" t="s">
        <v>48452</v>
      </c>
      <c r="D13658" s="7" t="s">
        <v>48453</v>
      </c>
      <c r="E13658" s="8" t="s">
        <v>160</v>
      </c>
      <c r="F13658" s="8">
        <v>750000</v>
      </c>
      <c r="G13658" s="7" t="s">
        <v>35</v>
      </c>
      <c r="H13658" s="7" t="s">
        <v>24</v>
      </c>
      <c r="I13658" s="9" t="s">
        <v>60</v>
      </c>
      <c r="J13658" s="7" t="s">
        <v>1368</v>
      </c>
      <c r="K13658" s="10" t="s">
        <v>1368</v>
      </c>
      <c r="L13658" s="7">
        <v>2</v>
      </c>
      <c r="M13658" s="11">
        <v>41183</v>
      </c>
      <c r="N13658" s="7" t="s">
        <v>45</v>
      </c>
      <c r="O13658" s="7" t="s">
        <v>46</v>
      </c>
      <c r="P13658" s="10">
        <v>2012</v>
      </c>
      <c r="Q13658" s="12">
        <v>41183</v>
      </c>
      <c r="R13658" s="12">
        <v>41334</v>
      </c>
    </row>
    <row r="13659" spans="1:18" x14ac:dyDescent="0.25">
      <c r="A13659" s="7" t="s">
        <v>48454</v>
      </c>
      <c r="B13659" s="7" t="s">
        <v>48455</v>
      </c>
      <c r="C13659" s="7" t="s">
        <v>48456</v>
      </c>
      <c r="D13659" s="7" t="s">
        <v>48457</v>
      </c>
      <c r="E13659" s="8" t="s">
        <v>228</v>
      </c>
      <c r="F13659" s="8">
        <v>11700</v>
      </c>
      <c r="G13659" s="7" t="s">
        <v>35</v>
      </c>
      <c r="I13659" s="9"/>
      <c r="J13659" s="7"/>
      <c r="L13659" s="7">
        <v>1</v>
      </c>
      <c r="M13659" s="11">
        <v>40909</v>
      </c>
      <c r="N13659" s="7" t="s">
        <v>111</v>
      </c>
      <c r="O13659" s="7" t="s">
        <v>112</v>
      </c>
      <c r="P13659" s="10">
        <v>2012</v>
      </c>
      <c r="Q13659" s="12">
        <v>41515</v>
      </c>
      <c r="R13659" s="12">
        <v>41515</v>
      </c>
    </row>
    <row r="13660" spans="1:18" x14ac:dyDescent="0.25">
      <c r="A13660" s="7" t="s">
        <v>48458</v>
      </c>
      <c r="B13660" s="7" t="s">
        <v>48459</v>
      </c>
      <c r="C13660" s="7" t="s">
        <v>48460</v>
      </c>
      <c r="D13660" s="7" t="s">
        <v>68</v>
      </c>
      <c r="E13660" s="8" t="s">
        <v>69</v>
      </c>
      <c r="F13660" s="8">
        <v>3735202</v>
      </c>
      <c r="G13660" s="7" t="s">
        <v>35</v>
      </c>
      <c r="H13660" s="7" t="s">
        <v>24</v>
      </c>
      <c r="I13660" s="9" t="s">
        <v>36</v>
      </c>
      <c r="J13660" s="7" t="s">
        <v>181</v>
      </c>
      <c r="K13660" s="10" t="s">
        <v>3667</v>
      </c>
      <c r="L13660" s="7">
        <v>2</v>
      </c>
      <c r="M13660" s="11">
        <v>39448</v>
      </c>
      <c r="N13660" s="7" t="s">
        <v>164</v>
      </c>
      <c r="O13660" s="7" t="s">
        <v>165</v>
      </c>
      <c r="P13660" s="10">
        <v>2008</v>
      </c>
      <c r="Q13660" s="12">
        <v>40686</v>
      </c>
      <c r="R13660" s="12">
        <v>41547</v>
      </c>
    </row>
    <row r="13661" spans="1:18" x14ac:dyDescent="0.25">
      <c r="A13661" s="7" t="s">
        <v>48461</v>
      </c>
      <c r="B13661" s="7" t="s">
        <v>48462</v>
      </c>
      <c r="C13661" s="7" t="s">
        <v>48463</v>
      </c>
      <c r="D13661" s="7" t="s">
        <v>48464</v>
      </c>
      <c r="E13661" s="8" t="s">
        <v>9146</v>
      </c>
      <c r="F13661" s="8">
        <v>4109209</v>
      </c>
      <c r="G13661" s="7" t="s">
        <v>35</v>
      </c>
      <c r="H13661" s="7" t="s">
        <v>52</v>
      </c>
      <c r="I13661" s="9"/>
      <c r="J13661" s="7" t="s">
        <v>2784</v>
      </c>
      <c r="K13661" s="10" t="s">
        <v>36998</v>
      </c>
      <c r="L13661" s="7">
        <v>3</v>
      </c>
      <c r="M13661" s="11">
        <v>40210</v>
      </c>
      <c r="N13661" s="7" t="s">
        <v>2575</v>
      </c>
      <c r="O13661" s="7" t="s">
        <v>97</v>
      </c>
      <c r="P13661" s="10">
        <v>2010</v>
      </c>
      <c r="Q13661" s="12">
        <v>40360</v>
      </c>
      <c r="R13661" s="12">
        <v>41687</v>
      </c>
    </row>
    <row r="13662" spans="1:18" x14ac:dyDescent="0.25">
      <c r="A13662" s="7" t="s">
        <v>48465</v>
      </c>
      <c r="B13662" s="7" t="s">
        <v>48466</v>
      </c>
      <c r="C13662" s="7" t="s">
        <v>48467</v>
      </c>
      <c r="D13662" s="7" t="s">
        <v>719</v>
      </c>
      <c r="E13662" s="8" t="s">
        <v>720</v>
      </c>
      <c r="F13662" s="8">
        <v>1500000</v>
      </c>
      <c r="G13662" s="7" t="s">
        <v>35</v>
      </c>
      <c r="H13662" s="7" t="s">
        <v>24</v>
      </c>
      <c r="I13662" s="9" t="s">
        <v>36</v>
      </c>
      <c r="J13662" s="7" t="s">
        <v>942</v>
      </c>
      <c r="K13662" s="10" t="s">
        <v>9990</v>
      </c>
      <c r="L13662" s="7">
        <v>2</v>
      </c>
      <c r="M13662" s="11">
        <v>40179</v>
      </c>
      <c r="N13662" s="7" t="s">
        <v>96</v>
      </c>
      <c r="O13662" s="7" t="s">
        <v>97</v>
      </c>
      <c r="P13662" s="10">
        <v>2010</v>
      </c>
      <c r="Q13662" s="12">
        <v>40821</v>
      </c>
      <c r="R13662" s="12">
        <v>41302</v>
      </c>
    </row>
    <row r="13663" spans="1:18" x14ac:dyDescent="0.25">
      <c r="A13663" s="7" t="s">
        <v>48468</v>
      </c>
      <c r="B13663" s="7" t="s">
        <v>48469</v>
      </c>
      <c r="C13663" s="7" t="s">
        <v>48470</v>
      </c>
      <c r="D13663" s="7" t="s">
        <v>48471</v>
      </c>
      <c r="E13663" s="8" t="s">
        <v>276</v>
      </c>
      <c r="F13663" s="8">
        <v>158187308</v>
      </c>
      <c r="G13663" s="7" t="s">
        <v>23</v>
      </c>
      <c r="H13663" s="7" t="s">
        <v>240</v>
      </c>
      <c r="I13663" s="9" t="s">
        <v>2853</v>
      </c>
      <c r="J13663" s="7" t="s">
        <v>15582</v>
      </c>
      <c r="K13663" s="10" t="s">
        <v>15583</v>
      </c>
      <c r="L13663" s="7">
        <v>5</v>
      </c>
      <c r="M13663" s="11">
        <v>35431</v>
      </c>
      <c r="N13663" s="7" t="s">
        <v>1436</v>
      </c>
      <c r="O13663" s="7" t="s">
        <v>1437</v>
      </c>
      <c r="P13663" s="10">
        <v>1997</v>
      </c>
      <c r="Q13663" s="12">
        <v>38370</v>
      </c>
      <c r="R13663" s="12">
        <v>40763</v>
      </c>
    </row>
    <row r="13664" spans="1:18" x14ac:dyDescent="0.25">
      <c r="A13664" s="7" t="s">
        <v>48472</v>
      </c>
      <c r="B13664" s="7" t="s">
        <v>48473</v>
      </c>
      <c r="C13664" s="7" t="s">
        <v>48474</v>
      </c>
      <c r="D13664" s="7" t="s">
        <v>6855</v>
      </c>
      <c r="E13664" s="8" t="s">
        <v>5775</v>
      </c>
      <c r="F13664" s="8">
        <v>40673570</v>
      </c>
      <c r="G13664" s="7" t="s">
        <v>35</v>
      </c>
      <c r="H13664" s="7" t="s">
        <v>176</v>
      </c>
      <c r="I13664" s="9"/>
      <c r="J13664" s="7" t="s">
        <v>48475</v>
      </c>
      <c r="K13664" s="10" t="s">
        <v>48475</v>
      </c>
      <c r="L13664" s="7">
        <v>5</v>
      </c>
      <c r="M13664" s="11">
        <v>36892</v>
      </c>
      <c r="N13664" s="7" t="s">
        <v>154</v>
      </c>
      <c r="O13664" s="7" t="s">
        <v>155</v>
      </c>
      <c r="P13664" s="10">
        <v>2001</v>
      </c>
      <c r="Q13664" s="12">
        <v>37300</v>
      </c>
      <c r="R13664" s="12">
        <v>40162</v>
      </c>
    </row>
    <row r="13665" spans="1:18" x14ac:dyDescent="0.25">
      <c r="A13665" s="7" t="s">
        <v>48476</v>
      </c>
      <c r="B13665" s="7" t="s">
        <v>48477</v>
      </c>
      <c r="C13665" s="7" t="s">
        <v>48478</v>
      </c>
      <c r="D13665" s="7" t="s">
        <v>48479</v>
      </c>
      <c r="E13665" s="8" t="s">
        <v>69</v>
      </c>
      <c r="F13665" s="8">
        <v>0</v>
      </c>
      <c r="G13665" s="7" t="s">
        <v>80</v>
      </c>
      <c r="H13665" s="7" t="s">
        <v>24</v>
      </c>
      <c r="I13665" s="9" t="s">
        <v>188</v>
      </c>
      <c r="J13665" s="7" t="s">
        <v>189</v>
      </c>
      <c r="K13665" s="10" t="s">
        <v>189</v>
      </c>
      <c r="L13665" s="7">
        <v>1</v>
      </c>
      <c r="M13665" s="11">
        <v>40695</v>
      </c>
      <c r="N13665" s="7" t="s">
        <v>702</v>
      </c>
      <c r="O13665" s="7" t="s">
        <v>55</v>
      </c>
      <c r="P13665" s="10">
        <v>2011</v>
      </c>
      <c r="Q13665" s="12">
        <v>40969</v>
      </c>
      <c r="R13665" s="12">
        <v>40969</v>
      </c>
    </row>
    <row r="13666" spans="1:18" x14ac:dyDescent="0.25">
      <c r="A13666" s="7" t="s">
        <v>48480</v>
      </c>
      <c r="B13666" s="7" t="s">
        <v>48481</v>
      </c>
      <c r="C13666" s="7" t="s">
        <v>48482</v>
      </c>
      <c r="F13666" s="8">
        <v>270862</v>
      </c>
      <c r="G13666" s="7" t="s">
        <v>35</v>
      </c>
      <c r="I13666" s="9"/>
      <c r="J13666" s="7"/>
      <c r="L13666" s="7">
        <v>1</v>
      </c>
      <c r="Q13666" s="12">
        <v>41802</v>
      </c>
      <c r="R13666" s="12">
        <v>41802</v>
      </c>
    </row>
    <row r="13667" spans="1:18" x14ac:dyDescent="0.25">
      <c r="A13667" s="7" t="s">
        <v>48483</v>
      </c>
      <c r="B13667" s="7" t="s">
        <v>48484</v>
      </c>
      <c r="C13667" s="7" t="s">
        <v>48485</v>
      </c>
      <c r="D13667" s="7" t="s">
        <v>48486</v>
      </c>
      <c r="E13667" s="8" t="s">
        <v>24951</v>
      </c>
      <c r="F13667" s="8">
        <v>0</v>
      </c>
      <c r="G13667" s="7" t="s">
        <v>23</v>
      </c>
      <c r="H13667" s="7" t="s">
        <v>240</v>
      </c>
      <c r="I13667" s="9" t="s">
        <v>241</v>
      </c>
      <c r="J13667" s="7" t="s">
        <v>48487</v>
      </c>
      <c r="K13667" s="10" t="s">
        <v>48487</v>
      </c>
      <c r="L13667" s="7">
        <v>1</v>
      </c>
      <c r="M13667" s="11">
        <v>38005</v>
      </c>
      <c r="N13667" s="7" t="s">
        <v>424</v>
      </c>
      <c r="O13667" s="7" t="s">
        <v>425</v>
      </c>
      <c r="P13667" s="10">
        <v>2004</v>
      </c>
      <c r="Q13667" s="12">
        <v>40070</v>
      </c>
      <c r="R13667" s="12">
        <v>40070</v>
      </c>
    </row>
    <row r="13668" spans="1:18" x14ac:dyDescent="0.25">
      <c r="A13668" s="7" t="s">
        <v>48488</v>
      </c>
      <c r="B13668" s="7" t="s">
        <v>48489</v>
      </c>
      <c r="C13668" s="7" t="s">
        <v>48490</v>
      </c>
      <c r="D13668" s="7" t="s">
        <v>48491</v>
      </c>
      <c r="E13668" s="8" t="s">
        <v>69</v>
      </c>
      <c r="F13668" s="8">
        <v>4300000</v>
      </c>
      <c r="G13668" s="7" t="s">
        <v>35</v>
      </c>
      <c r="I13668" s="9"/>
      <c r="J13668" s="7"/>
      <c r="L13668" s="7">
        <v>1</v>
      </c>
      <c r="Q13668" s="12">
        <v>41929</v>
      </c>
      <c r="R13668" s="12">
        <v>41929</v>
      </c>
    </row>
    <row r="13669" spans="1:18" x14ac:dyDescent="0.25">
      <c r="A13669" s="7" t="s">
        <v>48492</v>
      </c>
      <c r="B13669" s="7" t="s">
        <v>48493</v>
      </c>
      <c r="C13669" s="7" t="s">
        <v>48494</v>
      </c>
      <c r="D13669" s="7" t="s">
        <v>737</v>
      </c>
      <c r="E13669" s="8" t="s">
        <v>738</v>
      </c>
      <c r="F13669" s="8">
        <v>10712460</v>
      </c>
      <c r="G13669" s="7" t="s">
        <v>35</v>
      </c>
      <c r="H13669" s="7" t="s">
        <v>24</v>
      </c>
      <c r="I13669" s="9" t="s">
        <v>36</v>
      </c>
      <c r="J13669" s="7" t="s">
        <v>37</v>
      </c>
      <c r="K13669" s="10" t="s">
        <v>3870</v>
      </c>
      <c r="L13669" s="7">
        <v>2</v>
      </c>
      <c r="Q13669" s="12">
        <v>40170</v>
      </c>
      <c r="R13669" s="12">
        <v>40918</v>
      </c>
    </row>
    <row r="13670" spans="1:18" x14ac:dyDescent="0.25">
      <c r="A13670" s="7" t="s">
        <v>48495</v>
      </c>
      <c r="B13670" s="7" t="s">
        <v>48496</v>
      </c>
      <c r="C13670" s="7" t="s">
        <v>48497</v>
      </c>
      <c r="D13670" s="7" t="s">
        <v>48498</v>
      </c>
      <c r="E13670" s="8" t="s">
        <v>8072</v>
      </c>
      <c r="F13670" s="8">
        <v>7699316</v>
      </c>
      <c r="G13670" s="7" t="s">
        <v>23</v>
      </c>
      <c r="H13670" s="7" t="s">
        <v>196</v>
      </c>
      <c r="I13670" s="9"/>
      <c r="J13670" s="7" t="s">
        <v>197</v>
      </c>
      <c r="K13670" s="10" t="s">
        <v>197</v>
      </c>
      <c r="L13670" s="7">
        <v>2</v>
      </c>
      <c r="M13670" s="11">
        <v>39448</v>
      </c>
      <c r="N13670" s="7" t="s">
        <v>164</v>
      </c>
      <c r="O13670" s="7" t="s">
        <v>165</v>
      </c>
      <c r="P13670" s="10">
        <v>2008</v>
      </c>
      <c r="Q13670" s="12">
        <v>40850</v>
      </c>
      <c r="R13670" s="12">
        <v>41464</v>
      </c>
    </row>
    <row r="13671" spans="1:18" x14ac:dyDescent="0.25">
      <c r="A13671" s="7" t="s">
        <v>48499</v>
      </c>
      <c r="B13671" s="7" t="s">
        <v>48500</v>
      </c>
      <c r="C13671" s="7" t="s">
        <v>48501</v>
      </c>
      <c r="D13671" s="7" t="s">
        <v>737</v>
      </c>
      <c r="E13671" s="8" t="s">
        <v>738</v>
      </c>
      <c r="F13671" s="8">
        <v>1100000</v>
      </c>
      <c r="G13671" s="7" t="s">
        <v>35</v>
      </c>
      <c r="H13671" s="7" t="s">
        <v>2011</v>
      </c>
      <c r="I13671" s="9"/>
      <c r="J13671" s="7" t="s">
        <v>17517</v>
      </c>
      <c r="K13671" s="10" t="s">
        <v>17517</v>
      </c>
      <c r="L13671" s="7">
        <v>1</v>
      </c>
      <c r="Q13671" s="12">
        <v>40933</v>
      </c>
      <c r="R13671" s="12">
        <v>40933</v>
      </c>
    </row>
    <row r="13672" spans="1:18" x14ac:dyDescent="0.25">
      <c r="A13672" s="7" t="s">
        <v>48502</v>
      </c>
      <c r="B13672" s="7" t="s">
        <v>48503</v>
      </c>
      <c r="C13672" s="7" t="s">
        <v>48504</v>
      </c>
      <c r="D13672" s="7" t="s">
        <v>48505</v>
      </c>
      <c r="E13672" s="8" t="s">
        <v>7937</v>
      </c>
      <c r="F13672" s="8">
        <v>15000003</v>
      </c>
      <c r="G13672" s="7" t="s">
        <v>35</v>
      </c>
      <c r="H13672" s="7" t="s">
        <v>24</v>
      </c>
      <c r="I13672" s="9" t="s">
        <v>36</v>
      </c>
      <c r="J13672" s="7" t="s">
        <v>181</v>
      </c>
      <c r="K13672" s="10" t="s">
        <v>3663</v>
      </c>
      <c r="L13672" s="7">
        <v>1</v>
      </c>
      <c r="M13672" s="11">
        <v>38718</v>
      </c>
      <c r="N13672" s="7" t="s">
        <v>400</v>
      </c>
      <c r="O13672" s="7" t="s">
        <v>401</v>
      </c>
      <c r="P13672" s="10">
        <v>2006</v>
      </c>
      <c r="Q13672" s="12">
        <v>40975</v>
      </c>
      <c r="R13672" s="12">
        <v>40975</v>
      </c>
    </row>
    <row r="13673" spans="1:18" x14ac:dyDescent="0.25">
      <c r="A13673" s="7" t="s">
        <v>48506</v>
      </c>
      <c r="B13673" s="7" t="s">
        <v>48507</v>
      </c>
      <c r="C13673" s="7" t="s">
        <v>48508</v>
      </c>
      <c r="D13673" s="7" t="s">
        <v>37232</v>
      </c>
      <c r="E13673" s="8" t="s">
        <v>1278</v>
      </c>
      <c r="F13673" s="8">
        <v>76500000</v>
      </c>
      <c r="G13673" s="7" t="s">
        <v>35</v>
      </c>
      <c r="H13673" s="7" t="s">
        <v>24</v>
      </c>
      <c r="I13673" s="9" t="s">
        <v>36</v>
      </c>
      <c r="J13673" s="7" t="s">
        <v>5467</v>
      </c>
      <c r="K13673" s="10" t="s">
        <v>10378</v>
      </c>
      <c r="L13673" s="7">
        <v>3</v>
      </c>
      <c r="M13673" s="11">
        <v>38718</v>
      </c>
      <c r="N13673" s="7" t="s">
        <v>400</v>
      </c>
      <c r="O13673" s="7" t="s">
        <v>401</v>
      </c>
      <c r="P13673" s="10">
        <v>2006</v>
      </c>
      <c r="Q13673" s="12">
        <v>39951</v>
      </c>
      <c r="R13673" s="12">
        <v>40718</v>
      </c>
    </row>
    <row r="13674" spans="1:18" x14ac:dyDescent="0.25">
      <c r="A13674" s="7" t="s">
        <v>48509</v>
      </c>
      <c r="B13674" s="7" t="s">
        <v>48510</v>
      </c>
      <c r="C13674" s="7" t="s">
        <v>48511</v>
      </c>
      <c r="D13674" s="7" t="s">
        <v>1277</v>
      </c>
      <c r="E13674" s="8" t="s">
        <v>1278</v>
      </c>
      <c r="F13674" s="8">
        <v>59000000</v>
      </c>
      <c r="G13674" s="7" t="s">
        <v>23</v>
      </c>
      <c r="H13674" s="7" t="s">
        <v>24</v>
      </c>
      <c r="I13674" s="9" t="s">
        <v>129</v>
      </c>
      <c r="J13674" s="7" t="s">
        <v>2345</v>
      </c>
      <c r="K13674" s="10" t="s">
        <v>28087</v>
      </c>
      <c r="L13674" s="7">
        <v>4</v>
      </c>
      <c r="M13674" s="11">
        <v>36892</v>
      </c>
      <c r="N13674" s="7" t="s">
        <v>154</v>
      </c>
      <c r="O13674" s="7" t="s">
        <v>155</v>
      </c>
      <c r="P13674" s="10">
        <v>2001</v>
      </c>
      <c r="Q13674" s="12">
        <v>38342</v>
      </c>
      <c r="R13674" s="12">
        <v>40633</v>
      </c>
    </row>
    <row r="13675" spans="1:18" x14ac:dyDescent="0.25">
      <c r="A13675" s="7" t="s">
        <v>48512</v>
      </c>
      <c r="B13675" s="7" t="s">
        <v>48513</v>
      </c>
      <c r="C13675" s="7" t="s">
        <v>48514</v>
      </c>
      <c r="D13675" s="7" t="s">
        <v>48515</v>
      </c>
      <c r="E13675" s="8" t="s">
        <v>341</v>
      </c>
      <c r="F13675" s="8">
        <v>2500000</v>
      </c>
      <c r="G13675" s="7" t="s">
        <v>35</v>
      </c>
      <c r="H13675" s="7" t="s">
        <v>24</v>
      </c>
      <c r="I13675" s="9" t="s">
        <v>36</v>
      </c>
      <c r="J13675" s="7" t="s">
        <v>37</v>
      </c>
      <c r="K13675" s="10" t="s">
        <v>6796</v>
      </c>
      <c r="L13675" s="7">
        <v>2</v>
      </c>
      <c r="M13675" s="11">
        <v>40909</v>
      </c>
      <c r="N13675" s="7" t="s">
        <v>111</v>
      </c>
      <c r="O13675" s="7" t="s">
        <v>112</v>
      </c>
      <c r="P13675" s="10">
        <v>2012</v>
      </c>
      <c r="Q13675" s="12">
        <v>41173</v>
      </c>
      <c r="R13675" s="12">
        <v>41746</v>
      </c>
    </row>
    <row r="13676" spans="1:18" x14ac:dyDescent="0.25">
      <c r="A13676" s="7" t="s">
        <v>48516</v>
      </c>
      <c r="B13676" s="7" t="s">
        <v>48517</v>
      </c>
      <c r="C13676" s="7" t="s">
        <v>48518</v>
      </c>
      <c r="D13676" s="7" t="s">
        <v>4099</v>
      </c>
      <c r="E13676" s="8" t="s">
        <v>79</v>
      </c>
      <c r="F13676" s="8">
        <v>2000000</v>
      </c>
      <c r="G13676" s="7" t="s">
        <v>23</v>
      </c>
      <c r="I13676" s="9"/>
      <c r="J13676" s="7"/>
      <c r="L13676" s="7">
        <v>1</v>
      </c>
      <c r="Q13676" s="12">
        <v>39023</v>
      </c>
      <c r="R13676" s="12">
        <v>39023</v>
      </c>
    </row>
    <row r="13677" spans="1:18" x14ac:dyDescent="0.25">
      <c r="A13677" s="7" t="s">
        <v>48519</v>
      </c>
      <c r="B13677" s="7" t="s">
        <v>48520</v>
      </c>
      <c r="C13677" s="7" t="s">
        <v>48521</v>
      </c>
      <c r="D13677" s="7" t="s">
        <v>68</v>
      </c>
      <c r="E13677" s="8" t="s">
        <v>69</v>
      </c>
      <c r="F13677" s="8">
        <v>1000000</v>
      </c>
      <c r="G13677" s="7" t="s">
        <v>35</v>
      </c>
      <c r="H13677" s="7" t="s">
        <v>845</v>
      </c>
      <c r="I13677" s="9"/>
      <c r="J13677" s="7" t="s">
        <v>14978</v>
      </c>
      <c r="K13677" s="10" t="s">
        <v>48522</v>
      </c>
      <c r="L13677" s="7">
        <v>1</v>
      </c>
      <c r="M13677" s="11">
        <v>37257</v>
      </c>
      <c r="N13677" s="7" t="s">
        <v>527</v>
      </c>
      <c r="O13677" s="7" t="s">
        <v>528</v>
      </c>
      <c r="P13677" s="10">
        <v>2002</v>
      </c>
      <c r="Q13677" s="12">
        <v>38764</v>
      </c>
      <c r="R13677" s="12">
        <v>38764</v>
      </c>
    </row>
    <row r="13678" spans="1:18" x14ac:dyDescent="0.25">
      <c r="A13678" s="7" t="s">
        <v>48523</v>
      </c>
      <c r="B13678" s="7" t="s">
        <v>48524</v>
      </c>
      <c r="D13678" s="7" t="s">
        <v>33</v>
      </c>
      <c r="E13678" s="8" t="s">
        <v>34</v>
      </c>
      <c r="F13678" s="8">
        <v>3470000</v>
      </c>
      <c r="G13678" s="7" t="s">
        <v>35</v>
      </c>
      <c r="H13678" s="7" t="s">
        <v>52</v>
      </c>
      <c r="I13678" s="9"/>
      <c r="J13678" s="7" t="s">
        <v>53</v>
      </c>
      <c r="K13678" s="10" t="s">
        <v>53</v>
      </c>
      <c r="L13678" s="7">
        <v>1</v>
      </c>
      <c r="Q13678" s="12">
        <v>40108</v>
      </c>
      <c r="R13678" s="12">
        <v>40108</v>
      </c>
    </row>
    <row r="13679" spans="1:18" x14ac:dyDescent="0.25">
      <c r="A13679" s="7" t="s">
        <v>48525</v>
      </c>
      <c r="B13679" s="7" t="s">
        <v>48526</v>
      </c>
      <c r="C13679" s="7" t="s">
        <v>48527</v>
      </c>
      <c r="D13679" s="7" t="s">
        <v>48528</v>
      </c>
      <c r="E13679" s="8" t="s">
        <v>310</v>
      </c>
      <c r="F13679" s="8">
        <v>75762</v>
      </c>
      <c r="G13679" s="7" t="s">
        <v>35</v>
      </c>
      <c r="H13679" s="7" t="s">
        <v>52</v>
      </c>
      <c r="I13679" s="9"/>
      <c r="J13679" s="7" t="s">
        <v>53</v>
      </c>
      <c r="K13679" s="10" t="s">
        <v>53</v>
      </c>
      <c r="L13679" s="7">
        <v>1</v>
      </c>
      <c r="M13679" s="11">
        <v>41487</v>
      </c>
      <c r="N13679" s="7" t="s">
        <v>1385</v>
      </c>
      <c r="O13679" s="7" t="s">
        <v>258</v>
      </c>
      <c r="P13679" s="10">
        <v>2013</v>
      </c>
      <c r="Q13679" s="12">
        <v>41618</v>
      </c>
      <c r="R13679" s="12">
        <v>41618</v>
      </c>
    </row>
    <row r="13680" spans="1:18" x14ac:dyDescent="0.25">
      <c r="A13680" s="7" t="s">
        <v>48529</v>
      </c>
      <c r="B13680" s="7" t="s">
        <v>48530</v>
      </c>
      <c r="C13680" s="7" t="s">
        <v>48531</v>
      </c>
      <c r="D13680" s="7" t="s">
        <v>68</v>
      </c>
      <c r="E13680" s="8" t="s">
        <v>69</v>
      </c>
      <c r="F13680" s="8">
        <v>2642814</v>
      </c>
      <c r="G13680" s="7" t="s">
        <v>35</v>
      </c>
      <c r="H13680" s="7" t="s">
        <v>24</v>
      </c>
      <c r="I13680" s="9" t="s">
        <v>188</v>
      </c>
      <c r="J13680" s="7" t="s">
        <v>189</v>
      </c>
      <c r="K13680" s="10" t="s">
        <v>190</v>
      </c>
      <c r="L13680" s="7">
        <v>4</v>
      </c>
      <c r="M13680" s="11">
        <v>39448</v>
      </c>
      <c r="N13680" s="7" t="s">
        <v>164</v>
      </c>
      <c r="O13680" s="7" t="s">
        <v>165</v>
      </c>
      <c r="P13680" s="10">
        <v>2008</v>
      </c>
      <c r="Q13680" s="12">
        <v>40130</v>
      </c>
      <c r="R13680" s="12">
        <v>41292</v>
      </c>
    </row>
    <row r="13681" spans="1:18" x14ac:dyDescent="0.25">
      <c r="A13681" s="7" t="s">
        <v>48532</v>
      </c>
      <c r="B13681" s="7" t="s">
        <v>48533</v>
      </c>
      <c r="C13681" s="7" t="s">
        <v>48534</v>
      </c>
      <c r="D13681" s="7" t="s">
        <v>48535</v>
      </c>
      <c r="E13681" s="8" t="s">
        <v>1665</v>
      </c>
      <c r="F13681" s="8">
        <v>500000</v>
      </c>
      <c r="G13681" s="7" t="s">
        <v>35</v>
      </c>
      <c r="H13681" s="7" t="s">
        <v>24</v>
      </c>
      <c r="I13681" s="9" t="s">
        <v>25</v>
      </c>
      <c r="J13681" s="7" t="s">
        <v>26</v>
      </c>
      <c r="K13681" s="10" t="s">
        <v>4479</v>
      </c>
      <c r="L13681" s="7">
        <v>1</v>
      </c>
      <c r="M13681" s="11">
        <v>41275</v>
      </c>
      <c r="N13681" s="7" t="s">
        <v>146</v>
      </c>
      <c r="O13681" s="7" t="s">
        <v>147</v>
      </c>
      <c r="P13681" s="10">
        <v>2013</v>
      </c>
      <c r="Q13681" s="12">
        <v>41653</v>
      </c>
      <c r="R13681" s="12">
        <v>41653</v>
      </c>
    </row>
    <row r="13682" spans="1:18" x14ac:dyDescent="0.25">
      <c r="A13682" s="7" t="s">
        <v>48536</v>
      </c>
      <c r="B13682" s="7" t="s">
        <v>48537</v>
      </c>
      <c r="C13682" s="7" t="s">
        <v>48538</v>
      </c>
      <c r="F13682" s="8">
        <v>960205</v>
      </c>
      <c r="G13682" s="7" t="s">
        <v>35</v>
      </c>
      <c r="H13682" s="7" t="s">
        <v>24</v>
      </c>
      <c r="I13682" s="9" t="s">
        <v>534</v>
      </c>
      <c r="J13682" s="7" t="s">
        <v>22618</v>
      </c>
      <c r="K13682" s="10" t="s">
        <v>22618</v>
      </c>
      <c r="L13682" s="7">
        <v>1</v>
      </c>
      <c r="Q13682" s="12">
        <v>41928</v>
      </c>
      <c r="R13682" s="12">
        <v>41928</v>
      </c>
    </row>
    <row r="13683" spans="1:18" x14ac:dyDescent="0.25">
      <c r="A13683" s="7" t="s">
        <v>48539</v>
      </c>
      <c r="B13683" s="7" t="s">
        <v>48540</v>
      </c>
      <c r="C13683" s="7" t="s">
        <v>48541</v>
      </c>
      <c r="D13683" s="7" t="s">
        <v>275</v>
      </c>
      <c r="E13683" s="8" t="s">
        <v>276</v>
      </c>
      <c r="F13683" s="8">
        <v>15000000</v>
      </c>
      <c r="G13683" s="7" t="s">
        <v>35</v>
      </c>
      <c r="H13683" s="7" t="s">
        <v>24</v>
      </c>
      <c r="I13683" s="9" t="s">
        <v>281</v>
      </c>
      <c r="J13683" s="7" t="s">
        <v>282</v>
      </c>
      <c r="K13683" s="10" t="s">
        <v>346</v>
      </c>
      <c r="L13683" s="7">
        <v>1</v>
      </c>
      <c r="Q13683" s="12">
        <v>38119</v>
      </c>
      <c r="R13683" s="12">
        <v>38119</v>
      </c>
    </row>
    <row r="13684" spans="1:18" x14ac:dyDescent="0.25">
      <c r="A13684" s="7" t="s">
        <v>48542</v>
      </c>
      <c r="B13684" s="7" t="s">
        <v>48543</v>
      </c>
      <c r="C13684" s="7" t="s">
        <v>48544</v>
      </c>
      <c r="D13684" s="7" t="s">
        <v>86</v>
      </c>
      <c r="E13684" s="8" t="s">
        <v>87</v>
      </c>
      <c r="F13684" s="8">
        <v>0</v>
      </c>
      <c r="G13684" s="7" t="s">
        <v>35</v>
      </c>
      <c r="H13684" s="7" t="s">
        <v>52</v>
      </c>
      <c r="I13684" s="9"/>
      <c r="J13684" s="7" t="s">
        <v>2784</v>
      </c>
      <c r="L13684" s="7">
        <v>1</v>
      </c>
      <c r="Q13684" s="12">
        <v>39875</v>
      </c>
      <c r="R13684" s="12">
        <v>39875</v>
      </c>
    </row>
    <row r="13685" spans="1:18" x14ac:dyDescent="0.25">
      <c r="A13685" s="7" t="s">
        <v>48545</v>
      </c>
      <c r="B13685" s="7" t="s">
        <v>48546</v>
      </c>
      <c r="C13685" s="7" t="s">
        <v>48547</v>
      </c>
      <c r="D13685" s="7" t="s">
        <v>48548</v>
      </c>
      <c r="E13685" s="8" t="s">
        <v>964</v>
      </c>
      <c r="F13685" s="8">
        <v>12100900</v>
      </c>
      <c r="G13685" s="7" t="s">
        <v>35</v>
      </c>
      <c r="H13685" s="7" t="s">
        <v>24</v>
      </c>
      <c r="I13685" s="9" t="s">
        <v>36</v>
      </c>
      <c r="J13685" s="7" t="s">
        <v>181</v>
      </c>
      <c r="K13685" s="10" t="s">
        <v>182</v>
      </c>
      <c r="L13685" s="7">
        <v>2</v>
      </c>
      <c r="M13685" s="11">
        <v>36892</v>
      </c>
      <c r="N13685" s="7" t="s">
        <v>154</v>
      </c>
      <c r="O13685" s="7" t="s">
        <v>155</v>
      </c>
      <c r="P13685" s="10">
        <v>2001</v>
      </c>
      <c r="Q13685" s="12">
        <v>39478</v>
      </c>
      <c r="R13685" s="12">
        <v>40909</v>
      </c>
    </row>
    <row r="13686" spans="1:18" x14ac:dyDescent="0.25">
      <c r="A13686" s="7" t="s">
        <v>48549</v>
      </c>
      <c r="B13686" s="7" t="s">
        <v>48550</v>
      </c>
      <c r="C13686" s="7" t="s">
        <v>48551</v>
      </c>
      <c r="D13686" s="7" t="s">
        <v>78</v>
      </c>
      <c r="E13686" s="8" t="s">
        <v>79</v>
      </c>
      <c r="F13686" s="8">
        <v>46000000</v>
      </c>
      <c r="G13686" s="7" t="s">
        <v>35</v>
      </c>
      <c r="H13686" s="7" t="s">
        <v>24</v>
      </c>
      <c r="I13686" s="9" t="s">
        <v>25</v>
      </c>
      <c r="J13686" s="7" t="s">
        <v>26</v>
      </c>
      <c r="K13686" s="10" t="s">
        <v>27</v>
      </c>
      <c r="L13686" s="7">
        <v>2</v>
      </c>
      <c r="M13686" s="11">
        <v>36526</v>
      </c>
      <c r="N13686" s="7" t="s">
        <v>234</v>
      </c>
      <c r="O13686" s="7" t="s">
        <v>235</v>
      </c>
      <c r="P13686" s="10">
        <v>2000</v>
      </c>
      <c r="Q13686" s="12">
        <v>40074</v>
      </c>
      <c r="R13686" s="12">
        <v>41039</v>
      </c>
    </row>
    <row r="13687" spans="1:18" x14ac:dyDescent="0.25">
      <c r="A13687" s="7" t="s">
        <v>48552</v>
      </c>
      <c r="B13687" s="7" t="s">
        <v>48553</v>
      </c>
      <c r="C13687" s="7" t="s">
        <v>48554</v>
      </c>
      <c r="D13687" s="7" t="s">
        <v>48555</v>
      </c>
      <c r="E13687" s="8" t="s">
        <v>13178</v>
      </c>
      <c r="F13687" s="8">
        <v>40000000</v>
      </c>
      <c r="G13687" s="7" t="s">
        <v>35</v>
      </c>
      <c r="H13687" s="7" t="s">
        <v>24</v>
      </c>
      <c r="I13687" s="9" t="s">
        <v>782</v>
      </c>
      <c r="J13687" s="7" t="s">
        <v>783</v>
      </c>
      <c r="K13687" s="10" t="s">
        <v>783</v>
      </c>
      <c r="L13687" s="7">
        <v>1</v>
      </c>
      <c r="M13687" s="11">
        <v>27030</v>
      </c>
      <c r="N13687" s="7" t="s">
        <v>6802</v>
      </c>
      <c r="O13687" s="7" t="s">
        <v>6803</v>
      </c>
      <c r="P13687" s="10">
        <v>1974</v>
      </c>
      <c r="Q13687" s="12">
        <v>41856</v>
      </c>
      <c r="R13687" s="12">
        <v>41856</v>
      </c>
    </row>
    <row r="13688" spans="1:18" x14ac:dyDescent="0.25">
      <c r="A13688" s="7" t="s">
        <v>48556</v>
      </c>
      <c r="B13688" s="7" t="s">
        <v>48557</v>
      </c>
      <c r="C13688" s="7" t="s">
        <v>48558</v>
      </c>
      <c r="D13688" s="7" t="s">
        <v>625</v>
      </c>
      <c r="E13688" s="8" t="s">
        <v>323</v>
      </c>
      <c r="F13688" s="8">
        <v>1783500</v>
      </c>
      <c r="G13688" s="7" t="s">
        <v>35</v>
      </c>
      <c r="H13688" s="7" t="s">
        <v>1503</v>
      </c>
      <c r="I13688" s="9"/>
      <c r="J13688" s="7" t="s">
        <v>1504</v>
      </c>
      <c r="K13688" s="10" t="s">
        <v>1504</v>
      </c>
      <c r="L13688" s="7">
        <v>1</v>
      </c>
      <c r="M13688" s="11">
        <v>39270</v>
      </c>
      <c r="N13688" s="7" t="s">
        <v>1018</v>
      </c>
      <c r="O13688" s="7" t="s">
        <v>643</v>
      </c>
      <c r="P13688" s="10">
        <v>2007</v>
      </c>
      <c r="Q13688" s="12">
        <v>40969</v>
      </c>
      <c r="R13688" s="12">
        <v>40969</v>
      </c>
    </row>
    <row r="13689" spans="1:18" x14ac:dyDescent="0.25">
      <c r="A13689" s="7" t="s">
        <v>48559</v>
      </c>
      <c r="B13689" s="7" t="s">
        <v>48560</v>
      </c>
      <c r="C13689" s="7" t="s">
        <v>48561</v>
      </c>
      <c r="D13689" s="7" t="s">
        <v>48562</v>
      </c>
      <c r="E13689" s="8" t="s">
        <v>107</v>
      </c>
      <c r="F13689" s="8">
        <v>55500000</v>
      </c>
      <c r="G13689" s="7" t="s">
        <v>35</v>
      </c>
      <c r="H13689" s="7" t="s">
        <v>24</v>
      </c>
      <c r="I13689" s="9" t="s">
        <v>36</v>
      </c>
      <c r="J13689" s="7" t="s">
        <v>181</v>
      </c>
      <c r="K13689" s="10" t="s">
        <v>4892</v>
      </c>
      <c r="L13689" s="7">
        <v>2</v>
      </c>
      <c r="M13689" s="11">
        <v>39814</v>
      </c>
      <c r="N13689" s="7" t="s">
        <v>171</v>
      </c>
      <c r="O13689" s="7" t="s">
        <v>172</v>
      </c>
      <c r="P13689" s="10">
        <v>2009</v>
      </c>
      <c r="Q13689" s="12">
        <v>41164</v>
      </c>
      <c r="R13689" s="12">
        <v>41668</v>
      </c>
    </row>
    <row r="13690" spans="1:18" x14ac:dyDescent="0.25">
      <c r="A13690" s="7" t="s">
        <v>48563</v>
      </c>
      <c r="B13690" s="7" t="s">
        <v>48564</v>
      </c>
      <c r="C13690" s="7" t="s">
        <v>48565</v>
      </c>
      <c r="D13690" s="7" t="s">
        <v>68</v>
      </c>
      <c r="E13690" s="8" t="s">
        <v>69</v>
      </c>
      <c r="F13690" s="8">
        <v>3681875</v>
      </c>
      <c r="G13690" s="7" t="s">
        <v>35</v>
      </c>
      <c r="H13690" s="7" t="s">
        <v>24</v>
      </c>
      <c r="I13690" s="9" t="s">
        <v>188</v>
      </c>
      <c r="J13690" s="7" t="s">
        <v>189</v>
      </c>
      <c r="K13690" s="10" t="s">
        <v>189</v>
      </c>
      <c r="L13690" s="7">
        <v>2</v>
      </c>
      <c r="M13690" s="11">
        <v>36161</v>
      </c>
      <c r="N13690" s="7" t="s">
        <v>1066</v>
      </c>
      <c r="O13690" s="7" t="s">
        <v>1067</v>
      </c>
      <c r="P13690" s="10">
        <v>1999</v>
      </c>
      <c r="Q13690" s="12">
        <v>40375</v>
      </c>
      <c r="R13690" s="12">
        <v>40542</v>
      </c>
    </row>
    <row r="13691" spans="1:18" x14ac:dyDescent="0.25">
      <c r="A13691" s="7" t="s">
        <v>48566</v>
      </c>
      <c r="B13691" s="7" t="s">
        <v>48567</v>
      </c>
      <c r="C13691" s="7" t="s">
        <v>48568</v>
      </c>
      <c r="D13691" s="7" t="s">
        <v>106</v>
      </c>
      <c r="E13691" s="8" t="s">
        <v>107</v>
      </c>
      <c r="F13691" s="8">
        <v>2000000</v>
      </c>
      <c r="G13691" s="7" t="s">
        <v>23</v>
      </c>
      <c r="H13691" s="7" t="s">
        <v>812</v>
      </c>
      <c r="I13691" s="9"/>
      <c r="J13691" s="7" t="s">
        <v>813</v>
      </c>
      <c r="K13691" s="10" t="s">
        <v>813</v>
      </c>
      <c r="L13691" s="7">
        <v>1</v>
      </c>
      <c r="M13691" s="11">
        <v>39995</v>
      </c>
      <c r="N13691" s="7" t="s">
        <v>266</v>
      </c>
      <c r="O13691" s="7" t="s">
        <v>267</v>
      </c>
      <c r="P13691" s="10">
        <v>2009</v>
      </c>
      <c r="Q13691" s="12">
        <v>40360</v>
      </c>
      <c r="R13691" s="12">
        <v>40360</v>
      </c>
    </row>
    <row r="13692" spans="1:18" x14ac:dyDescent="0.25">
      <c r="A13692" s="7" t="s">
        <v>48569</v>
      </c>
      <c r="B13692" s="7" t="s">
        <v>48570</v>
      </c>
      <c r="C13692" s="7" t="s">
        <v>48571</v>
      </c>
      <c r="F13692" s="8">
        <v>0</v>
      </c>
      <c r="G13692" s="7" t="s">
        <v>35</v>
      </c>
      <c r="H13692" s="7" t="s">
        <v>24</v>
      </c>
      <c r="I13692" s="9" t="s">
        <v>60</v>
      </c>
      <c r="J13692" s="7" t="s">
        <v>317</v>
      </c>
      <c r="K13692" s="10" t="s">
        <v>48572</v>
      </c>
      <c r="L13692" s="7">
        <v>1</v>
      </c>
      <c r="M13692" s="11">
        <v>40283</v>
      </c>
      <c r="N13692" s="7" t="s">
        <v>4205</v>
      </c>
      <c r="O13692" s="7" t="s">
        <v>1110</v>
      </c>
      <c r="P13692" s="10">
        <v>2010</v>
      </c>
      <c r="Q13692" s="12">
        <v>41121</v>
      </c>
      <c r="R13692" s="12">
        <v>41121</v>
      </c>
    </row>
    <row r="13693" spans="1:18" x14ac:dyDescent="0.25">
      <c r="A13693" s="7" t="s">
        <v>48573</v>
      </c>
      <c r="B13693" s="7" t="s">
        <v>48574</v>
      </c>
      <c r="C13693" s="7" t="s">
        <v>48575</v>
      </c>
      <c r="D13693" s="7" t="s">
        <v>275</v>
      </c>
      <c r="E13693" s="8" t="s">
        <v>276</v>
      </c>
      <c r="F13693" s="8">
        <v>300000</v>
      </c>
      <c r="G13693" s="7" t="s">
        <v>35</v>
      </c>
      <c r="H13693" s="7" t="s">
        <v>24</v>
      </c>
      <c r="I13693" s="9" t="s">
        <v>116</v>
      </c>
      <c r="J13693" s="7" t="s">
        <v>1586</v>
      </c>
      <c r="K13693" s="10" t="s">
        <v>1586</v>
      </c>
      <c r="L13693" s="7">
        <v>1</v>
      </c>
      <c r="M13693" s="11">
        <v>34700</v>
      </c>
      <c r="N13693" s="7" t="s">
        <v>3231</v>
      </c>
      <c r="O13693" s="7" t="s">
        <v>3232</v>
      </c>
      <c r="P13693" s="10">
        <v>1995</v>
      </c>
      <c r="Q13693" s="12">
        <v>40148</v>
      </c>
      <c r="R13693" s="12">
        <v>40148</v>
      </c>
    </row>
    <row r="13694" spans="1:18" x14ac:dyDescent="0.25">
      <c r="A13694" s="7" t="s">
        <v>48576</v>
      </c>
      <c r="B13694" s="7" t="s">
        <v>48577</v>
      </c>
      <c r="C13694" s="7" t="s">
        <v>48578</v>
      </c>
      <c r="D13694" s="7" t="s">
        <v>1277</v>
      </c>
      <c r="E13694" s="8" t="s">
        <v>1278</v>
      </c>
      <c r="F13694" s="8">
        <v>4000000</v>
      </c>
      <c r="G13694" s="7" t="s">
        <v>35</v>
      </c>
      <c r="H13694" s="7" t="s">
        <v>24</v>
      </c>
      <c r="I13694" s="9" t="s">
        <v>36</v>
      </c>
      <c r="J13694" s="7" t="s">
        <v>181</v>
      </c>
      <c r="K13694" s="10" t="s">
        <v>1297</v>
      </c>
      <c r="L13694" s="7">
        <v>1</v>
      </c>
      <c r="Q13694" s="12">
        <v>40108</v>
      </c>
      <c r="R13694" s="12">
        <v>40108</v>
      </c>
    </row>
    <row r="13695" spans="1:18" x14ac:dyDescent="0.25">
      <c r="A13695" s="7" t="s">
        <v>48579</v>
      </c>
      <c r="B13695" s="7" t="s">
        <v>48580</v>
      </c>
      <c r="C13695" s="7" t="s">
        <v>48581</v>
      </c>
      <c r="D13695" s="7" t="s">
        <v>48582</v>
      </c>
      <c r="E13695" s="8" t="s">
        <v>2121</v>
      </c>
      <c r="F13695" s="8">
        <v>1500000</v>
      </c>
      <c r="G13695" s="7" t="s">
        <v>35</v>
      </c>
      <c r="H13695" s="7" t="s">
        <v>24</v>
      </c>
      <c r="I13695" s="9" t="s">
        <v>36</v>
      </c>
      <c r="J13695" s="7" t="s">
        <v>181</v>
      </c>
      <c r="K13695" s="10" t="s">
        <v>4892</v>
      </c>
      <c r="L13695" s="7">
        <v>1</v>
      </c>
      <c r="M13695" s="11">
        <v>36161</v>
      </c>
      <c r="N13695" s="7" t="s">
        <v>1066</v>
      </c>
      <c r="O13695" s="7" t="s">
        <v>1067</v>
      </c>
      <c r="P13695" s="10">
        <v>1999</v>
      </c>
      <c r="Q13695" s="12">
        <v>39939</v>
      </c>
      <c r="R13695" s="12">
        <v>39939</v>
      </c>
    </row>
    <row r="13696" spans="1:18" x14ac:dyDescent="0.25">
      <c r="A13696" s="7" t="s">
        <v>48583</v>
      </c>
      <c r="B13696" s="7" t="s">
        <v>48584</v>
      </c>
      <c r="C13696" s="7" t="s">
        <v>48585</v>
      </c>
      <c r="D13696" s="7" t="s">
        <v>737</v>
      </c>
      <c r="E13696" s="8" t="s">
        <v>738</v>
      </c>
      <c r="F13696" s="8">
        <v>2950000</v>
      </c>
      <c r="G13696" s="7" t="s">
        <v>35</v>
      </c>
      <c r="H13696" s="7" t="s">
        <v>680</v>
      </c>
      <c r="I13696" s="9"/>
      <c r="J13696" s="7" t="s">
        <v>681</v>
      </c>
      <c r="K13696" s="10" t="s">
        <v>38261</v>
      </c>
      <c r="L13696" s="7">
        <v>2</v>
      </c>
      <c r="M13696" s="11">
        <v>39083</v>
      </c>
      <c r="N13696" s="7" t="s">
        <v>88</v>
      </c>
      <c r="O13696" s="7" t="s">
        <v>89</v>
      </c>
      <c r="P13696" s="10">
        <v>2007</v>
      </c>
      <c r="Q13696" s="12">
        <v>39477</v>
      </c>
      <c r="R13696" s="12">
        <v>41669</v>
      </c>
    </row>
    <row r="13697" spans="1:18" x14ac:dyDescent="0.25">
      <c r="A13697" s="7" t="s">
        <v>48586</v>
      </c>
      <c r="B13697" s="7" t="s">
        <v>48587</v>
      </c>
      <c r="C13697" s="7" t="s">
        <v>48588</v>
      </c>
      <c r="D13697" s="7" t="s">
        <v>48589</v>
      </c>
      <c r="E13697" s="8" t="s">
        <v>1532</v>
      </c>
      <c r="F13697" s="8">
        <v>3500000</v>
      </c>
      <c r="G13697" s="7" t="s">
        <v>23</v>
      </c>
      <c r="H13697" s="7" t="s">
        <v>24</v>
      </c>
      <c r="I13697" s="9" t="s">
        <v>1166</v>
      </c>
      <c r="J13697" s="7" t="s">
        <v>1167</v>
      </c>
      <c r="K13697" s="10" t="s">
        <v>1167</v>
      </c>
      <c r="L13697" s="7">
        <v>1</v>
      </c>
      <c r="M13697" s="11">
        <v>39814</v>
      </c>
      <c r="N13697" s="7" t="s">
        <v>171</v>
      </c>
      <c r="O13697" s="7" t="s">
        <v>172</v>
      </c>
      <c r="P13697" s="10">
        <v>2009</v>
      </c>
      <c r="Q13697" s="12">
        <v>40854</v>
      </c>
      <c r="R13697" s="12">
        <v>40854</v>
      </c>
    </row>
    <row r="13698" spans="1:18" x14ac:dyDescent="0.25">
      <c r="A13698" s="7" t="s">
        <v>48590</v>
      </c>
      <c r="B13698" s="7" t="s">
        <v>48591</v>
      </c>
      <c r="C13698" s="7" t="s">
        <v>48592</v>
      </c>
      <c r="D13698" s="7" t="s">
        <v>26347</v>
      </c>
      <c r="E13698" s="8" t="s">
        <v>720</v>
      </c>
      <c r="F13698" s="8">
        <v>10652300</v>
      </c>
      <c r="G13698" s="7" t="s">
        <v>35</v>
      </c>
      <c r="H13698" s="7" t="s">
        <v>1503</v>
      </c>
      <c r="I13698" s="9"/>
      <c r="J13698" s="7" t="s">
        <v>1504</v>
      </c>
      <c r="K13698" s="10" t="s">
        <v>1504</v>
      </c>
      <c r="L13698" s="7">
        <v>7</v>
      </c>
      <c r="M13698" s="11">
        <v>39176</v>
      </c>
      <c r="N13698" s="7" t="s">
        <v>5011</v>
      </c>
      <c r="O13698" s="7" t="s">
        <v>2756</v>
      </c>
      <c r="P13698" s="10">
        <v>2007</v>
      </c>
      <c r="Q13698" s="12">
        <v>39173</v>
      </c>
      <c r="R13698" s="12">
        <v>41754</v>
      </c>
    </row>
    <row r="13699" spans="1:18" x14ac:dyDescent="0.25">
      <c r="A13699" s="7" t="s">
        <v>48593</v>
      </c>
      <c r="B13699" s="7" t="s">
        <v>48594</v>
      </c>
      <c r="C13699" s="7" t="s">
        <v>48595</v>
      </c>
      <c r="D13699" s="7" t="s">
        <v>48596</v>
      </c>
      <c r="E13699" s="8" t="s">
        <v>256</v>
      </c>
      <c r="F13699" s="8">
        <v>6454000</v>
      </c>
      <c r="G13699" s="7" t="s">
        <v>35</v>
      </c>
      <c r="H13699" s="7" t="s">
        <v>52</v>
      </c>
      <c r="I13699" s="9"/>
      <c r="J13699" s="7" t="s">
        <v>53</v>
      </c>
      <c r="K13699" s="10" t="s">
        <v>53</v>
      </c>
      <c r="L13699" s="7">
        <v>6</v>
      </c>
      <c r="M13699" s="11">
        <v>40909</v>
      </c>
      <c r="N13699" s="7" t="s">
        <v>111</v>
      </c>
      <c r="O13699" s="7" t="s">
        <v>112</v>
      </c>
      <c r="P13699" s="10">
        <v>2012</v>
      </c>
      <c r="Q13699" s="12">
        <v>40909</v>
      </c>
      <c r="R13699" s="12">
        <v>41445</v>
      </c>
    </row>
    <row r="13700" spans="1:18" x14ac:dyDescent="0.25">
      <c r="A13700" s="7" t="s">
        <v>48597</v>
      </c>
      <c r="B13700" s="7" t="s">
        <v>48598</v>
      </c>
      <c r="C13700" s="7" t="s">
        <v>48599</v>
      </c>
      <c r="D13700" s="7" t="s">
        <v>737</v>
      </c>
      <c r="E13700" s="8" t="s">
        <v>738</v>
      </c>
      <c r="F13700" s="8">
        <v>20000000</v>
      </c>
      <c r="G13700" s="7" t="s">
        <v>35</v>
      </c>
      <c r="H13700" s="7" t="s">
        <v>24</v>
      </c>
      <c r="I13700" s="9" t="s">
        <v>2213</v>
      </c>
      <c r="J13700" s="7" t="s">
        <v>6394</v>
      </c>
      <c r="K13700" s="10" t="s">
        <v>2397</v>
      </c>
      <c r="L13700" s="7">
        <v>1</v>
      </c>
      <c r="M13700" s="11">
        <v>41183</v>
      </c>
      <c r="N13700" s="7" t="s">
        <v>45</v>
      </c>
      <c r="O13700" s="7" t="s">
        <v>46</v>
      </c>
      <c r="P13700" s="10">
        <v>2012</v>
      </c>
      <c r="Q13700" s="12">
        <v>41185</v>
      </c>
      <c r="R13700" s="12">
        <v>41185</v>
      </c>
    </row>
    <row r="13701" spans="1:18" x14ac:dyDescent="0.25">
      <c r="A13701" s="7" t="s">
        <v>48600</v>
      </c>
      <c r="B13701" s="7" t="s">
        <v>48601</v>
      </c>
      <c r="C13701" s="7" t="s">
        <v>48602</v>
      </c>
      <c r="D13701" s="7" t="s">
        <v>1845</v>
      </c>
      <c r="E13701" s="8" t="s">
        <v>1846</v>
      </c>
      <c r="F13701" s="8">
        <v>2500000</v>
      </c>
      <c r="G13701" s="7" t="s">
        <v>35</v>
      </c>
      <c r="H13701" s="7" t="s">
        <v>24</v>
      </c>
      <c r="I13701" s="9" t="s">
        <v>60</v>
      </c>
      <c r="J13701" s="7" t="s">
        <v>563</v>
      </c>
      <c r="K13701" s="10" t="s">
        <v>563</v>
      </c>
      <c r="L13701" s="7">
        <v>2</v>
      </c>
      <c r="M13701" s="11">
        <v>39448</v>
      </c>
      <c r="N13701" s="7" t="s">
        <v>164</v>
      </c>
      <c r="O13701" s="7" t="s">
        <v>165</v>
      </c>
      <c r="P13701" s="10">
        <v>2008</v>
      </c>
      <c r="Q13701" s="12">
        <v>40339</v>
      </c>
      <c r="R13701" s="12">
        <v>41066</v>
      </c>
    </row>
    <row r="13702" spans="1:18" x14ac:dyDescent="0.25">
      <c r="A13702" s="7" t="s">
        <v>48603</v>
      </c>
      <c r="B13702" s="7" t="s">
        <v>48604</v>
      </c>
      <c r="C13702" s="7" t="s">
        <v>48605</v>
      </c>
      <c r="F13702" s="8">
        <v>940000</v>
      </c>
      <c r="G13702" s="7" t="s">
        <v>35</v>
      </c>
      <c r="H13702" s="7" t="s">
        <v>24</v>
      </c>
      <c r="I13702" s="9" t="s">
        <v>1043</v>
      </c>
      <c r="J13702" s="7" t="s">
        <v>1044</v>
      </c>
      <c r="K13702" s="10" t="s">
        <v>1044</v>
      </c>
      <c r="L13702" s="7">
        <v>1</v>
      </c>
      <c r="Q13702" s="12">
        <v>41834</v>
      </c>
      <c r="R13702" s="12">
        <v>41834</v>
      </c>
    </row>
    <row r="13703" spans="1:18" x14ac:dyDescent="0.25">
      <c r="A13703" s="7" t="s">
        <v>48606</v>
      </c>
      <c r="B13703" s="7" t="s">
        <v>48607</v>
      </c>
      <c r="C13703" s="7" t="s">
        <v>48608</v>
      </c>
      <c r="D13703" s="7" t="s">
        <v>4586</v>
      </c>
      <c r="E13703" s="8" t="s">
        <v>2933</v>
      </c>
      <c r="F13703" s="8">
        <v>400000</v>
      </c>
      <c r="G13703" s="7" t="s">
        <v>80</v>
      </c>
      <c r="I13703" s="9"/>
      <c r="J13703" s="7"/>
      <c r="L13703" s="7">
        <v>1</v>
      </c>
      <c r="M13703" s="11">
        <v>39814</v>
      </c>
      <c r="N13703" s="7" t="s">
        <v>171</v>
      </c>
      <c r="O13703" s="7" t="s">
        <v>172</v>
      </c>
      <c r="P13703" s="10">
        <v>2009</v>
      </c>
      <c r="Q13703" s="12">
        <v>39814</v>
      </c>
      <c r="R13703" s="12">
        <v>39814</v>
      </c>
    </row>
    <row r="13704" spans="1:18" x14ac:dyDescent="0.25">
      <c r="A13704" s="7" t="s">
        <v>48609</v>
      </c>
      <c r="B13704" s="7" t="s">
        <v>48610</v>
      </c>
      <c r="C13704" s="7" t="s">
        <v>48611</v>
      </c>
      <c r="D13704" s="7" t="s">
        <v>48612</v>
      </c>
      <c r="E13704" s="8" t="s">
        <v>575</v>
      </c>
      <c r="F13704" s="8">
        <v>45000000</v>
      </c>
      <c r="G13704" s="7" t="s">
        <v>35</v>
      </c>
      <c r="H13704" s="7" t="s">
        <v>24</v>
      </c>
      <c r="I13704" s="9" t="s">
        <v>620</v>
      </c>
      <c r="J13704" s="7" t="s">
        <v>621</v>
      </c>
      <c r="K13704" s="10" t="s">
        <v>621</v>
      </c>
      <c r="L13704" s="7">
        <v>1</v>
      </c>
      <c r="M13704" s="11">
        <v>35431</v>
      </c>
      <c r="N13704" s="7" t="s">
        <v>1436</v>
      </c>
      <c r="O13704" s="7" t="s">
        <v>1437</v>
      </c>
      <c r="P13704" s="10">
        <v>1997</v>
      </c>
      <c r="Q13704" s="12">
        <v>41893</v>
      </c>
      <c r="R13704" s="12">
        <v>41893</v>
      </c>
    </row>
    <row r="13705" spans="1:18" x14ac:dyDescent="0.25">
      <c r="A13705" s="7" t="s">
        <v>48613</v>
      </c>
      <c r="B13705" s="7" t="s">
        <v>48614</v>
      </c>
      <c r="C13705" s="7" t="s">
        <v>48615</v>
      </c>
      <c r="D13705" s="7" t="s">
        <v>48616</v>
      </c>
      <c r="E13705" s="8" t="s">
        <v>24521</v>
      </c>
      <c r="F13705" s="8">
        <v>3675000</v>
      </c>
      <c r="G13705" s="7" t="s">
        <v>35</v>
      </c>
      <c r="H13705" s="7" t="s">
        <v>24</v>
      </c>
      <c r="I13705" s="9" t="s">
        <v>782</v>
      </c>
      <c r="J13705" s="7" t="s">
        <v>783</v>
      </c>
      <c r="K13705" s="10" t="s">
        <v>784</v>
      </c>
      <c r="L13705" s="7">
        <v>2</v>
      </c>
      <c r="M13705" s="11">
        <v>40179</v>
      </c>
      <c r="N13705" s="7" t="s">
        <v>96</v>
      </c>
      <c r="O13705" s="7" t="s">
        <v>97</v>
      </c>
      <c r="P13705" s="10">
        <v>2010</v>
      </c>
      <c r="Q13705" s="12">
        <v>40407</v>
      </c>
      <c r="R13705" s="12">
        <v>41498</v>
      </c>
    </row>
    <row r="13706" spans="1:18" x14ac:dyDescent="0.25">
      <c r="A13706" s="7" t="s">
        <v>48617</v>
      </c>
      <c r="B13706" s="7" t="s">
        <v>48618</v>
      </c>
      <c r="C13706" s="7" t="s">
        <v>48619</v>
      </c>
      <c r="D13706" s="7" t="s">
        <v>296</v>
      </c>
      <c r="E13706" s="8" t="s">
        <v>297</v>
      </c>
      <c r="F13706" s="8">
        <v>50000</v>
      </c>
      <c r="G13706" s="7" t="s">
        <v>80</v>
      </c>
      <c r="I13706" s="9"/>
      <c r="J13706" s="7"/>
      <c r="L13706" s="7">
        <v>1</v>
      </c>
      <c r="Q13706" s="12">
        <v>40987</v>
      </c>
      <c r="R13706" s="12">
        <v>40987</v>
      </c>
    </row>
    <row r="13707" spans="1:18" x14ac:dyDescent="0.25">
      <c r="A13707" s="7" t="s">
        <v>48620</v>
      </c>
      <c r="B13707" s="7" t="s">
        <v>48621</v>
      </c>
      <c r="C13707" s="7" t="s">
        <v>48622</v>
      </c>
      <c r="D13707" s="7" t="s">
        <v>737</v>
      </c>
      <c r="E13707" s="8" t="s">
        <v>738</v>
      </c>
      <c r="F13707" s="8">
        <v>7950000</v>
      </c>
      <c r="G13707" s="7" t="s">
        <v>35</v>
      </c>
      <c r="H13707" s="7" t="s">
        <v>24</v>
      </c>
      <c r="I13707" s="9" t="s">
        <v>60</v>
      </c>
      <c r="J13707" s="7" t="s">
        <v>61</v>
      </c>
      <c r="K13707" s="10" t="s">
        <v>62</v>
      </c>
      <c r="L13707" s="7">
        <v>2</v>
      </c>
      <c r="M13707" s="11">
        <v>30682</v>
      </c>
      <c r="N13707" s="7" t="s">
        <v>132</v>
      </c>
      <c r="O13707" s="7" t="s">
        <v>133</v>
      </c>
      <c r="P13707" s="10">
        <v>1984</v>
      </c>
      <c r="Q13707" s="12">
        <v>40393</v>
      </c>
      <c r="R13707" s="12">
        <v>40463</v>
      </c>
    </row>
    <row r="13708" spans="1:18" x14ac:dyDescent="0.25">
      <c r="A13708" s="7" t="s">
        <v>48623</v>
      </c>
      <c r="B13708" s="7" t="s">
        <v>48624</v>
      </c>
      <c r="C13708" s="7" t="s">
        <v>48625</v>
      </c>
      <c r="D13708" s="7" t="s">
        <v>48626</v>
      </c>
      <c r="E13708" s="8" t="s">
        <v>3494</v>
      </c>
      <c r="F13708" s="8">
        <v>5250000</v>
      </c>
      <c r="G13708" s="7" t="s">
        <v>35</v>
      </c>
      <c r="I13708" s="9"/>
      <c r="J13708" s="7"/>
      <c r="L13708" s="7">
        <v>1</v>
      </c>
      <c r="M13708" s="11">
        <v>40909</v>
      </c>
      <c r="N13708" s="7" t="s">
        <v>111</v>
      </c>
      <c r="O13708" s="7" t="s">
        <v>112</v>
      </c>
      <c r="P13708" s="10">
        <v>2012</v>
      </c>
      <c r="Q13708" s="12">
        <v>41849</v>
      </c>
      <c r="R13708" s="12">
        <v>41849</v>
      </c>
    </row>
    <row r="13709" spans="1:18" x14ac:dyDescent="0.25">
      <c r="A13709" s="7" t="s">
        <v>48627</v>
      </c>
      <c r="B13709" s="7" t="s">
        <v>48628</v>
      </c>
      <c r="C13709" s="7" t="s">
        <v>48629</v>
      </c>
      <c r="D13709" s="7" t="s">
        <v>68</v>
      </c>
      <c r="E13709" s="8" t="s">
        <v>69</v>
      </c>
      <c r="F13709" s="8">
        <v>6000000</v>
      </c>
      <c r="G13709" s="7" t="s">
        <v>35</v>
      </c>
      <c r="H13709" s="7" t="s">
        <v>24</v>
      </c>
      <c r="I13709" s="9" t="s">
        <v>60</v>
      </c>
      <c r="J13709" s="7" t="s">
        <v>61</v>
      </c>
      <c r="K13709" s="10" t="s">
        <v>862</v>
      </c>
      <c r="L13709" s="7">
        <v>4</v>
      </c>
      <c r="M13709" s="11">
        <v>39083</v>
      </c>
      <c r="N13709" s="7" t="s">
        <v>88</v>
      </c>
      <c r="O13709" s="7" t="s">
        <v>89</v>
      </c>
      <c r="P13709" s="10">
        <v>2007</v>
      </c>
      <c r="Q13709" s="12">
        <v>41488</v>
      </c>
      <c r="R13709" s="12">
        <v>41822</v>
      </c>
    </row>
    <row r="13710" spans="1:18" x14ac:dyDescent="0.25">
      <c r="A13710" s="7" t="s">
        <v>48630</v>
      </c>
      <c r="B13710" s="7" t="s">
        <v>48631</v>
      </c>
      <c r="C13710" s="7" t="s">
        <v>48632</v>
      </c>
      <c r="D13710" s="7" t="s">
        <v>296</v>
      </c>
      <c r="E13710" s="8" t="s">
        <v>297</v>
      </c>
      <c r="F13710" s="8">
        <v>0</v>
      </c>
      <c r="G13710" s="7" t="s">
        <v>23</v>
      </c>
      <c r="H13710" s="7" t="s">
        <v>24</v>
      </c>
      <c r="I13710" s="9" t="s">
        <v>298</v>
      </c>
      <c r="J13710" s="7" t="s">
        <v>4554</v>
      </c>
      <c r="K13710" s="10" t="s">
        <v>4554</v>
      </c>
      <c r="L13710" s="7">
        <v>1</v>
      </c>
      <c r="M13710" s="11">
        <v>36526</v>
      </c>
      <c r="N13710" s="7" t="s">
        <v>234</v>
      </c>
      <c r="O13710" s="7" t="s">
        <v>235</v>
      </c>
      <c r="P13710" s="10">
        <v>2000</v>
      </c>
      <c r="Q13710" s="12">
        <v>41341</v>
      </c>
      <c r="R13710" s="12">
        <v>41341</v>
      </c>
    </row>
    <row r="13711" spans="1:18" x14ac:dyDescent="0.25">
      <c r="A13711" s="7" t="s">
        <v>48633</v>
      </c>
      <c r="B13711" s="7" t="s">
        <v>48634</v>
      </c>
      <c r="C13711" s="7" t="s">
        <v>48635</v>
      </c>
      <c r="D13711" s="7" t="s">
        <v>275</v>
      </c>
      <c r="E13711" s="8" t="s">
        <v>276</v>
      </c>
      <c r="F13711" s="8">
        <v>2057228</v>
      </c>
      <c r="G13711" s="7" t="s">
        <v>35</v>
      </c>
      <c r="H13711" s="7" t="s">
        <v>24</v>
      </c>
      <c r="I13711" s="9" t="s">
        <v>116</v>
      </c>
      <c r="J13711" s="7" t="s">
        <v>1586</v>
      </c>
      <c r="K13711" s="10" t="s">
        <v>1586</v>
      </c>
      <c r="L13711" s="7">
        <v>3</v>
      </c>
      <c r="M13711" s="11">
        <v>37257</v>
      </c>
      <c r="N13711" s="7" t="s">
        <v>527</v>
      </c>
      <c r="O13711" s="7" t="s">
        <v>528</v>
      </c>
      <c r="P13711" s="10">
        <v>2002</v>
      </c>
      <c r="Q13711" s="12">
        <v>40104</v>
      </c>
      <c r="R13711" s="12">
        <v>40823</v>
      </c>
    </row>
    <row r="13712" spans="1:18" x14ac:dyDescent="0.25">
      <c r="A13712" s="7" t="s">
        <v>48636</v>
      </c>
      <c r="B13712" s="7" t="s">
        <v>48637</v>
      </c>
      <c r="C13712" s="7" t="s">
        <v>48638</v>
      </c>
      <c r="D13712" s="7" t="s">
        <v>68</v>
      </c>
      <c r="E13712" s="8" t="s">
        <v>69</v>
      </c>
      <c r="F13712" s="8">
        <v>1020000</v>
      </c>
      <c r="G13712" s="7" t="s">
        <v>35</v>
      </c>
      <c r="H13712" s="7" t="s">
        <v>607</v>
      </c>
      <c r="I13712" s="9"/>
      <c r="J13712" s="7" t="s">
        <v>869</v>
      </c>
      <c r="K13712" s="10" t="s">
        <v>34324</v>
      </c>
      <c r="L13712" s="7">
        <v>1</v>
      </c>
      <c r="M13712" s="11">
        <v>37622</v>
      </c>
      <c r="N13712" s="7" t="s">
        <v>814</v>
      </c>
      <c r="O13712" s="7" t="s">
        <v>815</v>
      </c>
      <c r="P13712" s="10">
        <v>2003</v>
      </c>
      <c r="Q13712" s="12">
        <v>38702</v>
      </c>
      <c r="R13712" s="12">
        <v>38702</v>
      </c>
    </row>
    <row r="13713" spans="1:18" x14ac:dyDescent="0.25">
      <c r="A13713" s="7" t="s">
        <v>48639</v>
      </c>
      <c r="B13713" s="7" t="s">
        <v>48640</v>
      </c>
      <c r="C13713" s="7" t="s">
        <v>48641</v>
      </c>
      <c r="F13713" s="8">
        <v>0</v>
      </c>
      <c r="G13713" s="7" t="s">
        <v>23</v>
      </c>
      <c r="I13713" s="9"/>
      <c r="J13713" s="7"/>
      <c r="L13713" s="7">
        <v>1</v>
      </c>
      <c r="Q13713" s="12">
        <v>40577</v>
      </c>
      <c r="R13713" s="12">
        <v>40577</v>
      </c>
    </row>
    <row r="13714" spans="1:18" x14ac:dyDescent="0.25">
      <c r="A13714" s="7" t="s">
        <v>48642</v>
      </c>
      <c r="B13714" s="7" t="s">
        <v>48643</v>
      </c>
      <c r="D13714" s="7" t="s">
        <v>48644</v>
      </c>
      <c r="E13714" s="8" t="s">
        <v>297</v>
      </c>
      <c r="F13714" s="8">
        <v>50000000</v>
      </c>
      <c r="G13714" s="7" t="s">
        <v>35</v>
      </c>
      <c r="H13714" s="7" t="s">
        <v>13265</v>
      </c>
      <c r="I13714" s="9"/>
      <c r="J13714" s="7" t="s">
        <v>13266</v>
      </c>
      <c r="K13714" s="10" t="s">
        <v>13266</v>
      </c>
      <c r="L13714" s="7">
        <v>1</v>
      </c>
      <c r="M13714" s="11">
        <v>36557</v>
      </c>
      <c r="N13714" s="7" t="s">
        <v>3709</v>
      </c>
      <c r="O13714" s="7" t="s">
        <v>235</v>
      </c>
      <c r="P13714" s="10">
        <v>2000</v>
      </c>
      <c r="Q13714" s="12">
        <v>39448</v>
      </c>
      <c r="R13714" s="12">
        <v>39448</v>
      </c>
    </row>
    <row r="13715" spans="1:18" x14ac:dyDescent="0.25">
      <c r="A13715" s="7" t="s">
        <v>48645</v>
      </c>
      <c r="B13715" s="7" t="s">
        <v>48646</v>
      </c>
      <c r="C13715" s="7" t="s">
        <v>48647</v>
      </c>
      <c r="D13715" s="7" t="s">
        <v>1664</v>
      </c>
      <c r="E13715" s="8" t="s">
        <v>1665</v>
      </c>
      <c r="F13715" s="8">
        <v>92000000</v>
      </c>
      <c r="G13715" s="7" t="s">
        <v>35</v>
      </c>
      <c r="H13715" s="7" t="s">
        <v>24</v>
      </c>
      <c r="I13715" s="9" t="s">
        <v>1166</v>
      </c>
      <c r="J13715" s="7" t="s">
        <v>1167</v>
      </c>
      <c r="K13715" s="10" t="s">
        <v>1336</v>
      </c>
      <c r="L13715" s="7">
        <v>5</v>
      </c>
      <c r="M13715" s="11">
        <v>38808</v>
      </c>
      <c r="N13715" s="7" t="s">
        <v>696</v>
      </c>
      <c r="O13715" s="7" t="s">
        <v>463</v>
      </c>
      <c r="P13715" s="10">
        <v>2006</v>
      </c>
      <c r="Q13715" s="12">
        <v>38808</v>
      </c>
      <c r="R13715" s="12">
        <v>40772</v>
      </c>
    </row>
    <row r="13716" spans="1:18" x14ac:dyDescent="0.25">
      <c r="A13716" s="7" t="s">
        <v>48648</v>
      </c>
      <c r="B13716" s="7" t="s">
        <v>48649</v>
      </c>
      <c r="C13716" s="7" t="s">
        <v>48650</v>
      </c>
      <c r="D13716" s="7" t="s">
        <v>48651</v>
      </c>
      <c r="E13716" s="8" t="s">
        <v>1373</v>
      </c>
      <c r="F13716" s="8">
        <v>8675487</v>
      </c>
      <c r="G13716" s="7" t="s">
        <v>35</v>
      </c>
      <c r="H13716" s="7" t="s">
        <v>24</v>
      </c>
      <c r="I13716" s="9" t="s">
        <v>36</v>
      </c>
      <c r="J13716" s="7" t="s">
        <v>181</v>
      </c>
      <c r="K13716" s="10" t="s">
        <v>182</v>
      </c>
      <c r="L13716" s="7">
        <v>4</v>
      </c>
      <c r="M13716" s="11">
        <v>40664</v>
      </c>
      <c r="N13716" s="7" t="s">
        <v>394</v>
      </c>
      <c r="O13716" s="7" t="s">
        <v>55</v>
      </c>
      <c r="P13716" s="10">
        <v>2011</v>
      </c>
      <c r="Q13716" s="12">
        <v>41091</v>
      </c>
      <c r="R13716" s="12">
        <v>41901</v>
      </c>
    </row>
    <row r="13717" spans="1:18" x14ac:dyDescent="0.25">
      <c r="A13717" s="7" t="s">
        <v>48652</v>
      </c>
      <c r="B13717" s="7" t="s">
        <v>48653</v>
      </c>
      <c r="C13717" s="7" t="s">
        <v>48654</v>
      </c>
      <c r="D13717" s="7" t="s">
        <v>275</v>
      </c>
      <c r="E13717" s="8" t="s">
        <v>276</v>
      </c>
      <c r="F13717" s="8">
        <v>0</v>
      </c>
      <c r="G13717" s="7" t="s">
        <v>35</v>
      </c>
      <c r="H13717" s="7" t="s">
        <v>24</v>
      </c>
      <c r="I13717" s="9" t="s">
        <v>36</v>
      </c>
      <c r="J13717" s="7" t="s">
        <v>181</v>
      </c>
      <c r="K13717" s="10" t="s">
        <v>1537</v>
      </c>
      <c r="L13717" s="7">
        <v>2</v>
      </c>
      <c r="M13717" s="11">
        <v>35065</v>
      </c>
      <c r="N13717" s="7" t="s">
        <v>3258</v>
      </c>
      <c r="O13717" s="7" t="s">
        <v>3259</v>
      </c>
      <c r="P13717" s="10">
        <v>1996</v>
      </c>
      <c r="Q13717" s="12">
        <v>37135</v>
      </c>
      <c r="R13717" s="12">
        <v>41446</v>
      </c>
    </row>
    <row r="13718" spans="1:18" x14ac:dyDescent="0.25">
      <c r="A13718" s="7" t="s">
        <v>48655</v>
      </c>
      <c r="B13718" s="7" t="s">
        <v>48656</v>
      </c>
      <c r="C13718" s="7" t="s">
        <v>48657</v>
      </c>
      <c r="D13718" s="7" t="s">
        <v>2066</v>
      </c>
      <c r="E13718" s="8" t="s">
        <v>2067</v>
      </c>
      <c r="F13718" s="8">
        <v>6000</v>
      </c>
      <c r="G13718" s="7" t="s">
        <v>35</v>
      </c>
      <c r="H13718" s="7" t="s">
        <v>24</v>
      </c>
      <c r="I13718" s="9" t="s">
        <v>620</v>
      </c>
      <c r="J13718" s="7" t="s">
        <v>621</v>
      </c>
      <c r="K13718" s="10" t="s">
        <v>4257</v>
      </c>
      <c r="L13718" s="7">
        <v>1</v>
      </c>
      <c r="M13718" s="11">
        <v>41322</v>
      </c>
      <c r="N13718" s="7" t="s">
        <v>1258</v>
      </c>
      <c r="O13718" s="7" t="s">
        <v>147</v>
      </c>
      <c r="P13718" s="10">
        <v>2013</v>
      </c>
      <c r="Q13718" s="12">
        <v>41571</v>
      </c>
      <c r="R13718" s="12">
        <v>41571</v>
      </c>
    </row>
    <row r="13719" spans="1:18" x14ac:dyDescent="0.25">
      <c r="A13719" s="7" t="s">
        <v>48658</v>
      </c>
      <c r="B13719" s="7" t="s">
        <v>48659</v>
      </c>
      <c r="C13719" s="7" t="s">
        <v>48660</v>
      </c>
      <c r="D13719" s="7" t="s">
        <v>48661</v>
      </c>
      <c r="E13719" s="8" t="s">
        <v>34</v>
      </c>
      <c r="F13719" s="8">
        <v>1000000</v>
      </c>
      <c r="G13719" s="7" t="s">
        <v>80</v>
      </c>
      <c r="H13719" s="7" t="s">
        <v>446</v>
      </c>
      <c r="I13719" s="9"/>
      <c r="J13719" s="7" t="s">
        <v>447</v>
      </c>
      <c r="K13719" s="10" t="s">
        <v>447</v>
      </c>
      <c r="L13719" s="7">
        <v>1</v>
      </c>
      <c r="M13719" s="11">
        <v>38353</v>
      </c>
      <c r="N13719" s="7" t="s">
        <v>435</v>
      </c>
      <c r="O13719" s="7" t="s">
        <v>436</v>
      </c>
      <c r="P13719" s="10">
        <v>2005</v>
      </c>
      <c r="Q13719" s="12">
        <v>39590</v>
      </c>
      <c r="R13719" s="12">
        <v>39590</v>
      </c>
    </row>
    <row r="13720" spans="1:18" x14ac:dyDescent="0.25">
      <c r="A13720" s="7" t="s">
        <v>48662</v>
      </c>
      <c r="B13720" s="7" t="s">
        <v>48663</v>
      </c>
      <c r="C13720" s="7" t="s">
        <v>48664</v>
      </c>
      <c r="D13720" s="7" t="s">
        <v>1664</v>
      </c>
      <c r="E13720" s="8" t="s">
        <v>1665</v>
      </c>
      <c r="F13720" s="8">
        <v>20494987</v>
      </c>
      <c r="G13720" s="7" t="s">
        <v>35</v>
      </c>
      <c r="H13720" s="7" t="s">
        <v>196</v>
      </c>
      <c r="I13720" s="9"/>
      <c r="J13720" s="7" t="s">
        <v>197</v>
      </c>
      <c r="K13720" s="10" t="s">
        <v>197</v>
      </c>
      <c r="L13720" s="7">
        <v>2</v>
      </c>
      <c r="M13720" s="11">
        <v>40909</v>
      </c>
      <c r="N13720" s="7" t="s">
        <v>111</v>
      </c>
      <c r="O13720" s="7" t="s">
        <v>112</v>
      </c>
      <c r="P13720" s="10">
        <v>2012</v>
      </c>
      <c r="Q13720" s="12">
        <v>40991</v>
      </c>
      <c r="R13720" s="12">
        <v>41764</v>
      </c>
    </row>
    <row r="13721" spans="1:18" x14ac:dyDescent="0.25">
      <c r="A13721" s="7" t="s">
        <v>48665</v>
      </c>
      <c r="B13721" s="7" t="s">
        <v>48666</v>
      </c>
      <c r="C13721" s="7" t="s">
        <v>48667</v>
      </c>
      <c r="D13721" s="7" t="s">
        <v>275</v>
      </c>
      <c r="E13721" s="8" t="s">
        <v>276</v>
      </c>
      <c r="F13721" s="8">
        <v>15896351</v>
      </c>
      <c r="G13721" s="7" t="s">
        <v>35</v>
      </c>
      <c r="H13721" s="7" t="s">
        <v>24</v>
      </c>
      <c r="I13721" s="9" t="s">
        <v>1166</v>
      </c>
      <c r="J13721" s="7" t="s">
        <v>1167</v>
      </c>
      <c r="K13721" s="10" t="s">
        <v>7905</v>
      </c>
      <c r="L13721" s="7">
        <v>1</v>
      </c>
      <c r="M13721" s="11">
        <v>37257</v>
      </c>
      <c r="N13721" s="7" t="s">
        <v>527</v>
      </c>
      <c r="O13721" s="7" t="s">
        <v>528</v>
      </c>
      <c r="P13721" s="10">
        <v>2002</v>
      </c>
      <c r="Q13721" s="12">
        <v>39871</v>
      </c>
      <c r="R13721" s="12">
        <v>39871</v>
      </c>
    </row>
    <row r="13722" spans="1:18" x14ac:dyDescent="0.25">
      <c r="A13722" s="7" t="s">
        <v>48668</v>
      </c>
      <c r="B13722" s="7" t="s">
        <v>48669</v>
      </c>
      <c r="C13722" s="7" t="s">
        <v>48670</v>
      </c>
      <c r="D13722" s="7" t="s">
        <v>68</v>
      </c>
      <c r="E13722" s="8" t="s">
        <v>69</v>
      </c>
      <c r="F13722" s="8">
        <v>275000</v>
      </c>
      <c r="G13722" s="7" t="s">
        <v>35</v>
      </c>
      <c r="H13722" s="7" t="s">
        <v>24</v>
      </c>
      <c r="I13722" s="9" t="s">
        <v>36</v>
      </c>
      <c r="J13722" s="7" t="s">
        <v>181</v>
      </c>
      <c r="K13722" s="10" t="s">
        <v>182</v>
      </c>
      <c r="L13722" s="7">
        <v>1</v>
      </c>
      <c r="Q13722" s="12">
        <v>40183</v>
      </c>
      <c r="R13722" s="12">
        <v>40183</v>
      </c>
    </row>
    <row r="13723" spans="1:18" x14ac:dyDescent="0.25">
      <c r="A13723" s="7" t="s">
        <v>48671</v>
      </c>
      <c r="B13723" s="7" t="s">
        <v>48672</v>
      </c>
      <c r="C13723" s="7" t="s">
        <v>48673</v>
      </c>
      <c r="D13723" s="7" t="s">
        <v>3007</v>
      </c>
      <c r="E13723" s="8" t="s">
        <v>297</v>
      </c>
      <c r="F13723" s="8">
        <v>9542</v>
      </c>
      <c r="G13723" s="7" t="s">
        <v>23</v>
      </c>
      <c r="H13723" s="7" t="s">
        <v>52</v>
      </c>
      <c r="I13723" s="9"/>
      <c r="J13723" s="7" t="s">
        <v>53</v>
      </c>
      <c r="K13723" s="10" t="s">
        <v>48674</v>
      </c>
      <c r="L13723" s="7">
        <v>1</v>
      </c>
      <c r="M13723" s="11">
        <v>39027</v>
      </c>
      <c r="N13723" s="7" t="s">
        <v>1280</v>
      </c>
      <c r="O13723" s="7" t="s">
        <v>1281</v>
      </c>
      <c r="P13723" s="10">
        <v>2006</v>
      </c>
      <c r="Q13723" s="12">
        <v>39022</v>
      </c>
      <c r="R13723" s="12">
        <v>39022</v>
      </c>
    </row>
    <row r="13724" spans="1:18" x14ac:dyDescent="0.25">
      <c r="A13724" s="7" t="s">
        <v>48675</v>
      </c>
      <c r="B13724" s="7" t="s">
        <v>48676</v>
      </c>
      <c r="C13724" s="7" t="s">
        <v>48677</v>
      </c>
      <c r="D13724" s="7" t="s">
        <v>48678</v>
      </c>
      <c r="E13724" s="8" t="s">
        <v>3745</v>
      </c>
      <c r="F13724" s="8">
        <v>64921718</v>
      </c>
      <c r="G13724" s="7" t="s">
        <v>35</v>
      </c>
      <c r="H13724" s="7" t="s">
        <v>24</v>
      </c>
      <c r="I13724" s="9" t="s">
        <v>281</v>
      </c>
      <c r="J13724" s="7" t="s">
        <v>282</v>
      </c>
      <c r="K13724" s="10" t="s">
        <v>367</v>
      </c>
      <c r="L13724" s="7">
        <v>6</v>
      </c>
      <c r="M13724" s="11">
        <v>38047</v>
      </c>
      <c r="N13724" s="7" t="s">
        <v>13375</v>
      </c>
      <c r="O13724" s="7" t="s">
        <v>425</v>
      </c>
      <c r="P13724" s="10">
        <v>2004</v>
      </c>
      <c r="Q13724" s="12">
        <v>38602</v>
      </c>
      <c r="R13724" s="12">
        <v>40578</v>
      </c>
    </row>
    <row r="13725" spans="1:18" x14ac:dyDescent="0.25">
      <c r="A13725" s="7" t="s">
        <v>48679</v>
      </c>
      <c r="B13725" s="7" t="s">
        <v>48680</v>
      </c>
      <c r="C13725" s="7" t="s">
        <v>48681</v>
      </c>
      <c r="D13725" s="7" t="s">
        <v>210</v>
      </c>
      <c r="E13725" s="8" t="s">
        <v>211</v>
      </c>
      <c r="F13725" s="8">
        <v>10000000</v>
      </c>
      <c r="G13725" s="7" t="s">
        <v>35</v>
      </c>
      <c r="I13725" s="9"/>
      <c r="J13725" s="7"/>
      <c r="L13725" s="7">
        <v>2</v>
      </c>
      <c r="M13725" s="11">
        <v>39083</v>
      </c>
      <c r="N13725" s="7" t="s">
        <v>88</v>
      </c>
      <c r="O13725" s="7" t="s">
        <v>89</v>
      </c>
      <c r="P13725" s="10">
        <v>2007</v>
      </c>
      <c r="Q13725" s="12">
        <v>41725</v>
      </c>
      <c r="R13725" s="12">
        <v>41898</v>
      </c>
    </row>
    <row r="13726" spans="1:18" x14ac:dyDescent="0.25">
      <c r="A13726" s="7" t="s">
        <v>48682</v>
      </c>
      <c r="B13726" s="7" t="s">
        <v>48683</v>
      </c>
      <c r="C13726" s="7" t="s">
        <v>48684</v>
      </c>
      <c r="D13726" s="7" t="s">
        <v>296</v>
      </c>
      <c r="E13726" s="8" t="s">
        <v>297</v>
      </c>
      <c r="F13726" s="8">
        <v>0</v>
      </c>
      <c r="G13726" s="7" t="s">
        <v>35</v>
      </c>
      <c r="H13726" s="7" t="s">
        <v>24</v>
      </c>
      <c r="I13726" s="9" t="s">
        <v>1321</v>
      </c>
      <c r="J13726" s="7" t="s">
        <v>613</v>
      </c>
      <c r="K13726" s="10" t="s">
        <v>3118</v>
      </c>
      <c r="L13726" s="7">
        <v>1</v>
      </c>
      <c r="Q13726" s="12">
        <v>40835</v>
      </c>
      <c r="R13726" s="12">
        <v>40835</v>
      </c>
    </row>
    <row r="13727" spans="1:18" x14ac:dyDescent="0.25">
      <c r="A13727" s="7" t="s">
        <v>48685</v>
      </c>
      <c r="B13727" s="7" t="s">
        <v>48686</v>
      </c>
      <c r="C13727" s="7" t="s">
        <v>48687</v>
      </c>
      <c r="F13727" s="8">
        <v>0</v>
      </c>
      <c r="H13727" s="7" t="s">
        <v>24</v>
      </c>
      <c r="I13727" s="9" t="s">
        <v>93</v>
      </c>
      <c r="J13727" s="7" t="s">
        <v>314</v>
      </c>
      <c r="K13727" s="10" t="s">
        <v>314</v>
      </c>
      <c r="L13727" s="7">
        <v>1</v>
      </c>
      <c r="M13727" s="11">
        <v>28491</v>
      </c>
      <c r="N13727" s="7" t="s">
        <v>15294</v>
      </c>
      <c r="O13727" s="7" t="s">
        <v>15295</v>
      </c>
      <c r="P13727" s="10">
        <v>1978</v>
      </c>
      <c r="Q13727" s="12">
        <v>40913</v>
      </c>
      <c r="R13727" s="12">
        <v>40913</v>
      </c>
    </row>
    <row r="13728" spans="1:18" x14ac:dyDescent="0.25">
      <c r="A13728" s="7" t="s">
        <v>48688</v>
      </c>
      <c r="B13728" s="7" t="s">
        <v>48689</v>
      </c>
      <c r="D13728" s="7" t="s">
        <v>1268</v>
      </c>
      <c r="E13728" s="8" t="s">
        <v>1269</v>
      </c>
      <c r="F13728" s="8">
        <v>0</v>
      </c>
      <c r="G13728" s="7" t="s">
        <v>35</v>
      </c>
      <c r="H13728" s="7" t="s">
        <v>52</v>
      </c>
      <c r="I13728" s="9"/>
      <c r="J13728" s="7" t="s">
        <v>26351</v>
      </c>
      <c r="K13728" s="10" t="s">
        <v>26351</v>
      </c>
      <c r="L13728" s="7">
        <v>1</v>
      </c>
      <c r="Q13728" s="12">
        <v>40648</v>
      </c>
      <c r="R13728" s="12">
        <v>40648</v>
      </c>
    </row>
    <row r="13729" spans="1:18" x14ac:dyDescent="0.25">
      <c r="A13729" s="7" t="s">
        <v>48690</v>
      </c>
      <c r="B13729" s="7" t="s">
        <v>48691</v>
      </c>
      <c r="C13729" s="7" t="s">
        <v>48692</v>
      </c>
      <c r="D13729" s="7" t="s">
        <v>68</v>
      </c>
      <c r="E13729" s="8" t="s">
        <v>69</v>
      </c>
      <c r="F13729" s="8">
        <v>4000000</v>
      </c>
      <c r="G13729" s="7" t="s">
        <v>80</v>
      </c>
      <c r="H13729" s="7" t="s">
        <v>24</v>
      </c>
      <c r="I13729" s="9" t="s">
        <v>25</v>
      </c>
      <c r="J13729" s="7" t="s">
        <v>26</v>
      </c>
      <c r="K13729" s="10" t="s">
        <v>27</v>
      </c>
      <c r="L13729" s="7">
        <v>1</v>
      </c>
      <c r="M13729" s="11">
        <v>38169</v>
      </c>
      <c r="N13729" s="7" t="s">
        <v>17910</v>
      </c>
      <c r="O13729" s="7" t="s">
        <v>1479</v>
      </c>
      <c r="P13729" s="10">
        <v>2004</v>
      </c>
      <c r="Q13729" s="12">
        <v>39139</v>
      </c>
      <c r="R13729" s="12">
        <v>39139</v>
      </c>
    </row>
    <row r="13730" spans="1:18" x14ac:dyDescent="0.25">
      <c r="A13730" s="7" t="s">
        <v>48693</v>
      </c>
      <c r="B13730" s="7" t="s">
        <v>48694</v>
      </c>
      <c r="F13730" s="8">
        <v>85000</v>
      </c>
      <c r="I13730" s="9"/>
      <c r="J13730" s="7"/>
      <c r="L13730" s="7">
        <v>1</v>
      </c>
      <c r="Q13730" s="12">
        <v>41609</v>
      </c>
      <c r="R13730" s="12">
        <v>41609</v>
      </c>
    </row>
    <row r="13731" spans="1:18" x14ac:dyDescent="0.25">
      <c r="A13731" s="7" t="s">
        <v>48695</v>
      </c>
      <c r="B13731" s="7" t="s">
        <v>48696</v>
      </c>
      <c r="C13731" s="7" t="s">
        <v>48697</v>
      </c>
      <c r="D13731" s="7" t="s">
        <v>2898</v>
      </c>
      <c r="E13731" s="8" t="s">
        <v>2899</v>
      </c>
      <c r="F13731" s="8">
        <v>1300000</v>
      </c>
      <c r="G13731" s="7" t="s">
        <v>35</v>
      </c>
      <c r="H13731" s="7" t="s">
        <v>240</v>
      </c>
      <c r="I13731" s="9" t="s">
        <v>3763</v>
      </c>
      <c r="J13731" s="7" t="s">
        <v>7274</v>
      </c>
      <c r="K13731" s="10" t="s">
        <v>7274</v>
      </c>
      <c r="L13731" s="7">
        <v>1</v>
      </c>
      <c r="M13731" s="11">
        <v>39814</v>
      </c>
      <c r="N13731" s="7" t="s">
        <v>171</v>
      </c>
      <c r="O13731" s="7" t="s">
        <v>172</v>
      </c>
      <c r="P13731" s="10">
        <v>2009</v>
      </c>
      <c r="Q13731" s="12">
        <v>41859</v>
      </c>
      <c r="R13731" s="12">
        <v>41859</v>
      </c>
    </row>
    <row r="13732" spans="1:18" x14ac:dyDescent="0.25">
      <c r="A13732" s="7" t="s">
        <v>48698</v>
      </c>
      <c r="B13732" s="7" t="s">
        <v>48699</v>
      </c>
      <c r="C13732" s="7" t="s">
        <v>48700</v>
      </c>
      <c r="D13732" s="7" t="s">
        <v>309</v>
      </c>
      <c r="E13732" s="8" t="s">
        <v>310</v>
      </c>
      <c r="F13732" s="8">
        <v>2600000</v>
      </c>
      <c r="G13732" s="7" t="s">
        <v>35</v>
      </c>
      <c r="H13732" s="7" t="s">
        <v>24</v>
      </c>
      <c r="I13732" s="9" t="s">
        <v>36</v>
      </c>
      <c r="J13732" s="7" t="s">
        <v>181</v>
      </c>
      <c r="K13732" s="10" t="s">
        <v>182</v>
      </c>
      <c r="L13732" s="7">
        <v>3</v>
      </c>
      <c r="M13732" s="11">
        <v>40544</v>
      </c>
      <c r="N13732" s="7" t="s">
        <v>537</v>
      </c>
      <c r="O13732" s="7" t="s">
        <v>505</v>
      </c>
      <c r="P13732" s="10">
        <v>2011</v>
      </c>
      <c r="Q13732" s="12">
        <v>41000</v>
      </c>
      <c r="R13732" s="12">
        <v>41246</v>
      </c>
    </row>
    <row r="13733" spans="1:18" x14ac:dyDescent="0.25">
      <c r="A13733" s="7" t="s">
        <v>48701</v>
      </c>
      <c r="B13733" s="7" t="s">
        <v>48702</v>
      </c>
      <c r="C13733" s="7" t="s">
        <v>48703</v>
      </c>
      <c r="D13733" s="7" t="s">
        <v>275</v>
      </c>
      <c r="E13733" s="8" t="s">
        <v>276</v>
      </c>
      <c r="F13733" s="8">
        <v>1500000</v>
      </c>
      <c r="G13733" s="7" t="s">
        <v>35</v>
      </c>
      <c r="H13733" s="7" t="s">
        <v>24</v>
      </c>
      <c r="I13733" s="9" t="s">
        <v>161</v>
      </c>
      <c r="J13733" s="7" t="s">
        <v>162</v>
      </c>
      <c r="K13733" s="10" t="s">
        <v>14549</v>
      </c>
      <c r="L13733" s="7">
        <v>1</v>
      </c>
      <c r="M13733" s="11">
        <v>39083</v>
      </c>
      <c r="N13733" s="7" t="s">
        <v>88</v>
      </c>
      <c r="O13733" s="7" t="s">
        <v>89</v>
      </c>
      <c r="P13733" s="10">
        <v>2007</v>
      </c>
      <c r="Q13733" s="12">
        <v>41592</v>
      </c>
      <c r="R13733" s="12">
        <v>41592</v>
      </c>
    </row>
    <row r="13734" spans="1:18" x14ac:dyDescent="0.25">
      <c r="A13734" s="7" t="s">
        <v>48704</v>
      </c>
      <c r="B13734" s="7" t="s">
        <v>48705</v>
      </c>
      <c r="C13734" s="7" t="s">
        <v>48706</v>
      </c>
      <c r="D13734" s="7" t="s">
        <v>48707</v>
      </c>
      <c r="E13734" s="8" t="s">
        <v>8196</v>
      </c>
      <c r="F13734" s="8">
        <v>3300000</v>
      </c>
      <c r="G13734" s="7" t="s">
        <v>23</v>
      </c>
      <c r="H13734" s="7" t="s">
        <v>24</v>
      </c>
      <c r="I13734" s="9" t="s">
        <v>1233</v>
      </c>
      <c r="J13734" s="7" t="s">
        <v>1234</v>
      </c>
      <c r="K13734" s="10" t="s">
        <v>2920</v>
      </c>
      <c r="L13734" s="7">
        <v>2</v>
      </c>
      <c r="M13734" s="11">
        <v>39083</v>
      </c>
      <c r="N13734" s="7" t="s">
        <v>88</v>
      </c>
      <c r="O13734" s="7" t="s">
        <v>89</v>
      </c>
      <c r="P13734" s="10">
        <v>2007</v>
      </c>
      <c r="Q13734" s="12">
        <v>39295</v>
      </c>
      <c r="R13734" s="12">
        <v>40081</v>
      </c>
    </row>
    <row r="13735" spans="1:18" x14ac:dyDescent="0.25">
      <c r="A13735" s="7" t="s">
        <v>48708</v>
      </c>
      <c r="B13735" s="7" t="s">
        <v>48709</v>
      </c>
      <c r="F13735" s="8">
        <v>0</v>
      </c>
      <c r="G13735" s="7" t="s">
        <v>35</v>
      </c>
      <c r="I13735" s="9"/>
      <c r="J13735" s="7"/>
      <c r="L13735" s="7">
        <v>1</v>
      </c>
      <c r="Q13735" s="12">
        <v>36220</v>
      </c>
      <c r="R13735" s="12">
        <v>36220</v>
      </c>
    </row>
    <row r="13736" spans="1:18" x14ac:dyDescent="0.25">
      <c r="A13736" s="7" t="s">
        <v>48710</v>
      </c>
      <c r="B13736" s="7" t="s">
        <v>48711</v>
      </c>
      <c r="C13736" s="7" t="s">
        <v>48712</v>
      </c>
      <c r="D13736" s="7" t="s">
        <v>1205</v>
      </c>
      <c r="E13736" s="8" t="s">
        <v>1206</v>
      </c>
      <c r="F13736" s="8">
        <v>671750</v>
      </c>
      <c r="G13736" s="7" t="s">
        <v>35</v>
      </c>
      <c r="H13736" s="7" t="s">
        <v>24</v>
      </c>
      <c r="I13736" s="9" t="s">
        <v>116</v>
      </c>
      <c r="J13736" s="7" t="s">
        <v>1586</v>
      </c>
      <c r="K13736" s="10" t="s">
        <v>1586</v>
      </c>
      <c r="L13736" s="7">
        <v>2</v>
      </c>
      <c r="M13736" s="11">
        <v>37622</v>
      </c>
      <c r="N13736" s="7" t="s">
        <v>814</v>
      </c>
      <c r="O13736" s="7" t="s">
        <v>815</v>
      </c>
      <c r="P13736" s="10">
        <v>2003</v>
      </c>
      <c r="Q13736" s="12">
        <v>41486</v>
      </c>
      <c r="R13736" s="12">
        <v>41865</v>
      </c>
    </row>
    <row r="13737" spans="1:18" x14ac:dyDescent="0.25">
      <c r="A13737" s="7" t="s">
        <v>48713</v>
      </c>
      <c r="B13737" s="7" t="s">
        <v>48714</v>
      </c>
      <c r="C13737" s="7" t="s">
        <v>48715</v>
      </c>
      <c r="D13737" s="7" t="s">
        <v>48716</v>
      </c>
      <c r="E13737" s="8" t="s">
        <v>992</v>
      </c>
      <c r="F13737" s="8">
        <v>50000</v>
      </c>
      <c r="G13737" s="7" t="s">
        <v>35</v>
      </c>
      <c r="I13737" s="9"/>
      <c r="J13737" s="7"/>
      <c r="L13737" s="7">
        <v>1</v>
      </c>
      <c r="Q13737" s="12">
        <v>41289</v>
      </c>
      <c r="R13737" s="12">
        <v>41289</v>
      </c>
    </row>
    <row r="13738" spans="1:18" x14ac:dyDescent="0.25">
      <c r="A13738" s="7" t="s">
        <v>48717</v>
      </c>
      <c r="B13738" s="7" t="s">
        <v>48718</v>
      </c>
      <c r="C13738" s="7" t="s">
        <v>48719</v>
      </c>
      <c r="D13738" s="7" t="s">
        <v>33</v>
      </c>
      <c r="E13738" s="8" t="s">
        <v>34</v>
      </c>
      <c r="F13738" s="8">
        <v>5300000</v>
      </c>
      <c r="G13738" s="7" t="s">
        <v>35</v>
      </c>
      <c r="H13738" s="7" t="s">
        <v>24</v>
      </c>
      <c r="I13738" s="9" t="s">
        <v>116</v>
      </c>
      <c r="J13738" s="7" t="s">
        <v>2396</v>
      </c>
      <c r="K13738" s="10" t="s">
        <v>2397</v>
      </c>
      <c r="L13738" s="7">
        <v>1</v>
      </c>
      <c r="Q13738" s="12">
        <v>41624</v>
      </c>
      <c r="R13738" s="12">
        <v>41624</v>
      </c>
    </row>
    <row r="13739" spans="1:18" x14ac:dyDescent="0.25">
      <c r="A13739" s="7" t="s">
        <v>48720</v>
      </c>
      <c r="B13739" s="7" t="s">
        <v>48721</v>
      </c>
      <c r="C13739" s="7" t="s">
        <v>48722</v>
      </c>
      <c r="D13739" s="7" t="s">
        <v>68</v>
      </c>
      <c r="E13739" s="8" t="s">
        <v>69</v>
      </c>
      <c r="F13739" s="8">
        <v>2569092</v>
      </c>
      <c r="G13739" s="7" t="s">
        <v>35</v>
      </c>
      <c r="H13739" s="7" t="s">
        <v>24</v>
      </c>
      <c r="I13739" s="9" t="s">
        <v>188</v>
      </c>
      <c r="J13739" s="7" t="s">
        <v>189</v>
      </c>
      <c r="K13739" s="10" t="s">
        <v>190</v>
      </c>
      <c r="L13739" s="7">
        <v>2</v>
      </c>
      <c r="M13739" s="11">
        <v>36161</v>
      </c>
      <c r="N13739" s="7" t="s">
        <v>1066</v>
      </c>
      <c r="O13739" s="7" t="s">
        <v>1067</v>
      </c>
      <c r="P13739" s="10">
        <v>1999</v>
      </c>
      <c r="Q13739" s="12">
        <v>40554</v>
      </c>
      <c r="R13739" s="12">
        <v>41955</v>
      </c>
    </row>
    <row r="13740" spans="1:18" x14ac:dyDescent="0.25">
      <c r="A13740" s="7" t="s">
        <v>48723</v>
      </c>
      <c r="B13740" s="7" t="s">
        <v>48724</v>
      </c>
      <c r="C13740" s="7" t="s">
        <v>48725</v>
      </c>
      <c r="D13740" s="7" t="s">
        <v>275</v>
      </c>
      <c r="E13740" s="8" t="s">
        <v>276</v>
      </c>
      <c r="F13740" s="8">
        <v>1770000</v>
      </c>
      <c r="G13740" s="7" t="s">
        <v>35</v>
      </c>
      <c r="I13740" s="9"/>
      <c r="J13740" s="7"/>
      <c r="L13740" s="7">
        <v>3</v>
      </c>
      <c r="Q13740" s="12">
        <v>40339</v>
      </c>
      <c r="R13740" s="12">
        <v>40899</v>
      </c>
    </row>
    <row r="13741" spans="1:18" x14ac:dyDescent="0.25">
      <c r="A13741" s="7" t="s">
        <v>48726</v>
      </c>
      <c r="B13741" s="7" t="s">
        <v>48727</v>
      </c>
      <c r="C13741" s="7" t="s">
        <v>48728</v>
      </c>
      <c r="D13741" s="7" t="s">
        <v>2928</v>
      </c>
      <c r="E13741" s="8" t="s">
        <v>720</v>
      </c>
      <c r="F13741" s="8">
        <v>24000000</v>
      </c>
      <c r="G13741" s="7" t="s">
        <v>35</v>
      </c>
      <c r="H13741" s="7" t="s">
        <v>24</v>
      </c>
      <c r="I13741" s="9" t="s">
        <v>36</v>
      </c>
      <c r="J13741" s="7" t="s">
        <v>181</v>
      </c>
      <c r="K13741" s="10" t="s">
        <v>4892</v>
      </c>
      <c r="L13741" s="7">
        <v>2</v>
      </c>
      <c r="M13741" s="11">
        <v>36161</v>
      </c>
      <c r="N13741" s="7" t="s">
        <v>1066</v>
      </c>
      <c r="O13741" s="7" t="s">
        <v>1067</v>
      </c>
      <c r="P13741" s="10">
        <v>1999</v>
      </c>
      <c r="Q13741" s="12">
        <v>37743</v>
      </c>
      <c r="R13741" s="12">
        <v>39661</v>
      </c>
    </row>
    <row r="13742" spans="1:18" x14ac:dyDescent="0.25">
      <c r="A13742" s="7" t="s">
        <v>48729</v>
      </c>
      <c r="B13742" s="7" t="s">
        <v>48730</v>
      </c>
      <c r="C13742" s="7" t="s">
        <v>48731</v>
      </c>
      <c r="D13742" s="7" t="s">
        <v>737</v>
      </c>
      <c r="E13742" s="8" t="s">
        <v>738</v>
      </c>
      <c r="F13742" s="8">
        <v>10750000</v>
      </c>
      <c r="G13742" s="7" t="s">
        <v>35</v>
      </c>
      <c r="H13742" s="7" t="s">
        <v>24</v>
      </c>
      <c r="I13742" s="9" t="s">
        <v>60</v>
      </c>
      <c r="J13742" s="7" t="s">
        <v>61</v>
      </c>
      <c r="K13742" s="10" t="s">
        <v>2574</v>
      </c>
      <c r="L13742" s="7">
        <v>3</v>
      </c>
      <c r="M13742" s="11">
        <v>39814</v>
      </c>
      <c r="N13742" s="7" t="s">
        <v>171</v>
      </c>
      <c r="O13742" s="7" t="s">
        <v>172</v>
      </c>
      <c r="P13742" s="10">
        <v>2009</v>
      </c>
      <c r="Q13742" s="12">
        <v>40868</v>
      </c>
      <c r="R13742" s="12">
        <v>41583</v>
      </c>
    </row>
    <row r="13743" spans="1:18" x14ac:dyDescent="0.25">
      <c r="A13743" s="7" t="s">
        <v>48732</v>
      </c>
      <c r="B13743" s="7" t="s">
        <v>48733</v>
      </c>
      <c r="D13743" s="7" t="s">
        <v>275</v>
      </c>
      <c r="E13743" s="8" t="s">
        <v>276</v>
      </c>
      <c r="F13743" s="8">
        <v>4751000</v>
      </c>
      <c r="G13743" s="7" t="s">
        <v>35</v>
      </c>
      <c r="H13743" s="7" t="s">
        <v>24</v>
      </c>
      <c r="I13743" s="9" t="s">
        <v>36</v>
      </c>
      <c r="J13743" s="7" t="s">
        <v>181</v>
      </c>
      <c r="K13743" s="10" t="s">
        <v>953</v>
      </c>
      <c r="L13743" s="7">
        <v>2</v>
      </c>
      <c r="Q13743" s="12">
        <v>40205</v>
      </c>
      <c r="R13743" s="12">
        <v>41313</v>
      </c>
    </row>
    <row r="13744" spans="1:18" x14ac:dyDescent="0.25">
      <c r="A13744" s="7" t="s">
        <v>48734</v>
      </c>
      <c r="B13744" s="7" t="s">
        <v>48735</v>
      </c>
      <c r="C13744" s="7" t="s">
        <v>48736</v>
      </c>
      <c r="D13744" s="7" t="s">
        <v>68</v>
      </c>
      <c r="E13744" s="8" t="s">
        <v>69</v>
      </c>
      <c r="F13744" s="8">
        <v>6800301</v>
      </c>
      <c r="G13744" s="7" t="s">
        <v>35</v>
      </c>
      <c r="H13744" s="7" t="s">
        <v>24</v>
      </c>
      <c r="I13744" s="9" t="s">
        <v>2095</v>
      </c>
      <c r="J13744" s="7" t="s">
        <v>2314</v>
      </c>
      <c r="K13744" s="10" t="s">
        <v>4383</v>
      </c>
      <c r="L13744" s="7">
        <v>6</v>
      </c>
      <c r="M13744" s="11">
        <v>38353</v>
      </c>
      <c r="N13744" s="7" t="s">
        <v>435</v>
      </c>
      <c r="O13744" s="7" t="s">
        <v>436</v>
      </c>
      <c r="P13744" s="10">
        <v>2005</v>
      </c>
      <c r="Q13744" s="12">
        <v>40211</v>
      </c>
      <c r="R13744" s="12">
        <v>41829</v>
      </c>
    </row>
    <row r="13745" spans="1:18" x14ac:dyDescent="0.25">
      <c r="A13745" s="7" t="s">
        <v>48737</v>
      </c>
      <c r="B13745" s="7" t="s">
        <v>48738</v>
      </c>
      <c r="C13745" s="7" t="s">
        <v>48739</v>
      </c>
      <c r="D13745" s="7" t="s">
        <v>719</v>
      </c>
      <c r="E13745" s="8" t="s">
        <v>720</v>
      </c>
      <c r="F13745" s="8">
        <v>25000</v>
      </c>
      <c r="G13745" s="7" t="s">
        <v>35</v>
      </c>
      <c r="H13745" s="7" t="s">
        <v>24</v>
      </c>
      <c r="I13745" s="9" t="s">
        <v>281</v>
      </c>
      <c r="J13745" s="7" t="s">
        <v>282</v>
      </c>
      <c r="K13745" s="10" t="s">
        <v>31408</v>
      </c>
      <c r="L13745" s="7">
        <v>1</v>
      </c>
      <c r="M13745" s="11">
        <v>39814</v>
      </c>
      <c r="N13745" s="7" t="s">
        <v>171</v>
      </c>
      <c r="O13745" s="7" t="s">
        <v>172</v>
      </c>
      <c r="P13745" s="10">
        <v>2009</v>
      </c>
      <c r="Q13745" s="12">
        <v>41507</v>
      </c>
      <c r="R13745" s="12">
        <v>41507</v>
      </c>
    </row>
    <row r="13746" spans="1:18" x14ac:dyDescent="0.25">
      <c r="A13746" s="7" t="s">
        <v>48740</v>
      </c>
      <c r="B13746" s="7" t="s">
        <v>48741</v>
      </c>
      <c r="C13746" s="7" t="s">
        <v>48742</v>
      </c>
      <c r="D13746" s="7" t="s">
        <v>619</v>
      </c>
      <c r="E13746" s="8" t="s">
        <v>22</v>
      </c>
      <c r="F13746" s="8">
        <v>2000000</v>
      </c>
      <c r="G13746" s="7" t="s">
        <v>35</v>
      </c>
      <c r="H13746" s="7" t="s">
        <v>24</v>
      </c>
      <c r="I13746" s="9" t="s">
        <v>36</v>
      </c>
      <c r="J13746" s="7" t="s">
        <v>37</v>
      </c>
      <c r="K13746" s="10" t="s">
        <v>387</v>
      </c>
      <c r="L13746" s="7">
        <v>1</v>
      </c>
      <c r="Q13746" s="12">
        <v>40878</v>
      </c>
      <c r="R13746" s="12">
        <v>40878</v>
      </c>
    </row>
    <row r="13747" spans="1:18" x14ac:dyDescent="0.25">
      <c r="A13747" s="7" t="s">
        <v>48743</v>
      </c>
      <c r="B13747" s="7" t="s">
        <v>48744</v>
      </c>
      <c r="C13747" s="7" t="s">
        <v>48745</v>
      </c>
      <c r="D13747" s="7" t="s">
        <v>6760</v>
      </c>
      <c r="E13747" s="8" t="s">
        <v>6761</v>
      </c>
      <c r="F13747" s="8">
        <v>240000000</v>
      </c>
      <c r="H13747" s="7" t="s">
        <v>240</v>
      </c>
      <c r="I13747" s="9" t="s">
        <v>3763</v>
      </c>
      <c r="J13747" s="7" t="s">
        <v>48746</v>
      </c>
      <c r="K13747" s="10" t="s">
        <v>48746</v>
      </c>
      <c r="L13747" s="7">
        <v>1</v>
      </c>
      <c r="M13747" s="11">
        <v>34700</v>
      </c>
      <c r="N13747" s="7" t="s">
        <v>3231</v>
      </c>
      <c r="O13747" s="7" t="s">
        <v>3232</v>
      </c>
      <c r="P13747" s="10">
        <v>1995</v>
      </c>
      <c r="Q13747" s="12">
        <v>41705</v>
      </c>
      <c r="R13747" s="12">
        <v>41705</v>
      </c>
    </row>
    <row r="13748" spans="1:18" x14ac:dyDescent="0.25">
      <c r="A13748" s="7" t="s">
        <v>48747</v>
      </c>
      <c r="B13748" s="7" t="s">
        <v>48748</v>
      </c>
      <c r="C13748" s="7" t="s">
        <v>48749</v>
      </c>
      <c r="D13748" s="7" t="s">
        <v>78</v>
      </c>
      <c r="E13748" s="8" t="s">
        <v>79</v>
      </c>
      <c r="F13748" s="8">
        <v>70000</v>
      </c>
      <c r="G13748" s="7" t="s">
        <v>23</v>
      </c>
      <c r="H13748" s="7" t="s">
        <v>24</v>
      </c>
      <c r="I13748" s="9" t="s">
        <v>1196</v>
      </c>
      <c r="J13748" s="7" t="s">
        <v>1197</v>
      </c>
      <c r="K13748" s="10" t="s">
        <v>27065</v>
      </c>
      <c r="L13748" s="7">
        <v>2</v>
      </c>
      <c r="M13748" s="11">
        <v>39387</v>
      </c>
      <c r="N13748" s="7" t="s">
        <v>1409</v>
      </c>
      <c r="O13748" s="7" t="s">
        <v>1361</v>
      </c>
      <c r="P13748" s="10">
        <v>2007</v>
      </c>
      <c r="Q13748" s="12">
        <v>39083</v>
      </c>
      <c r="R13748" s="12">
        <v>39387</v>
      </c>
    </row>
    <row r="13749" spans="1:18" x14ac:dyDescent="0.25">
      <c r="A13749" s="7" t="s">
        <v>48750</v>
      </c>
      <c r="B13749" s="7" t="s">
        <v>48751</v>
      </c>
      <c r="C13749" s="7" t="s">
        <v>48752</v>
      </c>
      <c r="D13749" s="7" t="s">
        <v>68</v>
      </c>
      <c r="E13749" s="8" t="s">
        <v>69</v>
      </c>
      <c r="F13749" s="8">
        <v>0</v>
      </c>
      <c r="G13749" s="7" t="s">
        <v>35</v>
      </c>
      <c r="H13749" s="7" t="s">
        <v>24</v>
      </c>
      <c r="I13749" s="9" t="s">
        <v>36</v>
      </c>
      <c r="J13749" s="7" t="s">
        <v>181</v>
      </c>
      <c r="K13749" s="10" t="s">
        <v>1537</v>
      </c>
      <c r="L13749" s="7">
        <v>1</v>
      </c>
      <c r="M13749" s="11">
        <v>40513</v>
      </c>
      <c r="N13749" s="7" t="s">
        <v>357</v>
      </c>
      <c r="O13749" s="7" t="s">
        <v>199</v>
      </c>
      <c r="P13749" s="10">
        <v>2010</v>
      </c>
      <c r="Q13749" s="12">
        <v>40544</v>
      </c>
      <c r="R13749" s="12">
        <v>40544</v>
      </c>
    </row>
    <row r="13750" spans="1:18" x14ac:dyDescent="0.25">
      <c r="A13750" s="7" t="s">
        <v>48753</v>
      </c>
      <c r="B13750" s="7" t="s">
        <v>48754</v>
      </c>
      <c r="C13750" s="7" t="s">
        <v>48755</v>
      </c>
      <c r="D13750" s="7" t="s">
        <v>275</v>
      </c>
      <c r="E13750" s="8" t="s">
        <v>276</v>
      </c>
      <c r="F13750" s="8">
        <v>10000000</v>
      </c>
      <c r="G13750" s="7" t="s">
        <v>35</v>
      </c>
      <c r="H13750" s="7" t="s">
        <v>24</v>
      </c>
      <c r="I13750" s="9" t="s">
        <v>151</v>
      </c>
      <c r="J13750" s="7" t="s">
        <v>613</v>
      </c>
      <c r="K13750" s="10" t="s">
        <v>614</v>
      </c>
      <c r="L13750" s="7">
        <v>1</v>
      </c>
      <c r="Q13750" s="12">
        <v>40931</v>
      </c>
      <c r="R13750" s="12">
        <v>40931</v>
      </c>
    </row>
    <row r="13751" spans="1:18" x14ac:dyDescent="0.25">
      <c r="A13751" s="7" t="s">
        <v>48756</v>
      </c>
      <c r="B13751" s="7" t="s">
        <v>48757</v>
      </c>
      <c r="C13751" s="7" t="s">
        <v>48758</v>
      </c>
      <c r="D13751" s="7" t="s">
        <v>309</v>
      </c>
      <c r="E13751" s="8" t="s">
        <v>310</v>
      </c>
      <c r="F13751" s="8">
        <v>0</v>
      </c>
      <c r="G13751" s="7" t="s">
        <v>35</v>
      </c>
      <c r="H13751" s="7" t="s">
        <v>749</v>
      </c>
      <c r="I13751" s="9"/>
      <c r="J13751" s="7" t="s">
        <v>4719</v>
      </c>
      <c r="K13751" s="10" t="s">
        <v>4719</v>
      </c>
      <c r="L13751" s="7">
        <v>1</v>
      </c>
      <c r="M13751" s="11">
        <v>41475</v>
      </c>
      <c r="N13751" s="7" t="s">
        <v>257</v>
      </c>
      <c r="O13751" s="7" t="s">
        <v>258</v>
      </c>
      <c r="P13751" s="10">
        <v>2013</v>
      </c>
      <c r="Q13751" s="12">
        <v>41631</v>
      </c>
      <c r="R13751" s="12">
        <v>41631</v>
      </c>
    </row>
    <row r="13752" spans="1:18" x14ac:dyDescent="0.25">
      <c r="A13752" s="7" t="s">
        <v>48759</v>
      </c>
      <c r="B13752" s="7" t="s">
        <v>48760</v>
      </c>
      <c r="C13752" s="7" t="s">
        <v>48761</v>
      </c>
      <c r="D13752" s="7" t="s">
        <v>106</v>
      </c>
      <c r="E13752" s="8" t="s">
        <v>107</v>
      </c>
      <c r="F13752" s="8">
        <v>40000</v>
      </c>
      <c r="G13752" s="7" t="s">
        <v>35</v>
      </c>
      <c r="H13752" s="7" t="s">
        <v>108</v>
      </c>
      <c r="I13752" s="9"/>
      <c r="J13752" s="7" t="s">
        <v>109</v>
      </c>
      <c r="K13752" s="10" t="s">
        <v>109</v>
      </c>
      <c r="L13752" s="7">
        <v>1</v>
      </c>
      <c r="M13752" s="11">
        <v>41162</v>
      </c>
      <c r="N13752" s="7" t="s">
        <v>2143</v>
      </c>
      <c r="O13752" s="7" t="s">
        <v>570</v>
      </c>
      <c r="P13752" s="10">
        <v>2012</v>
      </c>
      <c r="Q13752" s="12">
        <v>41791</v>
      </c>
      <c r="R13752" s="12">
        <v>41791</v>
      </c>
    </row>
    <row r="13753" spans="1:18" x14ac:dyDescent="0.25">
      <c r="A13753" s="7" t="s">
        <v>48762</v>
      </c>
      <c r="B13753" s="7" t="s">
        <v>48763</v>
      </c>
      <c r="D13753" s="7" t="s">
        <v>144</v>
      </c>
      <c r="E13753" s="8" t="s">
        <v>145</v>
      </c>
      <c r="F13753" s="8">
        <v>0</v>
      </c>
      <c r="G13753" s="7" t="s">
        <v>35</v>
      </c>
      <c r="H13753" s="7" t="s">
        <v>24</v>
      </c>
      <c r="I13753" s="9" t="s">
        <v>60</v>
      </c>
      <c r="J13753" s="7" t="s">
        <v>61</v>
      </c>
      <c r="K13753" s="10" t="s">
        <v>61</v>
      </c>
      <c r="L13753" s="7">
        <v>1</v>
      </c>
      <c r="Q13753" s="12">
        <v>41550</v>
      </c>
      <c r="R13753" s="12">
        <v>41550</v>
      </c>
    </row>
    <row r="13754" spans="1:18" x14ac:dyDescent="0.25">
      <c r="A13754" s="7" t="s">
        <v>48764</v>
      </c>
      <c r="B13754" s="7" t="s">
        <v>48765</v>
      </c>
      <c r="C13754" s="7" t="s">
        <v>48766</v>
      </c>
      <c r="D13754" s="7" t="s">
        <v>48767</v>
      </c>
      <c r="E13754" s="8" t="s">
        <v>5086</v>
      </c>
      <c r="F13754" s="8">
        <v>2000</v>
      </c>
      <c r="G13754" s="7" t="s">
        <v>35</v>
      </c>
      <c r="H13754" s="7" t="s">
        <v>196</v>
      </c>
      <c r="I13754" s="9"/>
      <c r="J13754" s="7" t="s">
        <v>197</v>
      </c>
      <c r="K13754" s="10" t="s">
        <v>197</v>
      </c>
      <c r="L13754" s="7">
        <v>1</v>
      </c>
      <c r="M13754" s="11">
        <v>41612</v>
      </c>
      <c r="N13754" s="7" t="s">
        <v>139</v>
      </c>
      <c r="O13754" s="7" t="s">
        <v>140</v>
      </c>
      <c r="P13754" s="10">
        <v>2013</v>
      </c>
      <c r="Q13754" s="12">
        <v>41612</v>
      </c>
      <c r="R13754" s="12">
        <v>41612</v>
      </c>
    </row>
    <row r="13755" spans="1:18" x14ac:dyDescent="0.25">
      <c r="A13755" s="7" t="s">
        <v>48768</v>
      </c>
      <c r="B13755" s="7" t="s">
        <v>48769</v>
      </c>
      <c r="C13755" s="7" t="s">
        <v>48770</v>
      </c>
      <c r="D13755" s="7" t="s">
        <v>144</v>
      </c>
      <c r="E13755" s="8" t="s">
        <v>145</v>
      </c>
      <c r="F13755" s="8">
        <v>0</v>
      </c>
      <c r="G13755" s="7" t="s">
        <v>35</v>
      </c>
      <c r="H13755" s="7" t="s">
        <v>24</v>
      </c>
      <c r="I13755" s="9" t="s">
        <v>8006</v>
      </c>
      <c r="J13755" s="7" t="s">
        <v>8534</v>
      </c>
      <c r="K13755" s="10" t="s">
        <v>827</v>
      </c>
      <c r="L13755" s="7">
        <v>1</v>
      </c>
      <c r="M13755" s="11">
        <v>38565</v>
      </c>
      <c r="N13755" s="7" t="s">
        <v>14622</v>
      </c>
      <c r="O13755" s="7" t="s">
        <v>686</v>
      </c>
      <c r="P13755" s="10">
        <v>2005</v>
      </c>
      <c r="Q13755" s="12">
        <v>40627</v>
      </c>
      <c r="R13755" s="12">
        <v>40627</v>
      </c>
    </row>
    <row r="13756" spans="1:18" x14ac:dyDescent="0.25">
      <c r="A13756" s="7" t="s">
        <v>48771</v>
      </c>
      <c r="B13756" s="7" t="s">
        <v>48772</v>
      </c>
      <c r="C13756" s="7" t="s">
        <v>48773</v>
      </c>
      <c r="D13756" s="7" t="s">
        <v>275</v>
      </c>
      <c r="E13756" s="8" t="s">
        <v>276</v>
      </c>
      <c r="F13756" s="8">
        <v>18050007</v>
      </c>
      <c r="G13756" s="7" t="s">
        <v>23</v>
      </c>
      <c r="H13756" s="7" t="s">
        <v>24</v>
      </c>
      <c r="I13756" s="9" t="s">
        <v>60</v>
      </c>
      <c r="J13756" s="7" t="s">
        <v>3154</v>
      </c>
      <c r="K13756" s="10" t="s">
        <v>3154</v>
      </c>
      <c r="L13756" s="7">
        <v>3</v>
      </c>
      <c r="Q13756" s="12">
        <v>40072</v>
      </c>
      <c r="R13756" s="12">
        <v>40868</v>
      </c>
    </row>
    <row r="13757" spans="1:18" x14ac:dyDescent="0.25">
      <c r="A13757" s="7" t="s">
        <v>48774</v>
      </c>
      <c r="B13757" s="7" t="s">
        <v>48775</v>
      </c>
      <c r="D13757" s="7" t="s">
        <v>1295</v>
      </c>
      <c r="E13757" s="8" t="s">
        <v>1296</v>
      </c>
      <c r="F13757" s="8">
        <v>75000000</v>
      </c>
      <c r="G13757" s="7" t="s">
        <v>35</v>
      </c>
      <c r="H13757" s="7" t="s">
        <v>24</v>
      </c>
      <c r="I13757" s="9" t="s">
        <v>36</v>
      </c>
      <c r="J13757" s="7" t="s">
        <v>181</v>
      </c>
      <c r="K13757" s="10" t="s">
        <v>1297</v>
      </c>
      <c r="L13757" s="7">
        <v>1</v>
      </c>
      <c r="M13757" s="11">
        <v>36526</v>
      </c>
      <c r="N13757" s="7" t="s">
        <v>234</v>
      </c>
      <c r="O13757" s="7" t="s">
        <v>235</v>
      </c>
      <c r="P13757" s="10">
        <v>2000</v>
      </c>
      <c r="Q13757" s="12">
        <v>38481</v>
      </c>
      <c r="R13757" s="12">
        <v>38481</v>
      </c>
    </row>
    <row r="13758" spans="1:18" x14ac:dyDescent="0.25">
      <c r="A13758" s="7" t="s">
        <v>48776</v>
      </c>
      <c r="B13758" s="7" t="s">
        <v>48777</v>
      </c>
      <c r="C13758" s="7" t="s">
        <v>48778</v>
      </c>
      <c r="D13758" s="7" t="s">
        <v>48779</v>
      </c>
      <c r="E13758" s="8" t="s">
        <v>24521</v>
      </c>
      <c r="F13758" s="8">
        <v>3500000</v>
      </c>
      <c r="G13758" s="7" t="s">
        <v>23</v>
      </c>
      <c r="H13758" s="7" t="s">
        <v>196</v>
      </c>
      <c r="I13758" s="9"/>
      <c r="J13758" s="7" t="s">
        <v>197</v>
      </c>
      <c r="K13758" s="10" t="s">
        <v>197</v>
      </c>
      <c r="L13758" s="7">
        <v>1</v>
      </c>
      <c r="M13758" s="11">
        <v>38412</v>
      </c>
      <c r="N13758" s="7" t="s">
        <v>2168</v>
      </c>
      <c r="O13758" s="7" t="s">
        <v>436</v>
      </c>
      <c r="P13758" s="10">
        <v>2005</v>
      </c>
      <c r="Q13758" s="12">
        <v>40618</v>
      </c>
      <c r="R13758" s="12">
        <v>40618</v>
      </c>
    </row>
    <row r="13759" spans="1:18" x14ac:dyDescent="0.25">
      <c r="A13759" s="7" t="s">
        <v>48780</v>
      </c>
      <c r="B13759" s="7" t="s">
        <v>48781</v>
      </c>
      <c r="C13759" s="7" t="s">
        <v>48782</v>
      </c>
      <c r="D13759" s="7" t="s">
        <v>86</v>
      </c>
      <c r="E13759" s="8" t="s">
        <v>87</v>
      </c>
      <c r="F13759" s="8">
        <v>40000</v>
      </c>
      <c r="G13759" s="7" t="s">
        <v>23</v>
      </c>
      <c r="H13759" s="7" t="s">
        <v>24</v>
      </c>
      <c r="I13759" s="9" t="s">
        <v>220</v>
      </c>
      <c r="J13759" s="7" t="s">
        <v>221</v>
      </c>
      <c r="K13759" s="10" t="s">
        <v>221</v>
      </c>
      <c r="L13759" s="7">
        <v>1</v>
      </c>
      <c r="M13759" s="11">
        <v>39753</v>
      </c>
      <c r="N13759" s="7" t="s">
        <v>2044</v>
      </c>
      <c r="O13759" s="7" t="s">
        <v>833</v>
      </c>
      <c r="P13759" s="10">
        <v>2008</v>
      </c>
      <c r="Q13759" s="12">
        <v>40514</v>
      </c>
      <c r="R13759" s="12">
        <v>40514</v>
      </c>
    </row>
    <row r="13760" spans="1:18" x14ac:dyDescent="0.25">
      <c r="A13760" s="7" t="s">
        <v>48783</v>
      </c>
      <c r="B13760" s="7" t="s">
        <v>48784</v>
      </c>
      <c r="C13760" s="7" t="s">
        <v>48785</v>
      </c>
      <c r="D13760" s="7" t="s">
        <v>48786</v>
      </c>
      <c r="E13760" s="8" t="s">
        <v>8309</v>
      </c>
      <c r="F13760" s="8">
        <v>1647000</v>
      </c>
      <c r="G13760" s="7" t="s">
        <v>35</v>
      </c>
      <c r="H13760" s="7" t="s">
        <v>24</v>
      </c>
      <c r="I13760" s="9" t="s">
        <v>36</v>
      </c>
      <c r="J13760" s="7" t="s">
        <v>181</v>
      </c>
      <c r="K13760" s="10" t="s">
        <v>695</v>
      </c>
      <c r="L13760" s="7">
        <v>1</v>
      </c>
      <c r="M13760" s="11">
        <v>41640</v>
      </c>
      <c r="N13760" s="7" t="s">
        <v>63</v>
      </c>
      <c r="O13760" s="7" t="s">
        <v>64</v>
      </c>
      <c r="P13760" s="10">
        <v>2014</v>
      </c>
      <c r="Q13760" s="12">
        <v>41822</v>
      </c>
      <c r="R13760" s="12">
        <v>41822</v>
      </c>
    </row>
    <row r="13761" spans="1:18" x14ac:dyDescent="0.25">
      <c r="A13761" s="7" t="s">
        <v>48787</v>
      </c>
      <c r="B13761" s="7" t="s">
        <v>48788</v>
      </c>
      <c r="C13761" s="7" t="s">
        <v>48789</v>
      </c>
      <c r="D13761" s="7" t="s">
        <v>106</v>
      </c>
      <c r="E13761" s="8" t="s">
        <v>107</v>
      </c>
      <c r="F13761" s="8">
        <v>150000</v>
      </c>
      <c r="G13761" s="7" t="s">
        <v>35</v>
      </c>
      <c r="I13761" s="9"/>
      <c r="J13761" s="7"/>
      <c r="L13761" s="7">
        <v>1</v>
      </c>
      <c r="M13761" s="11">
        <v>41499</v>
      </c>
      <c r="N13761" s="7" t="s">
        <v>1385</v>
      </c>
      <c r="O13761" s="7" t="s">
        <v>258</v>
      </c>
      <c r="P13761" s="10">
        <v>2013</v>
      </c>
      <c r="Q13761" s="12">
        <v>41533</v>
      </c>
      <c r="R13761" s="12">
        <v>41533</v>
      </c>
    </row>
    <row r="13762" spans="1:18" x14ac:dyDescent="0.25">
      <c r="A13762" s="7" t="s">
        <v>48790</v>
      </c>
      <c r="B13762" s="7" t="s">
        <v>48791</v>
      </c>
      <c r="D13762" s="7" t="s">
        <v>1277</v>
      </c>
      <c r="E13762" s="8" t="s">
        <v>1278</v>
      </c>
      <c r="F13762" s="8">
        <v>13000000</v>
      </c>
      <c r="G13762" s="7" t="s">
        <v>35</v>
      </c>
      <c r="H13762" s="7" t="s">
        <v>24</v>
      </c>
      <c r="I13762" s="9" t="s">
        <v>161</v>
      </c>
      <c r="J13762" s="7" t="s">
        <v>162</v>
      </c>
      <c r="K13762" s="10" t="s">
        <v>3646</v>
      </c>
      <c r="L13762" s="7">
        <v>1</v>
      </c>
      <c r="M13762" s="11">
        <v>37622</v>
      </c>
      <c r="N13762" s="7" t="s">
        <v>814</v>
      </c>
      <c r="O13762" s="7" t="s">
        <v>815</v>
      </c>
      <c r="P13762" s="10">
        <v>2003</v>
      </c>
      <c r="Q13762" s="12">
        <v>38729</v>
      </c>
      <c r="R13762" s="12">
        <v>38729</v>
      </c>
    </row>
    <row r="13763" spans="1:18" x14ac:dyDescent="0.25">
      <c r="A13763" s="7" t="s">
        <v>48792</v>
      </c>
      <c r="B13763" s="7" t="s">
        <v>48793</v>
      </c>
      <c r="C13763" s="7" t="s">
        <v>48794</v>
      </c>
      <c r="D13763" s="7" t="s">
        <v>275</v>
      </c>
      <c r="E13763" s="8" t="s">
        <v>276</v>
      </c>
      <c r="F13763" s="8">
        <v>29941703</v>
      </c>
      <c r="G13763" s="7" t="s">
        <v>35</v>
      </c>
      <c r="H13763" s="7" t="s">
        <v>24</v>
      </c>
      <c r="I13763" s="9" t="s">
        <v>25</v>
      </c>
      <c r="J13763" s="7" t="s">
        <v>26</v>
      </c>
      <c r="K13763" s="10" t="s">
        <v>27</v>
      </c>
      <c r="L13763" s="7">
        <v>6</v>
      </c>
      <c r="M13763" s="11">
        <v>39814</v>
      </c>
      <c r="N13763" s="7" t="s">
        <v>171</v>
      </c>
      <c r="O13763" s="7" t="s">
        <v>172</v>
      </c>
      <c r="P13763" s="10">
        <v>2009</v>
      </c>
      <c r="Q13763" s="12">
        <v>40686</v>
      </c>
      <c r="R13763" s="12">
        <v>41855</v>
      </c>
    </row>
    <row r="13764" spans="1:18" x14ac:dyDescent="0.25">
      <c r="A13764" s="7" t="s">
        <v>48795</v>
      </c>
      <c r="B13764" s="7" t="s">
        <v>48796</v>
      </c>
      <c r="C13764" s="7" t="s">
        <v>48797</v>
      </c>
      <c r="D13764" s="7" t="s">
        <v>68</v>
      </c>
      <c r="E13764" s="8" t="s">
        <v>69</v>
      </c>
      <c r="F13764" s="8">
        <v>13000000</v>
      </c>
      <c r="G13764" s="7" t="s">
        <v>80</v>
      </c>
      <c r="H13764" s="7" t="s">
        <v>680</v>
      </c>
      <c r="I13764" s="9"/>
      <c r="J13764" s="7" t="s">
        <v>681</v>
      </c>
      <c r="K13764" s="10" t="s">
        <v>807</v>
      </c>
      <c r="L13764" s="7">
        <v>2</v>
      </c>
      <c r="M13764" s="11">
        <v>37622</v>
      </c>
      <c r="N13764" s="7" t="s">
        <v>814</v>
      </c>
      <c r="O13764" s="7" t="s">
        <v>815</v>
      </c>
      <c r="P13764" s="10">
        <v>2003</v>
      </c>
      <c r="Q13764" s="12">
        <v>38978</v>
      </c>
      <c r="R13764" s="12">
        <v>39401</v>
      </c>
    </row>
    <row r="13765" spans="1:18" x14ac:dyDescent="0.25">
      <c r="A13765" s="7" t="s">
        <v>48798</v>
      </c>
      <c r="B13765" s="7" t="s">
        <v>48799</v>
      </c>
      <c r="C13765" s="7" t="s">
        <v>48800</v>
      </c>
      <c r="D13765" s="7" t="s">
        <v>48801</v>
      </c>
      <c r="E13765" s="8" t="s">
        <v>6209</v>
      </c>
      <c r="F13765" s="8">
        <v>539450</v>
      </c>
      <c r="G13765" s="7" t="s">
        <v>35</v>
      </c>
      <c r="H13765" s="7" t="s">
        <v>2011</v>
      </c>
      <c r="I13765" s="9"/>
      <c r="J13765" s="7" t="s">
        <v>2012</v>
      </c>
      <c r="K13765" s="10" t="s">
        <v>2012</v>
      </c>
      <c r="L13765" s="7">
        <v>2</v>
      </c>
      <c r="M13765" s="11">
        <v>39810</v>
      </c>
      <c r="N13765" s="7" t="s">
        <v>10750</v>
      </c>
      <c r="O13765" s="7" t="s">
        <v>833</v>
      </c>
      <c r="P13765" s="10">
        <v>2008</v>
      </c>
      <c r="Q13765" s="12">
        <v>39810</v>
      </c>
      <c r="R13765" s="12">
        <v>40299</v>
      </c>
    </row>
    <row r="13766" spans="1:18" x14ac:dyDescent="0.25">
      <c r="A13766" s="7" t="s">
        <v>48802</v>
      </c>
      <c r="B13766" s="7" t="s">
        <v>48803</v>
      </c>
      <c r="C13766" s="7" t="s">
        <v>48804</v>
      </c>
      <c r="D13766" s="7" t="s">
        <v>737</v>
      </c>
      <c r="E13766" s="8" t="s">
        <v>738</v>
      </c>
      <c r="F13766" s="8">
        <v>0</v>
      </c>
      <c r="G13766" s="7" t="s">
        <v>35</v>
      </c>
      <c r="H13766" s="7" t="s">
        <v>52</v>
      </c>
      <c r="I13766" s="9"/>
      <c r="J13766" s="7" t="s">
        <v>53</v>
      </c>
      <c r="K13766" s="10" t="s">
        <v>346</v>
      </c>
      <c r="L13766" s="7">
        <v>1</v>
      </c>
      <c r="Q13766" s="12">
        <v>41045</v>
      </c>
      <c r="R13766" s="12">
        <v>41045</v>
      </c>
    </row>
    <row r="13767" spans="1:18" x14ac:dyDescent="0.25">
      <c r="A13767" s="7" t="s">
        <v>48805</v>
      </c>
      <c r="B13767" s="7" t="s">
        <v>48806</v>
      </c>
      <c r="C13767" s="7" t="s">
        <v>48807</v>
      </c>
      <c r="D13767" s="7" t="s">
        <v>296</v>
      </c>
      <c r="E13767" s="8" t="s">
        <v>297</v>
      </c>
      <c r="F13767" s="8">
        <v>235000</v>
      </c>
      <c r="G13767" s="7" t="s">
        <v>35</v>
      </c>
      <c r="H13767" s="7" t="s">
        <v>24</v>
      </c>
      <c r="I13767" s="9" t="s">
        <v>36</v>
      </c>
      <c r="J13767" s="7" t="s">
        <v>37</v>
      </c>
      <c r="K13767" s="10" t="s">
        <v>387</v>
      </c>
      <c r="L13767" s="7">
        <v>2</v>
      </c>
      <c r="M13767" s="11">
        <v>40544</v>
      </c>
      <c r="N13767" s="7" t="s">
        <v>537</v>
      </c>
      <c r="O13767" s="7" t="s">
        <v>505</v>
      </c>
      <c r="P13767" s="10">
        <v>2011</v>
      </c>
      <c r="Q13767" s="12">
        <v>41081</v>
      </c>
      <c r="R13767" s="12">
        <v>41290</v>
      </c>
    </row>
    <row r="13768" spans="1:18" x14ac:dyDescent="0.25">
      <c r="A13768" s="7" t="s">
        <v>48808</v>
      </c>
      <c r="B13768" s="7" t="s">
        <v>48809</v>
      </c>
      <c r="C13768" s="7" t="s">
        <v>48810</v>
      </c>
      <c r="D13768" s="7" t="s">
        <v>737</v>
      </c>
      <c r="E13768" s="8" t="s">
        <v>738</v>
      </c>
      <c r="F13768" s="8">
        <v>1335000</v>
      </c>
      <c r="G13768" s="7" t="s">
        <v>35</v>
      </c>
      <c r="H13768" s="7" t="s">
        <v>24</v>
      </c>
      <c r="I13768" s="9" t="s">
        <v>281</v>
      </c>
      <c r="J13768" s="7" t="s">
        <v>282</v>
      </c>
      <c r="K13768" s="10" t="s">
        <v>282</v>
      </c>
      <c r="L13768" s="7">
        <v>1</v>
      </c>
      <c r="Q13768" s="12">
        <v>41562</v>
      </c>
      <c r="R13768" s="12">
        <v>41562</v>
      </c>
    </row>
    <row r="13769" spans="1:18" x14ac:dyDescent="0.25">
      <c r="A13769" s="7" t="s">
        <v>48811</v>
      </c>
      <c r="B13769" s="7" t="s">
        <v>48812</v>
      </c>
      <c r="C13769" s="7" t="s">
        <v>48813</v>
      </c>
      <c r="D13769" s="7" t="s">
        <v>1277</v>
      </c>
      <c r="E13769" s="8" t="s">
        <v>1278</v>
      </c>
      <c r="F13769" s="8">
        <v>27400000</v>
      </c>
      <c r="G13769" s="7" t="s">
        <v>35</v>
      </c>
      <c r="H13769" s="7" t="s">
        <v>24</v>
      </c>
      <c r="I13769" s="9" t="s">
        <v>36</v>
      </c>
      <c r="J13769" s="7" t="s">
        <v>181</v>
      </c>
      <c r="K13769" s="10" t="s">
        <v>594</v>
      </c>
      <c r="L13769" s="7">
        <v>2</v>
      </c>
      <c r="Q13769" s="12">
        <v>40896</v>
      </c>
      <c r="R13769" s="12">
        <v>41722</v>
      </c>
    </row>
    <row r="13770" spans="1:18" x14ac:dyDescent="0.25">
      <c r="A13770" s="7" t="s">
        <v>48814</v>
      </c>
      <c r="B13770" s="7" t="s">
        <v>48815</v>
      </c>
      <c r="C13770" s="7" t="s">
        <v>48816</v>
      </c>
      <c r="D13770" s="7" t="s">
        <v>1600</v>
      </c>
      <c r="E13770" s="8" t="s">
        <v>1601</v>
      </c>
      <c r="F13770" s="8">
        <v>0</v>
      </c>
      <c r="G13770" s="7" t="s">
        <v>35</v>
      </c>
      <c r="H13770" s="7" t="s">
        <v>24</v>
      </c>
      <c r="I13770" s="9" t="s">
        <v>93</v>
      </c>
      <c r="J13770" s="7" t="s">
        <v>314</v>
      </c>
      <c r="K13770" s="10" t="s">
        <v>314</v>
      </c>
      <c r="L13770" s="7">
        <v>2</v>
      </c>
      <c r="M13770" s="11">
        <v>36161</v>
      </c>
      <c r="N13770" s="7" t="s">
        <v>1066</v>
      </c>
      <c r="O13770" s="7" t="s">
        <v>1067</v>
      </c>
      <c r="P13770" s="10">
        <v>1999</v>
      </c>
      <c r="Q13770" s="12">
        <v>36717</v>
      </c>
      <c r="R13770" s="12">
        <v>37839</v>
      </c>
    </row>
    <row r="13771" spans="1:18" x14ac:dyDescent="0.25">
      <c r="A13771" s="7" t="s">
        <v>48817</v>
      </c>
      <c r="B13771" s="7" t="s">
        <v>48818</v>
      </c>
      <c r="C13771" s="7" t="s">
        <v>48819</v>
      </c>
      <c r="D13771" s="7" t="s">
        <v>33</v>
      </c>
      <c r="E13771" s="8" t="s">
        <v>34</v>
      </c>
      <c r="F13771" s="8">
        <v>40000</v>
      </c>
      <c r="G13771" s="7" t="s">
        <v>35</v>
      </c>
      <c r="H13771" s="7" t="s">
        <v>1097</v>
      </c>
      <c r="I13771" s="9"/>
      <c r="J13771" s="7" t="s">
        <v>1578</v>
      </c>
      <c r="K13771" s="10" t="s">
        <v>1579</v>
      </c>
      <c r="L13771" s="7">
        <v>1</v>
      </c>
      <c r="M13771" s="11">
        <v>40909</v>
      </c>
      <c r="N13771" s="7" t="s">
        <v>111</v>
      </c>
      <c r="O13771" s="7" t="s">
        <v>112</v>
      </c>
      <c r="P13771" s="10">
        <v>2012</v>
      </c>
      <c r="Q13771" s="12">
        <v>41234</v>
      </c>
      <c r="R13771" s="12">
        <v>41234</v>
      </c>
    </row>
    <row r="13772" spans="1:18" x14ac:dyDescent="0.25">
      <c r="A13772" s="7" t="s">
        <v>48820</v>
      </c>
      <c r="B13772" s="7" t="s">
        <v>48821</v>
      </c>
      <c r="C13772" s="7" t="s">
        <v>48822</v>
      </c>
      <c r="D13772" s="7" t="s">
        <v>737</v>
      </c>
      <c r="E13772" s="8" t="s">
        <v>738</v>
      </c>
      <c r="F13772" s="8">
        <v>27300000</v>
      </c>
      <c r="G13772" s="7" t="s">
        <v>35</v>
      </c>
      <c r="H13772" s="7" t="s">
        <v>24</v>
      </c>
      <c r="I13772" s="9" t="s">
        <v>36</v>
      </c>
      <c r="J13772" s="7" t="s">
        <v>181</v>
      </c>
      <c r="K13772" s="10" t="s">
        <v>130</v>
      </c>
      <c r="L13772" s="7">
        <v>3</v>
      </c>
      <c r="M13772" s="11">
        <v>39083</v>
      </c>
      <c r="N13772" s="7" t="s">
        <v>88</v>
      </c>
      <c r="O13772" s="7" t="s">
        <v>89</v>
      </c>
      <c r="P13772" s="10">
        <v>2007</v>
      </c>
      <c r="Q13772" s="12">
        <v>39744</v>
      </c>
      <c r="R13772" s="12">
        <v>40569</v>
      </c>
    </row>
    <row r="13773" spans="1:18" x14ac:dyDescent="0.25">
      <c r="A13773" s="7" t="s">
        <v>48823</v>
      </c>
      <c r="B13773" s="7" t="s">
        <v>48824</v>
      </c>
      <c r="D13773" s="7" t="s">
        <v>2066</v>
      </c>
      <c r="E13773" s="8" t="s">
        <v>2067</v>
      </c>
      <c r="F13773" s="8">
        <v>0</v>
      </c>
      <c r="G13773" s="7" t="s">
        <v>35</v>
      </c>
      <c r="H13773" s="7" t="s">
        <v>24</v>
      </c>
      <c r="I13773" s="9" t="s">
        <v>60</v>
      </c>
      <c r="J13773" s="7" t="s">
        <v>563</v>
      </c>
      <c r="K13773" s="10" t="s">
        <v>48825</v>
      </c>
      <c r="L13773" s="7">
        <v>1</v>
      </c>
      <c r="Q13773" s="12">
        <v>41575</v>
      </c>
      <c r="R13773" s="12">
        <v>41575</v>
      </c>
    </row>
    <row r="13774" spans="1:18" x14ac:dyDescent="0.25">
      <c r="A13774" s="7" t="s">
        <v>48826</v>
      </c>
      <c r="B13774" s="7" t="s">
        <v>48827</v>
      </c>
      <c r="C13774" s="7" t="s">
        <v>48828</v>
      </c>
      <c r="D13774" s="7" t="s">
        <v>68</v>
      </c>
      <c r="E13774" s="8" t="s">
        <v>69</v>
      </c>
      <c r="F13774" s="8">
        <v>22</v>
      </c>
      <c r="G13774" s="7" t="s">
        <v>35</v>
      </c>
      <c r="I13774" s="9"/>
      <c r="J13774" s="7"/>
      <c r="L13774" s="7">
        <v>1</v>
      </c>
      <c r="M13774" s="11">
        <v>36161</v>
      </c>
      <c r="N13774" s="7" t="s">
        <v>1066</v>
      </c>
      <c r="O13774" s="7" t="s">
        <v>1067</v>
      </c>
      <c r="P13774" s="10">
        <v>1999</v>
      </c>
      <c r="Q13774" s="12">
        <v>41278</v>
      </c>
      <c r="R13774" s="12">
        <v>41278</v>
      </c>
    </row>
    <row r="13775" spans="1:18" x14ac:dyDescent="0.25">
      <c r="A13775" s="7" t="s">
        <v>48829</v>
      </c>
      <c r="B13775" s="7" t="s">
        <v>48830</v>
      </c>
      <c r="C13775" s="7" t="s">
        <v>48831</v>
      </c>
      <c r="D13775" s="7" t="s">
        <v>238</v>
      </c>
      <c r="E13775" s="8" t="s">
        <v>239</v>
      </c>
      <c r="F13775" s="8">
        <v>1672580</v>
      </c>
      <c r="G13775" s="7" t="s">
        <v>35</v>
      </c>
      <c r="H13775" s="7" t="s">
        <v>196</v>
      </c>
      <c r="I13775" s="9"/>
      <c r="J13775" s="7" t="s">
        <v>197</v>
      </c>
      <c r="K13775" s="10" t="s">
        <v>197</v>
      </c>
      <c r="L13775" s="7">
        <v>1</v>
      </c>
      <c r="M13775" s="11">
        <v>38718</v>
      </c>
      <c r="N13775" s="7" t="s">
        <v>400</v>
      </c>
      <c r="O13775" s="7" t="s">
        <v>401</v>
      </c>
      <c r="P13775" s="10">
        <v>2006</v>
      </c>
      <c r="Q13775" s="12">
        <v>41522</v>
      </c>
      <c r="R13775" s="12">
        <v>41522</v>
      </c>
    </row>
    <row r="13776" spans="1:18" x14ac:dyDescent="0.25">
      <c r="A13776" s="7" t="s">
        <v>48832</v>
      </c>
      <c r="B13776" s="7" t="s">
        <v>48833</v>
      </c>
      <c r="C13776" s="7" t="s">
        <v>48834</v>
      </c>
      <c r="D13776" s="7" t="s">
        <v>106</v>
      </c>
      <c r="E13776" s="8" t="s">
        <v>107</v>
      </c>
      <c r="F13776" s="8">
        <v>17000000</v>
      </c>
      <c r="G13776" s="7" t="s">
        <v>23</v>
      </c>
      <c r="H13776" s="7" t="s">
        <v>24</v>
      </c>
      <c r="I13776" s="9" t="s">
        <v>281</v>
      </c>
      <c r="J13776" s="7" t="s">
        <v>282</v>
      </c>
      <c r="K13776" s="10" t="s">
        <v>11616</v>
      </c>
      <c r="L13776" s="7">
        <v>2</v>
      </c>
      <c r="Q13776" s="12">
        <v>38890</v>
      </c>
      <c r="R13776" s="12">
        <v>39561</v>
      </c>
    </row>
    <row r="13777" spans="1:18" x14ac:dyDescent="0.25">
      <c r="A13777" s="7" t="s">
        <v>48835</v>
      </c>
      <c r="B13777" s="7" t="s">
        <v>48836</v>
      </c>
      <c r="C13777" s="7" t="s">
        <v>48837</v>
      </c>
      <c r="D13777" s="7" t="s">
        <v>275</v>
      </c>
      <c r="E13777" s="8" t="s">
        <v>276</v>
      </c>
      <c r="F13777" s="8">
        <v>2941893</v>
      </c>
      <c r="G13777" s="7" t="s">
        <v>35</v>
      </c>
      <c r="H13777" s="7" t="s">
        <v>52</v>
      </c>
      <c r="I13777" s="9"/>
      <c r="J13777" s="7" t="s">
        <v>2784</v>
      </c>
      <c r="K13777" s="10" t="s">
        <v>48838</v>
      </c>
      <c r="L13777" s="7">
        <v>1</v>
      </c>
      <c r="Q13777" s="12">
        <v>39167</v>
      </c>
      <c r="R13777" s="12">
        <v>39167</v>
      </c>
    </row>
    <row r="13778" spans="1:18" x14ac:dyDescent="0.25">
      <c r="A13778" s="7" t="s">
        <v>48839</v>
      </c>
      <c r="B13778" s="7" t="s">
        <v>48840</v>
      </c>
      <c r="C13778" s="7" t="s">
        <v>48841</v>
      </c>
      <c r="D13778" s="7" t="s">
        <v>737</v>
      </c>
      <c r="E13778" s="8" t="s">
        <v>738</v>
      </c>
      <c r="F13778" s="8">
        <v>29800000</v>
      </c>
      <c r="G13778" s="7" t="s">
        <v>35</v>
      </c>
      <c r="H13778" s="7" t="s">
        <v>264</v>
      </c>
      <c r="I13778" s="9"/>
      <c r="J13778" s="7" t="s">
        <v>324</v>
      </c>
      <c r="K13778" s="10" t="s">
        <v>25154</v>
      </c>
      <c r="L13778" s="7">
        <v>1</v>
      </c>
      <c r="Q13778" s="12">
        <v>40556</v>
      </c>
      <c r="R13778" s="12">
        <v>40556</v>
      </c>
    </row>
    <row r="13779" spans="1:18" x14ac:dyDescent="0.25">
      <c r="A13779" s="7" t="s">
        <v>48842</v>
      </c>
      <c r="B13779" s="7" t="s">
        <v>48843</v>
      </c>
      <c r="C13779" s="7" t="s">
        <v>48844</v>
      </c>
      <c r="D13779" s="7" t="s">
        <v>737</v>
      </c>
      <c r="E13779" s="8" t="s">
        <v>738</v>
      </c>
      <c r="F13779" s="8">
        <v>5000000</v>
      </c>
      <c r="G13779" s="7" t="s">
        <v>35</v>
      </c>
      <c r="I13779" s="9"/>
      <c r="J13779" s="7"/>
      <c r="L13779" s="7">
        <v>2</v>
      </c>
      <c r="Q13779" s="12">
        <v>39680</v>
      </c>
      <c r="R13779" s="12">
        <v>40360</v>
      </c>
    </row>
    <row r="13780" spans="1:18" x14ac:dyDescent="0.25">
      <c r="A13780" s="7" t="s">
        <v>48845</v>
      </c>
      <c r="B13780" s="7" t="s">
        <v>48846</v>
      </c>
      <c r="C13780" s="7" t="s">
        <v>48847</v>
      </c>
      <c r="D13780" s="7" t="s">
        <v>737</v>
      </c>
      <c r="E13780" s="8" t="s">
        <v>738</v>
      </c>
      <c r="F13780" s="8">
        <v>5850000</v>
      </c>
      <c r="G13780" s="7" t="s">
        <v>35</v>
      </c>
      <c r="H13780" s="7" t="s">
        <v>24</v>
      </c>
      <c r="I13780" s="9" t="s">
        <v>3380</v>
      </c>
      <c r="J13780" s="7" t="s">
        <v>3381</v>
      </c>
      <c r="K13780" s="10" t="s">
        <v>3382</v>
      </c>
      <c r="L13780" s="7">
        <v>1</v>
      </c>
      <c r="M13780" s="11">
        <v>31413</v>
      </c>
      <c r="N13780" s="7" t="s">
        <v>124</v>
      </c>
      <c r="O13780" s="7" t="s">
        <v>125</v>
      </c>
      <c r="P13780" s="10">
        <v>1986</v>
      </c>
      <c r="Q13780" s="12">
        <v>39918</v>
      </c>
      <c r="R13780" s="12">
        <v>39918</v>
      </c>
    </row>
    <row r="13781" spans="1:18" x14ac:dyDescent="0.25">
      <c r="A13781" s="7" t="s">
        <v>48848</v>
      </c>
      <c r="B13781" s="7" t="s">
        <v>48849</v>
      </c>
      <c r="C13781" s="7" t="s">
        <v>48850</v>
      </c>
      <c r="D13781" s="7" t="s">
        <v>68</v>
      </c>
      <c r="E13781" s="8" t="s">
        <v>69</v>
      </c>
      <c r="F13781" s="8">
        <v>8000000</v>
      </c>
      <c r="G13781" s="7" t="s">
        <v>23</v>
      </c>
      <c r="I13781" s="9"/>
      <c r="J13781" s="7"/>
      <c r="L13781" s="7">
        <v>1</v>
      </c>
      <c r="M13781" s="11">
        <v>33970</v>
      </c>
      <c r="N13781" s="7" t="s">
        <v>2694</v>
      </c>
      <c r="O13781" s="7" t="s">
        <v>2695</v>
      </c>
      <c r="P13781" s="10">
        <v>1993</v>
      </c>
      <c r="Q13781" s="12">
        <v>38819</v>
      </c>
      <c r="R13781" s="12">
        <v>38819</v>
      </c>
    </row>
    <row r="13782" spans="1:18" x14ac:dyDescent="0.25">
      <c r="A13782" s="7" t="s">
        <v>48851</v>
      </c>
      <c r="B13782" s="7" t="s">
        <v>48852</v>
      </c>
      <c r="D13782" s="7" t="s">
        <v>68</v>
      </c>
      <c r="E13782" s="8" t="s">
        <v>69</v>
      </c>
      <c r="F13782" s="8">
        <v>15000000</v>
      </c>
      <c r="G13782" s="7" t="s">
        <v>35</v>
      </c>
      <c r="H13782" s="7" t="s">
        <v>52</v>
      </c>
      <c r="I13782" s="9"/>
      <c r="J13782" s="7" t="s">
        <v>53</v>
      </c>
      <c r="K13782" s="10" t="s">
        <v>346</v>
      </c>
      <c r="L13782" s="7">
        <v>1</v>
      </c>
      <c r="M13782" s="11">
        <v>32143</v>
      </c>
      <c r="N13782" s="7" t="s">
        <v>2509</v>
      </c>
      <c r="O13782" s="7" t="s">
        <v>2510</v>
      </c>
      <c r="P13782" s="10">
        <v>1988</v>
      </c>
      <c r="Q13782" s="12">
        <v>38782</v>
      </c>
      <c r="R13782" s="12">
        <v>38782</v>
      </c>
    </row>
    <row r="13783" spans="1:18" x14ac:dyDescent="0.25">
      <c r="A13783" s="7" t="s">
        <v>48853</v>
      </c>
      <c r="B13783" s="7" t="s">
        <v>48854</v>
      </c>
      <c r="C13783" s="7" t="s">
        <v>48855</v>
      </c>
      <c r="D13783" s="7" t="s">
        <v>1061</v>
      </c>
      <c r="E13783" s="8" t="s">
        <v>8196</v>
      </c>
      <c r="F13783" s="8">
        <v>0</v>
      </c>
      <c r="G13783" s="7" t="s">
        <v>35</v>
      </c>
      <c r="H13783" s="7" t="s">
        <v>749</v>
      </c>
      <c r="I13783" s="9"/>
      <c r="J13783" s="7" t="s">
        <v>750</v>
      </c>
      <c r="K13783" s="10" t="s">
        <v>750</v>
      </c>
      <c r="L13783" s="7">
        <v>1</v>
      </c>
      <c r="M13783" s="11">
        <v>40817</v>
      </c>
      <c r="N13783" s="7" t="s">
        <v>73</v>
      </c>
      <c r="O13783" s="7" t="s">
        <v>74</v>
      </c>
      <c r="P13783" s="10">
        <v>2011</v>
      </c>
      <c r="Q13783" s="12">
        <v>40925</v>
      </c>
      <c r="R13783" s="12">
        <v>40925</v>
      </c>
    </row>
    <row r="13784" spans="1:18" x14ac:dyDescent="0.25">
      <c r="A13784" s="7" t="s">
        <v>48856</v>
      </c>
      <c r="B13784" s="7" t="s">
        <v>48857</v>
      </c>
      <c r="C13784" s="7" t="s">
        <v>48858</v>
      </c>
      <c r="D13784" s="7" t="s">
        <v>68</v>
      </c>
      <c r="E13784" s="8" t="s">
        <v>69</v>
      </c>
      <c r="F13784" s="8">
        <v>6000000</v>
      </c>
      <c r="G13784" s="7" t="s">
        <v>35</v>
      </c>
      <c r="H13784" s="7" t="s">
        <v>24</v>
      </c>
      <c r="I13784" s="9" t="s">
        <v>36</v>
      </c>
      <c r="J13784" s="7" t="s">
        <v>181</v>
      </c>
      <c r="K13784" s="10" t="s">
        <v>1297</v>
      </c>
      <c r="L13784" s="7">
        <v>1</v>
      </c>
      <c r="M13784" s="11">
        <v>38718</v>
      </c>
      <c r="N13784" s="7" t="s">
        <v>400</v>
      </c>
      <c r="O13784" s="7" t="s">
        <v>401</v>
      </c>
      <c r="P13784" s="10">
        <v>2006</v>
      </c>
      <c r="Q13784" s="12">
        <v>38718</v>
      </c>
      <c r="R13784" s="12">
        <v>38718</v>
      </c>
    </row>
    <row r="13785" spans="1:18" x14ac:dyDescent="0.25">
      <c r="A13785" s="7" t="s">
        <v>48859</v>
      </c>
      <c r="B13785" s="7" t="s">
        <v>48860</v>
      </c>
      <c r="C13785" s="7" t="s">
        <v>48861</v>
      </c>
      <c r="D13785" s="7" t="s">
        <v>68</v>
      </c>
      <c r="E13785" s="8" t="s">
        <v>69</v>
      </c>
      <c r="F13785" s="8">
        <v>2500000</v>
      </c>
      <c r="G13785" s="7" t="s">
        <v>35</v>
      </c>
      <c r="H13785" s="7" t="s">
        <v>24</v>
      </c>
      <c r="I13785" s="9" t="s">
        <v>764</v>
      </c>
      <c r="J13785" s="7" t="s">
        <v>765</v>
      </c>
      <c r="K13785" s="10" t="s">
        <v>3813</v>
      </c>
      <c r="L13785" s="7">
        <v>1</v>
      </c>
      <c r="M13785" s="11">
        <v>36892</v>
      </c>
      <c r="N13785" s="7" t="s">
        <v>154</v>
      </c>
      <c r="O13785" s="7" t="s">
        <v>155</v>
      </c>
      <c r="P13785" s="10">
        <v>2001</v>
      </c>
      <c r="Q13785" s="12">
        <v>41926</v>
      </c>
      <c r="R13785" s="12">
        <v>41926</v>
      </c>
    </row>
    <row r="13786" spans="1:18" x14ac:dyDescent="0.25">
      <c r="A13786" s="7" t="s">
        <v>48862</v>
      </c>
      <c r="B13786" s="7" t="s">
        <v>48863</v>
      </c>
      <c r="C13786" s="7" t="s">
        <v>48864</v>
      </c>
      <c r="D13786" s="7" t="s">
        <v>275</v>
      </c>
      <c r="E13786" s="8" t="s">
        <v>276</v>
      </c>
      <c r="F13786" s="8">
        <v>25000000</v>
      </c>
      <c r="G13786" s="7" t="s">
        <v>35</v>
      </c>
      <c r="H13786" s="7" t="s">
        <v>24</v>
      </c>
      <c r="I13786" s="9" t="s">
        <v>116</v>
      </c>
      <c r="J13786" s="7" t="s">
        <v>1586</v>
      </c>
      <c r="K13786" s="10" t="s">
        <v>1587</v>
      </c>
      <c r="L13786" s="7">
        <v>1</v>
      </c>
      <c r="M13786" s="11">
        <v>41275</v>
      </c>
      <c r="N13786" s="7" t="s">
        <v>146</v>
      </c>
      <c r="O13786" s="7" t="s">
        <v>147</v>
      </c>
      <c r="P13786" s="10">
        <v>2013</v>
      </c>
      <c r="Q13786" s="12">
        <v>41590</v>
      </c>
      <c r="R13786" s="12">
        <v>41590</v>
      </c>
    </row>
    <row r="13787" spans="1:18" x14ac:dyDescent="0.25">
      <c r="A13787" s="7" t="s">
        <v>48865</v>
      </c>
      <c r="B13787" s="7" t="s">
        <v>48866</v>
      </c>
      <c r="C13787" s="7" t="s">
        <v>48867</v>
      </c>
      <c r="D13787" s="7" t="s">
        <v>144</v>
      </c>
      <c r="E13787" s="8" t="s">
        <v>145</v>
      </c>
      <c r="F13787" s="8">
        <v>0</v>
      </c>
      <c r="G13787" s="7" t="s">
        <v>35</v>
      </c>
      <c r="H13787" s="7" t="s">
        <v>24</v>
      </c>
      <c r="I13787" s="9" t="s">
        <v>129</v>
      </c>
      <c r="J13787" s="7" t="s">
        <v>130</v>
      </c>
      <c r="K13787" s="10" t="s">
        <v>23987</v>
      </c>
      <c r="L13787" s="7">
        <v>1</v>
      </c>
      <c r="M13787" s="11">
        <v>40949</v>
      </c>
      <c r="N13787" s="7" t="s">
        <v>325</v>
      </c>
      <c r="O13787" s="7" t="s">
        <v>112</v>
      </c>
      <c r="P13787" s="10">
        <v>2012</v>
      </c>
      <c r="Q13787" s="12">
        <v>40931</v>
      </c>
      <c r="R13787" s="12">
        <v>40931</v>
      </c>
    </row>
    <row r="13788" spans="1:18" x14ac:dyDescent="0.25">
      <c r="A13788" s="7" t="s">
        <v>48868</v>
      </c>
      <c r="B13788" s="7" t="s">
        <v>48869</v>
      </c>
      <c r="C13788" s="7" t="s">
        <v>48870</v>
      </c>
      <c r="D13788" s="7" t="s">
        <v>13557</v>
      </c>
      <c r="E13788" s="8" t="s">
        <v>4973</v>
      </c>
      <c r="F13788" s="8">
        <v>781310880</v>
      </c>
      <c r="G13788" s="7" t="s">
        <v>80</v>
      </c>
      <c r="H13788" s="7" t="s">
        <v>24</v>
      </c>
      <c r="I13788" s="9" t="s">
        <v>782</v>
      </c>
      <c r="J13788" s="7" t="s">
        <v>783</v>
      </c>
      <c r="K13788" s="10" t="s">
        <v>3611</v>
      </c>
      <c r="L13788" s="7">
        <v>2</v>
      </c>
      <c r="Q13788" s="12">
        <v>40857</v>
      </c>
      <c r="R13788" s="12">
        <v>41808</v>
      </c>
    </row>
    <row r="13789" spans="1:18" x14ac:dyDescent="0.25">
      <c r="A13789" s="7" t="s">
        <v>48871</v>
      </c>
      <c r="B13789" s="7" t="s">
        <v>48872</v>
      </c>
      <c r="C13789" s="7" t="s">
        <v>48873</v>
      </c>
      <c r="F13789" s="8">
        <v>140992280</v>
      </c>
      <c r="G13789" s="7" t="s">
        <v>35</v>
      </c>
      <c r="H13789" s="7" t="s">
        <v>24</v>
      </c>
      <c r="I13789" s="9" t="s">
        <v>248</v>
      </c>
      <c r="J13789" s="7" t="s">
        <v>249</v>
      </c>
      <c r="K13789" s="10" t="s">
        <v>13512</v>
      </c>
      <c r="L13789" s="7">
        <v>1</v>
      </c>
      <c r="M13789" s="11">
        <v>36892</v>
      </c>
      <c r="N13789" s="7" t="s">
        <v>154</v>
      </c>
      <c r="O13789" s="7" t="s">
        <v>155</v>
      </c>
      <c r="P13789" s="10">
        <v>2001</v>
      </c>
      <c r="Q13789" s="12">
        <v>41584</v>
      </c>
      <c r="R13789" s="12">
        <v>41584</v>
      </c>
    </row>
    <row r="13790" spans="1:18" x14ac:dyDescent="0.25">
      <c r="A13790" s="7" t="s">
        <v>48874</v>
      </c>
      <c r="B13790" s="7" t="s">
        <v>48875</v>
      </c>
      <c r="C13790" s="7" t="s">
        <v>48876</v>
      </c>
      <c r="D13790" s="7" t="s">
        <v>737</v>
      </c>
      <c r="E13790" s="8" t="s">
        <v>738</v>
      </c>
      <c r="F13790" s="8">
        <v>2747000</v>
      </c>
      <c r="G13790" s="7" t="s">
        <v>35</v>
      </c>
      <c r="H13790" s="7" t="s">
        <v>24</v>
      </c>
      <c r="I13790" s="9" t="s">
        <v>36</v>
      </c>
      <c r="J13790" s="7" t="s">
        <v>1162</v>
      </c>
      <c r="K13790" s="10" t="s">
        <v>1162</v>
      </c>
      <c r="L13790" s="7">
        <v>3</v>
      </c>
      <c r="Q13790" s="12">
        <v>40311</v>
      </c>
      <c r="R13790" s="12">
        <v>41319</v>
      </c>
    </row>
    <row r="13791" spans="1:18" x14ac:dyDescent="0.25">
      <c r="A13791" s="7" t="s">
        <v>48877</v>
      </c>
      <c r="B13791" s="7" t="s">
        <v>48878</v>
      </c>
      <c r="C13791" s="7" t="s">
        <v>48879</v>
      </c>
      <c r="D13791" s="7" t="s">
        <v>296</v>
      </c>
      <c r="E13791" s="8" t="s">
        <v>297</v>
      </c>
      <c r="F13791" s="8">
        <v>16100000</v>
      </c>
      <c r="G13791" s="7" t="s">
        <v>35</v>
      </c>
      <c r="H13791" s="7" t="s">
        <v>24</v>
      </c>
      <c r="I13791" s="9" t="s">
        <v>764</v>
      </c>
      <c r="J13791" s="7" t="s">
        <v>765</v>
      </c>
      <c r="K13791" s="10" t="s">
        <v>6160</v>
      </c>
      <c r="L13791" s="7">
        <v>5</v>
      </c>
      <c r="Q13791" s="12">
        <v>39230</v>
      </c>
      <c r="R13791" s="12">
        <v>40513</v>
      </c>
    </row>
    <row r="13792" spans="1:18" x14ac:dyDescent="0.25">
      <c r="A13792" s="7" t="s">
        <v>48880</v>
      </c>
      <c r="B13792" s="7" t="s">
        <v>48881</v>
      </c>
      <c r="C13792" s="7" t="s">
        <v>48882</v>
      </c>
      <c r="D13792" s="7" t="s">
        <v>2191</v>
      </c>
      <c r="E13792" s="8" t="s">
        <v>1732</v>
      </c>
      <c r="F13792" s="8">
        <v>42500000</v>
      </c>
      <c r="G13792" s="7" t="s">
        <v>35</v>
      </c>
      <c r="H13792" s="7" t="s">
        <v>24</v>
      </c>
      <c r="I13792" s="9" t="s">
        <v>36</v>
      </c>
      <c r="J13792" s="7" t="s">
        <v>181</v>
      </c>
      <c r="K13792" s="10" t="s">
        <v>182</v>
      </c>
      <c r="L13792" s="7">
        <v>4</v>
      </c>
      <c r="M13792" s="11">
        <v>36526</v>
      </c>
      <c r="N13792" s="7" t="s">
        <v>234</v>
      </c>
      <c r="O13792" s="7" t="s">
        <v>235</v>
      </c>
      <c r="P13792" s="10">
        <v>2000</v>
      </c>
      <c r="Q13792" s="12">
        <v>39692</v>
      </c>
      <c r="R13792" s="12">
        <v>40909</v>
      </c>
    </row>
    <row r="13793" spans="1:18" x14ac:dyDescent="0.25">
      <c r="A13793" s="7" t="s">
        <v>48883</v>
      </c>
      <c r="B13793" s="7" t="s">
        <v>48884</v>
      </c>
      <c r="C13793" s="7" t="s">
        <v>48885</v>
      </c>
      <c r="D13793" s="7" t="s">
        <v>86</v>
      </c>
      <c r="E13793" s="8" t="s">
        <v>87</v>
      </c>
      <c r="F13793" s="8">
        <v>3329300</v>
      </c>
      <c r="G13793" s="7" t="s">
        <v>35</v>
      </c>
      <c r="H13793" s="7" t="s">
        <v>196</v>
      </c>
      <c r="I13793" s="9"/>
      <c r="J13793" s="7" t="s">
        <v>197</v>
      </c>
      <c r="K13793" s="10" t="s">
        <v>197</v>
      </c>
      <c r="L13793" s="7">
        <v>1</v>
      </c>
      <c r="M13793" s="11">
        <v>39814</v>
      </c>
      <c r="N13793" s="7" t="s">
        <v>171</v>
      </c>
      <c r="O13793" s="7" t="s">
        <v>172</v>
      </c>
      <c r="P13793" s="10">
        <v>2009</v>
      </c>
      <c r="Q13793" s="12">
        <v>41380</v>
      </c>
      <c r="R13793" s="12">
        <v>41380</v>
      </c>
    </row>
    <row r="13794" spans="1:18" x14ac:dyDescent="0.25">
      <c r="A13794" s="7" t="s">
        <v>48886</v>
      </c>
      <c r="B13794" s="7" t="s">
        <v>48887</v>
      </c>
      <c r="C13794" s="7" t="s">
        <v>48888</v>
      </c>
      <c r="D13794" s="7" t="s">
        <v>9068</v>
      </c>
      <c r="E13794" s="8" t="s">
        <v>1732</v>
      </c>
      <c r="F13794" s="8">
        <v>0</v>
      </c>
      <c r="G13794" s="7" t="s">
        <v>35</v>
      </c>
      <c r="H13794" s="7" t="s">
        <v>454</v>
      </c>
      <c r="I13794" s="9"/>
      <c r="J13794" s="7" t="s">
        <v>2334</v>
      </c>
      <c r="K13794" s="10" t="s">
        <v>48889</v>
      </c>
      <c r="L13794" s="7">
        <v>1</v>
      </c>
      <c r="Q13794" s="12">
        <v>39684</v>
      </c>
      <c r="R13794" s="12">
        <v>39684</v>
      </c>
    </row>
    <row r="13795" spans="1:18" x14ac:dyDescent="0.25">
      <c r="A13795" s="7" t="s">
        <v>48890</v>
      </c>
      <c r="B13795" s="7" t="s">
        <v>48891</v>
      </c>
      <c r="C13795" s="7" t="s">
        <v>48892</v>
      </c>
      <c r="D13795" s="7" t="s">
        <v>3345</v>
      </c>
      <c r="E13795" s="8" t="s">
        <v>2026</v>
      </c>
      <c r="F13795" s="8">
        <v>5280000</v>
      </c>
      <c r="G13795" s="7" t="s">
        <v>23</v>
      </c>
      <c r="H13795" s="7" t="s">
        <v>24</v>
      </c>
      <c r="I13795" s="9" t="s">
        <v>2591</v>
      </c>
      <c r="J13795" s="7" t="s">
        <v>2592</v>
      </c>
      <c r="K13795" s="10" t="s">
        <v>2592</v>
      </c>
      <c r="L13795" s="7">
        <v>1</v>
      </c>
      <c r="M13795" s="11">
        <v>34335</v>
      </c>
      <c r="N13795" s="7" t="s">
        <v>3155</v>
      </c>
      <c r="O13795" s="7" t="s">
        <v>3156</v>
      </c>
      <c r="P13795" s="10">
        <v>1994</v>
      </c>
      <c r="Q13795" s="12">
        <v>38634</v>
      </c>
      <c r="R13795" s="12">
        <v>38634</v>
      </c>
    </row>
    <row r="13796" spans="1:18" x14ac:dyDescent="0.25">
      <c r="A13796" s="7" t="s">
        <v>48893</v>
      </c>
      <c r="B13796" s="7" t="s">
        <v>48894</v>
      </c>
      <c r="C13796" s="7" t="s">
        <v>48895</v>
      </c>
      <c r="D13796" s="7" t="s">
        <v>68</v>
      </c>
      <c r="E13796" s="8" t="s">
        <v>69</v>
      </c>
      <c r="F13796" s="8">
        <v>1500000</v>
      </c>
      <c r="G13796" s="7" t="s">
        <v>35</v>
      </c>
      <c r="H13796" s="7" t="s">
        <v>24</v>
      </c>
      <c r="I13796" s="9" t="s">
        <v>36</v>
      </c>
      <c r="J13796" s="7" t="s">
        <v>181</v>
      </c>
      <c r="K13796" s="10" t="s">
        <v>182</v>
      </c>
      <c r="L13796" s="7">
        <v>1</v>
      </c>
      <c r="M13796" s="11">
        <v>41275</v>
      </c>
      <c r="N13796" s="7" t="s">
        <v>146</v>
      </c>
      <c r="O13796" s="7" t="s">
        <v>147</v>
      </c>
      <c r="P13796" s="10">
        <v>2013</v>
      </c>
      <c r="Q13796" s="12">
        <v>41898</v>
      </c>
      <c r="R13796" s="12">
        <v>41898</v>
      </c>
    </row>
    <row r="13797" spans="1:18" x14ac:dyDescent="0.25">
      <c r="A13797" s="7" t="s">
        <v>48896</v>
      </c>
      <c r="B13797" s="7" t="s">
        <v>48897</v>
      </c>
      <c r="C13797" s="7" t="s">
        <v>48898</v>
      </c>
      <c r="D13797" s="7" t="s">
        <v>136</v>
      </c>
      <c r="E13797" s="8" t="s">
        <v>137</v>
      </c>
      <c r="F13797" s="8">
        <v>500000</v>
      </c>
      <c r="G13797" s="7" t="s">
        <v>35</v>
      </c>
      <c r="H13797" s="7" t="s">
        <v>24</v>
      </c>
      <c r="I13797" s="9" t="s">
        <v>60</v>
      </c>
      <c r="J13797" s="7" t="s">
        <v>61</v>
      </c>
      <c r="K13797" s="10" t="s">
        <v>367</v>
      </c>
      <c r="L13797" s="7">
        <v>1</v>
      </c>
      <c r="M13797" s="11">
        <v>41582</v>
      </c>
      <c r="N13797" s="7" t="s">
        <v>4114</v>
      </c>
      <c r="O13797" s="7" t="s">
        <v>140</v>
      </c>
      <c r="P13797" s="10">
        <v>2013</v>
      </c>
      <c r="Q13797" s="12">
        <v>41808</v>
      </c>
      <c r="R13797" s="12">
        <v>41808</v>
      </c>
    </row>
    <row r="13798" spans="1:18" x14ac:dyDescent="0.25">
      <c r="A13798" s="7" t="s">
        <v>48899</v>
      </c>
      <c r="B13798" s="7" t="s">
        <v>48900</v>
      </c>
      <c r="C13798" s="7" t="s">
        <v>48901</v>
      </c>
      <c r="D13798" s="7" t="s">
        <v>1664</v>
      </c>
      <c r="E13798" s="8" t="s">
        <v>1665</v>
      </c>
      <c r="F13798" s="8">
        <v>19378591</v>
      </c>
      <c r="G13798" s="7" t="s">
        <v>35</v>
      </c>
      <c r="H13798" s="7" t="s">
        <v>24</v>
      </c>
      <c r="I13798" s="9" t="s">
        <v>1166</v>
      </c>
      <c r="J13798" s="7" t="s">
        <v>1167</v>
      </c>
      <c r="K13798" s="10" t="s">
        <v>7905</v>
      </c>
      <c r="L13798" s="7">
        <v>3</v>
      </c>
      <c r="M13798" s="11">
        <v>34700</v>
      </c>
      <c r="N13798" s="7" t="s">
        <v>3231</v>
      </c>
      <c r="O13798" s="7" t="s">
        <v>3232</v>
      </c>
      <c r="P13798" s="10">
        <v>1995</v>
      </c>
      <c r="Q13798" s="12">
        <v>39946</v>
      </c>
      <c r="R13798" s="12">
        <v>40303</v>
      </c>
    </row>
    <row r="13799" spans="1:18" x14ac:dyDescent="0.25">
      <c r="A13799" s="7" t="s">
        <v>48902</v>
      </c>
      <c r="B13799" s="7" t="s">
        <v>48903</v>
      </c>
      <c r="C13799" s="7" t="s">
        <v>48904</v>
      </c>
      <c r="D13799" s="7" t="s">
        <v>275</v>
      </c>
      <c r="E13799" s="8" t="s">
        <v>276</v>
      </c>
      <c r="F13799" s="8">
        <v>1200000</v>
      </c>
      <c r="G13799" s="7" t="s">
        <v>35</v>
      </c>
      <c r="H13799" s="7" t="s">
        <v>24</v>
      </c>
      <c r="I13799" s="9" t="s">
        <v>70</v>
      </c>
      <c r="J13799" s="7" t="s">
        <v>3242</v>
      </c>
      <c r="K13799" s="10" t="s">
        <v>13896</v>
      </c>
      <c r="L13799" s="7">
        <v>1</v>
      </c>
      <c r="Q13799" s="12">
        <v>41037</v>
      </c>
      <c r="R13799" s="12">
        <v>41037</v>
      </c>
    </row>
    <row r="13800" spans="1:18" x14ac:dyDescent="0.25">
      <c r="A13800" s="7" t="s">
        <v>48905</v>
      </c>
      <c r="B13800" s="7" t="s">
        <v>48906</v>
      </c>
      <c r="C13800" s="7" t="s">
        <v>48907</v>
      </c>
      <c r="D13800" s="7" t="s">
        <v>48908</v>
      </c>
      <c r="E13800" s="8" t="s">
        <v>69</v>
      </c>
      <c r="F13800" s="8">
        <v>14269616</v>
      </c>
      <c r="G13800" s="7" t="s">
        <v>35</v>
      </c>
      <c r="H13800" s="7" t="s">
        <v>24</v>
      </c>
      <c r="I13800" s="9" t="s">
        <v>782</v>
      </c>
      <c r="J13800" s="7" t="s">
        <v>783</v>
      </c>
      <c r="K13800" s="10" t="s">
        <v>1238</v>
      </c>
      <c r="L13800" s="7">
        <v>5</v>
      </c>
      <c r="M13800" s="11">
        <v>38718</v>
      </c>
      <c r="N13800" s="7" t="s">
        <v>400</v>
      </c>
      <c r="O13800" s="7" t="s">
        <v>401</v>
      </c>
      <c r="P13800" s="10">
        <v>2006</v>
      </c>
      <c r="Q13800" s="12">
        <v>39133</v>
      </c>
      <c r="R13800" s="12">
        <v>41304</v>
      </c>
    </row>
    <row r="13801" spans="1:18" x14ac:dyDescent="0.25">
      <c r="A13801" s="7" t="s">
        <v>48909</v>
      </c>
      <c r="B13801" s="7" t="s">
        <v>48910</v>
      </c>
      <c r="C13801" s="7" t="s">
        <v>48911</v>
      </c>
      <c r="D13801" s="7" t="s">
        <v>719</v>
      </c>
      <c r="E13801" s="8" t="s">
        <v>720</v>
      </c>
      <c r="F13801" s="8">
        <v>1906661</v>
      </c>
      <c r="G13801" s="7" t="s">
        <v>35</v>
      </c>
      <c r="H13801" s="7" t="s">
        <v>240</v>
      </c>
      <c r="I13801" s="9" t="s">
        <v>930</v>
      </c>
      <c r="J13801" s="7" t="s">
        <v>931</v>
      </c>
      <c r="K13801" s="10" t="s">
        <v>931</v>
      </c>
      <c r="L13801" s="7">
        <v>4</v>
      </c>
      <c r="M13801" s="11">
        <v>35065</v>
      </c>
      <c r="N13801" s="7" t="s">
        <v>3258</v>
      </c>
      <c r="O13801" s="7" t="s">
        <v>3259</v>
      </c>
      <c r="P13801" s="10">
        <v>1996</v>
      </c>
      <c r="Q13801" s="12">
        <v>39979</v>
      </c>
      <c r="R13801" s="12">
        <v>41652</v>
      </c>
    </row>
    <row r="13802" spans="1:18" x14ac:dyDescent="0.25">
      <c r="A13802" s="7" t="s">
        <v>48912</v>
      </c>
      <c r="B13802" s="7" t="s">
        <v>48913</v>
      </c>
      <c r="C13802" s="7" t="s">
        <v>48914</v>
      </c>
      <c r="D13802" s="7" t="s">
        <v>106</v>
      </c>
      <c r="E13802" s="8" t="s">
        <v>107</v>
      </c>
      <c r="F13802" s="8">
        <v>322407</v>
      </c>
      <c r="G13802" s="7" t="s">
        <v>35</v>
      </c>
      <c r="I13802" s="9"/>
      <c r="J13802" s="7"/>
      <c r="L13802" s="7">
        <v>1</v>
      </c>
      <c r="Q13802" s="12">
        <v>41730</v>
      </c>
      <c r="R13802" s="12">
        <v>41730</v>
      </c>
    </row>
    <row r="13803" spans="1:18" x14ac:dyDescent="0.25">
      <c r="A13803" s="7" t="s">
        <v>48915</v>
      </c>
      <c r="B13803" s="7" t="s">
        <v>48916</v>
      </c>
      <c r="C13803" s="7" t="s">
        <v>48917</v>
      </c>
      <c r="D13803" s="7" t="s">
        <v>737</v>
      </c>
      <c r="E13803" s="8" t="s">
        <v>738</v>
      </c>
      <c r="F13803" s="8">
        <v>0</v>
      </c>
      <c r="G13803" s="7" t="s">
        <v>35</v>
      </c>
      <c r="H13803" s="7" t="s">
        <v>176</v>
      </c>
      <c r="I13803" s="9"/>
      <c r="J13803" s="7" t="s">
        <v>48918</v>
      </c>
      <c r="K13803" s="10" t="s">
        <v>48918</v>
      </c>
      <c r="L13803" s="7">
        <v>1</v>
      </c>
      <c r="Q13803" s="12">
        <v>39703</v>
      </c>
      <c r="R13803" s="12">
        <v>39703</v>
      </c>
    </row>
    <row r="13804" spans="1:18" x14ac:dyDescent="0.25">
      <c r="A13804" s="7" t="s">
        <v>48919</v>
      </c>
      <c r="B13804" s="7" t="s">
        <v>48920</v>
      </c>
      <c r="C13804" s="7" t="s">
        <v>48921</v>
      </c>
      <c r="D13804" s="7" t="s">
        <v>275</v>
      </c>
      <c r="E13804" s="8" t="s">
        <v>276</v>
      </c>
      <c r="F13804" s="8">
        <v>14000000</v>
      </c>
      <c r="G13804" s="7" t="s">
        <v>35</v>
      </c>
      <c r="H13804" s="7" t="s">
        <v>24</v>
      </c>
      <c r="I13804" s="9" t="s">
        <v>129</v>
      </c>
      <c r="J13804" s="7" t="s">
        <v>130</v>
      </c>
      <c r="K13804" s="10" t="s">
        <v>7067</v>
      </c>
      <c r="L13804" s="7">
        <v>1</v>
      </c>
      <c r="Q13804" s="12">
        <v>39596</v>
      </c>
      <c r="R13804" s="12">
        <v>39596</v>
      </c>
    </row>
    <row r="13805" spans="1:18" x14ac:dyDescent="0.25">
      <c r="A13805" s="7" t="s">
        <v>48922</v>
      </c>
      <c r="B13805" s="7" t="s">
        <v>48923</v>
      </c>
      <c r="C13805" s="7" t="s">
        <v>48924</v>
      </c>
      <c r="D13805" s="7" t="s">
        <v>275</v>
      </c>
      <c r="E13805" s="8" t="s">
        <v>276</v>
      </c>
      <c r="F13805" s="8">
        <v>11000000</v>
      </c>
      <c r="G13805" s="7" t="s">
        <v>35</v>
      </c>
      <c r="H13805" s="7" t="s">
        <v>680</v>
      </c>
      <c r="I13805" s="9"/>
      <c r="J13805" s="7" t="s">
        <v>2027</v>
      </c>
      <c r="K13805" s="10" t="s">
        <v>48925</v>
      </c>
      <c r="L13805" s="7">
        <v>1</v>
      </c>
      <c r="M13805" s="11">
        <v>35796</v>
      </c>
      <c r="N13805" s="7" t="s">
        <v>674</v>
      </c>
      <c r="O13805" s="7" t="s">
        <v>675</v>
      </c>
      <c r="P13805" s="10">
        <v>1998</v>
      </c>
      <c r="Q13805" s="12">
        <v>39846</v>
      </c>
      <c r="R13805" s="12">
        <v>39846</v>
      </c>
    </row>
    <row r="13806" spans="1:18" x14ac:dyDescent="0.25">
      <c r="A13806" s="7" t="s">
        <v>48926</v>
      </c>
      <c r="B13806" s="7" t="s">
        <v>48927</v>
      </c>
      <c r="C13806" s="7" t="s">
        <v>48928</v>
      </c>
      <c r="D13806" s="7" t="s">
        <v>275</v>
      </c>
      <c r="E13806" s="8" t="s">
        <v>276</v>
      </c>
      <c r="F13806" s="8">
        <v>4100000</v>
      </c>
      <c r="G13806" s="7" t="s">
        <v>35</v>
      </c>
      <c r="H13806" s="7" t="s">
        <v>680</v>
      </c>
      <c r="I13806" s="9"/>
      <c r="J13806" s="7" t="s">
        <v>681</v>
      </c>
      <c r="K13806" s="10" t="s">
        <v>6185</v>
      </c>
      <c r="L13806" s="7">
        <v>1</v>
      </c>
      <c r="M13806" s="11">
        <v>36892</v>
      </c>
      <c r="N13806" s="7" t="s">
        <v>154</v>
      </c>
      <c r="O13806" s="7" t="s">
        <v>155</v>
      </c>
      <c r="P13806" s="10">
        <v>2001</v>
      </c>
      <c r="Q13806" s="12">
        <v>40189</v>
      </c>
      <c r="R13806" s="12">
        <v>40189</v>
      </c>
    </row>
    <row r="13807" spans="1:18" x14ac:dyDescent="0.25">
      <c r="A13807" s="7" t="s">
        <v>48929</v>
      </c>
      <c r="B13807" s="7" t="s">
        <v>48930</v>
      </c>
      <c r="C13807" s="7" t="s">
        <v>48931</v>
      </c>
      <c r="D13807" s="7" t="s">
        <v>275</v>
      </c>
      <c r="E13807" s="8" t="s">
        <v>276</v>
      </c>
      <c r="F13807" s="8">
        <v>8298202</v>
      </c>
      <c r="G13807" s="7" t="s">
        <v>35</v>
      </c>
      <c r="H13807" s="7" t="s">
        <v>24</v>
      </c>
      <c r="I13807" s="9" t="s">
        <v>60</v>
      </c>
      <c r="J13807" s="7" t="s">
        <v>3154</v>
      </c>
      <c r="K13807" s="10" t="s">
        <v>3154</v>
      </c>
      <c r="L13807" s="7">
        <v>5</v>
      </c>
      <c r="M13807" s="11">
        <v>39083</v>
      </c>
      <c r="N13807" s="7" t="s">
        <v>88</v>
      </c>
      <c r="O13807" s="7" t="s">
        <v>89</v>
      </c>
      <c r="P13807" s="10">
        <v>2007</v>
      </c>
      <c r="Q13807" s="12">
        <v>39904</v>
      </c>
      <c r="R13807" s="12">
        <v>41745</v>
      </c>
    </row>
    <row r="13808" spans="1:18" x14ac:dyDescent="0.25">
      <c r="A13808" s="7" t="s">
        <v>48932</v>
      </c>
      <c r="B13808" s="7" t="s">
        <v>48933</v>
      </c>
      <c r="C13808" s="7" t="s">
        <v>48934</v>
      </c>
      <c r="D13808" s="7" t="s">
        <v>1295</v>
      </c>
      <c r="E13808" s="8" t="s">
        <v>1296</v>
      </c>
      <c r="F13808" s="8">
        <v>0</v>
      </c>
      <c r="G13808" s="7" t="s">
        <v>35</v>
      </c>
      <c r="H13808" s="7" t="s">
        <v>205</v>
      </c>
      <c r="I13808" s="9"/>
      <c r="J13808" s="7" t="s">
        <v>206</v>
      </c>
      <c r="K13808" s="10" t="s">
        <v>206</v>
      </c>
      <c r="L13808" s="7">
        <v>1</v>
      </c>
      <c r="Q13808" s="12">
        <v>40817</v>
      </c>
      <c r="R13808" s="12">
        <v>40817</v>
      </c>
    </row>
    <row r="13809" spans="1:18" x14ac:dyDescent="0.25">
      <c r="A13809" s="7" t="s">
        <v>48935</v>
      </c>
      <c r="B13809" s="7" t="s">
        <v>48936</v>
      </c>
      <c r="C13809" s="7" t="s">
        <v>48937</v>
      </c>
      <c r="D13809" s="7" t="s">
        <v>625</v>
      </c>
      <c r="E13809" s="8" t="s">
        <v>323</v>
      </c>
      <c r="F13809" s="8">
        <v>2750000</v>
      </c>
      <c r="G13809" s="7" t="s">
        <v>35</v>
      </c>
      <c r="H13809" s="7" t="s">
        <v>24</v>
      </c>
      <c r="I13809" s="9" t="s">
        <v>14397</v>
      </c>
      <c r="J13809" s="7" t="s">
        <v>25727</v>
      </c>
      <c r="K13809" s="10" t="s">
        <v>48938</v>
      </c>
      <c r="L13809" s="7">
        <v>1</v>
      </c>
      <c r="M13809" s="11">
        <v>33239</v>
      </c>
      <c r="N13809" s="7" t="s">
        <v>448</v>
      </c>
      <c r="O13809" s="7" t="s">
        <v>449</v>
      </c>
      <c r="P13809" s="10">
        <v>1991</v>
      </c>
      <c r="Q13809" s="12">
        <v>41639</v>
      </c>
      <c r="R13809" s="12">
        <v>41639</v>
      </c>
    </row>
    <row r="13810" spans="1:18" x14ac:dyDescent="0.25">
      <c r="A13810" s="7" t="s">
        <v>48939</v>
      </c>
      <c r="B13810" s="7" t="s">
        <v>48940</v>
      </c>
      <c r="C13810" s="7" t="s">
        <v>48941</v>
      </c>
      <c r="D13810" s="7" t="s">
        <v>48942</v>
      </c>
      <c r="E13810" s="8" t="s">
        <v>3894</v>
      </c>
      <c r="F13810" s="8">
        <v>32000000</v>
      </c>
      <c r="G13810" s="7" t="s">
        <v>80</v>
      </c>
      <c r="H13810" s="7" t="s">
        <v>24</v>
      </c>
      <c r="I13810" s="9" t="s">
        <v>281</v>
      </c>
      <c r="J13810" s="7" t="s">
        <v>282</v>
      </c>
      <c r="K13810" s="10" t="s">
        <v>282</v>
      </c>
      <c r="L13810" s="7">
        <v>2</v>
      </c>
      <c r="M13810" s="11">
        <v>38353</v>
      </c>
      <c r="N13810" s="7" t="s">
        <v>435</v>
      </c>
      <c r="O13810" s="7" t="s">
        <v>436</v>
      </c>
      <c r="P13810" s="10">
        <v>2005</v>
      </c>
      <c r="Q13810" s="12">
        <v>38808</v>
      </c>
      <c r="R13810" s="12">
        <v>39142</v>
      </c>
    </row>
    <row r="13811" spans="1:18" x14ac:dyDescent="0.25">
      <c r="A13811" s="7" t="s">
        <v>48943</v>
      </c>
      <c r="B13811" s="7" t="s">
        <v>48944</v>
      </c>
      <c r="C13811" s="7" t="s">
        <v>48945</v>
      </c>
      <c r="D13811" s="7" t="s">
        <v>19922</v>
      </c>
      <c r="E13811" s="8" t="s">
        <v>87</v>
      </c>
      <c r="F13811" s="8">
        <v>1250000</v>
      </c>
      <c r="G13811" s="7" t="s">
        <v>35</v>
      </c>
      <c r="H13811" s="7" t="s">
        <v>24</v>
      </c>
      <c r="I13811" s="9" t="s">
        <v>129</v>
      </c>
      <c r="J13811" s="7" t="s">
        <v>130</v>
      </c>
      <c r="K13811" s="10" t="s">
        <v>959</v>
      </c>
      <c r="L13811" s="7">
        <v>2</v>
      </c>
      <c r="M13811" s="11">
        <v>40585</v>
      </c>
      <c r="N13811" s="7" t="s">
        <v>504</v>
      </c>
      <c r="O13811" s="7" t="s">
        <v>505</v>
      </c>
      <c r="P13811" s="10">
        <v>2011</v>
      </c>
      <c r="Q13811" s="12">
        <v>41395</v>
      </c>
      <c r="R13811" s="12">
        <v>41548</v>
      </c>
    </row>
    <row r="13812" spans="1:18" x14ac:dyDescent="0.25">
      <c r="A13812" s="7" t="s">
        <v>48946</v>
      </c>
      <c r="B13812" s="7" t="s">
        <v>48947</v>
      </c>
      <c r="C13812" s="7" t="s">
        <v>48948</v>
      </c>
      <c r="D13812" s="7" t="s">
        <v>719</v>
      </c>
      <c r="E13812" s="8" t="s">
        <v>720</v>
      </c>
      <c r="F13812" s="8">
        <v>11800000</v>
      </c>
      <c r="G13812" s="7" t="s">
        <v>35</v>
      </c>
      <c r="H13812" s="7" t="s">
        <v>24</v>
      </c>
      <c r="I13812" s="9" t="s">
        <v>36</v>
      </c>
      <c r="J13812" s="7" t="s">
        <v>181</v>
      </c>
      <c r="K13812" s="10" t="s">
        <v>1184</v>
      </c>
      <c r="L13812" s="7">
        <v>2</v>
      </c>
      <c r="M13812" s="11">
        <v>36894</v>
      </c>
      <c r="N13812" s="7" t="s">
        <v>154</v>
      </c>
      <c r="O13812" s="7" t="s">
        <v>155</v>
      </c>
      <c r="P13812" s="10">
        <v>2001</v>
      </c>
      <c r="Q13812" s="12">
        <v>39122</v>
      </c>
      <c r="R13812" s="12">
        <v>40147</v>
      </c>
    </row>
    <row r="13813" spans="1:18" x14ac:dyDescent="0.25">
      <c r="A13813" s="7" t="s">
        <v>48949</v>
      </c>
      <c r="B13813" s="7" t="s">
        <v>48950</v>
      </c>
      <c r="C13813" s="7" t="s">
        <v>48951</v>
      </c>
      <c r="D13813" s="7" t="s">
        <v>106</v>
      </c>
      <c r="E13813" s="8" t="s">
        <v>107</v>
      </c>
      <c r="F13813" s="8">
        <v>2348619</v>
      </c>
      <c r="G13813" s="7" t="s">
        <v>35</v>
      </c>
      <c r="H13813" s="7" t="s">
        <v>24</v>
      </c>
      <c r="I13813" s="9" t="s">
        <v>151</v>
      </c>
      <c r="J13813" s="7" t="s">
        <v>152</v>
      </c>
      <c r="K13813" s="10" t="s">
        <v>152</v>
      </c>
      <c r="L13813" s="7">
        <v>1</v>
      </c>
      <c r="M13813" s="11">
        <v>39814</v>
      </c>
      <c r="N13813" s="7" t="s">
        <v>171</v>
      </c>
      <c r="O13813" s="7" t="s">
        <v>172</v>
      </c>
      <c r="P13813" s="10">
        <v>2009</v>
      </c>
      <c r="Q13813" s="12">
        <v>40357</v>
      </c>
      <c r="R13813" s="12">
        <v>40357</v>
      </c>
    </row>
    <row r="13814" spans="1:18" x14ac:dyDescent="0.25">
      <c r="A13814" s="7" t="s">
        <v>48952</v>
      </c>
      <c r="B13814" s="7" t="s">
        <v>48953</v>
      </c>
      <c r="C13814" s="7" t="s">
        <v>48954</v>
      </c>
      <c r="D13814" s="7" t="s">
        <v>737</v>
      </c>
      <c r="E13814" s="8" t="s">
        <v>738</v>
      </c>
      <c r="F13814" s="8">
        <v>15000000</v>
      </c>
      <c r="G13814" s="7" t="s">
        <v>35</v>
      </c>
      <c r="H13814" s="7" t="s">
        <v>24</v>
      </c>
      <c r="I13814" s="9" t="s">
        <v>25</v>
      </c>
      <c r="J13814" s="7" t="s">
        <v>26</v>
      </c>
      <c r="K13814" s="10" t="s">
        <v>27</v>
      </c>
      <c r="L13814" s="7">
        <v>1</v>
      </c>
      <c r="M13814" s="11">
        <v>39083</v>
      </c>
      <c r="N13814" s="7" t="s">
        <v>88</v>
      </c>
      <c r="O13814" s="7" t="s">
        <v>89</v>
      </c>
      <c r="P13814" s="10">
        <v>2007</v>
      </c>
      <c r="Q13814" s="12">
        <v>41414</v>
      </c>
      <c r="R13814" s="12">
        <v>41414</v>
      </c>
    </row>
    <row r="13815" spans="1:18" x14ac:dyDescent="0.25">
      <c r="A13815" s="7" t="s">
        <v>48955</v>
      </c>
      <c r="B13815" s="7" t="s">
        <v>48956</v>
      </c>
      <c r="C13815" s="7" t="s">
        <v>48957</v>
      </c>
      <c r="D13815" s="7" t="s">
        <v>48958</v>
      </c>
      <c r="E13815" s="8" t="s">
        <v>1665</v>
      </c>
      <c r="F13815" s="8">
        <v>293925</v>
      </c>
      <c r="G13815" s="7" t="s">
        <v>35</v>
      </c>
      <c r="H13815" s="7" t="s">
        <v>24</v>
      </c>
      <c r="I13815" s="9" t="s">
        <v>188</v>
      </c>
      <c r="J13815" s="7" t="s">
        <v>189</v>
      </c>
      <c r="K13815" s="10" t="s">
        <v>189</v>
      </c>
      <c r="L13815" s="7">
        <v>1</v>
      </c>
      <c r="M13815" s="11">
        <v>36526</v>
      </c>
      <c r="N13815" s="7" t="s">
        <v>234</v>
      </c>
      <c r="O13815" s="7" t="s">
        <v>235</v>
      </c>
      <c r="P13815" s="10">
        <v>2000</v>
      </c>
      <c r="Q13815" s="12">
        <v>40017</v>
      </c>
      <c r="R13815" s="12">
        <v>40017</v>
      </c>
    </row>
    <row r="13816" spans="1:18" x14ac:dyDescent="0.25">
      <c r="A13816" s="7" t="s">
        <v>48959</v>
      </c>
      <c r="B13816" s="7" t="s">
        <v>48960</v>
      </c>
      <c r="C13816" s="7" t="s">
        <v>48961</v>
      </c>
      <c r="D13816" s="7" t="s">
        <v>1277</v>
      </c>
      <c r="E13816" s="8" t="s">
        <v>1278</v>
      </c>
      <c r="F13816" s="8">
        <v>4490000</v>
      </c>
      <c r="G13816" s="7" t="s">
        <v>35</v>
      </c>
      <c r="H13816" s="7" t="s">
        <v>52</v>
      </c>
      <c r="I13816" s="9"/>
      <c r="J13816" s="7" t="s">
        <v>48962</v>
      </c>
      <c r="K13816" s="10" t="s">
        <v>48962</v>
      </c>
      <c r="L13816" s="7">
        <v>2</v>
      </c>
      <c r="Q13816" s="12">
        <v>40171</v>
      </c>
      <c r="R13816" s="12">
        <v>40354</v>
      </c>
    </row>
    <row r="13817" spans="1:18" x14ac:dyDescent="0.25">
      <c r="A13817" s="7" t="s">
        <v>48963</v>
      </c>
      <c r="B13817" s="7" t="s">
        <v>48964</v>
      </c>
      <c r="C13817" s="7" t="s">
        <v>48965</v>
      </c>
      <c r="D13817" s="7" t="s">
        <v>122</v>
      </c>
      <c r="E13817" s="8" t="s">
        <v>123</v>
      </c>
      <c r="F13817" s="8">
        <v>8200001</v>
      </c>
      <c r="H13817" s="7" t="s">
        <v>24</v>
      </c>
      <c r="I13817" s="9" t="s">
        <v>60</v>
      </c>
      <c r="J13817" s="7" t="s">
        <v>563</v>
      </c>
      <c r="K13817" s="10" t="s">
        <v>563</v>
      </c>
      <c r="L13817" s="7">
        <v>1</v>
      </c>
      <c r="M13817" s="11">
        <v>39448</v>
      </c>
      <c r="N13817" s="7" t="s">
        <v>164</v>
      </c>
      <c r="O13817" s="7" t="s">
        <v>165</v>
      </c>
      <c r="P13817" s="10">
        <v>2008</v>
      </c>
      <c r="Q13817" s="12">
        <v>41736</v>
      </c>
      <c r="R13817" s="12">
        <v>41736</v>
      </c>
    </row>
    <row r="13818" spans="1:18" x14ac:dyDescent="0.25">
      <c r="A13818" s="7" t="s">
        <v>48966</v>
      </c>
      <c r="B13818" s="7" t="s">
        <v>48967</v>
      </c>
      <c r="C13818" s="7" t="s">
        <v>48968</v>
      </c>
      <c r="D13818" s="7" t="s">
        <v>68</v>
      </c>
      <c r="E13818" s="8" t="s">
        <v>69</v>
      </c>
      <c r="F13818" s="8">
        <v>20000000</v>
      </c>
      <c r="G13818" s="7" t="s">
        <v>35</v>
      </c>
      <c r="H13818" s="7" t="s">
        <v>24</v>
      </c>
      <c r="I13818" s="9" t="s">
        <v>331</v>
      </c>
      <c r="J13818" s="7" t="s">
        <v>332</v>
      </c>
      <c r="K13818" s="10" t="s">
        <v>48969</v>
      </c>
      <c r="L13818" s="7">
        <v>1</v>
      </c>
      <c r="Q13818" s="12">
        <v>39538</v>
      </c>
      <c r="R13818" s="12">
        <v>39538</v>
      </c>
    </row>
    <row r="13819" spans="1:18" x14ac:dyDescent="0.25">
      <c r="A13819" s="7" t="s">
        <v>48970</v>
      </c>
      <c r="B13819" s="7" t="s">
        <v>48971</v>
      </c>
      <c r="C13819" s="7" t="s">
        <v>48972</v>
      </c>
      <c r="D13819" s="7" t="s">
        <v>68</v>
      </c>
      <c r="E13819" s="8" t="s">
        <v>69</v>
      </c>
      <c r="F13819" s="8">
        <v>46000000</v>
      </c>
      <c r="G13819" s="7" t="s">
        <v>35</v>
      </c>
      <c r="H13819" s="7" t="s">
        <v>24</v>
      </c>
      <c r="I13819" s="9" t="s">
        <v>36</v>
      </c>
      <c r="J13819" s="7" t="s">
        <v>181</v>
      </c>
      <c r="K13819" s="10" t="s">
        <v>1906</v>
      </c>
      <c r="L13819" s="7">
        <v>2</v>
      </c>
      <c r="M13819" s="11">
        <v>35796</v>
      </c>
      <c r="N13819" s="7" t="s">
        <v>674</v>
      </c>
      <c r="O13819" s="7" t="s">
        <v>675</v>
      </c>
      <c r="P13819" s="10">
        <v>1998</v>
      </c>
      <c r="Q13819" s="12">
        <v>38897</v>
      </c>
      <c r="R13819" s="12">
        <v>40385</v>
      </c>
    </row>
    <row r="13820" spans="1:18" x14ac:dyDescent="0.25">
      <c r="A13820" s="7" t="s">
        <v>48973</v>
      </c>
      <c r="B13820" s="7" t="s">
        <v>48974</v>
      </c>
      <c r="C13820" s="7" t="s">
        <v>48975</v>
      </c>
      <c r="D13820" s="7" t="s">
        <v>48976</v>
      </c>
      <c r="E13820" s="8" t="s">
        <v>533</v>
      </c>
      <c r="F13820" s="8">
        <v>1982219</v>
      </c>
      <c r="G13820" s="7" t="s">
        <v>35</v>
      </c>
      <c r="H13820" s="7" t="s">
        <v>240</v>
      </c>
      <c r="I13820" s="9" t="s">
        <v>930</v>
      </c>
      <c r="J13820" s="7" t="s">
        <v>931</v>
      </c>
      <c r="K13820" s="10" t="s">
        <v>6485</v>
      </c>
      <c r="L13820" s="7">
        <v>4</v>
      </c>
      <c r="M13820" s="11">
        <v>40917</v>
      </c>
      <c r="N13820" s="7" t="s">
        <v>111</v>
      </c>
      <c r="O13820" s="7" t="s">
        <v>112</v>
      </c>
      <c r="P13820" s="10">
        <v>2012</v>
      </c>
      <c r="Q13820" s="12">
        <v>41239</v>
      </c>
      <c r="R13820" s="12">
        <v>41689</v>
      </c>
    </row>
    <row r="13821" spans="1:18" x14ac:dyDescent="0.25">
      <c r="A13821" s="7" t="s">
        <v>48977</v>
      </c>
      <c r="B13821" s="7" t="s">
        <v>48978</v>
      </c>
      <c r="C13821" s="7" t="s">
        <v>48979</v>
      </c>
      <c r="D13821" s="7" t="s">
        <v>68</v>
      </c>
      <c r="E13821" s="8" t="s">
        <v>69</v>
      </c>
      <c r="F13821" s="8">
        <v>2498750</v>
      </c>
      <c r="G13821" s="7" t="s">
        <v>35</v>
      </c>
      <c r="H13821" s="7" t="s">
        <v>24</v>
      </c>
      <c r="I13821" s="9" t="s">
        <v>60</v>
      </c>
      <c r="J13821" s="7" t="s">
        <v>61</v>
      </c>
      <c r="K13821" s="10" t="s">
        <v>61</v>
      </c>
      <c r="L13821" s="7">
        <v>4</v>
      </c>
      <c r="M13821" s="11">
        <v>36892</v>
      </c>
      <c r="N13821" s="7" t="s">
        <v>154</v>
      </c>
      <c r="O13821" s="7" t="s">
        <v>155</v>
      </c>
      <c r="P13821" s="10">
        <v>2001</v>
      </c>
      <c r="Q13821" s="12">
        <v>40697</v>
      </c>
      <c r="R13821" s="12">
        <v>41533</v>
      </c>
    </row>
    <row r="13822" spans="1:18" x14ac:dyDescent="0.25">
      <c r="A13822" s="7" t="s">
        <v>48980</v>
      </c>
      <c r="B13822" s="7" t="s">
        <v>48981</v>
      </c>
      <c r="C13822" s="7" t="s">
        <v>48982</v>
      </c>
      <c r="D13822" s="7" t="s">
        <v>48983</v>
      </c>
      <c r="E13822" s="8" t="s">
        <v>256</v>
      </c>
      <c r="F13822" s="8">
        <v>1650000</v>
      </c>
      <c r="G13822" s="7" t="s">
        <v>35</v>
      </c>
      <c r="H13822" s="7" t="s">
        <v>24</v>
      </c>
      <c r="I13822" s="9" t="s">
        <v>36</v>
      </c>
      <c r="J13822" s="7" t="s">
        <v>181</v>
      </c>
      <c r="K13822" s="10" t="s">
        <v>794</v>
      </c>
      <c r="L13822" s="7">
        <v>2</v>
      </c>
      <c r="M13822" s="11">
        <v>41217</v>
      </c>
      <c r="N13822" s="7" t="s">
        <v>471</v>
      </c>
      <c r="O13822" s="7" t="s">
        <v>46</v>
      </c>
      <c r="P13822" s="10">
        <v>2012</v>
      </c>
      <c r="Q13822" s="12">
        <v>41217</v>
      </c>
      <c r="R13822" s="12">
        <v>41284</v>
      </c>
    </row>
    <row r="13823" spans="1:18" x14ac:dyDescent="0.25">
      <c r="A13823" s="7" t="s">
        <v>48984</v>
      </c>
      <c r="B13823" s="7" t="s">
        <v>48985</v>
      </c>
      <c r="C13823" s="7" t="s">
        <v>48986</v>
      </c>
      <c r="D13823" s="7" t="s">
        <v>48987</v>
      </c>
      <c r="E13823" s="8" t="s">
        <v>1732</v>
      </c>
      <c r="F13823" s="8">
        <v>50000000</v>
      </c>
      <c r="G13823" s="7" t="s">
        <v>35</v>
      </c>
      <c r="H13823" s="7" t="s">
        <v>24</v>
      </c>
      <c r="I13823" s="9" t="s">
        <v>502</v>
      </c>
      <c r="J13823" s="7" t="s">
        <v>503</v>
      </c>
      <c r="K13823" s="10" t="s">
        <v>19337</v>
      </c>
      <c r="L13823" s="7">
        <v>1</v>
      </c>
      <c r="M13823" s="11">
        <v>33970</v>
      </c>
      <c r="N13823" s="7" t="s">
        <v>2694</v>
      </c>
      <c r="O13823" s="7" t="s">
        <v>2695</v>
      </c>
      <c r="P13823" s="10">
        <v>1993</v>
      </c>
      <c r="Q13823" s="12">
        <v>39629</v>
      </c>
      <c r="R13823" s="12">
        <v>39629</v>
      </c>
    </row>
    <row r="13824" spans="1:18" x14ac:dyDescent="0.25">
      <c r="A13824" s="7" t="s">
        <v>48988</v>
      </c>
      <c r="B13824" s="7" t="s">
        <v>48989</v>
      </c>
      <c r="C13824" s="7" t="s">
        <v>48990</v>
      </c>
      <c r="D13824" s="7" t="s">
        <v>48991</v>
      </c>
      <c r="E13824" s="8" t="s">
        <v>107</v>
      </c>
      <c r="F13824" s="8">
        <v>1400000</v>
      </c>
      <c r="G13824" s="7" t="s">
        <v>35</v>
      </c>
      <c r="H13824" s="7" t="s">
        <v>24</v>
      </c>
      <c r="I13824" s="9" t="s">
        <v>36</v>
      </c>
      <c r="J13824" s="7" t="s">
        <v>181</v>
      </c>
      <c r="K13824" s="10" t="s">
        <v>182</v>
      </c>
      <c r="L13824" s="7">
        <v>1</v>
      </c>
      <c r="M13824" s="11">
        <v>41183</v>
      </c>
      <c r="N13824" s="7" t="s">
        <v>45</v>
      </c>
      <c r="O13824" s="7" t="s">
        <v>46</v>
      </c>
      <c r="P13824" s="10">
        <v>2012</v>
      </c>
      <c r="Q13824" s="12">
        <v>41733</v>
      </c>
      <c r="R13824" s="12">
        <v>41733</v>
      </c>
    </row>
    <row r="13825" spans="1:18" x14ac:dyDescent="0.25">
      <c r="A13825" s="7" t="s">
        <v>48992</v>
      </c>
      <c r="B13825" s="7" t="s">
        <v>48993</v>
      </c>
      <c r="F13825" s="8">
        <v>0</v>
      </c>
      <c r="I13825" s="9"/>
      <c r="J13825" s="7"/>
      <c r="L13825" s="7">
        <v>1</v>
      </c>
      <c r="Q13825" s="12">
        <v>41579</v>
      </c>
      <c r="R13825" s="12">
        <v>41579</v>
      </c>
    </row>
    <row r="13826" spans="1:18" x14ac:dyDescent="0.25">
      <c r="A13826" s="7" t="s">
        <v>48994</v>
      </c>
      <c r="B13826" s="7" t="s">
        <v>48995</v>
      </c>
      <c r="C13826" s="7" t="s">
        <v>48996</v>
      </c>
      <c r="D13826" s="7" t="s">
        <v>144</v>
      </c>
      <c r="E13826" s="8" t="s">
        <v>145</v>
      </c>
      <c r="F13826" s="8">
        <v>50000</v>
      </c>
      <c r="G13826" s="7" t="s">
        <v>35</v>
      </c>
      <c r="H13826" s="7" t="s">
        <v>24</v>
      </c>
      <c r="I13826" s="9" t="s">
        <v>36</v>
      </c>
      <c r="J13826" s="7" t="s">
        <v>181</v>
      </c>
      <c r="K13826" s="10" t="s">
        <v>182</v>
      </c>
      <c r="L13826" s="7">
        <v>1</v>
      </c>
      <c r="M13826" s="11">
        <v>40909</v>
      </c>
      <c r="N13826" s="7" t="s">
        <v>111</v>
      </c>
      <c r="O13826" s="7" t="s">
        <v>112</v>
      </c>
      <c r="P13826" s="10">
        <v>2012</v>
      </c>
      <c r="Q13826" s="12">
        <v>41163</v>
      </c>
      <c r="R13826" s="12">
        <v>41163</v>
      </c>
    </row>
    <row r="13827" spans="1:18" x14ac:dyDescent="0.25">
      <c r="A13827" s="7" t="s">
        <v>48997</v>
      </c>
      <c r="B13827" s="7" t="s">
        <v>48998</v>
      </c>
      <c r="C13827" s="7" t="s">
        <v>48999</v>
      </c>
      <c r="D13827" s="7" t="s">
        <v>719</v>
      </c>
      <c r="E13827" s="8" t="s">
        <v>720</v>
      </c>
      <c r="F13827" s="8">
        <v>250104</v>
      </c>
      <c r="G13827" s="7" t="s">
        <v>35</v>
      </c>
      <c r="H13827" s="7" t="s">
        <v>24</v>
      </c>
      <c r="I13827" s="9" t="s">
        <v>534</v>
      </c>
      <c r="J13827" s="7" t="s">
        <v>535</v>
      </c>
      <c r="K13827" s="10" t="s">
        <v>6583</v>
      </c>
      <c r="L13827" s="7">
        <v>1</v>
      </c>
      <c r="M13827" s="11">
        <v>37987</v>
      </c>
      <c r="N13827" s="7" t="s">
        <v>424</v>
      </c>
      <c r="O13827" s="7" t="s">
        <v>425</v>
      </c>
      <c r="P13827" s="10">
        <v>2004</v>
      </c>
      <c r="Q13827" s="12">
        <v>41469</v>
      </c>
      <c r="R13827" s="12">
        <v>41469</v>
      </c>
    </row>
    <row r="13828" spans="1:18" x14ac:dyDescent="0.25">
      <c r="A13828" s="7" t="s">
        <v>49000</v>
      </c>
      <c r="B13828" s="7" t="s">
        <v>49001</v>
      </c>
      <c r="C13828" s="7" t="s">
        <v>49002</v>
      </c>
      <c r="D13828" s="7" t="s">
        <v>49003</v>
      </c>
      <c r="E13828" s="8" t="s">
        <v>20531</v>
      </c>
      <c r="F13828" s="8">
        <v>25000000</v>
      </c>
      <c r="G13828" s="7" t="s">
        <v>35</v>
      </c>
      <c r="H13828" s="7" t="s">
        <v>24</v>
      </c>
      <c r="I13828" s="9" t="s">
        <v>60</v>
      </c>
      <c r="J13828" s="7" t="s">
        <v>61</v>
      </c>
      <c r="K13828" s="10" t="s">
        <v>4449</v>
      </c>
      <c r="L13828" s="7">
        <v>1</v>
      </c>
      <c r="M13828" s="11">
        <v>33604</v>
      </c>
      <c r="N13828" s="7" t="s">
        <v>2843</v>
      </c>
      <c r="O13828" s="7" t="s">
        <v>2844</v>
      </c>
      <c r="P13828" s="10">
        <v>1992</v>
      </c>
      <c r="Q13828" s="12">
        <v>38586</v>
      </c>
      <c r="R13828" s="12">
        <v>38586</v>
      </c>
    </row>
    <row r="13829" spans="1:18" x14ac:dyDescent="0.25">
      <c r="A13829" s="7" t="s">
        <v>49004</v>
      </c>
      <c r="B13829" s="7" t="s">
        <v>49005</v>
      </c>
      <c r="C13829" s="7" t="s">
        <v>49006</v>
      </c>
      <c r="D13829" s="7" t="s">
        <v>122</v>
      </c>
      <c r="E13829" s="8" t="s">
        <v>123</v>
      </c>
      <c r="F13829" s="8">
        <v>575000</v>
      </c>
      <c r="G13829" s="7" t="s">
        <v>35</v>
      </c>
      <c r="H13829" s="7" t="s">
        <v>24</v>
      </c>
      <c r="I13829" s="9" t="s">
        <v>60</v>
      </c>
      <c r="J13829" s="7" t="s">
        <v>1368</v>
      </c>
      <c r="K13829" s="10" t="s">
        <v>1368</v>
      </c>
      <c r="L13829" s="7">
        <v>1</v>
      </c>
      <c r="M13829" s="11">
        <v>41365</v>
      </c>
      <c r="N13829" s="7" t="s">
        <v>411</v>
      </c>
      <c r="O13829" s="7" t="s">
        <v>412</v>
      </c>
      <c r="P13829" s="10">
        <v>2013</v>
      </c>
      <c r="Q13829" s="12">
        <v>41689</v>
      </c>
      <c r="R13829" s="12">
        <v>41689</v>
      </c>
    </row>
    <row r="13830" spans="1:18" x14ac:dyDescent="0.25">
      <c r="A13830" s="7" t="s">
        <v>49007</v>
      </c>
      <c r="B13830" s="7" t="s">
        <v>49008</v>
      </c>
      <c r="C13830" s="7" t="s">
        <v>49009</v>
      </c>
      <c r="D13830" s="7" t="s">
        <v>296</v>
      </c>
      <c r="E13830" s="8" t="s">
        <v>297</v>
      </c>
      <c r="F13830" s="8">
        <v>1000000</v>
      </c>
      <c r="G13830" s="7" t="s">
        <v>35</v>
      </c>
      <c r="H13830" s="7" t="s">
        <v>24</v>
      </c>
      <c r="I13830" s="9" t="s">
        <v>93</v>
      </c>
      <c r="J13830" s="7" t="s">
        <v>314</v>
      </c>
      <c r="K13830" s="10" t="s">
        <v>314</v>
      </c>
      <c r="L13830" s="7">
        <v>1</v>
      </c>
      <c r="M13830" s="11">
        <v>36892</v>
      </c>
      <c r="N13830" s="7" t="s">
        <v>154</v>
      </c>
      <c r="O13830" s="7" t="s">
        <v>155</v>
      </c>
      <c r="P13830" s="10">
        <v>2001</v>
      </c>
      <c r="Q13830" s="12">
        <v>40592</v>
      </c>
      <c r="R13830" s="12">
        <v>40592</v>
      </c>
    </row>
    <row r="13831" spans="1:18" x14ac:dyDescent="0.25">
      <c r="A13831" s="7" t="s">
        <v>49010</v>
      </c>
      <c r="B13831" s="7" t="s">
        <v>49011</v>
      </c>
      <c r="C13831" s="7" t="s">
        <v>49012</v>
      </c>
      <c r="D13831" s="7" t="s">
        <v>15685</v>
      </c>
      <c r="E13831" s="8" t="s">
        <v>15686</v>
      </c>
      <c r="F13831" s="8">
        <v>637757</v>
      </c>
      <c r="G13831" s="7" t="s">
        <v>35</v>
      </c>
      <c r="H13831" s="7" t="s">
        <v>176</v>
      </c>
      <c r="I13831" s="9"/>
      <c r="J13831" s="7" t="s">
        <v>1025</v>
      </c>
      <c r="K13831" s="10" t="s">
        <v>19637</v>
      </c>
      <c r="L13831" s="7">
        <v>1</v>
      </c>
      <c r="M13831" s="11">
        <v>37622</v>
      </c>
      <c r="N13831" s="7" t="s">
        <v>814</v>
      </c>
      <c r="O13831" s="7" t="s">
        <v>815</v>
      </c>
      <c r="P13831" s="10">
        <v>2003</v>
      </c>
      <c r="Q13831" s="12">
        <v>41928</v>
      </c>
      <c r="R13831" s="12">
        <v>41928</v>
      </c>
    </row>
    <row r="13832" spans="1:18" x14ac:dyDescent="0.25">
      <c r="A13832" s="7" t="s">
        <v>49013</v>
      </c>
      <c r="B13832" s="7" t="s">
        <v>49014</v>
      </c>
      <c r="D13832" s="7" t="s">
        <v>1576</v>
      </c>
      <c r="E13832" s="8" t="s">
        <v>1577</v>
      </c>
      <c r="F13832" s="8">
        <v>0</v>
      </c>
      <c r="G13832" s="7" t="s">
        <v>35</v>
      </c>
      <c r="H13832" s="7" t="s">
        <v>176</v>
      </c>
      <c r="I13832" s="9"/>
      <c r="J13832" s="7" t="s">
        <v>1572</v>
      </c>
      <c r="K13832" s="10" t="s">
        <v>1572</v>
      </c>
      <c r="L13832" s="7">
        <v>2</v>
      </c>
      <c r="M13832" s="11">
        <v>40909</v>
      </c>
      <c r="N13832" s="7" t="s">
        <v>111</v>
      </c>
      <c r="O13832" s="7" t="s">
        <v>112</v>
      </c>
      <c r="P13832" s="10">
        <v>2012</v>
      </c>
      <c r="Q13832" s="12">
        <v>41289</v>
      </c>
      <c r="R13832" s="12">
        <v>41820</v>
      </c>
    </row>
    <row r="13833" spans="1:18" x14ac:dyDescent="0.25">
      <c r="A13833" s="7" t="s">
        <v>49015</v>
      </c>
      <c r="B13833" s="7" t="s">
        <v>49016</v>
      </c>
      <c r="C13833" s="7" t="s">
        <v>49017</v>
      </c>
      <c r="D13833" s="7" t="s">
        <v>719</v>
      </c>
      <c r="E13833" s="8" t="s">
        <v>720</v>
      </c>
      <c r="F13833" s="8">
        <v>2750000</v>
      </c>
      <c r="G13833" s="7" t="s">
        <v>35</v>
      </c>
      <c r="H13833" s="7" t="s">
        <v>24</v>
      </c>
      <c r="I13833" s="9" t="s">
        <v>25</v>
      </c>
      <c r="J13833" s="7" t="s">
        <v>13516</v>
      </c>
      <c r="K13833" s="10" t="s">
        <v>13516</v>
      </c>
      <c r="L13833" s="7">
        <v>2</v>
      </c>
      <c r="M13833" s="11">
        <v>40909</v>
      </c>
      <c r="N13833" s="7" t="s">
        <v>111</v>
      </c>
      <c r="O13833" s="7" t="s">
        <v>112</v>
      </c>
      <c r="P13833" s="10">
        <v>2012</v>
      </c>
      <c r="Q13833" s="12">
        <v>41694</v>
      </c>
      <c r="R13833" s="12">
        <v>41908</v>
      </c>
    </row>
    <row r="13834" spans="1:18" x14ac:dyDescent="0.25">
      <c r="A13834" s="7" t="s">
        <v>49018</v>
      </c>
      <c r="B13834" s="7" t="s">
        <v>49019</v>
      </c>
      <c r="C13834" s="7" t="s">
        <v>49020</v>
      </c>
      <c r="D13834" s="7" t="s">
        <v>20738</v>
      </c>
      <c r="E13834" s="8" t="s">
        <v>69</v>
      </c>
      <c r="F13834" s="8">
        <v>650000</v>
      </c>
      <c r="G13834" s="7" t="s">
        <v>35</v>
      </c>
      <c r="H13834" s="7" t="s">
        <v>24</v>
      </c>
      <c r="I13834" s="9" t="s">
        <v>36</v>
      </c>
      <c r="J13834" s="7" t="s">
        <v>898</v>
      </c>
      <c r="K13834" s="10" t="s">
        <v>898</v>
      </c>
      <c r="L13834" s="7">
        <v>1</v>
      </c>
      <c r="M13834" s="11">
        <v>36677</v>
      </c>
      <c r="N13834" s="7" t="s">
        <v>615</v>
      </c>
      <c r="O13834" s="7" t="s">
        <v>616</v>
      </c>
      <c r="P13834" s="10">
        <v>2000</v>
      </c>
      <c r="Q13834" s="12">
        <v>37738</v>
      </c>
      <c r="R13834" s="12">
        <v>37738</v>
      </c>
    </row>
    <row r="13835" spans="1:18" x14ac:dyDescent="0.25">
      <c r="A13835" s="7" t="s">
        <v>49021</v>
      </c>
      <c r="B13835" s="7" t="s">
        <v>49022</v>
      </c>
      <c r="C13835" s="7" t="s">
        <v>49023</v>
      </c>
      <c r="D13835" s="7" t="s">
        <v>275</v>
      </c>
      <c r="E13835" s="8" t="s">
        <v>276</v>
      </c>
      <c r="F13835" s="8">
        <v>120000</v>
      </c>
      <c r="G13835" s="7" t="s">
        <v>35</v>
      </c>
      <c r="H13835" s="7" t="s">
        <v>24</v>
      </c>
      <c r="I13835" s="9" t="s">
        <v>36</v>
      </c>
      <c r="J13835" s="7" t="s">
        <v>181</v>
      </c>
      <c r="K13835" s="10" t="s">
        <v>182</v>
      </c>
      <c r="L13835" s="7">
        <v>1</v>
      </c>
      <c r="M13835" s="11">
        <v>41555</v>
      </c>
      <c r="N13835" s="7" t="s">
        <v>1602</v>
      </c>
      <c r="O13835" s="7" t="s">
        <v>140</v>
      </c>
      <c r="P13835" s="10">
        <v>2013</v>
      </c>
      <c r="Q13835" s="12">
        <v>41927</v>
      </c>
      <c r="R13835" s="12">
        <v>41927</v>
      </c>
    </row>
    <row r="13836" spans="1:18" x14ac:dyDescent="0.25">
      <c r="A13836" s="7" t="s">
        <v>49024</v>
      </c>
      <c r="B13836" s="7" t="s">
        <v>49025</v>
      </c>
      <c r="C13836" s="7" t="s">
        <v>49026</v>
      </c>
      <c r="D13836" s="7" t="s">
        <v>49027</v>
      </c>
      <c r="E13836" s="8" t="s">
        <v>1744</v>
      </c>
      <c r="F13836" s="8">
        <v>0</v>
      </c>
      <c r="G13836" s="7" t="s">
        <v>35</v>
      </c>
      <c r="H13836" s="7" t="s">
        <v>24</v>
      </c>
      <c r="I13836" s="9" t="s">
        <v>25</v>
      </c>
      <c r="J13836" s="7" t="s">
        <v>26</v>
      </c>
      <c r="K13836" s="10" t="s">
        <v>27</v>
      </c>
      <c r="L13836" s="7">
        <v>1</v>
      </c>
      <c r="M13836" s="11">
        <v>41275</v>
      </c>
      <c r="N13836" s="7" t="s">
        <v>146</v>
      </c>
      <c r="O13836" s="7" t="s">
        <v>147</v>
      </c>
      <c r="P13836" s="10">
        <v>2013</v>
      </c>
      <c r="Q13836" s="12">
        <v>41802</v>
      </c>
      <c r="R13836" s="12">
        <v>41802</v>
      </c>
    </row>
    <row r="13837" spans="1:18" x14ac:dyDescent="0.25">
      <c r="A13837" s="7" t="s">
        <v>49028</v>
      </c>
      <c r="B13837" s="7" t="s">
        <v>49029</v>
      </c>
      <c r="C13837" s="7" t="s">
        <v>49030</v>
      </c>
      <c r="D13837" s="7" t="s">
        <v>49031</v>
      </c>
      <c r="E13837" s="8" t="s">
        <v>7206</v>
      </c>
      <c r="F13837" s="8">
        <v>585000</v>
      </c>
      <c r="G13837" s="7" t="s">
        <v>35</v>
      </c>
      <c r="H13837" s="7" t="s">
        <v>24</v>
      </c>
      <c r="I13837" s="9" t="s">
        <v>782</v>
      </c>
      <c r="J13837" s="7" t="s">
        <v>783</v>
      </c>
      <c r="K13837" s="10" t="s">
        <v>784</v>
      </c>
      <c r="L13837" s="7">
        <v>2</v>
      </c>
      <c r="M13837" s="11">
        <v>39843</v>
      </c>
      <c r="N13837" s="7" t="s">
        <v>171</v>
      </c>
      <c r="O13837" s="7" t="s">
        <v>172</v>
      </c>
      <c r="P13837" s="10">
        <v>2009</v>
      </c>
      <c r="Q13837" s="12">
        <v>40878</v>
      </c>
      <c r="R13837" s="12">
        <v>40909</v>
      </c>
    </row>
    <row r="13838" spans="1:18" x14ac:dyDescent="0.25">
      <c r="A13838" s="7" t="s">
        <v>49032</v>
      </c>
      <c r="B13838" s="7" t="s">
        <v>49033</v>
      </c>
      <c r="C13838" s="7" t="s">
        <v>49034</v>
      </c>
      <c r="D13838" s="7" t="s">
        <v>33</v>
      </c>
      <c r="E13838" s="8" t="s">
        <v>34</v>
      </c>
      <c r="F13838" s="8">
        <v>1500000</v>
      </c>
      <c r="G13838" s="7" t="s">
        <v>80</v>
      </c>
      <c r="H13838" s="7" t="s">
        <v>24</v>
      </c>
      <c r="I13838" s="9" t="s">
        <v>36</v>
      </c>
      <c r="J13838" s="7" t="s">
        <v>37</v>
      </c>
      <c r="K13838" s="10" t="s">
        <v>37</v>
      </c>
      <c r="L13838" s="7">
        <v>1</v>
      </c>
      <c r="M13838" s="11">
        <v>39448</v>
      </c>
      <c r="N13838" s="7" t="s">
        <v>164</v>
      </c>
      <c r="O13838" s="7" t="s">
        <v>165</v>
      </c>
      <c r="P13838" s="10">
        <v>2008</v>
      </c>
      <c r="Q13838" s="12">
        <v>40150</v>
      </c>
      <c r="R13838" s="12">
        <v>40150</v>
      </c>
    </row>
    <row r="13839" spans="1:18" x14ac:dyDescent="0.25">
      <c r="A13839" s="7" t="s">
        <v>49035</v>
      </c>
      <c r="B13839" s="7" t="s">
        <v>49036</v>
      </c>
      <c r="C13839" s="7" t="s">
        <v>49037</v>
      </c>
      <c r="D13839" s="7" t="s">
        <v>275</v>
      </c>
      <c r="E13839" s="8" t="s">
        <v>276</v>
      </c>
      <c r="F13839" s="8">
        <v>3319997</v>
      </c>
      <c r="G13839" s="7" t="s">
        <v>35</v>
      </c>
      <c r="H13839" s="7" t="s">
        <v>24</v>
      </c>
      <c r="I13839" s="9" t="s">
        <v>2591</v>
      </c>
      <c r="J13839" s="7" t="s">
        <v>2592</v>
      </c>
      <c r="K13839" s="10" t="s">
        <v>2836</v>
      </c>
      <c r="L13839" s="7">
        <v>2</v>
      </c>
      <c r="M13839" s="11">
        <v>38718</v>
      </c>
      <c r="N13839" s="7" t="s">
        <v>400</v>
      </c>
      <c r="O13839" s="7" t="s">
        <v>401</v>
      </c>
      <c r="P13839" s="10">
        <v>2006</v>
      </c>
      <c r="Q13839" s="12">
        <v>40038</v>
      </c>
      <c r="R13839" s="12">
        <v>41505</v>
      </c>
    </row>
    <row r="13840" spans="1:18" x14ac:dyDescent="0.25">
      <c r="A13840" s="7" t="s">
        <v>49038</v>
      </c>
      <c r="B13840" s="7" t="s">
        <v>49039</v>
      </c>
      <c r="C13840" s="7" t="s">
        <v>49040</v>
      </c>
      <c r="D13840" s="7" t="s">
        <v>275</v>
      </c>
      <c r="E13840" s="8" t="s">
        <v>276</v>
      </c>
      <c r="F13840" s="8">
        <v>43000000</v>
      </c>
      <c r="G13840" s="7" t="s">
        <v>35</v>
      </c>
      <c r="H13840" s="7" t="s">
        <v>24</v>
      </c>
      <c r="I13840" s="9" t="s">
        <v>36</v>
      </c>
      <c r="J13840" s="7" t="s">
        <v>1162</v>
      </c>
      <c r="K13840" s="10" t="s">
        <v>6013</v>
      </c>
      <c r="L13840" s="7">
        <v>2</v>
      </c>
      <c r="M13840" s="11">
        <v>39448</v>
      </c>
      <c r="N13840" s="7" t="s">
        <v>164</v>
      </c>
      <c r="O13840" s="7" t="s">
        <v>165</v>
      </c>
      <c r="P13840" s="10">
        <v>2008</v>
      </c>
      <c r="Q13840" s="12">
        <v>41226</v>
      </c>
      <c r="R13840" s="12">
        <v>41850</v>
      </c>
    </row>
    <row r="13841" spans="1:18" x14ac:dyDescent="0.25">
      <c r="A13841" s="7" t="s">
        <v>49041</v>
      </c>
      <c r="B13841" s="7" t="s">
        <v>49042</v>
      </c>
      <c r="C13841" s="7" t="s">
        <v>49043</v>
      </c>
      <c r="D13841" s="7" t="s">
        <v>49044</v>
      </c>
      <c r="E13841" s="8" t="s">
        <v>20930</v>
      </c>
      <c r="F13841" s="8">
        <v>1400000</v>
      </c>
      <c r="G13841" s="7" t="s">
        <v>35</v>
      </c>
      <c r="H13841" s="7" t="s">
        <v>24</v>
      </c>
      <c r="I13841" s="9" t="s">
        <v>36</v>
      </c>
      <c r="J13841" s="7" t="s">
        <v>181</v>
      </c>
      <c r="K13841" s="10" t="s">
        <v>794</v>
      </c>
      <c r="L13841" s="7">
        <v>1</v>
      </c>
      <c r="M13841" s="11">
        <v>41275</v>
      </c>
      <c r="N13841" s="7" t="s">
        <v>146</v>
      </c>
      <c r="O13841" s="7" t="s">
        <v>147</v>
      </c>
      <c r="P13841" s="10">
        <v>2013</v>
      </c>
      <c r="Q13841" s="12">
        <v>41640</v>
      </c>
      <c r="R13841" s="12">
        <v>41640</v>
      </c>
    </row>
    <row r="13842" spans="1:18" x14ac:dyDescent="0.25">
      <c r="A13842" s="7" t="s">
        <v>49045</v>
      </c>
      <c r="B13842" s="7" t="s">
        <v>49046</v>
      </c>
      <c r="C13842" s="7" t="s">
        <v>49047</v>
      </c>
      <c r="D13842" s="7" t="s">
        <v>33</v>
      </c>
      <c r="E13842" s="8" t="s">
        <v>34</v>
      </c>
      <c r="F13842" s="8">
        <v>0</v>
      </c>
      <c r="G13842" s="7" t="s">
        <v>35</v>
      </c>
      <c r="H13842" s="7" t="s">
        <v>101</v>
      </c>
      <c r="I13842" s="9"/>
      <c r="J13842" s="7" t="s">
        <v>102</v>
      </c>
      <c r="K13842" s="10" t="s">
        <v>8961</v>
      </c>
      <c r="L13842" s="7">
        <v>1</v>
      </c>
      <c r="M13842" s="11">
        <v>39448</v>
      </c>
      <c r="N13842" s="7" t="s">
        <v>164</v>
      </c>
      <c r="O13842" s="7" t="s">
        <v>165</v>
      </c>
      <c r="P13842" s="10">
        <v>2008</v>
      </c>
      <c r="Q13842" s="12">
        <v>40735</v>
      </c>
      <c r="R13842" s="12">
        <v>40735</v>
      </c>
    </row>
    <row r="13843" spans="1:18" x14ac:dyDescent="0.25">
      <c r="A13843" s="7" t="s">
        <v>49048</v>
      </c>
      <c r="B13843" s="7" t="s">
        <v>49049</v>
      </c>
      <c r="C13843" s="7" t="s">
        <v>49050</v>
      </c>
      <c r="D13843" s="7" t="s">
        <v>49051</v>
      </c>
      <c r="E13843" s="8" t="s">
        <v>533</v>
      </c>
      <c r="F13843" s="8">
        <v>193000</v>
      </c>
      <c r="G13843" s="7" t="s">
        <v>35</v>
      </c>
      <c r="H13843" s="7" t="s">
        <v>176</v>
      </c>
      <c r="I13843" s="9"/>
      <c r="J13843" s="7" t="s">
        <v>177</v>
      </c>
      <c r="K13843" s="10" t="s">
        <v>177</v>
      </c>
      <c r="L13843" s="7">
        <v>3</v>
      </c>
      <c r="Q13843" s="12">
        <v>41426</v>
      </c>
      <c r="R13843" s="12">
        <v>41487</v>
      </c>
    </row>
    <row r="13844" spans="1:18" x14ac:dyDescent="0.25">
      <c r="A13844" s="7" t="s">
        <v>49052</v>
      </c>
      <c r="B13844" s="7" t="s">
        <v>49053</v>
      </c>
      <c r="C13844" s="7" t="s">
        <v>49054</v>
      </c>
      <c r="D13844" s="7" t="s">
        <v>532</v>
      </c>
      <c r="E13844" s="8" t="s">
        <v>533</v>
      </c>
      <c r="F13844" s="8">
        <v>40000</v>
      </c>
      <c r="G13844" s="7" t="s">
        <v>35</v>
      </c>
      <c r="H13844" s="7" t="s">
        <v>24</v>
      </c>
      <c r="I13844" s="9" t="s">
        <v>1289</v>
      </c>
      <c r="J13844" s="7" t="s">
        <v>1290</v>
      </c>
      <c r="K13844" s="10" t="s">
        <v>1290</v>
      </c>
      <c r="L13844" s="7">
        <v>2</v>
      </c>
      <c r="Q13844" s="12">
        <v>40948</v>
      </c>
      <c r="R13844" s="12">
        <v>41221</v>
      </c>
    </row>
    <row r="13845" spans="1:18" x14ac:dyDescent="0.25">
      <c r="A13845" s="7" t="s">
        <v>49055</v>
      </c>
      <c r="B13845" s="7" t="s">
        <v>49056</v>
      </c>
      <c r="C13845" s="7" t="s">
        <v>49057</v>
      </c>
      <c r="F13845" s="8">
        <v>49916</v>
      </c>
      <c r="H13845" s="7" t="s">
        <v>81</v>
      </c>
      <c r="I13845" s="9"/>
      <c r="J13845" s="7" t="s">
        <v>82</v>
      </c>
      <c r="K13845" s="10" t="s">
        <v>82</v>
      </c>
      <c r="L13845" s="7">
        <v>1</v>
      </c>
      <c r="M13845" s="11">
        <v>40544</v>
      </c>
      <c r="N13845" s="7" t="s">
        <v>537</v>
      </c>
      <c r="O13845" s="7" t="s">
        <v>505</v>
      </c>
      <c r="P13845" s="10">
        <v>2011</v>
      </c>
      <c r="Q13845" s="12">
        <v>40878</v>
      </c>
      <c r="R13845" s="12">
        <v>40878</v>
      </c>
    </row>
    <row r="13846" spans="1:18" x14ac:dyDescent="0.25">
      <c r="A13846" s="7" t="s">
        <v>49058</v>
      </c>
      <c r="B13846" s="7" t="s">
        <v>49059</v>
      </c>
      <c r="C13846" s="7" t="s">
        <v>49060</v>
      </c>
      <c r="D13846" s="7" t="s">
        <v>1277</v>
      </c>
      <c r="E13846" s="8" t="s">
        <v>1278</v>
      </c>
      <c r="F13846" s="8">
        <v>7670000</v>
      </c>
      <c r="G13846" s="7" t="s">
        <v>35</v>
      </c>
      <c r="H13846" s="7" t="s">
        <v>1891</v>
      </c>
      <c r="I13846" s="9"/>
      <c r="J13846" s="7" t="s">
        <v>34681</v>
      </c>
      <c r="K13846" s="10" t="s">
        <v>34681</v>
      </c>
      <c r="L13846" s="7">
        <v>1</v>
      </c>
      <c r="Q13846" s="12">
        <v>39860</v>
      </c>
      <c r="R13846" s="12">
        <v>39860</v>
      </c>
    </row>
    <row r="13847" spans="1:18" x14ac:dyDescent="0.25">
      <c r="A13847" s="7" t="s">
        <v>49061</v>
      </c>
      <c r="B13847" s="7" t="s">
        <v>49062</v>
      </c>
      <c r="C13847" s="7" t="s">
        <v>49063</v>
      </c>
      <c r="D13847" s="7" t="s">
        <v>340</v>
      </c>
      <c r="E13847" s="8" t="s">
        <v>107</v>
      </c>
      <c r="F13847" s="8">
        <v>0</v>
      </c>
      <c r="G13847" s="7" t="s">
        <v>35</v>
      </c>
      <c r="I13847" s="9"/>
      <c r="J13847" s="7"/>
      <c r="L13847" s="7">
        <v>1</v>
      </c>
      <c r="M13847" s="11">
        <v>41091</v>
      </c>
      <c r="N13847" s="7" t="s">
        <v>785</v>
      </c>
      <c r="O13847" s="7" t="s">
        <v>570</v>
      </c>
      <c r="P13847" s="10">
        <v>2012</v>
      </c>
      <c r="Q13847" s="12">
        <v>41091</v>
      </c>
      <c r="R13847" s="12">
        <v>41091</v>
      </c>
    </row>
    <row r="13848" spans="1:18" x14ac:dyDescent="0.25">
      <c r="A13848" s="7" t="s">
        <v>49064</v>
      </c>
      <c r="B13848" s="7" t="s">
        <v>49065</v>
      </c>
      <c r="C13848" s="7" t="s">
        <v>49066</v>
      </c>
      <c r="D13848" s="7" t="s">
        <v>49067</v>
      </c>
      <c r="E13848" s="8" t="s">
        <v>533</v>
      </c>
      <c r="F13848" s="8">
        <v>30000</v>
      </c>
      <c r="G13848" s="7" t="s">
        <v>35</v>
      </c>
      <c r="I13848" s="9"/>
      <c r="J13848" s="7"/>
      <c r="L13848" s="7">
        <v>2</v>
      </c>
      <c r="M13848" s="11">
        <v>41275</v>
      </c>
      <c r="N13848" s="7" t="s">
        <v>146</v>
      </c>
      <c r="O13848" s="7" t="s">
        <v>147</v>
      </c>
      <c r="P13848" s="10">
        <v>2013</v>
      </c>
      <c r="Q13848" s="12">
        <v>41275</v>
      </c>
      <c r="R13848" s="12">
        <v>41852</v>
      </c>
    </row>
    <row r="13849" spans="1:18" x14ac:dyDescent="0.25">
      <c r="A13849" s="7" t="s">
        <v>49068</v>
      </c>
      <c r="B13849" s="7" t="s">
        <v>49069</v>
      </c>
      <c r="D13849" s="7" t="s">
        <v>106</v>
      </c>
      <c r="E13849" s="8" t="s">
        <v>107</v>
      </c>
      <c r="F13849" s="8">
        <v>26173</v>
      </c>
      <c r="G13849" s="7" t="s">
        <v>35</v>
      </c>
      <c r="I13849" s="9"/>
      <c r="J13849" s="7"/>
      <c r="L13849" s="7">
        <v>1</v>
      </c>
      <c r="Q13849" s="12">
        <v>41398</v>
      </c>
      <c r="R13849" s="12">
        <v>41398</v>
      </c>
    </row>
    <row r="13850" spans="1:18" x14ac:dyDescent="0.25">
      <c r="A13850" s="7" t="s">
        <v>49070</v>
      </c>
      <c r="B13850" s="7" t="s">
        <v>49071</v>
      </c>
      <c r="C13850" s="7" t="s">
        <v>49072</v>
      </c>
      <c r="D13850" s="7" t="s">
        <v>49073</v>
      </c>
      <c r="E13850" s="8" t="s">
        <v>18153</v>
      </c>
      <c r="F13850" s="8">
        <v>5000000</v>
      </c>
      <c r="G13850" s="7" t="s">
        <v>35</v>
      </c>
      <c r="H13850" s="7" t="s">
        <v>376</v>
      </c>
      <c r="I13850" s="9"/>
      <c r="J13850" s="7" t="s">
        <v>377</v>
      </c>
      <c r="K13850" s="10" t="s">
        <v>377</v>
      </c>
      <c r="L13850" s="7">
        <v>1</v>
      </c>
      <c r="M13850" s="11">
        <v>39814</v>
      </c>
      <c r="N13850" s="7" t="s">
        <v>171</v>
      </c>
      <c r="O13850" s="7" t="s">
        <v>172</v>
      </c>
      <c r="P13850" s="10">
        <v>2009</v>
      </c>
      <c r="Q13850" s="12">
        <v>41778</v>
      </c>
      <c r="R13850" s="12">
        <v>41778</v>
      </c>
    </row>
    <row r="13851" spans="1:18" x14ac:dyDescent="0.25">
      <c r="A13851" s="7" t="s">
        <v>49074</v>
      </c>
      <c r="B13851" s="7" t="s">
        <v>49075</v>
      </c>
      <c r="C13851" s="7" t="s">
        <v>49076</v>
      </c>
      <c r="D13851" s="7" t="s">
        <v>275</v>
      </c>
      <c r="E13851" s="8" t="s">
        <v>276</v>
      </c>
      <c r="F13851" s="8">
        <v>6381500</v>
      </c>
      <c r="G13851" s="7" t="s">
        <v>80</v>
      </c>
      <c r="H13851" s="7" t="s">
        <v>24</v>
      </c>
      <c r="I13851" s="9" t="s">
        <v>1196</v>
      </c>
      <c r="J13851" s="7" t="s">
        <v>1197</v>
      </c>
      <c r="K13851" s="10" t="s">
        <v>1198</v>
      </c>
      <c r="L13851" s="7">
        <v>4</v>
      </c>
      <c r="M13851" s="11">
        <v>39448</v>
      </c>
      <c r="N13851" s="7" t="s">
        <v>164</v>
      </c>
      <c r="O13851" s="7" t="s">
        <v>165</v>
      </c>
      <c r="P13851" s="10">
        <v>2008</v>
      </c>
      <c r="Q13851" s="12">
        <v>40014</v>
      </c>
      <c r="R13851" s="12">
        <v>41786</v>
      </c>
    </row>
    <row r="13852" spans="1:18" x14ac:dyDescent="0.25">
      <c r="A13852" s="7" t="s">
        <v>49077</v>
      </c>
      <c r="B13852" s="7" t="s">
        <v>49078</v>
      </c>
      <c r="C13852" s="7" t="s">
        <v>49079</v>
      </c>
      <c r="D13852" s="7" t="s">
        <v>33</v>
      </c>
      <c r="E13852" s="8" t="s">
        <v>34</v>
      </c>
      <c r="F13852" s="8">
        <v>40000</v>
      </c>
      <c r="G13852" s="7" t="s">
        <v>35</v>
      </c>
      <c r="H13852" s="7" t="s">
        <v>17989</v>
      </c>
      <c r="I13852" s="9"/>
      <c r="J13852" s="7" t="s">
        <v>17990</v>
      </c>
      <c r="L13852" s="7">
        <v>1</v>
      </c>
      <c r="Q13852" s="12">
        <v>40898</v>
      </c>
      <c r="R13852" s="12">
        <v>40898</v>
      </c>
    </row>
    <row r="13853" spans="1:18" x14ac:dyDescent="0.25">
      <c r="A13853" s="7" t="s">
        <v>49080</v>
      </c>
      <c r="B13853" s="7" t="s">
        <v>49081</v>
      </c>
      <c r="C13853" s="7" t="s">
        <v>49082</v>
      </c>
      <c r="D13853" s="7" t="s">
        <v>49083</v>
      </c>
      <c r="E13853" s="8" t="s">
        <v>145</v>
      </c>
      <c r="F13853" s="8">
        <v>0</v>
      </c>
      <c r="G13853" s="7" t="s">
        <v>35</v>
      </c>
      <c r="H13853" s="7" t="s">
        <v>477</v>
      </c>
      <c r="I13853" s="9"/>
      <c r="J13853" s="7" t="s">
        <v>478</v>
      </c>
      <c r="K13853" s="10" t="s">
        <v>478</v>
      </c>
      <c r="L13853" s="7">
        <v>1</v>
      </c>
      <c r="M13853" s="11">
        <v>41275</v>
      </c>
      <c r="N13853" s="7" t="s">
        <v>146</v>
      </c>
      <c r="O13853" s="7" t="s">
        <v>147</v>
      </c>
      <c r="P13853" s="10">
        <v>2013</v>
      </c>
      <c r="Q13853" s="12">
        <v>41275</v>
      </c>
      <c r="R13853" s="12">
        <v>41275</v>
      </c>
    </row>
    <row r="13854" spans="1:18" x14ac:dyDescent="0.25">
      <c r="A13854" s="7" t="s">
        <v>49084</v>
      </c>
      <c r="B13854" s="7" t="s">
        <v>49085</v>
      </c>
      <c r="C13854" s="7" t="s">
        <v>49086</v>
      </c>
      <c r="D13854" s="7" t="s">
        <v>737</v>
      </c>
      <c r="E13854" s="8" t="s">
        <v>738</v>
      </c>
      <c r="F13854" s="8">
        <v>5680800</v>
      </c>
      <c r="G13854" s="7" t="s">
        <v>35</v>
      </c>
      <c r="H13854" s="7" t="s">
        <v>607</v>
      </c>
      <c r="I13854" s="9"/>
      <c r="J13854" s="7" t="s">
        <v>869</v>
      </c>
      <c r="K13854" s="10" t="s">
        <v>12489</v>
      </c>
      <c r="L13854" s="7">
        <v>1</v>
      </c>
      <c r="Q13854" s="12">
        <v>40738</v>
      </c>
      <c r="R13854" s="12">
        <v>40738</v>
      </c>
    </row>
    <row r="13855" spans="1:18" x14ac:dyDescent="0.25">
      <c r="A13855" s="7" t="s">
        <v>49087</v>
      </c>
      <c r="B13855" s="7" t="s">
        <v>49088</v>
      </c>
      <c r="C13855" s="7" t="s">
        <v>49089</v>
      </c>
      <c r="D13855" s="7" t="s">
        <v>68</v>
      </c>
      <c r="E13855" s="8" t="s">
        <v>69</v>
      </c>
      <c r="F13855" s="8">
        <v>11733000</v>
      </c>
      <c r="G13855" s="7" t="s">
        <v>35</v>
      </c>
      <c r="H13855" s="7" t="s">
        <v>176</v>
      </c>
      <c r="I13855" s="9"/>
      <c r="J13855" s="7" t="s">
        <v>177</v>
      </c>
      <c r="K13855" s="10" t="s">
        <v>177</v>
      </c>
      <c r="L13855" s="7">
        <v>2</v>
      </c>
      <c r="M13855" s="11">
        <v>35796</v>
      </c>
      <c r="N13855" s="7" t="s">
        <v>674</v>
      </c>
      <c r="O13855" s="7" t="s">
        <v>675</v>
      </c>
      <c r="P13855" s="10">
        <v>1998</v>
      </c>
      <c r="Q13855" s="12">
        <v>41505</v>
      </c>
      <c r="R13855" s="12">
        <v>41928</v>
      </c>
    </row>
    <row r="13856" spans="1:18" x14ac:dyDescent="0.25">
      <c r="A13856" s="7" t="s">
        <v>49090</v>
      </c>
      <c r="B13856" s="7" t="s">
        <v>49091</v>
      </c>
      <c r="C13856" s="7" t="s">
        <v>49092</v>
      </c>
      <c r="D13856" s="7" t="s">
        <v>275</v>
      </c>
      <c r="E13856" s="8" t="s">
        <v>276</v>
      </c>
      <c r="F13856" s="8">
        <v>2494353</v>
      </c>
      <c r="G13856" s="7" t="s">
        <v>35</v>
      </c>
      <c r="H13856" s="7" t="s">
        <v>24</v>
      </c>
      <c r="I13856" s="9" t="s">
        <v>36</v>
      </c>
      <c r="J13856" s="7" t="s">
        <v>493</v>
      </c>
      <c r="K13856" s="10" t="s">
        <v>8828</v>
      </c>
      <c r="L13856" s="7">
        <v>5</v>
      </c>
      <c r="M13856" s="11">
        <v>35431</v>
      </c>
      <c r="N13856" s="7" t="s">
        <v>1436</v>
      </c>
      <c r="O13856" s="7" t="s">
        <v>1437</v>
      </c>
      <c r="P13856" s="10">
        <v>1997</v>
      </c>
      <c r="Q13856" s="12">
        <v>39555</v>
      </c>
      <c r="R13856" s="12">
        <v>41779</v>
      </c>
    </row>
    <row r="13857" spans="1:18" x14ac:dyDescent="0.25">
      <c r="A13857" s="7" t="s">
        <v>49093</v>
      </c>
      <c r="B13857" s="7" t="s">
        <v>49094</v>
      </c>
      <c r="C13857" s="7" t="s">
        <v>49095</v>
      </c>
      <c r="D13857" s="7" t="s">
        <v>275</v>
      </c>
      <c r="E13857" s="8" t="s">
        <v>276</v>
      </c>
      <c r="F13857" s="8">
        <v>2249999</v>
      </c>
      <c r="G13857" s="7" t="s">
        <v>35</v>
      </c>
      <c r="H13857" s="7" t="s">
        <v>24</v>
      </c>
      <c r="I13857" s="9" t="s">
        <v>36</v>
      </c>
      <c r="J13857" s="7" t="s">
        <v>942</v>
      </c>
      <c r="K13857" s="10" t="s">
        <v>943</v>
      </c>
      <c r="L13857" s="7">
        <v>1</v>
      </c>
      <c r="M13857" s="11">
        <v>40179</v>
      </c>
      <c r="N13857" s="7" t="s">
        <v>96</v>
      </c>
      <c r="O13857" s="7" t="s">
        <v>97</v>
      </c>
      <c r="P13857" s="10">
        <v>2010</v>
      </c>
      <c r="Q13857" s="12">
        <v>41395</v>
      </c>
      <c r="R13857" s="12">
        <v>41395</v>
      </c>
    </row>
    <row r="13858" spans="1:18" x14ac:dyDescent="0.25">
      <c r="A13858" s="7" t="s">
        <v>49096</v>
      </c>
      <c r="B13858" s="7" t="s">
        <v>49097</v>
      </c>
      <c r="C13858" s="7" t="s">
        <v>49098</v>
      </c>
      <c r="D13858" s="7" t="s">
        <v>49099</v>
      </c>
      <c r="E13858" s="8" t="s">
        <v>6006</v>
      </c>
      <c r="F13858" s="8">
        <v>4500000</v>
      </c>
      <c r="G13858" s="7" t="s">
        <v>35</v>
      </c>
      <c r="H13858" s="7" t="s">
        <v>24</v>
      </c>
      <c r="I13858" s="9" t="s">
        <v>129</v>
      </c>
      <c r="J13858" s="7" t="s">
        <v>130</v>
      </c>
      <c r="K13858" s="10" t="s">
        <v>47504</v>
      </c>
      <c r="L13858" s="7">
        <v>2</v>
      </c>
      <c r="M13858" s="11">
        <v>40544</v>
      </c>
      <c r="N13858" s="7" t="s">
        <v>537</v>
      </c>
      <c r="O13858" s="7" t="s">
        <v>505</v>
      </c>
      <c r="P13858" s="10">
        <v>2011</v>
      </c>
      <c r="Q13858" s="12">
        <v>41366</v>
      </c>
      <c r="R13858" s="12">
        <v>41838</v>
      </c>
    </row>
    <row r="13859" spans="1:18" x14ac:dyDescent="0.25">
      <c r="A13859" s="7" t="s">
        <v>49100</v>
      </c>
      <c r="B13859" s="7" t="s">
        <v>49101</v>
      </c>
      <c r="C13859" s="7" t="s">
        <v>49102</v>
      </c>
      <c r="D13859" s="7" t="s">
        <v>275</v>
      </c>
      <c r="E13859" s="8" t="s">
        <v>276</v>
      </c>
      <c r="F13859" s="8">
        <v>36000000</v>
      </c>
      <c r="G13859" s="7" t="s">
        <v>35</v>
      </c>
      <c r="H13859" s="7" t="s">
        <v>24</v>
      </c>
      <c r="I13859" s="9" t="s">
        <v>36</v>
      </c>
      <c r="J13859" s="7" t="s">
        <v>181</v>
      </c>
      <c r="K13859" s="10" t="s">
        <v>182</v>
      </c>
      <c r="L13859" s="7">
        <v>1</v>
      </c>
      <c r="Q13859" s="12">
        <v>39157</v>
      </c>
      <c r="R13859" s="12">
        <v>39157</v>
      </c>
    </row>
    <row r="13860" spans="1:18" x14ac:dyDescent="0.25">
      <c r="A13860" s="7" t="s">
        <v>49103</v>
      </c>
      <c r="B13860" s="7" t="s">
        <v>49104</v>
      </c>
      <c r="C13860" s="7" t="s">
        <v>49105</v>
      </c>
      <c r="D13860" s="7" t="s">
        <v>68</v>
      </c>
      <c r="E13860" s="8" t="s">
        <v>69</v>
      </c>
      <c r="F13860" s="8">
        <v>500000</v>
      </c>
      <c r="G13860" s="7" t="s">
        <v>35</v>
      </c>
      <c r="H13860" s="7" t="s">
        <v>24</v>
      </c>
      <c r="I13860" s="9" t="s">
        <v>60</v>
      </c>
      <c r="J13860" s="7" t="s">
        <v>563</v>
      </c>
      <c r="K13860" s="10" t="s">
        <v>49106</v>
      </c>
      <c r="L13860" s="7">
        <v>1</v>
      </c>
      <c r="M13860" s="11">
        <v>37257</v>
      </c>
      <c r="N13860" s="7" t="s">
        <v>527</v>
      </c>
      <c r="O13860" s="7" t="s">
        <v>528</v>
      </c>
      <c r="P13860" s="10">
        <v>2002</v>
      </c>
      <c r="Q13860" s="12">
        <v>41886</v>
      </c>
      <c r="R13860" s="12">
        <v>41886</v>
      </c>
    </row>
    <row r="13861" spans="1:18" x14ac:dyDescent="0.25">
      <c r="A13861" s="7" t="s">
        <v>49107</v>
      </c>
      <c r="B13861" s="7" t="s">
        <v>49108</v>
      </c>
      <c r="C13861" s="7" t="s">
        <v>49109</v>
      </c>
      <c r="D13861" s="7" t="s">
        <v>25238</v>
      </c>
      <c r="E13861" s="8" t="s">
        <v>6250</v>
      </c>
      <c r="F13861" s="8">
        <v>20352</v>
      </c>
      <c r="G13861" s="7" t="s">
        <v>35</v>
      </c>
      <c r="H13861" s="7" t="s">
        <v>24</v>
      </c>
      <c r="I13861" s="9" t="s">
        <v>36</v>
      </c>
      <c r="J13861" s="7" t="s">
        <v>181</v>
      </c>
      <c r="K13861" s="10" t="s">
        <v>182</v>
      </c>
      <c r="L13861" s="7">
        <v>1</v>
      </c>
      <c r="M13861" s="11">
        <v>41275</v>
      </c>
      <c r="N13861" s="7" t="s">
        <v>146</v>
      </c>
      <c r="O13861" s="7" t="s">
        <v>147</v>
      </c>
      <c r="P13861" s="10">
        <v>2013</v>
      </c>
      <c r="Q13861" s="12">
        <v>41841</v>
      </c>
      <c r="R13861" s="12">
        <v>41841</v>
      </c>
    </row>
    <row r="13862" spans="1:18" x14ac:dyDescent="0.25">
      <c r="A13862" s="7" t="s">
        <v>49110</v>
      </c>
      <c r="B13862" s="7" t="s">
        <v>49111</v>
      </c>
      <c r="C13862" s="7" t="s">
        <v>49112</v>
      </c>
      <c r="D13862" s="7" t="s">
        <v>275</v>
      </c>
      <c r="E13862" s="8" t="s">
        <v>276</v>
      </c>
      <c r="F13862" s="8">
        <v>49083000</v>
      </c>
      <c r="G13862" s="7" t="s">
        <v>35</v>
      </c>
      <c r="H13862" s="7" t="s">
        <v>24</v>
      </c>
      <c r="I13862" s="9" t="s">
        <v>281</v>
      </c>
      <c r="J13862" s="7" t="s">
        <v>282</v>
      </c>
      <c r="K13862" s="10" t="s">
        <v>282</v>
      </c>
      <c r="L13862" s="7">
        <v>3</v>
      </c>
      <c r="Q13862" s="12">
        <v>41000</v>
      </c>
      <c r="R13862" s="12">
        <v>41745</v>
      </c>
    </row>
    <row r="13863" spans="1:18" x14ac:dyDescent="0.25">
      <c r="A13863" s="7" t="s">
        <v>49113</v>
      </c>
      <c r="B13863" s="7" t="s">
        <v>49114</v>
      </c>
      <c r="C13863" s="7" t="s">
        <v>49115</v>
      </c>
      <c r="D13863" s="7" t="s">
        <v>28678</v>
      </c>
      <c r="E13863" s="8" t="s">
        <v>24951</v>
      </c>
      <c r="F13863" s="8">
        <v>2715790</v>
      </c>
      <c r="G13863" s="7" t="s">
        <v>35</v>
      </c>
      <c r="H13863" s="7" t="s">
        <v>24</v>
      </c>
      <c r="I13863" s="9" t="s">
        <v>10663</v>
      </c>
      <c r="J13863" s="7" t="s">
        <v>18389</v>
      </c>
      <c r="K13863" s="10" t="s">
        <v>49116</v>
      </c>
      <c r="L13863" s="7">
        <v>1</v>
      </c>
      <c r="M13863" s="11">
        <v>35431</v>
      </c>
      <c r="N13863" s="7" t="s">
        <v>1436</v>
      </c>
      <c r="O13863" s="7" t="s">
        <v>1437</v>
      </c>
      <c r="P13863" s="10">
        <v>1997</v>
      </c>
      <c r="Q13863" s="12">
        <v>41848</v>
      </c>
      <c r="R13863" s="12">
        <v>41848</v>
      </c>
    </row>
    <row r="13864" spans="1:18" x14ac:dyDescent="0.25">
      <c r="A13864" s="7" t="s">
        <v>49117</v>
      </c>
      <c r="B13864" s="7" t="s">
        <v>49118</v>
      </c>
      <c r="C13864" s="7" t="s">
        <v>49119</v>
      </c>
      <c r="D13864" s="7" t="s">
        <v>106</v>
      </c>
      <c r="E13864" s="8" t="s">
        <v>107</v>
      </c>
      <c r="F13864" s="8">
        <v>1944669</v>
      </c>
      <c r="G13864" s="7" t="s">
        <v>35</v>
      </c>
      <c r="H13864" s="7" t="s">
        <v>24</v>
      </c>
      <c r="I13864" s="9" t="s">
        <v>36</v>
      </c>
      <c r="J13864" s="7" t="s">
        <v>37</v>
      </c>
      <c r="K13864" s="10" t="s">
        <v>37</v>
      </c>
      <c r="L13864" s="7">
        <v>2</v>
      </c>
      <c r="Q13864" s="12">
        <v>40758</v>
      </c>
      <c r="R13864" s="12">
        <v>41086</v>
      </c>
    </row>
    <row r="13865" spans="1:18" x14ac:dyDescent="0.25">
      <c r="A13865" s="7" t="s">
        <v>49120</v>
      </c>
      <c r="B13865" s="7" t="s">
        <v>49121</v>
      </c>
      <c r="C13865" s="7" t="s">
        <v>49122</v>
      </c>
      <c r="D13865" s="7" t="s">
        <v>49123</v>
      </c>
      <c r="E13865" s="8" t="s">
        <v>11912</v>
      </c>
      <c r="F13865" s="8">
        <v>1816440</v>
      </c>
      <c r="G13865" s="7" t="s">
        <v>35</v>
      </c>
      <c r="H13865" s="7" t="s">
        <v>626</v>
      </c>
      <c r="I13865" s="9"/>
      <c r="J13865" s="7" t="s">
        <v>27692</v>
      </c>
      <c r="K13865" s="10" t="s">
        <v>27692</v>
      </c>
      <c r="L13865" s="7">
        <v>2</v>
      </c>
      <c r="M13865" s="11">
        <v>39083</v>
      </c>
      <c r="N13865" s="7" t="s">
        <v>88</v>
      </c>
      <c r="O13865" s="7" t="s">
        <v>89</v>
      </c>
      <c r="P13865" s="10">
        <v>2007</v>
      </c>
      <c r="Q13865" s="12">
        <v>40013</v>
      </c>
      <c r="R13865" s="12">
        <v>40894</v>
      </c>
    </row>
    <row r="13866" spans="1:18" x14ac:dyDescent="0.25">
      <c r="A13866" s="7" t="s">
        <v>49124</v>
      </c>
      <c r="B13866" s="7" t="s">
        <v>49125</v>
      </c>
      <c r="C13866" s="7" t="s">
        <v>49126</v>
      </c>
      <c r="D13866" s="7" t="s">
        <v>275</v>
      </c>
      <c r="E13866" s="8" t="s">
        <v>276</v>
      </c>
      <c r="F13866" s="8">
        <v>25000</v>
      </c>
      <c r="G13866" s="7" t="s">
        <v>35</v>
      </c>
      <c r="H13866" s="7" t="s">
        <v>24</v>
      </c>
      <c r="I13866" s="9" t="s">
        <v>36</v>
      </c>
      <c r="J13866" s="7" t="s">
        <v>37</v>
      </c>
      <c r="K13866" s="10" t="s">
        <v>4559</v>
      </c>
      <c r="L13866" s="7">
        <v>1</v>
      </c>
      <c r="M13866" s="11">
        <v>41487</v>
      </c>
      <c r="N13866" s="7" t="s">
        <v>1385</v>
      </c>
      <c r="O13866" s="7" t="s">
        <v>258</v>
      </c>
      <c r="P13866" s="10">
        <v>2013</v>
      </c>
      <c r="Q13866" s="12">
        <v>41487</v>
      </c>
      <c r="R13866" s="12">
        <v>41487</v>
      </c>
    </row>
    <row r="13867" spans="1:18" x14ac:dyDescent="0.25">
      <c r="A13867" s="7" t="s">
        <v>49127</v>
      </c>
      <c r="B13867" s="7" t="s">
        <v>49128</v>
      </c>
      <c r="F13867" s="8">
        <v>14647727</v>
      </c>
      <c r="G13867" s="7" t="s">
        <v>35</v>
      </c>
      <c r="I13867" s="9"/>
      <c r="J13867" s="7"/>
      <c r="L13867" s="7">
        <v>1</v>
      </c>
      <c r="Q13867" s="12">
        <v>41736</v>
      </c>
      <c r="R13867" s="12">
        <v>41736</v>
      </c>
    </row>
    <row r="13868" spans="1:18" x14ac:dyDescent="0.25">
      <c r="A13868" s="7" t="s">
        <v>49129</v>
      </c>
      <c r="B13868" s="7" t="s">
        <v>49130</v>
      </c>
      <c r="C13868" s="7" t="s">
        <v>49131</v>
      </c>
      <c r="D13868" s="7" t="s">
        <v>49132</v>
      </c>
      <c r="E13868" s="8" t="s">
        <v>11078</v>
      </c>
      <c r="F13868" s="8">
        <v>2000000</v>
      </c>
      <c r="G13868" s="7" t="s">
        <v>35</v>
      </c>
      <c r="H13868" s="7" t="s">
        <v>52</v>
      </c>
      <c r="I13868" s="9"/>
      <c r="J13868" s="7" t="s">
        <v>13431</v>
      </c>
      <c r="K13868" s="10" t="s">
        <v>13431</v>
      </c>
      <c r="L13868" s="7">
        <v>1</v>
      </c>
      <c r="M13868" s="11">
        <v>36526</v>
      </c>
      <c r="N13868" s="7" t="s">
        <v>234</v>
      </c>
      <c r="O13868" s="7" t="s">
        <v>235</v>
      </c>
      <c r="P13868" s="10">
        <v>2000</v>
      </c>
      <c r="Q13868" s="12">
        <v>39600</v>
      </c>
      <c r="R13868" s="12">
        <v>39600</v>
      </c>
    </row>
    <row r="13869" spans="1:18" x14ac:dyDescent="0.25">
      <c r="A13869" s="7" t="s">
        <v>49133</v>
      </c>
      <c r="B13869" s="7" t="s">
        <v>49134</v>
      </c>
      <c r="C13869" s="7" t="s">
        <v>49135</v>
      </c>
      <c r="D13869" s="7" t="s">
        <v>227</v>
      </c>
      <c r="E13869" s="8" t="s">
        <v>228</v>
      </c>
      <c r="F13869" s="8">
        <v>3671000</v>
      </c>
      <c r="G13869" s="7" t="s">
        <v>35</v>
      </c>
      <c r="H13869" s="7" t="s">
        <v>24</v>
      </c>
      <c r="I13869" s="9" t="s">
        <v>331</v>
      </c>
      <c r="J13869" s="7" t="s">
        <v>332</v>
      </c>
      <c r="K13869" s="10" t="s">
        <v>332</v>
      </c>
      <c r="L13869" s="7">
        <v>8</v>
      </c>
      <c r="M13869" s="11">
        <v>35796</v>
      </c>
      <c r="N13869" s="7" t="s">
        <v>674</v>
      </c>
      <c r="O13869" s="7" t="s">
        <v>675</v>
      </c>
      <c r="P13869" s="10">
        <v>1998</v>
      </c>
      <c r="Q13869" s="12">
        <v>35796</v>
      </c>
      <c r="R13869" s="12">
        <v>41214</v>
      </c>
    </row>
    <row r="13870" spans="1:18" x14ac:dyDescent="0.25">
      <c r="A13870" s="7" t="s">
        <v>49136</v>
      </c>
      <c r="B13870" s="7" t="s">
        <v>49137</v>
      </c>
      <c r="C13870" s="7" t="s">
        <v>49138</v>
      </c>
      <c r="D13870" s="7" t="s">
        <v>275</v>
      </c>
      <c r="E13870" s="8" t="s">
        <v>276</v>
      </c>
      <c r="F13870" s="8">
        <v>0</v>
      </c>
      <c r="G13870" s="7" t="s">
        <v>35</v>
      </c>
      <c r="H13870" s="7" t="s">
        <v>176</v>
      </c>
      <c r="I13870" s="9"/>
      <c r="J13870" s="7" t="s">
        <v>14886</v>
      </c>
      <c r="K13870" s="10" t="s">
        <v>14887</v>
      </c>
      <c r="L13870" s="7">
        <v>1</v>
      </c>
      <c r="Q13870" s="12">
        <v>41101</v>
      </c>
      <c r="R13870" s="12">
        <v>41101</v>
      </c>
    </row>
    <row r="13871" spans="1:18" x14ac:dyDescent="0.25">
      <c r="A13871" s="7" t="s">
        <v>49139</v>
      </c>
      <c r="B13871" s="7" t="s">
        <v>49140</v>
      </c>
      <c r="C13871" s="7" t="s">
        <v>49141</v>
      </c>
      <c r="D13871" s="7" t="s">
        <v>3042</v>
      </c>
      <c r="E13871" s="8" t="s">
        <v>123</v>
      </c>
      <c r="F13871" s="8">
        <v>61500000</v>
      </c>
      <c r="G13871" s="7" t="s">
        <v>35</v>
      </c>
      <c r="H13871" s="7" t="s">
        <v>24</v>
      </c>
      <c r="I13871" s="9" t="s">
        <v>281</v>
      </c>
      <c r="J13871" s="7" t="s">
        <v>282</v>
      </c>
      <c r="K13871" s="10" t="s">
        <v>346</v>
      </c>
      <c r="L13871" s="7">
        <v>5</v>
      </c>
      <c r="M13871" s="11">
        <v>39083</v>
      </c>
      <c r="N13871" s="7" t="s">
        <v>88</v>
      </c>
      <c r="O13871" s="7" t="s">
        <v>89</v>
      </c>
      <c r="P13871" s="10">
        <v>2007</v>
      </c>
      <c r="Q13871" s="12">
        <v>40093</v>
      </c>
      <c r="R13871" s="12">
        <v>41682</v>
      </c>
    </row>
    <row r="13872" spans="1:18" x14ac:dyDescent="0.25">
      <c r="A13872" s="7" t="s">
        <v>49142</v>
      </c>
      <c r="B13872" s="7" t="s">
        <v>49143</v>
      </c>
      <c r="C13872" s="7" t="s">
        <v>49144</v>
      </c>
      <c r="D13872" s="7" t="s">
        <v>49145</v>
      </c>
      <c r="E13872" s="8" t="s">
        <v>8104</v>
      </c>
      <c r="F13872" s="8">
        <v>200000</v>
      </c>
      <c r="G13872" s="7" t="s">
        <v>35</v>
      </c>
      <c r="H13872" s="7" t="s">
        <v>680</v>
      </c>
      <c r="I13872" s="9"/>
      <c r="J13872" s="7" t="s">
        <v>681</v>
      </c>
      <c r="K13872" s="10" t="s">
        <v>681</v>
      </c>
      <c r="L13872" s="7">
        <v>1</v>
      </c>
      <c r="M13872" s="11">
        <v>40238</v>
      </c>
      <c r="N13872" s="7" t="s">
        <v>1566</v>
      </c>
      <c r="O13872" s="7" t="s">
        <v>97</v>
      </c>
      <c r="P13872" s="10">
        <v>2010</v>
      </c>
      <c r="Q13872" s="12">
        <v>40238</v>
      </c>
      <c r="R13872" s="12">
        <v>40238</v>
      </c>
    </row>
    <row r="13873" spans="1:18" x14ac:dyDescent="0.25">
      <c r="A13873" s="7" t="s">
        <v>49146</v>
      </c>
      <c r="B13873" s="7" t="s">
        <v>49147</v>
      </c>
      <c r="C13873" s="7" t="s">
        <v>49148</v>
      </c>
      <c r="D13873" s="7" t="s">
        <v>49149</v>
      </c>
      <c r="E13873" s="8" t="s">
        <v>49150</v>
      </c>
      <c r="F13873" s="8">
        <v>2071450</v>
      </c>
      <c r="G13873" s="7" t="s">
        <v>35</v>
      </c>
      <c r="H13873" s="7" t="s">
        <v>24</v>
      </c>
      <c r="I13873" s="9" t="s">
        <v>36</v>
      </c>
      <c r="J13873" s="7" t="s">
        <v>181</v>
      </c>
      <c r="K13873" s="10" t="s">
        <v>182</v>
      </c>
      <c r="L13873" s="7">
        <v>1</v>
      </c>
      <c r="M13873" s="11">
        <v>40909</v>
      </c>
      <c r="N13873" s="7" t="s">
        <v>111</v>
      </c>
      <c r="O13873" s="7" t="s">
        <v>112</v>
      </c>
      <c r="P13873" s="10">
        <v>2012</v>
      </c>
      <c r="Q13873" s="12">
        <v>41351</v>
      </c>
      <c r="R13873" s="12">
        <v>41351</v>
      </c>
    </row>
    <row r="13874" spans="1:18" x14ac:dyDescent="0.25">
      <c r="A13874" s="7" t="s">
        <v>49151</v>
      </c>
      <c r="B13874" s="7" t="s">
        <v>49152</v>
      </c>
      <c r="C13874" s="7" t="s">
        <v>49153</v>
      </c>
      <c r="D13874" s="7" t="s">
        <v>49154</v>
      </c>
      <c r="E13874" s="8" t="s">
        <v>323</v>
      </c>
      <c r="F13874" s="8">
        <v>35000000</v>
      </c>
      <c r="G13874" s="7" t="s">
        <v>23</v>
      </c>
      <c r="H13874" s="7" t="s">
        <v>24</v>
      </c>
      <c r="I13874" s="9" t="s">
        <v>36</v>
      </c>
      <c r="J13874" s="7" t="s">
        <v>181</v>
      </c>
      <c r="K13874" s="10" t="s">
        <v>1537</v>
      </c>
      <c r="L13874" s="7">
        <v>2</v>
      </c>
      <c r="M13874" s="11">
        <v>35796</v>
      </c>
      <c r="N13874" s="7" t="s">
        <v>674</v>
      </c>
      <c r="O13874" s="7" t="s">
        <v>675</v>
      </c>
      <c r="P13874" s="10">
        <v>1998</v>
      </c>
      <c r="Q13874" s="12">
        <v>36755</v>
      </c>
      <c r="R13874" s="12">
        <v>37487</v>
      </c>
    </row>
    <row r="13875" spans="1:18" x14ac:dyDescent="0.25">
      <c r="A13875" s="7" t="s">
        <v>49155</v>
      </c>
      <c r="B13875" s="7" t="s">
        <v>49156</v>
      </c>
      <c r="C13875" s="7" t="s">
        <v>49157</v>
      </c>
      <c r="D13875" s="7" t="s">
        <v>2699</v>
      </c>
      <c r="E13875" s="8" t="s">
        <v>738</v>
      </c>
      <c r="F13875" s="8">
        <v>2000000</v>
      </c>
      <c r="G13875" s="7" t="s">
        <v>35</v>
      </c>
      <c r="H13875" s="7" t="s">
        <v>240</v>
      </c>
      <c r="I13875" s="9" t="s">
        <v>930</v>
      </c>
      <c r="J13875" s="7" t="s">
        <v>49158</v>
      </c>
      <c r="K13875" s="10" t="s">
        <v>49158</v>
      </c>
      <c r="L13875" s="7">
        <v>1</v>
      </c>
      <c r="M13875" s="11">
        <v>37257</v>
      </c>
      <c r="N13875" s="7" t="s">
        <v>527</v>
      </c>
      <c r="O13875" s="7" t="s">
        <v>528</v>
      </c>
      <c r="P13875" s="10">
        <v>2002</v>
      </c>
      <c r="Q13875" s="12">
        <v>39994</v>
      </c>
      <c r="R13875" s="12">
        <v>39994</v>
      </c>
    </row>
    <row r="13876" spans="1:18" x14ac:dyDescent="0.25">
      <c r="A13876" s="7" t="s">
        <v>49159</v>
      </c>
      <c r="B13876" s="7" t="s">
        <v>49160</v>
      </c>
      <c r="C13876" s="7" t="s">
        <v>49161</v>
      </c>
      <c r="D13876" s="7" t="s">
        <v>78</v>
      </c>
      <c r="E13876" s="8" t="s">
        <v>79</v>
      </c>
      <c r="F13876" s="8">
        <v>7000000</v>
      </c>
      <c r="G13876" s="7" t="s">
        <v>35</v>
      </c>
      <c r="H13876" s="7" t="s">
        <v>3895</v>
      </c>
      <c r="I13876" s="9"/>
      <c r="J13876" s="7" t="s">
        <v>3896</v>
      </c>
      <c r="K13876" s="10" t="s">
        <v>3896</v>
      </c>
      <c r="L13876" s="7">
        <v>1</v>
      </c>
      <c r="M13876" s="11">
        <v>40405</v>
      </c>
      <c r="N13876" s="7" t="s">
        <v>751</v>
      </c>
      <c r="O13876" s="7" t="s">
        <v>184</v>
      </c>
      <c r="P13876" s="10">
        <v>2010</v>
      </c>
      <c r="Q13876" s="12">
        <v>41729</v>
      </c>
      <c r="R13876" s="12">
        <v>41729</v>
      </c>
    </row>
    <row r="13877" spans="1:18" x14ac:dyDescent="0.25">
      <c r="A13877" s="7" t="s">
        <v>49162</v>
      </c>
      <c r="B13877" s="7" t="s">
        <v>49163</v>
      </c>
      <c r="C13877" s="7" t="s">
        <v>49164</v>
      </c>
      <c r="D13877" s="7" t="s">
        <v>106</v>
      </c>
      <c r="E13877" s="8" t="s">
        <v>107</v>
      </c>
      <c r="F13877" s="8">
        <v>1000000</v>
      </c>
      <c r="G13877" s="7" t="s">
        <v>35</v>
      </c>
      <c r="H13877" s="7" t="s">
        <v>24</v>
      </c>
      <c r="I13877" s="9" t="s">
        <v>25</v>
      </c>
      <c r="J13877" s="7" t="s">
        <v>26</v>
      </c>
      <c r="K13877" s="10" t="s">
        <v>4479</v>
      </c>
      <c r="L13877" s="7">
        <v>1</v>
      </c>
      <c r="M13877" s="11">
        <v>40269</v>
      </c>
      <c r="N13877" s="7" t="s">
        <v>4205</v>
      </c>
      <c r="O13877" s="7" t="s">
        <v>1110</v>
      </c>
      <c r="P13877" s="10">
        <v>2010</v>
      </c>
      <c r="Q13877" s="12">
        <v>40909</v>
      </c>
      <c r="R13877" s="12">
        <v>40909</v>
      </c>
    </row>
    <row r="13878" spans="1:18" x14ac:dyDescent="0.25">
      <c r="A13878" s="7" t="s">
        <v>49165</v>
      </c>
      <c r="B13878" s="7" t="s">
        <v>49166</v>
      </c>
      <c r="C13878" s="7" t="s">
        <v>49167</v>
      </c>
      <c r="D13878" s="7" t="s">
        <v>5494</v>
      </c>
      <c r="E13878" s="8" t="s">
        <v>35794</v>
      </c>
      <c r="F13878" s="8">
        <v>16554338</v>
      </c>
      <c r="H13878" s="7" t="s">
        <v>52</v>
      </c>
      <c r="I13878" s="9"/>
      <c r="J13878" s="7" t="s">
        <v>53</v>
      </c>
      <c r="K13878" s="10" t="s">
        <v>53</v>
      </c>
      <c r="L13878" s="7">
        <v>1</v>
      </c>
      <c r="M13878" s="11">
        <v>34335</v>
      </c>
      <c r="N13878" s="7" t="s">
        <v>3155</v>
      </c>
      <c r="O13878" s="7" t="s">
        <v>3156</v>
      </c>
      <c r="P13878" s="10">
        <v>1994</v>
      </c>
      <c r="Q13878" s="12">
        <v>39083</v>
      </c>
      <c r="R13878" s="12">
        <v>39083</v>
      </c>
    </row>
    <row r="13879" spans="1:18" x14ac:dyDescent="0.25">
      <c r="A13879" s="7" t="s">
        <v>49168</v>
      </c>
      <c r="B13879" s="7" t="s">
        <v>49169</v>
      </c>
      <c r="C13879" s="7" t="s">
        <v>49170</v>
      </c>
      <c r="D13879" s="7" t="s">
        <v>49171</v>
      </c>
      <c r="E13879" s="8" t="s">
        <v>323</v>
      </c>
      <c r="F13879" s="8">
        <v>170000</v>
      </c>
      <c r="G13879" s="7" t="s">
        <v>35</v>
      </c>
      <c r="H13879" s="7" t="s">
        <v>24</v>
      </c>
      <c r="I13879" s="9" t="s">
        <v>281</v>
      </c>
      <c r="J13879" s="7" t="s">
        <v>282</v>
      </c>
      <c r="K13879" s="10" t="s">
        <v>282</v>
      </c>
      <c r="L13879" s="7">
        <v>2</v>
      </c>
      <c r="M13879" s="11">
        <v>41791</v>
      </c>
      <c r="N13879" s="7" t="s">
        <v>1150</v>
      </c>
      <c r="O13879" s="7" t="s">
        <v>1151</v>
      </c>
      <c r="P13879" s="10">
        <v>2014</v>
      </c>
      <c r="Q13879" s="12">
        <v>41859</v>
      </c>
      <c r="R13879" s="12">
        <v>41897</v>
      </c>
    </row>
    <row r="13880" spans="1:18" x14ac:dyDescent="0.25">
      <c r="A13880" s="7" t="s">
        <v>49172</v>
      </c>
      <c r="B13880" s="7" t="s">
        <v>49173</v>
      </c>
      <c r="C13880" s="7" t="s">
        <v>49174</v>
      </c>
      <c r="D13880" s="7" t="s">
        <v>719</v>
      </c>
      <c r="E13880" s="8" t="s">
        <v>720</v>
      </c>
      <c r="F13880" s="8">
        <v>15500000</v>
      </c>
      <c r="G13880" s="7" t="s">
        <v>35</v>
      </c>
      <c r="H13880" s="7" t="s">
        <v>680</v>
      </c>
      <c r="I13880" s="9"/>
      <c r="J13880" s="7" t="s">
        <v>681</v>
      </c>
      <c r="K13880" s="10" t="s">
        <v>8364</v>
      </c>
      <c r="L13880" s="7">
        <v>2</v>
      </c>
      <c r="Q13880" s="12">
        <v>38453</v>
      </c>
      <c r="R13880" s="12">
        <v>39036</v>
      </c>
    </row>
    <row r="13881" spans="1:18" x14ac:dyDescent="0.25">
      <c r="A13881" s="7" t="s">
        <v>49175</v>
      </c>
      <c r="B13881" s="7" t="s">
        <v>49176</v>
      </c>
      <c r="C13881" s="7" t="s">
        <v>49177</v>
      </c>
      <c r="D13881" s="7" t="s">
        <v>49178</v>
      </c>
      <c r="E13881" s="8" t="s">
        <v>3894</v>
      </c>
      <c r="F13881" s="8">
        <v>8500000</v>
      </c>
      <c r="G13881" s="7" t="s">
        <v>35</v>
      </c>
      <c r="H13881" s="7" t="s">
        <v>24</v>
      </c>
      <c r="I13881" s="9" t="s">
        <v>36</v>
      </c>
      <c r="J13881" s="7" t="s">
        <v>37</v>
      </c>
      <c r="K13881" s="10" t="s">
        <v>37</v>
      </c>
      <c r="L13881" s="7">
        <v>2</v>
      </c>
      <c r="M13881" s="11">
        <v>40909</v>
      </c>
      <c r="N13881" s="7" t="s">
        <v>111</v>
      </c>
      <c r="O13881" s="7" t="s">
        <v>112</v>
      </c>
      <c r="P13881" s="10">
        <v>2012</v>
      </c>
      <c r="Q13881" s="12">
        <v>41338</v>
      </c>
      <c r="R13881" s="12">
        <v>41814</v>
      </c>
    </row>
    <row r="13882" spans="1:18" x14ac:dyDescent="0.25">
      <c r="A13882" s="7" t="s">
        <v>49179</v>
      </c>
      <c r="B13882" s="7" t="s">
        <v>49180</v>
      </c>
      <c r="C13882" s="7" t="s">
        <v>49181</v>
      </c>
      <c r="D13882" s="7" t="s">
        <v>737</v>
      </c>
      <c r="E13882" s="8" t="s">
        <v>738</v>
      </c>
      <c r="F13882" s="8">
        <v>150000000</v>
      </c>
      <c r="G13882" s="7" t="s">
        <v>35</v>
      </c>
      <c r="I13882" s="9"/>
      <c r="J13882" s="7"/>
      <c r="L13882" s="7">
        <v>1</v>
      </c>
      <c r="M13882" s="11">
        <v>39462</v>
      </c>
      <c r="N13882" s="7" t="s">
        <v>164</v>
      </c>
      <c r="O13882" s="7" t="s">
        <v>165</v>
      </c>
      <c r="P13882" s="10">
        <v>2008</v>
      </c>
      <c r="Q13882" s="12">
        <v>39845</v>
      </c>
      <c r="R13882" s="12">
        <v>39845</v>
      </c>
    </row>
    <row r="13883" spans="1:18" x14ac:dyDescent="0.25">
      <c r="A13883" s="7" t="s">
        <v>49182</v>
      </c>
      <c r="B13883" s="7" t="s">
        <v>49183</v>
      </c>
      <c r="C13883" s="7" t="s">
        <v>49184</v>
      </c>
      <c r="D13883" s="7" t="s">
        <v>49185</v>
      </c>
      <c r="E13883" s="8" t="s">
        <v>145</v>
      </c>
      <c r="F13883" s="8">
        <v>750000</v>
      </c>
      <c r="G13883" s="7" t="s">
        <v>35</v>
      </c>
      <c r="H13883" s="7" t="s">
        <v>24</v>
      </c>
      <c r="I13883" s="9" t="s">
        <v>129</v>
      </c>
      <c r="J13883" s="7" t="s">
        <v>130</v>
      </c>
      <c r="K13883" s="10" t="s">
        <v>2584</v>
      </c>
      <c r="L13883" s="7">
        <v>2</v>
      </c>
      <c r="M13883" s="11">
        <v>38666</v>
      </c>
      <c r="N13883" s="7" t="s">
        <v>4100</v>
      </c>
      <c r="O13883" s="7" t="s">
        <v>4101</v>
      </c>
      <c r="P13883" s="10">
        <v>2005</v>
      </c>
      <c r="Q13883" s="12">
        <v>38353</v>
      </c>
      <c r="R13883" s="12">
        <v>38353</v>
      </c>
    </row>
    <row r="13884" spans="1:18" x14ac:dyDescent="0.25">
      <c r="A13884" s="7" t="s">
        <v>49186</v>
      </c>
      <c r="B13884" s="7" t="s">
        <v>49187</v>
      </c>
      <c r="C13884" s="7" t="s">
        <v>49188</v>
      </c>
      <c r="D13884" s="7" t="s">
        <v>49189</v>
      </c>
      <c r="E13884" s="8" t="s">
        <v>123</v>
      </c>
      <c r="F13884" s="8">
        <v>0</v>
      </c>
      <c r="G13884" s="7" t="s">
        <v>35</v>
      </c>
      <c r="H13884" s="7" t="s">
        <v>1097</v>
      </c>
      <c r="I13884" s="9"/>
      <c r="J13884" s="7" t="s">
        <v>3412</v>
      </c>
      <c r="K13884" s="10" t="s">
        <v>25898</v>
      </c>
      <c r="L13884" s="7">
        <v>1</v>
      </c>
      <c r="Q13884" s="12">
        <v>40179</v>
      </c>
      <c r="R13884" s="12">
        <v>40179</v>
      </c>
    </row>
    <row r="13885" spans="1:18" x14ac:dyDescent="0.25">
      <c r="A13885" s="7" t="s">
        <v>49190</v>
      </c>
      <c r="B13885" s="7" t="s">
        <v>49191</v>
      </c>
      <c r="C13885" s="7" t="s">
        <v>49192</v>
      </c>
      <c r="D13885" s="7" t="s">
        <v>49193</v>
      </c>
      <c r="E13885" s="8" t="s">
        <v>1096</v>
      </c>
      <c r="F13885" s="8">
        <v>258215</v>
      </c>
      <c r="G13885" s="7" t="s">
        <v>80</v>
      </c>
      <c r="I13885" s="9"/>
      <c r="J13885" s="7"/>
      <c r="L13885" s="7">
        <v>1</v>
      </c>
      <c r="M13885" s="11">
        <v>38750</v>
      </c>
      <c r="N13885" s="7" t="s">
        <v>4807</v>
      </c>
      <c r="O13885" s="7" t="s">
        <v>401</v>
      </c>
      <c r="P13885" s="10">
        <v>2006</v>
      </c>
      <c r="Q13885" s="12">
        <v>38718</v>
      </c>
      <c r="R13885" s="12">
        <v>38718</v>
      </c>
    </row>
    <row r="13886" spans="1:18" x14ac:dyDescent="0.25">
      <c r="A13886" s="7" t="s">
        <v>49194</v>
      </c>
      <c r="B13886" s="7" t="s">
        <v>49195</v>
      </c>
      <c r="C13886" s="7" t="s">
        <v>49196</v>
      </c>
      <c r="D13886" s="7" t="s">
        <v>433</v>
      </c>
      <c r="E13886" s="8" t="s">
        <v>434</v>
      </c>
      <c r="F13886" s="8">
        <v>0</v>
      </c>
      <c r="G13886" s="7" t="s">
        <v>23</v>
      </c>
      <c r="H13886" s="7" t="s">
        <v>24</v>
      </c>
      <c r="I13886" s="9" t="s">
        <v>188</v>
      </c>
      <c r="J13886" s="7" t="s">
        <v>189</v>
      </c>
      <c r="K13886" s="10" t="s">
        <v>49197</v>
      </c>
      <c r="L13886" s="7">
        <v>1</v>
      </c>
      <c r="Q13886" s="12">
        <v>39514</v>
      </c>
      <c r="R13886" s="12">
        <v>39514</v>
      </c>
    </row>
    <row r="13887" spans="1:18" x14ac:dyDescent="0.25">
      <c r="A13887" s="7" t="s">
        <v>49198</v>
      </c>
      <c r="B13887" s="7" t="s">
        <v>49199</v>
      </c>
      <c r="C13887" s="7" t="s">
        <v>49200</v>
      </c>
      <c r="D13887" s="7" t="s">
        <v>737</v>
      </c>
      <c r="E13887" s="8" t="s">
        <v>738</v>
      </c>
      <c r="F13887" s="8">
        <v>20000000</v>
      </c>
      <c r="G13887" s="7" t="s">
        <v>23</v>
      </c>
      <c r="H13887" s="7" t="s">
        <v>24</v>
      </c>
      <c r="I13887" s="9" t="s">
        <v>36</v>
      </c>
      <c r="J13887" s="7" t="s">
        <v>942</v>
      </c>
      <c r="K13887" s="10" t="s">
        <v>6200</v>
      </c>
      <c r="L13887" s="7">
        <v>1</v>
      </c>
      <c r="Q13887" s="12">
        <v>39429</v>
      </c>
      <c r="R13887" s="12">
        <v>39429</v>
      </c>
    </row>
    <row r="13888" spans="1:18" x14ac:dyDescent="0.25">
      <c r="A13888" s="7" t="s">
        <v>49201</v>
      </c>
      <c r="B13888" s="7" t="s">
        <v>49202</v>
      </c>
      <c r="C13888" s="7" t="s">
        <v>49203</v>
      </c>
      <c r="D13888" s="7" t="s">
        <v>68</v>
      </c>
      <c r="E13888" s="8" t="s">
        <v>69</v>
      </c>
      <c r="F13888" s="8">
        <v>2000000</v>
      </c>
      <c r="G13888" s="7" t="s">
        <v>35</v>
      </c>
      <c r="H13888" s="7" t="s">
        <v>196</v>
      </c>
      <c r="I13888" s="9"/>
      <c r="J13888" s="7" t="s">
        <v>197</v>
      </c>
      <c r="K13888" s="10" t="s">
        <v>5541</v>
      </c>
      <c r="L13888" s="7">
        <v>1</v>
      </c>
      <c r="M13888" s="11">
        <v>36892</v>
      </c>
      <c r="N13888" s="7" t="s">
        <v>154</v>
      </c>
      <c r="O13888" s="7" t="s">
        <v>155</v>
      </c>
      <c r="P13888" s="10">
        <v>2001</v>
      </c>
      <c r="Q13888" s="12">
        <v>38594</v>
      </c>
      <c r="R13888" s="12">
        <v>38594</v>
      </c>
    </row>
    <row r="13889" spans="1:18" x14ac:dyDescent="0.25">
      <c r="A13889" s="7" t="s">
        <v>49204</v>
      </c>
      <c r="B13889" s="7" t="s">
        <v>49205</v>
      </c>
      <c r="C13889" s="7" t="s">
        <v>49206</v>
      </c>
      <c r="D13889" s="7" t="s">
        <v>49207</v>
      </c>
      <c r="E13889" s="8" t="s">
        <v>1775</v>
      </c>
      <c r="F13889" s="8">
        <v>1700000</v>
      </c>
      <c r="G13889" s="7" t="s">
        <v>35</v>
      </c>
      <c r="H13889" s="7" t="s">
        <v>626</v>
      </c>
      <c r="I13889" s="9"/>
      <c r="J13889" s="7" t="s">
        <v>26997</v>
      </c>
      <c r="K13889" s="10" t="s">
        <v>26997</v>
      </c>
      <c r="L13889" s="7">
        <v>1</v>
      </c>
      <c r="M13889" s="11">
        <v>40087</v>
      </c>
      <c r="N13889" s="7" t="s">
        <v>667</v>
      </c>
      <c r="O13889" s="7" t="s">
        <v>668</v>
      </c>
      <c r="P13889" s="10">
        <v>2009</v>
      </c>
      <c r="Q13889" s="12">
        <v>40886</v>
      </c>
      <c r="R13889" s="12">
        <v>40886</v>
      </c>
    </row>
    <row r="13890" spans="1:18" x14ac:dyDescent="0.25">
      <c r="A13890" s="7" t="s">
        <v>49208</v>
      </c>
      <c r="B13890" s="7" t="s">
        <v>49209</v>
      </c>
      <c r="C13890" s="7" t="s">
        <v>49210</v>
      </c>
      <c r="D13890" s="7" t="s">
        <v>17434</v>
      </c>
      <c r="E13890" s="8" t="s">
        <v>3894</v>
      </c>
      <c r="F13890" s="8">
        <v>0</v>
      </c>
      <c r="G13890" s="7" t="s">
        <v>35</v>
      </c>
      <c r="H13890" s="7" t="s">
        <v>7163</v>
      </c>
      <c r="I13890" s="9"/>
      <c r="J13890" s="7" t="s">
        <v>7828</v>
      </c>
      <c r="K13890" s="10" t="s">
        <v>7829</v>
      </c>
      <c r="L13890" s="7">
        <v>1</v>
      </c>
      <c r="Q13890" s="12">
        <v>39117</v>
      </c>
      <c r="R13890" s="12">
        <v>39117</v>
      </c>
    </row>
    <row r="13891" spans="1:18" x14ac:dyDescent="0.25">
      <c r="A13891" s="7" t="s">
        <v>49211</v>
      </c>
      <c r="B13891" s="7" t="s">
        <v>49212</v>
      </c>
      <c r="C13891" s="7" t="s">
        <v>49213</v>
      </c>
      <c r="D13891" s="7" t="s">
        <v>49214</v>
      </c>
      <c r="E13891" s="8" t="s">
        <v>323</v>
      </c>
      <c r="F13891" s="8">
        <v>40000</v>
      </c>
      <c r="G13891" s="7" t="s">
        <v>35</v>
      </c>
      <c r="H13891" s="7" t="s">
        <v>24</v>
      </c>
      <c r="I13891" s="9" t="s">
        <v>36</v>
      </c>
      <c r="J13891" s="7" t="s">
        <v>1162</v>
      </c>
      <c r="K13891" s="10" t="s">
        <v>10509</v>
      </c>
      <c r="L13891" s="7">
        <v>1</v>
      </c>
      <c r="M13891" s="11">
        <v>40859</v>
      </c>
      <c r="N13891" s="7" t="s">
        <v>2287</v>
      </c>
      <c r="O13891" s="7" t="s">
        <v>74</v>
      </c>
      <c r="P13891" s="10">
        <v>2011</v>
      </c>
      <c r="Q13891" s="12">
        <v>41271</v>
      </c>
      <c r="R13891" s="12">
        <v>41271</v>
      </c>
    </row>
    <row r="13892" spans="1:18" x14ac:dyDescent="0.25">
      <c r="A13892" s="7" t="s">
        <v>49215</v>
      </c>
      <c r="B13892" s="7" t="s">
        <v>49216</v>
      </c>
      <c r="C13892" s="7" t="s">
        <v>49217</v>
      </c>
      <c r="D13892" s="7" t="s">
        <v>737</v>
      </c>
      <c r="E13892" s="8" t="s">
        <v>738</v>
      </c>
      <c r="F13892" s="8">
        <v>10040000</v>
      </c>
      <c r="H13892" s="7" t="s">
        <v>13051</v>
      </c>
      <c r="I13892" s="9"/>
      <c r="J13892" s="7" t="s">
        <v>13052</v>
      </c>
      <c r="K13892" s="10" t="s">
        <v>13052</v>
      </c>
      <c r="L13892" s="7">
        <v>1</v>
      </c>
      <c r="M13892" s="11">
        <v>38353</v>
      </c>
      <c r="N13892" s="7" t="s">
        <v>435</v>
      </c>
      <c r="O13892" s="7" t="s">
        <v>436</v>
      </c>
      <c r="P13892" s="10">
        <v>2005</v>
      </c>
      <c r="Q13892" s="12">
        <v>41122</v>
      </c>
      <c r="R13892" s="12">
        <v>41122</v>
      </c>
    </row>
    <row r="13893" spans="1:18" x14ac:dyDescent="0.25">
      <c r="A13893" s="7" t="s">
        <v>49218</v>
      </c>
      <c r="B13893" s="7" t="s">
        <v>49219</v>
      </c>
      <c r="C13893" s="7" t="s">
        <v>49220</v>
      </c>
      <c r="D13893" s="7" t="s">
        <v>737</v>
      </c>
      <c r="E13893" s="8" t="s">
        <v>738</v>
      </c>
      <c r="F13893" s="8">
        <v>4800000</v>
      </c>
      <c r="G13893" s="7" t="s">
        <v>23</v>
      </c>
      <c r="H13893" s="7" t="s">
        <v>24</v>
      </c>
      <c r="I13893" s="9" t="s">
        <v>129</v>
      </c>
      <c r="J13893" s="7" t="s">
        <v>2345</v>
      </c>
      <c r="K13893" s="10" t="s">
        <v>49221</v>
      </c>
      <c r="L13893" s="7">
        <v>1</v>
      </c>
      <c r="Q13893" s="12">
        <v>39800</v>
      </c>
      <c r="R13893" s="12">
        <v>39800</v>
      </c>
    </row>
    <row r="13894" spans="1:18" x14ac:dyDescent="0.25">
      <c r="A13894" s="7" t="s">
        <v>49222</v>
      </c>
      <c r="B13894" s="7" t="s">
        <v>49223</v>
      </c>
      <c r="C13894" s="7" t="s">
        <v>49224</v>
      </c>
      <c r="D13894" s="7" t="s">
        <v>49225</v>
      </c>
      <c r="E13894" s="8" t="s">
        <v>22</v>
      </c>
      <c r="F13894" s="8">
        <v>120000</v>
      </c>
      <c r="G13894" s="7" t="s">
        <v>80</v>
      </c>
      <c r="H13894" s="7" t="s">
        <v>24</v>
      </c>
      <c r="I13894" s="9" t="s">
        <v>25</v>
      </c>
      <c r="J13894" s="7" t="s">
        <v>26</v>
      </c>
      <c r="K13894" s="10" t="s">
        <v>4479</v>
      </c>
      <c r="L13894" s="7">
        <v>1</v>
      </c>
      <c r="M13894" s="11">
        <v>41395</v>
      </c>
      <c r="N13894" s="7" t="s">
        <v>3449</v>
      </c>
      <c r="O13894" s="7" t="s">
        <v>412</v>
      </c>
      <c r="P13894" s="10">
        <v>2013</v>
      </c>
      <c r="Q13894" s="12">
        <v>41518</v>
      </c>
      <c r="R13894" s="12">
        <v>41518</v>
      </c>
    </row>
    <row r="13895" spans="1:18" x14ac:dyDescent="0.25">
      <c r="A13895" s="7" t="s">
        <v>49226</v>
      </c>
      <c r="B13895" s="7" t="s">
        <v>49227</v>
      </c>
      <c r="C13895" s="7" t="s">
        <v>49228</v>
      </c>
      <c r="D13895" s="7" t="s">
        <v>1205</v>
      </c>
      <c r="E13895" s="8" t="s">
        <v>1206</v>
      </c>
      <c r="F13895" s="8">
        <v>0</v>
      </c>
      <c r="G13895" s="7" t="s">
        <v>35</v>
      </c>
      <c r="H13895" s="7" t="s">
        <v>354</v>
      </c>
      <c r="I13895" s="9"/>
      <c r="J13895" s="7" t="s">
        <v>355</v>
      </c>
      <c r="L13895" s="7">
        <v>1</v>
      </c>
      <c r="Q13895" s="12">
        <v>39618</v>
      </c>
      <c r="R13895" s="12">
        <v>39618</v>
      </c>
    </row>
    <row r="13896" spans="1:18" x14ac:dyDescent="0.25">
      <c r="A13896" s="7" t="s">
        <v>49229</v>
      </c>
      <c r="B13896" s="7" t="s">
        <v>49230</v>
      </c>
      <c r="C13896" s="7" t="s">
        <v>49231</v>
      </c>
      <c r="D13896" s="7" t="s">
        <v>68</v>
      </c>
      <c r="E13896" s="8" t="s">
        <v>69</v>
      </c>
      <c r="F13896" s="8">
        <v>190476</v>
      </c>
      <c r="G13896" s="7" t="s">
        <v>35</v>
      </c>
      <c r="H13896" s="7" t="s">
        <v>240</v>
      </c>
      <c r="I13896" s="9" t="s">
        <v>241</v>
      </c>
      <c r="J13896" s="7" t="s">
        <v>242</v>
      </c>
      <c r="K13896" s="10" t="s">
        <v>242</v>
      </c>
      <c r="L13896" s="7">
        <v>1</v>
      </c>
      <c r="M13896" s="11">
        <v>34335</v>
      </c>
      <c r="N13896" s="7" t="s">
        <v>3155</v>
      </c>
      <c r="O13896" s="7" t="s">
        <v>3156</v>
      </c>
      <c r="P13896" s="10">
        <v>1994</v>
      </c>
      <c r="Q13896" s="12">
        <v>40374</v>
      </c>
      <c r="R13896" s="12">
        <v>40374</v>
      </c>
    </row>
    <row r="13897" spans="1:18" x14ac:dyDescent="0.25">
      <c r="A13897" s="7" t="s">
        <v>49232</v>
      </c>
      <c r="B13897" s="7" t="s">
        <v>49233</v>
      </c>
      <c r="C13897" s="7" t="s">
        <v>49234</v>
      </c>
      <c r="D13897" s="7" t="s">
        <v>49235</v>
      </c>
      <c r="E13897" s="8" t="s">
        <v>204</v>
      </c>
      <c r="F13897" s="8">
        <v>6875000</v>
      </c>
      <c r="G13897" s="7" t="s">
        <v>23</v>
      </c>
      <c r="H13897" s="7" t="s">
        <v>24</v>
      </c>
      <c r="I13897" s="9" t="s">
        <v>36</v>
      </c>
      <c r="J13897" s="7" t="s">
        <v>37</v>
      </c>
      <c r="K13897" s="10" t="s">
        <v>49236</v>
      </c>
      <c r="L13897" s="7">
        <v>2</v>
      </c>
      <c r="M13897" s="11">
        <v>39539</v>
      </c>
      <c r="N13897" s="7" t="s">
        <v>16619</v>
      </c>
      <c r="O13897" s="7" t="s">
        <v>496</v>
      </c>
      <c r="P13897" s="10">
        <v>2008</v>
      </c>
      <c r="Q13897" s="12">
        <v>39554</v>
      </c>
      <c r="R13897" s="12">
        <v>40686</v>
      </c>
    </row>
    <row r="13898" spans="1:18" x14ac:dyDescent="0.25">
      <c r="A13898" s="7" t="s">
        <v>49237</v>
      </c>
      <c r="B13898" s="7" t="s">
        <v>49238</v>
      </c>
      <c r="C13898" s="7" t="s">
        <v>49239</v>
      </c>
      <c r="D13898" s="7" t="s">
        <v>1664</v>
      </c>
      <c r="E13898" s="8" t="s">
        <v>1665</v>
      </c>
      <c r="F13898" s="8">
        <v>75000</v>
      </c>
      <c r="G13898" s="7" t="s">
        <v>35</v>
      </c>
      <c r="H13898" s="7" t="s">
        <v>24</v>
      </c>
      <c r="I13898" s="9" t="s">
        <v>1321</v>
      </c>
      <c r="J13898" s="7" t="s">
        <v>613</v>
      </c>
      <c r="K13898" s="10" t="s">
        <v>3118</v>
      </c>
      <c r="L13898" s="7">
        <v>2</v>
      </c>
      <c r="M13898" s="11">
        <v>40544</v>
      </c>
      <c r="N13898" s="7" t="s">
        <v>537</v>
      </c>
      <c r="O13898" s="7" t="s">
        <v>505</v>
      </c>
      <c r="P13898" s="10">
        <v>2011</v>
      </c>
      <c r="Q13898" s="12">
        <v>40771</v>
      </c>
      <c r="R13898" s="12">
        <v>41359</v>
      </c>
    </row>
    <row r="13899" spans="1:18" x14ac:dyDescent="0.25">
      <c r="A13899" s="7" t="s">
        <v>49240</v>
      </c>
      <c r="B13899" s="7" t="s">
        <v>49241</v>
      </c>
      <c r="D13899" s="7" t="s">
        <v>433</v>
      </c>
      <c r="E13899" s="8" t="s">
        <v>434</v>
      </c>
      <c r="F13899" s="8">
        <v>162954</v>
      </c>
      <c r="G13899" s="7" t="s">
        <v>35</v>
      </c>
      <c r="I13899" s="9"/>
      <c r="J13899" s="7"/>
      <c r="L13899" s="7">
        <v>1</v>
      </c>
      <c r="Q13899" s="12">
        <v>41699</v>
      </c>
      <c r="R13899" s="12">
        <v>41699</v>
      </c>
    </row>
    <row r="13900" spans="1:18" x14ac:dyDescent="0.25">
      <c r="A13900" s="7" t="s">
        <v>49242</v>
      </c>
      <c r="B13900" s="7" t="s">
        <v>49243</v>
      </c>
      <c r="C13900" s="7" t="s">
        <v>49244</v>
      </c>
      <c r="D13900" s="7" t="s">
        <v>49245</v>
      </c>
      <c r="E13900" s="8" t="s">
        <v>20577</v>
      </c>
      <c r="F13900" s="8">
        <v>425000</v>
      </c>
      <c r="G13900" s="7" t="s">
        <v>35</v>
      </c>
      <c r="H13900" s="7" t="s">
        <v>9825</v>
      </c>
      <c r="I13900" s="9"/>
      <c r="J13900" s="7" t="s">
        <v>49246</v>
      </c>
      <c r="K13900" s="10" t="s">
        <v>49246</v>
      </c>
      <c r="L13900" s="7">
        <v>1</v>
      </c>
      <c r="Q13900" s="12">
        <v>41760</v>
      </c>
      <c r="R13900" s="12">
        <v>41760</v>
      </c>
    </row>
    <row r="13901" spans="1:18" x14ac:dyDescent="0.25">
      <c r="A13901" s="7" t="s">
        <v>49247</v>
      </c>
      <c r="B13901" s="7" t="s">
        <v>49248</v>
      </c>
      <c r="C13901" s="7" t="s">
        <v>49249</v>
      </c>
      <c r="D13901" s="7" t="s">
        <v>49250</v>
      </c>
      <c r="E13901" s="8" t="s">
        <v>323</v>
      </c>
      <c r="F13901" s="8">
        <v>12500000</v>
      </c>
      <c r="G13901" s="7" t="s">
        <v>80</v>
      </c>
      <c r="H13901" s="7" t="s">
        <v>240</v>
      </c>
      <c r="I13901" s="9" t="s">
        <v>930</v>
      </c>
      <c r="J13901" s="7" t="s">
        <v>931</v>
      </c>
      <c r="K13901" s="10" t="s">
        <v>931</v>
      </c>
      <c r="L13901" s="7">
        <v>2</v>
      </c>
      <c r="M13901" s="11">
        <v>38749</v>
      </c>
      <c r="N13901" s="7" t="s">
        <v>4807</v>
      </c>
      <c r="O13901" s="7" t="s">
        <v>401</v>
      </c>
      <c r="P13901" s="10">
        <v>2006</v>
      </c>
      <c r="Q13901" s="12">
        <v>38718</v>
      </c>
      <c r="R13901" s="12">
        <v>39197</v>
      </c>
    </row>
    <row r="13902" spans="1:18" x14ac:dyDescent="0.25">
      <c r="A13902" s="7" t="s">
        <v>49251</v>
      </c>
      <c r="B13902" s="7" t="s">
        <v>49252</v>
      </c>
      <c r="C13902" s="7" t="s">
        <v>49253</v>
      </c>
      <c r="D13902" s="7" t="s">
        <v>159</v>
      </c>
      <c r="E13902" s="8" t="s">
        <v>160</v>
      </c>
      <c r="F13902" s="8">
        <v>500000</v>
      </c>
      <c r="G13902" s="7" t="s">
        <v>35</v>
      </c>
      <c r="I13902" s="9"/>
      <c r="J13902" s="7"/>
      <c r="L13902" s="7">
        <v>1</v>
      </c>
      <c r="Q13902" s="12">
        <v>40757</v>
      </c>
      <c r="R13902" s="12">
        <v>40757</v>
      </c>
    </row>
    <row r="13903" spans="1:18" x14ac:dyDescent="0.25">
      <c r="A13903" s="7" t="s">
        <v>49254</v>
      </c>
      <c r="B13903" s="7" t="s">
        <v>49255</v>
      </c>
      <c r="C13903" s="7" t="s">
        <v>49256</v>
      </c>
      <c r="F13903" s="8">
        <v>78259</v>
      </c>
      <c r="H13903" s="7" t="s">
        <v>52</v>
      </c>
      <c r="I13903" s="9"/>
      <c r="J13903" s="7" t="s">
        <v>53</v>
      </c>
      <c r="K13903" s="10" t="s">
        <v>53</v>
      </c>
      <c r="L13903" s="7">
        <v>1</v>
      </c>
      <c r="M13903" s="11">
        <v>40909</v>
      </c>
      <c r="N13903" s="7" t="s">
        <v>111</v>
      </c>
      <c r="O13903" s="7" t="s">
        <v>112</v>
      </c>
      <c r="P13903" s="10">
        <v>2012</v>
      </c>
      <c r="Q13903" s="12">
        <v>41122</v>
      </c>
      <c r="R13903" s="12">
        <v>41122</v>
      </c>
    </row>
    <row r="13904" spans="1:18" x14ac:dyDescent="0.25">
      <c r="A13904" s="7" t="s">
        <v>49257</v>
      </c>
      <c r="B13904" s="7" t="s">
        <v>49258</v>
      </c>
      <c r="C13904" s="7" t="s">
        <v>49259</v>
      </c>
      <c r="D13904" s="7" t="s">
        <v>296</v>
      </c>
      <c r="E13904" s="8" t="s">
        <v>297</v>
      </c>
      <c r="F13904" s="8">
        <v>47000000</v>
      </c>
      <c r="G13904" s="7" t="s">
        <v>23</v>
      </c>
      <c r="H13904" s="7" t="s">
        <v>24</v>
      </c>
      <c r="I13904" s="9" t="s">
        <v>534</v>
      </c>
      <c r="J13904" s="7" t="s">
        <v>535</v>
      </c>
      <c r="K13904" s="10" t="s">
        <v>7210</v>
      </c>
      <c r="L13904" s="7">
        <v>3</v>
      </c>
      <c r="M13904" s="11">
        <v>30682</v>
      </c>
      <c r="N13904" s="7" t="s">
        <v>132</v>
      </c>
      <c r="O13904" s="7" t="s">
        <v>133</v>
      </c>
      <c r="P13904" s="10">
        <v>1984</v>
      </c>
      <c r="Q13904" s="12">
        <v>36892</v>
      </c>
      <c r="R13904" s="12">
        <v>38174</v>
      </c>
    </row>
    <row r="13905" spans="1:18" x14ac:dyDescent="0.25">
      <c r="A13905" s="7" t="s">
        <v>49260</v>
      </c>
      <c r="B13905" s="7" t="s">
        <v>49261</v>
      </c>
      <c r="C13905" s="7" t="s">
        <v>49262</v>
      </c>
      <c r="D13905" s="7" t="s">
        <v>532</v>
      </c>
      <c r="E13905" s="8" t="s">
        <v>533</v>
      </c>
      <c r="F13905" s="8">
        <v>250000</v>
      </c>
      <c r="G13905" s="7" t="s">
        <v>35</v>
      </c>
      <c r="H13905" s="7" t="s">
        <v>240</v>
      </c>
      <c r="I13905" s="9" t="s">
        <v>2642</v>
      </c>
      <c r="J13905" s="7" t="s">
        <v>2643</v>
      </c>
      <c r="K13905" s="10" t="s">
        <v>2643</v>
      </c>
      <c r="L13905" s="7">
        <v>1</v>
      </c>
      <c r="Q13905" s="12">
        <v>41039</v>
      </c>
      <c r="R13905" s="12">
        <v>41039</v>
      </c>
    </row>
    <row r="13906" spans="1:18" x14ac:dyDescent="0.25">
      <c r="A13906" s="7" t="s">
        <v>49263</v>
      </c>
      <c r="B13906" s="7" t="s">
        <v>49264</v>
      </c>
      <c r="C13906" s="7" t="s">
        <v>49265</v>
      </c>
      <c r="D13906" s="7" t="s">
        <v>433</v>
      </c>
      <c r="E13906" s="8" t="s">
        <v>434</v>
      </c>
      <c r="F13906" s="8">
        <v>375790</v>
      </c>
      <c r="G13906" s="7" t="s">
        <v>35</v>
      </c>
      <c r="H13906" s="7" t="s">
        <v>354</v>
      </c>
      <c r="I13906" s="9"/>
      <c r="J13906" s="7" t="s">
        <v>12073</v>
      </c>
      <c r="K13906" s="10" t="s">
        <v>12073</v>
      </c>
      <c r="L13906" s="7">
        <v>2</v>
      </c>
      <c r="M13906" s="11">
        <v>41122</v>
      </c>
      <c r="N13906" s="7" t="s">
        <v>569</v>
      </c>
      <c r="O13906" s="7" t="s">
        <v>570</v>
      </c>
      <c r="P13906" s="10">
        <v>2012</v>
      </c>
      <c r="Q13906" s="12">
        <v>41472</v>
      </c>
      <c r="R13906" s="12">
        <v>41876</v>
      </c>
    </row>
    <row r="13907" spans="1:18" x14ac:dyDescent="0.25">
      <c r="A13907" s="7" t="s">
        <v>49266</v>
      </c>
      <c r="B13907" s="7" t="s">
        <v>49267</v>
      </c>
      <c r="C13907" s="7" t="s">
        <v>49268</v>
      </c>
      <c r="D13907" s="7" t="s">
        <v>49269</v>
      </c>
      <c r="E13907" s="8" t="s">
        <v>5519</v>
      </c>
      <c r="F13907" s="8">
        <v>0</v>
      </c>
      <c r="G13907" s="7" t="s">
        <v>35</v>
      </c>
      <c r="H13907" s="7" t="s">
        <v>24</v>
      </c>
      <c r="I13907" s="9" t="s">
        <v>36</v>
      </c>
      <c r="J13907" s="7" t="s">
        <v>181</v>
      </c>
      <c r="K13907" s="10" t="s">
        <v>182</v>
      </c>
      <c r="L13907" s="7">
        <v>1</v>
      </c>
      <c r="Q13907" s="12">
        <v>41807</v>
      </c>
      <c r="R13907" s="12">
        <v>41807</v>
      </c>
    </row>
    <row r="13908" spans="1:18" x14ac:dyDescent="0.25">
      <c r="A13908" s="7" t="s">
        <v>49270</v>
      </c>
      <c r="B13908" s="7" t="s">
        <v>49271</v>
      </c>
      <c r="C13908" s="7" t="s">
        <v>49272</v>
      </c>
      <c r="D13908" s="7" t="s">
        <v>625</v>
      </c>
      <c r="E13908" s="8" t="s">
        <v>323</v>
      </c>
      <c r="F13908" s="8">
        <v>1960000</v>
      </c>
      <c r="G13908" s="7" t="s">
        <v>35</v>
      </c>
      <c r="I13908" s="9"/>
      <c r="J13908" s="7"/>
      <c r="L13908" s="7">
        <v>1</v>
      </c>
      <c r="M13908" s="11">
        <v>38353</v>
      </c>
      <c r="N13908" s="7" t="s">
        <v>435</v>
      </c>
      <c r="O13908" s="7" t="s">
        <v>436</v>
      </c>
      <c r="P13908" s="10">
        <v>2005</v>
      </c>
      <c r="Q13908" s="12">
        <v>39929</v>
      </c>
      <c r="R13908" s="12">
        <v>39929</v>
      </c>
    </row>
    <row r="13909" spans="1:18" x14ac:dyDescent="0.25">
      <c r="A13909" s="7" t="s">
        <v>49273</v>
      </c>
      <c r="B13909" s="7" t="s">
        <v>49274</v>
      </c>
      <c r="C13909" s="7" t="s">
        <v>49275</v>
      </c>
      <c r="D13909" s="7" t="s">
        <v>2066</v>
      </c>
      <c r="E13909" s="8" t="s">
        <v>2067</v>
      </c>
      <c r="F13909" s="8">
        <v>1000000</v>
      </c>
      <c r="G13909" s="7" t="s">
        <v>35</v>
      </c>
      <c r="H13909" s="7" t="s">
        <v>24</v>
      </c>
      <c r="I13909" s="9" t="s">
        <v>620</v>
      </c>
      <c r="J13909" s="7" t="s">
        <v>621</v>
      </c>
      <c r="K13909" s="10" t="s">
        <v>621</v>
      </c>
      <c r="L13909" s="7">
        <v>1</v>
      </c>
      <c r="Q13909" s="12">
        <v>40060</v>
      </c>
      <c r="R13909" s="12">
        <v>40060</v>
      </c>
    </row>
    <row r="13910" spans="1:18" x14ac:dyDescent="0.25">
      <c r="A13910" s="7" t="s">
        <v>49276</v>
      </c>
      <c r="B13910" s="7" t="s">
        <v>49277</v>
      </c>
      <c r="C13910" s="7" t="s">
        <v>49278</v>
      </c>
      <c r="F13910" s="8">
        <v>0</v>
      </c>
      <c r="G13910" s="7" t="s">
        <v>35</v>
      </c>
      <c r="H13910" s="7" t="s">
        <v>2847</v>
      </c>
      <c r="I13910" s="9"/>
      <c r="J13910" s="7" t="s">
        <v>2848</v>
      </c>
      <c r="K13910" s="10" t="s">
        <v>49279</v>
      </c>
      <c r="L13910" s="7">
        <v>1</v>
      </c>
      <c r="M13910" s="11">
        <v>40544</v>
      </c>
      <c r="N13910" s="7" t="s">
        <v>537</v>
      </c>
      <c r="O13910" s="7" t="s">
        <v>505</v>
      </c>
      <c r="P13910" s="10">
        <v>2011</v>
      </c>
      <c r="Q13910" s="12">
        <v>40909</v>
      </c>
      <c r="R13910" s="12">
        <v>40909</v>
      </c>
    </row>
    <row r="13911" spans="1:18" x14ac:dyDescent="0.25">
      <c r="A13911" s="7" t="s">
        <v>49280</v>
      </c>
      <c r="B13911" s="7" t="s">
        <v>49281</v>
      </c>
      <c r="C13911" s="7" t="s">
        <v>49282</v>
      </c>
      <c r="D13911" s="7" t="s">
        <v>49283</v>
      </c>
      <c r="E13911" s="8" t="s">
        <v>2933</v>
      </c>
      <c r="F13911" s="8">
        <v>685166</v>
      </c>
      <c r="G13911" s="7" t="s">
        <v>35</v>
      </c>
      <c r="H13911" s="7" t="s">
        <v>626</v>
      </c>
      <c r="I13911" s="9"/>
      <c r="J13911" s="7" t="s">
        <v>627</v>
      </c>
      <c r="K13911" s="10" t="s">
        <v>49284</v>
      </c>
      <c r="L13911" s="7">
        <v>1</v>
      </c>
      <c r="M13911" s="11">
        <v>40544</v>
      </c>
      <c r="N13911" s="7" t="s">
        <v>537</v>
      </c>
      <c r="O13911" s="7" t="s">
        <v>505</v>
      </c>
      <c r="P13911" s="10">
        <v>2011</v>
      </c>
      <c r="Q13911" s="12">
        <v>41969</v>
      </c>
      <c r="R13911" s="12">
        <v>41969</v>
      </c>
    </row>
    <row r="13912" spans="1:18" x14ac:dyDescent="0.25">
      <c r="A13912" s="7" t="s">
        <v>49285</v>
      </c>
      <c r="B13912" s="7" t="s">
        <v>49286</v>
      </c>
      <c r="C13912" s="7" t="s">
        <v>49287</v>
      </c>
      <c r="D13912" s="7" t="s">
        <v>719</v>
      </c>
      <c r="E13912" s="8" t="s">
        <v>720</v>
      </c>
      <c r="F13912" s="8">
        <v>985003</v>
      </c>
      <c r="G13912" s="7" t="s">
        <v>35</v>
      </c>
      <c r="H13912" s="7" t="s">
        <v>24</v>
      </c>
      <c r="I13912" s="9" t="s">
        <v>1218</v>
      </c>
      <c r="J13912" s="7" t="s">
        <v>283</v>
      </c>
      <c r="K13912" s="10" t="s">
        <v>283</v>
      </c>
      <c r="L13912" s="7">
        <v>2</v>
      </c>
      <c r="M13912" s="11">
        <v>40544</v>
      </c>
      <c r="N13912" s="7" t="s">
        <v>537</v>
      </c>
      <c r="O13912" s="7" t="s">
        <v>505</v>
      </c>
      <c r="P13912" s="10">
        <v>2011</v>
      </c>
      <c r="Q13912" s="12">
        <v>40878</v>
      </c>
      <c r="R13912" s="12">
        <v>41612</v>
      </c>
    </row>
    <row r="13913" spans="1:18" x14ac:dyDescent="0.25">
      <c r="A13913" s="7" t="s">
        <v>49288</v>
      </c>
      <c r="B13913" s="7" t="s">
        <v>49289</v>
      </c>
      <c r="C13913" s="7" t="s">
        <v>49290</v>
      </c>
      <c r="D13913" s="7" t="s">
        <v>68</v>
      </c>
      <c r="E13913" s="8" t="s">
        <v>69</v>
      </c>
      <c r="F13913" s="8">
        <v>0</v>
      </c>
      <c r="G13913" s="7" t="s">
        <v>35</v>
      </c>
      <c r="H13913" s="7" t="s">
        <v>52</v>
      </c>
      <c r="I13913" s="9"/>
      <c r="J13913" s="7" t="s">
        <v>49291</v>
      </c>
      <c r="K13913" s="10" t="s">
        <v>49291</v>
      </c>
      <c r="L13913" s="7">
        <v>1</v>
      </c>
      <c r="M13913" s="11">
        <v>28491</v>
      </c>
      <c r="N13913" s="7" t="s">
        <v>15294</v>
      </c>
      <c r="O13913" s="7" t="s">
        <v>15295</v>
      </c>
      <c r="P13913" s="10">
        <v>1978</v>
      </c>
      <c r="Q13913" s="12">
        <v>41533</v>
      </c>
      <c r="R13913" s="12">
        <v>41533</v>
      </c>
    </row>
    <row r="13914" spans="1:18" x14ac:dyDescent="0.25">
      <c r="A13914" s="7" t="s">
        <v>49292</v>
      </c>
      <c r="B13914" s="7" t="s">
        <v>49293</v>
      </c>
      <c r="C13914" s="7" t="s">
        <v>49294</v>
      </c>
      <c r="F13914" s="8">
        <v>30000</v>
      </c>
      <c r="G13914" s="7" t="s">
        <v>35</v>
      </c>
      <c r="I13914" s="9"/>
      <c r="J13914" s="7"/>
      <c r="L13914" s="7">
        <v>1</v>
      </c>
      <c r="Q13914" s="12">
        <v>41699</v>
      </c>
      <c r="R13914" s="12">
        <v>41699</v>
      </c>
    </row>
    <row r="13915" spans="1:18" x14ac:dyDescent="0.25">
      <c r="A13915" s="7" t="s">
        <v>49295</v>
      </c>
      <c r="B13915" s="7" t="s">
        <v>49296</v>
      </c>
      <c r="C13915" s="7" t="s">
        <v>49297</v>
      </c>
      <c r="D13915" s="7" t="s">
        <v>238</v>
      </c>
      <c r="E13915" s="8" t="s">
        <v>239</v>
      </c>
      <c r="F13915" s="8">
        <v>31885858</v>
      </c>
      <c r="G13915" s="7" t="s">
        <v>35</v>
      </c>
      <c r="H13915" s="7" t="s">
        <v>52</v>
      </c>
      <c r="I13915" s="9"/>
      <c r="J13915" s="7" t="s">
        <v>49298</v>
      </c>
      <c r="K13915" s="10" t="s">
        <v>49298</v>
      </c>
      <c r="L13915" s="7">
        <v>1</v>
      </c>
      <c r="Q13915" s="12">
        <v>40840</v>
      </c>
      <c r="R13915" s="12">
        <v>40840</v>
      </c>
    </row>
    <row r="13916" spans="1:18" x14ac:dyDescent="0.25">
      <c r="A13916" s="7" t="s">
        <v>49299</v>
      </c>
      <c r="B13916" s="7" t="s">
        <v>49300</v>
      </c>
      <c r="C13916" s="7" t="s">
        <v>49301</v>
      </c>
      <c r="D13916" s="7" t="s">
        <v>49302</v>
      </c>
      <c r="E13916" s="8" t="s">
        <v>4908</v>
      </c>
      <c r="F13916" s="8">
        <v>0</v>
      </c>
      <c r="G13916" s="7" t="s">
        <v>35</v>
      </c>
      <c r="H13916" s="7" t="s">
        <v>24</v>
      </c>
      <c r="I13916" s="9" t="s">
        <v>60</v>
      </c>
      <c r="J13916" s="7" t="s">
        <v>1368</v>
      </c>
      <c r="K13916" s="10" t="s">
        <v>1368</v>
      </c>
      <c r="L13916" s="7">
        <v>2</v>
      </c>
      <c r="M13916" s="11">
        <v>41275</v>
      </c>
      <c r="N13916" s="7" t="s">
        <v>146</v>
      </c>
      <c r="O13916" s="7" t="s">
        <v>147</v>
      </c>
      <c r="P13916" s="10">
        <v>2013</v>
      </c>
      <c r="Q13916" s="12">
        <v>41197</v>
      </c>
      <c r="R13916" s="12">
        <v>41581</v>
      </c>
    </row>
    <row r="13917" spans="1:18" x14ac:dyDescent="0.25">
      <c r="A13917" s="7" t="s">
        <v>49303</v>
      </c>
      <c r="B13917" s="7" t="s">
        <v>49304</v>
      </c>
      <c r="C13917" s="7" t="s">
        <v>49305</v>
      </c>
      <c r="D13917" s="7" t="s">
        <v>1277</v>
      </c>
      <c r="E13917" s="8" t="s">
        <v>1278</v>
      </c>
      <c r="F13917" s="8">
        <v>1200000</v>
      </c>
      <c r="G13917" s="7" t="s">
        <v>35</v>
      </c>
      <c r="H13917" s="7" t="s">
        <v>24</v>
      </c>
      <c r="I13917" s="9" t="s">
        <v>60</v>
      </c>
      <c r="J13917" s="7" t="s">
        <v>1368</v>
      </c>
      <c r="K13917" s="10" t="s">
        <v>1368</v>
      </c>
      <c r="L13917" s="7">
        <v>1</v>
      </c>
      <c r="M13917" s="11">
        <v>39448</v>
      </c>
      <c r="N13917" s="7" t="s">
        <v>164</v>
      </c>
      <c r="O13917" s="7" t="s">
        <v>165</v>
      </c>
      <c r="P13917" s="10">
        <v>2008</v>
      </c>
      <c r="Q13917" s="12">
        <v>40120</v>
      </c>
      <c r="R13917" s="12">
        <v>40120</v>
      </c>
    </row>
    <row r="13918" spans="1:18" x14ac:dyDescent="0.25">
      <c r="A13918" s="7" t="s">
        <v>49306</v>
      </c>
      <c r="B13918" s="7" t="s">
        <v>49307</v>
      </c>
      <c r="C13918" s="7" t="s">
        <v>49308</v>
      </c>
      <c r="D13918" s="7" t="s">
        <v>106</v>
      </c>
      <c r="E13918" s="8" t="s">
        <v>107</v>
      </c>
      <c r="F13918" s="8">
        <v>161080</v>
      </c>
      <c r="G13918" s="7" t="s">
        <v>80</v>
      </c>
      <c r="I13918" s="9"/>
      <c r="J13918" s="7"/>
      <c r="L13918" s="7">
        <v>1</v>
      </c>
      <c r="Q13918" s="12">
        <v>40616</v>
      </c>
      <c r="R13918" s="12">
        <v>40616</v>
      </c>
    </row>
    <row r="13919" spans="1:18" x14ac:dyDescent="0.25">
      <c r="A13919" s="7" t="s">
        <v>49309</v>
      </c>
      <c r="B13919" s="7" t="s">
        <v>49310</v>
      </c>
      <c r="C13919" s="7" t="s">
        <v>49311</v>
      </c>
      <c r="D13919" s="7" t="s">
        <v>365</v>
      </c>
      <c r="E13919" s="8" t="s">
        <v>366</v>
      </c>
      <c r="F13919" s="8">
        <v>1250000</v>
      </c>
      <c r="G13919" s="7" t="s">
        <v>35</v>
      </c>
      <c r="H13919" s="7" t="s">
        <v>24</v>
      </c>
      <c r="I13919" s="9" t="s">
        <v>36</v>
      </c>
      <c r="J13919" s="7" t="s">
        <v>37</v>
      </c>
      <c r="K13919" s="10" t="s">
        <v>37</v>
      </c>
      <c r="L13919" s="7">
        <v>1</v>
      </c>
      <c r="M13919" s="11">
        <v>38718</v>
      </c>
      <c r="N13919" s="7" t="s">
        <v>400</v>
      </c>
      <c r="O13919" s="7" t="s">
        <v>401</v>
      </c>
      <c r="P13919" s="10">
        <v>2006</v>
      </c>
      <c r="Q13919" s="12">
        <v>40165</v>
      </c>
      <c r="R13919" s="12">
        <v>40165</v>
      </c>
    </row>
    <row r="13920" spans="1:18" x14ac:dyDescent="0.25">
      <c r="A13920" s="7" t="s">
        <v>49312</v>
      </c>
      <c r="B13920" s="7" t="s">
        <v>49313</v>
      </c>
      <c r="C13920" s="7" t="s">
        <v>49314</v>
      </c>
      <c r="F13920" s="8">
        <v>1000000</v>
      </c>
      <c r="G13920" s="7" t="s">
        <v>35</v>
      </c>
      <c r="H13920" s="7" t="s">
        <v>24</v>
      </c>
      <c r="I13920" s="9" t="s">
        <v>1321</v>
      </c>
      <c r="J13920" s="7" t="s">
        <v>5336</v>
      </c>
      <c r="K13920" s="10" t="s">
        <v>5336</v>
      </c>
      <c r="L13920" s="7">
        <v>1</v>
      </c>
      <c r="Q13920" s="12">
        <v>40617</v>
      </c>
      <c r="R13920" s="12">
        <v>40617</v>
      </c>
    </row>
    <row r="13921" spans="1:18" x14ac:dyDescent="0.25">
      <c r="A13921" s="7" t="s">
        <v>49315</v>
      </c>
      <c r="B13921" s="7" t="s">
        <v>49316</v>
      </c>
      <c r="C13921" s="7" t="s">
        <v>49317</v>
      </c>
      <c r="D13921" s="7" t="s">
        <v>49318</v>
      </c>
      <c r="E13921" s="8" t="s">
        <v>9399</v>
      </c>
      <c r="F13921" s="8">
        <v>2141557</v>
      </c>
      <c r="G13921" s="7" t="s">
        <v>35</v>
      </c>
      <c r="H13921" s="7" t="s">
        <v>24</v>
      </c>
      <c r="I13921" s="9" t="s">
        <v>281</v>
      </c>
      <c r="J13921" s="7" t="s">
        <v>282</v>
      </c>
      <c r="K13921" s="10" t="s">
        <v>346</v>
      </c>
      <c r="L13921" s="7">
        <v>3</v>
      </c>
      <c r="M13921" s="11">
        <v>38777</v>
      </c>
      <c r="N13921" s="7" t="s">
        <v>6235</v>
      </c>
      <c r="O13921" s="7" t="s">
        <v>401</v>
      </c>
      <c r="P13921" s="10">
        <v>2006</v>
      </c>
      <c r="Q13921" s="12">
        <v>40940</v>
      </c>
      <c r="R13921" s="12">
        <v>41337</v>
      </c>
    </row>
    <row r="13922" spans="1:18" x14ac:dyDescent="0.25">
      <c r="A13922" s="7" t="s">
        <v>49319</v>
      </c>
      <c r="B13922" s="7" t="s">
        <v>49320</v>
      </c>
      <c r="C13922" s="7" t="s">
        <v>49321</v>
      </c>
      <c r="D13922" s="7" t="s">
        <v>433</v>
      </c>
      <c r="E13922" s="8" t="s">
        <v>434</v>
      </c>
      <c r="F13922" s="8">
        <v>16000000</v>
      </c>
      <c r="G13922" s="7" t="s">
        <v>80</v>
      </c>
      <c r="H13922" s="7" t="s">
        <v>469</v>
      </c>
      <c r="I13922" s="9"/>
      <c r="J13922" s="7" t="s">
        <v>14520</v>
      </c>
      <c r="K13922" s="10" t="s">
        <v>14520</v>
      </c>
      <c r="L13922" s="7">
        <v>1</v>
      </c>
      <c r="M13922" s="11">
        <v>39083</v>
      </c>
      <c r="N13922" s="7" t="s">
        <v>88</v>
      </c>
      <c r="O13922" s="7" t="s">
        <v>89</v>
      </c>
      <c r="P13922" s="10">
        <v>2007</v>
      </c>
      <c r="Q13922" s="12">
        <v>41628</v>
      </c>
      <c r="R13922" s="12">
        <v>41628</v>
      </c>
    </row>
    <row r="13923" spans="1:18" x14ac:dyDescent="0.25">
      <c r="A13923" s="7" t="s">
        <v>49322</v>
      </c>
      <c r="B13923" s="7" t="s">
        <v>49323</v>
      </c>
      <c r="C13923" s="7" t="s">
        <v>49324</v>
      </c>
      <c r="D13923" s="7" t="s">
        <v>532</v>
      </c>
      <c r="E13923" s="8" t="s">
        <v>533</v>
      </c>
      <c r="F13923" s="8">
        <v>76000</v>
      </c>
      <c r="G13923" s="7" t="s">
        <v>35</v>
      </c>
      <c r="H13923" s="7" t="s">
        <v>24</v>
      </c>
      <c r="I13923" s="9" t="s">
        <v>36</v>
      </c>
      <c r="J13923" s="7" t="s">
        <v>37</v>
      </c>
      <c r="K13923" s="10" t="s">
        <v>387</v>
      </c>
      <c r="L13923" s="7">
        <v>1</v>
      </c>
      <c r="Q13923" s="12">
        <v>40998</v>
      </c>
      <c r="R13923" s="12">
        <v>40998</v>
      </c>
    </row>
    <row r="13924" spans="1:18" x14ac:dyDescent="0.25">
      <c r="A13924" s="7" t="s">
        <v>49325</v>
      </c>
      <c r="B13924" s="7" t="s">
        <v>49326</v>
      </c>
      <c r="C13924" s="7" t="s">
        <v>49327</v>
      </c>
      <c r="D13924" s="7" t="s">
        <v>68</v>
      </c>
      <c r="E13924" s="8" t="s">
        <v>69</v>
      </c>
      <c r="F13924" s="8">
        <v>9235625</v>
      </c>
      <c r="G13924" s="7" t="s">
        <v>35</v>
      </c>
      <c r="H13924" s="7" t="s">
        <v>24</v>
      </c>
      <c r="I13924" s="9" t="s">
        <v>36</v>
      </c>
      <c r="J13924" s="7" t="s">
        <v>181</v>
      </c>
      <c r="K13924" s="10" t="s">
        <v>6368</v>
      </c>
      <c r="L13924" s="7">
        <v>3</v>
      </c>
      <c r="M13924" s="11">
        <v>37257</v>
      </c>
      <c r="N13924" s="7" t="s">
        <v>527</v>
      </c>
      <c r="O13924" s="7" t="s">
        <v>528</v>
      </c>
      <c r="P13924" s="10">
        <v>2002</v>
      </c>
      <c r="Q13924" s="12">
        <v>40835</v>
      </c>
      <c r="R13924" s="12">
        <v>41834</v>
      </c>
    </row>
    <row r="13925" spans="1:18" x14ac:dyDescent="0.25">
      <c r="A13925" s="7" t="s">
        <v>49328</v>
      </c>
      <c r="B13925" s="7" t="s">
        <v>49329</v>
      </c>
      <c r="C13925" s="7" t="s">
        <v>49330</v>
      </c>
      <c r="D13925" s="7" t="s">
        <v>136</v>
      </c>
      <c r="E13925" s="8" t="s">
        <v>137</v>
      </c>
      <c r="F13925" s="8">
        <v>850000</v>
      </c>
      <c r="G13925" s="7" t="s">
        <v>35</v>
      </c>
      <c r="H13925" s="7" t="s">
        <v>24</v>
      </c>
      <c r="I13925" s="9" t="s">
        <v>70</v>
      </c>
      <c r="J13925" s="7" t="s">
        <v>8523</v>
      </c>
      <c r="K13925" s="10" t="s">
        <v>49331</v>
      </c>
      <c r="L13925" s="7">
        <v>1</v>
      </c>
      <c r="M13925" s="11">
        <v>41429</v>
      </c>
      <c r="N13925" s="7" t="s">
        <v>1766</v>
      </c>
      <c r="O13925" s="7" t="s">
        <v>412</v>
      </c>
      <c r="P13925" s="10">
        <v>2013</v>
      </c>
      <c r="Q13925" s="12">
        <v>41641</v>
      </c>
      <c r="R13925" s="12">
        <v>41641</v>
      </c>
    </row>
    <row r="13926" spans="1:18" x14ac:dyDescent="0.25">
      <c r="A13926" s="7" t="s">
        <v>49332</v>
      </c>
      <c r="B13926" s="7" t="s">
        <v>49333</v>
      </c>
      <c r="C13926" s="7" t="s">
        <v>49334</v>
      </c>
      <c r="D13926" s="7" t="s">
        <v>86</v>
      </c>
      <c r="E13926" s="8" t="s">
        <v>87</v>
      </c>
      <c r="F13926" s="8">
        <v>20000</v>
      </c>
      <c r="G13926" s="7" t="s">
        <v>35</v>
      </c>
      <c r="H13926" s="7" t="s">
        <v>24</v>
      </c>
      <c r="I13926" s="9" t="s">
        <v>36</v>
      </c>
      <c r="J13926" s="7" t="s">
        <v>181</v>
      </c>
      <c r="K13926" s="10" t="s">
        <v>182</v>
      </c>
      <c r="L13926" s="7">
        <v>1</v>
      </c>
      <c r="M13926" s="11">
        <v>41091</v>
      </c>
      <c r="N13926" s="7" t="s">
        <v>785</v>
      </c>
      <c r="O13926" s="7" t="s">
        <v>570</v>
      </c>
      <c r="P13926" s="10">
        <v>2012</v>
      </c>
      <c r="Q13926" s="12">
        <v>41164</v>
      </c>
      <c r="R13926" s="12">
        <v>41164</v>
      </c>
    </row>
    <row r="13927" spans="1:18" x14ac:dyDescent="0.25">
      <c r="A13927" s="7" t="s">
        <v>49335</v>
      </c>
      <c r="B13927" s="7" t="s">
        <v>49336</v>
      </c>
      <c r="C13927" s="7" t="s">
        <v>49337</v>
      </c>
      <c r="D13927" s="7" t="s">
        <v>49338</v>
      </c>
      <c r="E13927" s="8" t="s">
        <v>655</v>
      </c>
      <c r="F13927" s="8">
        <v>5000000</v>
      </c>
      <c r="G13927" s="7" t="s">
        <v>35</v>
      </c>
      <c r="H13927" s="7" t="s">
        <v>24</v>
      </c>
      <c r="I13927" s="9" t="s">
        <v>60</v>
      </c>
      <c r="J13927" s="7" t="s">
        <v>61</v>
      </c>
      <c r="K13927" s="10" t="s">
        <v>61</v>
      </c>
      <c r="L13927" s="7">
        <v>1</v>
      </c>
      <c r="Q13927" s="12">
        <v>41654</v>
      </c>
      <c r="R13927" s="12">
        <v>41654</v>
      </c>
    </row>
    <row r="13928" spans="1:18" x14ac:dyDescent="0.25">
      <c r="A13928" s="7" t="s">
        <v>49339</v>
      </c>
      <c r="B13928" s="7" t="s">
        <v>49340</v>
      </c>
      <c r="C13928" s="7" t="s">
        <v>49341</v>
      </c>
      <c r="D13928" s="7" t="s">
        <v>49342</v>
      </c>
      <c r="E13928" s="8" t="s">
        <v>69</v>
      </c>
      <c r="F13928" s="8">
        <v>2100000</v>
      </c>
      <c r="G13928" s="7" t="s">
        <v>35</v>
      </c>
      <c r="H13928" s="7" t="s">
        <v>24</v>
      </c>
      <c r="I13928" s="9" t="s">
        <v>1289</v>
      </c>
      <c r="J13928" s="7" t="s">
        <v>1290</v>
      </c>
      <c r="K13928" s="10" t="s">
        <v>1290</v>
      </c>
      <c r="L13928" s="7">
        <v>2</v>
      </c>
      <c r="M13928" s="11">
        <v>38702</v>
      </c>
      <c r="N13928" s="7" t="s">
        <v>11966</v>
      </c>
      <c r="O13928" s="7" t="s">
        <v>4101</v>
      </c>
      <c r="P13928" s="10">
        <v>2005</v>
      </c>
      <c r="Q13928" s="12">
        <v>39222</v>
      </c>
      <c r="R13928" s="12">
        <v>41737</v>
      </c>
    </row>
    <row r="13929" spans="1:18" x14ac:dyDescent="0.25">
      <c r="A13929" s="7" t="s">
        <v>49343</v>
      </c>
      <c r="B13929" s="7" t="s">
        <v>49344</v>
      </c>
      <c r="C13929" s="7" t="s">
        <v>49345</v>
      </c>
      <c r="D13929" s="7" t="s">
        <v>49346</v>
      </c>
      <c r="E13929" s="8" t="s">
        <v>575</v>
      </c>
      <c r="F13929" s="8">
        <v>150000</v>
      </c>
      <c r="G13929" s="7" t="s">
        <v>35</v>
      </c>
      <c r="H13929" s="7" t="s">
        <v>24</v>
      </c>
      <c r="I13929" s="9" t="s">
        <v>25</v>
      </c>
      <c r="J13929" s="7" t="s">
        <v>26</v>
      </c>
      <c r="K13929" s="10" t="s">
        <v>27</v>
      </c>
      <c r="L13929" s="7">
        <v>1</v>
      </c>
      <c r="M13929" s="11">
        <v>41395</v>
      </c>
      <c r="N13929" s="7" t="s">
        <v>3449</v>
      </c>
      <c r="O13929" s="7" t="s">
        <v>412</v>
      </c>
      <c r="P13929" s="10">
        <v>2013</v>
      </c>
      <c r="Q13929" s="12">
        <v>41683</v>
      </c>
      <c r="R13929" s="12">
        <v>41683</v>
      </c>
    </row>
    <row r="13930" spans="1:18" x14ac:dyDescent="0.25">
      <c r="A13930" s="7" t="s">
        <v>49347</v>
      </c>
      <c r="B13930" s="7" t="s">
        <v>49348</v>
      </c>
      <c r="C13930" s="7" t="s">
        <v>49349</v>
      </c>
      <c r="D13930" s="7" t="s">
        <v>68</v>
      </c>
      <c r="E13930" s="8" t="s">
        <v>69</v>
      </c>
      <c r="F13930" s="8">
        <v>0</v>
      </c>
      <c r="G13930" s="7" t="s">
        <v>35</v>
      </c>
      <c r="H13930" s="7" t="s">
        <v>24</v>
      </c>
      <c r="I13930" s="9" t="s">
        <v>60</v>
      </c>
      <c r="J13930" s="7" t="s">
        <v>563</v>
      </c>
      <c r="K13930" s="10" t="s">
        <v>563</v>
      </c>
      <c r="L13930" s="7">
        <v>1</v>
      </c>
      <c r="Q13930" s="12">
        <v>41047</v>
      </c>
      <c r="R13930" s="12">
        <v>41047</v>
      </c>
    </row>
    <row r="13931" spans="1:18" x14ac:dyDescent="0.25">
      <c r="A13931" s="7" t="s">
        <v>49350</v>
      </c>
      <c r="B13931" s="7" t="s">
        <v>49351</v>
      </c>
      <c r="C13931" s="7" t="s">
        <v>49352</v>
      </c>
      <c r="D13931" s="7" t="s">
        <v>49353</v>
      </c>
      <c r="E13931" s="8" t="s">
        <v>6250</v>
      </c>
      <c r="F13931" s="8">
        <v>720000</v>
      </c>
      <c r="G13931" s="7" t="s">
        <v>35</v>
      </c>
      <c r="H13931" s="7" t="s">
        <v>446</v>
      </c>
      <c r="I13931" s="9"/>
      <c r="J13931" s="7" t="s">
        <v>447</v>
      </c>
      <c r="K13931" s="10" t="s">
        <v>447</v>
      </c>
      <c r="L13931" s="7">
        <v>1</v>
      </c>
      <c r="M13931" s="11">
        <v>39873</v>
      </c>
      <c r="N13931" s="7" t="s">
        <v>2767</v>
      </c>
      <c r="O13931" s="7" t="s">
        <v>172</v>
      </c>
      <c r="P13931" s="10">
        <v>2009</v>
      </c>
      <c r="Q13931" s="12">
        <v>40695</v>
      </c>
      <c r="R13931" s="12">
        <v>40695</v>
      </c>
    </row>
    <row r="13932" spans="1:18" x14ac:dyDescent="0.25">
      <c r="A13932" s="7" t="s">
        <v>49354</v>
      </c>
      <c r="B13932" s="7" t="s">
        <v>49355</v>
      </c>
      <c r="C13932" s="7" t="s">
        <v>49356</v>
      </c>
      <c r="D13932" s="7" t="s">
        <v>275</v>
      </c>
      <c r="E13932" s="8" t="s">
        <v>276</v>
      </c>
      <c r="F13932" s="8">
        <v>13328000</v>
      </c>
      <c r="G13932" s="7" t="s">
        <v>35</v>
      </c>
      <c r="H13932" s="7" t="s">
        <v>749</v>
      </c>
      <c r="I13932" s="9"/>
      <c r="J13932" s="7" t="s">
        <v>1359</v>
      </c>
      <c r="K13932" s="10" t="s">
        <v>1359</v>
      </c>
      <c r="L13932" s="7">
        <v>3</v>
      </c>
      <c r="M13932" s="11">
        <v>37257</v>
      </c>
      <c r="N13932" s="7" t="s">
        <v>527</v>
      </c>
      <c r="O13932" s="7" t="s">
        <v>528</v>
      </c>
      <c r="P13932" s="10">
        <v>2002</v>
      </c>
      <c r="Q13932" s="12">
        <v>39051</v>
      </c>
      <c r="R13932" s="12">
        <v>40072</v>
      </c>
    </row>
    <row r="13933" spans="1:18" x14ac:dyDescent="0.25">
      <c r="A13933" s="7" t="s">
        <v>49357</v>
      </c>
      <c r="B13933" s="7" t="s">
        <v>49358</v>
      </c>
      <c r="C13933" s="7" t="s">
        <v>49359</v>
      </c>
      <c r="D13933" s="7" t="s">
        <v>275</v>
      </c>
      <c r="E13933" s="8" t="s">
        <v>276</v>
      </c>
      <c r="F13933" s="8">
        <v>12000000</v>
      </c>
      <c r="G13933" s="7" t="s">
        <v>23</v>
      </c>
      <c r="H13933" s="7" t="s">
        <v>24</v>
      </c>
      <c r="I13933" s="9" t="s">
        <v>220</v>
      </c>
      <c r="J13933" s="7" t="s">
        <v>221</v>
      </c>
      <c r="K13933" s="10" t="s">
        <v>221</v>
      </c>
      <c r="L13933" s="7">
        <v>1</v>
      </c>
      <c r="M13933" s="11">
        <v>34335</v>
      </c>
      <c r="N13933" s="7" t="s">
        <v>3155</v>
      </c>
      <c r="O13933" s="7" t="s">
        <v>3156</v>
      </c>
      <c r="P13933" s="10">
        <v>1994</v>
      </c>
      <c r="Q13933" s="12">
        <v>38726</v>
      </c>
      <c r="R13933" s="12">
        <v>38726</v>
      </c>
    </row>
    <row r="13934" spans="1:18" x14ac:dyDescent="0.25">
      <c r="A13934" s="7" t="s">
        <v>49360</v>
      </c>
      <c r="B13934" s="7" t="s">
        <v>49361</v>
      </c>
      <c r="C13934" s="7" t="s">
        <v>49362</v>
      </c>
      <c r="D13934" s="7" t="s">
        <v>49363</v>
      </c>
      <c r="E13934" s="8" t="s">
        <v>5139</v>
      </c>
      <c r="F13934" s="8">
        <v>100000</v>
      </c>
      <c r="G13934" s="7" t="s">
        <v>35</v>
      </c>
      <c r="H13934" s="7" t="s">
        <v>635</v>
      </c>
      <c r="I13934" s="9"/>
      <c r="J13934" s="7" t="s">
        <v>11401</v>
      </c>
      <c r="K13934" s="10" t="s">
        <v>11401</v>
      </c>
      <c r="L13934" s="7">
        <v>1</v>
      </c>
      <c r="M13934" s="11">
        <v>40179</v>
      </c>
      <c r="N13934" s="7" t="s">
        <v>96</v>
      </c>
      <c r="O13934" s="7" t="s">
        <v>97</v>
      </c>
      <c r="P13934" s="10">
        <v>2010</v>
      </c>
      <c r="Q13934" s="12">
        <v>41016</v>
      </c>
      <c r="R13934" s="12">
        <v>41016</v>
      </c>
    </row>
    <row r="13935" spans="1:18" x14ac:dyDescent="0.25">
      <c r="A13935" s="7" t="s">
        <v>49364</v>
      </c>
      <c r="B13935" s="7" t="s">
        <v>49365</v>
      </c>
      <c r="C13935" s="7" t="s">
        <v>49366</v>
      </c>
      <c r="D13935" s="7" t="s">
        <v>49367</v>
      </c>
      <c r="E13935" s="8" t="s">
        <v>10868</v>
      </c>
      <c r="F13935" s="8">
        <v>50000</v>
      </c>
      <c r="G13935" s="7" t="s">
        <v>35</v>
      </c>
      <c r="H13935" s="7" t="s">
        <v>342</v>
      </c>
      <c r="I13935" s="9"/>
      <c r="J13935" s="7" t="s">
        <v>15609</v>
      </c>
      <c r="K13935" s="10" t="s">
        <v>15609</v>
      </c>
      <c r="L13935" s="7">
        <v>1</v>
      </c>
      <c r="M13935" s="11">
        <v>40592</v>
      </c>
      <c r="N13935" s="7" t="s">
        <v>504</v>
      </c>
      <c r="O13935" s="7" t="s">
        <v>505</v>
      </c>
      <c r="P13935" s="10">
        <v>2011</v>
      </c>
      <c r="Q13935" s="12">
        <v>40544</v>
      </c>
      <c r="R13935" s="12">
        <v>40544</v>
      </c>
    </row>
    <row r="13936" spans="1:18" x14ac:dyDescent="0.25">
      <c r="A13936" s="7" t="s">
        <v>49368</v>
      </c>
      <c r="B13936" s="7" t="s">
        <v>49369</v>
      </c>
      <c r="C13936" s="7" t="s">
        <v>49370</v>
      </c>
      <c r="D13936" s="7" t="s">
        <v>275</v>
      </c>
      <c r="E13936" s="8" t="s">
        <v>276</v>
      </c>
      <c r="F13936" s="8">
        <v>0</v>
      </c>
      <c r="G13936" s="7" t="s">
        <v>35</v>
      </c>
      <c r="H13936" s="7" t="s">
        <v>469</v>
      </c>
      <c r="I13936" s="9"/>
      <c r="J13936" s="7" t="s">
        <v>2348</v>
      </c>
      <c r="K13936" s="10" t="s">
        <v>49371</v>
      </c>
      <c r="L13936" s="7">
        <v>1</v>
      </c>
      <c r="M13936" s="11">
        <v>40544</v>
      </c>
      <c r="N13936" s="7" t="s">
        <v>537</v>
      </c>
      <c r="O13936" s="7" t="s">
        <v>505</v>
      </c>
      <c r="P13936" s="10">
        <v>2011</v>
      </c>
      <c r="Q13936" s="12">
        <v>41626</v>
      </c>
      <c r="R13936" s="12">
        <v>41626</v>
      </c>
    </row>
    <row r="13937" spans="1:18" x14ac:dyDescent="0.25">
      <c r="A13937" s="7" t="s">
        <v>49372</v>
      </c>
      <c r="B13937" s="7" t="s">
        <v>49373</v>
      </c>
      <c r="C13937" s="7" t="s">
        <v>49374</v>
      </c>
      <c r="D13937" s="7" t="s">
        <v>1402</v>
      </c>
      <c r="E13937" s="8" t="s">
        <v>1403</v>
      </c>
      <c r="F13937" s="8">
        <v>16640000</v>
      </c>
      <c r="G13937" s="7" t="s">
        <v>35</v>
      </c>
      <c r="H13937" s="7" t="s">
        <v>196</v>
      </c>
      <c r="I13937" s="9"/>
      <c r="J13937" s="7" t="s">
        <v>1377</v>
      </c>
      <c r="L13937" s="7">
        <v>1</v>
      </c>
      <c r="Q13937" s="12">
        <v>39939</v>
      </c>
      <c r="R13937" s="12">
        <v>39939</v>
      </c>
    </row>
    <row r="13938" spans="1:18" x14ac:dyDescent="0.25">
      <c r="A13938" s="7" t="s">
        <v>49375</v>
      </c>
      <c r="B13938" s="7" t="s">
        <v>49376</v>
      </c>
      <c r="C13938" s="7" t="s">
        <v>49377</v>
      </c>
      <c r="D13938" s="7" t="s">
        <v>296</v>
      </c>
      <c r="E13938" s="8" t="s">
        <v>297</v>
      </c>
      <c r="F13938" s="8">
        <v>2329144</v>
      </c>
      <c r="G13938" s="7" t="s">
        <v>35</v>
      </c>
      <c r="H13938" s="7" t="s">
        <v>52</v>
      </c>
      <c r="I13938" s="9"/>
      <c r="J13938" s="7" t="s">
        <v>53</v>
      </c>
      <c r="K13938" s="10" t="s">
        <v>53</v>
      </c>
      <c r="L13938" s="7">
        <v>2</v>
      </c>
      <c r="M13938" s="11">
        <v>40544</v>
      </c>
      <c r="N13938" s="7" t="s">
        <v>537</v>
      </c>
      <c r="O13938" s="7" t="s">
        <v>505</v>
      </c>
      <c r="P13938" s="10">
        <v>2011</v>
      </c>
      <c r="Q13938" s="12">
        <v>40875</v>
      </c>
      <c r="R13938" s="12">
        <v>41276</v>
      </c>
    </row>
    <row r="13939" spans="1:18" x14ac:dyDescent="0.25">
      <c r="A13939" s="7" t="s">
        <v>49378</v>
      </c>
      <c r="B13939" s="7" t="s">
        <v>49379</v>
      </c>
      <c r="C13939" s="7" t="s">
        <v>49380</v>
      </c>
      <c r="D13939" s="7" t="s">
        <v>68</v>
      </c>
      <c r="E13939" s="8" t="s">
        <v>69</v>
      </c>
      <c r="F13939" s="8">
        <v>25000000</v>
      </c>
      <c r="G13939" s="7" t="s">
        <v>35</v>
      </c>
      <c r="H13939" s="7" t="s">
        <v>24</v>
      </c>
      <c r="I13939" s="9" t="s">
        <v>281</v>
      </c>
      <c r="J13939" s="7" t="s">
        <v>282</v>
      </c>
      <c r="K13939" s="10" t="s">
        <v>282</v>
      </c>
      <c r="L13939" s="7">
        <v>1</v>
      </c>
      <c r="M13939" s="11">
        <v>39814</v>
      </c>
      <c r="N13939" s="7" t="s">
        <v>171</v>
      </c>
      <c r="O13939" s="7" t="s">
        <v>172</v>
      </c>
      <c r="P13939" s="10">
        <v>2009</v>
      </c>
      <c r="Q13939" s="12">
        <v>41830</v>
      </c>
      <c r="R13939" s="12">
        <v>41830</v>
      </c>
    </row>
    <row r="13940" spans="1:18" x14ac:dyDescent="0.25">
      <c r="A13940" s="7" t="s">
        <v>49381</v>
      </c>
      <c r="B13940" s="7" t="s">
        <v>49382</v>
      </c>
      <c r="C13940" s="7" t="s">
        <v>49383</v>
      </c>
      <c r="D13940" s="7" t="s">
        <v>210</v>
      </c>
      <c r="E13940" s="8" t="s">
        <v>211</v>
      </c>
      <c r="F13940" s="8">
        <v>1300000</v>
      </c>
      <c r="G13940" s="7" t="s">
        <v>35</v>
      </c>
      <c r="H13940" s="7" t="s">
        <v>24</v>
      </c>
      <c r="I13940" s="9" t="s">
        <v>60</v>
      </c>
      <c r="J13940" s="7" t="s">
        <v>1368</v>
      </c>
      <c r="K13940" s="10" t="s">
        <v>1368</v>
      </c>
      <c r="L13940" s="7">
        <v>1</v>
      </c>
      <c r="M13940" s="11">
        <v>41275</v>
      </c>
      <c r="N13940" s="7" t="s">
        <v>146</v>
      </c>
      <c r="O13940" s="7" t="s">
        <v>147</v>
      </c>
      <c r="P13940" s="10">
        <v>2013</v>
      </c>
      <c r="Q13940" s="12">
        <v>41821</v>
      </c>
      <c r="R13940" s="12">
        <v>41821</v>
      </c>
    </row>
    <row r="13941" spans="1:18" x14ac:dyDescent="0.25">
      <c r="A13941" s="7" t="s">
        <v>49384</v>
      </c>
      <c r="B13941" s="7" t="s">
        <v>49385</v>
      </c>
      <c r="C13941" s="7" t="s">
        <v>49386</v>
      </c>
      <c r="D13941" s="7" t="s">
        <v>106</v>
      </c>
      <c r="E13941" s="8" t="s">
        <v>107</v>
      </c>
      <c r="F13941" s="8">
        <v>300000</v>
      </c>
      <c r="G13941" s="7" t="s">
        <v>35</v>
      </c>
      <c r="H13941" s="7" t="s">
        <v>24</v>
      </c>
      <c r="I13941" s="9" t="s">
        <v>281</v>
      </c>
      <c r="J13941" s="7" t="s">
        <v>282</v>
      </c>
      <c r="K13941" s="10" t="s">
        <v>282</v>
      </c>
      <c r="L13941" s="7">
        <v>1</v>
      </c>
      <c r="M13941" s="11">
        <v>40179</v>
      </c>
      <c r="N13941" s="7" t="s">
        <v>96</v>
      </c>
      <c r="O13941" s="7" t="s">
        <v>97</v>
      </c>
      <c r="P13941" s="10">
        <v>2010</v>
      </c>
      <c r="Q13941" s="12">
        <v>40521</v>
      </c>
      <c r="R13941" s="12">
        <v>40521</v>
      </c>
    </row>
    <row r="13942" spans="1:18" x14ac:dyDescent="0.25">
      <c r="A13942" s="7" t="s">
        <v>49387</v>
      </c>
      <c r="B13942" s="7" t="s">
        <v>49388</v>
      </c>
      <c r="F13942" s="8">
        <v>0</v>
      </c>
      <c r="G13942" s="7" t="s">
        <v>35</v>
      </c>
      <c r="I13942" s="9"/>
      <c r="J13942" s="7"/>
      <c r="L13942" s="7">
        <v>1</v>
      </c>
      <c r="Q13942" s="12">
        <v>37956</v>
      </c>
      <c r="R13942" s="12">
        <v>37956</v>
      </c>
    </row>
    <row r="13943" spans="1:18" x14ac:dyDescent="0.25">
      <c r="A13943" s="7" t="s">
        <v>49389</v>
      </c>
      <c r="B13943" s="7" t="s">
        <v>49390</v>
      </c>
      <c r="C13943" s="7" t="s">
        <v>49391</v>
      </c>
      <c r="D13943" s="7" t="s">
        <v>49392</v>
      </c>
      <c r="E13943" s="8" t="s">
        <v>6787</v>
      </c>
      <c r="F13943" s="8">
        <v>0</v>
      </c>
      <c r="G13943" s="7" t="s">
        <v>23</v>
      </c>
      <c r="H13943" s="7" t="s">
        <v>176</v>
      </c>
      <c r="I13943" s="9"/>
      <c r="J13943" s="7" t="s">
        <v>177</v>
      </c>
      <c r="K13943" s="10" t="s">
        <v>177</v>
      </c>
      <c r="L13943" s="7">
        <v>1</v>
      </c>
      <c r="M13943" s="11">
        <v>37622</v>
      </c>
      <c r="N13943" s="7" t="s">
        <v>814</v>
      </c>
      <c r="O13943" s="7" t="s">
        <v>815</v>
      </c>
      <c r="P13943" s="10">
        <v>2003</v>
      </c>
      <c r="Q13943" s="12">
        <v>39083</v>
      </c>
      <c r="R13943" s="12">
        <v>39083</v>
      </c>
    </row>
    <row r="13944" spans="1:18" x14ac:dyDescent="0.25">
      <c r="A13944" s="7" t="s">
        <v>49393</v>
      </c>
      <c r="B13944" s="7" t="s">
        <v>49394</v>
      </c>
      <c r="C13944" s="7" t="s">
        <v>49395</v>
      </c>
      <c r="D13944" s="7" t="s">
        <v>49396</v>
      </c>
      <c r="E13944" s="8" t="s">
        <v>1775</v>
      </c>
      <c r="F13944" s="8">
        <v>400000</v>
      </c>
      <c r="G13944" s="7" t="s">
        <v>35</v>
      </c>
      <c r="H13944" s="7" t="s">
        <v>24</v>
      </c>
      <c r="I13944" s="9" t="s">
        <v>60</v>
      </c>
      <c r="J13944" s="7" t="s">
        <v>61</v>
      </c>
      <c r="K13944" s="10" t="s">
        <v>49397</v>
      </c>
      <c r="L13944" s="7">
        <v>1</v>
      </c>
      <c r="M13944" s="11">
        <v>38443</v>
      </c>
      <c r="N13944" s="7" t="s">
        <v>1714</v>
      </c>
      <c r="O13944" s="7" t="s">
        <v>1715</v>
      </c>
      <c r="P13944" s="10">
        <v>2005</v>
      </c>
      <c r="Q13944" s="12">
        <v>41487</v>
      </c>
      <c r="R13944" s="12">
        <v>41487</v>
      </c>
    </row>
    <row r="13945" spans="1:18" x14ac:dyDescent="0.25">
      <c r="A13945" s="7" t="s">
        <v>49398</v>
      </c>
      <c r="B13945" s="7" t="s">
        <v>49399</v>
      </c>
      <c r="C13945" s="7" t="s">
        <v>49400</v>
      </c>
      <c r="F13945" s="8">
        <v>170000</v>
      </c>
      <c r="G13945" s="7" t="s">
        <v>35</v>
      </c>
      <c r="I13945" s="9"/>
      <c r="J13945" s="7"/>
      <c r="L13945" s="7">
        <v>2</v>
      </c>
      <c r="Q13945" s="12">
        <v>40692</v>
      </c>
      <c r="R13945" s="12">
        <v>40692</v>
      </c>
    </row>
    <row r="13946" spans="1:18" x14ac:dyDescent="0.25">
      <c r="A13946" s="7" t="s">
        <v>49401</v>
      </c>
      <c r="B13946" s="7" t="s">
        <v>49402</v>
      </c>
      <c r="C13946" s="7" t="s">
        <v>49403</v>
      </c>
      <c r="D13946" s="7" t="s">
        <v>49404</v>
      </c>
      <c r="E13946" s="8" t="s">
        <v>9399</v>
      </c>
      <c r="F13946" s="8">
        <v>3884570</v>
      </c>
      <c r="G13946" s="7" t="s">
        <v>35</v>
      </c>
      <c r="H13946" s="7" t="s">
        <v>749</v>
      </c>
      <c r="I13946" s="9"/>
      <c r="J13946" s="7" t="s">
        <v>750</v>
      </c>
      <c r="K13946" s="10" t="s">
        <v>750</v>
      </c>
      <c r="L13946" s="7">
        <v>3</v>
      </c>
      <c r="M13946" s="11">
        <v>39132</v>
      </c>
      <c r="N13946" s="7" t="s">
        <v>1291</v>
      </c>
      <c r="O13946" s="7" t="s">
        <v>89</v>
      </c>
      <c r="P13946" s="10">
        <v>2007</v>
      </c>
      <c r="Q13946" s="12">
        <v>39132</v>
      </c>
      <c r="R13946" s="12">
        <v>39981</v>
      </c>
    </row>
    <row r="13947" spans="1:18" x14ac:dyDescent="0.25">
      <c r="A13947" s="7" t="s">
        <v>49405</v>
      </c>
      <c r="B13947" s="7" t="s">
        <v>49406</v>
      </c>
      <c r="C13947" s="7" t="s">
        <v>49407</v>
      </c>
      <c r="D13947" s="7" t="s">
        <v>275</v>
      </c>
      <c r="E13947" s="8" t="s">
        <v>276</v>
      </c>
      <c r="F13947" s="8">
        <v>0</v>
      </c>
      <c r="G13947" s="7" t="s">
        <v>80</v>
      </c>
      <c r="H13947" s="7" t="s">
        <v>376</v>
      </c>
      <c r="I13947" s="9"/>
      <c r="J13947" s="7" t="s">
        <v>377</v>
      </c>
      <c r="K13947" s="10" t="s">
        <v>49408</v>
      </c>
      <c r="L13947" s="7">
        <v>1</v>
      </c>
      <c r="Q13947" s="12">
        <v>40204</v>
      </c>
      <c r="R13947" s="12">
        <v>40204</v>
      </c>
    </row>
    <row r="13948" spans="1:18" x14ac:dyDescent="0.25">
      <c r="A13948" s="7" t="s">
        <v>49409</v>
      </c>
      <c r="B13948" s="7" t="s">
        <v>49410</v>
      </c>
      <c r="F13948" s="8">
        <v>208354</v>
      </c>
      <c r="G13948" s="7" t="s">
        <v>35</v>
      </c>
      <c r="H13948" s="7" t="s">
        <v>482</v>
      </c>
      <c r="I13948" s="9"/>
      <c r="J13948" s="7" t="s">
        <v>483</v>
      </c>
      <c r="L13948" s="7">
        <v>1</v>
      </c>
      <c r="Q13948" s="12">
        <v>41369</v>
      </c>
      <c r="R13948" s="12">
        <v>41369</v>
      </c>
    </row>
    <row r="13949" spans="1:18" x14ac:dyDescent="0.25">
      <c r="A13949" s="7" t="s">
        <v>49411</v>
      </c>
      <c r="B13949" s="7" t="s">
        <v>49412</v>
      </c>
      <c r="C13949" s="7" t="s">
        <v>49413</v>
      </c>
      <c r="D13949" s="7" t="s">
        <v>159</v>
      </c>
      <c r="E13949" s="8" t="s">
        <v>160</v>
      </c>
      <c r="F13949" s="8">
        <v>40000000</v>
      </c>
      <c r="G13949" s="7" t="s">
        <v>35</v>
      </c>
      <c r="H13949" s="7" t="s">
        <v>1347</v>
      </c>
      <c r="I13949" s="9"/>
      <c r="J13949" s="7" t="s">
        <v>1348</v>
      </c>
      <c r="K13949" s="10" t="s">
        <v>1348</v>
      </c>
      <c r="L13949" s="7">
        <v>2</v>
      </c>
      <c r="M13949" s="11">
        <v>38808</v>
      </c>
      <c r="N13949" s="7" t="s">
        <v>696</v>
      </c>
      <c r="O13949" s="7" t="s">
        <v>463</v>
      </c>
      <c r="P13949" s="10">
        <v>2006</v>
      </c>
      <c r="Q13949" s="12">
        <v>39630</v>
      </c>
      <c r="R13949" s="12">
        <v>39753</v>
      </c>
    </row>
    <row r="13950" spans="1:18" x14ac:dyDescent="0.25">
      <c r="A13950" s="7" t="s">
        <v>49414</v>
      </c>
      <c r="B13950" s="7" t="s">
        <v>49415</v>
      </c>
      <c r="C13950" s="7" t="s">
        <v>49416</v>
      </c>
      <c r="D13950" s="7" t="s">
        <v>49417</v>
      </c>
      <c r="E13950" s="8" t="s">
        <v>5519</v>
      </c>
      <c r="F13950" s="8">
        <v>0</v>
      </c>
      <c r="G13950" s="7" t="s">
        <v>35</v>
      </c>
      <c r="I13950" s="9"/>
      <c r="J13950" s="7"/>
      <c r="L13950" s="7">
        <v>1</v>
      </c>
      <c r="M13950" s="11">
        <v>41815</v>
      </c>
      <c r="N13950" s="7" t="s">
        <v>1150</v>
      </c>
      <c r="O13950" s="7" t="s">
        <v>1151</v>
      </c>
      <c r="P13950" s="10">
        <v>2014</v>
      </c>
      <c r="Q13950" s="12">
        <v>41919</v>
      </c>
      <c r="R13950" s="12">
        <v>41919</v>
      </c>
    </row>
    <row r="13951" spans="1:18" x14ac:dyDescent="0.25">
      <c r="A13951" s="7" t="s">
        <v>49418</v>
      </c>
      <c r="B13951" s="7" t="s">
        <v>49419</v>
      </c>
      <c r="C13951" s="7" t="s">
        <v>49420</v>
      </c>
      <c r="D13951" s="7" t="s">
        <v>68</v>
      </c>
      <c r="E13951" s="8" t="s">
        <v>69</v>
      </c>
      <c r="F13951" s="8">
        <v>501000</v>
      </c>
      <c r="G13951" s="7" t="s">
        <v>35</v>
      </c>
      <c r="H13951" s="7" t="s">
        <v>24</v>
      </c>
      <c r="I13951" s="9" t="s">
        <v>620</v>
      </c>
      <c r="J13951" s="7" t="s">
        <v>621</v>
      </c>
      <c r="K13951" s="10" t="s">
        <v>621</v>
      </c>
      <c r="L13951" s="7">
        <v>1</v>
      </c>
      <c r="M13951" s="11">
        <v>39814</v>
      </c>
      <c r="N13951" s="7" t="s">
        <v>171</v>
      </c>
      <c r="O13951" s="7" t="s">
        <v>172</v>
      </c>
      <c r="P13951" s="10">
        <v>2009</v>
      </c>
      <c r="Q13951" s="12">
        <v>40865</v>
      </c>
      <c r="R13951" s="12">
        <v>40865</v>
      </c>
    </row>
    <row r="13952" spans="1:18" x14ac:dyDescent="0.25">
      <c r="A13952" s="7" t="s">
        <v>49421</v>
      </c>
      <c r="B13952" s="7" t="s">
        <v>49422</v>
      </c>
      <c r="C13952" s="7" t="s">
        <v>49423</v>
      </c>
      <c r="D13952" s="7" t="s">
        <v>532</v>
      </c>
      <c r="E13952" s="8" t="s">
        <v>533</v>
      </c>
      <c r="F13952" s="8">
        <v>0</v>
      </c>
      <c r="G13952" s="7" t="s">
        <v>23</v>
      </c>
      <c r="H13952" s="7" t="s">
        <v>24</v>
      </c>
      <c r="I13952" s="9" t="s">
        <v>36</v>
      </c>
      <c r="J13952" s="7" t="s">
        <v>181</v>
      </c>
      <c r="K13952" s="10" t="s">
        <v>794</v>
      </c>
      <c r="L13952" s="7">
        <v>1</v>
      </c>
      <c r="M13952" s="11">
        <v>40544</v>
      </c>
      <c r="N13952" s="7" t="s">
        <v>537</v>
      </c>
      <c r="O13952" s="7" t="s">
        <v>505</v>
      </c>
      <c r="P13952" s="10">
        <v>2011</v>
      </c>
      <c r="Q13952" s="12">
        <v>40757</v>
      </c>
      <c r="R13952" s="12">
        <v>40757</v>
      </c>
    </row>
    <row r="13953" spans="1:18" x14ac:dyDescent="0.25">
      <c r="A13953" s="7" t="s">
        <v>49424</v>
      </c>
      <c r="B13953" s="7" t="s">
        <v>49425</v>
      </c>
      <c r="C13953" s="7" t="s">
        <v>49426</v>
      </c>
      <c r="D13953" s="7" t="s">
        <v>68</v>
      </c>
      <c r="E13953" s="8" t="s">
        <v>69</v>
      </c>
      <c r="F13953" s="8">
        <v>3500000</v>
      </c>
      <c r="G13953" s="7" t="s">
        <v>35</v>
      </c>
      <c r="H13953" s="7" t="s">
        <v>240</v>
      </c>
      <c r="I13953" s="9" t="s">
        <v>241</v>
      </c>
      <c r="J13953" s="7" t="s">
        <v>242</v>
      </c>
      <c r="K13953" s="10" t="s">
        <v>242</v>
      </c>
      <c r="L13953" s="7">
        <v>1</v>
      </c>
      <c r="M13953" s="11">
        <v>37257</v>
      </c>
      <c r="N13953" s="7" t="s">
        <v>527</v>
      </c>
      <c r="O13953" s="7" t="s">
        <v>528</v>
      </c>
      <c r="P13953" s="10">
        <v>2002</v>
      </c>
      <c r="Q13953" s="12">
        <v>41529</v>
      </c>
      <c r="R13953" s="12">
        <v>41529</v>
      </c>
    </row>
    <row r="13954" spans="1:18" x14ac:dyDescent="0.25">
      <c r="A13954" s="7" t="s">
        <v>49427</v>
      </c>
      <c r="B13954" s="7" t="s">
        <v>49428</v>
      </c>
      <c r="C13954" s="7" t="s">
        <v>49429</v>
      </c>
      <c r="D13954" s="7" t="s">
        <v>49430</v>
      </c>
      <c r="E13954" s="8" t="s">
        <v>655</v>
      </c>
      <c r="F13954" s="8">
        <v>6600000</v>
      </c>
      <c r="G13954" s="7" t="s">
        <v>35</v>
      </c>
      <c r="H13954" s="7" t="s">
        <v>52</v>
      </c>
      <c r="I13954" s="9"/>
      <c r="J13954" s="7" t="s">
        <v>53</v>
      </c>
      <c r="K13954" s="10" t="s">
        <v>53</v>
      </c>
      <c r="L13954" s="7">
        <v>5</v>
      </c>
      <c r="M13954" s="11">
        <v>40756</v>
      </c>
      <c r="N13954" s="7" t="s">
        <v>1091</v>
      </c>
      <c r="O13954" s="7" t="s">
        <v>230</v>
      </c>
      <c r="P13954" s="10">
        <v>2011</v>
      </c>
      <c r="Q13954" s="12">
        <v>41263</v>
      </c>
      <c r="R13954" s="12">
        <v>41640</v>
      </c>
    </row>
    <row r="13955" spans="1:18" x14ac:dyDescent="0.25">
      <c r="A13955" s="7" t="s">
        <v>49431</v>
      </c>
      <c r="B13955" s="7" t="s">
        <v>49432</v>
      </c>
      <c r="C13955" s="7" t="s">
        <v>49433</v>
      </c>
      <c r="D13955" s="7" t="s">
        <v>49434</v>
      </c>
      <c r="E13955" s="8" t="s">
        <v>552</v>
      </c>
      <c r="F13955" s="8">
        <v>15000</v>
      </c>
      <c r="G13955" s="7" t="s">
        <v>80</v>
      </c>
      <c r="I13955" s="9"/>
      <c r="J13955" s="7"/>
      <c r="L13955" s="7">
        <v>2</v>
      </c>
      <c r="M13955" s="11">
        <v>40607</v>
      </c>
      <c r="N13955" s="7" t="s">
        <v>1552</v>
      </c>
      <c r="O13955" s="7" t="s">
        <v>505</v>
      </c>
      <c r="P13955" s="10">
        <v>2011</v>
      </c>
      <c r="Q13955" s="12">
        <v>40607</v>
      </c>
      <c r="R13955" s="12">
        <v>40739</v>
      </c>
    </row>
    <row r="13956" spans="1:18" x14ac:dyDescent="0.25">
      <c r="A13956" s="7" t="s">
        <v>49435</v>
      </c>
      <c r="B13956" s="7" t="s">
        <v>49436</v>
      </c>
      <c r="C13956" s="7" t="s">
        <v>49437</v>
      </c>
      <c r="D13956" s="7" t="s">
        <v>78</v>
      </c>
      <c r="E13956" s="8" t="s">
        <v>79</v>
      </c>
      <c r="F13956" s="8">
        <v>125000</v>
      </c>
      <c r="G13956" s="7" t="s">
        <v>35</v>
      </c>
      <c r="H13956" s="7" t="s">
        <v>24</v>
      </c>
      <c r="I13956" s="9" t="s">
        <v>161</v>
      </c>
      <c r="J13956" s="7" t="s">
        <v>162</v>
      </c>
      <c r="K13956" s="10" t="s">
        <v>2723</v>
      </c>
      <c r="L13956" s="7">
        <v>1</v>
      </c>
      <c r="M13956" s="11">
        <v>37562</v>
      </c>
      <c r="N13956" s="7" t="s">
        <v>1659</v>
      </c>
      <c r="O13956" s="7" t="s">
        <v>1660</v>
      </c>
      <c r="P13956" s="10">
        <v>2002</v>
      </c>
      <c r="Q13956" s="12">
        <v>40373</v>
      </c>
      <c r="R13956" s="12">
        <v>40373</v>
      </c>
    </row>
    <row r="13957" spans="1:18" x14ac:dyDescent="0.25">
      <c r="A13957" s="7" t="s">
        <v>49438</v>
      </c>
      <c r="B13957" s="7" t="s">
        <v>49439</v>
      </c>
      <c r="C13957" s="7" t="s">
        <v>49440</v>
      </c>
      <c r="D13957" s="7" t="s">
        <v>49441</v>
      </c>
      <c r="E13957" s="8" t="s">
        <v>49442</v>
      </c>
      <c r="F13957" s="8">
        <v>4223350</v>
      </c>
      <c r="G13957" s="7" t="s">
        <v>35</v>
      </c>
      <c r="H13957" s="7" t="s">
        <v>43</v>
      </c>
      <c r="I13957" s="9"/>
      <c r="J13957" s="7" t="s">
        <v>44</v>
      </c>
      <c r="K13957" s="10" t="s">
        <v>44</v>
      </c>
      <c r="L13957" s="7">
        <v>3</v>
      </c>
      <c r="M13957" s="11">
        <v>39814</v>
      </c>
      <c r="N13957" s="7" t="s">
        <v>171</v>
      </c>
      <c r="O13957" s="7" t="s">
        <v>172</v>
      </c>
      <c r="P13957" s="10">
        <v>2009</v>
      </c>
      <c r="Q13957" s="12">
        <v>40081</v>
      </c>
      <c r="R13957" s="12">
        <v>41418</v>
      </c>
    </row>
    <row r="13958" spans="1:18" x14ac:dyDescent="0.25">
      <c r="A13958" s="7" t="s">
        <v>49443</v>
      </c>
      <c r="B13958" s="7" t="s">
        <v>49444</v>
      </c>
      <c r="C13958" s="7" t="s">
        <v>49445</v>
      </c>
      <c r="F13958" s="8">
        <v>0</v>
      </c>
      <c r="G13958" s="7" t="s">
        <v>35</v>
      </c>
      <c r="H13958" s="7" t="s">
        <v>24</v>
      </c>
      <c r="I13958" s="9" t="s">
        <v>764</v>
      </c>
      <c r="J13958" s="7" t="s">
        <v>5015</v>
      </c>
      <c r="K13958" s="10" t="s">
        <v>49446</v>
      </c>
      <c r="L13958" s="7">
        <v>1</v>
      </c>
      <c r="M13958" s="11">
        <v>41187</v>
      </c>
      <c r="N13958" s="7" t="s">
        <v>45</v>
      </c>
      <c r="O13958" s="7" t="s">
        <v>46</v>
      </c>
      <c r="P13958" s="10">
        <v>2012</v>
      </c>
      <c r="Q13958" s="12">
        <v>40949</v>
      </c>
      <c r="R13958" s="12">
        <v>40949</v>
      </c>
    </row>
    <row r="13959" spans="1:18" x14ac:dyDescent="0.25">
      <c r="A13959" s="7" t="s">
        <v>49447</v>
      </c>
      <c r="B13959" s="7" t="s">
        <v>49448</v>
      </c>
      <c r="C13959" s="7" t="s">
        <v>49449</v>
      </c>
      <c r="D13959" s="7" t="s">
        <v>68</v>
      </c>
      <c r="E13959" s="8" t="s">
        <v>69</v>
      </c>
      <c r="F13959" s="8">
        <v>0</v>
      </c>
      <c r="G13959" s="7" t="s">
        <v>35</v>
      </c>
      <c r="H13959" s="7" t="s">
        <v>24</v>
      </c>
      <c r="I13959" s="9" t="s">
        <v>25</v>
      </c>
      <c r="J13959" s="7" t="s">
        <v>26</v>
      </c>
      <c r="K13959" s="10" t="s">
        <v>27</v>
      </c>
      <c r="L13959" s="7">
        <v>1</v>
      </c>
      <c r="M13959" s="11">
        <v>41030</v>
      </c>
      <c r="N13959" s="7" t="s">
        <v>1953</v>
      </c>
      <c r="O13959" s="7" t="s">
        <v>29</v>
      </c>
      <c r="P13959" s="10">
        <v>2012</v>
      </c>
      <c r="Q13959" s="12">
        <v>41334</v>
      </c>
      <c r="R13959" s="12">
        <v>41334</v>
      </c>
    </row>
    <row r="13960" spans="1:18" x14ac:dyDescent="0.25">
      <c r="A13960" s="7" t="s">
        <v>49450</v>
      </c>
      <c r="B13960" s="7" t="s">
        <v>49451</v>
      </c>
      <c r="C13960" s="7" t="s">
        <v>49452</v>
      </c>
      <c r="D13960" s="7" t="s">
        <v>49453</v>
      </c>
      <c r="E13960" s="8" t="s">
        <v>87</v>
      </c>
      <c r="F13960" s="8">
        <v>75000</v>
      </c>
      <c r="G13960" s="7" t="s">
        <v>35</v>
      </c>
      <c r="H13960" s="7" t="s">
        <v>24</v>
      </c>
      <c r="I13960" s="9" t="s">
        <v>281</v>
      </c>
      <c r="J13960" s="7" t="s">
        <v>282</v>
      </c>
      <c r="K13960" s="10" t="s">
        <v>346</v>
      </c>
      <c r="L13960" s="7">
        <v>1</v>
      </c>
      <c r="M13960" s="11">
        <v>40452</v>
      </c>
      <c r="N13960" s="7" t="s">
        <v>1799</v>
      </c>
      <c r="O13960" s="7" t="s">
        <v>199</v>
      </c>
      <c r="P13960" s="10">
        <v>2010</v>
      </c>
      <c r="Q13960" s="12">
        <v>40940</v>
      </c>
      <c r="R13960" s="12">
        <v>40940</v>
      </c>
    </row>
    <row r="13961" spans="1:18" x14ac:dyDescent="0.25">
      <c r="A13961" s="7" t="s">
        <v>49454</v>
      </c>
      <c r="B13961" s="7" t="s">
        <v>49455</v>
      </c>
      <c r="C13961" s="7" t="s">
        <v>49456</v>
      </c>
      <c r="D13961" s="7" t="s">
        <v>737</v>
      </c>
      <c r="E13961" s="8" t="s">
        <v>738</v>
      </c>
      <c r="F13961" s="8">
        <v>2000000</v>
      </c>
      <c r="G13961" s="7" t="s">
        <v>80</v>
      </c>
      <c r="H13961" s="7" t="s">
        <v>24</v>
      </c>
      <c r="I13961" s="9" t="s">
        <v>782</v>
      </c>
      <c r="J13961" s="7" t="s">
        <v>783</v>
      </c>
      <c r="K13961" s="10" t="s">
        <v>6356</v>
      </c>
      <c r="L13961" s="7">
        <v>1</v>
      </c>
      <c r="M13961" s="11">
        <v>37257</v>
      </c>
      <c r="N13961" s="7" t="s">
        <v>527</v>
      </c>
      <c r="O13961" s="7" t="s">
        <v>528</v>
      </c>
      <c r="P13961" s="10">
        <v>2002</v>
      </c>
      <c r="Q13961" s="12">
        <v>39601</v>
      </c>
      <c r="R13961" s="12">
        <v>39601</v>
      </c>
    </row>
    <row r="13962" spans="1:18" x14ac:dyDescent="0.25">
      <c r="A13962" s="7" t="s">
        <v>49457</v>
      </c>
      <c r="B13962" s="7" t="s">
        <v>49458</v>
      </c>
      <c r="C13962" s="7" t="s">
        <v>49459</v>
      </c>
      <c r="D13962" s="7" t="s">
        <v>68</v>
      </c>
      <c r="E13962" s="8" t="s">
        <v>69</v>
      </c>
      <c r="F13962" s="8">
        <v>2551000</v>
      </c>
      <c r="G13962" s="7" t="s">
        <v>80</v>
      </c>
      <c r="H13962" s="7" t="s">
        <v>24</v>
      </c>
      <c r="I13962" s="9" t="s">
        <v>2740</v>
      </c>
      <c r="J13962" s="7" t="s">
        <v>2741</v>
      </c>
      <c r="K13962" s="10" t="s">
        <v>4225</v>
      </c>
      <c r="L13962" s="7">
        <v>2</v>
      </c>
      <c r="Q13962" s="12">
        <v>40606</v>
      </c>
      <c r="R13962" s="12">
        <v>40606</v>
      </c>
    </row>
    <row r="13963" spans="1:18" x14ac:dyDescent="0.25">
      <c r="A13963" s="7" t="s">
        <v>49460</v>
      </c>
      <c r="B13963" s="7" t="s">
        <v>49461</v>
      </c>
      <c r="C13963" s="7" t="s">
        <v>49462</v>
      </c>
      <c r="D13963" s="7" t="s">
        <v>86</v>
      </c>
      <c r="E13963" s="8" t="s">
        <v>87</v>
      </c>
      <c r="F13963" s="8">
        <v>16000000</v>
      </c>
      <c r="H13963" s="7" t="s">
        <v>446</v>
      </c>
      <c r="I13963" s="9"/>
      <c r="J13963" s="7" t="s">
        <v>447</v>
      </c>
      <c r="K13963" s="10" t="s">
        <v>447</v>
      </c>
      <c r="L13963" s="7">
        <v>2</v>
      </c>
      <c r="M13963" s="11">
        <v>38353</v>
      </c>
      <c r="N13963" s="7" t="s">
        <v>435</v>
      </c>
      <c r="O13963" s="7" t="s">
        <v>436</v>
      </c>
      <c r="P13963" s="10">
        <v>2005</v>
      </c>
      <c r="Q13963" s="12">
        <v>41207</v>
      </c>
      <c r="R13963" s="12">
        <v>41519</v>
      </c>
    </row>
    <row r="13964" spans="1:18" x14ac:dyDescent="0.25">
      <c r="A13964" s="7" t="s">
        <v>49463</v>
      </c>
      <c r="B13964" s="7" t="s">
        <v>49464</v>
      </c>
      <c r="C13964" s="7" t="s">
        <v>49465</v>
      </c>
      <c r="D13964" s="7" t="s">
        <v>33</v>
      </c>
      <c r="E13964" s="8" t="s">
        <v>34</v>
      </c>
      <c r="F13964" s="8">
        <v>1000000</v>
      </c>
      <c r="G13964" s="7" t="s">
        <v>35</v>
      </c>
      <c r="H13964" s="7" t="s">
        <v>240</v>
      </c>
      <c r="I13964" s="9" t="s">
        <v>930</v>
      </c>
      <c r="J13964" s="7" t="s">
        <v>931</v>
      </c>
      <c r="K13964" s="10" t="s">
        <v>931</v>
      </c>
      <c r="L13964" s="7">
        <v>1</v>
      </c>
      <c r="M13964" s="11">
        <v>40179</v>
      </c>
      <c r="N13964" s="7" t="s">
        <v>96</v>
      </c>
      <c r="O13964" s="7" t="s">
        <v>97</v>
      </c>
      <c r="P13964" s="10">
        <v>2010</v>
      </c>
      <c r="Q13964" s="12">
        <v>41099</v>
      </c>
      <c r="R13964" s="12">
        <v>41099</v>
      </c>
    </row>
    <row r="13965" spans="1:18" x14ac:dyDescent="0.25">
      <c r="A13965" s="7" t="s">
        <v>49466</v>
      </c>
      <c r="B13965" s="7" t="s">
        <v>49467</v>
      </c>
      <c r="C13965" s="7" t="s">
        <v>49468</v>
      </c>
      <c r="D13965" s="7" t="s">
        <v>365</v>
      </c>
      <c r="E13965" s="8" t="s">
        <v>366</v>
      </c>
      <c r="F13965" s="8">
        <v>0</v>
      </c>
      <c r="G13965" s="7" t="s">
        <v>35</v>
      </c>
      <c r="H13965" s="7" t="s">
        <v>469</v>
      </c>
      <c r="I13965" s="9"/>
      <c r="J13965" s="7" t="s">
        <v>49469</v>
      </c>
      <c r="K13965" s="10" t="s">
        <v>49469</v>
      </c>
      <c r="L13965" s="7">
        <v>1</v>
      </c>
      <c r="M13965" s="11">
        <v>40909</v>
      </c>
      <c r="N13965" s="7" t="s">
        <v>111</v>
      </c>
      <c r="O13965" s="7" t="s">
        <v>112</v>
      </c>
      <c r="P13965" s="10">
        <v>2012</v>
      </c>
      <c r="Q13965" s="12">
        <v>41604</v>
      </c>
      <c r="R13965" s="12">
        <v>41604</v>
      </c>
    </row>
    <row r="13966" spans="1:18" x14ac:dyDescent="0.25">
      <c r="A13966" s="7" t="s">
        <v>49470</v>
      </c>
      <c r="B13966" s="7" t="s">
        <v>49471</v>
      </c>
      <c r="C13966" s="7" t="s">
        <v>49472</v>
      </c>
      <c r="D13966" s="7" t="s">
        <v>275</v>
      </c>
      <c r="E13966" s="8" t="s">
        <v>276</v>
      </c>
      <c r="F13966" s="8">
        <v>3152000</v>
      </c>
      <c r="G13966" s="7" t="s">
        <v>35</v>
      </c>
      <c r="I13966" s="9"/>
      <c r="J13966" s="7"/>
      <c r="L13966" s="7">
        <v>1</v>
      </c>
      <c r="M13966" s="11">
        <v>39114</v>
      </c>
      <c r="N13966" s="7" t="s">
        <v>1291</v>
      </c>
      <c r="O13966" s="7" t="s">
        <v>89</v>
      </c>
      <c r="P13966" s="10">
        <v>2007</v>
      </c>
      <c r="Q13966" s="12">
        <v>39783</v>
      </c>
      <c r="R13966" s="12">
        <v>39783</v>
      </c>
    </row>
    <row r="13967" spans="1:18" x14ac:dyDescent="0.25">
      <c r="A13967" s="7" t="s">
        <v>49473</v>
      </c>
      <c r="B13967" s="7" t="s">
        <v>49474</v>
      </c>
      <c r="C13967" s="7" t="s">
        <v>49475</v>
      </c>
      <c r="D13967" s="7" t="s">
        <v>275</v>
      </c>
      <c r="E13967" s="8" t="s">
        <v>276</v>
      </c>
      <c r="F13967" s="8">
        <v>54740552</v>
      </c>
      <c r="G13967" s="7" t="s">
        <v>35</v>
      </c>
      <c r="H13967" s="7" t="s">
        <v>196</v>
      </c>
      <c r="I13967" s="9"/>
      <c r="J13967" s="7" t="s">
        <v>4869</v>
      </c>
      <c r="K13967" s="10" t="s">
        <v>4869</v>
      </c>
      <c r="L13967" s="7">
        <v>3</v>
      </c>
      <c r="Q13967" s="12">
        <v>38659</v>
      </c>
      <c r="R13967" s="12">
        <v>41935</v>
      </c>
    </row>
    <row r="13968" spans="1:18" x14ac:dyDescent="0.25">
      <c r="A13968" s="7" t="s">
        <v>49476</v>
      </c>
      <c r="B13968" s="7" t="s">
        <v>49477</v>
      </c>
      <c r="F13968" s="8">
        <v>18000000</v>
      </c>
      <c r="G13968" s="7" t="s">
        <v>35</v>
      </c>
      <c r="H13968" s="7" t="s">
        <v>24</v>
      </c>
      <c r="I13968" s="9" t="s">
        <v>2740</v>
      </c>
      <c r="J13968" s="7" t="s">
        <v>2741</v>
      </c>
      <c r="K13968" s="10" t="s">
        <v>3250</v>
      </c>
      <c r="L13968" s="7">
        <v>1</v>
      </c>
      <c r="Q13968" s="12">
        <v>40861</v>
      </c>
      <c r="R13968" s="12">
        <v>40861</v>
      </c>
    </row>
    <row r="13969" spans="1:18" x14ac:dyDescent="0.25">
      <c r="A13969" s="7" t="s">
        <v>49478</v>
      </c>
      <c r="B13969" s="7" t="s">
        <v>49479</v>
      </c>
      <c r="D13969" s="7" t="s">
        <v>275</v>
      </c>
      <c r="E13969" s="8" t="s">
        <v>276</v>
      </c>
      <c r="F13969" s="8">
        <v>15500000</v>
      </c>
      <c r="G13969" s="7" t="s">
        <v>35</v>
      </c>
      <c r="H13969" s="7" t="s">
        <v>24</v>
      </c>
      <c r="I13969" s="9" t="s">
        <v>764</v>
      </c>
      <c r="J13969" s="7" t="s">
        <v>765</v>
      </c>
      <c r="K13969" s="10" t="s">
        <v>765</v>
      </c>
      <c r="L13969" s="7">
        <v>1</v>
      </c>
      <c r="Q13969" s="12">
        <v>41073</v>
      </c>
      <c r="R13969" s="12">
        <v>41073</v>
      </c>
    </row>
    <row r="13970" spans="1:18" x14ac:dyDescent="0.25">
      <c r="A13970" s="7" t="s">
        <v>49480</v>
      </c>
      <c r="B13970" s="7" t="s">
        <v>49481</v>
      </c>
      <c r="C13970" s="7" t="s">
        <v>49482</v>
      </c>
      <c r="D13970" s="7" t="s">
        <v>275</v>
      </c>
      <c r="E13970" s="8" t="s">
        <v>276</v>
      </c>
      <c r="F13970" s="8">
        <v>63000000</v>
      </c>
      <c r="G13970" s="7" t="s">
        <v>23</v>
      </c>
      <c r="H13970" s="7" t="s">
        <v>52</v>
      </c>
      <c r="I13970" s="9"/>
      <c r="J13970" s="7" t="s">
        <v>9697</v>
      </c>
      <c r="L13970" s="7">
        <v>2</v>
      </c>
      <c r="M13970" s="11">
        <v>35796</v>
      </c>
      <c r="N13970" s="7" t="s">
        <v>674</v>
      </c>
      <c r="O13970" s="7" t="s">
        <v>675</v>
      </c>
      <c r="P13970" s="10">
        <v>1998</v>
      </c>
      <c r="Q13970" s="12">
        <v>38931</v>
      </c>
      <c r="R13970" s="12">
        <v>39667</v>
      </c>
    </row>
    <row r="13971" spans="1:18" x14ac:dyDescent="0.25">
      <c r="A13971" s="7" t="s">
        <v>49483</v>
      </c>
      <c r="B13971" s="7" t="s">
        <v>49484</v>
      </c>
      <c r="C13971" s="7" t="s">
        <v>49485</v>
      </c>
      <c r="D13971" s="7" t="s">
        <v>68</v>
      </c>
      <c r="E13971" s="8" t="s">
        <v>69</v>
      </c>
      <c r="F13971" s="8">
        <v>94648</v>
      </c>
      <c r="G13971" s="7" t="s">
        <v>35</v>
      </c>
      <c r="H13971" s="7" t="s">
        <v>1503</v>
      </c>
      <c r="I13971" s="9"/>
      <c r="J13971" s="7" t="s">
        <v>1504</v>
      </c>
      <c r="K13971" s="10" t="s">
        <v>1504</v>
      </c>
      <c r="L13971" s="7">
        <v>1</v>
      </c>
      <c r="M13971" s="11">
        <v>41101</v>
      </c>
      <c r="N13971" s="7" t="s">
        <v>785</v>
      </c>
      <c r="O13971" s="7" t="s">
        <v>570</v>
      </c>
      <c r="P13971" s="10">
        <v>2012</v>
      </c>
      <c r="Q13971" s="12">
        <v>41628</v>
      </c>
      <c r="R13971" s="12">
        <v>41628</v>
      </c>
    </row>
    <row r="13972" spans="1:18" x14ac:dyDescent="0.25">
      <c r="A13972" s="7" t="s">
        <v>49486</v>
      </c>
      <c r="B13972" s="7" t="s">
        <v>49487</v>
      </c>
      <c r="C13972" s="7" t="s">
        <v>49488</v>
      </c>
      <c r="D13972" s="7" t="s">
        <v>106</v>
      </c>
      <c r="E13972" s="8" t="s">
        <v>107</v>
      </c>
      <c r="F13972" s="8">
        <v>256000</v>
      </c>
      <c r="G13972" s="7" t="s">
        <v>35</v>
      </c>
      <c r="I13972" s="9"/>
      <c r="J13972" s="7"/>
      <c r="L13972" s="7">
        <v>1</v>
      </c>
      <c r="M13972" s="11">
        <v>39083</v>
      </c>
      <c r="N13972" s="7" t="s">
        <v>88</v>
      </c>
      <c r="O13972" s="7" t="s">
        <v>89</v>
      </c>
      <c r="P13972" s="10">
        <v>2007</v>
      </c>
      <c r="Q13972" s="12">
        <v>39786</v>
      </c>
      <c r="R13972" s="12">
        <v>39786</v>
      </c>
    </row>
    <row r="13973" spans="1:18" x14ac:dyDescent="0.25">
      <c r="A13973" s="7" t="s">
        <v>49489</v>
      </c>
      <c r="B13973" s="7" t="s">
        <v>49490</v>
      </c>
      <c r="C13973" s="7" t="s">
        <v>49491</v>
      </c>
      <c r="D13973" s="7" t="s">
        <v>365</v>
      </c>
      <c r="E13973" s="8" t="s">
        <v>366</v>
      </c>
      <c r="F13973" s="8">
        <v>125000</v>
      </c>
      <c r="G13973" s="7" t="s">
        <v>35</v>
      </c>
      <c r="H13973" s="7" t="s">
        <v>24</v>
      </c>
      <c r="I13973" s="9" t="s">
        <v>782</v>
      </c>
      <c r="J13973" s="7" t="s">
        <v>783</v>
      </c>
      <c r="K13973" s="10" t="s">
        <v>3059</v>
      </c>
      <c r="L13973" s="7">
        <v>1</v>
      </c>
      <c r="M13973" s="11">
        <v>40179</v>
      </c>
      <c r="N13973" s="7" t="s">
        <v>96</v>
      </c>
      <c r="O13973" s="7" t="s">
        <v>97</v>
      </c>
      <c r="P13973" s="10">
        <v>2010</v>
      </c>
      <c r="Q13973" s="12">
        <v>41085</v>
      </c>
      <c r="R13973" s="12">
        <v>41085</v>
      </c>
    </row>
    <row r="13974" spans="1:18" x14ac:dyDescent="0.25">
      <c r="A13974" s="7" t="s">
        <v>49492</v>
      </c>
      <c r="B13974" s="7" t="s">
        <v>49493</v>
      </c>
      <c r="C13974" s="7" t="s">
        <v>49494</v>
      </c>
      <c r="D13974" s="7" t="s">
        <v>49495</v>
      </c>
      <c r="E13974" s="8" t="s">
        <v>87</v>
      </c>
      <c r="F13974" s="8">
        <v>932412</v>
      </c>
      <c r="G13974" s="7" t="s">
        <v>35</v>
      </c>
      <c r="H13974" s="7" t="s">
        <v>52</v>
      </c>
      <c r="I13974" s="9"/>
      <c r="J13974" s="7" t="s">
        <v>53</v>
      </c>
      <c r="K13974" s="10" t="s">
        <v>53</v>
      </c>
      <c r="L13974" s="7">
        <v>1</v>
      </c>
      <c r="M13974" s="11">
        <v>40065</v>
      </c>
      <c r="N13974" s="7" t="s">
        <v>1265</v>
      </c>
      <c r="O13974" s="7" t="s">
        <v>267</v>
      </c>
      <c r="P13974" s="10">
        <v>2009</v>
      </c>
      <c r="Q13974" s="12">
        <v>41072</v>
      </c>
      <c r="R13974" s="12">
        <v>41072</v>
      </c>
    </row>
    <row r="13975" spans="1:18" x14ac:dyDescent="0.25">
      <c r="A13975" s="7" t="s">
        <v>49496</v>
      </c>
      <c r="B13975" s="7" t="s">
        <v>49497</v>
      </c>
      <c r="C13975" s="7" t="s">
        <v>49498</v>
      </c>
      <c r="D13975" s="7" t="s">
        <v>49499</v>
      </c>
      <c r="E13975" s="8" t="s">
        <v>87</v>
      </c>
      <c r="F13975" s="8">
        <v>250000</v>
      </c>
      <c r="G13975" s="7" t="s">
        <v>35</v>
      </c>
      <c r="H13975" s="7" t="s">
        <v>24</v>
      </c>
      <c r="I13975" s="9" t="s">
        <v>25</v>
      </c>
      <c r="J13975" s="7" t="s">
        <v>26</v>
      </c>
      <c r="K13975" s="10" t="s">
        <v>27</v>
      </c>
      <c r="L13975" s="7">
        <v>1</v>
      </c>
      <c r="M13975" s="11">
        <v>39508</v>
      </c>
      <c r="N13975" s="7" t="s">
        <v>4188</v>
      </c>
      <c r="O13975" s="7" t="s">
        <v>165</v>
      </c>
      <c r="P13975" s="10">
        <v>2008</v>
      </c>
      <c r="Q13975" s="12">
        <v>39548</v>
      </c>
      <c r="R13975" s="12">
        <v>39548</v>
      </c>
    </row>
    <row r="13976" spans="1:18" x14ac:dyDescent="0.25">
      <c r="A13976" s="7" t="s">
        <v>49500</v>
      </c>
      <c r="B13976" s="7" t="s">
        <v>49501</v>
      </c>
      <c r="C13976" s="7" t="s">
        <v>49502</v>
      </c>
      <c r="D13976" s="7" t="s">
        <v>2043</v>
      </c>
      <c r="E13976" s="8" t="s">
        <v>107</v>
      </c>
      <c r="F13976" s="8">
        <v>40000</v>
      </c>
      <c r="G13976" s="7" t="s">
        <v>35</v>
      </c>
      <c r="H13976" s="7" t="s">
        <v>108</v>
      </c>
      <c r="I13976" s="9"/>
      <c r="J13976" s="7" t="s">
        <v>109</v>
      </c>
      <c r="K13976" s="10" t="s">
        <v>109</v>
      </c>
      <c r="L13976" s="7">
        <v>1</v>
      </c>
      <c r="M13976" s="11">
        <v>40544</v>
      </c>
      <c r="N13976" s="7" t="s">
        <v>537</v>
      </c>
      <c r="O13976" s="7" t="s">
        <v>505</v>
      </c>
      <c r="P13976" s="10">
        <v>2011</v>
      </c>
      <c r="Q13976" s="12">
        <v>40909</v>
      </c>
      <c r="R13976" s="12">
        <v>40909</v>
      </c>
    </row>
    <row r="13977" spans="1:18" x14ac:dyDescent="0.25">
      <c r="A13977" s="7" t="s">
        <v>49503</v>
      </c>
      <c r="B13977" s="7" t="s">
        <v>49504</v>
      </c>
      <c r="C13977" s="7" t="s">
        <v>49505</v>
      </c>
      <c r="D13977" s="7" t="s">
        <v>68</v>
      </c>
      <c r="E13977" s="8" t="s">
        <v>69</v>
      </c>
      <c r="F13977" s="8">
        <v>3600000</v>
      </c>
      <c r="G13977" s="7" t="s">
        <v>23</v>
      </c>
      <c r="H13977" s="7" t="s">
        <v>24</v>
      </c>
      <c r="I13977" s="9" t="s">
        <v>188</v>
      </c>
      <c r="J13977" s="7" t="s">
        <v>189</v>
      </c>
      <c r="K13977" s="10" t="s">
        <v>189</v>
      </c>
      <c r="L13977" s="7">
        <v>2</v>
      </c>
      <c r="M13977" s="11">
        <v>36526</v>
      </c>
      <c r="N13977" s="7" t="s">
        <v>234</v>
      </c>
      <c r="O13977" s="7" t="s">
        <v>235</v>
      </c>
      <c r="P13977" s="10">
        <v>2000</v>
      </c>
      <c r="Q13977" s="12">
        <v>38994</v>
      </c>
      <c r="R13977" s="12">
        <v>39988</v>
      </c>
    </row>
    <row r="13978" spans="1:18" x14ac:dyDescent="0.25">
      <c r="A13978" s="7" t="s">
        <v>49506</v>
      </c>
      <c r="B13978" s="7" t="s">
        <v>49507</v>
      </c>
      <c r="C13978" s="7" t="s">
        <v>49508</v>
      </c>
      <c r="D13978" s="7" t="s">
        <v>49509</v>
      </c>
      <c r="E13978" s="8" t="s">
        <v>422</v>
      </c>
      <c r="F13978" s="8">
        <v>0</v>
      </c>
      <c r="G13978" s="7" t="s">
        <v>35</v>
      </c>
      <c r="H13978" s="7" t="s">
        <v>176</v>
      </c>
      <c r="I13978" s="9"/>
      <c r="J13978" s="7" t="s">
        <v>177</v>
      </c>
      <c r="K13978" s="10" t="s">
        <v>177</v>
      </c>
      <c r="L13978" s="7">
        <v>1</v>
      </c>
      <c r="M13978" s="11">
        <v>37987</v>
      </c>
      <c r="N13978" s="7" t="s">
        <v>424</v>
      </c>
      <c r="O13978" s="7" t="s">
        <v>425</v>
      </c>
      <c r="P13978" s="10">
        <v>2004</v>
      </c>
      <c r="Q13978" s="12">
        <v>39448</v>
      </c>
      <c r="R13978" s="12">
        <v>39448</v>
      </c>
    </row>
    <row r="13979" spans="1:18" x14ac:dyDescent="0.25">
      <c r="A13979" s="7" t="s">
        <v>49510</v>
      </c>
      <c r="B13979" s="7" t="s">
        <v>49511</v>
      </c>
      <c r="C13979" s="7" t="s">
        <v>49512</v>
      </c>
      <c r="D13979" s="7" t="s">
        <v>210</v>
      </c>
      <c r="E13979" s="8" t="s">
        <v>211</v>
      </c>
      <c r="F13979" s="8">
        <v>209000</v>
      </c>
      <c r="G13979" s="7" t="s">
        <v>80</v>
      </c>
      <c r="H13979" s="7" t="s">
        <v>52</v>
      </c>
      <c r="I13979" s="9"/>
      <c r="J13979" s="7" t="s">
        <v>2784</v>
      </c>
      <c r="K13979" s="10" t="s">
        <v>49513</v>
      </c>
      <c r="L13979" s="7">
        <v>1</v>
      </c>
      <c r="Q13979" s="12">
        <v>39388</v>
      </c>
      <c r="R13979" s="12">
        <v>39388</v>
      </c>
    </row>
    <row r="13980" spans="1:18" x14ac:dyDescent="0.25">
      <c r="A13980" s="7" t="s">
        <v>49514</v>
      </c>
      <c r="B13980" s="7" t="s">
        <v>49515</v>
      </c>
      <c r="C13980" s="7" t="s">
        <v>49516</v>
      </c>
      <c r="D13980" s="7" t="s">
        <v>122</v>
      </c>
      <c r="E13980" s="8" t="s">
        <v>123</v>
      </c>
      <c r="F13980" s="8">
        <v>11750000</v>
      </c>
      <c r="G13980" s="7" t="s">
        <v>35</v>
      </c>
      <c r="H13980" s="7" t="s">
        <v>24</v>
      </c>
      <c r="I13980" s="9" t="s">
        <v>248</v>
      </c>
      <c r="J13980" s="7" t="s">
        <v>6361</v>
      </c>
      <c r="K13980" s="10" t="s">
        <v>1759</v>
      </c>
      <c r="L13980" s="7">
        <v>1</v>
      </c>
      <c r="Q13980" s="12">
        <v>40351</v>
      </c>
      <c r="R13980" s="12">
        <v>40351</v>
      </c>
    </row>
    <row r="13981" spans="1:18" x14ac:dyDescent="0.25">
      <c r="A13981" s="7" t="s">
        <v>49517</v>
      </c>
      <c r="B13981" s="7" t="s">
        <v>49518</v>
      </c>
      <c r="C13981" s="7" t="s">
        <v>49519</v>
      </c>
      <c r="D13981" s="7" t="s">
        <v>86</v>
      </c>
      <c r="E13981" s="8" t="s">
        <v>87</v>
      </c>
      <c r="F13981" s="8">
        <v>13000000</v>
      </c>
      <c r="G13981" s="7" t="s">
        <v>80</v>
      </c>
      <c r="I13981" s="9"/>
      <c r="J13981" s="7"/>
      <c r="L13981" s="7">
        <v>1</v>
      </c>
      <c r="Q13981" s="12">
        <v>40499</v>
      </c>
      <c r="R13981" s="12">
        <v>40499</v>
      </c>
    </row>
    <row r="13982" spans="1:18" x14ac:dyDescent="0.25">
      <c r="A13982" s="7" t="s">
        <v>49520</v>
      </c>
      <c r="B13982" s="7" t="s">
        <v>49521</v>
      </c>
      <c r="C13982" s="7" t="s">
        <v>49522</v>
      </c>
      <c r="D13982" s="7" t="s">
        <v>39457</v>
      </c>
      <c r="E13982" s="8" t="s">
        <v>1403</v>
      </c>
      <c r="F13982" s="8">
        <v>250000</v>
      </c>
      <c r="G13982" s="7" t="s">
        <v>35</v>
      </c>
      <c r="H13982" s="7" t="s">
        <v>24</v>
      </c>
      <c r="I13982" s="9" t="s">
        <v>60</v>
      </c>
      <c r="J13982" s="7" t="s">
        <v>1368</v>
      </c>
      <c r="K13982" s="10" t="s">
        <v>1368</v>
      </c>
      <c r="L13982" s="7">
        <v>2</v>
      </c>
      <c r="M13982" s="11">
        <v>39880</v>
      </c>
      <c r="N13982" s="7" t="s">
        <v>2767</v>
      </c>
      <c r="O13982" s="7" t="s">
        <v>172</v>
      </c>
      <c r="P13982" s="10">
        <v>2009</v>
      </c>
      <c r="Q13982" s="12">
        <v>39088</v>
      </c>
      <c r="R13982" s="12">
        <v>41357</v>
      </c>
    </row>
    <row r="13983" spans="1:18" x14ac:dyDescent="0.25">
      <c r="A13983" s="7" t="s">
        <v>49523</v>
      </c>
      <c r="B13983" s="7" t="s">
        <v>49524</v>
      </c>
      <c r="C13983" s="7" t="s">
        <v>49525</v>
      </c>
      <c r="F13983" s="8">
        <v>20000</v>
      </c>
      <c r="G13983" s="7" t="s">
        <v>35</v>
      </c>
      <c r="H13983" s="7" t="s">
        <v>24</v>
      </c>
      <c r="I13983" s="9" t="s">
        <v>4150</v>
      </c>
      <c r="J13983" s="7" t="s">
        <v>4151</v>
      </c>
      <c r="K13983" s="10" t="s">
        <v>4151</v>
      </c>
      <c r="L13983" s="7">
        <v>1</v>
      </c>
      <c r="Q13983" s="12">
        <v>41540</v>
      </c>
      <c r="R13983" s="12">
        <v>41540</v>
      </c>
    </row>
    <row r="13984" spans="1:18" x14ac:dyDescent="0.25">
      <c r="A13984" s="7" t="s">
        <v>49526</v>
      </c>
      <c r="B13984" s="7" t="s">
        <v>49527</v>
      </c>
      <c r="D13984" s="7" t="s">
        <v>532</v>
      </c>
      <c r="E13984" s="8" t="s">
        <v>533</v>
      </c>
      <c r="F13984" s="8">
        <v>587000</v>
      </c>
      <c r="G13984" s="7" t="s">
        <v>35</v>
      </c>
      <c r="H13984" s="7" t="s">
        <v>52</v>
      </c>
      <c r="I13984" s="9"/>
      <c r="J13984" s="7" t="s">
        <v>53</v>
      </c>
      <c r="K13984" s="10" t="s">
        <v>2611</v>
      </c>
      <c r="L13984" s="7">
        <v>1</v>
      </c>
      <c r="M13984" s="11">
        <v>38353</v>
      </c>
      <c r="N13984" s="7" t="s">
        <v>435</v>
      </c>
      <c r="O13984" s="7" t="s">
        <v>436</v>
      </c>
      <c r="P13984" s="10">
        <v>2005</v>
      </c>
      <c r="Q13984" s="12">
        <v>38972</v>
      </c>
      <c r="R13984" s="12">
        <v>38972</v>
      </c>
    </row>
    <row r="13985" spans="1:18" x14ac:dyDescent="0.25">
      <c r="A13985" s="7" t="s">
        <v>49528</v>
      </c>
      <c r="B13985" s="7" t="s">
        <v>49529</v>
      </c>
      <c r="C13985" s="7" t="s">
        <v>49530</v>
      </c>
      <c r="D13985" s="7" t="s">
        <v>49531</v>
      </c>
      <c r="E13985" s="8" t="s">
        <v>1217</v>
      </c>
      <c r="F13985" s="8">
        <v>4757461</v>
      </c>
      <c r="G13985" s="7" t="s">
        <v>35</v>
      </c>
      <c r="H13985" s="7" t="s">
        <v>52</v>
      </c>
      <c r="I13985" s="9"/>
      <c r="J13985" s="7" t="s">
        <v>26276</v>
      </c>
      <c r="L13985" s="7">
        <v>2</v>
      </c>
      <c r="M13985" s="11">
        <v>38353</v>
      </c>
      <c r="N13985" s="7" t="s">
        <v>435</v>
      </c>
      <c r="O13985" s="7" t="s">
        <v>436</v>
      </c>
      <c r="P13985" s="10">
        <v>2005</v>
      </c>
      <c r="Q13985" s="12">
        <v>40451</v>
      </c>
      <c r="R13985" s="12">
        <v>40958</v>
      </c>
    </row>
    <row r="13986" spans="1:18" x14ac:dyDescent="0.25">
      <c r="A13986" s="7" t="s">
        <v>49532</v>
      </c>
      <c r="B13986" s="7" t="s">
        <v>49533</v>
      </c>
      <c r="C13986" s="7" t="s">
        <v>49534</v>
      </c>
      <c r="D13986" s="7" t="s">
        <v>1295</v>
      </c>
      <c r="E13986" s="8" t="s">
        <v>1296</v>
      </c>
      <c r="F13986" s="8">
        <v>19639999</v>
      </c>
      <c r="G13986" s="7" t="s">
        <v>35</v>
      </c>
      <c r="H13986" s="7" t="s">
        <v>240</v>
      </c>
      <c r="I13986" s="9" t="s">
        <v>241</v>
      </c>
      <c r="J13986" s="7" t="s">
        <v>242</v>
      </c>
      <c r="K13986" s="10" t="s">
        <v>346</v>
      </c>
      <c r="L13986" s="7">
        <v>2</v>
      </c>
      <c r="M13986" s="11">
        <v>36892</v>
      </c>
      <c r="N13986" s="7" t="s">
        <v>154</v>
      </c>
      <c r="O13986" s="7" t="s">
        <v>155</v>
      </c>
      <c r="P13986" s="10">
        <v>2001</v>
      </c>
      <c r="Q13986" s="12">
        <v>41472</v>
      </c>
      <c r="R13986" s="12">
        <v>41898</v>
      </c>
    </row>
    <row r="13987" spans="1:18" x14ac:dyDescent="0.25">
      <c r="A13987" s="7" t="s">
        <v>49535</v>
      </c>
      <c r="B13987" s="7" t="s">
        <v>49536</v>
      </c>
      <c r="C13987" s="7" t="s">
        <v>49537</v>
      </c>
      <c r="D13987" s="7" t="s">
        <v>49538</v>
      </c>
      <c r="E13987" s="8" t="s">
        <v>2130</v>
      </c>
      <c r="F13987" s="8">
        <v>18500000</v>
      </c>
      <c r="G13987" s="7" t="s">
        <v>35</v>
      </c>
      <c r="I13987" s="9"/>
      <c r="J13987" s="7"/>
      <c r="L13987" s="7">
        <v>2</v>
      </c>
      <c r="M13987" s="11">
        <v>36892</v>
      </c>
      <c r="N13987" s="7" t="s">
        <v>154</v>
      </c>
      <c r="O13987" s="7" t="s">
        <v>155</v>
      </c>
      <c r="P13987" s="10">
        <v>2001</v>
      </c>
      <c r="Q13987" s="12">
        <v>40664</v>
      </c>
      <c r="R13987" s="12">
        <v>41892</v>
      </c>
    </row>
    <row r="13988" spans="1:18" x14ac:dyDescent="0.25">
      <c r="A13988" s="7" t="s">
        <v>49539</v>
      </c>
      <c r="B13988" s="7" t="s">
        <v>49540</v>
      </c>
      <c r="C13988" s="7" t="s">
        <v>49541</v>
      </c>
      <c r="D13988" s="7" t="s">
        <v>32012</v>
      </c>
      <c r="E13988" s="8" t="s">
        <v>3662</v>
      </c>
      <c r="F13988" s="8">
        <v>1800000</v>
      </c>
      <c r="G13988" s="7" t="s">
        <v>35</v>
      </c>
      <c r="H13988" s="7" t="s">
        <v>24</v>
      </c>
      <c r="I13988" s="9" t="s">
        <v>36</v>
      </c>
      <c r="J13988" s="7" t="s">
        <v>181</v>
      </c>
      <c r="K13988" s="10" t="s">
        <v>794</v>
      </c>
      <c r="L13988" s="7">
        <v>1</v>
      </c>
      <c r="M13988" s="11">
        <v>40909</v>
      </c>
      <c r="N13988" s="7" t="s">
        <v>111</v>
      </c>
      <c r="O13988" s="7" t="s">
        <v>112</v>
      </c>
      <c r="P13988" s="10">
        <v>2012</v>
      </c>
      <c r="Q13988" s="12">
        <v>41499</v>
      </c>
      <c r="R13988" s="12">
        <v>41499</v>
      </c>
    </row>
    <row r="13989" spans="1:18" x14ac:dyDescent="0.25">
      <c r="A13989" s="7" t="s">
        <v>49542</v>
      </c>
      <c r="B13989" s="7" t="s">
        <v>49543</v>
      </c>
      <c r="C13989" s="7" t="s">
        <v>49544</v>
      </c>
      <c r="D13989" s="7" t="s">
        <v>1216</v>
      </c>
      <c r="E13989" s="8" t="s">
        <v>1217</v>
      </c>
      <c r="F13989" s="8">
        <v>0</v>
      </c>
      <c r="G13989" s="7" t="s">
        <v>35</v>
      </c>
      <c r="H13989" s="7" t="s">
        <v>749</v>
      </c>
      <c r="I13989" s="9"/>
      <c r="J13989" s="7" t="s">
        <v>750</v>
      </c>
      <c r="K13989" s="10" t="s">
        <v>750</v>
      </c>
      <c r="L13989" s="7">
        <v>1</v>
      </c>
      <c r="M13989" s="11">
        <v>40909</v>
      </c>
      <c r="N13989" s="7" t="s">
        <v>111</v>
      </c>
      <c r="O13989" s="7" t="s">
        <v>112</v>
      </c>
      <c r="P13989" s="10">
        <v>2012</v>
      </c>
      <c r="Q13989" s="12">
        <v>41793</v>
      </c>
      <c r="R13989" s="12">
        <v>41793</v>
      </c>
    </row>
    <row r="13990" spans="1:18" x14ac:dyDescent="0.25">
      <c r="A13990" s="7" t="s">
        <v>49545</v>
      </c>
      <c r="B13990" s="7" t="s">
        <v>49546</v>
      </c>
      <c r="C13990" s="7" t="s">
        <v>49547</v>
      </c>
      <c r="D13990" s="7" t="s">
        <v>49548</v>
      </c>
      <c r="E13990" s="8" t="s">
        <v>107</v>
      </c>
      <c r="F13990" s="8">
        <v>237000</v>
      </c>
      <c r="G13990" s="7" t="s">
        <v>35</v>
      </c>
      <c r="H13990" s="7" t="s">
        <v>11801</v>
      </c>
      <c r="I13990" s="9"/>
      <c r="J13990" s="7" t="s">
        <v>16894</v>
      </c>
      <c r="K13990" s="10" t="s">
        <v>16894</v>
      </c>
      <c r="L13990" s="7">
        <v>2</v>
      </c>
      <c r="M13990" s="11">
        <v>40940</v>
      </c>
      <c r="N13990" s="7" t="s">
        <v>325</v>
      </c>
      <c r="O13990" s="7" t="s">
        <v>112</v>
      </c>
      <c r="P13990" s="10">
        <v>2012</v>
      </c>
      <c r="Q13990" s="12">
        <v>40940</v>
      </c>
      <c r="R13990" s="12">
        <v>41107</v>
      </c>
    </row>
    <row r="13991" spans="1:18" x14ac:dyDescent="0.25">
      <c r="A13991" s="7" t="s">
        <v>49549</v>
      </c>
      <c r="B13991" s="7" t="s">
        <v>49550</v>
      </c>
      <c r="C13991" s="7" t="s">
        <v>49551</v>
      </c>
      <c r="D13991" s="7" t="s">
        <v>719</v>
      </c>
      <c r="E13991" s="8" t="s">
        <v>720</v>
      </c>
      <c r="F13991" s="8">
        <v>2579440</v>
      </c>
      <c r="G13991" s="7" t="s">
        <v>35</v>
      </c>
      <c r="H13991" s="7" t="s">
        <v>240</v>
      </c>
      <c r="I13991" s="9" t="s">
        <v>241</v>
      </c>
      <c r="J13991" s="7" t="s">
        <v>1017</v>
      </c>
      <c r="K13991" s="10" t="s">
        <v>1017</v>
      </c>
      <c r="L13991" s="7">
        <v>3</v>
      </c>
      <c r="Q13991" s="12">
        <v>39933</v>
      </c>
      <c r="R13991" s="12">
        <v>41103</v>
      </c>
    </row>
    <row r="13992" spans="1:18" x14ac:dyDescent="0.25">
      <c r="A13992" s="7" t="s">
        <v>49552</v>
      </c>
      <c r="B13992" s="7" t="s">
        <v>49553</v>
      </c>
      <c r="C13992" s="7" t="s">
        <v>49554</v>
      </c>
      <c r="D13992" s="7" t="s">
        <v>1277</v>
      </c>
      <c r="E13992" s="8" t="s">
        <v>1278</v>
      </c>
      <c r="F13992" s="8">
        <v>67041818</v>
      </c>
      <c r="G13992" s="7" t="s">
        <v>35</v>
      </c>
      <c r="H13992" s="7" t="s">
        <v>24</v>
      </c>
      <c r="I13992" s="9" t="s">
        <v>36</v>
      </c>
      <c r="J13992" s="7" t="s">
        <v>181</v>
      </c>
      <c r="K13992" s="10" t="s">
        <v>1073</v>
      </c>
      <c r="L13992" s="7">
        <v>6</v>
      </c>
      <c r="M13992" s="11">
        <v>36526</v>
      </c>
      <c r="N13992" s="7" t="s">
        <v>234</v>
      </c>
      <c r="O13992" s="7" t="s">
        <v>235</v>
      </c>
      <c r="P13992" s="10">
        <v>2000</v>
      </c>
      <c r="Q13992" s="12">
        <v>37293</v>
      </c>
      <c r="R13992" s="12">
        <v>41091</v>
      </c>
    </row>
    <row r="13993" spans="1:18" x14ac:dyDescent="0.25">
      <c r="A13993" s="7" t="s">
        <v>49555</v>
      </c>
      <c r="B13993" s="7" t="s">
        <v>49556</v>
      </c>
      <c r="C13993" s="7" t="s">
        <v>49557</v>
      </c>
      <c r="F13993" s="8">
        <v>132975</v>
      </c>
      <c r="G13993" s="7" t="s">
        <v>35</v>
      </c>
      <c r="H13993" s="7" t="s">
        <v>196</v>
      </c>
      <c r="I13993" s="9"/>
      <c r="J13993" s="7" t="s">
        <v>3825</v>
      </c>
      <c r="K13993" s="10" t="s">
        <v>49558</v>
      </c>
      <c r="L13993" s="7">
        <v>1</v>
      </c>
      <c r="M13993" s="11">
        <v>40909</v>
      </c>
      <c r="N13993" s="7" t="s">
        <v>111</v>
      </c>
      <c r="O13993" s="7" t="s">
        <v>112</v>
      </c>
      <c r="P13993" s="10">
        <v>2012</v>
      </c>
      <c r="Q13993" s="12">
        <v>41530</v>
      </c>
      <c r="R13993" s="12">
        <v>41530</v>
      </c>
    </row>
    <row r="13994" spans="1:18" x14ac:dyDescent="0.25">
      <c r="A13994" s="7" t="s">
        <v>49559</v>
      </c>
      <c r="B13994" s="7" t="s">
        <v>49560</v>
      </c>
      <c r="C13994" s="7" t="s">
        <v>49561</v>
      </c>
      <c r="D13994" s="7" t="s">
        <v>8610</v>
      </c>
      <c r="E13994" s="8" t="s">
        <v>1397</v>
      </c>
      <c r="F13994" s="8">
        <v>6000000</v>
      </c>
      <c r="H13994" s="7" t="s">
        <v>446</v>
      </c>
      <c r="I13994" s="9"/>
      <c r="J13994" s="7" t="s">
        <v>447</v>
      </c>
      <c r="K13994" s="10" t="s">
        <v>447</v>
      </c>
      <c r="L13994" s="7">
        <v>1</v>
      </c>
      <c r="M13994" s="11">
        <v>39814</v>
      </c>
      <c r="N13994" s="7" t="s">
        <v>171</v>
      </c>
      <c r="O13994" s="7" t="s">
        <v>172</v>
      </c>
      <c r="P13994" s="10">
        <v>2009</v>
      </c>
      <c r="Q13994" s="12">
        <v>41153</v>
      </c>
      <c r="R13994" s="12">
        <v>41153</v>
      </c>
    </row>
    <row r="13995" spans="1:18" x14ac:dyDescent="0.25">
      <c r="A13995" s="7" t="s">
        <v>49562</v>
      </c>
      <c r="B13995" s="7" t="s">
        <v>49563</v>
      </c>
      <c r="C13995" s="7" t="s">
        <v>49564</v>
      </c>
      <c r="D13995" s="7" t="s">
        <v>49565</v>
      </c>
      <c r="E13995" s="8" t="s">
        <v>2235</v>
      </c>
      <c r="F13995" s="8">
        <v>15579067</v>
      </c>
      <c r="G13995" s="7" t="s">
        <v>35</v>
      </c>
      <c r="H13995" s="7" t="s">
        <v>7163</v>
      </c>
      <c r="I13995" s="9"/>
      <c r="J13995" s="7" t="s">
        <v>49566</v>
      </c>
      <c r="K13995" s="10" t="s">
        <v>49566</v>
      </c>
      <c r="L13995" s="7">
        <v>1</v>
      </c>
      <c r="M13995" s="11">
        <v>37987</v>
      </c>
      <c r="N13995" s="7" t="s">
        <v>424</v>
      </c>
      <c r="O13995" s="7" t="s">
        <v>425</v>
      </c>
      <c r="P13995" s="10">
        <v>2004</v>
      </c>
      <c r="Q13995" s="12">
        <v>41837</v>
      </c>
      <c r="R13995" s="12">
        <v>41837</v>
      </c>
    </row>
    <row r="13996" spans="1:18" x14ac:dyDescent="0.25">
      <c r="A13996" s="7" t="s">
        <v>49567</v>
      </c>
      <c r="B13996" s="7" t="s">
        <v>49568</v>
      </c>
      <c r="D13996" s="7" t="s">
        <v>136</v>
      </c>
      <c r="E13996" s="8" t="s">
        <v>137</v>
      </c>
      <c r="F13996" s="8">
        <v>2000000</v>
      </c>
      <c r="G13996" s="7" t="s">
        <v>35</v>
      </c>
      <c r="H13996" s="7" t="s">
        <v>24</v>
      </c>
      <c r="I13996" s="9" t="s">
        <v>70</v>
      </c>
      <c r="J13996" s="7" t="s">
        <v>3037</v>
      </c>
      <c r="K13996" s="10" t="s">
        <v>19389</v>
      </c>
      <c r="L13996" s="7">
        <v>1</v>
      </c>
      <c r="M13996" s="11">
        <v>41803</v>
      </c>
      <c r="N13996" s="7" t="s">
        <v>1150</v>
      </c>
      <c r="O13996" s="7" t="s">
        <v>1151</v>
      </c>
      <c r="P13996" s="10">
        <v>2014</v>
      </c>
      <c r="Q13996" s="12">
        <v>41803</v>
      </c>
      <c r="R13996" s="12">
        <v>41803</v>
      </c>
    </row>
    <row r="13997" spans="1:18" x14ac:dyDescent="0.25">
      <c r="A13997" s="7" t="s">
        <v>49569</v>
      </c>
      <c r="B13997" s="7" t="s">
        <v>49570</v>
      </c>
      <c r="C13997" s="7" t="s">
        <v>49571</v>
      </c>
      <c r="D13997" s="7" t="s">
        <v>49572</v>
      </c>
      <c r="E13997" s="8" t="s">
        <v>14675</v>
      </c>
      <c r="F13997" s="8">
        <v>893514</v>
      </c>
      <c r="G13997" s="7" t="s">
        <v>35</v>
      </c>
      <c r="H13997" s="7" t="s">
        <v>749</v>
      </c>
      <c r="I13997" s="9"/>
      <c r="J13997" s="7" t="s">
        <v>4719</v>
      </c>
      <c r="K13997" s="10" t="s">
        <v>4719</v>
      </c>
      <c r="L13997" s="7">
        <v>3</v>
      </c>
      <c r="M13997" s="11">
        <v>41166</v>
      </c>
      <c r="N13997" s="7" t="s">
        <v>2143</v>
      </c>
      <c r="O13997" s="7" t="s">
        <v>570</v>
      </c>
      <c r="P13997" s="10">
        <v>2012</v>
      </c>
      <c r="Q13997" s="12">
        <v>41438</v>
      </c>
      <c r="R13997" s="12">
        <v>41929</v>
      </c>
    </row>
    <row r="13998" spans="1:18" x14ac:dyDescent="0.25">
      <c r="A13998" s="7" t="s">
        <v>49573</v>
      </c>
      <c r="B13998" s="7" t="s">
        <v>49574</v>
      </c>
      <c r="D13998" s="7" t="s">
        <v>275</v>
      </c>
      <c r="E13998" s="8" t="s">
        <v>276</v>
      </c>
      <c r="F13998" s="8">
        <v>2250000</v>
      </c>
      <c r="G13998" s="7" t="s">
        <v>35</v>
      </c>
      <c r="H13998" s="7" t="s">
        <v>24</v>
      </c>
      <c r="I13998" s="9" t="s">
        <v>25</v>
      </c>
      <c r="J13998" s="7" t="s">
        <v>26</v>
      </c>
      <c r="K13998" s="10" t="s">
        <v>9131</v>
      </c>
      <c r="L13998" s="7">
        <v>1</v>
      </c>
      <c r="Q13998" s="12">
        <v>41736</v>
      </c>
      <c r="R13998" s="12">
        <v>41736</v>
      </c>
    </row>
    <row r="13999" spans="1:18" x14ac:dyDescent="0.25">
      <c r="A13999" s="7" t="s">
        <v>49575</v>
      </c>
      <c r="B13999" s="7" t="s">
        <v>49576</v>
      </c>
      <c r="C13999" s="7" t="s">
        <v>49577</v>
      </c>
      <c r="D13999" s="7" t="s">
        <v>49578</v>
      </c>
      <c r="E13999" s="8" t="s">
        <v>204</v>
      </c>
      <c r="F13999" s="8">
        <v>5000000</v>
      </c>
      <c r="G13999" s="7" t="s">
        <v>23</v>
      </c>
      <c r="H13999" s="7" t="s">
        <v>680</v>
      </c>
      <c r="I13999" s="9"/>
      <c r="J13999" s="7" t="s">
        <v>681</v>
      </c>
      <c r="K13999" s="10" t="s">
        <v>807</v>
      </c>
      <c r="L13999" s="7">
        <v>3</v>
      </c>
      <c r="Q13999" s="12">
        <v>38687</v>
      </c>
      <c r="R13999" s="12">
        <v>39264</v>
      </c>
    </row>
    <row r="14000" spans="1:18" x14ac:dyDescent="0.25">
      <c r="A14000" s="7" t="s">
        <v>49579</v>
      </c>
      <c r="B14000" s="7" t="s">
        <v>49580</v>
      </c>
      <c r="C14000" s="7" t="s">
        <v>49581</v>
      </c>
      <c r="D14000" s="7" t="s">
        <v>68</v>
      </c>
      <c r="E14000" s="8" t="s">
        <v>69</v>
      </c>
      <c r="F14000" s="8">
        <v>4000000</v>
      </c>
      <c r="G14000" s="7" t="s">
        <v>35</v>
      </c>
      <c r="H14000" s="7" t="s">
        <v>24</v>
      </c>
      <c r="I14000" s="9" t="s">
        <v>60</v>
      </c>
      <c r="J14000" s="7" t="s">
        <v>1368</v>
      </c>
      <c r="K14000" s="10" t="s">
        <v>1368</v>
      </c>
      <c r="L14000" s="7">
        <v>1</v>
      </c>
      <c r="M14000" s="11">
        <v>37987</v>
      </c>
      <c r="N14000" s="7" t="s">
        <v>424</v>
      </c>
      <c r="O14000" s="7" t="s">
        <v>425</v>
      </c>
      <c r="P14000" s="10">
        <v>2004</v>
      </c>
      <c r="Q14000" s="12">
        <v>41079</v>
      </c>
      <c r="R14000" s="12">
        <v>41079</v>
      </c>
    </row>
    <row r="14001" spans="1:18" x14ac:dyDescent="0.25">
      <c r="A14001" s="7" t="s">
        <v>49582</v>
      </c>
      <c r="B14001" s="7" t="s">
        <v>49583</v>
      </c>
      <c r="C14001" s="7" t="s">
        <v>49584</v>
      </c>
      <c r="D14001" s="7" t="s">
        <v>122</v>
      </c>
      <c r="E14001" s="8" t="s">
        <v>123</v>
      </c>
      <c r="F14001" s="8">
        <v>726000</v>
      </c>
      <c r="G14001" s="7" t="s">
        <v>35</v>
      </c>
      <c r="H14001" s="7" t="s">
        <v>24</v>
      </c>
      <c r="I14001" s="9" t="s">
        <v>220</v>
      </c>
      <c r="J14001" s="7" t="s">
        <v>221</v>
      </c>
      <c r="K14001" s="10" t="s">
        <v>7637</v>
      </c>
      <c r="L14001" s="7">
        <v>2</v>
      </c>
      <c r="M14001" s="11">
        <v>39448</v>
      </c>
      <c r="N14001" s="7" t="s">
        <v>164</v>
      </c>
      <c r="O14001" s="7" t="s">
        <v>165</v>
      </c>
      <c r="P14001" s="10">
        <v>2008</v>
      </c>
      <c r="Q14001" s="12">
        <v>40085</v>
      </c>
      <c r="R14001" s="12">
        <v>41527</v>
      </c>
    </row>
    <row r="14002" spans="1:18" x14ac:dyDescent="0.25">
      <c r="A14002" s="7" t="s">
        <v>49585</v>
      </c>
      <c r="B14002" s="7" t="s">
        <v>49586</v>
      </c>
      <c r="C14002" s="7" t="s">
        <v>49587</v>
      </c>
      <c r="D14002" s="7" t="s">
        <v>68</v>
      </c>
      <c r="E14002" s="8" t="s">
        <v>69</v>
      </c>
      <c r="F14002" s="8">
        <v>0</v>
      </c>
      <c r="G14002" s="7" t="s">
        <v>23</v>
      </c>
      <c r="H14002" s="7" t="s">
        <v>24</v>
      </c>
      <c r="I14002" s="9" t="s">
        <v>782</v>
      </c>
      <c r="J14002" s="7" t="s">
        <v>783</v>
      </c>
      <c r="K14002" s="10" t="s">
        <v>3059</v>
      </c>
      <c r="L14002" s="7">
        <v>1</v>
      </c>
      <c r="Q14002" s="12">
        <v>40450</v>
      </c>
      <c r="R14002" s="12">
        <v>40450</v>
      </c>
    </row>
    <row r="14003" spans="1:18" x14ac:dyDescent="0.25">
      <c r="A14003" s="7" t="s">
        <v>49588</v>
      </c>
      <c r="B14003" s="7" t="s">
        <v>49589</v>
      </c>
      <c r="C14003" s="7" t="s">
        <v>49590</v>
      </c>
      <c r="D14003" s="7" t="s">
        <v>49591</v>
      </c>
      <c r="E14003" s="8" t="s">
        <v>6468</v>
      </c>
      <c r="F14003" s="8">
        <v>1500000</v>
      </c>
      <c r="G14003" s="7" t="s">
        <v>35</v>
      </c>
      <c r="I14003" s="9"/>
      <c r="J14003" s="7"/>
      <c r="L14003" s="7">
        <v>1</v>
      </c>
      <c r="Q14003" s="12">
        <v>41786</v>
      </c>
      <c r="R14003" s="12">
        <v>41786</v>
      </c>
    </row>
    <row r="14004" spans="1:18" x14ac:dyDescent="0.25">
      <c r="A14004" s="7" t="s">
        <v>49592</v>
      </c>
      <c r="B14004" s="7" t="s">
        <v>49593</v>
      </c>
      <c r="C14004" s="7" t="s">
        <v>49594</v>
      </c>
      <c r="D14004" s="7" t="s">
        <v>49595</v>
      </c>
      <c r="E14004" s="8" t="s">
        <v>738</v>
      </c>
      <c r="F14004" s="8">
        <v>192000000</v>
      </c>
      <c r="G14004" s="7" t="s">
        <v>35</v>
      </c>
      <c r="H14004" s="7" t="s">
        <v>24</v>
      </c>
      <c r="I14004" s="9" t="s">
        <v>36</v>
      </c>
      <c r="J14004" s="7" t="s">
        <v>37</v>
      </c>
      <c r="K14004" s="10" t="s">
        <v>4180</v>
      </c>
      <c r="L14004" s="7">
        <v>3</v>
      </c>
      <c r="M14004" s="11">
        <v>39083</v>
      </c>
      <c r="N14004" s="7" t="s">
        <v>88</v>
      </c>
      <c r="O14004" s="7" t="s">
        <v>89</v>
      </c>
      <c r="P14004" s="10">
        <v>2007</v>
      </c>
      <c r="Q14004" s="12">
        <v>39559</v>
      </c>
      <c r="R14004" s="12">
        <v>41534</v>
      </c>
    </row>
    <row r="14005" spans="1:18" x14ac:dyDescent="0.25">
      <c r="A14005" s="7" t="s">
        <v>49596</v>
      </c>
      <c r="B14005" s="7" t="s">
        <v>49597</v>
      </c>
      <c r="C14005" s="7" t="s">
        <v>49598</v>
      </c>
      <c r="D14005" s="7" t="s">
        <v>532</v>
      </c>
      <c r="E14005" s="8" t="s">
        <v>533</v>
      </c>
      <c r="F14005" s="8">
        <v>250000</v>
      </c>
      <c r="G14005" s="7" t="s">
        <v>35</v>
      </c>
      <c r="H14005" s="7" t="s">
        <v>2847</v>
      </c>
      <c r="I14005" s="9"/>
      <c r="J14005" s="7" t="s">
        <v>2848</v>
      </c>
      <c r="L14005" s="7">
        <v>2</v>
      </c>
      <c r="M14005" s="11">
        <v>40909</v>
      </c>
      <c r="N14005" s="7" t="s">
        <v>111</v>
      </c>
      <c r="O14005" s="7" t="s">
        <v>112</v>
      </c>
      <c r="P14005" s="10">
        <v>2012</v>
      </c>
      <c r="Q14005" s="12">
        <v>41019</v>
      </c>
      <c r="R14005" s="12">
        <v>41129</v>
      </c>
    </row>
    <row r="14006" spans="1:18" x14ac:dyDescent="0.25">
      <c r="A14006" s="7" t="s">
        <v>49599</v>
      </c>
      <c r="B14006" s="7" t="s">
        <v>49600</v>
      </c>
      <c r="C14006" s="7" t="s">
        <v>49601</v>
      </c>
      <c r="D14006" s="7" t="s">
        <v>210</v>
      </c>
      <c r="E14006" s="8" t="s">
        <v>211</v>
      </c>
      <c r="F14006" s="8">
        <v>789400</v>
      </c>
      <c r="G14006" s="7" t="s">
        <v>35</v>
      </c>
      <c r="H14006" s="7" t="s">
        <v>24</v>
      </c>
      <c r="I14006" s="9" t="s">
        <v>116</v>
      </c>
      <c r="J14006" s="7" t="s">
        <v>3292</v>
      </c>
      <c r="K14006" s="10" t="s">
        <v>3292</v>
      </c>
      <c r="L14006" s="7">
        <v>1</v>
      </c>
      <c r="Q14006" s="12">
        <v>40240</v>
      </c>
      <c r="R14006" s="12">
        <v>40240</v>
      </c>
    </row>
    <row r="14007" spans="1:18" x14ac:dyDescent="0.25">
      <c r="A14007" s="7" t="s">
        <v>49602</v>
      </c>
      <c r="B14007" s="7" t="s">
        <v>49603</v>
      </c>
      <c r="C14007" s="7" t="s">
        <v>49604</v>
      </c>
      <c r="F14007" s="8">
        <v>0</v>
      </c>
      <c r="G14007" s="7" t="s">
        <v>23</v>
      </c>
      <c r="H14007" s="7" t="s">
        <v>24</v>
      </c>
      <c r="I14007" s="9" t="s">
        <v>502</v>
      </c>
      <c r="J14007" s="7" t="s">
        <v>3990</v>
      </c>
      <c r="L14007" s="7">
        <v>1</v>
      </c>
      <c r="Q14007" s="12">
        <v>39219</v>
      </c>
      <c r="R14007" s="12">
        <v>39219</v>
      </c>
    </row>
    <row r="14008" spans="1:18" x14ac:dyDescent="0.25">
      <c r="A14008" s="7" t="s">
        <v>49605</v>
      </c>
      <c r="B14008" s="7" t="s">
        <v>49606</v>
      </c>
      <c r="C14008" s="7" t="s">
        <v>49607</v>
      </c>
      <c r="D14008" s="7" t="s">
        <v>49608</v>
      </c>
      <c r="E14008" s="8" t="s">
        <v>8072</v>
      </c>
      <c r="F14008" s="8">
        <v>2000000</v>
      </c>
      <c r="G14008" s="7" t="s">
        <v>35</v>
      </c>
      <c r="H14008" s="7" t="s">
        <v>11801</v>
      </c>
      <c r="I14008" s="9"/>
      <c r="J14008" s="7" t="s">
        <v>5336</v>
      </c>
      <c r="K14008" s="10" t="s">
        <v>5336</v>
      </c>
      <c r="L14008" s="7">
        <v>1</v>
      </c>
      <c r="M14008" s="11">
        <v>36526</v>
      </c>
      <c r="N14008" s="7" t="s">
        <v>234</v>
      </c>
      <c r="O14008" s="7" t="s">
        <v>235</v>
      </c>
      <c r="P14008" s="10">
        <v>2000</v>
      </c>
      <c r="Q14008" s="12">
        <v>40026</v>
      </c>
      <c r="R14008" s="12">
        <v>40026</v>
      </c>
    </row>
    <row r="14009" spans="1:18" x14ac:dyDescent="0.25">
      <c r="A14009" s="7" t="s">
        <v>49609</v>
      </c>
      <c r="B14009" s="7" t="s">
        <v>49610</v>
      </c>
      <c r="C14009" s="7" t="s">
        <v>49611</v>
      </c>
      <c r="D14009" s="7" t="s">
        <v>144</v>
      </c>
      <c r="E14009" s="8" t="s">
        <v>145</v>
      </c>
      <c r="F14009" s="8">
        <v>5700000</v>
      </c>
      <c r="G14009" s="7" t="s">
        <v>35</v>
      </c>
      <c r="H14009" s="7" t="s">
        <v>24</v>
      </c>
      <c r="I14009" s="9" t="s">
        <v>93</v>
      </c>
      <c r="J14009" s="7" t="s">
        <v>314</v>
      </c>
      <c r="K14009" s="10" t="s">
        <v>314</v>
      </c>
      <c r="L14009" s="7">
        <v>2</v>
      </c>
      <c r="M14009" s="11">
        <v>40316</v>
      </c>
      <c r="N14009" s="7" t="s">
        <v>1341</v>
      </c>
      <c r="O14009" s="7" t="s">
        <v>1110</v>
      </c>
      <c r="P14009" s="10">
        <v>2010</v>
      </c>
      <c r="Q14009" s="12">
        <v>40842</v>
      </c>
      <c r="R14009" s="12">
        <v>41155</v>
      </c>
    </row>
    <row r="14010" spans="1:18" x14ac:dyDescent="0.25">
      <c r="A14010" s="7" t="s">
        <v>49612</v>
      </c>
      <c r="B14010" s="7" t="s">
        <v>49613</v>
      </c>
      <c r="C14010" s="7" t="s">
        <v>49614</v>
      </c>
      <c r="D14010" s="7" t="s">
        <v>275</v>
      </c>
      <c r="E14010" s="8" t="s">
        <v>276</v>
      </c>
      <c r="F14010" s="8">
        <v>20200245</v>
      </c>
      <c r="G14010" s="7" t="s">
        <v>35</v>
      </c>
      <c r="H14010" s="7" t="s">
        <v>24</v>
      </c>
      <c r="I14010" s="9" t="s">
        <v>566</v>
      </c>
      <c r="J14010" s="7" t="s">
        <v>5364</v>
      </c>
      <c r="K14010" s="10" t="s">
        <v>5364</v>
      </c>
      <c r="L14010" s="7">
        <v>3</v>
      </c>
      <c r="Q14010" s="12">
        <v>40301</v>
      </c>
      <c r="R14010" s="12">
        <v>40695</v>
      </c>
    </row>
    <row r="14011" spans="1:18" x14ac:dyDescent="0.25">
      <c r="A14011" s="7" t="s">
        <v>49615</v>
      </c>
      <c r="B14011" s="7" t="s">
        <v>49616</v>
      </c>
      <c r="C14011" s="7" t="s">
        <v>49617</v>
      </c>
      <c r="D14011" s="7" t="s">
        <v>49618</v>
      </c>
      <c r="E14011" s="8" t="s">
        <v>1665</v>
      </c>
      <c r="F14011" s="8">
        <v>55750000</v>
      </c>
      <c r="G14011" s="7" t="s">
        <v>35</v>
      </c>
      <c r="H14011" s="7" t="s">
        <v>24</v>
      </c>
      <c r="I14011" s="9" t="s">
        <v>1043</v>
      </c>
      <c r="J14011" s="7" t="s">
        <v>1044</v>
      </c>
      <c r="K14011" s="10" t="s">
        <v>1336</v>
      </c>
      <c r="L14011" s="7">
        <v>2</v>
      </c>
      <c r="M14011" s="11">
        <v>39448</v>
      </c>
      <c r="N14011" s="7" t="s">
        <v>164</v>
      </c>
      <c r="O14011" s="7" t="s">
        <v>165</v>
      </c>
      <c r="P14011" s="10">
        <v>2008</v>
      </c>
      <c r="Q14011" s="12">
        <v>39569</v>
      </c>
      <c r="R14011" s="12">
        <v>41389</v>
      </c>
    </row>
    <row r="14012" spans="1:18" x14ac:dyDescent="0.25">
      <c r="A14012" s="7" t="s">
        <v>49619</v>
      </c>
      <c r="B14012" s="7" t="s">
        <v>49620</v>
      </c>
      <c r="F14012" s="8">
        <v>109705</v>
      </c>
      <c r="G14012" s="7" t="s">
        <v>35</v>
      </c>
      <c r="I14012" s="9"/>
      <c r="J14012" s="7"/>
      <c r="L14012" s="7">
        <v>1</v>
      </c>
      <c r="Q14012" s="12">
        <v>40995</v>
      </c>
      <c r="R14012" s="12">
        <v>40995</v>
      </c>
    </row>
    <row r="14013" spans="1:18" x14ac:dyDescent="0.25">
      <c r="A14013" s="7" t="s">
        <v>49621</v>
      </c>
      <c r="B14013" s="7" t="s">
        <v>49622</v>
      </c>
      <c r="C14013" s="7" t="s">
        <v>49623</v>
      </c>
      <c r="D14013" s="7" t="s">
        <v>1402</v>
      </c>
      <c r="E14013" s="8" t="s">
        <v>1403</v>
      </c>
      <c r="F14013" s="8">
        <v>1370000</v>
      </c>
      <c r="G14013" s="7" t="s">
        <v>35</v>
      </c>
      <c r="H14013" s="7" t="s">
        <v>845</v>
      </c>
      <c r="I14013" s="9"/>
      <c r="J14013" s="7" t="s">
        <v>14978</v>
      </c>
      <c r="K14013" s="10" t="s">
        <v>12436</v>
      </c>
      <c r="L14013" s="7">
        <v>1</v>
      </c>
      <c r="M14013" s="11">
        <v>36526</v>
      </c>
      <c r="N14013" s="7" t="s">
        <v>234</v>
      </c>
      <c r="O14013" s="7" t="s">
        <v>235</v>
      </c>
      <c r="P14013" s="10">
        <v>2000</v>
      </c>
      <c r="Q14013" s="12">
        <v>38718</v>
      </c>
      <c r="R14013" s="12">
        <v>38718</v>
      </c>
    </row>
    <row r="14014" spans="1:18" x14ac:dyDescent="0.25">
      <c r="A14014" s="7" t="s">
        <v>49624</v>
      </c>
      <c r="B14014" s="7" t="s">
        <v>49625</v>
      </c>
      <c r="C14014" s="7" t="s">
        <v>49626</v>
      </c>
      <c r="D14014" s="7" t="s">
        <v>68</v>
      </c>
      <c r="E14014" s="8" t="s">
        <v>69</v>
      </c>
      <c r="F14014" s="8">
        <v>10000000</v>
      </c>
      <c r="G14014" s="7" t="s">
        <v>35</v>
      </c>
      <c r="H14014" s="7" t="s">
        <v>240</v>
      </c>
      <c r="I14014" s="9" t="s">
        <v>241</v>
      </c>
      <c r="J14014" s="7" t="s">
        <v>242</v>
      </c>
      <c r="K14014" s="10" t="s">
        <v>242</v>
      </c>
      <c r="L14014" s="7">
        <v>1</v>
      </c>
      <c r="M14014" s="11">
        <v>35431</v>
      </c>
      <c r="N14014" s="7" t="s">
        <v>1436</v>
      </c>
      <c r="O14014" s="7" t="s">
        <v>1437</v>
      </c>
      <c r="P14014" s="10">
        <v>1997</v>
      </c>
      <c r="Q14014" s="12">
        <v>41814</v>
      </c>
      <c r="R14014" s="12">
        <v>41814</v>
      </c>
    </row>
    <row r="14015" spans="1:18" x14ac:dyDescent="0.25">
      <c r="A14015" s="7" t="s">
        <v>49627</v>
      </c>
      <c r="B14015" s="7" t="s">
        <v>49628</v>
      </c>
      <c r="C14015" s="7" t="s">
        <v>49629</v>
      </c>
      <c r="D14015" s="7" t="s">
        <v>238</v>
      </c>
      <c r="E14015" s="8" t="s">
        <v>239</v>
      </c>
      <c r="F14015" s="8">
        <v>270862</v>
      </c>
      <c r="G14015" s="7" t="s">
        <v>35</v>
      </c>
      <c r="H14015" s="7" t="s">
        <v>749</v>
      </c>
      <c r="I14015" s="9"/>
      <c r="J14015" s="7" t="s">
        <v>4719</v>
      </c>
      <c r="K14015" s="10" t="s">
        <v>4719</v>
      </c>
      <c r="L14015" s="7">
        <v>1</v>
      </c>
      <c r="M14015" s="11">
        <v>41275</v>
      </c>
      <c r="N14015" s="7" t="s">
        <v>146</v>
      </c>
      <c r="O14015" s="7" t="s">
        <v>147</v>
      </c>
      <c r="P14015" s="10">
        <v>2013</v>
      </c>
      <c r="Q14015" s="12">
        <v>41802</v>
      </c>
      <c r="R14015" s="12">
        <v>41802</v>
      </c>
    </row>
    <row r="14016" spans="1:18" x14ac:dyDescent="0.25">
      <c r="A14016" s="7" t="s">
        <v>49630</v>
      </c>
      <c r="B14016" s="7" t="s">
        <v>49631</v>
      </c>
      <c r="C14016" s="7" t="s">
        <v>49632</v>
      </c>
      <c r="D14016" s="7" t="s">
        <v>68</v>
      </c>
      <c r="E14016" s="8" t="s">
        <v>69</v>
      </c>
      <c r="F14016" s="8">
        <v>1672580</v>
      </c>
      <c r="G14016" s="7" t="s">
        <v>35</v>
      </c>
      <c r="I14016" s="9"/>
      <c r="J14016" s="7"/>
      <c r="L14016" s="7">
        <v>1</v>
      </c>
      <c r="M14016" s="11">
        <v>36892</v>
      </c>
      <c r="N14016" s="7" t="s">
        <v>154</v>
      </c>
      <c r="O14016" s="7" t="s">
        <v>155</v>
      </c>
      <c r="P14016" s="10">
        <v>2001</v>
      </c>
      <c r="Q14016" s="12">
        <v>41619</v>
      </c>
      <c r="R14016" s="12">
        <v>41619</v>
      </c>
    </row>
    <row r="14017" spans="1:18" x14ac:dyDescent="0.25">
      <c r="A14017" s="7" t="s">
        <v>49633</v>
      </c>
      <c r="B14017" s="7" t="s">
        <v>49634</v>
      </c>
      <c r="C14017" s="7" t="s">
        <v>49635</v>
      </c>
      <c r="D14017" s="7" t="s">
        <v>49636</v>
      </c>
      <c r="E14017" s="8" t="s">
        <v>533</v>
      </c>
      <c r="F14017" s="8">
        <v>0</v>
      </c>
      <c r="G14017" s="7" t="s">
        <v>35</v>
      </c>
      <c r="H14017" s="7" t="s">
        <v>749</v>
      </c>
      <c r="I14017" s="9"/>
      <c r="J14017" s="7" t="s">
        <v>4719</v>
      </c>
      <c r="K14017" s="10" t="s">
        <v>4719</v>
      </c>
      <c r="L14017" s="7">
        <v>1</v>
      </c>
      <c r="M14017" s="11">
        <v>41238</v>
      </c>
      <c r="N14017" s="7" t="s">
        <v>471</v>
      </c>
      <c r="O14017" s="7" t="s">
        <v>46</v>
      </c>
      <c r="P14017" s="10">
        <v>2012</v>
      </c>
      <c r="Q14017" s="12">
        <v>41236</v>
      </c>
      <c r="R14017" s="12">
        <v>41236</v>
      </c>
    </row>
    <row r="14018" spans="1:18" x14ac:dyDescent="0.25">
      <c r="A14018" s="7" t="s">
        <v>49637</v>
      </c>
      <c r="B14018" s="7" t="s">
        <v>49638</v>
      </c>
      <c r="C14018" s="7" t="s">
        <v>49639</v>
      </c>
      <c r="D14018" s="7" t="s">
        <v>106</v>
      </c>
      <c r="E14018" s="8" t="s">
        <v>107</v>
      </c>
      <c r="F14018" s="8">
        <v>2000000</v>
      </c>
      <c r="G14018" s="7" t="s">
        <v>35</v>
      </c>
      <c r="H14018" s="7" t="s">
        <v>24</v>
      </c>
      <c r="I14018" s="9" t="s">
        <v>36</v>
      </c>
      <c r="J14018" s="7" t="s">
        <v>181</v>
      </c>
      <c r="K14018" s="10" t="s">
        <v>594</v>
      </c>
      <c r="L14018" s="7">
        <v>1</v>
      </c>
      <c r="M14018" s="11">
        <v>39448</v>
      </c>
      <c r="N14018" s="7" t="s">
        <v>164</v>
      </c>
      <c r="O14018" s="7" t="s">
        <v>165</v>
      </c>
      <c r="P14018" s="10">
        <v>2008</v>
      </c>
      <c r="Q14018" s="12">
        <v>40295</v>
      </c>
      <c r="R14018" s="12">
        <v>40295</v>
      </c>
    </row>
    <row r="14019" spans="1:18" x14ac:dyDescent="0.25">
      <c r="A14019" s="7" t="s">
        <v>49640</v>
      </c>
      <c r="B14019" s="7" t="s">
        <v>49641</v>
      </c>
      <c r="C14019" s="7" t="s">
        <v>49642</v>
      </c>
      <c r="D14019" s="7" t="s">
        <v>68</v>
      </c>
      <c r="E14019" s="8" t="s">
        <v>69</v>
      </c>
      <c r="F14019" s="8">
        <v>1600000</v>
      </c>
      <c r="G14019" s="7" t="s">
        <v>35</v>
      </c>
      <c r="H14019" s="7" t="s">
        <v>24</v>
      </c>
      <c r="I14019" s="9" t="s">
        <v>36</v>
      </c>
      <c r="J14019" s="7" t="s">
        <v>181</v>
      </c>
      <c r="K14019" s="10" t="s">
        <v>1297</v>
      </c>
      <c r="L14019" s="7">
        <v>1</v>
      </c>
      <c r="M14019" s="11">
        <v>41526</v>
      </c>
      <c r="N14019" s="7" t="s">
        <v>900</v>
      </c>
      <c r="O14019" s="7" t="s">
        <v>258</v>
      </c>
      <c r="P14019" s="10">
        <v>2013</v>
      </c>
      <c r="Q14019" s="12">
        <v>41585</v>
      </c>
      <c r="R14019" s="12">
        <v>41585</v>
      </c>
    </row>
    <row r="14020" spans="1:18" x14ac:dyDescent="0.25">
      <c r="A14020" s="7" t="s">
        <v>49643</v>
      </c>
      <c r="B14020" s="7" t="s">
        <v>49644</v>
      </c>
      <c r="C14020" s="7" t="s">
        <v>49645</v>
      </c>
      <c r="D14020" s="7" t="s">
        <v>275</v>
      </c>
      <c r="E14020" s="8" t="s">
        <v>276</v>
      </c>
      <c r="F14020" s="8">
        <v>0</v>
      </c>
      <c r="H14020" s="7" t="s">
        <v>24</v>
      </c>
      <c r="I14020" s="9" t="s">
        <v>1043</v>
      </c>
      <c r="J14020" s="7" t="s">
        <v>1044</v>
      </c>
      <c r="K14020" s="10" t="s">
        <v>1119</v>
      </c>
      <c r="L14020" s="7">
        <v>1</v>
      </c>
      <c r="Q14020" s="12">
        <v>41774</v>
      </c>
      <c r="R14020" s="12">
        <v>41774</v>
      </c>
    </row>
    <row r="14021" spans="1:18" x14ac:dyDescent="0.25">
      <c r="A14021" s="7" t="s">
        <v>49646</v>
      </c>
      <c r="B14021" s="7" t="s">
        <v>49647</v>
      </c>
      <c r="C14021" s="7" t="s">
        <v>49648</v>
      </c>
      <c r="D14021" s="7" t="s">
        <v>122</v>
      </c>
      <c r="E14021" s="8" t="s">
        <v>123</v>
      </c>
      <c r="F14021" s="8">
        <v>141032301</v>
      </c>
      <c r="G14021" s="7" t="s">
        <v>35</v>
      </c>
      <c r="H14021" s="7" t="s">
        <v>24</v>
      </c>
      <c r="I14021" s="9" t="s">
        <v>3380</v>
      </c>
      <c r="J14021" s="7" t="s">
        <v>3381</v>
      </c>
      <c r="K14021" s="10" t="s">
        <v>49649</v>
      </c>
      <c r="L14021" s="7">
        <v>3</v>
      </c>
      <c r="Q14021" s="12">
        <v>40743</v>
      </c>
      <c r="R14021" s="12">
        <v>41772</v>
      </c>
    </row>
    <row r="14022" spans="1:18" x14ac:dyDescent="0.25">
      <c r="A14022" s="7" t="s">
        <v>49650</v>
      </c>
      <c r="B14022" s="7" t="s">
        <v>49651</v>
      </c>
      <c r="C14022" s="7" t="s">
        <v>49652</v>
      </c>
      <c r="D14022" s="7" t="s">
        <v>1277</v>
      </c>
      <c r="E14022" s="8" t="s">
        <v>1278</v>
      </c>
      <c r="F14022" s="8">
        <v>7183800</v>
      </c>
      <c r="G14022" s="7" t="s">
        <v>35</v>
      </c>
      <c r="H14022" s="7" t="s">
        <v>607</v>
      </c>
      <c r="I14022" s="9"/>
      <c r="J14022" s="7" t="s">
        <v>869</v>
      </c>
      <c r="K14022" s="10" t="s">
        <v>27129</v>
      </c>
      <c r="L14022" s="7">
        <v>1</v>
      </c>
      <c r="Q14022" s="12">
        <v>38755</v>
      </c>
      <c r="R14022" s="12">
        <v>38755</v>
      </c>
    </row>
    <row r="14023" spans="1:18" x14ac:dyDescent="0.25">
      <c r="A14023" s="7" t="s">
        <v>49653</v>
      </c>
      <c r="B14023" s="7" t="s">
        <v>49654</v>
      </c>
      <c r="F14023" s="8">
        <v>75000</v>
      </c>
      <c r="G14023" s="7" t="s">
        <v>35</v>
      </c>
      <c r="I14023" s="9"/>
      <c r="J14023" s="7"/>
      <c r="L14023" s="7">
        <v>1</v>
      </c>
      <c r="Q14023" s="12">
        <v>41724</v>
      </c>
      <c r="R14023" s="12">
        <v>41724</v>
      </c>
    </row>
    <row r="14024" spans="1:18" x14ac:dyDescent="0.25">
      <c r="A14024" s="7" t="s">
        <v>49655</v>
      </c>
      <c r="B14024" s="7" t="s">
        <v>49656</v>
      </c>
      <c r="C14024" s="7" t="s">
        <v>49657</v>
      </c>
      <c r="D14024" s="7" t="s">
        <v>275</v>
      </c>
      <c r="E14024" s="8" t="s">
        <v>276</v>
      </c>
      <c r="F14024" s="8">
        <v>2000000</v>
      </c>
      <c r="G14024" s="7" t="s">
        <v>35</v>
      </c>
      <c r="H14024" s="7" t="s">
        <v>24</v>
      </c>
      <c r="I14024" s="9" t="s">
        <v>93</v>
      </c>
      <c r="J14024" s="7" t="s">
        <v>3083</v>
      </c>
      <c r="K14024" s="10" t="s">
        <v>28835</v>
      </c>
      <c r="L14024" s="7">
        <v>1</v>
      </c>
      <c r="M14024" s="11">
        <v>40544</v>
      </c>
      <c r="N14024" s="7" t="s">
        <v>537</v>
      </c>
      <c r="O14024" s="7" t="s">
        <v>505</v>
      </c>
      <c r="P14024" s="10">
        <v>2011</v>
      </c>
      <c r="Q14024" s="12">
        <v>40711</v>
      </c>
      <c r="R14024" s="12">
        <v>40711</v>
      </c>
    </row>
    <row r="14025" spans="1:18" x14ac:dyDescent="0.25">
      <c r="A14025" s="7" t="s">
        <v>49658</v>
      </c>
      <c r="B14025" s="7" t="s">
        <v>49659</v>
      </c>
      <c r="C14025" s="7" t="s">
        <v>49660</v>
      </c>
      <c r="D14025" s="7" t="s">
        <v>296</v>
      </c>
      <c r="E14025" s="8" t="s">
        <v>297</v>
      </c>
      <c r="F14025" s="8">
        <v>2180175</v>
      </c>
      <c r="G14025" s="7" t="s">
        <v>23</v>
      </c>
      <c r="H14025" s="7" t="s">
        <v>52</v>
      </c>
      <c r="I14025" s="9"/>
      <c r="J14025" s="7" t="s">
        <v>3620</v>
      </c>
      <c r="K14025" s="10" t="s">
        <v>3620</v>
      </c>
      <c r="L14025" s="7">
        <v>1</v>
      </c>
      <c r="M14025" s="11">
        <v>36161</v>
      </c>
      <c r="N14025" s="7" t="s">
        <v>1066</v>
      </c>
      <c r="O14025" s="7" t="s">
        <v>1067</v>
      </c>
      <c r="P14025" s="10">
        <v>1999</v>
      </c>
      <c r="Q14025" s="12">
        <v>37206</v>
      </c>
      <c r="R14025" s="12">
        <v>37206</v>
      </c>
    </row>
    <row r="14026" spans="1:18" x14ac:dyDescent="0.25">
      <c r="A14026" s="7" t="s">
        <v>49661</v>
      </c>
      <c r="B14026" s="7" t="s">
        <v>49662</v>
      </c>
      <c r="C14026" s="7" t="s">
        <v>49663</v>
      </c>
      <c r="D14026" s="7" t="s">
        <v>68</v>
      </c>
      <c r="E14026" s="8" t="s">
        <v>69</v>
      </c>
      <c r="F14026" s="8">
        <v>750000</v>
      </c>
      <c r="G14026" s="7" t="s">
        <v>35</v>
      </c>
      <c r="H14026" s="7" t="s">
        <v>24</v>
      </c>
      <c r="I14026" s="9" t="s">
        <v>2740</v>
      </c>
      <c r="J14026" s="7" t="s">
        <v>2741</v>
      </c>
      <c r="K14026" s="10" t="s">
        <v>37305</v>
      </c>
      <c r="L14026" s="7">
        <v>1</v>
      </c>
      <c r="Q14026" s="12">
        <v>41869</v>
      </c>
      <c r="R14026" s="12">
        <v>41869</v>
      </c>
    </row>
    <row r="14027" spans="1:18" x14ac:dyDescent="0.25">
      <c r="A14027" s="7" t="s">
        <v>49664</v>
      </c>
      <c r="B14027" s="7" t="s">
        <v>49665</v>
      </c>
      <c r="C14027" s="7" t="s">
        <v>49666</v>
      </c>
      <c r="D14027" s="7" t="s">
        <v>49667</v>
      </c>
      <c r="E14027" s="8" t="s">
        <v>738</v>
      </c>
      <c r="F14027" s="8">
        <v>16750000</v>
      </c>
      <c r="G14027" s="7" t="s">
        <v>35</v>
      </c>
      <c r="H14027" s="7" t="s">
        <v>24</v>
      </c>
      <c r="I14027" s="9" t="s">
        <v>281</v>
      </c>
      <c r="J14027" s="7" t="s">
        <v>282</v>
      </c>
      <c r="K14027" s="10" t="s">
        <v>282</v>
      </c>
      <c r="L14027" s="7">
        <v>2</v>
      </c>
      <c r="M14027" s="11">
        <v>40695</v>
      </c>
      <c r="N14027" s="7" t="s">
        <v>702</v>
      </c>
      <c r="O14027" s="7" t="s">
        <v>55</v>
      </c>
      <c r="P14027" s="10">
        <v>2011</v>
      </c>
      <c r="Q14027" s="12">
        <v>41015</v>
      </c>
      <c r="R14027" s="12">
        <v>41963</v>
      </c>
    </row>
    <row r="14028" spans="1:18" x14ac:dyDescent="0.25">
      <c r="A14028" s="7" t="s">
        <v>49668</v>
      </c>
      <c r="B14028" s="7" t="s">
        <v>49669</v>
      </c>
      <c r="C14028" s="7" t="s">
        <v>49670</v>
      </c>
      <c r="D14028" s="7" t="s">
        <v>275</v>
      </c>
      <c r="E14028" s="8" t="s">
        <v>276</v>
      </c>
      <c r="F14028" s="8">
        <v>6550000</v>
      </c>
      <c r="G14028" s="7" t="s">
        <v>35</v>
      </c>
      <c r="H14028" s="7" t="s">
        <v>24</v>
      </c>
      <c r="I14028" s="9" t="s">
        <v>161</v>
      </c>
      <c r="J14028" s="7" t="s">
        <v>162</v>
      </c>
      <c r="K14028" s="10" t="s">
        <v>2723</v>
      </c>
      <c r="L14028" s="7">
        <v>2</v>
      </c>
      <c r="M14028" s="11">
        <v>40179</v>
      </c>
      <c r="N14028" s="7" t="s">
        <v>96</v>
      </c>
      <c r="O14028" s="7" t="s">
        <v>97</v>
      </c>
      <c r="P14028" s="10">
        <v>2010</v>
      </c>
      <c r="Q14028" s="12">
        <v>40722</v>
      </c>
      <c r="R14028" s="12">
        <v>41436</v>
      </c>
    </row>
    <row r="14029" spans="1:18" x14ac:dyDescent="0.25">
      <c r="A14029" s="7" t="s">
        <v>49671</v>
      </c>
      <c r="B14029" s="7" t="s">
        <v>49672</v>
      </c>
      <c r="C14029" s="7" t="s">
        <v>49673</v>
      </c>
      <c r="F14029" s="8">
        <v>95440</v>
      </c>
      <c r="G14029" s="7" t="s">
        <v>35</v>
      </c>
      <c r="I14029" s="9"/>
      <c r="J14029" s="7"/>
      <c r="L14029" s="7">
        <v>1</v>
      </c>
      <c r="Q14029" s="12">
        <v>41365</v>
      </c>
      <c r="R14029" s="12">
        <v>41365</v>
      </c>
    </row>
    <row r="14030" spans="1:18" x14ac:dyDescent="0.25">
      <c r="A14030" s="7" t="s">
        <v>49674</v>
      </c>
      <c r="B14030" s="7" t="s">
        <v>49675</v>
      </c>
      <c r="C14030" s="7" t="s">
        <v>49676</v>
      </c>
      <c r="D14030" s="7" t="s">
        <v>22936</v>
      </c>
      <c r="E14030" s="8" t="s">
        <v>4903</v>
      </c>
      <c r="F14030" s="8">
        <v>20000</v>
      </c>
      <c r="G14030" s="7" t="s">
        <v>35</v>
      </c>
      <c r="H14030" s="7" t="s">
        <v>24</v>
      </c>
      <c r="I14030" s="9" t="s">
        <v>70</v>
      </c>
      <c r="J14030" s="7" t="s">
        <v>7651</v>
      </c>
      <c r="K14030" s="10" t="s">
        <v>49677</v>
      </c>
      <c r="L14030" s="7">
        <v>1</v>
      </c>
      <c r="M14030" s="11">
        <v>41736</v>
      </c>
      <c r="N14030" s="7" t="s">
        <v>4368</v>
      </c>
      <c r="O14030" s="7" t="s">
        <v>1151</v>
      </c>
      <c r="P14030" s="10">
        <v>2014</v>
      </c>
      <c r="Q14030" s="12">
        <v>41863</v>
      </c>
      <c r="R14030" s="12">
        <v>41863</v>
      </c>
    </row>
    <row r="14031" spans="1:18" x14ac:dyDescent="0.25">
      <c r="A14031" s="7" t="s">
        <v>49678</v>
      </c>
      <c r="B14031" s="7" t="s">
        <v>49679</v>
      </c>
      <c r="C14031" s="7" t="s">
        <v>49680</v>
      </c>
      <c r="D14031" s="7" t="s">
        <v>49681</v>
      </c>
      <c r="E14031" s="8" t="s">
        <v>5766</v>
      </c>
      <c r="F14031" s="8">
        <v>2300000</v>
      </c>
      <c r="G14031" s="7" t="s">
        <v>35</v>
      </c>
      <c r="H14031" s="7" t="s">
        <v>24</v>
      </c>
      <c r="I14031" s="9" t="s">
        <v>36</v>
      </c>
      <c r="J14031" s="7" t="s">
        <v>181</v>
      </c>
      <c r="K14031" s="10" t="s">
        <v>182</v>
      </c>
      <c r="L14031" s="7">
        <v>1</v>
      </c>
      <c r="M14031" s="11">
        <v>41640</v>
      </c>
      <c r="N14031" s="7" t="s">
        <v>63</v>
      </c>
      <c r="O14031" s="7" t="s">
        <v>64</v>
      </c>
      <c r="P14031" s="10">
        <v>2014</v>
      </c>
      <c r="Q14031" s="12">
        <v>41913</v>
      </c>
      <c r="R14031" s="12">
        <v>41913</v>
      </c>
    </row>
    <row r="14032" spans="1:18" x14ac:dyDescent="0.25">
      <c r="A14032" s="7" t="s">
        <v>49682</v>
      </c>
      <c r="B14032" s="7" t="s">
        <v>49683</v>
      </c>
      <c r="C14032" s="7" t="s">
        <v>49684</v>
      </c>
      <c r="D14032" s="7" t="s">
        <v>136</v>
      </c>
      <c r="E14032" s="8" t="s">
        <v>137</v>
      </c>
      <c r="F14032" s="8">
        <v>1250000</v>
      </c>
      <c r="G14032" s="7" t="s">
        <v>35</v>
      </c>
      <c r="H14032" s="7" t="s">
        <v>24</v>
      </c>
      <c r="I14032" s="9" t="s">
        <v>188</v>
      </c>
      <c r="J14032" s="7" t="s">
        <v>189</v>
      </c>
      <c r="K14032" s="10" t="s">
        <v>189</v>
      </c>
      <c r="L14032" s="7">
        <v>2</v>
      </c>
      <c r="M14032" s="11">
        <v>39052</v>
      </c>
      <c r="N14032" s="7" t="s">
        <v>4838</v>
      </c>
      <c r="O14032" s="7" t="s">
        <v>1281</v>
      </c>
      <c r="P14032" s="10">
        <v>2006</v>
      </c>
      <c r="Q14032" s="12">
        <v>39562</v>
      </c>
      <c r="R14032" s="12">
        <v>40485</v>
      </c>
    </row>
    <row r="14033" spans="1:18" x14ac:dyDescent="0.25">
      <c r="A14033" s="7" t="s">
        <v>49685</v>
      </c>
      <c r="B14033" s="7" t="s">
        <v>49686</v>
      </c>
      <c r="C14033" s="7" t="s">
        <v>49687</v>
      </c>
      <c r="D14033" s="7" t="s">
        <v>136</v>
      </c>
      <c r="E14033" s="8" t="s">
        <v>137</v>
      </c>
      <c r="F14033" s="8">
        <v>845313</v>
      </c>
      <c r="H14033" s="7" t="s">
        <v>52</v>
      </c>
      <c r="I14033" s="9"/>
      <c r="J14033" s="7" t="s">
        <v>2370</v>
      </c>
      <c r="K14033" s="10" t="s">
        <v>2370</v>
      </c>
      <c r="L14033" s="7">
        <v>1</v>
      </c>
      <c r="M14033" s="11">
        <v>40179</v>
      </c>
      <c r="N14033" s="7" t="s">
        <v>96</v>
      </c>
      <c r="O14033" s="7" t="s">
        <v>97</v>
      </c>
      <c r="P14033" s="10">
        <v>2010</v>
      </c>
      <c r="Q14033" s="12">
        <v>41765</v>
      </c>
      <c r="R14033" s="12">
        <v>41765</v>
      </c>
    </row>
    <row r="14034" spans="1:18" x14ac:dyDescent="0.25">
      <c r="A14034" s="7" t="s">
        <v>49688</v>
      </c>
      <c r="B14034" s="7" t="s">
        <v>49689</v>
      </c>
      <c r="C14034" s="7" t="s">
        <v>49690</v>
      </c>
      <c r="D14034" s="7" t="s">
        <v>1664</v>
      </c>
      <c r="E14034" s="8" t="s">
        <v>1665</v>
      </c>
      <c r="F14034" s="8">
        <v>39122000</v>
      </c>
      <c r="G14034" s="7" t="s">
        <v>23</v>
      </c>
      <c r="H14034" s="7" t="s">
        <v>24</v>
      </c>
      <c r="I14034" s="9" t="s">
        <v>36</v>
      </c>
      <c r="J14034" s="7" t="s">
        <v>181</v>
      </c>
      <c r="K14034" s="10" t="s">
        <v>2265</v>
      </c>
      <c r="L14034" s="7">
        <v>4</v>
      </c>
      <c r="M14034" s="11">
        <v>35065</v>
      </c>
      <c r="N14034" s="7" t="s">
        <v>3258</v>
      </c>
      <c r="O14034" s="7" t="s">
        <v>3259</v>
      </c>
      <c r="P14034" s="10">
        <v>1996</v>
      </c>
      <c r="Q14034" s="12">
        <v>39799</v>
      </c>
      <c r="R14034" s="12">
        <v>41091</v>
      </c>
    </row>
    <row r="14035" spans="1:18" x14ac:dyDescent="0.25">
      <c r="A14035" s="7" t="s">
        <v>49691</v>
      </c>
      <c r="B14035" s="7" t="s">
        <v>49692</v>
      </c>
      <c r="C14035" s="7" t="s">
        <v>49693</v>
      </c>
      <c r="D14035" s="7" t="s">
        <v>1205</v>
      </c>
      <c r="E14035" s="8" t="s">
        <v>1206</v>
      </c>
      <c r="F14035" s="8">
        <v>2300000</v>
      </c>
      <c r="G14035" s="7" t="s">
        <v>35</v>
      </c>
      <c r="H14035" s="7" t="s">
        <v>24</v>
      </c>
      <c r="I14035" s="9" t="s">
        <v>36</v>
      </c>
      <c r="J14035" s="7" t="s">
        <v>37</v>
      </c>
      <c r="K14035" s="10" t="s">
        <v>37</v>
      </c>
      <c r="L14035" s="7">
        <v>2</v>
      </c>
      <c r="M14035" s="11">
        <v>40909</v>
      </c>
      <c r="N14035" s="7" t="s">
        <v>111</v>
      </c>
      <c r="O14035" s="7" t="s">
        <v>112</v>
      </c>
      <c r="P14035" s="10">
        <v>2012</v>
      </c>
      <c r="Q14035" s="12">
        <v>41544</v>
      </c>
      <c r="R14035" s="12">
        <v>41915</v>
      </c>
    </row>
    <row r="14036" spans="1:18" x14ac:dyDescent="0.25">
      <c r="A14036" s="7" t="s">
        <v>49694</v>
      </c>
      <c r="B14036" s="7" t="s">
        <v>49695</v>
      </c>
      <c r="C14036" s="7" t="s">
        <v>49696</v>
      </c>
      <c r="D14036" s="7" t="s">
        <v>49697</v>
      </c>
      <c r="E14036" s="8" t="s">
        <v>7463</v>
      </c>
      <c r="F14036" s="8">
        <v>2575000</v>
      </c>
      <c r="G14036" s="7" t="s">
        <v>35</v>
      </c>
      <c r="H14036" s="7" t="s">
        <v>24</v>
      </c>
      <c r="I14036" s="9" t="s">
        <v>25</v>
      </c>
      <c r="J14036" s="7" t="s">
        <v>26</v>
      </c>
      <c r="K14036" s="10" t="s">
        <v>27</v>
      </c>
      <c r="L14036" s="7">
        <v>3</v>
      </c>
      <c r="M14036" s="11">
        <v>40664</v>
      </c>
      <c r="N14036" s="7" t="s">
        <v>394</v>
      </c>
      <c r="O14036" s="7" t="s">
        <v>55</v>
      </c>
      <c r="P14036" s="10">
        <v>2011</v>
      </c>
      <c r="Q14036" s="12">
        <v>40694</v>
      </c>
      <c r="R14036" s="12">
        <v>41724</v>
      </c>
    </row>
    <row r="14037" spans="1:18" x14ac:dyDescent="0.25">
      <c r="A14037" s="7" t="s">
        <v>49698</v>
      </c>
      <c r="B14037" s="7" t="s">
        <v>49699</v>
      </c>
      <c r="C14037" s="7" t="s">
        <v>49700</v>
      </c>
      <c r="D14037" s="7" t="s">
        <v>49701</v>
      </c>
      <c r="E14037" s="8" t="s">
        <v>40958</v>
      </c>
      <c r="F14037" s="8">
        <v>6500000</v>
      </c>
      <c r="G14037" s="7" t="s">
        <v>35</v>
      </c>
      <c r="H14037" s="7" t="s">
        <v>24</v>
      </c>
      <c r="I14037" s="9" t="s">
        <v>25</v>
      </c>
      <c r="J14037" s="7" t="s">
        <v>26</v>
      </c>
      <c r="K14037" s="10" t="s">
        <v>27</v>
      </c>
      <c r="L14037" s="7">
        <v>6</v>
      </c>
      <c r="M14037" s="11">
        <v>41000</v>
      </c>
      <c r="N14037" s="7" t="s">
        <v>820</v>
      </c>
      <c r="O14037" s="7" t="s">
        <v>29</v>
      </c>
      <c r="P14037" s="10">
        <v>2012</v>
      </c>
      <c r="Q14037" s="12">
        <v>41334</v>
      </c>
      <c r="R14037" s="12">
        <v>41618</v>
      </c>
    </row>
    <row r="14038" spans="1:18" x14ac:dyDescent="0.25">
      <c r="A14038" s="7" t="s">
        <v>49702</v>
      </c>
      <c r="B14038" s="7" t="s">
        <v>49703</v>
      </c>
      <c r="C14038" s="7" t="s">
        <v>49704</v>
      </c>
      <c r="D14038" s="7" t="s">
        <v>49705</v>
      </c>
      <c r="E14038" s="8" t="s">
        <v>13605</v>
      </c>
      <c r="F14038" s="8">
        <v>976330</v>
      </c>
      <c r="G14038" s="7" t="s">
        <v>35</v>
      </c>
      <c r="I14038" s="9"/>
      <c r="J14038" s="7"/>
      <c r="L14038" s="7">
        <v>1</v>
      </c>
      <c r="M14038" s="11">
        <v>41115</v>
      </c>
      <c r="N14038" s="7" t="s">
        <v>785</v>
      </c>
      <c r="O14038" s="7" t="s">
        <v>570</v>
      </c>
      <c r="P14038" s="10">
        <v>2012</v>
      </c>
      <c r="Q14038" s="12">
        <v>41771</v>
      </c>
      <c r="R14038" s="12">
        <v>41771</v>
      </c>
    </row>
    <row r="14039" spans="1:18" x14ac:dyDescent="0.25">
      <c r="A14039" s="7" t="s">
        <v>49706</v>
      </c>
      <c r="B14039" s="7" t="s">
        <v>49707</v>
      </c>
      <c r="C14039" s="7" t="s">
        <v>49708</v>
      </c>
      <c r="D14039" s="7" t="s">
        <v>49709</v>
      </c>
      <c r="E14039" s="8" t="s">
        <v>107</v>
      </c>
      <c r="F14039" s="8">
        <v>25000</v>
      </c>
      <c r="G14039" s="7" t="s">
        <v>35</v>
      </c>
      <c r="I14039" s="9"/>
      <c r="J14039" s="7"/>
      <c r="L14039" s="7">
        <v>2</v>
      </c>
      <c r="M14039" s="11">
        <v>41518</v>
      </c>
      <c r="N14039" s="7" t="s">
        <v>900</v>
      </c>
      <c r="O14039" s="7" t="s">
        <v>258</v>
      </c>
      <c r="P14039" s="10">
        <v>2013</v>
      </c>
      <c r="Q14039" s="12">
        <v>41519</v>
      </c>
      <c r="R14039" s="12">
        <v>41699</v>
      </c>
    </row>
    <row r="14040" spans="1:18" x14ac:dyDescent="0.25">
      <c r="A14040" s="7" t="s">
        <v>49710</v>
      </c>
      <c r="B14040" s="7" t="s">
        <v>49711</v>
      </c>
      <c r="D14040" s="7" t="s">
        <v>227</v>
      </c>
      <c r="E14040" s="8" t="s">
        <v>228</v>
      </c>
      <c r="F14040" s="8">
        <v>4500000</v>
      </c>
      <c r="G14040" s="7" t="s">
        <v>35</v>
      </c>
      <c r="H14040" s="7" t="s">
        <v>24</v>
      </c>
      <c r="I14040" s="9" t="s">
        <v>188</v>
      </c>
      <c r="J14040" s="7" t="s">
        <v>189</v>
      </c>
      <c r="K14040" s="10" t="s">
        <v>190</v>
      </c>
      <c r="L14040" s="7">
        <v>1</v>
      </c>
      <c r="M14040" s="11">
        <v>37622</v>
      </c>
      <c r="N14040" s="7" t="s">
        <v>814</v>
      </c>
      <c r="O14040" s="7" t="s">
        <v>815</v>
      </c>
      <c r="P14040" s="10">
        <v>2003</v>
      </c>
      <c r="Q14040" s="12">
        <v>38834</v>
      </c>
      <c r="R14040" s="12">
        <v>38834</v>
      </c>
    </row>
    <row r="14041" spans="1:18" x14ac:dyDescent="0.25">
      <c r="A14041" s="7" t="s">
        <v>49712</v>
      </c>
      <c r="B14041" s="7" t="s">
        <v>49713</v>
      </c>
      <c r="C14041" s="7" t="s">
        <v>49714</v>
      </c>
      <c r="D14041" s="7" t="s">
        <v>33</v>
      </c>
      <c r="E14041" s="8" t="s">
        <v>34</v>
      </c>
      <c r="F14041" s="8">
        <v>242500</v>
      </c>
      <c r="G14041" s="7" t="s">
        <v>35</v>
      </c>
      <c r="H14041" s="7" t="s">
        <v>24</v>
      </c>
      <c r="I14041" s="9" t="s">
        <v>36</v>
      </c>
      <c r="J14041" s="7" t="s">
        <v>37</v>
      </c>
      <c r="K14041" s="10" t="s">
        <v>18360</v>
      </c>
      <c r="L14041" s="7">
        <v>1</v>
      </c>
      <c r="Q14041" s="12">
        <v>40878</v>
      </c>
      <c r="R14041" s="12">
        <v>40878</v>
      </c>
    </row>
    <row r="14042" spans="1:18" x14ac:dyDescent="0.25">
      <c r="A14042" s="7" t="s">
        <v>49715</v>
      </c>
      <c r="B14042" s="7" t="s">
        <v>49716</v>
      </c>
      <c r="C14042" s="7" t="s">
        <v>49717</v>
      </c>
      <c r="D14042" s="7" t="s">
        <v>49718</v>
      </c>
      <c r="E14042" s="8" t="s">
        <v>2060</v>
      </c>
      <c r="F14042" s="8">
        <v>1210000</v>
      </c>
      <c r="G14042" s="7" t="s">
        <v>35</v>
      </c>
      <c r="H14042" s="7" t="s">
        <v>749</v>
      </c>
      <c r="I14042" s="9"/>
      <c r="J14042" s="7" t="s">
        <v>9931</v>
      </c>
      <c r="K14042" s="10" t="s">
        <v>9931</v>
      </c>
      <c r="L14042" s="7">
        <v>1</v>
      </c>
      <c r="Q14042" s="12">
        <v>39177</v>
      </c>
      <c r="R14042" s="12">
        <v>39177</v>
      </c>
    </row>
    <row r="14043" spans="1:18" x14ac:dyDescent="0.25">
      <c r="A14043" s="7" t="s">
        <v>49719</v>
      </c>
      <c r="B14043" s="7" t="s">
        <v>49720</v>
      </c>
      <c r="C14043" s="7" t="s">
        <v>49721</v>
      </c>
      <c r="D14043" s="7" t="s">
        <v>49722</v>
      </c>
      <c r="E14043" s="8" t="s">
        <v>79</v>
      </c>
      <c r="F14043" s="8">
        <v>1000000</v>
      </c>
      <c r="G14043" s="7" t="s">
        <v>35</v>
      </c>
      <c r="H14043" s="7" t="s">
        <v>1097</v>
      </c>
      <c r="I14043" s="9"/>
      <c r="J14043" s="7" t="s">
        <v>1578</v>
      </c>
      <c r="K14043" s="10" t="s">
        <v>1579</v>
      </c>
      <c r="L14043" s="7">
        <v>1</v>
      </c>
      <c r="M14043" s="11">
        <v>40909</v>
      </c>
      <c r="N14043" s="7" t="s">
        <v>111</v>
      </c>
      <c r="O14043" s="7" t="s">
        <v>112</v>
      </c>
      <c r="P14043" s="10">
        <v>2012</v>
      </c>
      <c r="Q14043" s="12">
        <v>40909</v>
      </c>
      <c r="R14043" s="12">
        <v>40909</v>
      </c>
    </row>
    <row r="14044" spans="1:18" x14ac:dyDescent="0.25">
      <c r="A14044" s="7" t="s">
        <v>49723</v>
      </c>
      <c r="B14044" s="7" t="s">
        <v>49724</v>
      </c>
      <c r="C14044" s="7" t="s">
        <v>49725</v>
      </c>
      <c r="D14044" s="7" t="s">
        <v>2573</v>
      </c>
      <c r="E14044" s="8" t="s">
        <v>1744</v>
      </c>
      <c r="F14044" s="8">
        <v>0</v>
      </c>
      <c r="G14044" s="7" t="s">
        <v>35</v>
      </c>
      <c r="H14044" s="7" t="s">
        <v>24</v>
      </c>
      <c r="I14044" s="9" t="s">
        <v>2221</v>
      </c>
      <c r="J14044" s="7" t="s">
        <v>2222</v>
      </c>
      <c r="K14044" s="10" t="s">
        <v>13916</v>
      </c>
      <c r="L14044" s="7">
        <v>1</v>
      </c>
      <c r="M14044" s="11">
        <v>41275</v>
      </c>
      <c r="N14044" s="7" t="s">
        <v>146</v>
      </c>
      <c r="O14044" s="7" t="s">
        <v>147</v>
      </c>
      <c r="P14044" s="10">
        <v>2013</v>
      </c>
      <c r="Q14044" s="12">
        <v>41730</v>
      </c>
      <c r="R14044" s="12">
        <v>41730</v>
      </c>
    </row>
    <row r="14045" spans="1:18" x14ac:dyDescent="0.25">
      <c r="A14045" s="7" t="s">
        <v>49726</v>
      </c>
      <c r="B14045" s="7" t="s">
        <v>49727</v>
      </c>
      <c r="C14045" s="7" t="s">
        <v>49728</v>
      </c>
      <c r="F14045" s="8">
        <v>0</v>
      </c>
      <c r="G14045" s="7" t="s">
        <v>35</v>
      </c>
      <c r="I14045" s="9"/>
      <c r="J14045" s="7"/>
      <c r="L14045" s="7">
        <v>1</v>
      </c>
      <c r="Q14045" s="12">
        <v>41640</v>
      </c>
      <c r="R14045" s="12">
        <v>41640</v>
      </c>
    </row>
    <row r="14046" spans="1:18" x14ac:dyDescent="0.25">
      <c r="A14046" s="7" t="s">
        <v>49729</v>
      </c>
      <c r="B14046" s="7" t="s">
        <v>49730</v>
      </c>
      <c r="C14046" s="7" t="s">
        <v>49731</v>
      </c>
      <c r="D14046" s="7" t="s">
        <v>737</v>
      </c>
      <c r="E14046" s="8" t="s">
        <v>738</v>
      </c>
      <c r="F14046" s="8">
        <v>51000000</v>
      </c>
      <c r="G14046" s="7" t="s">
        <v>35</v>
      </c>
      <c r="H14046" s="7" t="s">
        <v>205</v>
      </c>
      <c r="I14046" s="9"/>
      <c r="J14046" s="7" t="s">
        <v>12104</v>
      </c>
      <c r="K14046" s="10" t="s">
        <v>12104</v>
      </c>
      <c r="L14046" s="7">
        <v>2</v>
      </c>
      <c r="Q14046" s="12">
        <v>39630</v>
      </c>
      <c r="R14046" s="12">
        <v>39649</v>
      </c>
    </row>
    <row r="14047" spans="1:18" x14ac:dyDescent="0.25">
      <c r="A14047" s="7" t="s">
        <v>49732</v>
      </c>
      <c r="B14047" s="7" t="s">
        <v>49733</v>
      </c>
      <c r="C14047" s="7" t="s">
        <v>49734</v>
      </c>
      <c r="D14047" s="7" t="s">
        <v>737</v>
      </c>
      <c r="E14047" s="8" t="s">
        <v>738</v>
      </c>
      <c r="F14047" s="8">
        <v>3000003</v>
      </c>
      <c r="G14047" s="7" t="s">
        <v>35</v>
      </c>
      <c r="H14047" s="7" t="s">
        <v>24</v>
      </c>
      <c r="I14047" s="9" t="s">
        <v>36</v>
      </c>
      <c r="J14047" s="7" t="s">
        <v>181</v>
      </c>
      <c r="K14047" s="10" t="s">
        <v>33297</v>
      </c>
      <c r="L14047" s="7">
        <v>2</v>
      </c>
      <c r="Q14047" s="12">
        <v>40246</v>
      </c>
      <c r="R14047" s="12">
        <v>40623</v>
      </c>
    </row>
    <row r="14048" spans="1:18" x14ac:dyDescent="0.25">
      <c r="A14048" s="7" t="s">
        <v>49735</v>
      </c>
      <c r="B14048" s="7" t="s">
        <v>49736</v>
      </c>
      <c r="C14048" s="7" t="s">
        <v>49737</v>
      </c>
      <c r="F14048" s="8">
        <v>76500</v>
      </c>
      <c r="I14048" s="9"/>
      <c r="J14048" s="7"/>
      <c r="L14048" s="7">
        <v>1</v>
      </c>
      <c r="M14048" s="11">
        <v>41146</v>
      </c>
      <c r="N14048" s="7" t="s">
        <v>569</v>
      </c>
      <c r="O14048" s="7" t="s">
        <v>570</v>
      </c>
      <c r="P14048" s="10">
        <v>2012</v>
      </c>
      <c r="Q14048" s="12">
        <v>41146</v>
      </c>
      <c r="R14048" s="12">
        <v>41146</v>
      </c>
    </row>
    <row r="14049" spans="1:18" x14ac:dyDescent="0.25">
      <c r="A14049" s="7" t="s">
        <v>49738</v>
      </c>
      <c r="B14049" s="7" t="s">
        <v>49739</v>
      </c>
      <c r="C14049" s="7" t="s">
        <v>49740</v>
      </c>
      <c r="D14049" s="7" t="s">
        <v>17434</v>
      </c>
      <c r="E14049" s="8" t="s">
        <v>533</v>
      </c>
      <c r="F14049" s="8">
        <v>100000</v>
      </c>
      <c r="G14049" s="7" t="s">
        <v>35</v>
      </c>
      <c r="H14049" s="7" t="s">
        <v>469</v>
      </c>
      <c r="I14049" s="9"/>
      <c r="J14049" s="7" t="s">
        <v>470</v>
      </c>
      <c r="K14049" s="10" t="s">
        <v>470</v>
      </c>
      <c r="L14049" s="7">
        <v>1</v>
      </c>
      <c r="M14049" s="11">
        <v>40934</v>
      </c>
      <c r="N14049" s="7" t="s">
        <v>111</v>
      </c>
      <c r="O14049" s="7" t="s">
        <v>112</v>
      </c>
      <c r="P14049" s="10">
        <v>2012</v>
      </c>
      <c r="Q14049" s="12">
        <v>41284</v>
      </c>
      <c r="R14049" s="12">
        <v>41284</v>
      </c>
    </row>
    <row r="14050" spans="1:18" x14ac:dyDescent="0.25">
      <c r="A14050" s="7" t="s">
        <v>49741</v>
      </c>
      <c r="B14050" s="7" t="s">
        <v>49742</v>
      </c>
      <c r="C14050" s="7" t="s">
        <v>49743</v>
      </c>
      <c r="D14050" s="7" t="s">
        <v>86</v>
      </c>
      <c r="E14050" s="8" t="s">
        <v>87</v>
      </c>
      <c r="F14050" s="8">
        <v>740000</v>
      </c>
      <c r="G14050" s="7" t="s">
        <v>23</v>
      </c>
      <c r="H14050" s="7" t="s">
        <v>24</v>
      </c>
      <c r="I14050" s="9" t="s">
        <v>36</v>
      </c>
      <c r="J14050" s="7" t="s">
        <v>181</v>
      </c>
      <c r="K14050" s="10" t="s">
        <v>794</v>
      </c>
      <c r="L14050" s="7">
        <v>1</v>
      </c>
      <c r="Q14050" s="12">
        <v>40312</v>
      </c>
      <c r="R14050" s="12">
        <v>40312</v>
      </c>
    </row>
    <row r="14051" spans="1:18" x14ac:dyDescent="0.25">
      <c r="A14051" s="7" t="s">
        <v>49744</v>
      </c>
      <c r="B14051" s="7" t="s">
        <v>49745</v>
      </c>
      <c r="C14051" s="7" t="s">
        <v>49746</v>
      </c>
      <c r="D14051" s="7" t="s">
        <v>49747</v>
      </c>
      <c r="E14051" s="8" t="s">
        <v>2899</v>
      </c>
      <c r="F14051" s="8">
        <v>3555740</v>
      </c>
      <c r="G14051" s="7" t="s">
        <v>35</v>
      </c>
      <c r="H14051" s="7" t="s">
        <v>1089</v>
      </c>
      <c r="I14051" s="9"/>
      <c r="J14051" s="7" t="s">
        <v>42616</v>
      </c>
      <c r="K14051" s="10" t="s">
        <v>42616</v>
      </c>
      <c r="L14051" s="7">
        <v>2</v>
      </c>
      <c r="M14051" s="11">
        <v>40695</v>
      </c>
      <c r="N14051" s="7" t="s">
        <v>702</v>
      </c>
      <c r="O14051" s="7" t="s">
        <v>55</v>
      </c>
      <c r="P14051" s="10">
        <v>2011</v>
      </c>
      <c r="Q14051" s="12">
        <v>40695</v>
      </c>
      <c r="R14051" s="12">
        <v>41518</v>
      </c>
    </row>
    <row r="14052" spans="1:18" x14ac:dyDescent="0.25">
      <c r="A14052" s="7" t="s">
        <v>49748</v>
      </c>
      <c r="B14052" s="7" t="s">
        <v>49749</v>
      </c>
      <c r="C14052" s="7" t="s">
        <v>49750</v>
      </c>
      <c r="D14052" s="7" t="s">
        <v>49751</v>
      </c>
      <c r="E14052" s="8" t="s">
        <v>51</v>
      </c>
      <c r="F14052" s="8">
        <v>17071</v>
      </c>
      <c r="G14052" s="7" t="s">
        <v>35</v>
      </c>
      <c r="I14052" s="9"/>
      <c r="J14052" s="7"/>
      <c r="L14052" s="7">
        <v>1</v>
      </c>
      <c r="M14052" s="11">
        <v>41780</v>
      </c>
      <c r="N14052" s="7" t="s">
        <v>2456</v>
      </c>
      <c r="O14052" s="7" t="s">
        <v>1151</v>
      </c>
      <c r="P14052" s="10">
        <v>2014</v>
      </c>
      <c r="Q14052" s="12">
        <v>41821</v>
      </c>
      <c r="R14052" s="12">
        <v>41821</v>
      </c>
    </row>
    <row r="14053" spans="1:18" x14ac:dyDescent="0.25">
      <c r="A14053" s="7" t="s">
        <v>49752</v>
      </c>
      <c r="B14053" s="7" t="s">
        <v>49753</v>
      </c>
      <c r="C14053" s="7" t="s">
        <v>49754</v>
      </c>
      <c r="D14053" s="7" t="s">
        <v>210</v>
      </c>
      <c r="E14053" s="8" t="s">
        <v>211</v>
      </c>
      <c r="F14053" s="8">
        <v>30000000</v>
      </c>
      <c r="G14053" s="7" t="s">
        <v>35</v>
      </c>
      <c r="H14053" s="7" t="s">
        <v>205</v>
      </c>
      <c r="I14053" s="9"/>
      <c r="J14053" s="7" t="s">
        <v>206</v>
      </c>
      <c r="K14053" s="10" t="s">
        <v>206</v>
      </c>
      <c r="L14053" s="7">
        <v>2</v>
      </c>
      <c r="M14053" s="11">
        <v>40544</v>
      </c>
      <c r="N14053" s="7" t="s">
        <v>537</v>
      </c>
      <c r="O14053" s="7" t="s">
        <v>505</v>
      </c>
      <c r="P14053" s="10">
        <v>2011</v>
      </c>
      <c r="Q14053" s="12">
        <v>41605</v>
      </c>
      <c r="R14053" s="12">
        <v>41901</v>
      </c>
    </row>
    <row r="14054" spans="1:18" x14ac:dyDescent="0.25">
      <c r="A14054" s="7" t="s">
        <v>49755</v>
      </c>
      <c r="B14054" s="7" t="s">
        <v>49756</v>
      </c>
      <c r="C14054" s="7" t="s">
        <v>49757</v>
      </c>
      <c r="D14054" s="7" t="s">
        <v>3147</v>
      </c>
      <c r="E14054" s="8" t="s">
        <v>3148</v>
      </c>
      <c r="F14054" s="8">
        <v>6500000</v>
      </c>
      <c r="G14054" s="7" t="s">
        <v>23</v>
      </c>
      <c r="I14054" s="9"/>
      <c r="J14054" s="7"/>
      <c r="L14054" s="7">
        <v>1</v>
      </c>
      <c r="Q14054" s="12">
        <v>36526</v>
      </c>
      <c r="R14054" s="12">
        <v>36526</v>
      </c>
    </row>
    <row r="14055" spans="1:18" x14ac:dyDescent="0.25">
      <c r="A14055" s="7" t="s">
        <v>49758</v>
      </c>
      <c r="B14055" s="7" t="s">
        <v>49759</v>
      </c>
      <c r="C14055" s="7" t="s">
        <v>49760</v>
      </c>
      <c r="D14055" s="7" t="s">
        <v>719</v>
      </c>
      <c r="E14055" s="8" t="s">
        <v>720</v>
      </c>
      <c r="F14055" s="8">
        <v>50000</v>
      </c>
      <c r="G14055" s="7" t="s">
        <v>35</v>
      </c>
      <c r="H14055" s="7" t="s">
        <v>24</v>
      </c>
      <c r="I14055" s="9" t="s">
        <v>188</v>
      </c>
      <c r="J14055" s="7" t="s">
        <v>189</v>
      </c>
      <c r="K14055" s="10" t="s">
        <v>18066</v>
      </c>
      <c r="L14055" s="7">
        <v>1</v>
      </c>
      <c r="M14055" s="11">
        <v>40909</v>
      </c>
      <c r="N14055" s="7" t="s">
        <v>111</v>
      </c>
      <c r="O14055" s="7" t="s">
        <v>112</v>
      </c>
      <c r="P14055" s="10">
        <v>2012</v>
      </c>
      <c r="Q14055" s="12">
        <v>41604</v>
      </c>
      <c r="R14055" s="12">
        <v>41604</v>
      </c>
    </row>
    <row r="14056" spans="1:18" x14ac:dyDescent="0.25">
      <c r="A14056" s="7" t="s">
        <v>49761</v>
      </c>
      <c r="B14056" s="7" t="s">
        <v>49762</v>
      </c>
      <c r="C14056" s="7" t="s">
        <v>49763</v>
      </c>
      <c r="D14056" s="7" t="s">
        <v>78</v>
      </c>
      <c r="E14056" s="8" t="s">
        <v>79</v>
      </c>
      <c r="F14056" s="8">
        <v>1793100</v>
      </c>
      <c r="G14056" s="7" t="s">
        <v>35</v>
      </c>
      <c r="H14056" s="7" t="s">
        <v>986</v>
      </c>
      <c r="I14056" s="9"/>
      <c r="J14056" s="7" t="s">
        <v>18818</v>
      </c>
      <c r="L14056" s="7">
        <v>1</v>
      </c>
      <c r="Q14056" s="12">
        <v>38777</v>
      </c>
      <c r="R14056" s="12">
        <v>38777</v>
      </c>
    </row>
    <row r="14057" spans="1:18" x14ac:dyDescent="0.25">
      <c r="A14057" s="7" t="s">
        <v>49764</v>
      </c>
      <c r="B14057" s="7" t="s">
        <v>49765</v>
      </c>
      <c r="C14057" s="7" t="s">
        <v>49766</v>
      </c>
      <c r="D14057" s="7" t="s">
        <v>49767</v>
      </c>
      <c r="E14057" s="8" t="s">
        <v>69</v>
      </c>
      <c r="F14057" s="8">
        <v>2700000</v>
      </c>
      <c r="G14057" s="7" t="s">
        <v>35</v>
      </c>
      <c r="H14057" s="7" t="s">
        <v>52</v>
      </c>
      <c r="I14057" s="9"/>
      <c r="J14057" s="7" t="s">
        <v>53</v>
      </c>
      <c r="K14057" s="10" t="s">
        <v>49768</v>
      </c>
      <c r="L14057" s="7">
        <v>3</v>
      </c>
      <c r="M14057" s="11">
        <v>39387</v>
      </c>
      <c r="N14057" s="7" t="s">
        <v>1409</v>
      </c>
      <c r="O14057" s="7" t="s">
        <v>1361</v>
      </c>
      <c r="P14057" s="10">
        <v>2007</v>
      </c>
      <c r="Q14057" s="12">
        <v>39387</v>
      </c>
      <c r="R14057" s="12">
        <v>40197</v>
      </c>
    </row>
    <row r="14058" spans="1:18" x14ac:dyDescent="0.25">
      <c r="A14058" s="7" t="s">
        <v>49769</v>
      </c>
      <c r="B14058" s="7" t="s">
        <v>49770</v>
      </c>
      <c r="C14058" s="7" t="s">
        <v>49771</v>
      </c>
      <c r="D14058" s="7" t="s">
        <v>296</v>
      </c>
      <c r="E14058" s="8" t="s">
        <v>297</v>
      </c>
      <c r="F14058" s="8">
        <v>20000</v>
      </c>
      <c r="G14058" s="7" t="s">
        <v>35</v>
      </c>
      <c r="H14058" s="7" t="s">
        <v>264</v>
      </c>
      <c r="I14058" s="9"/>
      <c r="J14058" s="7" t="s">
        <v>324</v>
      </c>
      <c r="K14058" s="10" t="s">
        <v>324</v>
      </c>
      <c r="L14058" s="7">
        <v>1</v>
      </c>
      <c r="M14058" s="11">
        <v>41395</v>
      </c>
      <c r="N14058" s="7" t="s">
        <v>3449</v>
      </c>
      <c r="O14058" s="7" t="s">
        <v>412</v>
      </c>
      <c r="P14058" s="10">
        <v>2013</v>
      </c>
      <c r="Q14058" s="12">
        <v>41395</v>
      </c>
      <c r="R14058" s="12">
        <v>41395</v>
      </c>
    </row>
    <row r="14059" spans="1:18" x14ac:dyDescent="0.25">
      <c r="A14059" s="7" t="s">
        <v>49772</v>
      </c>
      <c r="B14059" s="7" t="s">
        <v>49773</v>
      </c>
      <c r="C14059" s="7" t="s">
        <v>49774</v>
      </c>
      <c r="D14059" s="7" t="s">
        <v>433</v>
      </c>
      <c r="E14059" s="8" t="s">
        <v>434</v>
      </c>
      <c r="F14059" s="8">
        <v>350000</v>
      </c>
      <c r="G14059" s="7" t="s">
        <v>35</v>
      </c>
      <c r="H14059" s="7" t="s">
        <v>24</v>
      </c>
      <c r="I14059" s="9" t="s">
        <v>566</v>
      </c>
      <c r="J14059" s="7" t="s">
        <v>18396</v>
      </c>
      <c r="K14059" s="10" t="s">
        <v>18396</v>
      </c>
      <c r="L14059" s="7">
        <v>1</v>
      </c>
      <c r="Q14059" s="12">
        <v>41059</v>
      </c>
      <c r="R14059" s="12">
        <v>41059</v>
      </c>
    </row>
    <row r="14060" spans="1:18" x14ac:dyDescent="0.25">
      <c r="A14060" s="7" t="s">
        <v>49775</v>
      </c>
      <c r="B14060" s="7" t="s">
        <v>49776</v>
      </c>
      <c r="C14060" s="7" t="s">
        <v>49777</v>
      </c>
      <c r="D14060" s="7" t="s">
        <v>144</v>
      </c>
      <c r="E14060" s="8" t="s">
        <v>145</v>
      </c>
      <c r="F14060" s="8">
        <v>1300000</v>
      </c>
      <c r="G14060" s="7" t="s">
        <v>35</v>
      </c>
      <c r="H14060" s="7" t="s">
        <v>52</v>
      </c>
      <c r="I14060" s="9"/>
      <c r="J14060" s="7" t="s">
        <v>53</v>
      </c>
      <c r="K14060" s="10" t="s">
        <v>53</v>
      </c>
      <c r="L14060" s="7">
        <v>2</v>
      </c>
      <c r="M14060" s="11">
        <v>40909</v>
      </c>
      <c r="N14060" s="7" t="s">
        <v>111</v>
      </c>
      <c r="O14060" s="7" t="s">
        <v>112</v>
      </c>
      <c r="P14060" s="10">
        <v>2012</v>
      </c>
      <c r="Q14060" s="12">
        <v>40940</v>
      </c>
      <c r="R14060" s="12">
        <v>41365</v>
      </c>
    </row>
    <row r="14061" spans="1:18" x14ac:dyDescent="0.25">
      <c r="A14061" s="7" t="s">
        <v>49778</v>
      </c>
      <c r="B14061" s="7" t="s">
        <v>49779</v>
      </c>
      <c r="C14061" s="7" t="s">
        <v>49780</v>
      </c>
      <c r="D14061" s="7" t="s">
        <v>68</v>
      </c>
      <c r="E14061" s="8" t="s">
        <v>69</v>
      </c>
      <c r="F14061" s="8">
        <v>340000</v>
      </c>
      <c r="G14061" s="7" t="s">
        <v>35</v>
      </c>
      <c r="H14061" s="7" t="s">
        <v>24</v>
      </c>
      <c r="I14061" s="9" t="s">
        <v>502</v>
      </c>
      <c r="J14061" s="7" t="s">
        <v>993</v>
      </c>
      <c r="K14061" s="10" t="s">
        <v>993</v>
      </c>
      <c r="L14061" s="7">
        <v>1</v>
      </c>
      <c r="Q14061" s="12">
        <v>40647</v>
      </c>
      <c r="R14061" s="12">
        <v>40647</v>
      </c>
    </row>
    <row r="14062" spans="1:18" x14ac:dyDescent="0.25">
      <c r="A14062" s="7" t="s">
        <v>49781</v>
      </c>
      <c r="B14062" s="7" t="s">
        <v>49782</v>
      </c>
      <c r="C14062" s="7" t="s">
        <v>49783</v>
      </c>
      <c r="D14062" s="7" t="s">
        <v>737</v>
      </c>
      <c r="E14062" s="8" t="s">
        <v>738</v>
      </c>
      <c r="F14062" s="8">
        <v>8000000</v>
      </c>
      <c r="G14062" s="7" t="s">
        <v>80</v>
      </c>
      <c r="H14062" s="7" t="s">
        <v>24</v>
      </c>
      <c r="I14062" s="9" t="s">
        <v>2591</v>
      </c>
      <c r="J14062" s="7" t="s">
        <v>2592</v>
      </c>
      <c r="K14062" s="10" t="s">
        <v>2592</v>
      </c>
      <c r="L14062" s="7">
        <v>1</v>
      </c>
      <c r="Q14062" s="12">
        <v>40056</v>
      </c>
      <c r="R14062" s="12">
        <v>40056</v>
      </c>
    </row>
    <row r="14063" spans="1:18" x14ac:dyDescent="0.25">
      <c r="A14063" s="7" t="s">
        <v>49784</v>
      </c>
      <c r="B14063" s="7" t="s">
        <v>49785</v>
      </c>
      <c r="C14063" s="7" t="s">
        <v>49786</v>
      </c>
      <c r="D14063" s="7" t="s">
        <v>49787</v>
      </c>
      <c r="E14063" s="8" t="s">
        <v>87</v>
      </c>
      <c r="F14063" s="8">
        <v>1227720</v>
      </c>
      <c r="G14063" s="7" t="s">
        <v>35</v>
      </c>
      <c r="H14063" s="7" t="s">
        <v>749</v>
      </c>
      <c r="I14063" s="9"/>
      <c r="J14063" s="7" t="s">
        <v>750</v>
      </c>
      <c r="K14063" s="10" t="s">
        <v>750</v>
      </c>
      <c r="L14063" s="7">
        <v>2</v>
      </c>
      <c r="M14063" s="11">
        <v>41214</v>
      </c>
      <c r="N14063" s="7" t="s">
        <v>471</v>
      </c>
      <c r="O14063" s="7" t="s">
        <v>46</v>
      </c>
      <c r="P14063" s="10">
        <v>2012</v>
      </c>
      <c r="Q14063" s="12">
        <v>41214</v>
      </c>
      <c r="R14063" s="12">
        <v>41423</v>
      </c>
    </row>
    <row r="14064" spans="1:18" x14ac:dyDescent="0.25">
      <c r="A14064" s="7" t="s">
        <v>49788</v>
      </c>
      <c r="B14064" s="7" t="s">
        <v>49789</v>
      </c>
      <c r="C14064" s="7" t="s">
        <v>49790</v>
      </c>
      <c r="D14064" s="7" t="s">
        <v>68</v>
      </c>
      <c r="E14064" s="8" t="s">
        <v>69</v>
      </c>
      <c r="F14064" s="8">
        <v>90000</v>
      </c>
      <c r="G14064" s="7" t="s">
        <v>80</v>
      </c>
      <c r="H14064" s="7" t="s">
        <v>24</v>
      </c>
      <c r="I14064" s="9" t="s">
        <v>70</v>
      </c>
      <c r="J14064" s="7" t="s">
        <v>576</v>
      </c>
      <c r="K14064" s="10" t="s">
        <v>576</v>
      </c>
      <c r="L14064" s="7">
        <v>1</v>
      </c>
      <c r="M14064" s="11">
        <v>40179</v>
      </c>
      <c r="N14064" s="7" t="s">
        <v>96</v>
      </c>
      <c r="O14064" s="7" t="s">
        <v>97</v>
      </c>
      <c r="P14064" s="10">
        <v>2010</v>
      </c>
      <c r="Q14064" s="12">
        <v>41029</v>
      </c>
      <c r="R14064" s="12">
        <v>41029</v>
      </c>
    </row>
    <row r="14065" spans="1:18" x14ac:dyDescent="0.25">
      <c r="A14065" s="7" t="s">
        <v>49791</v>
      </c>
      <c r="B14065" s="7" t="s">
        <v>49792</v>
      </c>
      <c r="F14065" s="8">
        <v>2003257</v>
      </c>
      <c r="G14065" s="7" t="s">
        <v>35</v>
      </c>
      <c r="H14065" s="7" t="s">
        <v>469</v>
      </c>
      <c r="I14065" s="9"/>
      <c r="J14065" s="7" t="s">
        <v>651</v>
      </c>
      <c r="K14065" s="10" t="s">
        <v>652</v>
      </c>
      <c r="L14065" s="7">
        <v>1</v>
      </c>
      <c r="Q14065" s="12">
        <v>40848</v>
      </c>
      <c r="R14065" s="12">
        <v>40848</v>
      </c>
    </row>
    <row r="14066" spans="1:18" x14ac:dyDescent="0.25">
      <c r="A14066" s="7" t="s">
        <v>49793</v>
      </c>
      <c r="B14066" s="7" t="s">
        <v>49794</v>
      </c>
      <c r="C14066" s="7" t="s">
        <v>49795</v>
      </c>
      <c r="D14066" s="7" t="s">
        <v>49796</v>
      </c>
      <c r="E14066" s="8" t="s">
        <v>1665</v>
      </c>
      <c r="F14066" s="8">
        <v>0</v>
      </c>
      <c r="G14066" s="7" t="s">
        <v>35</v>
      </c>
      <c r="H14066" s="7" t="s">
        <v>24</v>
      </c>
      <c r="I14066" s="9" t="s">
        <v>70</v>
      </c>
      <c r="J14066" s="7" t="s">
        <v>2454</v>
      </c>
      <c r="K14066" s="10" t="s">
        <v>49797</v>
      </c>
      <c r="L14066" s="7">
        <v>2</v>
      </c>
      <c r="M14066" s="11">
        <v>39814</v>
      </c>
      <c r="N14066" s="7" t="s">
        <v>171</v>
      </c>
      <c r="O14066" s="7" t="s">
        <v>172</v>
      </c>
      <c r="P14066" s="10">
        <v>2009</v>
      </c>
      <c r="Q14066" s="12">
        <v>41495</v>
      </c>
      <c r="R14066" s="12">
        <v>41739</v>
      </c>
    </row>
    <row r="14067" spans="1:18" x14ac:dyDescent="0.25">
      <c r="A14067" s="7" t="s">
        <v>49798</v>
      </c>
      <c r="B14067" s="7" t="s">
        <v>49799</v>
      </c>
      <c r="C14067" s="7" t="s">
        <v>49800</v>
      </c>
      <c r="D14067" s="7" t="s">
        <v>1295</v>
      </c>
      <c r="E14067" s="8" t="s">
        <v>1296</v>
      </c>
      <c r="F14067" s="8">
        <v>5527780</v>
      </c>
      <c r="G14067" s="7" t="s">
        <v>35</v>
      </c>
      <c r="H14067" s="7" t="s">
        <v>24</v>
      </c>
      <c r="I14067" s="9" t="s">
        <v>151</v>
      </c>
      <c r="J14067" s="7" t="s">
        <v>152</v>
      </c>
      <c r="K14067" s="10" t="s">
        <v>13625</v>
      </c>
      <c r="L14067" s="7">
        <v>4</v>
      </c>
      <c r="Q14067" s="12">
        <v>38986</v>
      </c>
      <c r="R14067" s="12">
        <v>40254</v>
      </c>
    </row>
    <row r="14068" spans="1:18" x14ac:dyDescent="0.25">
      <c r="A14068" s="7" t="s">
        <v>49801</v>
      </c>
      <c r="B14068" s="7" t="s">
        <v>49802</v>
      </c>
      <c r="C14068" s="7" t="s">
        <v>49803</v>
      </c>
      <c r="D14068" s="7" t="s">
        <v>49804</v>
      </c>
      <c r="E14068" s="8" t="s">
        <v>1096</v>
      </c>
      <c r="F14068" s="8">
        <v>4662500</v>
      </c>
      <c r="G14068" s="7" t="s">
        <v>80</v>
      </c>
      <c r="H14068" s="7" t="s">
        <v>24</v>
      </c>
      <c r="I14068" s="9" t="s">
        <v>36</v>
      </c>
      <c r="J14068" s="7" t="s">
        <v>181</v>
      </c>
      <c r="K14068" s="10" t="s">
        <v>1537</v>
      </c>
      <c r="L14068" s="7">
        <v>4</v>
      </c>
      <c r="M14068" s="11">
        <v>36281</v>
      </c>
      <c r="N14068" s="7" t="s">
        <v>15572</v>
      </c>
      <c r="O14068" s="7" t="s">
        <v>2732</v>
      </c>
      <c r="P14068" s="10">
        <v>1999</v>
      </c>
      <c r="Q14068" s="12">
        <v>39793</v>
      </c>
      <c r="R14068" s="12">
        <v>41058</v>
      </c>
    </row>
    <row r="14069" spans="1:18" x14ac:dyDescent="0.25">
      <c r="A14069" s="7" t="s">
        <v>49805</v>
      </c>
      <c r="B14069" s="7" t="s">
        <v>49806</v>
      </c>
      <c r="C14069" s="7" t="s">
        <v>49807</v>
      </c>
      <c r="D14069" s="7" t="s">
        <v>49808</v>
      </c>
      <c r="E14069" s="8" t="s">
        <v>3662</v>
      </c>
      <c r="F14069" s="8">
        <v>100000</v>
      </c>
      <c r="G14069" s="7" t="s">
        <v>35</v>
      </c>
      <c r="H14069" s="7" t="s">
        <v>24</v>
      </c>
      <c r="I14069" s="9" t="s">
        <v>188</v>
      </c>
      <c r="J14069" s="7" t="s">
        <v>189</v>
      </c>
      <c r="K14069" s="10" t="s">
        <v>189</v>
      </c>
      <c r="L14069" s="7">
        <v>1</v>
      </c>
      <c r="M14069" s="11">
        <v>41275</v>
      </c>
      <c r="N14069" s="7" t="s">
        <v>146</v>
      </c>
      <c r="O14069" s="7" t="s">
        <v>147</v>
      </c>
      <c r="P14069" s="10">
        <v>2013</v>
      </c>
      <c r="Q14069" s="12">
        <v>41506</v>
      </c>
      <c r="R14069" s="12">
        <v>41506</v>
      </c>
    </row>
    <row r="14070" spans="1:18" x14ac:dyDescent="0.25">
      <c r="A14070" s="7" t="s">
        <v>49809</v>
      </c>
      <c r="B14070" s="7" t="s">
        <v>49810</v>
      </c>
      <c r="C14070" s="7" t="s">
        <v>49811</v>
      </c>
      <c r="D14070" s="7" t="s">
        <v>122</v>
      </c>
      <c r="E14070" s="8" t="s">
        <v>123</v>
      </c>
      <c r="F14070" s="8">
        <v>200000</v>
      </c>
      <c r="G14070" s="7" t="s">
        <v>35</v>
      </c>
      <c r="H14070" s="7" t="s">
        <v>24</v>
      </c>
      <c r="I14070" s="9" t="s">
        <v>947</v>
      </c>
      <c r="J14070" s="7" t="s">
        <v>948</v>
      </c>
      <c r="K14070" s="10" t="s">
        <v>948</v>
      </c>
      <c r="L14070" s="7">
        <v>1</v>
      </c>
      <c r="Q14070" s="12">
        <v>40242</v>
      </c>
      <c r="R14070" s="12">
        <v>40242</v>
      </c>
    </row>
    <row r="14071" spans="1:18" x14ac:dyDescent="0.25">
      <c r="A14071" s="7" t="s">
        <v>49812</v>
      </c>
      <c r="B14071" s="7" t="s">
        <v>49813</v>
      </c>
      <c r="C14071" s="7" t="s">
        <v>49814</v>
      </c>
      <c r="D14071" s="7" t="s">
        <v>275</v>
      </c>
      <c r="E14071" s="8" t="s">
        <v>276</v>
      </c>
      <c r="F14071" s="8">
        <v>2485427</v>
      </c>
      <c r="G14071" s="7" t="s">
        <v>35</v>
      </c>
      <c r="H14071" s="7" t="s">
        <v>24</v>
      </c>
      <c r="I14071" s="9" t="s">
        <v>3380</v>
      </c>
      <c r="J14071" s="7" t="s">
        <v>3381</v>
      </c>
      <c r="K14071" s="10" t="s">
        <v>2306</v>
      </c>
      <c r="L14071" s="7">
        <v>3</v>
      </c>
      <c r="M14071" s="11">
        <v>39814</v>
      </c>
      <c r="N14071" s="7" t="s">
        <v>171</v>
      </c>
      <c r="O14071" s="7" t="s">
        <v>172</v>
      </c>
      <c r="P14071" s="10">
        <v>2009</v>
      </c>
      <c r="Q14071" s="12">
        <v>40909</v>
      </c>
      <c r="R14071" s="12">
        <v>41479</v>
      </c>
    </row>
    <row r="14072" spans="1:18" x14ac:dyDescent="0.25">
      <c r="A14072" s="7" t="s">
        <v>49815</v>
      </c>
      <c r="B14072" s="7" t="s">
        <v>49816</v>
      </c>
      <c r="C14072" s="7" t="s">
        <v>49817</v>
      </c>
      <c r="D14072" s="7" t="s">
        <v>49818</v>
      </c>
      <c r="E14072" s="8" t="s">
        <v>3188</v>
      </c>
      <c r="F14072" s="8">
        <v>2000000</v>
      </c>
      <c r="G14072" s="7" t="s">
        <v>35</v>
      </c>
      <c r="H14072" s="7" t="s">
        <v>24</v>
      </c>
      <c r="I14072" s="9" t="s">
        <v>3380</v>
      </c>
      <c r="J14072" s="7" t="s">
        <v>3381</v>
      </c>
      <c r="K14072" s="10" t="s">
        <v>2306</v>
      </c>
      <c r="L14072" s="7">
        <v>1</v>
      </c>
      <c r="M14072" s="11">
        <v>41640</v>
      </c>
      <c r="N14072" s="7" t="s">
        <v>63</v>
      </c>
      <c r="O14072" s="7" t="s">
        <v>64</v>
      </c>
      <c r="P14072" s="10">
        <v>2014</v>
      </c>
      <c r="Q14072" s="12">
        <v>41947</v>
      </c>
      <c r="R14072" s="12">
        <v>41947</v>
      </c>
    </row>
    <row r="14073" spans="1:18" x14ac:dyDescent="0.25">
      <c r="A14073" s="7" t="s">
        <v>49819</v>
      </c>
      <c r="B14073" s="7" t="s">
        <v>49820</v>
      </c>
      <c r="C14073" s="7" t="s">
        <v>49821</v>
      </c>
      <c r="D14073" s="7" t="s">
        <v>1402</v>
      </c>
      <c r="E14073" s="8" t="s">
        <v>1403</v>
      </c>
      <c r="F14073" s="8">
        <v>0</v>
      </c>
      <c r="G14073" s="7" t="s">
        <v>35</v>
      </c>
      <c r="H14073" s="7" t="s">
        <v>52</v>
      </c>
      <c r="I14073" s="9"/>
      <c r="J14073" s="7" t="s">
        <v>53</v>
      </c>
      <c r="K14073" s="10" t="s">
        <v>53</v>
      </c>
      <c r="L14073" s="7">
        <v>1</v>
      </c>
      <c r="M14073" s="11">
        <v>37622</v>
      </c>
      <c r="N14073" s="7" t="s">
        <v>814</v>
      </c>
      <c r="O14073" s="7" t="s">
        <v>815</v>
      </c>
      <c r="P14073" s="10">
        <v>2003</v>
      </c>
      <c r="Q14073" s="12">
        <v>40634</v>
      </c>
      <c r="R14073" s="12">
        <v>40634</v>
      </c>
    </row>
    <row r="14074" spans="1:18" x14ac:dyDescent="0.25">
      <c r="A14074" s="7" t="s">
        <v>49822</v>
      </c>
      <c r="B14074" s="7" t="s">
        <v>49823</v>
      </c>
      <c r="C14074" s="7" t="s">
        <v>49824</v>
      </c>
      <c r="D14074" s="7" t="s">
        <v>619</v>
      </c>
      <c r="E14074" s="8" t="s">
        <v>22</v>
      </c>
      <c r="F14074" s="8">
        <v>0</v>
      </c>
      <c r="G14074" s="7" t="s">
        <v>35</v>
      </c>
      <c r="H14074" s="7" t="s">
        <v>24</v>
      </c>
      <c r="I14074" s="9" t="s">
        <v>36</v>
      </c>
      <c r="J14074" s="7" t="s">
        <v>181</v>
      </c>
      <c r="K14074" s="10" t="s">
        <v>182</v>
      </c>
      <c r="L14074" s="7">
        <v>1</v>
      </c>
      <c r="Q14074" s="12">
        <v>40557</v>
      </c>
      <c r="R14074" s="12">
        <v>40557</v>
      </c>
    </row>
    <row r="14075" spans="1:18" x14ac:dyDescent="0.25">
      <c r="A14075" s="7" t="s">
        <v>49825</v>
      </c>
      <c r="B14075" s="7" t="s">
        <v>49826</v>
      </c>
      <c r="C14075" s="7" t="s">
        <v>49827</v>
      </c>
      <c r="D14075" s="7" t="s">
        <v>365</v>
      </c>
      <c r="E14075" s="8" t="s">
        <v>366</v>
      </c>
      <c r="F14075" s="8">
        <v>2000000</v>
      </c>
      <c r="G14075" s="7" t="s">
        <v>35</v>
      </c>
      <c r="H14075" s="7" t="s">
        <v>205</v>
      </c>
      <c r="I14075" s="9"/>
      <c r="J14075" s="7" t="s">
        <v>292</v>
      </c>
      <c r="K14075" s="10" t="s">
        <v>423</v>
      </c>
      <c r="L14075" s="7">
        <v>4</v>
      </c>
      <c r="M14075" s="11">
        <v>38322</v>
      </c>
      <c r="N14075" s="7" t="s">
        <v>12437</v>
      </c>
      <c r="O14075" s="7" t="s">
        <v>2364</v>
      </c>
      <c r="P14075" s="10">
        <v>2004</v>
      </c>
      <c r="Q14075" s="12">
        <v>38322</v>
      </c>
      <c r="R14075" s="12">
        <v>39479</v>
      </c>
    </row>
    <row r="14076" spans="1:18" x14ac:dyDescent="0.25">
      <c r="A14076" s="7" t="s">
        <v>49828</v>
      </c>
      <c r="B14076" s="7" t="s">
        <v>49829</v>
      </c>
      <c r="C14076" s="7" t="s">
        <v>49830</v>
      </c>
      <c r="D14076" s="7" t="s">
        <v>719</v>
      </c>
      <c r="E14076" s="8" t="s">
        <v>720</v>
      </c>
      <c r="F14076" s="8">
        <v>1631520</v>
      </c>
      <c r="G14076" s="7" t="s">
        <v>35</v>
      </c>
      <c r="I14076" s="9"/>
      <c r="J14076" s="7"/>
      <c r="L14076" s="7">
        <v>1</v>
      </c>
      <c r="Q14076" s="12">
        <v>40568</v>
      </c>
      <c r="R14076" s="12">
        <v>40568</v>
      </c>
    </row>
    <row r="14077" spans="1:18" x14ac:dyDescent="0.25">
      <c r="A14077" s="7" t="s">
        <v>49831</v>
      </c>
      <c r="B14077" s="7" t="s">
        <v>49832</v>
      </c>
      <c r="C14077" s="7" t="s">
        <v>49833</v>
      </c>
      <c r="D14077" s="7" t="s">
        <v>275</v>
      </c>
      <c r="E14077" s="8" t="s">
        <v>276</v>
      </c>
      <c r="F14077" s="8">
        <v>66796294</v>
      </c>
      <c r="G14077" s="7" t="s">
        <v>35</v>
      </c>
      <c r="I14077" s="9"/>
      <c r="J14077" s="7"/>
      <c r="L14077" s="7">
        <v>2</v>
      </c>
      <c r="Q14077" s="12">
        <v>39890</v>
      </c>
      <c r="R14077" s="12">
        <v>41316</v>
      </c>
    </row>
    <row r="14078" spans="1:18" x14ac:dyDescent="0.25">
      <c r="A14078" s="7" t="s">
        <v>49834</v>
      </c>
      <c r="B14078" s="7" t="s">
        <v>49835</v>
      </c>
      <c r="C14078" s="7" t="s">
        <v>49836</v>
      </c>
      <c r="D14078" s="7" t="s">
        <v>6272</v>
      </c>
      <c r="E14078" s="8" t="s">
        <v>2060</v>
      </c>
      <c r="F14078" s="8">
        <v>0</v>
      </c>
      <c r="G14078" s="7" t="s">
        <v>35</v>
      </c>
      <c r="H14078" s="7" t="s">
        <v>24</v>
      </c>
      <c r="I14078" s="9" t="s">
        <v>129</v>
      </c>
      <c r="J14078" s="7" t="s">
        <v>130</v>
      </c>
      <c r="K14078" s="10" t="s">
        <v>5637</v>
      </c>
      <c r="L14078" s="7">
        <v>1</v>
      </c>
      <c r="M14078" s="11">
        <v>39814</v>
      </c>
      <c r="N14078" s="7" t="s">
        <v>171</v>
      </c>
      <c r="O14078" s="7" t="s">
        <v>172</v>
      </c>
      <c r="P14078" s="10">
        <v>2009</v>
      </c>
      <c r="Q14078" s="12">
        <v>41927</v>
      </c>
      <c r="R14078" s="12">
        <v>41927</v>
      </c>
    </row>
    <row r="14079" spans="1:18" x14ac:dyDescent="0.25">
      <c r="A14079" s="7" t="s">
        <v>49837</v>
      </c>
      <c r="B14079" s="7" t="s">
        <v>49838</v>
      </c>
      <c r="C14079" s="7" t="s">
        <v>49839</v>
      </c>
      <c r="D14079" s="7" t="s">
        <v>68</v>
      </c>
      <c r="E14079" s="8" t="s">
        <v>69</v>
      </c>
      <c r="F14079" s="8">
        <v>750000</v>
      </c>
      <c r="H14079" s="7" t="s">
        <v>24</v>
      </c>
      <c r="I14079" s="9" t="s">
        <v>60</v>
      </c>
      <c r="J14079" s="7" t="s">
        <v>61</v>
      </c>
      <c r="K14079" s="10" t="s">
        <v>61</v>
      </c>
      <c r="L14079" s="7">
        <v>1</v>
      </c>
      <c r="M14079" s="11">
        <v>39448</v>
      </c>
      <c r="N14079" s="7" t="s">
        <v>164</v>
      </c>
      <c r="O14079" s="7" t="s">
        <v>165</v>
      </c>
      <c r="P14079" s="10">
        <v>2008</v>
      </c>
      <c r="Q14079" s="12">
        <v>40931</v>
      </c>
      <c r="R14079" s="12">
        <v>40931</v>
      </c>
    </row>
    <row r="14080" spans="1:18" x14ac:dyDescent="0.25">
      <c r="A14080" s="7" t="s">
        <v>49840</v>
      </c>
      <c r="B14080" s="7" t="s">
        <v>49841</v>
      </c>
      <c r="C14080" s="7" t="s">
        <v>49842</v>
      </c>
      <c r="F14080" s="8">
        <v>0</v>
      </c>
      <c r="G14080" s="7" t="s">
        <v>35</v>
      </c>
      <c r="I14080" s="9"/>
      <c r="J14080" s="7"/>
      <c r="L14080" s="7">
        <v>1</v>
      </c>
      <c r="Q14080" s="12">
        <v>39863</v>
      </c>
      <c r="R14080" s="12">
        <v>39863</v>
      </c>
    </row>
    <row r="14081" spans="1:18" x14ac:dyDescent="0.25">
      <c r="A14081" s="7" t="s">
        <v>49843</v>
      </c>
      <c r="B14081" s="7" t="s">
        <v>49844</v>
      </c>
      <c r="C14081" s="7" t="s">
        <v>49845</v>
      </c>
      <c r="F14081" s="8">
        <v>0</v>
      </c>
      <c r="G14081" s="7" t="s">
        <v>35</v>
      </c>
      <c r="H14081" s="7" t="s">
        <v>52</v>
      </c>
      <c r="I14081" s="9"/>
      <c r="J14081" s="7" t="s">
        <v>53</v>
      </c>
      <c r="K14081" s="10" t="s">
        <v>53</v>
      </c>
      <c r="L14081" s="7">
        <v>1</v>
      </c>
      <c r="M14081" s="11">
        <v>40909</v>
      </c>
      <c r="N14081" s="7" t="s">
        <v>111</v>
      </c>
      <c r="O14081" s="7" t="s">
        <v>112</v>
      </c>
      <c r="P14081" s="10">
        <v>2012</v>
      </c>
      <c r="Q14081" s="12">
        <v>39234</v>
      </c>
      <c r="R14081" s="12">
        <v>39234</v>
      </c>
    </row>
    <row r="14082" spans="1:18" x14ac:dyDescent="0.25">
      <c r="A14082" s="7" t="s">
        <v>49846</v>
      </c>
      <c r="B14082" s="7" t="s">
        <v>49847</v>
      </c>
      <c r="C14082" s="7" t="s">
        <v>49848</v>
      </c>
      <c r="D14082" s="7" t="s">
        <v>719</v>
      </c>
      <c r="E14082" s="8" t="s">
        <v>720</v>
      </c>
      <c r="F14082" s="8">
        <v>4000000</v>
      </c>
      <c r="G14082" s="7" t="s">
        <v>35</v>
      </c>
      <c r="H14082" s="7" t="s">
        <v>24</v>
      </c>
      <c r="I14082" s="9" t="s">
        <v>36</v>
      </c>
      <c r="J14082" s="7" t="s">
        <v>1162</v>
      </c>
      <c r="K14082" s="10" t="s">
        <v>1162</v>
      </c>
      <c r="L14082" s="7">
        <v>1</v>
      </c>
      <c r="Q14082" s="12">
        <v>39911</v>
      </c>
      <c r="R14082" s="12">
        <v>39911</v>
      </c>
    </row>
    <row r="14083" spans="1:18" x14ac:dyDescent="0.25">
      <c r="A14083" s="7" t="s">
        <v>49849</v>
      </c>
      <c r="B14083" s="7" t="s">
        <v>49850</v>
      </c>
      <c r="C14083" s="7" t="s">
        <v>49851</v>
      </c>
      <c r="F14083" s="8">
        <v>0</v>
      </c>
      <c r="G14083" s="7" t="s">
        <v>35</v>
      </c>
      <c r="H14083" s="7" t="s">
        <v>240</v>
      </c>
      <c r="I14083" s="9" t="s">
        <v>930</v>
      </c>
      <c r="J14083" s="7" t="s">
        <v>931</v>
      </c>
      <c r="K14083" s="10" t="s">
        <v>931</v>
      </c>
      <c r="L14083" s="7">
        <v>1</v>
      </c>
      <c r="M14083" s="11">
        <v>40179</v>
      </c>
      <c r="N14083" s="7" t="s">
        <v>96</v>
      </c>
      <c r="O14083" s="7" t="s">
        <v>97</v>
      </c>
      <c r="P14083" s="10">
        <v>2010</v>
      </c>
      <c r="Q14083" s="12">
        <v>41705</v>
      </c>
      <c r="R14083" s="12">
        <v>41705</v>
      </c>
    </row>
    <row r="14084" spans="1:18" x14ac:dyDescent="0.25">
      <c r="A14084" s="7" t="s">
        <v>49852</v>
      </c>
      <c r="B14084" s="7" t="s">
        <v>49853</v>
      </c>
      <c r="C14084" s="7" t="s">
        <v>49854</v>
      </c>
      <c r="D14084" s="7" t="s">
        <v>49855</v>
      </c>
      <c r="E14084" s="8" t="s">
        <v>7937</v>
      </c>
      <c r="F14084" s="8">
        <v>13400000</v>
      </c>
      <c r="G14084" s="7" t="s">
        <v>35</v>
      </c>
      <c r="H14084" s="7" t="s">
        <v>24</v>
      </c>
      <c r="I14084" s="9" t="s">
        <v>6145</v>
      </c>
      <c r="J14084" s="7" t="s">
        <v>613</v>
      </c>
      <c r="K14084" s="10" t="s">
        <v>6146</v>
      </c>
      <c r="L14084" s="7">
        <v>2</v>
      </c>
      <c r="M14084" s="11">
        <v>40849</v>
      </c>
      <c r="N14084" s="7" t="s">
        <v>2287</v>
      </c>
      <c r="O14084" s="7" t="s">
        <v>74</v>
      </c>
      <c r="P14084" s="10">
        <v>2011</v>
      </c>
      <c r="Q14084" s="12">
        <v>41257</v>
      </c>
      <c r="R14084" s="12">
        <v>41646</v>
      </c>
    </row>
    <row r="14085" spans="1:18" x14ac:dyDescent="0.25">
      <c r="A14085" s="7" t="s">
        <v>49856</v>
      </c>
      <c r="B14085" s="7" t="s">
        <v>49857</v>
      </c>
      <c r="C14085" s="7" t="s">
        <v>49858</v>
      </c>
      <c r="D14085" s="7" t="s">
        <v>1541</v>
      </c>
      <c r="E14085" s="8" t="s">
        <v>107</v>
      </c>
      <c r="F14085" s="8">
        <v>725000</v>
      </c>
      <c r="H14085" s="7" t="s">
        <v>240</v>
      </c>
      <c r="I14085" s="9" t="s">
        <v>241</v>
      </c>
      <c r="J14085" s="7" t="s">
        <v>242</v>
      </c>
      <c r="K14085" s="10" t="s">
        <v>242</v>
      </c>
      <c r="L14085" s="7">
        <v>2</v>
      </c>
      <c r="M14085" s="11">
        <v>40062</v>
      </c>
      <c r="N14085" s="7" t="s">
        <v>1265</v>
      </c>
      <c r="O14085" s="7" t="s">
        <v>267</v>
      </c>
      <c r="P14085" s="10">
        <v>2009</v>
      </c>
      <c r="Q14085" s="12">
        <v>40299</v>
      </c>
      <c r="R14085" s="12">
        <v>40603</v>
      </c>
    </row>
    <row r="14086" spans="1:18" x14ac:dyDescent="0.25">
      <c r="A14086" s="7" t="s">
        <v>49859</v>
      </c>
      <c r="B14086" s="7" t="s">
        <v>49860</v>
      </c>
      <c r="C14086" s="7" t="s">
        <v>49861</v>
      </c>
      <c r="D14086" s="7" t="s">
        <v>106</v>
      </c>
      <c r="E14086" s="8" t="s">
        <v>107</v>
      </c>
      <c r="F14086" s="8">
        <v>0</v>
      </c>
      <c r="G14086" s="7" t="s">
        <v>35</v>
      </c>
      <c r="H14086" s="7" t="s">
        <v>52</v>
      </c>
      <c r="I14086" s="9"/>
      <c r="J14086" s="7" t="s">
        <v>49862</v>
      </c>
      <c r="K14086" s="10" t="s">
        <v>49862</v>
      </c>
      <c r="L14086" s="7">
        <v>1</v>
      </c>
      <c r="Q14086" s="12">
        <v>39723</v>
      </c>
      <c r="R14086" s="12">
        <v>39723</v>
      </c>
    </row>
    <row r="14087" spans="1:18" x14ac:dyDescent="0.25">
      <c r="A14087" s="7" t="s">
        <v>49863</v>
      </c>
      <c r="B14087" s="7" t="s">
        <v>49864</v>
      </c>
      <c r="C14087" s="7" t="s">
        <v>49865</v>
      </c>
      <c r="D14087" s="7" t="s">
        <v>144</v>
      </c>
      <c r="E14087" s="8" t="s">
        <v>145</v>
      </c>
      <c r="F14087" s="8">
        <v>0</v>
      </c>
      <c r="G14087" s="7" t="s">
        <v>35</v>
      </c>
      <c r="H14087" s="7" t="s">
        <v>24</v>
      </c>
      <c r="I14087" s="9" t="s">
        <v>1171</v>
      </c>
      <c r="J14087" s="7" t="s">
        <v>1872</v>
      </c>
      <c r="K14087" s="10" t="s">
        <v>10718</v>
      </c>
      <c r="L14087" s="7">
        <v>1</v>
      </c>
      <c r="M14087" s="11">
        <v>38930</v>
      </c>
      <c r="N14087" s="7" t="s">
        <v>1323</v>
      </c>
      <c r="O14087" s="7" t="s">
        <v>630</v>
      </c>
      <c r="P14087" s="10">
        <v>2006</v>
      </c>
      <c r="Q14087" s="12">
        <v>41757</v>
      </c>
      <c r="R14087" s="12">
        <v>41757</v>
      </c>
    </row>
    <row r="14088" spans="1:18" x14ac:dyDescent="0.25">
      <c r="A14088" s="7" t="s">
        <v>49866</v>
      </c>
      <c r="B14088" s="7" t="s">
        <v>49867</v>
      </c>
      <c r="C14088" s="7" t="s">
        <v>49868</v>
      </c>
      <c r="D14088" s="7" t="s">
        <v>33</v>
      </c>
      <c r="E14088" s="8" t="s">
        <v>34</v>
      </c>
      <c r="F14088" s="8">
        <v>200000</v>
      </c>
      <c r="G14088" s="7" t="s">
        <v>35</v>
      </c>
      <c r="H14088" s="7" t="s">
        <v>24</v>
      </c>
      <c r="I14088" s="9" t="s">
        <v>782</v>
      </c>
      <c r="J14088" s="7" t="s">
        <v>783</v>
      </c>
      <c r="K14088" s="10" t="s">
        <v>5648</v>
      </c>
      <c r="L14088" s="7">
        <v>1</v>
      </c>
      <c r="M14088" s="11">
        <v>38353</v>
      </c>
      <c r="N14088" s="7" t="s">
        <v>435</v>
      </c>
      <c r="O14088" s="7" t="s">
        <v>436</v>
      </c>
      <c r="P14088" s="10">
        <v>2005</v>
      </c>
      <c r="Q14088" s="12">
        <v>39850</v>
      </c>
      <c r="R14088" s="12">
        <v>39850</v>
      </c>
    </row>
    <row r="14089" spans="1:18" x14ac:dyDescent="0.25">
      <c r="A14089" s="7" t="s">
        <v>49869</v>
      </c>
      <c r="B14089" s="7" t="s">
        <v>49870</v>
      </c>
      <c r="C14089" s="7" t="s">
        <v>49871</v>
      </c>
      <c r="D14089" s="7" t="s">
        <v>49872</v>
      </c>
      <c r="E14089" s="8" t="s">
        <v>204</v>
      </c>
      <c r="F14089" s="8">
        <v>0</v>
      </c>
      <c r="G14089" s="7" t="s">
        <v>35</v>
      </c>
      <c r="H14089" s="7" t="s">
        <v>24</v>
      </c>
      <c r="I14089" s="9" t="s">
        <v>2591</v>
      </c>
      <c r="J14089" s="7" t="s">
        <v>2592</v>
      </c>
      <c r="K14089" s="10" t="s">
        <v>2836</v>
      </c>
      <c r="L14089" s="7">
        <v>1</v>
      </c>
      <c r="M14089" s="11">
        <v>40179</v>
      </c>
      <c r="N14089" s="7" t="s">
        <v>96</v>
      </c>
      <c r="O14089" s="7" t="s">
        <v>97</v>
      </c>
      <c r="P14089" s="10">
        <v>2010</v>
      </c>
      <c r="Q14089" s="12">
        <v>40414</v>
      </c>
      <c r="R14089" s="12">
        <v>40414</v>
      </c>
    </row>
    <row r="14090" spans="1:18" x14ac:dyDescent="0.25">
      <c r="A14090" s="7" t="s">
        <v>49873</v>
      </c>
      <c r="B14090" s="7" t="s">
        <v>49874</v>
      </c>
      <c r="C14090" s="7" t="s">
        <v>49875</v>
      </c>
      <c r="D14090" s="7" t="s">
        <v>3147</v>
      </c>
      <c r="E14090" s="8" t="s">
        <v>3148</v>
      </c>
      <c r="F14090" s="8">
        <v>40000</v>
      </c>
      <c r="G14090" s="7" t="s">
        <v>35</v>
      </c>
      <c r="H14090" s="7" t="s">
        <v>24</v>
      </c>
      <c r="I14090" s="9" t="s">
        <v>36</v>
      </c>
      <c r="J14090" s="7" t="s">
        <v>181</v>
      </c>
      <c r="K14090" s="10" t="s">
        <v>182</v>
      </c>
      <c r="L14090" s="7">
        <v>1</v>
      </c>
      <c r="M14090" s="11">
        <v>40909</v>
      </c>
      <c r="N14090" s="7" t="s">
        <v>111</v>
      </c>
      <c r="O14090" s="7" t="s">
        <v>112</v>
      </c>
      <c r="P14090" s="10">
        <v>2012</v>
      </c>
      <c r="Q14090" s="12">
        <v>40744</v>
      </c>
      <c r="R14090" s="12">
        <v>40744</v>
      </c>
    </row>
    <row r="14091" spans="1:18" x14ac:dyDescent="0.25">
      <c r="A14091" s="7" t="s">
        <v>49876</v>
      </c>
      <c r="B14091" s="7" t="s">
        <v>49877</v>
      </c>
      <c r="C14091" s="7" t="s">
        <v>49878</v>
      </c>
      <c r="D14091" s="7" t="s">
        <v>49879</v>
      </c>
      <c r="E14091" s="8" t="s">
        <v>195</v>
      </c>
      <c r="F14091" s="8">
        <v>2288898</v>
      </c>
      <c r="G14091" s="7" t="s">
        <v>35</v>
      </c>
      <c r="H14091" s="7" t="s">
        <v>24</v>
      </c>
      <c r="I14091" s="9" t="s">
        <v>36</v>
      </c>
      <c r="J14091" s="7" t="s">
        <v>181</v>
      </c>
      <c r="K14091" s="10" t="s">
        <v>182</v>
      </c>
      <c r="L14091" s="7">
        <v>4</v>
      </c>
      <c r="M14091" s="11">
        <v>40452</v>
      </c>
      <c r="N14091" s="7" t="s">
        <v>1799</v>
      </c>
      <c r="O14091" s="7" t="s">
        <v>199</v>
      </c>
      <c r="P14091" s="10">
        <v>2010</v>
      </c>
      <c r="Q14091" s="12">
        <v>39814</v>
      </c>
      <c r="R14091" s="12">
        <v>41393</v>
      </c>
    </row>
    <row r="14092" spans="1:18" x14ac:dyDescent="0.25">
      <c r="A14092" s="7" t="s">
        <v>49880</v>
      </c>
      <c r="B14092" s="7" t="s">
        <v>49881</v>
      </c>
      <c r="C14092" s="7" t="s">
        <v>49882</v>
      </c>
      <c r="D14092" s="7" t="s">
        <v>49883</v>
      </c>
      <c r="E14092" s="8" t="s">
        <v>552</v>
      </c>
      <c r="F14092" s="8">
        <v>1850000</v>
      </c>
      <c r="G14092" s="7" t="s">
        <v>35</v>
      </c>
      <c r="H14092" s="7" t="s">
        <v>176</v>
      </c>
      <c r="I14092" s="9"/>
      <c r="J14092" s="7" t="s">
        <v>1418</v>
      </c>
      <c r="K14092" s="10" t="s">
        <v>1418</v>
      </c>
      <c r="L14092" s="7">
        <v>1</v>
      </c>
      <c r="M14092" s="11">
        <v>35796</v>
      </c>
      <c r="N14092" s="7" t="s">
        <v>674</v>
      </c>
      <c r="O14092" s="7" t="s">
        <v>675</v>
      </c>
      <c r="P14092" s="10">
        <v>1998</v>
      </c>
      <c r="Q14092" s="12">
        <v>39973</v>
      </c>
      <c r="R14092" s="12">
        <v>39973</v>
      </c>
    </row>
    <row r="14093" spans="1:18" x14ac:dyDescent="0.25">
      <c r="A14093" s="7" t="s">
        <v>49884</v>
      </c>
      <c r="B14093" s="7" t="s">
        <v>49885</v>
      </c>
      <c r="C14093" s="7" t="s">
        <v>49886</v>
      </c>
      <c r="D14093" s="7" t="s">
        <v>49887</v>
      </c>
      <c r="E14093" s="8" t="s">
        <v>575</v>
      </c>
      <c r="F14093" s="8">
        <v>8199999</v>
      </c>
      <c r="G14093" s="7" t="s">
        <v>35</v>
      </c>
      <c r="H14093" s="7" t="s">
        <v>24</v>
      </c>
      <c r="I14093" s="9" t="s">
        <v>36</v>
      </c>
      <c r="J14093" s="7" t="s">
        <v>181</v>
      </c>
      <c r="K14093" s="10" t="s">
        <v>182</v>
      </c>
      <c r="L14093" s="7">
        <v>1</v>
      </c>
      <c r="Q14093" s="12">
        <v>41779</v>
      </c>
      <c r="R14093" s="12">
        <v>41779</v>
      </c>
    </row>
    <row r="14094" spans="1:18" x14ac:dyDescent="0.25">
      <c r="A14094" s="7" t="s">
        <v>49888</v>
      </c>
      <c r="B14094" s="7" t="s">
        <v>49889</v>
      </c>
      <c r="C14094" s="7" t="s">
        <v>49890</v>
      </c>
      <c r="D14094" s="7" t="s">
        <v>3345</v>
      </c>
      <c r="E14094" s="8" t="s">
        <v>2026</v>
      </c>
      <c r="F14094" s="8">
        <v>12000000</v>
      </c>
      <c r="G14094" s="7" t="s">
        <v>35</v>
      </c>
      <c r="H14094" s="7" t="s">
        <v>680</v>
      </c>
      <c r="I14094" s="9"/>
      <c r="J14094" s="7" t="s">
        <v>681</v>
      </c>
      <c r="K14094" s="10" t="s">
        <v>807</v>
      </c>
      <c r="L14094" s="7">
        <v>1</v>
      </c>
      <c r="Q14094" s="12">
        <v>38810</v>
      </c>
      <c r="R14094" s="12">
        <v>38810</v>
      </c>
    </row>
    <row r="14095" spans="1:18" x14ac:dyDescent="0.25">
      <c r="A14095" s="7" t="s">
        <v>49891</v>
      </c>
      <c r="B14095" s="7" t="s">
        <v>49892</v>
      </c>
      <c r="C14095" s="7" t="s">
        <v>49893</v>
      </c>
      <c r="D14095" s="7" t="s">
        <v>737</v>
      </c>
      <c r="E14095" s="8" t="s">
        <v>738</v>
      </c>
      <c r="F14095" s="8">
        <v>115000</v>
      </c>
      <c r="G14095" s="7" t="s">
        <v>35</v>
      </c>
      <c r="H14095" s="7" t="s">
        <v>24</v>
      </c>
      <c r="I14095" s="9" t="s">
        <v>502</v>
      </c>
      <c r="J14095" s="7" t="s">
        <v>5387</v>
      </c>
      <c r="K14095" s="10" t="s">
        <v>16098</v>
      </c>
      <c r="L14095" s="7">
        <v>1</v>
      </c>
      <c r="M14095" s="11">
        <v>38718</v>
      </c>
      <c r="N14095" s="7" t="s">
        <v>400</v>
      </c>
      <c r="O14095" s="7" t="s">
        <v>401</v>
      </c>
      <c r="P14095" s="10">
        <v>2006</v>
      </c>
      <c r="Q14095" s="12">
        <v>41499</v>
      </c>
      <c r="R14095" s="12">
        <v>41499</v>
      </c>
    </row>
    <row r="14096" spans="1:18" x14ac:dyDescent="0.25">
      <c r="A14096" s="7" t="s">
        <v>49894</v>
      </c>
      <c r="B14096" s="7" t="s">
        <v>49895</v>
      </c>
      <c r="C14096" s="7" t="s">
        <v>49896</v>
      </c>
      <c r="D14096" s="7" t="s">
        <v>296</v>
      </c>
      <c r="E14096" s="8" t="s">
        <v>297</v>
      </c>
      <c r="F14096" s="8">
        <v>6500000</v>
      </c>
      <c r="G14096" s="7" t="s">
        <v>35</v>
      </c>
      <c r="H14096" s="7" t="s">
        <v>24</v>
      </c>
      <c r="I14096" s="9" t="s">
        <v>60</v>
      </c>
      <c r="J14096" s="7" t="s">
        <v>1368</v>
      </c>
      <c r="K14096" s="10" t="s">
        <v>1368</v>
      </c>
      <c r="L14096" s="7">
        <v>1</v>
      </c>
      <c r="M14096" s="11">
        <v>33239</v>
      </c>
      <c r="N14096" s="7" t="s">
        <v>448</v>
      </c>
      <c r="O14096" s="7" t="s">
        <v>449</v>
      </c>
      <c r="P14096" s="10">
        <v>1991</v>
      </c>
      <c r="Q14096" s="12">
        <v>38782</v>
      </c>
      <c r="R14096" s="12">
        <v>38782</v>
      </c>
    </row>
    <row r="14097" spans="1:18" x14ac:dyDescent="0.25">
      <c r="A14097" s="7" t="s">
        <v>49897</v>
      </c>
      <c r="B14097" s="7" t="s">
        <v>49898</v>
      </c>
      <c r="C14097" s="7" t="s">
        <v>49899</v>
      </c>
      <c r="D14097" s="7" t="s">
        <v>68</v>
      </c>
      <c r="E14097" s="8" t="s">
        <v>69</v>
      </c>
      <c r="F14097" s="8">
        <v>250000</v>
      </c>
      <c r="G14097" s="7" t="s">
        <v>35</v>
      </c>
      <c r="H14097" s="7" t="s">
        <v>24</v>
      </c>
      <c r="I14097" s="9" t="s">
        <v>1321</v>
      </c>
      <c r="J14097" s="7" t="s">
        <v>613</v>
      </c>
      <c r="K14097" s="10" t="s">
        <v>1523</v>
      </c>
      <c r="L14097" s="7">
        <v>1</v>
      </c>
      <c r="M14097" s="11">
        <v>36515</v>
      </c>
      <c r="N14097" s="7" t="s">
        <v>20514</v>
      </c>
      <c r="O14097" s="7" t="s">
        <v>6064</v>
      </c>
      <c r="P14097" s="10">
        <v>1999</v>
      </c>
      <c r="Q14097" s="12">
        <v>40894</v>
      </c>
      <c r="R14097" s="12">
        <v>40894</v>
      </c>
    </row>
    <row r="14098" spans="1:18" x14ac:dyDescent="0.25">
      <c r="A14098" s="7" t="s">
        <v>49900</v>
      </c>
      <c r="B14098" s="7" t="s">
        <v>49901</v>
      </c>
      <c r="D14098" s="7" t="s">
        <v>68</v>
      </c>
      <c r="E14098" s="8" t="s">
        <v>69</v>
      </c>
      <c r="F14098" s="8">
        <v>0</v>
      </c>
      <c r="G14098" s="7" t="s">
        <v>35</v>
      </c>
      <c r="H14098" s="7" t="s">
        <v>24</v>
      </c>
      <c r="I14098" s="9" t="s">
        <v>4995</v>
      </c>
      <c r="J14098" s="7" t="s">
        <v>4996</v>
      </c>
      <c r="K14098" s="10" t="s">
        <v>4996</v>
      </c>
      <c r="L14098" s="7">
        <v>1</v>
      </c>
      <c r="M14098" s="11">
        <v>41061</v>
      </c>
      <c r="N14098" s="7" t="s">
        <v>28</v>
      </c>
      <c r="O14098" s="7" t="s">
        <v>29</v>
      </c>
      <c r="P14098" s="10">
        <v>2012</v>
      </c>
      <c r="Q14098" s="12">
        <v>41665</v>
      </c>
      <c r="R14098" s="12">
        <v>41665</v>
      </c>
    </row>
    <row r="14099" spans="1:18" x14ac:dyDescent="0.25">
      <c r="A14099" s="7" t="s">
        <v>49902</v>
      </c>
      <c r="B14099" s="7" t="s">
        <v>49903</v>
      </c>
      <c r="C14099" s="7" t="s">
        <v>49904</v>
      </c>
      <c r="D14099" s="7" t="s">
        <v>68</v>
      </c>
      <c r="E14099" s="8" t="s">
        <v>69</v>
      </c>
      <c r="F14099" s="8">
        <v>405002</v>
      </c>
      <c r="G14099" s="7" t="s">
        <v>35</v>
      </c>
      <c r="H14099" s="7" t="s">
        <v>52</v>
      </c>
      <c r="I14099" s="9"/>
      <c r="J14099" s="7" t="s">
        <v>4554</v>
      </c>
      <c r="K14099" s="10" t="s">
        <v>4554</v>
      </c>
      <c r="L14099" s="7">
        <v>1</v>
      </c>
      <c r="M14099" s="11">
        <v>40544</v>
      </c>
      <c r="N14099" s="7" t="s">
        <v>537</v>
      </c>
      <c r="O14099" s="7" t="s">
        <v>505</v>
      </c>
      <c r="P14099" s="10">
        <v>2011</v>
      </c>
      <c r="Q14099" s="12">
        <v>41914</v>
      </c>
      <c r="R14099" s="12">
        <v>41914</v>
      </c>
    </row>
    <row r="14100" spans="1:18" x14ac:dyDescent="0.25">
      <c r="A14100" s="7" t="s">
        <v>49905</v>
      </c>
      <c r="B14100" s="7" t="s">
        <v>49906</v>
      </c>
      <c r="C14100" s="7" t="s">
        <v>49907</v>
      </c>
      <c r="D14100" s="7" t="s">
        <v>49908</v>
      </c>
      <c r="E14100" s="8" t="s">
        <v>310</v>
      </c>
      <c r="F14100" s="8">
        <v>1000000</v>
      </c>
      <c r="G14100" s="7" t="s">
        <v>35</v>
      </c>
      <c r="H14100" s="7" t="s">
        <v>24</v>
      </c>
      <c r="I14100" s="9" t="s">
        <v>116</v>
      </c>
      <c r="J14100" s="7" t="s">
        <v>1586</v>
      </c>
      <c r="K14100" s="10" t="s">
        <v>1587</v>
      </c>
      <c r="L14100" s="7">
        <v>1</v>
      </c>
      <c r="M14100" s="11">
        <v>36161</v>
      </c>
      <c r="N14100" s="7" t="s">
        <v>1066</v>
      </c>
      <c r="O14100" s="7" t="s">
        <v>1067</v>
      </c>
      <c r="P14100" s="10">
        <v>1999</v>
      </c>
      <c r="Q14100" s="12">
        <v>39559</v>
      </c>
      <c r="R14100" s="12">
        <v>39559</v>
      </c>
    </row>
    <row r="14101" spans="1:18" x14ac:dyDescent="0.25">
      <c r="A14101" s="7" t="s">
        <v>49909</v>
      </c>
      <c r="B14101" s="7" t="s">
        <v>49910</v>
      </c>
      <c r="C14101" s="7" t="s">
        <v>49911</v>
      </c>
      <c r="D14101" s="7" t="s">
        <v>49912</v>
      </c>
      <c r="E14101" s="8" t="s">
        <v>1665</v>
      </c>
      <c r="F14101" s="8">
        <v>226500</v>
      </c>
      <c r="G14101" s="7" t="s">
        <v>35</v>
      </c>
      <c r="H14101" s="7" t="s">
        <v>9825</v>
      </c>
      <c r="I14101" s="9"/>
      <c r="J14101" s="7" t="s">
        <v>49246</v>
      </c>
      <c r="K14101" s="10" t="s">
        <v>49246</v>
      </c>
      <c r="L14101" s="7">
        <v>2</v>
      </c>
      <c r="M14101" s="11">
        <v>41146</v>
      </c>
      <c r="N14101" s="7" t="s">
        <v>569</v>
      </c>
      <c r="O14101" s="7" t="s">
        <v>570</v>
      </c>
      <c r="P14101" s="10">
        <v>2012</v>
      </c>
      <c r="Q14101" s="12">
        <v>41149</v>
      </c>
      <c r="R14101" s="12">
        <v>41624</v>
      </c>
    </row>
    <row r="14102" spans="1:18" x14ac:dyDescent="0.25">
      <c r="A14102" s="7" t="s">
        <v>49913</v>
      </c>
      <c r="B14102" s="7" t="s">
        <v>49914</v>
      </c>
      <c r="C14102" s="7" t="s">
        <v>49915</v>
      </c>
      <c r="D14102" s="7" t="s">
        <v>737</v>
      </c>
      <c r="E14102" s="8" t="s">
        <v>738</v>
      </c>
      <c r="F14102" s="8">
        <v>7500000</v>
      </c>
      <c r="G14102" s="7" t="s">
        <v>35</v>
      </c>
      <c r="H14102" s="7" t="s">
        <v>176</v>
      </c>
      <c r="I14102" s="9"/>
      <c r="J14102" s="7" t="s">
        <v>2501</v>
      </c>
      <c r="K14102" s="10" t="s">
        <v>2501</v>
      </c>
      <c r="L14102" s="7">
        <v>1</v>
      </c>
      <c r="M14102" s="11">
        <v>39083</v>
      </c>
      <c r="N14102" s="7" t="s">
        <v>88</v>
      </c>
      <c r="O14102" s="7" t="s">
        <v>89</v>
      </c>
      <c r="P14102" s="10">
        <v>2007</v>
      </c>
      <c r="Q14102" s="12">
        <v>41186</v>
      </c>
      <c r="R14102" s="12">
        <v>41186</v>
      </c>
    </row>
    <row r="14103" spans="1:18" x14ac:dyDescent="0.25">
      <c r="A14103" s="7" t="s">
        <v>49916</v>
      </c>
      <c r="B14103" s="7" t="s">
        <v>49917</v>
      </c>
      <c r="C14103" s="7" t="s">
        <v>49918</v>
      </c>
      <c r="D14103" s="7" t="s">
        <v>49919</v>
      </c>
      <c r="E14103" s="8" t="s">
        <v>9781</v>
      </c>
      <c r="F14103" s="8">
        <v>0</v>
      </c>
      <c r="G14103" s="7" t="s">
        <v>35</v>
      </c>
      <c r="H14103" s="7" t="s">
        <v>2011</v>
      </c>
      <c r="I14103" s="9"/>
      <c r="J14103" s="7" t="s">
        <v>2012</v>
      </c>
      <c r="K14103" s="10" t="s">
        <v>2012</v>
      </c>
      <c r="L14103" s="7">
        <v>1</v>
      </c>
      <c r="M14103" s="11">
        <v>39539</v>
      </c>
      <c r="N14103" s="7" t="s">
        <v>16619</v>
      </c>
      <c r="O14103" s="7" t="s">
        <v>496</v>
      </c>
      <c r="P14103" s="10">
        <v>2008</v>
      </c>
      <c r="Q14103" s="12">
        <v>41395</v>
      </c>
      <c r="R14103" s="12">
        <v>41395</v>
      </c>
    </row>
    <row r="14104" spans="1:18" x14ac:dyDescent="0.25">
      <c r="A14104" s="7" t="s">
        <v>49920</v>
      </c>
      <c r="B14104" s="7" t="s">
        <v>49921</v>
      </c>
      <c r="C14104" s="7" t="s">
        <v>49922</v>
      </c>
      <c r="D14104" s="7" t="s">
        <v>78</v>
      </c>
      <c r="E14104" s="8" t="s">
        <v>79</v>
      </c>
      <c r="F14104" s="8">
        <v>4000000</v>
      </c>
      <c r="G14104" s="7" t="s">
        <v>35</v>
      </c>
      <c r="H14104" s="7" t="s">
        <v>24</v>
      </c>
      <c r="I14104" s="9" t="s">
        <v>36</v>
      </c>
      <c r="J14104" s="7" t="s">
        <v>37</v>
      </c>
      <c r="K14104" s="10" t="s">
        <v>23413</v>
      </c>
      <c r="L14104" s="7">
        <v>1</v>
      </c>
      <c r="M14104" s="11">
        <v>41744</v>
      </c>
      <c r="N14104" s="7" t="s">
        <v>4368</v>
      </c>
      <c r="O14104" s="7" t="s">
        <v>1151</v>
      </c>
      <c r="P14104" s="10">
        <v>2014</v>
      </c>
      <c r="Q14104" s="12">
        <v>39035</v>
      </c>
      <c r="R14104" s="12">
        <v>39035</v>
      </c>
    </row>
    <row r="14105" spans="1:18" x14ac:dyDescent="0.25">
      <c r="A14105" s="7" t="s">
        <v>49923</v>
      </c>
      <c r="B14105" s="7" t="s">
        <v>49924</v>
      </c>
      <c r="C14105" s="7" t="s">
        <v>49925</v>
      </c>
      <c r="D14105" s="7" t="s">
        <v>144</v>
      </c>
      <c r="E14105" s="8" t="s">
        <v>145</v>
      </c>
      <c r="F14105" s="8">
        <v>0</v>
      </c>
      <c r="G14105" s="7" t="s">
        <v>35</v>
      </c>
      <c r="H14105" s="7" t="s">
        <v>205</v>
      </c>
      <c r="I14105" s="9"/>
      <c r="J14105" s="7" t="s">
        <v>206</v>
      </c>
      <c r="K14105" s="10" t="s">
        <v>206</v>
      </c>
      <c r="L14105" s="7">
        <v>1</v>
      </c>
      <c r="M14105" s="11">
        <v>39448</v>
      </c>
      <c r="N14105" s="7" t="s">
        <v>164</v>
      </c>
      <c r="O14105" s="7" t="s">
        <v>165</v>
      </c>
      <c r="P14105" s="10">
        <v>2008</v>
      </c>
      <c r="Q14105" s="12">
        <v>39934</v>
      </c>
      <c r="R14105" s="12">
        <v>39934</v>
      </c>
    </row>
    <row r="14106" spans="1:18" x14ac:dyDescent="0.25">
      <c r="A14106" s="7" t="s">
        <v>49926</v>
      </c>
      <c r="B14106" s="7" t="s">
        <v>49927</v>
      </c>
      <c r="C14106" s="7" t="s">
        <v>49928</v>
      </c>
      <c r="D14106" s="7" t="s">
        <v>49929</v>
      </c>
      <c r="E14106" s="8" t="s">
        <v>49930</v>
      </c>
      <c r="F14106" s="8">
        <v>0</v>
      </c>
      <c r="G14106" s="7" t="s">
        <v>35</v>
      </c>
      <c r="I14106" s="9"/>
      <c r="J14106" s="7"/>
      <c r="L14106" s="7">
        <v>1</v>
      </c>
      <c r="M14106" s="11">
        <v>41275</v>
      </c>
      <c r="N14106" s="7" t="s">
        <v>146</v>
      </c>
      <c r="O14106" s="7" t="s">
        <v>147</v>
      </c>
      <c r="P14106" s="10">
        <v>2013</v>
      </c>
      <c r="Q14106" s="12">
        <v>41620</v>
      </c>
      <c r="R14106" s="12">
        <v>41620</v>
      </c>
    </row>
    <row r="14107" spans="1:18" x14ac:dyDescent="0.25">
      <c r="A14107" s="7" t="s">
        <v>49931</v>
      </c>
      <c r="B14107" s="7" t="s">
        <v>49932</v>
      </c>
      <c r="C14107" s="7" t="s">
        <v>49933</v>
      </c>
      <c r="D14107" s="7" t="s">
        <v>33433</v>
      </c>
      <c r="E14107" s="8" t="s">
        <v>434</v>
      </c>
      <c r="F14107" s="8">
        <v>33900000</v>
      </c>
      <c r="G14107" s="7" t="s">
        <v>35</v>
      </c>
      <c r="H14107" s="7" t="s">
        <v>22119</v>
      </c>
      <c r="I14107" s="9"/>
      <c r="J14107" s="7" t="s">
        <v>22120</v>
      </c>
      <c r="K14107" s="10" t="s">
        <v>49934</v>
      </c>
      <c r="L14107" s="7">
        <v>5</v>
      </c>
      <c r="M14107" s="11">
        <v>39083</v>
      </c>
      <c r="N14107" s="7" t="s">
        <v>88</v>
      </c>
      <c r="O14107" s="7" t="s">
        <v>89</v>
      </c>
      <c r="P14107" s="10">
        <v>2007</v>
      </c>
      <c r="Q14107" s="12">
        <v>39083</v>
      </c>
      <c r="R14107" s="12">
        <v>40980</v>
      </c>
    </row>
    <row r="14108" spans="1:18" x14ac:dyDescent="0.25">
      <c r="A14108" s="7" t="s">
        <v>49935</v>
      </c>
      <c r="B14108" s="7" t="s">
        <v>49936</v>
      </c>
      <c r="C14108" s="7" t="s">
        <v>49937</v>
      </c>
      <c r="D14108" s="7" t="s">
        <v>49938</v>
      </c>
      <c r="E14108" s="8" t="s">
        <v>69</v>
      </c>
      <c r="F14108" s="8">
        <v>21999998</v>
      </c>
      <c r="G14108" s="7" t="s">
        <v>35</v>
      </c>
      <c r="H14108" s="7" t="s">
        <v>24</v>
      </c>
      <c r="I14108" s="9" t="s">
        <v>1196</v>
      </c>
      <c r="J14108" s="7" t="s">
        <v>1197</v>
      </c>
      <c r="K14108" s="10" t="s">
        <v>7041</v>
      </c>
      <c r="L14108" s="7">
        <v>4</v>
      </c>
      <c r="M14108" s="11">
        <v>39448</v>
      </c>
      <c r="N14108" s="7" t="s">
        <v>164</v>
      </c>
      <c r="O14108" s="7" t="s">
        <v>165</v>
      </c>
      <c r="P14108" s="10">
        <v>2008</v>
      </c>
      <c r="Q14108" s="12">
        <v>40338</v>
      </c>
      <c r="R14108" s="12">
        <v>41878</v>
      </c>
    </row>
    <row r="14109" spans="1:18" x14ac:dyDescent="0.25">
      <c r="A14109" s="7" t="s">
        <v>49939</v>
      </c>
      <c r="B14109" s="7" t="s">
        <v>49940</v>
      </c>
      <c r="C14109" s="7" t="s">
        <v>49941</v>
      </c>
      <c r="D14109" s="7" t="s">
        <v>2115</v>
      </c>
      <c r="E14109" s="8" t="s">
        <v>2116</v>
      </c>
      <c r="F14109" s="8">
        <v>110000</v>
      </c>
      <c r="G14109" s="7" t="s">
        <v>35</v>
      </c>
      <c r="H14109" s="7" t="s">
        <v>469</v>
      </c>
      <c r="I14109" s="9"/>
      <c r="J14109" s="7" t="s">
        <v>2348</v>
      </c>
      <c r="K14109" s="10" t="s">
        <v>49942</v>
      </c>
      <c r="L14109" s="7">
        <v>1</v>
      </c>
      <c r="Q14109" s="12">
        <v>40983</v>
      </c>
      <c r="R14109" s="12">
        <v>40983</v>
      </c>
    </row>
    <row r="14110" spans="1:18" x14ac:dyDescent="0.25">
      <c r="A14110" s="7" t="s">
        <v>49943</v>
      </c>
      <c r="B14110" s="7" t="s">
        <v>49944</v>
      </c>
      <c r="C14110" s="7" t="s">
        <v>49945</v>
      </c>
      <c r="D14110" s="7" t="s">
        <v>68</v>
      </c>
      <c r="E14110" s="8" t="s">
        <v>69</v>
      </c>
      <c r="F14110" s="8">
        <v>8300000</v>
      </c>
      <c r="G14110" s="7" t="s">
        <v>35</v>
      </c>
      <c r="H14110" s="7" t="s">
        <v>24</v>
      </c>
      <c r="I14110" s="9" t="s">
        <v>25</v>
      </c>
      <c r="J14110" s="7" t="s">
        <v>583</v>
      </c>
      <c r="K14110" s="10" t="s">
        <v>1045</v>
      </c>
      <c r="L14110" s="7">
        <v>1</v>
      </c>
      <c r="M14110" s="11">
        <v>36526</v>
      </c>
      <c r="N14110" s="7" t="s">
        <v>234</v>
      </c>
      <c r="O14110" s="7" t="s">
        <v>235</v>
      </c>
      <c r="P14110" s="10">
        <v>2000</v>
      </c>
      <c r="Q14110" s="12">
        <v>41676</v>
      </c>
      <c r="R14110" s="12">
        <v>41676</v>
      </c>
    </row>
    <row r="14111" spans="1:18" x14ac:dyDescent="0.25">
      <c r="A14111" s="7" t="s">
        <v>49946</v>
      </c>
      <c r="B14111" s="7" t="s">
        <v>49947</v>
      </c>
      <c r="C14111" s="7" t="s">
        <v>49948</v>
      </c>
      <c r="D14111" s="7" t="s">
        <v>1216</v>
      </c>
      <c r="E14111" s="8" t="s">
        <v>1217</v>
      </c>
      <c r="F14111" s="8">
        <v>0</v>
      </c>
      <c r="G14111" s="7" t="s">
        <v>35</v>
      </c>
      <c r="H14111" s="7" t="s">
        <v>24</v>
      </c>
      <c r="I14111" s="9" t="s">
        <v>116</v>
      </c>
      <c r="J14111" s="7" t="s">
        <v>3292</v>
      </c>
      <c r="K14111" s="10" t="s">
        <v>3292</v>
      </c>
      <c r="L14111" s="7">
        <v>1</v>
      </c>
      <c r="M14111" s="11">
        <v>41751</v>
      </c>
      <c r="N14111" s="7" t="s">
        <v>4368</v>
      </c>
      <c r="O14111" s="7" t="s">
        <v>1151</v>
      </c>
      <c r="P14111" s="10">
        <v>2014</v>
      </c>
      <c r="Q14111" s="12">
        <v>41828</v>
      </c>
      <c r="R14111" s="12">
        <v>41828</v>
      </c>
    </row>
    <row r="14112" spans="1:18" x14ac:dyDescent="0.25">
      <c r="A14112" s="7" t="s">
        <v>49949</v>
      </c>
      <c r="B14112" s="7" t="s">
        <v>49950</v>
      </c>
      <c r="C14112" s="7" t="s">
        <v>49951</v>
      </c>
      <c r="D14112" s="7" t="s">
        <v>49952</v>
      </c>
      <c r="E14112" s="8" t="s">
        <v>2536</v>
      </c>
      <c r="F14112" s="8">
        <v>10000</v>
      </c>
      <c r="G14112" s="7" t="s">
        <v>35</v>
      </c>
      <c r="I14112" s="9"/>
      <c r="J14112" s="7"/>
      <c r="L14112" s="7">
        <v>1</v>
      </c>
      <c r="M14112" s="11">
        <v>41395</v>
      </c>
      <c r="N14112" s="7" t="s">
        <v>3449</v>
      </c>
      <c r="O14112" s="7" t="s">
        <v>412</v>
      </c>
      <c r="P14112" s="10">
        <v>2013</v>
      </c>
      <c r="Q14112" s="12">
        <v>41348</v>
      </c>
      <c r="R14112" s="12">
        <v>41348</v>
      </c>
    </row>
    <row r="14113" spans="1:18" x14ac:dyDescent="0.25">
      <c r="A14113" s="7" t="s">
        <v>49953</v>
      </c>
      <c r="B14113" s="7" t="s">
        <v>49954</v>
      </c>
      <c r="D14113" s="7" t="s">
        <v>963</v>
      </c>
      <c r="E14113" s="8" t="s">
        <v>964</v>
      </c>
      <c r="F14113" s="8">
        <v>0</v>
      </c>
      <c r="G14113" s="7" t="s">
        <v>35</v>
      </c>
      <c r="H14113" s="7" t="s">
        <v>24</v>
      </c>
      <c r="I14113" s="9" t="s">
        <v>8006</v>
      </c>
      <c r="J14113" s="7" t="s">
        <v>8534</v>
      </c>
      <c r="K14113" s="10" t="s">
        <v>8534</v>
      </c>
      <c r="L14113" s="7">
        <v>1</v>
      </c>
      <c r="M14113" s="11">
        <v>41030</v>
      </c>
      <c r="N14113" s="7" t="s">
        <v>1953</v>
      </c>
      <c r="O14113" s="7" t="s">
        <v>29</v>
      </c>
      <c r="P14113" s="10">
        <v>2012</v>
      </c>
      <c r="Q14113" s="12">
        <v>41470</v>
      </c>
      <c r="R14113" s="12">
        <v>41470</v>
      </c>
    </row>
    <row r="14114" spans="1:18" x14ac:dyDescent="0.25">
      <c r="A14114" s="7" t="s">
        <v>49955</v>
      </c>
      <c r="B14114" s="7" t="s">
        <v>49956</v>
      </c>
      <c r="C14114" s="7" t="s">
        <v>49957</v>
      </c>
      <c r="D14114" s="7" t="s">
        <v>68</v>
      </c>
      <c r="E14114" s="8" t="s">
        <v>69</v>
      </c>
      <c r="F14114" s="8">
        <v>0</v>
      </c>
      <c r="G14114" s="7" t="s">
        <v>35</v>
      </c>
      <c r="I14114" s="9"/>
      <c r="J14114" s="7"/>
      <c r="L14114" s="7">
        <v>1</v>
      </c>
      <c r="M14114" s="11">
        <v>41030</v>
      </c>
      <c r="N14114" s="7" t="s">
        <v>1953</v>
      </c>
      <c r="O14114" s="7" t="s">
        <v>29</v>
      </c>
      <c r="P14114" s="10">
        <v>2012</v>
      </c>
      <c r="Q14114" s="12">
        <v>41263</v>
      </c>
      <c r="R14114" s="12">
        <v>41263</v>
      </c>
    </row>
    <row r="14115" spans="1:18" x14ac:dyDescent="0.25">
      <c r="A14115" s="7" t="s">
        <v>49958</v>
      </c>
      <c r="B14115" s="7" t="s">
        <v>49959</v>
      </c>
      <c r="C14115" s="7" t="s">
        <v>49960</v>
      </c>
      <c r="D14115" s="7" t="s">
        <v>21770</v>
      </c>
      <c r="E14115" s="8" t="s">
        <v>16782</v>
      </c>
      <c r="F14115" s="8">
        <v>97256127</v>
      </c>
      <c r="G14115" s="7" t="s">
        <v>35</v>
      </c>
      <c r="H14115" s="7" t="s">
        <v>24</v>
      </c>
      <c r="I14115" s="9" t="s">
        <v>25</v>
      </c>
      <c r="J14115" s="7" t="s">
        <v>26</v>
      </c>
      <c r="K14115" s="10" t="s">
        <v>4479</v>
      </c>
      <c r="L14115" s="7">
        <v>8</v>
      </c>
      <c r="M14115" s="11">
        <v>38521</v>
      </c>
      <c r="N14115" s="7" t="s">
        <v>2266</v>
      </c>
      <c r="O14115" s="7" t="s">
        <v>1715</v>
      </c>
      <c r="P14115" s="10">
        <v>2005</v>
      </c>
      <c r="Q14115" s="12">
        <v>38504</v>
      </c>
      <c r="R14115" s="12">
        <v>41781</v>
      </c>
    </row>
    <row r="14116" spans="1:18" x14ac:dyDescent="0.25">
      <c r="A14116" s="7" t="s">
        <v>49961</v>
      </c>
      <c r="B14116" s="7" t="s">
        <v>49962</v>
      </c>
      <c r="C14116" s="7" t="s">
        <v>49963</v>
      </c>
      <c r="D14116" s="7" t="s">
        <v>68</v>
      </c>
      <c r="E14116" s="8" t="s">
        <v>69</v>
      </c>
      <c r="F14116" s="8">
        <v>0</v>
      </c>
      <c r="G14116" s="7" t="s">
        <v>35</v>
      </c>
      <c r="H14116" s="7" t="s">
        <v>24</v>
      </c>
      <c r="I14116" s="9" t="s">
        <v>116</v>
      </c>
      <c r="J14116" s="7" t="s">
        <v>3292</v>
      </c>
      <c r="K14116" s="10" t="s">
        <v>3292</v>
      </c>
      <c r="L14116" s="7">
        <v>1</v>
      </c>
      <c r="M14116" s="11">
        <v>35065</v>
      </c>
      <c r="N14116" s="7" t="s">
        <v>3258</v>
      </c>
      <c r="O14116" s="7" t="s">
        <v>3259</v>
      </c>
      <c r="P14116" s="10">
        <v>1996</v>
      </c>
      <c r="Q14116" s="12">
        <v>41700</v>
      </c>
      <c r="R14116" s="12">
        <v>41700</v>
      </c>
    </row>
    <row r="14117" spans="1:18" x14ac:dyDescent="0.25">
      <c r="A14117" s="7" t="s">
        <v>49964</v>
      </c>
      <c r="B14117" s="7" t="s">
        <v>49965</v>
      </c>
      <c r="C14117" s="7" t="s">
        <v>49966</v>
      </c>
      <c r="D14117" s="7" t="s">
        <v>33</v>
      </c>
      <c r="E14117" s="8" t="s">
        <v>34</v>
      </c>
      <c r="F14117" s="8">
        <v>10000000</v>
      </c>
      <c r="G14117" s="7" t="s">
        <v>35</v>
      </c>
      <c r="I14117" s="9"/>
      <c r="J14117" s="7"/>
      <c r="L14117" s="7">
        <v>1</v>
      </c>
      <c r="Q14117" s="12">
        <v>39264</v>
      </c>
      <c r="R14117" s="12">
        <v>39264</v>
      </c>
    </row>
    <row r="14118" spans="1:18" x14ac:dyDescent="0.25">
      <c r="A14118" s="7" t="s">
        <v>49967</v>
      </c>
      <c r="B14118" s="7" t="s">
        <v>49968</v>
      </c>
      <c r="F14118" s="8">
        <v>4400000</v>
      </c>
      <c r="H14118" s="7" t="s">
        <v>24</v>
      </c>
      <c r="I14118" s="9" t="s">
        <v>188</v>
      </c>
      <c r="J14118" s="7" t="s">
        <v>189</v>
      </c>
      <c r="K14118" s="10" t="s">
        <v>189</v>
      </c>
      <c r="L14118" s="7">
        <v>1</v>
      </c>
      <c r="M14118" s="11">
        <v>37622</v>
      </c>
      <c r="N14118" s="7" t="s">
        <v>814</v>
      </c>
      <c r="O14118" s="7" t="s">
        <v>815</v>
      </c>
      <c r="P14118" s="10">
        <v>2003</v>
      </c>
      <c r="Q14118" s="12">
        <v>41759</v>
      </c>
      <c r="R14118" s="12">
        <v>41759</v>
      </c>
    </row>
    <row r="14119" spans="1:18" x14ac:dyDescent="0.25">
      <c r="A14119" s="7" t="s">
        <v>49969</v>
      </c>
      <c r="B14119" s="7" t="s">
        <v>49970</v>
      </c>
      <c r="C14119" s="7" t="s">
        <v>49971</v>
      </c>
      <c r="D14119" s="7" t="s">
        <v>49972</v>
      </c>
      <c r="E14119" s="8" t="s">
        <v>263</v>
      </c>
      <c r="F14119" s="8">
        <v>329850</v>
      </c>
      <c r="G14119" s="7" t="s">
        <v>35</v>
      </c>
      <c r="H14119" s="7" t="s">
        <v>176</v>
      </c>
      <c r="I14119" s="9"/>
      <c r="J14119" s="7" t="s">
        <v>177</v>
      </c>
      <c r="K14119" s="10" t="s">
        <v>177</v>
      </c>
      <c r="L14119" s="7">
        <v>1</v>
      </c>
      <c r="M14119" s="11">
        <v>40483</v>
      </c>
      <c r="N14119" s="7" t="s">
        <v>198</v>
      </c>
      <c r="O14119" s="7" t="s">
        <v>199</v>
      </c>
      <c r="P14119" s="10">
        <v>2010</v>
      </c>
      <c r="Q14119" s="12">
        <v>41275</v>
      </c>
      <c r="R14119" s="12">
        <v>41275</v>
      </c>
    </row>
    <row r="14120" spans="1:18" x14ac:dyDescent="0.25">
      <c r="A14120" s="7" t="s">
        <v>49973</v>
      </c>
      <c r="B14120" s="7" t="s">
        <v>49974</v>
      </c>
      <c r="D14120" s="7" t="s">
        <v>144</v>
      </c>
      <c r="E14120" s="8" t="s">
        <v>145</v>
      </c>
      <c r="F14120" s="8">
        <v>40000</v>
      </c>
      <c r="G14120" s="7" t="s">
        <v>35</v>
      </c>
      <c r="H14120" s="7" t="s">
        <v>108</v>
      </c>
      <c r="I14120" s="9"/>
      <c r="J14120" s="7" t="s">
        <v>109</v>
      </c>
      <c r="K14120" s="10" t="s">
        <v>109</v>
      </c>
      <c r="L14120" s="7">
        <v>1</v>
      </c>
      <c r="Q14120" s="12">
        <v>40989</v>
      </c>
      <c r="R14120" s="12">
        <v>40989</v>
      </c>
    </row>
    <row r="14121" spans="1:18" x14ac:dyDescent="0.25">
      <c r="A14121" s="7" t="s">
        <v>49975</v>
      </c>
      <c r="B14121" s="7" t="s">
        <v>49976</v>
      </c>
      <c r="C14121" s="7" t="s">
        <v>49977</v>
      </c>
      <c r="D14121" s="7" t="s">
        <v>49978</v>
      </c>
      <c r="E14121" s="8" t="s">
        <v>1665</v>
      </c>
      <c r="F14121" s="8">
        <v>600000</v>
      </c>
      <c r="G14121" s="7" t="s">
        <v>35</v>
      </c>
      <c r="I14121" s="9"/>
      <c r="J14121" s="7"/>
      <c r="L14121" s="7">
        <v>3</v>
      </c>
      <c r="Q14121" s="12">
        <v>40412</v>
      </c>
      <c r="R14121" s="12">
        <v>41355</v>
      </c>
    </row>
    <row r="14122" spans="1:18" x14ac:dyDescent="0.25">
      <c r="A14122" s="7" t="s">
        <v>49979</v>
      </c>
      <c r="B14122" s="7" t="s">
        <v>49980</v>
      </c>
      <c r="C14122" s="7" t="s">
        <v>49981</v>
      </c>
      <c r="D14122" s="7" t="s">
        <v>49982</v>
      </c>
      <c r="E14122" s="8" t="s">
        <v>297</v>
      </c>
      <c r="F14122" s="8">
        <v>55500000</v>
      </c>
      <c r="G14122" s="7" t="s">
        <v>23</v>
      </c>
      <c r="H14122" s="7" t="s">
        <v>24</v>
      </c>
      <c r="I14122" s="9" t="s">
        <v>36</v>
      </c>
      <c r="J14122" s="7" t="s">
        <v>3849</v>
      </c>
      <c r="K14122" s="10" t="s">
        <v>10954</v>
      </c>
      <c r="L14122" s="7">
        <v>3</v>
      </c>
      <c r="M14122" s="11">
        <v>39814</v>
      </c>
      <c r="N14122" s="7" t="s">
        <v>171</v>
      </c>
      <c r="O14122" s="7" t="s">
        <v>172</v>
      </c>
      <c r="P14122" s="10">
        <v>2009</v>
      </c>
      <c r="Q14122" s="12">
        <v>39932</v>
      </c>
      <c r="R14122" s="12">
        <v>41017</v>
      </c>
    </row>
    <row r="14123" spans="1:18" x14ac:dyDescent="0.25">
      <c r="A14123" s="7" t="s">
        <v>49983</v>
      </c>
      <c r="B14123" s="7" t="s">
        <v>49984</v>
      </c>
      <c r="C14123" s="7" t="s">
        <v>49985</v>
      </c>
      <c r="D14123" s="7" t="s">
        <v>49986</v>
      </c>
      <c r="E14123" s="8" t="s">
        <v>341</v>
      </c>
      <c r="F14123" s="8">
        <v>0</v>
      </c>
      <c r="G14123" s="7" t="s">
        <v>35</v>
      </c>
      <c r="I14123" s="9"/>
      <c r="J14123" s="7"/>
      <c r="L14123" s="7">
        <v>1</v>
      </c>
      <c r="M14123" s="11">
        <v>41821</v>
      </c>
      <c r="N14123" s="7" t="s">
        <v>222</v>
      </c>
      <c r="O14123" s="7" t="s">
        <v>223</v>
      </c>
      <c r="P14123" s="10">
        <v>2014</v>
      </c>
      <c r="Q14123" s="12">
        <v>41803</v>
      </c>
      <c r="R14123" s="12">
        <v>41803</v>
      </c>
    </row>
    <row r="14124" spans="1:18" x14ac:dyDescent="0.25">
      <c r="A14124" s="7" t="s">
        <v>49987</v>
      </c>
      <c r="B14124" s="7" t="s">
        <v>36843</v>
      </c>
      <c r="C14124" s="7" t="s">
        <v>49988</v>
      </c>
      <c r="D14124" s="7" t="s">
        <v>49989</v>
      </c>
      <c r="E14124" s="8" t="s">
        <v>228</v>
      </c>
      <c r="F14124" s="8">
        <v>23600000</v>
      </c>
      <c r="G14124" s="7" t="s">
        <v>35</v>
      </c>
      <c r="H14124" s="7" t="s">
        <v>24</v>
      </c>
      <c r="I14124" s="9" t="s">
        <v>36</v>
      </c>
      <c r="J14124" s="7" t="s">
        <v>181</v>
      </c>
      <c r="K14124" s="10" t="s">
        <v>794</v>
      </c>
      <c r="L14124" s="7">
        <v>3</v>
      </c>
      <c r="Q14124" s="12">
        <v>40330</v>
      </c>
      <c r="R14124" s="12">
        <v>41326</v>
      </c>
    </row>
    <row r="14125" spans="1:18" x14ac:dyDescent="0.25">
      <c r="A14125" s="7" t="s">
        <v>49990</v>
      </c>
      <c r="B14125" s="7" t="s">
        <v>49991</v>
      </c>
      <c r="C14125" s="7" t="s">
        <v>49992</v>
      </c>
      <c r="D14125" s="7" t="s">
        <v>86</v>
      </c>
      <c r="E14125" s="8" t="s">
        <v>87</v>
      </c>
      <c r="F14125" s="8">
        <v>0</v>
      </c>
      <c r="G14125" s="7" t="s">
        <v>35</v>
      </c>
      <c r="H14125" s="7" t="s">
        <v>24</v>
      </c>
      <c r="I14125" s="9" t="s">
        <v>36</v>
      </c>
      <c r="J14125" s="7" t="s">
        <v>181</v>
      </c>
      <c r="K14125" s="10" t="s">
        <v>953</v>
      </c>
      <c r="L14125" s="7">
        <v>1</v>
      </c>
      <c r="M14125" s="11">
        <v>39083</v>
      </c>
      <c r="N14125" s="7" t="s">
        <v>88</v>
      </c>
      <c r="O14125" s="7" t="s">
        <v>89</v>
      </c>
      <c r="P14125" s="10">
        <v>2007</v>
      </c>
      <c r="Q14125" s="12">
        <v>39083</v>
      </c>
      <c r="R14125" s="12">
        <v>39083</v>
      </c>
    </row>
    <row r="14126" spans="1:18" x14ac:dyDescent="0.25">
      <c r="A14126" s="7" t="s">
        <v>49993</v>
      </c>
      <c r="B14126" s="7" t="s">
        <v>49994</v>
      </c>
      <c r="C14126" s="7" t="s">
        <v>49995</v>
      </c>
      <c r="D14126" s="7" t="s">
        <v>122</v>
      </c>
      <c r="E14126" s="8" t="s">
        <v>123</v>
      </c>
      <c r="F14126" s="8">
        <v>1086818</v>
      </c>
      <c r="G14126" s="7" t="s">
        <v>35</v>
      </c>
      <c r="H14126" s="7" t="s">
        <v>24</v>
      </c>
      <c r="I14126" s="9" t="s">
        <v>1321</v>
      </c>
      <c r="J14126" s="7" t="s">
        <v>613</v>
      </c>
      <c r="K14126" s="10" t="s">
        <v>1523</v>
      </c>
      <c r="L14126" s="7">
        <v>2</v>
      </c>
      <c r="Q14126" s="12">
        <v>40682</v>
      </c>
      <c r="R14126" s="12">
        <v>41645</v>
      </c>
    </row>
    <row r="14127" spans="1:18" x14ac:dyDescent="0.25">
      <c r="A14127" s="7" t="s">
        <v>49996</v>
      </c>
      <c r="B14127" s="7" t="s">
        <v>49997</v>
      </c>
      <c r="C14127" s="7" t="s">
        <v>49998</v>
      </c>
      <c r="D14127" s="7" t="s">
        <v>275</v>
      </c>
      <c r="E14127" s="8" t="s">
        <v>276</v>
      </c>
      <c r="F14127" s="8">
        <v>1774998</v>
      </c>
      <c r="G14127" s="7" t="s">
        <v>35</v>
      </c>
      <c r="H14127" s="7" t="s">
        <v>24</v>
      </c>
      <c r="I14127" s="9" t="s">
        <v>3380</v>
      </c>
      <c r="J14127" s="7" t="s">
        <v>3381</v>
      </c>
      <c r="K14127" s="10" t="s">
        <v>3382</v>
      </c>
      <c r="L14127" s="7">
        <v>3</v>
      </c>
      <c r="M14127" s="11">
        <v>40544</v>
      </c>
      <c r="N14127" s="7" t="s">
        <v>537</v>
      </c>
      <c r="O14127" s="7" t="s">
        <v>505</v>
      </c>
      <c r="P14127" s="10">
        <v>2011</v>
      </c>
      <c r="Q14127" s="12">
        <v>41030</v>
      </c>
      <c r="R14127" s="12">
        <v>41891</v>
      </c>
    </row>
    <row r="14128" spans="1:18" x14ac:dyDescent="0.25">
      <c r="A14128" s="7" t="s">
        <v>49999</v>
      </c>
      <c r="B14128" s="7" t="s">
        <v>50000</v>
      </c>
      <c r="C14128" s="7" t="s">
        <v>50001</v>
      </c>
      <c r="D14128" s="7" t="s">
        <v>275</v>
      </c>
      <c r="E14128" s="8" t="s">
        <v>276</v>
      </c>
      <c r="F14128" s="8">
        <v>8610000</v>
      </c>
      <c r="G14128" s="7" t="s">
        <v>80</v>
      </c>
      <c r="H14128" s="7" t="s">
        <v>4129</v>
      </c>
      <c r="I14128" s="9"/>
      <c r="J14128" s="7" t="s">
        <v>4130</v>
      </c>
      <c r="K14128" s="10" t="s">
        <v>4130</v>
      </c>
      <c r="L14128" s="7">
        <v>2</v>
      </c>
      <c r="Q14128" s="12">
        <v>39406</v>
      </c>
      <c r="R14128" s="12">
        <v>40254</v>
      </c>
    </row>
    <row r="14129" spans="1:18" x14ac:dyDescent="0.25">
      <c r="A14129" s="7" t="s">
        <v>50002</v>
      </c>
      <c r="B14129" s="7" t="s">
        <v>50003</v>
      </c>
      <c r="C14129" s="7" t="s">
        <v>50004</v>
      </c>
      <c r="D14129" s="7" t="s">
        <v>68</v>
      </c>
      <c r="E14129" s="8" t="s">
        <v>69</v>
      </c>
      <c r="F14129" s="8">
        <v>0</v>
      </c>
      <c r="G14129" s="7" t="s">
        <v>35</v>
      </c>
      <c r="H14129" s="7" t="s">
        <v>196</v>
      </c>
      <c r="I14129" s="9"/>
      <c r="J14129" s="7" t="s">
        <v>1377</v>
      </c>
      <c r="L14129" s="7">
        <v>1</v>
      </c>
      <c r="Q14129" s="12">
        <v>40683</v>
      </c>
      <c r="R14129" s="12">
        <v>40683</v>
      </c>
    </row>
    <row r="14130" spans="1:18" x14ac:dyDescent="0.25">
      <c r="A14130" s="7" t="s">
        <v>50005</v>
      </c>
      <c r="B14130" s="7" t="s">
        <v>50006</v>
      </c>
      <c r="C14130" s="7" t="s">
        <v>50007</v>
      </c>
      <c r="D14130" s="7" t="s">
        <v>50008</v>
      </c>
      <c r="E14130" s="8" t="s">
        <v>575</v>
      </c>
      <c r="F14130" s="8">
        <v>88205645</v>
      </c>
      <c r="G14130" s="7" t="s">
        <v>35</v>
      </c>
      <c r="H14130" s="7" t="s">
        <v>176</v>
      </c>
      <c r="I14130" s="9"/>
      <c r="J14130" s="7" t="s">
        <v>1025</v>
      </c>
      <c r="K14130" s="10" t="s">
        <v>1025</v>
      </c>
      <c r="L14130" s="7">
        <v>1</v>
      </c>
      <c r="Q14130" s="12">
        <v>41915</v>
      </c>
      <c r="R14130" s="12">
        <v>41915</v>
      </c>
    </row>
    <row r="14131" spans="1:18" x14ac:dyDescent="0.25">
      <c r="A14131" s="7" t="s">
        <v>50009</v>
      </c>
      <c r="B14131" s="7" t="s">
        <v>50010</v>
      </c>
      <c r="C14131" s="7" t="s">
        <v>50011</v>
      </c>
      <c r="D14131" s="7" t="s">
        <v>50012</v>
      </c>
      <c r="E14131" s="8" t="s">
        <v>50013</v>
      </c>
      <c r="F14131" s="8">
        <v>5000</v>
      </c>
      <c r="G14131" s="7" t="s">
        <v>35</v>
      </c>
      <c r="H14131" s="7" t="s">
        <v>52</v>
      </c>
      <c r="I14131" s="9"/>
      <c r="J14131" s="7" t="s">
        <v>53</v>
      </c>
      <c r="K14131" s="10" t="s">
        <v>53</v>
      </c>
      <c r="L14131" s="7">
        <v>1</v>
      </c>
      <c r="M14131" s="11">
        <v>41327</v>
      </c>
      <c r="N14131" s="7" t="s">
        <v>1258</v>
      </c>
      <c r="O14131" s="7" t="s">
        <v>147</v>
      </c>
      <c r="P14131" s="10">
        <v>2013</v>
      </c>
      <c r="Q14131" s="12">
        <v>41793</v>
      </c>
      <c r="R14131" s="12">
        <v>41793</v>
      </c>
    </row>
    <row r="14132" spans="1:18" x14ac:dyDescent="0.25">
      <c r="A14132" s="7" t="s">
        <v>50014</v>
      </c>
      <c r="B14132" s="7" t="s">
        <v>50015</v>
      </c>
      <c r="C14132" s="7" t="s">
        <v>50016</v>
      </c>
      <c r="D14132" s="7" t="s">
        <v>50017</v>
      </c>
      <c r="E14132" s="8" t="s">
        <v>2825</v>
      </c>
      <c r="F14132" s="8">
        <v>10000</v>
      </c>
      <c r="G14132" s="7" t="s">
        <v>35</v>
      </c>
      <c r="I14132" s="9"/>
      <c r="J14132" s="7"/>
      <c r="L14132" s="7">
        <v>1</v>
      </c>
      <c r="M14132" s="11">
        <v>41640</v>
      </c>
      <c r="N14132" s="7" t="s">
        <v>63</v>
      </c>
      <c r="O14132" s="7" t="s">
        <v>64</v>
      </c>
      <c r="P14132" s="10">
        <v>2014</v>
      </c>
      <c r="Q14132" s="12">
        <v>41707</v>
      </c>
      <c r="R14132" s="12">
        <v>41707</v>
      </c>
    </row>
    <row r="14133" spans="1:18" x14ac:dyDescent="0.25">
      <c r="A14133" s="7" t="s">
        <v>50018</v>
      </c>
      <c r="B14133" s="7" t="s">
        <v>50019</v>
      </c>
      <c r="C14133" s="7" t="s">
        <v>50020</v>
      </c>
      <c r="D14133" s="7" t="s">
        <v>275</v>
      </c>
      <c r="E14133" s="8" t="s">
        <v>276</v>
      </c>
      <c r="F14133" s="8">
        <v>376848</v>
      </c>
      <c r="G14133" s="7" t="s">
        <v>35</v>
      </c>
      <c r="H14133" s="7" t="s">
        <v>240</v>
      </c>
      <c r="I14133" s="9" t="s">
        <v>930</v>
      </c>
      <c r="J14133" s="7" t="s">
        <v>931</v>
      </c>
      <c r="K14133" s="10" t="s">
        <v>931</v>
      </c>
      <c r="L14133" s="7">
        <v>1</v>
      </c>
      <c r="M14133" s="11">
        <v>40909</v>
      </c>
      <c r="N14133" s="7" t="s">
        <v>111</v>
      </c>
      <c r="O14133" s="7" t="s">
        <v>112</v>
      </c>
      <c r="P14133" s="10">
        <v>2012</v>
      </c>
      <c r="Q14133" s="12">
        <v>41264</v>
      </c>
      <c r="R14133" s="12">
        <v>41264</v>
      </c>
    </row>
    <row r="14134" spans="1:18" x14ac:dyDescent="0.25">
      <c r="A14134" s="7" t="s">
        <v>50021</v>
      </c>
      <c r="B14134" s="7" t="s">
        <v>50022</v>
      </c>
      <c r="C14134" s="7" t="s">
        <v>50023</v>
      </c>
      <c r="D14134" s="7" t="s">
        <v>50024</v>
      </c>
      <c r="E14134" s="8" t="s">
        <v>10471</v>
      </c>
      <c r="F14134" s="8">
        <v>15000</v>
      </c>
      <c r="G14134" s="7" t="s">
        <v>35</v>
      </c>
      <c r="H14134" s="7" t="s">
        <v>24</v>
      </c>
      <c r="I14134" s="9" t="s">
        <v>36</v>
      </c>
      <c r="J14134" s="7" t="s">
        <v>1162</v>
      </c>
      <c r="K14134" s="10" t="s">
        <v>1162</v>
      </c>
      <c r="L14134" s="7">
        <v>1</v>
      </c>
      <c r="M14134" s="11">
        <v>41275</v>
      </c>
      <c r="N14134" s="7" t="s">
        <v>146</v>
      </c>
      <c r="O14134" s="7" t="s">
        <v>147</v>
      </c>
      <c r="P14134" s="10">
        <v>2013</v>
      </c>
      <c r="Q14134" s="12">
        <v>41579</v>
      </c>
      <c r="R14134" s="12">
        <v>41579</v>
      </c>
    </row>
    <row r="14135" spans="1:18" x14ac:dyDescent="0.25">
      <c r="A14135" s="7" t="s">
        <v>50025</v>
      </c>
      <c r="B14135" s="7" t="s">
        <v>50026</v>
      </c>
      <c r="C14135" s="7" t="s">
        <v>50027</v>
      </c>
      <c r="D14135" s="7" t="s">
        <v>275</v>
      </c>
      <c r="E14135" s="8" t="s">
        <v>276</v>
      </c>
      <c r="F14135" s="8">
        <v>3700000</v>
      </c>
      <c r="G14135" s="7" t="s">
        <v>35</v>
      </c>
      <c r="I14135" s="9"/>
      <c r="J14135" s="7"/>
      <c r="L14135" s="7">
        <v>1</v>
      </c>
      <c r="Q14135" s="12">
        <v>40247</v>
      </c>
      <c r="R14135" s="12">
        <v>40247</v>
      </c>
    </row>
    <row r="14136" spans="1:18" x14ac:dyDescent="0.25">
      <c r="A14136" s="7" t="s">
        <v>50028</v>
      </c>
      <c r="B14136" s="7" t="s">
        <v>50029</v>
      </c>
      <c r="C14136" s="7" t="s">
        <v>50030</v>
      </c>
      <c r="D14136" s="7" t="s">
        <v>50031</v>
      </c>
      <c r="E14136" s="8" t="s">
        <v>79</v>
      </c>
      <c r="F14136" s="8">
        <v>0</v>
      </c>
      <c r="G14136" s="7" t="s">
        <v>35</v>
      </c>
      <c r="I14136" s="9"/>
      <c r="J14136" s="7"/>
      <c r="L14136" s="7">
        <v>1</v>
      </c>
      <c r="Q14136" s="12">
        <v>41803</v>
      </c>
      <c r="R14136" s="12">
        <v>41803</v>
      </c>
    </row>
    <row r="14137" spans="1:18" x14ac:dyDescent="0.25">
      <c r="A14137" s="7" t="s">
        <v>50032</v>
      </c>
      <c r="B14137" s="7" t="s">
        <v>50033</v>
      </c>
      <c r="C14137" s="7" t="s">
        <v>50034</v>
      </c>
      <c r="D14137" s="7" t="s">
        <v>275</v>
      </c>
      <c r="E14137" s="8" t="s">
        <v>276</v>
      </c>
      <c r="F14137" s="8">
        <v>21000000</v>
      </c>
      <c r="G14137" s="7" t="s">
        <v>35</v>
      </c>
      <c r="H14137" s="7" t="s">
        <v>24</v>
      </c>
      <c r="I14137" s="9" t="s">
        <v>36</v>
      </c>
      <c r="J14137" s="7" t="s">
        <v>181</v>
      </c>
      <c r="K14137" s="10" t="s">
        <v>1031</v>
      </c>
      <c r="L14137" s="7">
        <v>1</v>
      </c>
      <c r="M14137" s="11">
        <v>38718</v>
      </c>
      <c r="N14137" s="7" t="s">
        <v>400</v>
      </c>
      <c r="O14137" s="7" t="s">
        <v>401</v>
      </c>
      <c r="P14137" s="10">
        <v>2006</v>
      </c>
      <c r="Q14137" s="12">
        <v>41905</v>
      </c>
      <c r="R14137" s="12">
        <v>41905</v>
      </c>
    </row>
    <row r="14138" spans="1:18" x14ac:dyDescent="0.25">
      <c r="A14138" s="7" t="s">
        <v>50035</v>
      </c>
      <c r="B14138" s="7" t="s">
        <v>50036</v>
      </c>
      <c r="C14138" s="7" t="s">
        <v>50037</v>
      </c>
      <c r="D14138" s="7" t="s">
        <v>532</v>
      </c>
      <c r="E14138" s="8" t="s">
        <v>533</v>
      </c>
      <c r="F14138" s="8">
        <v>6850000</v>
      </c>
      <c r="G14138" s="7" t="s">
        <v>80</v>
      </c>
      <c r="H14138" s="7" t="s">
        <v>24</v>
      </c>
      <c r="I14138" s="9" t="s">
        <v>36</v>
      </c>
      <c r="J14138" s="7" t="s">
        <v>181</v>
      </c>
      <c r="K14138" s="10" t="s">
        <v>182</v>
      </c>
      <c r="L14138" s="7">
        <v>2</v>
      </c>
      <c r="M14138" s="11">
        <v>37987</v>
      </c>
      <c r="N14138" s="7" t="s">
        <v>424</v>
      </c>
      <c r="O14138" s="7" t="s">
        <v>425</v>
      </c>
      <c r="P14138" s="10">
        <v>2004</v>
      </c>
      <c r="Q14138" s="12">
        <v>38322</v>
      </c>
      <c r="R14138" s="12">
        <v>39154</v>
      </c>
    </row>
    <row r="14139" spans="1:18" x14ac:dyDescent="0.25">
      <c r="A14139" s="7" t="s">
        <v>50038</v>
      </c>
      <c r="B14139" s="7" t="s">
        <v>50039</v>
      </c>
      <c r="C14139" s="7" t="s">
        <v>50040</v>
      </c>
      <c r="D14139" s="7" t="s">
        <v>50041</v>
      </c>
      <c r="E14139" s="8" t="s">
        <v>16766</v>
      </c>
      <c r="F14139" s="8">
        <v>0</v>
      </c>
      <c r="G14139" s="7" t="s">
        <v>35</v>
      </c>
      <c r="H14139" s="7" t="s">
        <v>749</v>
      </c>
      <c r="I14139" s="9"/>
      <c r="J14139" s="7" t="s">
        <v>45867</v>
      </c>
      <c r="K14139" s="10" t="s">
        <v>45868</v>
      </c>
      <c r="L14139" s="7">
        <v>1</v>
      </c>
      <c r="M14139" s="11">
        <v>41518</v>
      </c>
      <c r="N14139" s="7" t="s">
        <v>900</v>
      </c>
      <c r="O14139" s="7" t="s">
        <v>258</v>
      </c>
      <c r="P14139" s="10">
        <v>2013</v>
      </c>
      <c r="Q14139" s="12">
        <v>41699</v>
      </c>
      <c r="R14139" s="12">
        <v>41699</v>
      </c>
    </row>
    <row r="14140" spans="1:18" x14ac:dyDescent="0.25">
      <c r="A14140" s="7" t="s">
        <v>50042</v>
      </c>
      <c r="B14140" s="7" t="s">
        <v>50043</v>
      </c>
      <c r="C14140" s="7" t="s">
        <v>50044</v>
      </c>
      <c r="D14140" s="7" t="s">
        <v>365</v>
      </c>
      <c r="E14140" s="8" t="s">
        <v>366</v>
      </c>
      <c r="F14140" s="8">
        <v>400000</v>
      </c>
      <c r="G14140" s="7" t="s">
        <v>35</v>
      </c>
      <c r="H14140" s="7" t="s">
        <v>240</v>
      </c>
      <c r="I14140" s="9" t="s">
        <v>930</v>
      </c>
      <c r="J14140" s="7" t="s">
        <v>5655</v>
      </c>
      <c r="K14140" s="10" t="s">
        <v>5655</v>
      </c>
      <c r="L14140" s="7">
        <v>1</v>
      </c>
      <c r="M14140" s="11">
        <v>40453</v>
      </c>
      <c r="N14140" s="7" t="s">
        <v>1799</v>
      </c>
      <c r="O14140" s="7" t="s">
        <v>199</v>
      </c>
      <c r="P14140" s="10">
        <v>2010</v>
      </c>
      <c r="Q14140" s="12">
        <v>41549</v>
      </c>
      <c r="R14140" s="12">
        <v>41549</v>
      </c>
    </row>
    <row r="14141" spans="1:18" x14ac:dyDescent="0.25">
      <c r="A14141" s="7" t="s">
        <v>50045</v>
      </c>
      <c r="B14141" s="7" t="s">
        <v>50046</v>
      </c>
      <c r="C14141" s="7" t="s">
        <v>50047</v>
      </c>
      <c r="D14141" s="7" t="s">
        <v>50048</v>
      </c>
      <c r="E14141" s="8" t="s">
        <v>13493</v>
      </c>
      <c r="F14141" s="8">
        <v>33011</v>
      </c>
      <c r="G14141" s="7" t="s">
        <v>35</v>
      </c>
      <c r="H14141" s="7" t="s">
        <v>607</v>
      </c>
      <c r="I14141" s="9"/>
      <c r="J14141" s="7" t="s">
        <v>869</v>
      </c>
      <c r="K14141" s="10" t="s">
        <v>869</v>
      </c>
      <c r="L14141" s="7">
        <v>1</v>
      </c>
      <c r="M14141" s="11">
        <v>40179</v>
      </c>
      <c r="N14141" s="7" t="s">
        <v>96</v>
      </c>
      <c r="O14141" s="7" t="s">
        <v>97</v>
      </c>
      <c r="P14141" s="10">
        <v>2010</v>
      </c>
      <c r="Q14141" s="12">
        <v>41275</v>
      </c>
      <c r="R14141" s="12">
        <v>41275</v>
      </c>
    </row>
    <row r="14142" spans="1:18" x14ac:dyDescent="0.25">
      <c r="A14142" s="7" t="s">
        <v>50049</v>
      </c>
      <c r="B14142" s="7" t="s">
        <v>50050</v>
      </c>
      <c r="C14142" s="7" t="s">
        <v>50051</v>
      </c>
      <c r="D14142" s="7" t="s">
        <v>106</v>
      </c>
      <c r="E14142" s="8" t="s">
        <v>107</v>
      </c>
      <c r="F14142" s="8">
        <v>1500000</v>
      </c>
      <c r="H14142" s="7" t="s">
        <v>3895</v>
      </c>
      <c r="I14142" s="9"/>
      <c r="J14142" s="7" t="s">
        <v>3896</v>
      </c>
      <c r="K14142" s="10" t="s">
        <v>3896</v>
      </c>
      <c r="L14142" s="7">
        <v>1</v>
      </c>
      <c r="M14142" s="11">
        <v>41275</v>
      </c>
      <c r="N14142" s="7" t="s">
        <v>146</v>
      </c>
      <c r="O14142" s="7" t="s">
        <v>147</v>
      </c>
      <c r="P14142" s="10">
        <v>2013</v>
      </c>
      <c r="Q14142" s="12">
        <v>41589</v>
      </c>
      <c r="R14142" s="12">
        <v>41589</v>
      </c>
    </row>
    <row r="14143" spans="1:18" x14ac:dyDescent="0.25">
      <c r="A14143" s="7" t="s">
        <v>50052</v>
      </c>
      <c r="B14143" s="7" t="s">
        <v>50053</v>
      </c>
      <c r="C14143" s="7" t="s">
        <v>50054</v>
      </c>
      <c r="D14143" s="7" t="s">
        <v>1295</v>
      </c>
      <c r="E14143" s="8" t="s">
        <v>1296</v>
      </c>
      <c r="F14143" s="8">
        <v>9300000</v>
      </c>
      <c r="G14143" s="7" t="s">
        <v>35</v>
      </c>
      <c r="H14143" s="7" t="s">
        <v>4917</v>
      </c>
      <c r="I14143" s="9"/>
      <c r="J14143" s="7" t="s">
        <v>4918</v>
      </c>
      <c r="K14143" s="10" t="s">
        <v>4918</v>
      </c>
      <c r="L14143" s="7">
        <v>1</v>
      </c>
      <c r="M14143" s="11">
        <v>35065</v>
      </c>
      <c r="N14143" s="7" t="s">
        <v>3258</v>
      </c>
      <c r="O14143" s="7" t="s">
        <v>3259</v>
      </c>
      <c r="P14143" s="10">
        <v>1996</v>
      </c>
      <c r="Q14143" s="12">
        <v>38713</v>
      </c>
      <c r="R14143" s="12">
        <v>38713</v>
      </c>
    </row>
    <row r="14144" spans="1:18" x14ac:dyDescent="0.25">
      <c r="A14144" s="7" t="s">
        <v>50055</v>
      </c>
      <c r="B14144" s="7" t="s">
        <v>50056</v>
      </c>
      <c r="C14144" s="7" t="s">
        <v>50057</v>
      </c>
      <c r="D14144" s="7" t="s">
        <v>122</v>
      </c>
      <c r="E14144" s="8" t="s">
        <v>123</v>
      </c>
      <c r="F14144" s="8">
        <v>0</v>
      </c>
      <c r="G14144" s="7" t="s">
        <v>35</v>
      </c>
      <c r="H14144" s="7" t="s">
        <v>354</v>
      </c>
      <c r="I14144" s="9"/>
      <c r="J14144" s="7" t="s">
        <v>355</v>
      </c>
      <c r="K14144" s="10" t="s">
        <v>50058</v>
      </c>
      <c r="L14144" s="7">
        <v>1</v>
      </c>
      <c r="M14144" s="11">
        <v>36892</v>
      </c>
      <c r="N14144" s="7" t="s">
        <v>154</v>
      </c>
      <c r="O14144" s="7" t="s">
        <v>155</v>
      </c>
      <c r="P14144" s="10">
        <v>2001</v>
      </c>
      <c r="Q14144" s="12">
        <v>41613</v>
      </c>
      <c r="R14144" s="12">
        <v>41613</v>
      </c>
    </row>
    <row r="14145" spans="1:18" x14ac:dyDescent="0.25">
      <c r="A14145" s="7" t="s">
        <v>50059</v>
      </c>
      <c r="B14145" s="7" t="s">
        <v>50060</v>
      </c>
      <c r="C14145" s="7" t="s">
        <v>50061</v>
      </c>
      <c r="D14145" s="7" t="s">
        <v>296</v>
      </c>
      <c r="E14145" s="8" t="s">
        <v>297</v>
      </c>
      <c r="F14145" s="8">
        <v>0</v>
      </c>
      <c r="G14145" s="7" t="s">
        <v>35</v>
      </c>
      <c r="H14145" s="7" t="s">
        <v>52</v>
      </c>
      <c r="I14145" s="9"/>
      <c r="J14145" s="7" t="s">
        <v>53</v>
      </c>
      <c r="K14145" s="10" t="s">
        <v>53</v>
      </c>
      <c r="L14145" s="7">
        <v>1</v>
      </c>
      <c r="Q14145" s="12">
        <v>37012</v>
      </c>
      <c r="R14145" s="12">
        <v>37012</v>
      </c>
    </row>
    <row r="14146" spans="1:18" x14ac:dyDescent="0.25">
      <c r="A14146" s="7" t="s">
        <v>50062</v>
      </c>
      <c r="B14146" s="7" t="s">
        <v>50063</v>
      </c>
      <c r="C14146" s="7" t="s">
        <v>50064</v>
      </c>
      <c r="D14146" s="7" t="s">
        <v>159</v>
      </c>
      <c r="E14146" s="8" t="s">
        <v>160</v>
      </c>
      <c r="F14146" s="8">
        <v>1020965</v>
      </c>
      <c r="G14146" s="7" t="s">
        <v>35</v>
      </c>
      <c r="H14146" s="7" t="s">
        <v>376</v>
      </c>
      <c r="I14146" s="9"/>
      <c r="J14146" s="7" t="s">
        <v>377</v>
      </c>
      <c r="K14146" s="10" t="s">
        <v>377</v>
      </c>
      <c r="L14146" s="7">
        <v>1</v>
      </c>
      <c r="Q14146" s="12">
        <v>40818</v>
      </c>
      <c r="R14146" s="12">
        <v>40818</v>
      </c>
    </row>
    <row r="14147" spans="1:18" x14ac:dyDescent="0.25">
      <c r="A14147" s="7" t="s">
        <v>50065</v>
      </c>
      <c r="B14147" s="7" t="s">
        <v>50066</v>
      </c>
      <c r="C14147" s="7" t="s">
        <v>50067</v>
      </c>
      <c r="D14147" s="7" t="s">
        <v>33</v>
      </c>
      <c r="E14147" s="8" t="s">
        <v>34</v>
      </c>
      <c r="F14147" s="8">
        <v>229564</v>
      </c>
      <c r="G14147" s="7" t="s">
        <v>35</v>
      </c>
      <c r="H14147" s="7" t="s">
        <v>52</v>
      </c>
      <c r="I14147" s="9"/>
      <c r="J14147" s="7" t="s">
        <v>53</v>
      </c>
      <c r="K14147" s="10" t="s">
        <v>53</v>
      </c>
      <c r="L14147" s="7">
        <v>1</v>
      </c>
      <c r="M14147" s="11">
        <v>41306</v>
      </c>
      <c r="N14147" s="7" t="s">
        <v>1258</v>
      </c>
      <c r="O14147" s="7" t="s">
        <v>147</v>
      </c>
      <c r="P14147" s="10">
        <v>2013</v>
      </c>
      <c r="Q14147" s="12">
        <v>41491</v>
      </c>
      <c r="R14147" s="12">
        <v>41491</v>
      </c>
    </row>
    <row r="14148" spans="1:18" x14ac:dyDescent="0.25">
      <c r="A14148" s="7" t="s">
        <v>50068</v>
      </c>
      <c r="B14148" s="7" t="s">
        <v>50069</v>
      </c>
      <c r="C14148" s="7" t="s">
        <v>50070</v>
      </c>
      <c r="D14148" s="7" t="s">
        <v>365</v>
      </c>
      <c r="E14148" s="8" t="s">
        <v>366</v>
      </c>
      <c r="F14148" s="8">
        <v>18503220</v>
      </c>
      <c r="G14148" s="7" t="s">
        <v>35</v>
      </c>
      <c r="H14148" s="7" t="s">
        <v>1891</v>
      </c>
      <c r="I14148" s="9"/>
      <c r="J14148" s="7" t="s">
        <v>1892</v>
      </c>
      <c r="K14148" s="10" t="s">
        <v>1893</v>
      </c>
      <c r="L14148" s="7">
        <v>1</v>
      </c>
      <c r="Q14148" s="12">
        <v>40562</v>
      </c>
      <c r="R14148" s="12">
        <v>40562</v>
      </c>
    </row>
    <row r="14149" spans="1:18" x14ac:dyDescent="0.25">
      <c r="A14149" s="7" t="s">
        <v>50071</v>
      </c>
      <c r="B14149" s="7" t="s">
        <v>50072</v>
      </c>
      <c r="D14149" s="7" t="s">
        <v>737</v>
      </c>
      <c r="E14149" s="8" t="s">
        <v>738</v>
      </c>
      <c r="F14149" s="8">
        <v>6500000</v>
      </c>
      <c r="G14149" s="7" t="s">
        <v>35</v>
      </c>
      <c r="I14149" s="9"/>
      <c r="J14149" s="7"/>
      <c r="L14149" s="7">
        <v>3</v>
      </c>
      <c r="M14149" s="11">
        <v>40179</v>
      </c>
      <c r="N14149" s="7" t="s">
        <v>96</v>
      </c>
      <c r="O14149" s="7" t="s">
        <v>97</v>
      </c>
      <c r="P14149" s="10">
        <v>2010</v>
      </c>
      <c r="Q14149" s="12">
        <v>40455</v>
      </c>
      <c r="R14149" s="12">
        <v>41901</v>
      </c>
    </row>
    <row r="14150" spans="1:18" x14ac:dyDescent="0.25">
      <c r="A14150" s="7" t="s">
        <v>50073</v>
      </c>
      <c r="B14150" s="7" t="s">
        <v>50074</v>
      </c>
      <c r="C14150" s="7" t="s">
        <v>50075</v>
      </c>
      <c r="D14150" s="7" t="s">
        <v>50076</v>
      </c>
      <c r="E14150" s="8" t="s">
        <v>2067</v>
      </c>
      <c r="F14150" s="8">
        <v>100000</v>
      </c>
      <c r="G14150" s="7" t="s">
        <v>35</v>
      </c>
      <c r="H14150" s="7" t="s">
        <v>1347</v>
      </c>
      <c r="I14150" s="9"/>
      <c r="J14150" s="7" t="s">
        <v>1348</v>
      </c>
      <c r="K14150" s="10" t="s">
        <v>1348</v>
      </c>
      <c r="L14150" s="7">
        <v>1</v>
      </c>
      <c r="M14150" s="11">
        <v>35462</v>
      </c>
      <c r="N14150" s="7" t="s">
        <v>50077</v>
      </c>
      <c r="O14150" s="7" t="s">
        <v>1437</v>
      </c>
      <c r="P14150" s="10">
        <v>1997</v>
      </c>
      <c r="Q14150" s="12">
        <v>35463</v>
      </c>
      <c r="R14150" s="12">
        <v>35463</v>
      </c>
    </row>
    <row r="14151" spans="1:18" x14ac:dyDescent="0.25">
      <c r="A14151" s="7" t="s">
        <v>50078</v>
      </c>
      <c r="B14151" s="7" t="s">
        <v>50079</v>
      </c>
      <c r="C14151" s="7" t="s">
        <v>50080</v>
      </c>
      <c r="D14151" s="7" t="s">
        <v>50081</v>
      </c>
      <c r="E14151" s="8" t="s">
        <v>310</v>
      </c>
      <c r="F14151" s="8">
        <v>0</v>
      </c>
      <c r="G14151" s="7" t="s">
        <v>35</v>
      </c>
      <c r="I14151" s="9"/>
      <c r="J14151" s="7"/>
      <c r="L14151" s="7">
        <v>1</v>
      </c>
      <c r="Q14151" s="12">
        <v>41428</v>
      </c>
      <c r="R14151" s="12">
        <v>41428</v>
      </c>
    </row>
    <row r="14152" spans="1:18" x14ac:dyDescent="0.25">
      <c r="A14152" s="7" t="s">
        <v>50082</v>
      </c>
      <c r="B14152" s="7" t="s">
        <v>50083</v>
      </c>
      <c r="C14152" s="7" t="s">
        <v>50084</v>
      </c>
      <c r="D14152" s="7" t="s">
        <v>737</v>
      </c>
      <c r="E14152" s="8" t="s">
        <v>738</v>
      </c>
      <c r="F14152" s="8">
        <v>266400000</v>
      </c>
      <c r="G14152" s="7" t="s">
        <v>35</v>
      </c>
      <c r="H14152" s="7" t="s">
        <v>1347</v>
      </c>
      <c r="I14152" s="9"/>
      <c r="J14152" s="7" t="s">
        <v>1348</v>
      </c>
      <c r="K14152" s="10" t="s">
        <v>50085</v>
      </c>
      <c r="L14152" s="7">
        <v>1</v>
      </c>
      <c r="M14152" s="11">
        <v>36892</v>
      </c>
      <c r="N14152" s="7" t="s">
        <v>154</v>
      </c>
      <c r="O14152" s="7" t="s">
        <v>155</v>
      </c>
      <c r="P14152" s="10">
        <v>2001</v>
      </c>
      <c r="Q14152" s="12">
        <v>40207</v>
      </c>
      <c r="R14152" s="12">
        <v>40207</v>
      </c>
    </row>
    <row r="14153" spans="1:18" x14ac:dyDescent="0.25">
      <c r="A14153" s="7" t="s">
        <v>50086</v>
      </c>
      <c r="B14153" s="7" t="s">
        <v>50087</v>
      </c>
      <c r="C14153" s="7" t="s">
        <v>50088</v>
      </c>
      <c r="D14153" s="7" t="s">
        <v>275</v>
      </c>
      <c r="E14153" s="8" t="s">
        <v>276</v>
      </c>
      <c r="F14153" s="8">
        <v>54200000</v>
      </c>
      <c r="G14153" s="7" t="s">
        <v>23</v>
      </c>
      <c r="H14153" s="7" t="s">
        <v>52</v>
      </c>
      <c r="I14153" s="9"/>
      <c r="J14153" s="7" t="s">
        <v>53</v>
      </c>
      <c r="K14153" s="10" t="s">
        <v>2611</v>
      </c>
      <c r="L14153" s="7">
        <v>4</v>
      </c>
      <c r="M14153" s="11">
        <v>38718</v>
      </c>
      <c r="N14153" s="7" t="s">
        <v>400</v>
      </c>
      <c r="O14153" s="7" t="s">
        <v>401</v>
      </c>
      <c r="P14153" s="10">
        <v>2006</v>
      </c>
      <c r="Q14153" s="12">
        <v>38552</v>
      </c>
      <c r="R14153" s="12">
        <v>39261</v>
      </c>
    </row>
    <row r="14154" spans="1:18" x14ac:dyDescent="0.25">
      <c r="A14154" s="7" t="s">
        <v>50089</v>
      </c>
      <c r="B14154" s="7" t="s">
        <v>50090</v>
      </c>
      <c r="C14154" s="7" t="s">
        <v>50091</v>
      </c>
      <c r="D14154" s="7" t="s">
        <v>33</v>
      </c>
      <c r="E14154" s="8" t="s">
        <v>34</v>
      </c>
      <c r="F14154" s="8">
        <v>8800000</v>
      </c>
      <c r="G14154" s="7" t="s">
        <v>35</v>
      </c>
      <c r="H14154" s="7" t="s">
        <v>52</v>
      </c>
      <c r="I14154" s="9"/>
      <c r="J14154" s="7" t="s">
        <v>49862</v>
      </c>
      <c r="K14154" s="10" t="s">
        <v>49862</v>
      </c>
      <c r="L14154" s="7">
        <v>1</v>
      </c>
      <c r="M14154" s="11">
        <v>31778</v>
      </c>
      <c r="N14154" s="7" t="s">
        <v>2061</v>
      </c>
      <c r="O14154" s="7" t="s">
        <v>2062</v>
      </c>
      <c r="P14154" s="10">
        <v>1987</v>
      </c>
      <c r="Q14154" s="12">
        <v>40311</v>
      </c>
      <c r="R14154" s="12">
        <v>40311</v>
      </c>
    </row>
    <row r="14155" spans="1:18" x14ac:dyDescent="0.25">
      <c r="A14155" s="7" t="s">
        <v>50092</v>
      </c>
      <c r="B14155" s="7" t="s">
        <v>50093</v>
      </c>
      <c r="C14155" s="7" t="s">
        <v>50094</v>
      </c>
      <c r="D14155" s="7" t="s">
        <v>275</v>
      </c>
      <c r="E14155" s="8" t="s">
        <v>276</v>
      </c>
      <c r="F14155" s="8">
        <v>38500543</v>
      </c>
      <c r="G14155" s="7" t="s">
        <v>35</v>
      </c>
      <c r="H14155" s="7" t="s">
        <v>24</v>
      </c>
      <c r="I14155" s="9" t="s">
        <v>281</v>
      </c>
      <c r="J14155" s="7" t="s">
        <v>282</v>
      </c>
      <c r="K14155" s="10" t="s">
        <v>346</v>
      </c>
      <c r="L14155" s="7">
        <v>3</v>
      </c>
      <c r="M14155" s="11">
        <v>39814</v>
      </c>
      <c r="N14155" s="7" t="s">
        <v>171</v>
      </c>
      <c r="O14155" s="7" t="s">
        <v>172</v>
      </c>
      <c r="P14155" s="10">
        <v>2009</v>
      </c>
      <c r="Q14155" s="12">
        <v>40381</v>
      </c>
      <c r="R14155" s="12">
        <v>41730</v>
      </c>
    </row>
    <row r="14156" spans="1:18" x14ac:dyDescent="0.25">
      <c r="A14156" s="7" t="s">
        <v>50095</v>
      </c>
      <c r="B14156" s="7" t="s">
        <v>50096</v>
      </c>
      <c r="C14156" s="7" t="s">
        <v>50097</v>
      </c>
      <c r="D14156" s="7" t="s">
        <v>737</v>
      </c>
      <c r="E14156" s="8" t="s">
        <v>738</v>
      </c>
      <c r="F14156" s="8">
        <v>1400000</v>
      </c>
      <c r="G14156" s="7" t="s">
        <v>35</v>
      </c>
      <c r="H14156" s="7" t="s">
        <v>24</v>
      </c>
      <c r="I14156" s="9" t="s">
        <v>36</v>
      </c>
      <c r="J14156" s="7" t="s">
        <v>37</v>
      </c>
      <c r="K14156" s="10" t="s">
        <v>37</v>
      </c>
      <c r="L14156" s="7">
        <v>2</v>
      </c>
      <c r="Q14156" s="12">
        <v>41275</v>
      </c>
      <c r="R14156" s="12">
        <v>41841</v>
      </c>
    </row>
    <row r="14157" spans="1:18" x14ac:dyDescent="0.25">
      <c r="A14157" s="7" t="s">
        <v>50098</v>
      </c>
      <c r="B14157" s="7" t="s">
        <v>50099</v>
      </c>
      <c r="F14157" s="8">
        <v>200000</v>
      </c>
      <c r="G14157" s="7" t="s">
        <v>35</v>
      </c>
      <c r="I14157" s="9"/>
      <c r="J14157" s="7"/>
      <c r="L14157" s="7">
        <v>1</v>
      </c>
      <c r="Q14157" s="12">
        <v>41943</v>
      </c>
      <c r="R14157" s="12">
        <v>41943</v>
      </c>
    </row>
    <row r="14158" spans="1:18" x14ac:dyDescent="0.25">
      <c r="A14158" s="7" t="s">
        <v>50100</v>
      </c>
      <c r="B14158" s="7" t="s">
        <v>50101</v>
      </c>
      <c r="C14158" s="7" t="s">
        <v>50102</v>
      </c>
      <c r="D14158" s="7" t="s">
        <v>50103</v>
      </c>
      <c r="E14158" s="8" t="s">
        <v>50013</v>
      </c>
      <c r="F14158" s="8">
        <v>40000</v>
      </c>
      <c r="G14158" s="7" t="s">
        <v>35</v>
      </c>
      <c r="H14158" s="7" t="s">
        <v>108</v>
      </c>
      <c r="I14158" s="9"/>
      <c r="J14158" s="7" t="s">
        <v>109</v>
      </c>
      <c r="K14158" s="10" t="s">
        <v>109</v>
      </c>
      <c r="L14158" s="7">
        <v>1</v>
      </c>
      <c r="M14158" s="11">
        <v>40695</v>
      </c>
      <c r="N14158" s="7" t="s">
        <v>702</v>
      </c>
      <c r="O14158" s="7" t="s">
        <v>55</v>
      </c>
      <c r="P14158" s="10">
        <v>2011</v>
      </c>
      <c r="Q14158" s="12">
        <v>40738</v>
      </c>
      <c r="R14158" s="12">
        <v>40738</v>
      </c>
    </row>
    <row r="14159" spans="1:18" x14ac:dyDescent="0.25">
      <c r="A14159" s="7" t="s">
        <v>50104</v>
      </c>
      <c r="B14159" s="7" t="s">
        <v>50105</v>
      </c>
      <c r="C14159" s="7" t="s">
        <v>50106</v>
      </c>
      <c r="D14159" s="7" t="s">
        <v>275</v>
      </c>
      <c r="E14159" s="8" t="s">
        <v>276</v>
      </c>
      <c r="F14159" s="8">
        <v>34650000</v>
      </c>
      <c r="G14159" s="7" t="s">
        <v>35</v>
      </c>
      <c r="H14159" s="7" t="s">
        <v>24</v>
      </c>
      <c r="I14159" s="9" t="s">
        <v>1166</v>
      </c>
      <c r="J14159" s="7" t="s">
        <v>1167</v>
      </c>
      <c r="K14159" s="10" t="s">
        <v>1336</v>
      </c>
      <c r="L14159" s="7">
        <v>1</v>
      </c>
      <c r="M14159" s="11">
        <v>36526</v>
      </c>
      <c r="N14159" s="7" t="s">
        <v>234</v>
      </c>
      <c r="O14159" s="7" t="s">
        <v>235</v>
      </c>
      <c r="P14159" s="10">
        <v>2000</v>
      </c>
      <c r="Q14159" s="12">
        <v>39973</v>
      </c>
      <c r="R14159" s="12">
        <v>39973</v>
      </c>
    </row>
    <row r="14160" spans="1:18" x14ac:dyDescent="0.25">
      <c r="A14160" s="7" t="s">
        <v>50107</v>
      </c>
      <c r="B14160" s="7" t="s">
        <v>50108</v>
      </c>
      <c r="C14160" s="7" t="s">
        <v>50109</v>
      </c>
      <c r="D14160" s="7" t="s">
        <v>50110</v>
      </c>
      <c r="E14160" s="8" t="s">
        <v>3353</v>
      </c>
      <c r="F14160" s="8">
        <v>870000</v>
      </c>
      <c r="G14160" s="7" t="s">
        <v>35</v>
      </c>
      <c r="H14160" s="7" t="s">
        <v>24</v>
      </c>
      <c r="I14160" s="9" t="s">
        <v>36</v>
      </c>
      <c r="J14160" s="7" t="s">
        <v>898</v>
      </c>
      <c r="K14160" s="10" t="s">
        <v>2031</v>
      </c>
      <c r="L14160" s="7">
        <v>2</v>
      </c>
      <c r="M14160" s="11">
        <v>41517</v>
      </c>
      <c r="N14160" s="7" t="s">
        <v>1385</v>
      </c>
      <c r="O14160" s="7" t="s">
        <v>258</v>
      </c>
      <c r="P14160" s="10">
        <v>2013</v>
      </c>
      <c r="Q14160" s="12">
        <v>41640</v>
      </c>
      <c r="R14160" s="12">
        <v>41944</v>
      </c>
    </row>
    <row r="14161" spans="1:18" x14ac:dyDescent="0.25">
      <c r="A14161" s="7" t="s">
        <v>50111</v>
      </c>
      <c r="B14161" s="7" t="s">
        <v>50112</v>
      </c>
      <c r="C14161" s="7" t="s">
        <v>50113</v>
      </c>
      <c r="D14161" s="7" t="s">
        <v>50114</v>
      </c>
      <c r="E14161" s="8" t="s">
        <v>341</v>
      </c>
      <c r="F14161" s="8">
        <v>383037</v>
      </c>
      <c r="G14161" s="7" t="s">
        <v>35</v>
      </c>
      <c r="H14161" s="7" t="s">
        <v>52</v>
      </c>
      <c r="I14161" s="9"/>
      <c r="J14161" s="7" t="s">
        <v>8814</v>
      </c>
      <c r="K14161" s="10" t="s">
        <v>8814</v>
      </c>
      <c r="L14161" s="7">
        <v>2</v>
      </c>
      <c r="M14161" s="11">
        <v>40969</v>
      </c>
      <c r="N14161" s="7" t="s">
        <v>1542</v>
      </c>
      <c r="O14161" s="7" t="s">
        <v>112</v>
      </c>
      <c r="P14161" s="10">
        <v>2012</v>
      </c>
      <c r="Q14161" s="12">
        <v>41244</v>
      </c>
      <c r="R14161" s="12">
        <v>41380</v>
      </c>
    </row>
    <row r="14162" spans="1:18" x14ac:dyDescent="0.25">
      <c r="A14162" s="7" t="s">
        <v>50115</v>
      </c>
      <c r="B14162" s="7" t="s">
        <v>50116</v>
      </c>
      <c r="C14162" s="7" t="s">
        <v>50117</v>
      </c>
      <c r="D14162" s="7" t="s">
        <v>1664</v>
      </c>
      <c r="E14162" s="8" t="s">
        <v>1665</v>
      </c>
      <c r="F14162" s="8">
        <v>60000000</v>
      </c>
      <c r="G14162" s="7" t="s">
        <v>23</v>
      </c>
      <c r="H14162" s="7" t="s">
        <v>24</v>
      </c>
      <c r="I14162" s="9" t="s">
        <v>36</v>
      </c>
      <c r="J14162" s="7" t="s">
        <v>181</v>
      </c>
      <c r="K14162" s="10" t="s">
        <v>953</v>
      </c>
      <c r="L14162" s="7">
        <v>1</v>
      </c>
      <c r="M14162" s="11">
        <v>36161</v>
      </c>
      <c r="N14162" s="7" t="s">
        <v>1066</v>
      </c>
      <c r="O14162" s="7" t="s">
        <v>1067</v>
      </c>
      <c r="P14162" s="10">
        <v>1999</v>
      </c>
      <c r="Q14162" s="12">
        <v>39413</v>
      </c>
      <c r="R14162" s="12">
        <v>39413</v>
      </c>
    </row>
    <row r="14163" spans="1:18" x14ac:dyDescent="0.25">
      <c r="A14163" s="7" t="s">
        <v>50118</v>
      </c>
      <c r="B14163" s="7" t="s">
        <v>50119</v>
      </c>
      <c r="C14163" s="7" t="s">
        <v>50120</v>
      </c>
      <c r="D14163" s="7" t="s">
        <v>50121</v>
      </c>
      <c r="E14163" s="8" t="s">
        <v>2067</v>
      </c>
      <c r="F14163" s="8">
        <v>22400</v>
      </c>
      <c r="G14163" s="7" t="s">
        <v>35</v>
      </c>
      <c r="I14163" s="9"/>
      <c r="J14163" s="7"/>
      <c r="L14163" s="7">
        <v>1</v>
      </c>
      <c r="M14163" s="11">
        <v>40568</v>
      </c>
      <c r="N14163" s="7" t="s">
        <v>537</v>
      </c>
      <c r="O14163" s="7" t="s">
        <v>505</v>
      </c>
      <c r="P14163" s="10">
        <v>2011</v>
      </c>
      <c r="Q14163" s="12">
        <v>40588</v>
      </c>
      <c r="R14163" s="12">
        <v>40588</v>
      </c>
    </row>
    <row r="14164" spans="1:18" x14ac:dyDescent="0.25">
      <c r="A14164" s="7" t="s">
        <v>50122</v>
      </c>
      <c r="B14164" s="7" t="s">
        <v>50123</v>
      </c>
      <c r="C14164" s="7" t="s">
        <v>50124</v>
      </c>
      <c r="D14164" s="7" t="s">
        <v>86</v>
      </c>
      <c r="E14164" s="8" t="s">
        <v>87</v>
      </c>
      <c r="F14164" s="8">
        <v>7000000</v>
      </c>
      <c r="G14164" s="7" t="s">
        <v>35</v>
      </c>
      <c r="H14164" s="7" t="s">
        <v>196</v>
      </c>
      <c r="I14164" s="9"/>
      <c r="J14164" s="7" t="s">
        <v>197</v>
      </c>
      <c r="K14164" s="10" t="s">
        <v>197</v>
      </c>
      <c r="L14164" s="7">
        <v>2</v>
      </c>
      <c r="M14164" s="11">
        <v>39814</v>
      </c>
      <c r="N14164" s="7" t="s">
        <v>171</v>
      </c>
      <c r="O14164" s="7" t="s">
        <v>172</v>
      </c>
      <c r="P14164" s="10">
        <v>2009</v>
      </c>
      <c r="Q14164" s="12">
        <v>40909</v>
      </c>
      <c r="R14164" s="12">
        <v>41651</v>
      </c>
    </row>
    <row r="14165" spans="1:18" x14ac:dyDescent="0.25">
      <c r="A14165" s="7" t="s">
        <v>50125</v>
      </c>
      <c r="B14165" s="7" t="s">
        <v>50126</v>
      </c>
      <c r="C14165" s="7" t="s">
        <v>50127</v>
      </c>
      <c r="D14165" s="7" t="s">
        <v>365</v>
      </c>
      <c r="E14165" s="8" t="s">
        <v>366</v>
      </c>
      <c r="F14165" s="8">
        <v>450000</v>
      </c>
      <c r="G14165" s="7" t="s">
        <v>35</v>
      </c>
      <c r="H14165" s="7" t="s">
        <v>24</v>
      </c>
      <c r="I14165" s="9" t="s">
        <v>2095</v>
      </c>
      <c r="J14165" s="7" t="s">
        <v>3837</v>
      </c>
      <c r="K14165" s="10" t="s">
        <v>3837</v>
      </c>
      <c r="L14165" s="7">
        <v>2</v>
      </c>
      <c r="M14165" s="11">
        <v>39448</v>
      </c>
      <c r="N14165" s="7" t="s">
        <v>164</v>
      </c>
      <c r="O14165" s="7" t="s">
        <v>165</v>
      </c>
      <c r="P14165" s="10">
        <v>2008</v>
      </c>
      <c r="Q14165" s="12">
        <v>40675</v>
      </c>
      <c r="R14165" s="12">
        <v>40977</v>
      </c>
    </row>
    <row r="14166" spans="1:18" x14ac:dyDescent="0.25">
      <c r="A14166" s="7" t="s">
        <v>50128</v>
      </c>
      <c r="B14166" s="7" t="s">
        <v>50129</v>
      </c>
      <c r="C14166" s="7" t="s">
        <v>50130</v>
      </c>
      <c r="D14166" s="7" t="s">
        <v>405</v>
      </c>
      <c r="E14166" s="8" t="s">
        <v>34</v>
      </c>
      <c r="F14166" s="8">
        <v>0</v>
      </c>
      <c r="G14166" s="7" t="s">
        <v>35</v>
      </c>
      <c r="H14166" s="7" t="s">
        <v>24</v>
      </c>
      <c r="I14166" s="9" t="s">
        <v>36</v>
      </c>
      <c r="J14166" s="7" t="s">
        <v>37</v>
      </c>
      <c r="K14166" s="10" t="s">
        <v>37</v>
      </c>
      <c r="L14166" s="7">
        <v>1</v>
      </c>
      <c r="M14166" s="11">
        <v>41499</v>
      </c>
      <c r="N14166" s="7" t="s">
        <v>1385</v>
      </c>
      <c r="O14166" s="7" t="s">
        <v>258</v>
      </c>
      <c r="P14166" s="10">
        <v>2013</v>
      </c>
      <c r="Q14166" s="12">
        <v>41464</v>
      </c>
      <c r="R14166" s="12">
        <v>41464</v>
      </c>
    </row>
    <row r="14167" spans="1:18" x14ac:dyDescent="0.25">
      <c r="A14167" s="7" t="s">
        <v>50131</v>
      </c>
      <c r="B14167" s="7" t="s">
        <v>50132</v>
      </c>
      <c r="C14167" s="7" t="s">
        <v>50133</v>
      </c>
      <c r="D14167" s="7" t="s">
        <v>50134</v>
      </c>
      <c r="E14167" s="8" t="s">
        <v>4973</v>
      </c>
      <c r="F14167" s="8">
        <v>27700000</v>
      </c>
      <c r="G14167" s="7" t="s">
        <v>35</v>
      </c>
      <c r="H14167" s="7" t="s">
        <v>24</v>
      </c>
      <c r="I14167" s="9" t="s">
        <v>1196</v>
      </c>
      <c r="J14167" s="7" t="s">
        <v>1197</v>
      </c>
      <c r="K14167" s="10" t="s">
        <v>15314</v>
      </c>
      <c r="L14167" s="7">
        <v>4</v>
      </c>
      <c r="M14167" s="11">
        <v>39750</v>
      </c>
      <c r="N14167" s="7" t="s">
        <v>832</v>
      </c>
      <c r="O14167" s="7" t="s">
        <v>833</v>
      </c>
      <c r="P14167" s="10">
        <v>2008</v>
      </c>
      <c r="Q14167" s="12">
        <v>40868</v>
      </c>
      <c r="R14167" s="12">
        <v>41761</v>
      </c>
    </row>
    <row r="14168" spans="1:18" x14ac:dyDescent="0.25">
      <c r="A14168" s="7" t="s">
        <v>50135</v>
      </c>
      <c r="B14168" s="7" t="s">
        <v>50136</v>
      </c>
      <c r="C14168" s="7" t="s">
        <v>50137</v>
      </c>
      <c r="D14168" s="7" t="s">
        <v>50138</v>
      </c>
      <c r="E14168" s="8" t="s">
        <v>12286</v>
      </c>
      <c r="F14168" s="8">
        <v>6000000</v>
      </c>
      <c r="G14168" s="7" t="s">
        <v>23</v>
      </c>
      <c r="H14168" s="7" t="s">
        <v>24</v>
      </c>
      <c r="I14168" s="9" t="s">
        <v>36</v>
      </c>
      <c r="J14168" s="7" t="s">
        <v>181</v>
      </c>
      <c r="K14168" s="10" t="s">
        <v>182</v>
      </c>
      <c r="L14168" s="7">
        <v>1</v>
      </c>
      <c r="M14168" s="11">
        <v>35431</v>
      </c>
      <c r="N14168" s="7" t="s">
        <v>1436</v>
      </c>
      <c r="O14168" s="7" t="s">
        <v>1437</v>
      </c>
      <c r="P14168" s="10">
        <v>1997</v>
      </c>
      <c r="Q14168" s="12">
        <v>37684</v>
      </c>
      <c r="R14168" s="12">
        <v>37684</v>
      </c>
    </row>
    <row r="14169" spans="1:18" x14ac:dyDescent="0.25">
      <c r="A14169" s="7" t="s">
        <v>50139</v>
      </c>
      <c r="B14169" s="7" t="s">
        <v>50140</v>
      </c>
      <c r="C14169" s="7" t="s">
        <v>50141</v>
      </c>
      <c r="D14169" s="7" t="s">
        <v>1205</v>
      </c>
      <c r="E14169" s="8" t="s">
        <v>1206</v>
      </c>
      <c r="F14169" s="8">
        <v>245250</v>
      </c>
      <c r="G14169" s="7" t="s">
        <v>35</v>
      </c>
      <c r="H14169" s="7" t="s">
        <v>24</v>
      </c>
      <c r="I14169" s="9" t="s">
        <v>60</v>
      </c>
      <c r="J14169" s="7" t="s">
        <v>61</v>
      </c>
      <c r="K14169" s="10" t="s">
        <v>62</v>
      </c>
      <c r="L14169" s="7">
        <v>1</v>
      </c>
      <c r="M14169" s="11">
        <v>39448</v>
      </c>
      <c r="N14169" s="7" t="s">
        <v>164</v>
      </c>
      <c r="O14169" s="7" t="s">
        <v>165</v>
      </c>
      <c r="P14169" s="10">
        <v>2008</v>
      </c>
      <c r="Q14169" s="12">
        <v>39736</v>
      </c>
      <c r="R14169" s="12">
        <v>39736</v>
      </c>
    </row>
    <row r="14170" spans="1:18" x14ac:dyDescent="0.25">
      <c r="A14170" s="7" t="s">
        <v>50142</v>
      </c>
      <c r="B14170" s="7" t="s">
        <v>50143</v>
      </c>
      <c r="C14170" s="7" t="s">
        <v>50144</v>
      </c>
      <c r="D14170" s="7" t="s">
        <v>50145</v>
      </c>
      <c r="E14170" s="8" t="s">
        <v>4553</v>
      </c>
      <c r="F14170" s="8">
        <v>2300000</v>
      </c>
      <c r="G14170" s="7" t="s">
        <v>35</v>
      </c>
      <c r="I14170" s="9"/>
      <c r="J14170" s="7"/>
      <c r="L14170" s="7">
        <v>1</v>
      </c>
      <c r="Q14170" s="12">
        <v>41913</v>
      </c>
      <c r="R14170" s="12">
        <v>41913</v>
      </c>
    </row>
    <row r="14171" spans="1:18" x14ac:dyDescent="0.25">
      <c r="A14171" s="7" t="s">
        <v>50146</v>
      </c>
      <c r="B14171" s="7" t="s">
        <v>50147</v>
      </c>
      <c r="C14171" s="7" t="s">
        <v>50148</v>
      </c>
      <c r="D14171" s="7" t="s">
        <v>275</v>
      </c>
      <c r="E14171" s="8" t="s">
        <v>276</v>
      </c>
      <c r="F14171" s="8">
        <v>7669424</v>
      </c>
      <c r="G14171" s="7" t="s">
        <v>35</v>
      </c>
      <c r="H14171" s="7" t="s">
        <v>24</v>
      </c>
      <c r="I14171" s="9" t="s">
        <v>36</v>
      </c>
      <c r="J14171" s="7" t="s">
        <v>181</v>
      </c>
      <c r="K14171" s="10" t="s">
        <v>695</v>
      </c>
      <c r="L14171" s="7">
        <v>2</v>
      </c>
      <c r="Q14171" s="12">
        <v>41000</v>
      </c>
      <c r="R14171" s="12">
        <v>41263</v>
      </c>
    </row>
    <row r="14172" spans="1:18" x14ac:dyDescent="0.25">
      <c r="A14172" s="7" t="s">
        <v>50149</v>
      </c>
      <c r="B14172" s="7" t="s">
        <v>50150</v>
      </c>
      <c r="C14172" s="7" t="s">
        <v>50151</v>
      </c>
      <c r="D14172" s="7" t="s">
        <v>50152</v>
      </c>
      <c r="E14172" s="8" t="s">
        <v>256</v>
      </c>
      <c r="F14172" s="8">
        <v>30000</v>
      </c>
      <c r="G14172" s="7" t="s">
        <v>35</v>
      </c>
      <c r="I14172" s="9"/>
      <c r="J14172" s="7"/>
      <c r="L14172" s="7">
        <v>2</v>
      </c>
      <c r="M14172" s="11">
        <v>41640</v>
      </c>
      <c r="N14172" s="7" t="s">
        <v>63</v>
      </c>
      <c r="O14172" s="7" t="s">
        <v>64</v>
      </c>
      <c r="P14172" s="10">
        <v>2014</v>
      </c>
      <c r="Q14172" s="12">
        <v>41790</v>
      </c>
      <c r="R14172" s="12">
        <v>41791</v>
      </c>
    </row>
    <row r="14173" spans="1:18" x14ac:dyDescent="0.25">
      <c r="A14173" s="7" t="s">
        <v>50153</v>
      </c>
      <c r="B14173" s="7" t="s">
        <v>50154</v>
      </c>
      <c r="C14173" s="7" t="s">
        <v>50155</v>
      </c>
      <c r="D14173" s="7" t="s">
        <v>86</v>
      </c>
      <c r="E14173" s="8" t="s">
        <v>87</v>
      </c>
      <c r="F14173" s="8">
        <v>11201619</v>
      </c>
      <c r="G14173" s="7" t="s">
        <v>35</v>
      </c>
      <c r="H14173" s="7" t="s">
        <v>24</v>
      </c>
      <c r="I14173" s="9" t="s">
        <v>93</v>
      </c>
      <c r="J14173" s="7" t="s">
        <v>314</v>
      </c>
      <c r="K14173" s="10" t="s">
        <v>40556</v>
      </c>
      <c r="L14173" s="7">
        <v>2</v>
      </c>
      <c r="M14173" s="11">
        <v>40179</v>
      </c>
      <c r="N14173" s="7" t="s">
        <v>96</v>
      </c>
      <c r="O14173" s="7" t="s">
        <v>97</v>
      </c>
      <c r="P14173" s="10">
        <v>2010</v>
      </c>
      <c r="Q14173" s="12">
        <v>40912</v>
      </c>
      <c r="R14173" s="12">
        <v>41305</v>
      </c>
    </row>
    <row r="14174" spans="1:18" x14ac:dyDescent="0.25">
      <c r="A14174" s="7" t="s">
        <v>50156</v>
      </c>
      <c r="B14174" s="7" t="s">
        <v>50157</v>
      </c>
      <c r="C14174" s="7" t="s">
        <v>50158</v>
      </c>
      <c r="D14174" s="7" t="s">
        <v>719</v>
      </c>
      <c r="E14174" s="8" t="s">
        <v>720</v>
      </c>
      <c r="F14174" s="8">
        <v>500000</v>
      </c>
      <c r="G14174" s="7" t="s">
        <v>35</v>
      </c>
      <c r="H14174" s="7" t="s">
        <v>24</v>
      </c>
      <c r="I14174" s="9" t="s">
        <v>36</v>
      </c>
      <c r="J14174" s="7" t="s">
        <v>898</v>
      </c>
      <c r="K14174" s="10" t="s">
        <v>1784</v>
      </c>
      <c r="L14174" s="7">
        <v>1</v>
      </c>
      <c r="M14174" s="11">
        <v>40179</v>
      </c>
      <c r="N14174" s="7" t="s">
        <v>96</v>
      </c>
      <c r="O14174" s="7" t="s">
        <v>97</v>
      </c>
      <c r="P14174" s="10">
        <v>2010</v>
      </c>
      <c r="Q14174" s="12">
        <v>41543</v>
      </c>
      <c r="R14174" s="12">
        <v>41543</v>
      </c>
    </row>
    <row r="14175" spans="1:18" x14ac:dyDescent="0.25">
      <c r="A14175" s="7" t="s">
        <v>50159</v>
      </c>
      <c r="B14175" s="7" t="s">
        <v>50160</v>
      </c>
      <c r="C14175" s="7" t="s">
        <v>50161</v>
      </c>
      <c r="D14175" s="7" t="s">
        <v>296</v>
      </c>
      <c r="E14175" s="8" t="s">
        <v>297</v>
      </c>
      <c r="F14175" s="8">
        <v>35000</v>
      </c>
      <c r="G14175" s="7" t="s">
        <v>35</v>
      </c>
      <c r="H14175" s="7" t="s">
        <v>24</v>
      </c>
      <c r="I14175" s="9" t="s">
        <v>502</v>
      </c>
      <c r="J14175" s="7" t="s">
        <v>5387</v>
      </c>
      <c r="K14175" s="10" t="s">
        <v>50162</v>
      </c>
      <c r="L14175" s="7">
        <v>1</v>
      </c>
      <c r="M14175" s="11">
        <v>39448</v>
      </c>
      <c r="N14175" s="7" t="s">
        <v>164</v>
      </c>
      <c r="O14175" s="7" t="s">
        <v>165</v>
      </c>
      <c r="P14175" s="10">
        <v>2008</v>
      </c>
      <c r="Q14175" s="12">
        <v>39771</v>
      </c>
      <c r="R14175" s="12">
        <v>39771</v>
      </c>
    </row>
    <row r="14176" spans="1:18" x14ac:dyDescent="0.25">
      <c r="A14176" s="7" t="s">
        <v>50163</v>
      </c>
      <c r="B14176" s="7" t="s">
        <v>50164</v>
      </c>
      <c r="C14176" s="7" t="s">
        <v>50165</v>
      </c>
      <c r="D14176" s="7" t="s">
        <v>50166</v>
      </c>
      <c r="E14176" s="8" t="s">
        <v>50167</v>
      </c>
      <c r="F14176" s="8">
        <v>40000</v>
      </c>
      <c r="G14176" s="7" t="s">
        <v>35</v>
      </c>
      <c r="H14176" s="7" t="s">
        <v>24</v>
      </c>
      <c r="I14176" s="9" t="s">
        <v>248</v>
      </c>
      <c r="J14176" s="7" t="s">
        <v>1936</v>
      </c>
      <c r="K14176" s="10" t="s">
        <v>1937</v>
      </c>
      <c r="L14176" s="7">
        <v>1</v>
      </c>
      <c r="Q14176" s="12">
        <v>41234</v>
      </c>
      <c r="R14176" s="12">
        <v>41234</v>
      </c>
    </row>
    <row r="14177" spans="1:18" x14ac:dyDescent="0.25">
      <c r="A14177" s="7" t="s">
        <v>50168</v>
      </c>
      <c r="B14177" s="7" t="s">
        <v>50169</v>
      </c>
      <c r="C14177" s="7" t="s">
        <v>50170</v>
      </c>
      <c r="D14177" s="7" t="s">
        <v>50171</v>
      </c>
      <c r="E14177" s="8" t="s">
        <v>22338</v>
      </c>
      <c r="F14177" s="8">
        <v>1025000</v>
      </c>
      <c r="G14177" s="7" t="s">
        <v>35</v>
      </c>
      <c r="H14177" s="7" t="s">
        <v>24</v>
      </c>
      <c r="I14177" s="9" t="s">
        <v>6145</v>
      </c>
      <c r="J14177" s="7" t="s">
        <v>613</v>
      </c>
      <c r="K14177" s="10" t="s">
        <v>6146</v>
      </c>
      <c r="L14177" s="7">
        <v>2</v>
      </c>
      <c r="M14177" s="11">
        <v>40848</v>
      </c>
      <c r="N14177" s="7" t="s">
        <v>2287</v>
      </c>
      <c r="O14177" s="7" t="s">
        <v>74</v>
      </c>
      <c r="P14177" s="10">
        <v>2011</v>
      </c>
      <c r="Q14177" s="12">
        <v>40978</v>
      </c>
      <c r="R14177" s="12">
        <v>41562</v>
      </c>
    </row>
    <row r="14178" spans="1:18" x14ac:dyDescent="0.25">
      <c r="A14178" s="7" t="s">
        <v>50172</v>
      </c>
      <c r="B14178" s="7" t="s">
        <v>50173</v>
      </c>
      <c r="C14178" s="7" t="s">
        <v>50174</v>
      </c>
      <c r="D14178" s="7" t="s">
        <v>50175</v>
      </c>
      <c r="E14178" s="8" t="s">
        <v>2536</v>
      </c>
      <c r="F14178" s="8">
        <v>81070</v>
      </c>
      <c r="G14178" s="7" t="s">
        <v>35</v>
      </c>
      <c r="H14178" s="7" t="s">
        <v>52</v>
      </c>
      <c r="I14178" s="9"/>
      <c r="J14178" s="7" t="s">
        <v>2784</v>
      </c>
      <c r="K14178" s="10" t="s">
        <v>50176</v>
      </c>
      <c r="L14178" s="7">
        <v>1</v>
      </c>
      <c r="M14178" s="11">
        <v>40506</v>
      </c>
      <c r="N14178" s="7" t="s">
        <v>198</v>
      </c>
      <c r="O14178" s="7" t="s">
        <v>199</v>
      </c>
      <c r="P14178" s="10">
        <v>2010</v>
      </c>
      <c r="Q14178" s="12">
        <v>41913</v>
      </c>
      <c r="R14178" s="12">
        <v>41913</v>
      </c>
    </row>
    <row r="14179" spans="1:18" x14ac:dyDescent="0.25">
      <c r="A14179" s="7" t="s">
        <v>50177</v>
      </c>
      <c r="B14179" s="7" t="s">
        <v>50178</v>
      </c>
      <c r="C14179" s="7" t="s">
        <v>50179</v>
      </c>
      <c r="D14179" s="7" t="s">
        <v>50180</v>
      </c>
      <c r="E14179" s="8" t="s">
        <v>1423</v>
      </c>
      <c r="F14179" s="8">
        <v>0</v>
      </c>
      <c r="G14179" s="7" t="s">
        <v>80</v>
      </c>
      <c r="H14179" s="7" t="s">
        <v>24</v>
      </c>
      <c r="I14179" s="9" t="s">
        <v>1321</v>
      </c>
      <c r="J14179" s="7" t="s">
        <v>613</v>
      </c>
      <c r="K14179" s="10" t="s">
        <v>1523</v>
      </c>
      <c r="L14179" s="7">
        <v>1</v>
      </c>
      <c r="M14179" s="11">
        <v>39295</v>
      </c>
      <c r="N14179" s="7" t="s">
        <v>730</v>
      </c>
      <c r="O14179" s="7" t="s">
        <v>643</v>
      </c>
      <c r="P14179" s="10">
        <v>2007</v>
      </c>
      <c r="Q14179" s="12">
        <v>39295</v>
      </c>
      <c r="R14179" s="12">
        <v>39295</v>
      </c>
    </row>
    <row r="14180" spans="1:18" x14ac:dyDescent="0.25">
      <c r="A14180" s="7" t="s">
        <v>50181</v>
      </c>
      <c r="B14180" s="7" t="s">
        <v>50182</v>
      </c>
      <c r="F14180" s="8">
        <v>50000</v>
      </c>
      <c r="G14180" s="7" t="s">
        <v>35</v>
      </c>
      <c r="H14180" s="7" t="s">
        <v>24</v>
      </c>
      <c r="I14180" s="9" t="s">
        <v>2095</v>
      </c>
      <c r="J14180" s="7" t="s">
        <v>2314</v>
      </c>
      <c r="K14180" s="10" t="s">
        <v>2314</v>
      </c>
      <c r="L14180" s="7">
        <v>1</v>
      </c>
      <c r="Q14180" s="12">
        <v>41214</v>
      </c>
      <c r="R14180" s="12">
        <v>41214</v>
      </c>
    </row>
    <row r="14181" spans="1:18" x14ac:dyDescent="0.25">
      <c r="A14181" s="7" t="s">
        <v>50183</v>
      </c>
      <c r="B14181" s="7" t="s">
        <v>50184</v>
      </c>
      <c r="C14181" s="7" t="s">
        <v>50185</v>
      </c>
      <c r="D14181" s="7" t="s">
        <v>50186</v>
      </c>
      <c r="E14181" s="8" t="s">
        <v>79</v>
      </c>
      <c r="F14181" s="8">
        <v>28000</v>
      </c>
      <c r="G14181" s="7" t="s">
        <v>35</v>
      </c>
      <c r="H14181" s="7" t="s">
        <v>24</v>
      </c>
      <c r="I14181" s="9" t="s">
        <v>36</v>
      </c>
      <c r="J14181" s="7" t="s">
        <v>181</v>
      </c>
      <c r="K14181" s="10" t="s">
        <v>5143</v>
      </c>
      <c r="L14181" s="7">
        <v>1</v>
      </c>
      <c r="M14181" s="11">
        <v>40941</v>
      </c>
      <c r="N14181" s="7" t="s">
        <v>325</v>
      </c>
      <c r="O14181" s="7" t="s">
        <v>112</v>
      </c>
      <c r="P14181" s="10">
        <v>2012</v>
      </c>
      <c r="Q14181" s="12">
        <v>41588</v>
      </c>
      <c r="R14181" s="12">
        <v>41588</v>
      </c>
    </row>
    <row r="14182" spans="1:18" x14ac:dyDescent="0.25">
      <c r="A14182" s="7" t="s">
        <v>50187</v>
      </c>
      <c r="B14182" s="7" t="s">
        <v>50188</v>
      </c>
      <c r="C14182" s="7" t="s">
        <v>50189</v>
      </c>
      <c r="D14182" s="7" t="s">
        <v>50190</v>
      </c>
      <c r="E14182" s="8" t="s">
        <v>323</v>
      </c>
      <c r="F14182" s="8">
        <v>120000</v>
      </c>
      <c r="G14182" s="7" t="s">
        <v>35</v>
      </c>
      <c r="I14182" s="9"/>
      <c r="J14182" s="7"/>
      <c r="L14182" s="7">
        <v>1</v>
      </c>
      <c r="M14182" s="11">
        <v>41030</v>
      </c>
      <c r="N14182" s="7" t="s">
        <v>1953</v>
      </c>
      <c r="O14182" s="7" t="s">
        <v>29</v>
      </c>
      <c r="P14182" s="10">
        <v>2012</v>
      </c>
      <c r="Q14182" s="12">
        <v>41365</v>
      </c>
      <c r="R14182" s="12">
        <v>41365</v>
      </c>
    </row>
    <row r="14183" spans="1:18" x14ac:dyDescent="0.25">
      <c r="A14183" s="7" t="s">
        <v>50191</v>
      </c>
      <c r="B14183" s="7" t="s">
        <v>50192</v>
      </c>
      <c r="C14183" s="7" t="s">
        <v>50193</v>
      </c>
      <c r="D14183" s="7" t="s">
        <v>22337</v>
      </c>
      <c r="E14183" s="8" t="s">
        <v>323</v>
      </c>
      <c r="F14183" s="8">
        <v>2000000</v>
      </c>
      <c r="G14183" s="7" t="s">
        <v>35</v>
      </c>
      <c r="H14183" s="7" t="s">
        <v>240</v>
      </c>
      <c r="I14183" s="9" t="s">
        <v>930</v>
      </c>
      <c r="J14183" s="7" t="s">
        <v>931</v>
      </c>
      <c r="K14183" s="10" t="s">
        <v>931</v>
      </c>
      <c r="L14183" s="7">
        <v>1</v>
      </c>
      <c r="M14183" s="11">
        <v>39891</v>
      </c>
      <c r="N14183" s="7" t="s">
        <v>2767</v>
      </c>
      <c r="O14183" s="7" t="s">
        <v>172</v>
      </c>
      <c r="P14183" s="10">
        <v>2009</v>
      </c>
      <c r="Q14183" s="12">
        <v>41956</v>
      </c>
      <c r="R14183" s="12">
        <v>41956</v>
      </c>
    </row>
    <row r="14184" spans="1:18" x14ac:dyDescent="0.25">
      <c r="A14184" s="7" t="s">
        <v>50194</v>
      </c>
      <c r="B14184" s="7" t="s">
        <v>50195</v>
      </c>
      <c r="C14184" s="7" t="s">
        <v>50196</v>
      </c>
      <c r="D14184" s="7" t="s">
        <v>50197</v>
      </c>
      <c r="E14184" s="8" t="s">
        <v>2536</v>
      </c>
      <c r="F14184" s="8">
        <v>0</v>
      </c>
      <c r="G14184" s="7" t="s">
        <v>35</v>
      </c>
      <c r="H14184" s="7" t="s">
        <v>24</v>
      </c>
      <c r="I14184" s="9" t="s">
        <v>782</v>
      </c>
      <c r="J14184" s="7" t="s">
        <v>783</v>
      </c>
      <c r="K14184" s="10" t="s">
        <v>784</v>
      </c>
      <c r="L14184" s="7">
        <v>2</v>
      </c>
      <c r="M14184" s="11">
        <v>41260</v>
      </c>
      <c r="N14184" s="7" t="s">
        <v>949</v>
      </c>
      <c r="O14184" s="7" t="s">
        <v>46</v>
      </c>
      <c r="P14184" s="10">
        <v>2012</v>
      </c>
      <c r="Q14184" s="12">
        <v>41260</v>
      </c>
      <c r="R14184" s="12">
        <v>41306</v>
      </c>
    </row>
    <row r="14185" spans="1:18" x14ac:dyDescent="0.25">
      <c r="A14185" s="7" t="s">
        <v>50198</v>
      </c>
      <c r="B14185" s="7" t="s">
        <v>50199</v>
      </c>
      <c r="C14185" s="7" t="s">
        <v>50200</v>
      </c>
      <c r="D14185" s="7" t="s">
        <v>50201</v>
      </c>
      <c r="E14185" s="8" t="s">
        <v>1255</v>
      </c>
      <c r="F14185" s="8">
        <v>1500000</v>
      </c>
      <c r="G14185" s="7" t="s">
        <v>35</v>
      </c>
      <c r="H14185" s="7" t="s">
        <v>24</v>
      </c>
      <c r="I14185" s="9" t="s">
        <v>1233</v>
      </c>
      <c r="J14185" s="7" t="s">
        <v>1234</v>
      </c>
      <c r="K14185" s="10" t="s">
        <v>1234</v>
      </c>
      <c r="L14185" s="7">
        <v>1</v>
      </c>
      <c r="M14185" s="11">
        <v>41153</v>
      </c>
      <c r="N14185" s="7" t="s">
        <v>2143</v>
      </c>
      <c r="O14185" s="7" t="s">
        <v>570</v>
      </c>
      <c r="P14185" s="10">
        <v>2012</v>
      </c>
      <c r="Q14185" s="12">
        <v>41912</v>
      </c>
      <c r="R14185" s="12">
        <v>41912</v>
      </c>
    </row>
    <row r="14186" spans="1:18" x14ac:dyDescent="0.25">
      <c r="A14186" s="7" t="s">
        <v>50202</v>
      </c>
      <c r="B14186" s="7" t="s">
        <v>50203</v>
      </c>
      <c r="C14186" s="7" t="s">
        <v>50204</v>
      </c>
      <c r="D14186" s="7" t="s">
        <v>10353</v>
      </c>
      <c r="E14186" s="8" t="s">
        <v>2536</v>
      </c>
      <c r="F14186" s="8">
        <v>199550000</v>
      </c>
      <c r="G14186" s="7" t="s">
        <v>35</v>
      </c>
      <c r="H14186" s="7" t="s">
        <v>24</v>
      </c>
      <c r="I14186" s="9" t="s">
        <v>36</v>
      </c>
      <c r="J14186" s="7" t="s">
        <v>181</v>
      </c>
      <c r="K14186" s="10" t="s">
        <v>182</v>
      </c>
      <c r="L14186" s="7">
        <v>9</v>
      </c>
      <c r="M14186" s="11">
        <v>38718</v>
      </c>
      <c r="N14186" s="7" t="s">
        <v>400</v>
      </c>
      <c r="O14186" s="7" t="s">
        <v>401</v>
      </c>
      <c r="P14186" s="10">
        <v>2006</v>
      </c>
      <c r="Q14186" s="12">
        <v>39022</v>
      </c>
      <c r="R14186" s="12">
        <v>41711</v>
      </c>
    </row>
    <row r="14187" spans="1:18" x14ac:dyDescent="0.25">
      <c r="A14187" s="7" t="s">
        <v>50205</v>
      </c>
      <c r="B14187" s="7" t="s">
        <v>50206</v>
      </c>
      <c r="C14187" s="7" t="s">
        <v>50207</v>
      </c>
      <c r="F14187" s="8">
        <v>250000</v>
      </c>
      <c r="G14187" s="7" t="s">
        <v>35</v>
      </c>
      <c r="H14187" s="7" t="s">
        <v>24</v>
      </c>
      <c r="I14187" s="9" t="s">
        <v>25</v>
      </c>
      <c r="J14187" s="7" t="s">
        <v>26</v>
      </c>
      <c r="K14187" s="10" t="s">
        <v>27</v>
      </c>
      <c r="L14187" s="7">
        <v>1</v>
      </c>
      <c r="M14187" s="11">
        <v>40909</v>
      </c>
      <c r="N14187" s="7" t="s">
        <v>111</v>
      </c>
      <c r="O14187" s="7" t="s">
        <v>112</v>
      </c>
      <c r="P14187" s="10">
        <v>2012</v>
      </c>
      <c r="Q14187" s="12">
        <v>41000</v>
      </c>
      <c r="R14187" s="12">
        <v>41000</v>
      </c>
    </row>
    <row r="14188" spans="1:18" x14ac:dyDescent="0.25">
      <c r="A14188" s="7" t="s">
        <v>50208</v>
      </c>
      <c r="B14188" s="7" t="s">
        <v>50209</v>
      </c>
      <c r="C14188" s="7" t="s">
        <v>50210</v>
      </c>
      <c r="F14188" s="8">
        <v>40000</v>
      </c>
      <c r="G14188" s="7" t="s">
        <v>35</v>
      </c>
      <c r="H14188" s="7" t="s">
        <v>108</v>
      </c>
      <c r="I14188" s="9"/>
      <c r="J14188" s="7" t="s">
        <v>109</v>
      </c>
      <c r="K14188" s="10" t="s">
        <v>109</v>
      </c>
      <c r="L14188" s="7">
        <v>1</v>
      </c>
      <c r="Q14188" s="12">
        <v>41791</v>
      </c>
      <c r="R14188" s="12">
        <v>41791</v>
      </c>
    </row>
    <row r="14189" spans="1:18" x14ac:dyDescent="0.25">
      <c r="A14189" s="7" t="s">
        <v>50211</v>
      </c>
      <c r="B14189" s="7" t="s">
        <v>50212</v>
      </c>
      <c r="C14189" s="7" t="s">
        <v>50213</v>
      </c>
      <c r="D14189" s="7" t="s">
        <v>15303</v>
      </c>
      <c r="E14189" s="8" t="s">
        <v>15304</v>
      </c>
      <c r="F14189" s="8">
        <v>2200000</v>
      </c>
      <c r="G14189" s="7" t="s">
        <v>35</v>
      </c>
      <c r="H14189" s="7" t="s">
        <v>24</v>
      </c>
      <c r="I14189" s="9" t="s">
        <v>161</v>
      </c>
      <c r="J14189" s="7" t="s">
        <v>162</v>
      </c>
      <c r="K14189" s="10" t="s">
        <v>2723</v>
      </c>
      <c r="L14189" s="7">
        <v>1</v>
      </c>
      <c r="Q14189" s="12">
        <v>41289</v>
      </c>
      <c r="R14189" s="12">
        <v>41289</v>
      </c>
    </row>
    <row r="14190" spans="1:18" x14ac:dyDescent="0.25">
      <c r="A14190" s="7" t="s">
        <v>50214</v>
      </c>
      <c r="B14190" s="7" t="s">
        <v>50215</v>
      </c>
      <c r="C14190" s="7" t="s">
        <v>50216</v>
      </c>
      <c r="D14190" s="7" t="s">
        <v>86</v>
      </c>
      <c r="E14190" s="8" t="s">
        <v>87</v>
      </c>
      <c r="F14190" s="8">
        <v>20000</v>
      </c>
      <c r="G14190" s="7" t="s">
        <v>35</v>
      </c>
      <c r="I14190" s="9"/>
      <c r="J14190" s="7"/>
      <c r="L14190" s="7">
        <v>1</v>
      </c>
      <c r="M14190" s="11">
        <v>41316</v>
      </c>
      <c r="N14190" s="7" t="s">
        <v>1258</v>
      </c>
      <c r="O14190" s="7" t="s">
        <v>147</v>
      </c>
      <c r="P14190" s="10">
        <v>2013</v>
      </c>
      <c r="Q14190" s="12">
        <v>41333</v>
      </c>
      <c r="R14190" s="12">
        <v>41333</v>
      </c>
    </row>
    <row r="14191" spans="1:18" x14ac:dyDescent="0.25">
      <c r="A14191" s="7" t="s">
        <v>50217</v>
      </c>
      <c r="B14191" s="7" t="s">
        <v>50218</v>
      </c>
      <c r="C14191" s="7" t="s">
        <v>50219</v>
      </c>
      <c r="D14191" s="7" t="s">
        <v>50220</v>
      </c>
      <c r="E14191" s="8" t="s">
        <v>10364</v>
      </c>
      <c r="F14191" s="8">
        <v>150000</v>
      </c>
      <c r="G14191" s="7" t="s">
        <v>35</v>
      </c>
      <c r="H14191" s="7" t="s">
        <v>50221</v>
      </c>
      <c r="I14191" s="9"/>
      <c r="J14191" s="7" t="s">
        <v>50222</v>
      </c>
      <c r="K14191" s="10" t="s">
        <v>50223</v>
      </c>
      <c r="L14191" s="7">
        <v>1</v>
      </c>
      <c r="M14191" s="11">
        <v>41275</v>
      </c>
      <c r="N14191" s="7" t="s">
        <v>146</v>
      </c>
      <c r="O14191" s="7" t="s">
        <v>147</v>
      </c>
      <c r="P14191" s="10">
        <v>2013</v>
      </c>
      <c r="Q14191" s="12">
        <v>41743</v>
      </c>
      <c r="R14191" s="12">
        <v>41743</v>
      </c>
    </row>
    <row r="14192" spans="1:18" x14ac:dyDescent="0.25">
      <c r="A14192" s="7" t="s">
        <v>50224</v>
      </c>
      <c r="B14192" s="7" t="s">
        <v>50225</v>
      </c>
      <c r="C14192" s="7" t="s">
        <v>50226</v>
      </c>
      <c r="D14192" s="7" t="s">
        <v>50227</v>
      </c>
      <c r="E14192" s="8" t="s">
        <v>2536</v>
      </c>
      <c r="F14192" s="8">
        <v>50842</v>
      </c>
      <c r="G14192" s="7" t="s">
        <v>35</v>
      </c>
      <c r="H14192" s="7" t="s">
        <v>81</v>
      </c>
      <c r="I14192" s="9"/>
      <c r="J14192" s="7" t="s">
        <v>82</v>
      </c>
      <c r="K14192" s="10" t="s">
        <v>82</v>
      </c>
      <c r="L14192" s="7">
        <v>1</v>
      </c>
      <c r="M14192" s="11">
        <v>41061</v>
      </c>
      <c r="N14192" s="7" t="s">
        <v>28</v>
      </c>
      <c r="O14192" s="7" t="s">
        <v>29</v>
      </c>
      <c r="P14192" s="10">
        <v>2012</v>
      </c>
      <c r="Q14192" s="12">
        <v>41153</v>
      </c>
      <c r="R14192" s="12">
        <v>41153</v>
      </c>
    </row>
    <row r="14193" spans="1:18" x14ac:dyDescent="0.25">
      <c r="A14193" s="7" t="s">
        <v>50228</v>
      </c>
      <c r="B14193" s="7" t="s">
        <v>50229</v>
      </c>
      <c r="C14193" s="7" t="s">
        <v>50230</v>
      </c>
      <c r="D14193" s="7" t="s">
        <v>38481</v>
      </c>
      <c r="E14193" s="8" t="s">
        <v>22338</v>
      </c>
      <c r="F14193" s="8">
        <v>0</v>
      </c>
      <c r="G14193" s="7" t="s">
        <v>35</v>
      </c>
      <c r="H14193" s="7" t="s">
        <v>845</v>
      </c>
      <c r="I14193" s="9"/>
      <c r="J14193" s="7" t="s">
        <v>846</v>
      </c>
      <c r="K14193" s="10" t="s">
        <v>846</v>
      </c>
      <c r="L14193" s="7">
        <v>4</v>
      </c>
      <c r="M14193" s="11">
        <v>38534</v>
      </c>
      <c r="N14193" s="7" t="s">
        <v>1273</v>
      </c>
      <c r="O14193" s="7" t="s">
        <v>686</v>
      </c>
      <c r="P14193" s="10">
        <v>2005</v>
      </c>
      <c r="Q14193" s="12">
        <v>38899</v>
      </c>
      <c r="R14193" s="12">
        <v>40909</v>
      </c>
    </row>
    <row r="14194" spans="1:18" x14ac:dyDescent="0.25">
      <c r="A14194" s="7" t="s">
        <v>50231</v>
      </c>
      <c r="B14194" s="7" t="s">
        <v>50232</v>
      </c>
      <c r="C14194" s="7" t="s">
        <v>50233</v>
      </c>
      <c r="D14194" s="7" t="s">
        <v>50234</v>
      </c>
      <c r="E14194" s="8" t="s">
        <v>23371</v>
      </c>
      <c r="F14194" s="8">
        <v>19600000</v>
      </c>
      <c r="G14194" s="7" t="s">
        <v>23</v>
      </c>
      <c r="H14194" s="7" t="s">
        <v>24</v>
      </c>
      <c r="I14194" s="9" t="s">
        <v>36</v>
      </c>
      <c r="J14194" s="7" t="s">
        <v>1162</v>
      </c>
      <c r="K14194" s="10" t="s">
        <v>1162</v>
      </c>
      <c r="L14194" s="7">
        <v>3</v>
      </c>
      <c r="M14194" s="11">
        <v>37987</v>
      </c>
      <c r="N14194" s="7" t="s">
        <v>424</v>
      </c>
      <c r="O14194" s="7" t="s">
        <v>425</v>
      </c>
      <c r="P14194" s="10">
        <v>2004</v>
      </c>
      <c r="Q14194" s="12">
        <v>38412</v>
      </c>
      <c r="R14194" s="12">
        <v>39736</v>
      </c>
    </row>
    <row r="14195" spans="1:18" x14ac:dyDescent="0.25">
      <c r="A14195" s="7" t="s">
        <v>50235</v>
      </c>
      <c r="B14195" s="7" t="s">
        <v>50236</v>
      </c>
      <c r="C14195" s="7" t="s">
        <v>50237</v>
      </c>
      <c r="D14195" s="7" t="s">
        <v>68</v>
      </c>
      <c r="E14195" s="8" t="s">
        <v>69</v>
      </c>
      <c r="F14195" s="8">
        <v>0</v>
      </c>
      <c r="G14195" s="7" t="s">
        <v>80</v>
      </c>
      <c r="I14195" s="9"/>
      <c r="J14195" s="7"/>
      <c r="L14195" s="7">
        <v>1</v>
      </c>
      <c r="M14195" s="11">
        <v>39814</v>
      </c>
      <c r="N14195" s="7" t="s">
        <v>171</v>
      </c>
      <c r="O14195" s="7" t="s">
        <v>172</v>
      </c>
      <c r="P14195" s="10">
        <v>2009</v>
      </c>
      <c r="Q14195" s="12">
        <v>39814</v>
      </c>
      <c r="R14195" s="12">
        <v>39814</v>
      </c>
    </row>
    <row r="14196" spans="1:18" x14ac:dyDescent="0.25">
      <c r="A14196" s="7" t="s">
        <v>50238</v>
      </c>
      <c r="B14196" s="7" t="s">
        <v>50239</v>
      </c>
      <c r="C14196" s="7" t="s">
        <v>50240</v>
      </c>
      <c r="D14196" s="7" t="s">
        <v>10353</v>
      </c>
      <c r="E14196" s="8" t="s">
        <v>87</v>
      </c>
      <c r="F14196" s="8">
        <v>90000</v>
      </c>
      <c r="G14196" s="7" t="s">
        <v>35</v>
      </c>
      <c r="H14196" s="7" t="s">
        <v>1097</v>
      </c>
      <c r="I14196" s="9"/>
      <c r="J14196" s="7" t="s">
        <v>1578</v>
      </c>
      <c r="K14196" s="10" t="s">
        <v>1579</v>
      </c>
      <c r="L14196" s="7">
        <v>2</v>
      </c>
      <c r="M14196" s="11">
        <v>40483</v>
      </c>
      <c r="N14196" s="7" t="s">
        <v>198</v>
      </c>
      <c r="O14196" s="7" t="s">
        <v>199</v>
      </c>
      <c r="P14196" s="10">
        <v>2010</v>
      </c>
      <c r="Q14196" s="12">
        <v>40148</v>
      </c>
      <c r="R14196" s="12">
        <v>41221</v>
      </c>
    </row>
    <row r="14197" spans="1:18" x14ac:dyDescent="0.25">
      <c r="A14197" s="7" t="s">
        <v>50241</v>
      </c>
      <c r="B14197" s="7" t="s">
        <v>50242</v>
      </c>
      <c r="C14197" s="7" t="s">
        <v>50243</v>
      </c>
      <c r="D14197" s="7" t="s">
        <v>86</v>
      </c>
      <c r="E14197" s="8" t="s">
        <v>87</v>
      </c>
      <c r="F14197" s="8">
        <v>500000</v>
      </c>
      <c r="G14197" s="7" t="s">
        <v>35</v>
      </c>
      <c r="H14197" s="7" t="s">
        <v>469</v>
      </c>
      <c r="I14197" s="9"/>
      <c r="J14197" s="7" t="s">
        <v>470</v>
      </c>
      <c r="K14197" s="10" t="s">
        <v>470</v>
      </c>
      <c r="L14197" s="7">
        <v>1</v>
      </c>
      <c r="M14197" s="11">
        <v>40909</v>
      </c>
      <c r="N14197" s="7" t="s">
        <v>111</v>
      </c>
      <c r="O14197" s="7" t="s">
        <v>112</v>
      </c>
      <c r="P14197" s="10">
        <v>2012</v>
      </c>
      <c r="Q14197" s="12">
        <v>41610</v>
      </c>
      <c r="R14197" s="12">
        <v>41610</v>
      </c>
    </row>
    <row r="14198" spans="1:18" x14ac:dyDescent="0.25">
      <c r="A14198" s="7" t="s">
        <v>50244</v>
      </c>
      <c r="B14198" s="7" t="s">
        <v>50245</v>
      </c>
      <c r="C14198" s="7" t="s">
        <v>50246</v>
      </c>
      <c r="D14198" s="7" t="s">
        <v>50247</v>
      </c>
      <c r="E14198" s="8" t="s">
        <v>69</v>
      </c>
      <c r="F14198" s="8">
        <v>1500000</v>
      </c>
      <c r="G14198" s="7" t="s">
        <v>23</v>
      </c>
      <c r="H14198" s="7" t="s">
        <v>81</v>
      </c>
      <c r="I14198" s="9"/>
      <c r="J14198" s="7" t="s">
        <v>50248</v>
      </c>
      <c r="K14198" s="10" t="s">
        <v>50249</v>
      </c>
      <c r="L14198" s="7">
        <v>2</v>
      </c>
      <c r="M14198" s="11">
        <v>39448</v>
      </c>
      <c r="N14198" s="7" t="s">
        <v>164</v>
      </c>
      <c r="O14198" s="7" t="s">
        <v>165</v>
      </c>
      <c r="P14198" s="10">
        <v>2008</v>
      </c>
      <c r="Q14198" s="12">
        <v>40805</v>
      </c>
      <c r="R14198" s="12">
        <v>41450</v>
      </c>
    </row>
    <row r="14199" spans="1:18" x14ac:dyDescent="0.25">
      <c r="A14199" s="7" t="s">
        <v>50250</v>
      </c>
      <c r="B14199" s="7" t="s">
        <v>50251</v>
      </c>
      <c r="C14199" s="7" t="s">
        <v>50252</v>
      </c>
      <c r="D14199" s="7" t="s">
        <v>227</v>
      </c>
      <c r="E14199" s="8" t="s">
        <v>228</v>
      </c>
      <c r="F14199" s="8">
        <v>97500</v>
      </c>
      <c r="G14199" s="7" t="s">
        <v>35</v>
      </c>
      <c r="I14199" s="9"/>
      <c r="J14199" s="7"/>
      <c r="L14199" s="7">
        <v>2</v>
      </c>
      <c r="M14199" s="11">
        <v>41334</v>
      </c>
      <c r="N14199" s="7" t="s">
        <v>514</v>
      </c>
      <c r="O14199" s="7" t="s">
        <v>147</v>
      </c>
      <c r="P14199" s="10">
        <v>2013</v>
      </c>
      <c r="Q14199" s="12">
        <v>41701</v>
      </c>
      <c r="R14199" s="12">
        <v>41920</v>
      </c>
    </row>
    <row r="14200" spans="1:18" x14ac:dyDescent="0.25">
      <c r="A14200" s="7" t="s">
        <v>50253</v>
      </c>
      <c r="B14200" s="7" t="s">
        <v>50254</v>
      </c>
      <c r="C14200" s="7" t="s">
        <v>50255</v>
      </c>
      <c r="D14200" s="7" t="s">
        <v>106</v>
      </c>
      <c r="E14200" s="8" t="s">
        <v>107</v>
      </c>
      <c r="F14200" s="8">
        <v>1250000</v>
      </c>
      <c r="I14200" s="9"/>
      <c r="J14200" s="7"/>
      <c r="L14200" s="7">
        <v>2</v>
      </c>
      <c r="M14200" s="11">
        <v>41000</v>
      </c>
      <c r="N14200" s="7" t="s">
        <v>820</v>
      </c>
      <c r="O14200" s="7" t="s">
        <v>29</v>
      </c>
      <c r="P14200" s="10">
        <v>2012</v>
      </c>
      <c r="Q14200" s="12">
        <v>41030</v>
      </c>
      <c r="R14200" s="12">
        <v>41212</v>
      </c>
    </row>
    <row r="14201" spans="1:18" x14ac:dyDescent="0.25">
      <c r="A14201" s="7" t="s">
        <v>50256</v>
      </c>
      <c r="B14201" s="7" t="s">
        <v>50257</v>
      </c>
      <c r="C14201" s="7" t="s">
        <v>50258</v>
      </c>
      <c r="D14201" s="7" t="s">
        <v>50259</v>
      </c>
      <c r="E14201" s="8" t="s">
        <v>756</v>
      </c>
      <c r="F14201" s="8">
        <v>0</v>
      </c>
      <c r="G14201" s="7" t="s">
        <v>35</v>
      </c>
      <c r="H14201" s="7" t="s">
        <v>626</v>
      </c>
      <c r="I14201" s="9"/>
      <c r="J14201" s="7" t="s">
        <v>1398</v>
      </c>
      <c r="K14201" s="10" t="s">
        <v>1398</v>
      </c>
      <c r="L14201" s="7">
        <v>1</v>
      </c>
      <c r="Q14201" s="12">
        <v>41306</v>
      </c>
      <c r="R14201" s="12">
        <v>41306</v>
      </c>
    </row>
    <row r="14202" spans="1:18" x14ac:dyDescent="0.25">
      <c r="A14202" s="7" t="s">
        <v>50260</v>
      </c>
      <c r="B14202" s="7" t="s">
        <v>50261</v>
      </c>
      <c r="C14202" s="7" t="s">
        <v>50262</v>
      </c>
      <c r="F14202" s="8">
        <v>0</v>
      </c>
      <c r="G14202" s="7" t="s">
        <v>35</v>
      </c>
      <c r="H14202" s="7" t="s">
        <v>50263</v>
      </c>
      <c r="I14202" s="9"/>
      <c r="J14202" s="7" t="s">
        <v>50264</v>
      </c>
      <c r="K14202" s="10" t="s">
        <v>50264</v>
      </c>
      <c r="L14202" s="7">
        <v>1</v>
      </c>
      <c r="M14202" s="11">
        <v>40179</v>
      </c>
      <c r="N14202" s="7" t="s">
        <v>96</v>
      </c>
      <c r="O14202" s="7" t="s">
        <v>97</v>
      </c>
      <c r="P14202" s="10">
        <v>2010</v>
      </c>
      <c r="Q14202" s="12">
        <v>41167</v>
      </c>
      <c r="R14202" s="12">
        <v>41167</v>
      </c>
    </row>
    <row r="14203" spans="1:18" x14ac:dyDescent="0.25">
      <c r="A14203" s="7" t="s">
        <v>50265</v>
      </c>
      <c r="B14203" s="7" t="s">
        <v>50266</v>
      </c>
      <c r="C14203" s="7" t="s">
        <v>50267</v>
      </c>
      <c r="D14203" s="7" t="s">
        <v>50268</v>
      </c>
      <c r="E14203" s="8" t="s">
        <v>4326</v>
      </c>
      <c r="F14203" s="8">
        <v>750000</v>
      </c>
      <c r="G14203" s="7" t="s">
        <v>35</v>
      </c>
      <c r="H14203" s="7" t="s">
        <v>680</v>
      </c>
      <c r="I14203" s="9"/>
      <c r="J14203" s="7" t="s">
        <v>2027</v>
      </c>
      <c r="K14203" s="10" t="s">
        <v>50269</v>
      </c>
      <c r="L14203" s="7">
        <v>1</v>
      </c>
      <c r="M14203" s="11">
        <v>40179</v>
      </c>
      <c r="N14203" s="7" t="s">
        <v>96</v>
      </c>
      <c r="O14203" s="7" t="s">
        <v>97</v>
      </c>
      <c r="P14203" s="10">
        <v>2010</v>
      </c>
      <c r="Q14203" s="12">
        <v>40909</v>
      </c>
      <c r="R14203" s="12">
        <v>40909</v>
      </c>
    </row>
    <row r="14204" spans="1:18" x14ac:dyDescent="0.25">
      <c r="A14204" s="7" t="s">
        <v>50270</v>
      </c>
      <c r="B14204" s="7" t="s">
        <v>50271</v>
      </c>
      <c r="C14204" s="7" t="s">
        <v>50272</v>
      </c>
      <c r="D14204" s="7" t="s">
        <v>50273</v>
      </c>
      <c r="E14204" s="8" t="s">
        <v>533</v>
      </c>
      <c r="F14204" s="8">
        <v>70000</v>
      </c>
      <c r="G14204" s="7" t="s">
        <v>35</v>
      </c>
      <c r="H14204" s="7" t="s">
        <v>52</v>
      </c>
      <c r="I14204" s="9"/>
      <c r="J14204" s="7" t="s">
        <v>53</v>
      </c>
      <c r="K14204" s="10" t="s">
        <v>53</v>
      </c>
      <c r="L14204" s="7">
        <v>1</v>
      </c>
      <c r="M14204" s="11">
        <v>41120</v>
      </c>
      <c r="N14204" s="7" t="s">
        <v>785</v>
      </c>
      <c r="O14204" s="7" t="s">
        <v>570</v>
      </c>
      <c r="P14204" s="10">
        <v>2012</v>
      </c>
      <c r="Q14204" s="12">
        <v>41120</v>
      </c>
      <c r="R14204" s="12">
        <v>41120</v>
      </c>
    </row>
    <row r="14205" spans="1:18" x14ac:dyDescent="0.25">
      <c r="A14205" s="7" t="s">
        <v>50274</v>
      </c>
      <c r="B14205" s="7" t="s">
        <v>50275</v>
      </c>
      <c r="C14205" s="7" t="s">
        <v>50276</v>
      </c>
      <c r="F14205" s="8">
        <v>50116</v>
      </c>
      <c r="G14205" s="7" t="s">
        <v>35</v>
      </c>
      <c r="I14205" s="9"/>
      <c r="J14205" s="7"/>
      <c r="L14205" s="7">
        <v>1</v>
      </c>
      <c r="Q14205" s="12">
        <v>41122</v>
      </c>
      <c r="R14205" s="12">
        <v>41122</v>
      </c>
    </row>
    <row r="14206" spans="1:18" x14ac:dyDescent="0.25">
      <c r="A14206" s="7" t="s">
        <v>50277</v>
      </c>
      <c r="B14206" s="7" t="s">
        <v>50278</v>
      </c>
      <c r="C14206" s="7" t="s">
        <v>50279</v>
      </c>
      <c r="D14206" s="7" t="s">
        <v>50280</v>
      </c>
      <c r="E14206" s="8" t="s">
        <v>2536</v>
      </c>
      <c r="F14206" s="8">
        <v>1600000</v>
      </c>
      <c r="G14206" s="7" t="s">
        <v>35</v>
      </c>
      <c r="H14206" s="7" t="s">
        <v>1347</v>
      </c>
      <c r="I14206" s="9"/>
      <c r="J14206" s="7" t="s">
        <v>1348</v>
      </c>
      <c r="K14206" s="10" t="s">
        <v>1348</v>
      </c>
      <c r="L14206" s="7">
        <v>2</v>
      </c>
      <c r="M14206" s="11">
        <v>40605</v>
      </c>
      <c r="N14206" s="7" t="s">
        <v>1552</v>
      </c>
      <c r="O14206" s="7" t="s">
        <v>505</v>
      </c>
      <c r="P14206" s="10">
        <v>2011</v>
      </c>
      <c r="Q14206" s="12">
        <v>41730</v>
      </c>
      <c r="R14206" s="12">
        <v>41940</v>
      </c>
    </row>
    <row r="14207" spans="1:18" x14ac:dyDescent="0.25">
      <c r="A14207" s="7" t="s">
        <v>50281</v>
      </c>
      <c r="B14207" s="7" t="s">
        <v>50282</v>
      </c>
      <c r="C14207" s="7" t="s">
        <v>50283</v>
      </c>
      <c r="D14207" s="7" t="s">
        <v>433</v>
      </c>
      <c r="E14207" s="8" t="s">
        <v>434</v>
      </c>
      <c r="F14207" s="8">
        <v>50000</v>
      </c>
      <c r="G14207" s="7" t="s">
        <v>35</v>
      </c>
      <c r="H14207" s="7" t="s">
        <v>477</v>
      </c>
      <c r="I14207" s="9"/>
      <c r="J14207" s="7" t="s">
        <v>478</v>
      </c>
      <c r="K14207" s="10" t="s">
        <v>478</v>
      </c>
      <c r="L14207" s="7">
        <v>1</v>
      </c>
      <c r="M14207" s="11">
        <v>39448</v>
      </c>
      <c r="N14207" s="7" t="s">
        <v>164</v>
      </c>
      <c r="O14207" s="7" t="s">
        <v>165</v>
      </c>
      <c r="P14207" s="10">
        <v>2008</v>
      </c>
      <c r="Q14207" s="12">
        <v>39083</v>
      </c>
      <c r="R14207" s="12">
        <v>39083</v>
      </c>
    </row>
    <row r="14208" spans="1:18" x14ac:dyDescent="0.25">
      <c r="A14208" s="7" t="s">
        <v>50284</v>
      </c>
      <c r="B14208" s="7" t="s">
        <v>50285</v>
      </c>
      <c r="C14208" s="7" t="s">
        <v>50286</v>
      </c>
      <c r="D14208" s="7" t="s">
        <v>50287</v>
      </c>
      <c r="E14208" s="8" t="s">
        <v>1789</v>
      </c>
      <c r="F14208" s="8">
        <v>15230</v>
      </c>
      <c r="G14208" s="7" t="s">
        <v>23</v>
      </c>
      <c r="H14208" s="7" t="s">
        <v>52</v>
      </c>
      <c r="I14208" s="9"/>
      <c r="J14208" s="7" t="s">
        <v>8814</v>
      </c>
      <c r="K14208" s="10" t="s">
        <v>8814</v>
      </c>
      <c r="L14208" s="7">
        <v>1</v>
      </c>
      <c r="M14208" s="11">
        <v>41426</v>
      </c>
      <c r="N14208" s="7" t="s">
        <v>1766</v>
      </c>
      <c r="O14208" s="7" t="s">
        <v>412</v>
      </c>
      <c r="P14208" s="10">
        <v>2013</v>
      </c>
      <c r="Q14208" s="12">
        <v>41428</v>
      </c>
      <c r="R14208" s="12">
        <v>41428</v>
      </c>
    </row>
    <row r="14209" spans="1:18" x14ac:dyDescent="0.25">
      <c r="A14209" s="7" t="s">
        <v>50288</v>
      </c>
      <c r="B14209" s="7" t="s">
        <v>50289</v>
      </c>
      <c r="C14209" s="7" t="s">
        <v>50290</v>
      </c>
      <c r="D14209" s="7" t="s">
        <v>50291</v>
      </c>
      <c r="E14209" s="8" t="s">
        <v>195</v>
      </c>
      <c r="F14209" s="8">
        <v>175000</v>
      </c>
      <c r="G14209" s="7" t="s">
        <v>35</v>
      </c>
      <c r="H14209" s="7" t="s">
        <v>24</v>
      </c>
      <c r="I14209" s="9" t="s">
        <v>36</v>
      </c>
      <c r="J14209" s="7" t="s">
        <v>37</v>
      </c>
      <c r="K14209" s="10" t="s">
        <v>387</v>
      </c>
      <c r="L14209" s="7">
        <v>1</v>
      </c>
      <c r="M14209" s="11">
        <v>40787</v>
      </c>
      <c r="N14209" s="7" t="s">
        <v>229</v>
      </c>
      <c r="O14209" s="7" t="s">
        <v>230</v>
      </c>
      <c r="P14209" s="10">
        <v>2011</v>
      </c>
      <c r="Q14209" s="12">
        <v>40909</v>
      </c>
      <c r="R14209" s="12">
        <v>40909</v>
      </c>
    </row>
    <row r="14210" spans="1:18" x14ac:dyDescent="0.25">
      <c r="A14210" s="7" t="s">
        <v>50292</v>
      </c>
      <c r="B14210" s="7" t="s">
        <v>50293</v>
      </c>
      <c r="C14210" s="7" t="s">
        <v>50294</v>
      </c>
      <c r="D14210" s="7" t="s">
        <v>50295</v>
      </c>
      <c r="E14210" s="8" t="s">
        <v>12184</v>
      </c>
      <c r="F14210" s="8">
        <v>303980</v>
      </c>
      <c r="G14210" s="7" t="s">
        <v>35</v>
      </c>
      <c r="H14210" s="7" t="s">
        <v>52</v>
      </c>
      <c r="I14210" s="9"/>
      <c r="J14210" s="7" t="s">
        <v>53</v>
      </c>
      <c r="K14210" s="10" t="s">
        <v>53</v>
      </c>
      <c r="L14210" s="7">
        <v>2</v>
      </c>
      <c r="M14210" s="11">
        <v>41179</v>
      </c>
      <c r="N14210" s="7" t="s">
        <v>2143</v>
      </c>
      <c r="O14210" s="7" t="s">
        <v>570</v>
      </c>
      <c r="P14210" s="10">
        <v>2012</v>
      </c>
      <c r="Q14210" s="12">
        <v>41361</v>
      </c>
      <c r="R14210" s="12">
        <v>41772</v>
      </c>
    </row>
    <row r="14211" spans="1:18" x14ac:dyDescent="0.25">
      <c r="A14211" s="7" t="s">
        <v>50296</v>
      </c>
      <c r="B14211" s="7" t="s">
        <v>50297</v>
      </c>
      <c r="C14211" s="7" t="s">
        <v>50298</v>
      </c>
      <c r="D14211" s="7" t="s">
        <v>78</v>
      </c>
      <c r="E14211" s="8" t="s">
        <v>79</v>
      </c>
      <c r="F14211" s="8">
        <v>26000</v>
      </c>
      <c r="G14211" s="7" t="s">
        <v>35</v>
      </c>
      <c r="H14211" s="7" t="s">
        <v>176</v>
      </c>
      <c r="I14211" s="9"/>
      <c r="J14211" s="7" t="s">
        <v>8691</v>
      </c>
      <c r="K14211" s="10" t="s">
        <v>8691</v>
      </c>
      <c r="L14211" s="7">
        <v>1</v>
      </c>
      <c r="M14211" s="11">
        <v>41682</v>
      </c>
      <c r="N14211" s="7" t="s">
        <v>1308</v>
      </c>
      <c r="O14211" s="7" t="s">
        <v>64</v>
      </c>
      <c r="P14211" s="10">
        <v>2014</v>
      </c>
      <c r="Q14211" s="12">
        <v>41686</v>
      </c>
      <c r="R14211" s="12">
        <v>41686</v>
      </c>
    </row>
    <row r="14212" spans="1:18" x14ac:dyDescent="0.25">
      <c r="A14212" s="7" t="s">
        <v>50299</v>
      </c>
      <c r="B14212" s="7" t="s">
        <v>50300</v>
      </c>
      <c r="C14212" s="7" t="s">
        <v>50301</v>
      </c>
      <c r="D14212" s="7" t="s">
        <v>50302</v>
      </c>
      <c r="E14212" s="8" t="s">
        <v>14282</v>
      </c>
      <c r="F14212" s="8">
        <v>175000</v>
      </c>
      <c r="G14212" s="7" t="s">
        <v>35</v>
      </c>
      <c r="H14212" s="7" t="s">
        <v>11801</v>
      </c>
      <c r="I14212" s="9"/>
      <c r="J14212" s="7" t="s">
        <v>16894</v>
      </c>
      <c r="K14212" s="10" t="s">
        <v>16894</v>
      </c>
      <c r="L14212" s="7">
        <v>1</v>
      </c>
      <c r="M14212" s="11">
        <v>40695</v>
      </c>
      <c r="N14212" s="7" t="s">
        <v>702</v>
      </c>
      <c r="O14212" s="7" t="s">
        <v>55</v>
      </c>
      <c r="P14212" s="10">
        <v>2011</v>
      </c>
      <c r="Q14212" s="12">
        <v>41542</v>
      </c>
      <c r="R14212" s="12">
        <v>41542</v>
      </c>
    </row>
    <row r="14213" spans="1:18" x14ac:dyDescent="0.25">
      <c r="A14213" s="7" t="s">
        <v>50303</v>
      </c>
      <c r="B14213" s="7" t="s">
        <v>50304</v>
      </c>
      <c r="C14213" s="7" t="s">
        <v>50305</v>
      </c>
      <c r="D14213" s="7" t="s">
        <v>50306</v>
      </c>
      <c r="E14213" s="8" t="s">
        <v>2536</v>
      </c>
      <c r="F14213" s="8">
        <v>200000</v>
      </c>
      <c r="G14213" s="7" t="s">
        <v>35</v>
      </c>
      <c r="H14213" s="7" t="s">
        <v>24</v>
      </c>
      <c r="I14213" s="9" t="s">
        <v>502</v>
      </c>
      <c r="J14213" s="7" t="s">
        <v>503</v>
      </c>
      <c r="K14213" s="10" t="s">
        <v>503</v>
      </c>
      <c r="L14213" s="7">
        <v>1</v>
      </c>
      <c r="M14213" s="11">
        <v>41518</v>
      </c>
      <c r="N14213" s="7" t="s">
        <v>900</v>
      </c>
      <c r="O14213" s="7" t="s">
        <v>258</v>
      </c>
      <c r="P14213" s="10">
        <v>2013</v>
      </c>
      <c r="Q14213" s="12">
        <v>41560</v>
      </c>
      <c r="R14213" s="12">
        <v>41560</v>
      </c>
    </row>
    <row r="14214" spans="1:18" x14ac:dyDescent="0.25">
      <c r="A14214" s="7" t="s">
        <v>50307</v>
      </c>
      <c r="B14214" s="7" t="s">
        <v>50308</v>
      </c>
      <c r="C14214" s="7" t="s">
        <v>50309</v>
      </c>
      <c r="D14214" s="7" t="s">
        <v>50310</v>
      </c>
      <c r="E14214" s="8" t="s">
        <v>1789</v>
      </c>
      <c r="F14214" s="8">
        <v>1800000</v>
      </c>
      <c r="G14214" s="7" t="s">
        <v>35</v>
      </c>
      <c r="H14214" s="7" t="s">
        <v>24</v>
      </c>
      <c r="I14214" s="9" t="s">
        <v>93</v>
      </c>
      <c r="J14214" s="7" t="s">
        <v>314</v>
      </c>
      <c r="K14214" s="10" t="s">
        <v>314</v>
      </c>
      <c r="L14214" s="7">
        <v>1</v>
      </c>
      <c r="M14214" s="11">
        <v>40725</v>
      </c>
      <c r="N14214" s="7" t="s">
        <v>1706</v>
      </c>
      <c r="O14214" s="7" t="s">
        <v>230</v>
      </c>
      <c r="P14214" s="10">
        <v>2011</v>
      </c>
      <c r="Q14214" s="12">
        <v>41064</v>
      </c>
      <c r="R14214" s="12">
        <v>41064</v>
      </c>
    </row>
    <row r="14215" spans="1:18" x14ac:dyDescent="0.25">
      <c r="A14215" s="7" t="s">
        <v>50311</v>
      </c>
      <c r="B14215" s="7" t="s">
        <v>50312</v>
      </c>
      <c r="C14215" s="7" t="s">
        <v>50313</v>
      </c>
      <c r="D14215" s="7" t="s">
        <v>50314</v>
      </c>
      <c r="E14215" s="8" t="s">
        <v>1228</v>
      </c>
      <c r="F14215" s="8">
        <v>4275000</v>
      </c>
      <c r="G14215" s="7" t="s">
        <v>35</v>
      </c>
      <c r="H14215" s="7" t="s">
        <v>24</v>
      </c>
      <c r="I14215" s="9" t="s">
        <v>36</v>
      </c>
      <c r="J14215" s="7" t="s">
        <v>942</v>
      </c>
      <c r="K14215" s="10" t="s">
        <v>6200</v>
      </c>
      <c r="L14215" s="7">
        <v>1</v>
      </c>
      <c r="Q14215" s="12">
        <v>41845</v>
      </c>
      <c r="R14215" s="12">
        <v>41845</v>
      </c>
    </row>
    <row r="14216" spans="1:18" x14ac:dyDescent="0.25">
      <c r="A14216" s="7" t="s">
        <v>50315</v>
      </c>
      <c r="B14216" s="7" t="s">
        <v>50316</v>
      </c>
      <c r="C14216" s="7" t="s">
        <v>50317</v>
      </c>
      <c r="D14216" s="7" t="s">
        <v>275</v>
      </c>
      <c r="E14216" s="8" t="s">
        <v>276</v>
      </c>
      <c r="F14216" s="8">
        <v>2720000</v>
      </c>
      <c r="G14216" s="7" t="s">
        <v>35</v>
      </c>
      <c r="H14216" s="7" t="s">
        <v>24</v>
      </c>
      <c r="I14216" s="9" t="s">
        <v>70</v>
      </c>
      <c r="J14216" s="7" t="s">
        <v>576</v>
      </c>
      <c r="K14216" s="10" t="s">
        <v>576</v>
      </c>
      <c r="L14216" s="7">
        <v>1</v>
      </c>
      <c r="M14216" s="11">
        <v>40179</v>
      </c>
      <c r="N14216" s="7" t="s">
        <v>96</v>
      </c>
      <c r="O14216" s="7" t="s">
        <v>97</v>
      </c>
      <c r="P14216" s="10">
        <v>2010</v>
      </c>
      <c r="Q14216" s="12">
        <v>41744</v>
      </c>
      <c r="R14216" s="12">
        <v>41744</v>
      </c>
    </row>
    <row r="14217" spans="1:18" x14ac:dyDescent="0.25">
      <c r="A14217" s="7" t="s">
        <v>50318</v>
      </c>
      <c r="B14217" s="7" t="s">
        <v>50319</v>
      </c>
      <c r="C14217" s="7" t="s">
        <v>50320</v>
      </c>
      <c r="D14217" s="7" t="s">
        <v>68</v>
      </c>
      <c r="E14217" s="8" t="s">
        <v>69</v>
      </c>
      <c r="F14217" s="8">
        <v>130000</v>
      </c>
      <c r="H14217" s="7" t="s">
        <v>469</v>
      </c>
      <c r="I14217" s="9"/>
      <c r="J14217" s="7" t="s">
        <v>14520</v>
      </c>
      <c r="K14217" s="10" t="s">
        <v>14520</v>
      </c>
      <c r="L14217" s="7">
        <v>1</v>
      </c>
      <c r="M14217" s="11">
        <v>40544</v>
      </c>
      <c r="N14217" s="7" t="s">
        <v>537</v>
      </c>
      <c r="O14217" s="7" t="s">
        <v>505</v>
      </c>
      <c r="P14217" s="10">
        <v>2011</v>
      </c>
      <c r="Q14217" s="12">
        <v>41757</v>
      </c>
      <c r="R14217" s="12">
        <v>41757</v>
      </c>
    </row>
    <row r="14218" spans="1:18" x14ac:dyDescent="0.25">
      <c r="A14218" s="7" t="s">
        <v>50321</v>
      </c>
      <c r="B14218" s="7" t="s">
        <v>50322</v>
      </c>
      <c r="C14218" s="7" t="s">
        <v>50323</v>
      </c>
      <c r="D14218" s="7" t="s">
        <v>50324</v>
      </c>
      <c r="E14218" s="8" t="s">
        <v>87</v>
      </c>
      <c r="F14218" s="8">
        <v>455000</v>
      </c>
      <c r="G14218" s="7" t="s">
        <v>80</v>
      </c>
      <c r="H14218" s="7" t="s">
        <v>24</v>
      </c>
      <c r="I14218" s="9" t="s">
        <v>782</v>
      </c>
      <c r="J14218" s="7" t="s">
        <v>783</v>
      </c>
      <c r="K14218" s="10" t="s">
        <v>784</v>
      </c>
      <c r="L14218" s="7">
        <v>2</v>
      </c>
      <c r="M14218" s="11">
        <v>39203</v>
      </c>
      <c r="N14218" s="7" t="s">
        <v>2755</v>
      </c>
      <c r="O14218" s="7" t="s">
        <v>2756</v>
      </c>
      <c r="P14218" s="10">
        <v>2007</v>
      </c>
      <c r="Q14218" s="12">
        <v>39295</v>
      </c>
      <c r="R14218" s="12">
        <v>39326</v>
      </c>
    </row>
    <row r="14219" spans="1:18" x14ac:dyDescent="0.25">
      <c r="A14219" s="7" t="s">
        <v>50325</v>
      </c>
      <c r="B14219" s="7" t="s">
        <v>50326</v>
      </c>
      <c r="C14219" s="7" t="s">
        <v>50327</v>
      </c>
      <c r="D14219" s="7" t="s">
        <v>625</v>
      </c>
      <c r="E14219" s="8" t="s">
        <v>323</v>
      </c>
      <c r="F14219" s="8">
        <v>400000</v>
      </c>
      <c r="G14219" s="7" t="s">
        <v>35</v>
      </c>
      <c r="H14219" s="7" t="s">
        <v>680</v>
      </c>
      <c r="I14219" s="9"/>
      <c r="J14219" s="7" t="s">
        <v>681</v>
      </c>
      <c r="K14219" s="10" t="s">
        <v>681</v>
      </c>
      <c r="L14219" s="7">
        <v>1</v>
      </c>
      <c r="M14219" s="11">
        <v>40910</v>
      </c>
      <c r="N14219" s="7" t="s">
        <v>111</v>
      </c>
      <c r="O14219" s="7" t="s">
        <v>112</v>
      </c>
      <c r="P14219" s="10">
        <v>2012</v>
      </c>
      <c r="Q14219" s="12">
        <v>41029</v>
      </c>
      <c r="R14219" s="12">
        <v>41029</v>
      </c>
    </row>
    <row r="14220" spans="1:18" x14ac:dyDescent="0.25">
      <c r="A14220" s="7" t="s">
        <v>50328</v>
      </c>
      <c r="B14220" s="7" t="s">
        <v>50329</v>
      </c>
      <c r="C14220" s="7" t="s">
        <v>50330</v>
      </c>
      <c r="D14220" s="7" t="s">
        <v>50331</v>
      </c>
      <c r="E14220" s="8" t="s">
        <v>2536</v>
      </c>
      <c r="F14220" s="8">
        <v>161251</v>
      </c>
      <c r="G14220" s="7" t="s">
        <v>35</v>
      </c>
      <c r="H14220" s="7" t="s">
        <v>4917</v>
      </c>
      <c r="I14220" s="9"/>
      <c r="J14220" s="7" t="s">
        <v>4918</v>
      </c>
      <c r="K14220" s="10" t="s">
        <v>4918</v>
      </c>
      <c r="L14220" s="7">
        <v>4</v>
      </c>
      <c r="M14220" s="11">
        <v>41162</v>
      </c>
      <c r="N14220" s="7" t="s">
        <v>2143</v>
      </c>
      <c r="O14220" s="7" t="s">
        <v>570</v>
      </c>
      <c r="P14220" s="10">
        <v>2012</v>
      </c>
      <c r="Q14220" s="12">
        <v>41121</v>
      </c>
      <c r="R14220" s="12">
        <v>41426</v>
      </c>
    </row>
    <row r="14221" spans="1:18" x14ac:dyDescent="0.25">
      <c r="A14221" s="7" t="s">
        <v>50332</v>
      </c>
      <c r="B14221" s="7" t="s">
        <v>50333</v>
      </c>
      <c r="C14221" s="7" t="s">
        <v>50334</v>
      </c>
      <c r="D14221" s="7" t="s">
        <v>36261</v>
      </c>
      <c r="E14221" s="8" t="s">
        <v>69</v>
      </c>
      <c r="F14221" s="8">
        <v>0</v>
      </c>
      <c r="H14221" s="7" t="s">
        <v>24</v>
      </c>
      <c r="I14221" s="9" t="s">
        <v>188</v>
      </c>
      <c r="J14221" s="7" t="s">
        <v>189</v>
      </c>
      <c r="K14221" s="10" t="s">
        <v>10416</v>
      </c>
      <c r="L14221" s="7">
        <v>1</v>
      </c>
      <c r="M14221" s="11">
        <v>39508</v>
      </c>
      <c r="N14221" s="7" t="s">
        <v>4188</v>
      </c>
      <c r="O14221" s="7" t="s">
        <v>165</v>
      </c>
      <c r="P14221" s="10">
        <v>2008</v>
      </c>
      <c r="Q14221" s="12">
        <v>40544</v>
      </c>
      <c r="R14221" s="12">
        <v>40544</v>
      </c>
    </row>
    <row r="14222" spans="1:18" x14ac:dyDescent="0.25">
      <c r="A14222" s="7" t="s">
        <v>50335</v>
      </c>
      <c r="B14222" s="7" t="s">
        <v>50336</v>
      </c>
      <c r="C14222" s="7" t="s">
        <v>50337</v>
      </c>
      <c r="D14222" s="7" t="s">
        <v>78</v>
      </c>
      <c r="E14222" s="8" t="s">
        <v>79</v>
      </c>
      <c r="F14222" s="8">
        <v>9161897</v>
      </c>
      <c r="G14222" s="7" t="s">
        <v>35</v>
      </c>
      <c r="H14222" s="7" t="s">
        <v>24</v>
      </c>
      <c r="I14222" s="9" t="s">
        <v>36</v>
      </c>
      <c r="J14222" s="7" t="s">
        <v>181</v>
      </c>
      <c r="K14222" s="10" t="s">
        <v>182</v>
      </c>
      <c r="L14222" s="7">
        <v>1</v>
      </c>
      <c r="Q14222" s="12">
        <v>40954</v>
      </c>
      <c r="R14222" s="12">
        <v>40954</v>
      </c>
    </row>
    <row r="14223" spans="1:18" x14ac:dyDescent="0.25">
      <c r="A14223" s="7" t="s">
        <v>50338</v>
      </c>
      <c r="B14223" s="7" t="s">
        <v>50339</v>
      </c>
      <c r="C14223" s="7" t="s">
        <v>50340</v>
      </c>
      <c r="D14223" s="7" t="s">
        <v>1664</v>
      </c>
      <c r="E14223" s="8" t="s">
        <v>1665</v>
      </c>
      <c r="F14223" s="8">
        <v>319943</v>
      </c>
      <c r="G14223" s="7" t="s">
        <v>35</v>
      </c>
      <c r="H14223" s="7" t="s">
        <v>24</v>
      </c>
      <c r="I14223" s="9" t="s">
        <v>36</v>
      </c>
      <c r="J14223" s="7" t="s">
        <v>181</v>
      </c>
      <c r="K14223" s="10" t="s">
        <v>4058</v>
      </c>
      <c r="L14223" s="7">
        <v>1</v>
      </c>
      <c r="M14223" s="11">
        <v>37987</v>
      </c>
      <c r="N14223" s="7" t="s">
        <v>424</v>
      </c>
      <c r="O14223" s="7" t="s">
        <v>425</v>
      </c>
      <c r="P14223" s="10">
        <v>2004</v>
      </c>
      <c r="Q14223" s="12">
        <v>39937</v>
      </c>
      <c r="R14223" s="12">
        <v>39937</v>
      </c>
    </row>
    <row r="14224" spans="1:18" x14ac:dyDescent="0.25">
      <c r="A14224" s="7" t="s">
        <v>50341</v>
      </c>
      <c r="B14224" s="7" t="s">
        <v>50342</v>
      </c>
      <c r="C14224" s="7" t="s">
        <v>50343</v>
      </c>
      <c r="D14224" s="7" t="s">
        <v>50344</v>
      </c>
      <c r="E14224" s="8" t="s">
        <v>69</v>
      </c>
      <c r="F14224" s="8">
        <v>50000</v>
      </c>
      <c r="G14224" s="7" t="s">
        <v>35</v>
      </c>
      <c r="H14224" s="7" t="s">
        <v>24</v>
      </c>
      <c r="I14224" s="9" t="s">
        <v>36</v>
      </c>
      <c r="J14224" s="7" t="s">
        <v>181</v>
      </c>
      <c r="K14224" s="10" t="s">
        <v>695</v>
      </c>
      <c r="L14224" s="7">
        <v>1</v>
      </c>
      <c r="M14224" s="11">
        <v>41153</v>
      </c>
      <c r="N14224" s="7" t="s">
        <v>2143</v>
      </c>
      <c r="O14224" s="7" t="s">
        <v>570</v>
      </c>
      <c r="P14224" s="10">
        <v>2012</v>
      </c>
      <c r="Q14224" s="12">
        <v>41153</v>
      </c>
      <c r="R14224" s="12">
        <v>41153</v>
      </c>
    </row>
    <row r="14225" spans="1:18" x14ac:dyDescent="0.25">
      <c r="A14225" s="7" t="s">
        <v>50345</v>
      </c>
      <c r="B14225" s="7" t="s">
        <v>50346</v>
      </c>
      <c r="C14225" s="7" t="s">
        <v>50347</v>
      </c>
      <c r="D14225" s="7" t="s">
        <v>68</v>
      </c>
      <c r="E14225" s="8" t="s">
        <v>69</v>
      </c>
      <c r="F14225" s="8">
        <v>9025000</v>
      </c>
      <c r="G14225" s="7" t="s">
        <v>35</v>
      </c>
      <c r="H14225" s="7" t="s">
        <v>24</v>
      </c>
      <c r="I14225" s="9" t="s">
        <v>36</v>
      </c>
      <c r="J14225" s="7" t="s">
        <v>37</v>
      </c>
      <c r="K14225" s="10" t="s">
        <v>4559</v>
      </c>
      <c r="L14225" s="7">
        <v>4</v>
      </c>
      <c r="M14225" s="11">
        <v>37257</v>
      </c>
      <c r="N14225" s="7" t="s">
        <v>527</v>
      </c>
      <c r="O14225" s="7" t="s">
        <v>528</v>
      </c>
      <c r="P14225" s="10">
        <v>2002</v>
      </c>
      <c r="Q14225" s="12">
        <v>39922</v>
      </c>
      <c r="R14225" s="12">
        <v>40589</v>
      </c>
    </row>
    <row r="14226" spans="1:18" x14ac:dyDescent="0.25">
      <c r="A14226" s="7" t="s">
        <v>50348</v>
      </c>
      <c r="B14226" s="7" t="s">
        <v>50349</v>
      </c>
      <c r="C14226" s="7" t="s">
        <v>50350</v>
      </c>
      <c r="D14226" s="7" t="s">
        <v>50351</v>
      </c>
      <c r="E14226" s="8" t="s">
        <v>10807</v>
      </c>
      <c r="F14226" s="8">
        <v>654553</v>
      </c>
      <c r="G14226" s="7" t="s">
        <v>35</v>
      </c>
      <c r="H14226" s="7" t="s">
        <v>626</v>
      </c>
      <c r="I14226" s="9"/>
      <c r="J14226" s="7" t="s">
        <v>1398</v>
      </c>
      <c r="K14226" s="10" t="s">
        <v>1398</v>
      </c>
      <c r="L14226" s="7">
        <v>1</v>
      </c>
      <c r="M14226" s="11">
        <v>41579</v>
      </c>
      <c r="N14226" s="7" t="s">
        <v>4114</v>
      </c>
      <c r="O14226" s="7" t="s">
        <v>140</v>
      </c>
      <c r="P14226" s="10">
        <v>2013</v>
      </c>
      <c r="Q14226" s="12">
        <v>41333</v>
      </c>
      <c r="R14226" s="12">
        <v>41333</v>
      </c>
    </row>
    <row r="14227" spans="1:18" x14ac:dyDescent="0.25">
      <c r="A14227" s="7" t="s">
        <v>50352</v>
      </c>
      <c r="B14227" s="7" t="s">
        <v>50353</v>
      </c>
      <c r="C14227" s="7" t="s">
        <v>50354</v>
      </c>
      <c r="D14227" s="7" t="s">
        <v>50355</v>
      </c>
      <c r="E14227" s="8" t="s">
        <v>738</v>
      </c>
      <c r="F14227" s="8">
        <v>500000</v>
      </c>
      <c r="G14227" s="7" t="s">
        <v>35</v>
      </c>
      <c r="H14227" s="7" t="s">
        <v>24</v>
      </c>
      <c r="I14227" s="9" t="s">
        <v>36</v>
      </c>
      <c r="J14227" s="7" t="s">
        <v>181</v>
      </c>
      <c r="K14227" s="10" t="s">
        <v>182</v>
      </c>
      <c r="L14227" s="7">
        <v>3</v>
      </c>
      <c r="M14227" s="11">
        <v>39083</v>
      </c>
      <c r="N14227" s="7" t="s">
        <v>88</v>
      </c>
      <c r="O14227" s="7" t="s">
        <v>89</v>
      </c>
      <c r="P14227" s="10">
        <v>2007</v>
      </c>
      <c r="Q14227" s="12">
        <v>40822</v>
      </c>
      <c r="R14227" s="12">
        <v>41598</v>
      </c>
    </row>
    <row r="14228" spans="1:18" x14ac:dyDescent="0.25">
      <c r="A14228" s="7" t="s">
        <v>50356</v>
      </c>
      <c r="B14228" s="7" t="s">
        <v>50357</v>
      </c>
      <c r="C14228" s="7" t="s">
        <v>50358</v>
      </c>
      <c r="F14228" s="8">
        <v>0</v>
      </c>
      <c r="G14228" s="7" t="s">
        <v>35</v>
      </c>
      <c r="H14228" s="7" t="s">
        <v>680</v>
      </c>
      <c r="I14228" s="9"/>
      <c r="J14228" s="7" t="s">
        <v>681</v>
      </c>
      <c r="K14228" s="10" t="s">
        <v>3935</v>
      </c>
      <c r="L14228" s="7">
        <v>1</v>
      </c>
      <c r="Q14228" s="12">
        <v>41044</v>
      </c>
      <c r="R14228" s="12">
        <v>41044</v>
      </c>
    </row>
    <row r="14229" spans="1:18" x14ac:dyDescent="0.25">
      <c r="A14229" s="7" t="s">
        <v>50359</v>
      </c>
      <c r="B14229" s="7" t="s">
        <v>50360</v>
      </c>
      <c r="C14229" s="7" t="s">
        <v>50361</v>
      </c>
      <c r="D14229" s="7" t="s">
        <v>50362</v>
      </c>
      <c r="E14229" s="8" t="s">
        <v>909</v>
      </c>
      <c r="F14229" s="8">
        <v>200000</v>
      </c>
      <c r="G14229" s="7" t="s">
        <v>80</v>
      </c>
      <c r="H14229" s="7" t="s">
        <v>1347</v>
      </c>
      <c r="I14229" s="9"/>
      <c r="J14229" s="7" t="s">
        <v>1348</v>
      </c>
      <c r="K14229" s="10" t="s">
        <v>1348</v>
      </c>
      <c r="L14229" s="7">
        <v>1</v>
      </c>
      <c r="M14229" s="11">
        <v>40442</v>
      </c>
      <c r="N14229" s="7" t="s">
        <v>976</v>
      </c>
      <c r="O14229" s="7" t="s">
        <v>184</v>
      </c>
      <c r="P14229" s="10">
        <v>2010</v>
      </c>
      <c r="Q14229" s="12">
        <v>40939</v>
      </c>
      <c r="R14229" s="12">
        <v>40939</v>
      </c>
    </row>
    <row r="14230" spans="1:18" x14ac:dyDescent="0.25">
      <c r="A14230" s="7" t="s">
        <v>50363</v>
      </c>
      <c r="B14230" s="7" t="s">
        <v>50364</v>
      </c>
      <c r="C14230" s="7" t="s">
        <v>50365</v>
      </c>
      <c r="D14230" s="7" t="s">
        <v>68</v>
      </c>
      <c r="E14230" s="8" t="s">
        <v>69</v>
      </c>
      <c r="F14230" s="8">
        <v>20000000</v>
      </c>
      <c r="G14230" s="7" t="s">
        <v>23</v>
      </c>
      <c r="H14230" s="7" t="s">
        <v>24</v>
      </c>
      <c r="I14230" s="9" t="s">
        <v>36</v>
      </c>
      <c r="J14230" s="7" t="s">
        <v>181</v>
      </c>
      <c r="K14230" s="10" t="s">
        <v>3663</v>
      </c>
      <c r="L14230" s="7">
        <v>1</v>
      </c>
      <c r="M14230" s="11">
        <v>35796</v>
      </c>
      <c r="N14230" s="7" t="s">
        <v>674</v>
      </c>
      <c r="O14230" s="7" t="s">
        <v>675</v>
      </c>
      <c r="P14230" s="10">
        <v>1998</v>
      </c>
      <c r="Q14230" s="12">
        <v>38615</v>
      </c>
      <c r="R14230" s="12">
        <v>38615</v>
      </c>
    </row>
    <row r="14231" spans="1:18" x14ac:dyDescent="0.25">
      <c r="A14231" s="7" t="s">
        <v>50366</v>
      </c>
      <c r="B14231" s="7" t="s">
        <v>50367</v>
      </c>
      <c r="C14231" s="7" t="s">
        <v>50368</v>
      </c>
      <c r="D14231" s="7" t="s">
        <v>625</v>
      </c>
      <c r="E14231" s="8" t="s">
        <v>323</v>
      </c>
      <c r="F14231" s="8">
        <v>2200000</v>
      </c>
      <c r="G14231" s="7" t="s">
        <v>35</v>
      </c>
      <c r="H14231" s="7" t="s">
        <v>24</v>
      </c>
      <c r="I14231" s="9" t="s">
        <v>36</v>
      </c>
      <c r="J14231" s="7" t="s">
        <v>181</v>
      </c>
      <c r="K14231" s="10" t="s">
        <v>182</v>
      </c>
      <c r="L14231" s="7">
        <v>3</v>
      </c>
      <c r="M14231" s="11">
        <v>40909</v>
      </c>
      <c r="N14231" s="7" t="s">
        <v>111</v>
      </c>
      <c r="O14231" s="7" t="s">
        <v>112</v>
      </c>
      <c r="P14231" s="10">
        <v>2012</v>
      </c>
      <c r="Q14231" s="12">
        <v>40909</v>
      </c>
      <c r="R14231" s="12">
        <v>41607</v>
      </c>
    </row>
    <row r="14232" spans="1:18" x14ac:dyDescent="0.25">
      <c r="A14232" s="7" t="s">
        <v>50369</v>
      </c>
      <c r="B14232" s="7" t="s">
        <v>50370</v>
      </c>
      <c r="C14232" s="7" t="s">
        <v>50371</v>
      </c>
      <c r="D14232" s="7" t="s">
        <v>68</v>
      </c>
      <c r="E14232" s="8" t="s">
        <v>69</v>
      </c>
      <c r="F14232" s="8">
        <v>8000000</v>
      </c>
      <c r="G14232" s="7" t="s">
        <v>23</v>
      </c>
      <c r="H14232" s="7" t="s">
        <v>24</v>
      </c>
      <c r="I14232" s="9" t="s">
        <v>1321</v>
      </c>
      <c r="J14232" s="7" t="s">
        <v>613</v>
      </c>
      <c r="K14232" s="10" t="s">
        <v>3390</v>
      </c>
      <c r="L14232" s="7">
        <v>1</v>
      </c>
      <c r="M14232" s="11">
        <v>34335</v>
      </c>
      <c r="N14232" s="7" t="s">
        <v>3155</v>
      </c>
      <c r="O14232" s="7" t="s">
        <v>3156</v>
      </c>
      <c r="P14232" s="10">
        <v>1994</v>
      </c>
      <c r="Q14232" s="12">
        <v>38755</v>
      </c>
      <c r="R14232" s="12">
        <v>38755</v>
      </c>
    </row>
    <row r="14233" spans="1:18" x14ac:dyDescent="0.25">
      <c r="A14233" s="7" t="s">
        <v>50372</v>
      </c>
      <c r="B14233" s="7" t="s">
        <v>50373</v>
      </c>
      <c r="C14233" s="7" t="s">
        <v>50374</v>
      </c>
      <c r="D14233" s="7" t="s">
        <v>50375</v>
      </c>
      <c r="E14233" s="8" t="s">
        <v>476</v>
      </c>
      <c r="F14233" s="8">
        <v>50000</v>
      </c>
      <c r="G14233" s="7" t="s">
        <v>80</v>
      </c>
      <c r="H14233" s="7" t="s">
        <v>477</v>
      </c>
      <c r="I14233" s="9"/>
      <c r="J14233" s="7" t="s">
        <v>478</v>
      </c>
      <c r="K14233" s="10" t="s">
        <v>478</v>
      </c>
      <c r="L14233" s="7">
        <v>1</v>
      </c>
      <c r="M14233" s="11">
        <v>41183</v>
      </c>
      <c r="N14233" s="7" t="s">
        <v>45</v>
      </c>
      <c r="O14233" s="7" t="s">
        <v>46</v>
      </c>
      <c r="P14233" s="10">
        <v>2012</v>
      </c>
      <c r="Q14233" s="12">
        <v>40330</v>
      </c>
      <c r="R14233" s="12">
        <v>40330</v>
      </c>
    </row>
    <row r="14234" spans="1:18" x14ac:dyDescent="0.25">
      <c r="A14234" s="7" t="s">
        <v>50376</v>
      </c>
      <c r="B14234" s="7" t="s">
        <v>50377</v>
      </c>
      <c r="C14234" s="7" t="s">
        <v>50378</v>
      </c>
      <c r="D14234" s="7" t="s">
        <v>29099</v>
      </c>
      <c r="E14234" s="8" t="s">
        <v>3662</v>
      </c>
      <c r="F14234" s="8">
        <v>21000000</v>
      </c>
      <c r="G14234" s="7" t="s">
        <v>35</v>
      </c>
      <c r="H14234" s="7" t="s">
        <v>24</v>
      </c>
      <c r="I14234" s="9" t="s">
        <v>6145</v>
      </c>
      <c r="J14234" s="7" t="s">
        <v>613</v>
      </c>
      <c r="K14234" s="10" t="s">
        <v>6146</v>
      </c>
      <c r="L14234" s="7">
        <v>2</v>
      </c>
      <c r="M14234" s="11">
        <v>39448</v>
      </c>
      <c r="N14234" s="7" t="s">
        <v>164</v>
      </c>
      <c r="O14234" s="7" t="s">
        <v>165</v>
      </c>
      <c r="P14234" s="10">
        <v>2008</v>
      </c>
      <c r="Q14234" s="12">
        <v>40423</v>
      </c>
      <c r="R14234" s="12">
        <v>41135</v>
      </c>
    </row>
    <row r="14235" spans="1:18" x14ac:dyDescent="0.25">
      <c r="A14235" s="7" t="s">
        <v>50379</v>
      </c>
      <c r="B14235" s="7" t="s">
        <v>50380</v>
      </c>
      <c r="C14235" s="7" t="s">
        <v>50381</v>
      </c>
      <c r="D14235" s="7" t="s">
        <v>50382</v>
      </c>
      <c r="E14235" s="8" t="s">
        <v>228</v>
      </c>
      <c r="F14235" s="8">
        <v>6250000</v>
      </c>
      <c r="G14235" s="7" t="s">
        <v>35</v>
      </c>
      <c r="H14235" s="7" t="s">
        <v>24</v>
      </c>
      <c r="I14235" s="9" t="s">
        <v>281</v>
      </c>
      <c r="J14235" s="7" t="s">
        <v>282</v>
      </c>
      <c r="K14235" s="10" t="s">
        <v>32512</v>
      </c>
      <c r="L14235" s="7">
        <v>3</v>
      </c>
      <c r="M14235" s="11">
        <v>40422</v>
      </c>
      <c r="N14235" s="7" t="s">
        <v>976</v>
      </c>
      <c r="O14235" s="7" t="s">
        <v>184</v>
      </c>
      <c r="P14235" s="10">
        <v>2010</v>
      </c>
      <c r="Q14235" s="12">
        <v>40703</v>
      </c>
      <c r="R14235" s="12">
        <v>41780</v>
      </c>
    </row>
    <row r="14236" spans="1:18" x14ac:dyDescent="0.25">
      <c r="A14236" s="7" t="s">
        <v>50383</v>
      </c>
      <c r="B14236" s="7" t="s">
        <v>50384</v>
      </c>
      <c r="C14236" s="7" t="s">
        <v>50385</v>
      </c>
      <c r="D14236" s="7" t="s">
        <v>50386</v>
      </c>
      <c r="E14236" s="8" t="s">
        <v>87</v>
      </c>
      <c r="F14236" s="8">
        <v>1350000</v>
      </c>
      <c r="G14236" s="7" t="s">
        <v>35</v>
      </c>
      <c r="H14236" s="7" t="s">
        <v>196</v>
      </c>
      <c r="I14236" s="9"/>
      <c r="J14236" s="7" t="s">
        <v>197</v>
      </c>
      <c r="K14236" s="10" t="s">
        <v>197</v>
      </c>
      <c r="L14236" s="7">
        <v>1</v>
      </c>
      <c r="M14236" s="11">
        <v>41081</v>
      </c>
      <c r="N14236" s="7" t="s">
        <v>28</v>
      </c>
      <c r="O14236" s="7" t="s">
        <v>29</v>
      </c>
      <c r="P14236" s="10">
        <v>2012</v>
      </c>
      <c r="Q14236" s="12">
        <v>41446</v>
      </c>
      <c r="R14236" s="12">
        <v>41446</v>
      </c>
    </row>
    <row r="14237" spans="1:18" x14ac:dyDescent="0.25">
      <c r="A14237" s="7" t="s">
        <v>50387</v>
      </c>
      <c r="B14237" s="7" t="s">
        <v>50388</v>
      </c>
      <c r="C14237" s="7" t="s">
        <v>50389</v>
      </c>
      <c r="D14237" s="7" t="s">
        <v>50390</v>
      </c>
      <c r="E14237" s="8" t="s">
        <v>4903</v>
      </c>
      <c r="F14237" s="8">
        <v>2432000</v>
      </c>
      <c r="G14237" s="7" t="s">
        <v>35</v>
      </c>
      <c r="H14237" s="7" t="s">
        <v>24</v>
      </c>
      <c r="I14237" s="9" t="s">
        <v>36</v>
      </c>
      <c r="J14237" s="7" t="s">
        <v>181</v>
      </c>
      <c r="K14237" s="10" t="s">
        <v>182</v>
      </c>
      <c r="L14237" s="7">
        <v>1</v>
      </c>
      <c r="M14237" s="11">
        <v>40885</v>
      </c>
      <c r="N14237" s="7" t="s">
        <v>595</v>
      </c>
      <c r="O14237" s="7" t="s">
        <v>74</v>
      </c>
      <c r="P14237" s="10">
        <v>2011</v>
      </c>
      <c r="Q14237" s="12">
        <v>41467</v>
      </c>
      <c r="R14237" s="12">
        <v>41467</v>
      </c>
    </row>
    <row r="14238" spans="1:18" x14ac:dyDescent="0.25">
      <c r="A14238" s="7" t="s">
        <v>50391</v>
      </c>
      <c r="B14238" s="7" t="s">
        <v>50392</v>
      </c>
      <c r="C14238" s="7" t="s">
        <v>50393</v>
      </c>
      <c r="D14238" s="7" t="s">
        <v>7833</v>
      </c>
      <c r="E14238" s="8" t="s">
        <v>2130</v>
      </c>
      <c r="F14238" s="8">
        <v>55000000</v>
      </c>
      <c r="G14238" s="7" t="s">
        <v>35</v>
      </c>
      <c r="H14238" s="7" t="s">
        <v>24</v>
      </c>
      <c r="I14238" s="9" t="s">
        <v>1321</v>
      </c>
      <c r="J14238" s="7" t="s">
        <v>7696</v>
      </c>
      <c r="K14238" s="10" t="s">
        <v>7696</v>
      </c>
      <c r="L14238" s="7">
        <v>1</v>
      </c>
      <c r="M14238" s="11">
        <v>33970</v>
      </c>
      <c r="N14238" s="7" t="s">
        <v>2694</v>
      </c>
      <c r="O14238" s="7" t="s">
        <v>2695</v>
      </c>
      <c r="P14238" s="10">
        <v>1993</v>
      </c>
      <c r="Q14238" s="12">
        <v>41655</v>
      </c>
      <c r="R14238" s="12">
        <v>41655</v>
      </c>
    </row>
    <row r="14239" spans="1:18" x14ac:dyDescent="0.25">
      <c r="A14239" s="7" t="s">
        <v>50394</v>
      </c>
      <c r="B14239" s="7" t="s">
        <v>50395</v>
      </c>
      <c r="C14239" s="7" t="s">
        <v>50396</v>
      </c>
      <c r="D14239" s="7" t="s">
        <v>136</v>
      </c>
      <c r="E14239" s="8" t="s">
        <v>137</v>
      </c>
      <c r="F14239" s="8">
        <v>4000000</v>
      </c>
      <c r="G14239" s="7" t="s">
        <v>35</v>
      </c>
      <c r="H14239" s="7" t="s">
        <v>24</v>
      </c>
      <c r="I14239" s="9" t="s">
        <v>2095</v>
      </c>
      <c r="J14239" s="7" t="s">
        <v>2314</v>
      </c>
      <c r="K14239" s="10" t="s">
        <v>2314</v>
      </c>
      <c r="L14239" s="7">
        <v>1</v>
      </c>
      <c r="Q14239" s="12">
        <v>41669</v>
      </c>
      <c r="R14239" s="12">
        <v>41669</v>
      </c>
    </row>
    <row r="14240" spans="1:18" x14ac:dyDescent="0.25">
      <c r="A14240" s="7" t="s">
        <v>50397</v>
      </c>
      <c r="B14240" s="7" t="s">
        <v>50398</v>
      </c>
      <c r="C14240" s="7" t="s">
        <v>50399</v>
      </c>
      <c r="D14240" s="7" t="s">
        <v>1664</v>
      </c>
      <c r="E14240" s="8" t="s">
        <v>1665</v>
      </c>
      <c r="F14240" s="8">
        <v>5850000</v>
      </c>
      <c r="H14240" s="7" t="s">
        <v>24</v>
      </c>
      <c r="I14240" s="9" t="s">
        <v>188</v>
      </c>
      <c r="J14240" s="7" t="s">
        <v>189</v>
      </c>
      <c r="K14240" s="10" t="s">
        <v>461</v>
      </c>
      <c r="L14240" s="7">
        <v>1</v>
      </c>
      <c r="M14240" s="11">
        <v>26299</v>
      </c>
      <c r="N14240" s="7" t="s">
        <v>2868</v>
      </c>
      <c r="O14240" s="7" t="s">
        <v>2869</v>
      </c>
      <c r="P14240" s="10">
        <v>1972</v>
      </c>
      <c r="Q14240" s="12">
        <v>41730</v>
      </c>
      <c r="R14240" s="12">
        <v>41730</v>
      </c>
    </row>
    <row r="14241" spans="1:18" x14ac:dyDescent="0.25">
      <c r="A14241" s="7" t="s">
        <v>50400</v>
      </c>
      <c r="B14241" s="7" t="s">
        <v>50401</v>
      </c>
      <c r="C14241" s="7" t="s">
        <v>50402</v>
      </c>
      <c r="D14241" s="7" t="s">
        <v>68</v>
      </c>
      <c r="E14241" s="8" t="s">
        <v>69</v>
      </c>
      <c r="F14241" s="8">
        <v>1583949</v>
      </c>
      <c r="G14241" s="7" t="s">
        <v>35</v>
      </c>
      <c r="H14241" s="7" t="s">
        <v>205</v>
      </c>
      <c r="I14241" s="9"/>
      <c r="J14241" s="7" t="s">
        <v>8076</v>
      </c>
      <c r="K14241" s="10" t="s">
        <v>8076</v>
      </c>
      <c r="L14241" s="7">
        <v>2</v>
      </c>
      <c r="Q14241" s="12">
        <v>40940</v>
      </c>
      <c r="R14241" s="12">
        <v>41518</v>
      </c>
    </row>
    <row r="14242" spans="1:18" x14ac:dyDescent="0.25">
      <c r="A14242" s="7" t="s">
        <v>50403</v>
      </c>
      <c r="B14242" s="7" t="s">
        <v>50404</v>
      </c>
      <c r="C14242" s="7" t="s">
        <v>50405</v>
      </c>
      <c r="D14242" s="7" t="s">
        <v>275</v>
      </c>
      <c r="E14242" s="8" t="s">
        <v>276</v>
      </c>
      <c r="F14242" s="8">
        <v>12541765</v>
      </c>
      <c r="G14242" s="7" t="s">
        <v>35</v>
      </c>
      <c r="H14242" s="7" t="s">
        <v>24</v>
      </c>
      <c r="I14242" s="9" t="s">
        <v>1043</v>
      </c>
      <c r="J14242" s="7" t="s">
        <v>1044</v>
      </c>
      <c r="K14242" s="10" t="s">
        <v>1119</v>
      </c>
      <c r="L14242" s="7">
        <v>2</v>
      </c>
      <c r="Q14242" s="12">
        <v>40942</v>
      </c>
      <c r="R14242" s="12">
        <v>41156</v>
      </c>
    </row>
    <row r="14243" spans="1:18" x14ac:dyDescent="0.25">
      <c r="A14243" s="7" t="s">
        <v>50406</v>
      </c>
      <c r="B14243" s="7" t="s">
        <v>50407</v>
      </c>
      <c r="C14243" s="7" t="s">
        <v>50408</v>
      </c>
      <c r="D14243" s="7" t="s">
        <v>1664</v>
      </c>
      <c r="E14243" s="8" t="s">
        <v>1665</v>
      </c>
      <c r="F14243" s="8">
        <v>150000</v>
      </c>
      <c r="G14243" s="7" t="s">
        <v>35</v>
      </c>
      <c r="H14243" s="7" t="s">
        <v>24</v>
      </c>
      <c r="I14243" s="9" t="s">
        <v>1166</v>
      </c>
      <c r="J14243" s="7" t="s">
        <v>1167</v>
      </c>
      <c r="K14243" s="10" t="s">
        <v>1167</v>
      </c>
      <c r="L14243" s="7">
        <v>1</v>
      </c>
      <c r="M14243" s="11">
        <v>39934</v>
      </c>
      <c r="N14243" s="7" t="s">
        <v>407</v>
      </c>
      <c r="O14243" s="7" t="s">
        <v>251</v>
      </c>
      <c r="P14243" s="10">
        <v>2009</v>
      </c>
      <c r="Q14243" s="12">
        <v>41354</v>
      </c>
      <c r="R14243" s="12">
        <v>41354</v>
      </c>
    </row>
    <row r="14244" spans="1:18" x14ac:dyDescent="0.25">
      <c r="A14244" s="7" t="s">
        <v>50409</v>
      </c>
      <c r="B14244" s="7" t="s">
        <v>50410</v>
      </c>
      <c r="C14244" s="7" t="s">
        <v>50411</v>
      </c>
      <c r="D14244" s="7" t="s">
        <v>16912</v>
      </c>
      <c r="E14244" s="8" t="s">
        <v>239</v>
      </c>
      <c r="F14244" s="8">
        <v>1100000</v>
      </c>
      <c r="G14244" s="7" t="s">
        <v>35</v>
      </c>
      <c r="H14244" s="7" t="s">
        <v>24</v>
      </c>
      <c r="I14244" s="9" t="s">
        <v>36</v>
      </c>
      <c r="J14244" s="7" t="s">
        <v>181</v>
      </c>
      <c r="K14244" s="10" t="s">
        <v>182</v>
      </c>
      <c r="L14244" s="7">
        <v>1</v>
      </c>
      <c r="M14244" s="11">
        <v>40179</v>
      </c>
      <c r="N14244" s="7" t="s">
        <v>96</v>
      </c>
      <c r="O14244" s="7" t="s">
        <v>97</v>
      </c>
      <c r="P14244" s="10">
        <v>2010</v>
      </c>
      <c r="Q14244" s="12">
        <v>40634</v>
      </c>
      <c r="R14244" s="12">
        <v>40634</v>
      </c>
    </row>
    <row r="14245" spans="1:18" x14ac:dyDescent="0.25">
      <c r="A14245" s="7" t="s">
        <v>50412</v>
      </c>
      <c r="B14245" s="7" t="s">
        <v>50413</v>
      </c>
      <c r="C14245" s="7" t="s">
        <v>50414</v>
      </c>
      <c r="D14245" s="7" t="s">
        <v>29136</v>
      </c>
      <c r="E14245" s="8" t="s">
        <v>533</v>
      </c>
      <c r="F14245" s="8">
        <v>453500</v>
      </c>
      <c r="G14245" s="7" t="s">
        <v>35</v>
      </c>
      <c r="H14245" s="7" t="s">
        <v>24</v>
      </c>
      <c r="I14245" s="9" t="s">
        <v>25</v>
      </c>
      <c r="J14245" s="7" t="s">
        <v>26</v>
      </c>
      <c r="K14245" s="10" t="s">
        <v>27</v>
      </c>
      <c r="L14245" s="7">
        <v>3</v>
      </c>
      <c r="M14245" s="11">
        <v>40909</v>
      </c>
      <c r="N14245" s="7" t="s">
        <v>111</v>
      </c>
      <c r="O14245" s="7" t="s">
        <v>112</v>
      </c>
      <c r="P14245" s="10">
        <v>2012</v>
      </c>
      <c r="Q14245" s="12">
        <v>40974</v>
      </c>
      <c r="R14245" s="12">
        <v>41943</v>
      </c>
    </row>
    <row r="14246" spans="1:18" x14ac:dyDescent="0.25">
      <c r="A14246" s="7" t="s">
        <v>50415</v>
      </c>
      <c r="B14246" s="7" t="s">
        <v>50416</v>
      </c>
      <c r="D14246" s="7" t="s">
        <v>144</v>
      </c>
      <c r="E14246" s="8" t="s">
        <v>145</v>
      </c>
      <c r="F14246" s="8">
        <v>0</v>
      </c>
      <c r="G14246" s="7" t="s">
        <v>35</v>
      </c>
      <c r="H14246" s="7" t="s">
        <v>24</v>
      </c>
      <c r="I14246" s="9" t="s">
        <v>129</v>
      </c>
      <c r="J14246" s="7" t="s">
        <v>130</v>
      </c>
      <c r="K14246" s="10" t="s">
        <v>130</v>
      </c>
      <c r="L14246" s="7">
        <v>1</v>
      </c>
      <c r="M14246" s="11">
        <v>40222</v>
      </c>
      <c r="N14246" s="7" t="s">
        <v>2575</v>
      </c>
      <c r="O14246" s="7" t="s">
        <v>97</v>
      </c>
      <c r="P14246" s="10">
        <v>2010</v>
      </c>
      <c r="Q14246" s="12">
        <v>40739</v>
      </c>
      <c r="R14246" s="12">
        <v>40739</v>
      </c>
    </row>
    <row r="14247" spans="1:18" x14ac:dyDescent="0.25">
      <c r="A14247" s="7" t="s">
        <v>50417</v>
      </c>
      <c r="B14247" s="7" t="s">
        <v>50418</v>
      </c>
      <c r="C14247" s="7" t="s">
        <v>50419</v>
      </c>
      <c r="D14247" s="7" t="s">
        <v>50420</v>
      </c>
      <c r="E14247" s="8" t="s">
        <v>422</v>
      </c>
      <c r="F14247" s="8">
        <v>750000</v>
      </c>
      <c r="G14247" s="7" t="s">
        <v>23</v>
      </c>
      <c r="H14247" s="7" t="s">
        <v>24</v>
      </c>
      <c r="I14247" s="9" t="s">
        <v>782</v>
      </c>
      <c r="J14247" s="7" t="s">
        <v>783</v>
      </c>
      <c r="K14247" s="10" t="s">
        <v>784</v>
      </c>
      <c r="L14247" s="7">
        <v>3</v>
      </c>
      <c r="M14247" s="11">
        <v>39675</v>
      </c>
      <c r="N14247" s="7" t="s">
        <v>2048</v>
      </c>
      <c r="O14247" s="7" t="s">
        <v>2049</v>
      </c>
      <c r="P14247" s="10">
        <v>2008</v>
      </c>
      <c r="Q14247" s="12">
        <v>40031</v>
      </c>
      <c r="R14247" s="12">
        <v>40818</v>
      </c>
    </row>
    <row r="14248" spans="1:18" x14ac:dyDescent="0.25">
      <c r="A14248" s="7" t="s">
        <v>50421</v>
      </c>
      <c r="B14248" s="7" t="s">
        <v>50422</v>
      </c>
      <c r="C14248" s="7" t="s">
        <v>50423</v>
      </c>
      <c r="D14248" s="7" t="s">
        <v>50424</v>
      </c>
      <c r="E14248" s="8" t="s">
        <v>228</v>
      </c>
      <c r="F14248" s="8">
        <v>1504995</v>
      </c>
      <c r="G14248" s="7" t="s">
        <v>35</v>
      </c>
      <c r="H14248" s="7" t="s">
        <v>24</v>
      </c>
      <c r="I14248" s="9" t="s">
        <v>36</v>
      </c>
      <c r="J14248" s="7" t="s">
        <v>181</v>
      </c>
      <c r="K14248" s="10" t="s">
        <v>5143</v>
      </c>
      <c r="L14248" s="7">
        <v>2</v>
      </c>
      <c r="Q14248" s="12">
        <v>40591</v>
      </c>
      <c r="R14248" s="12">
        <v>41283</v>
      </c>
    </row>
    <row r="14249" spans="1:18" x14ac:dyDescent="0.25">
      <c r="A14249" s="7" t="s">
        <v>50425</v>
      </c>
      <c r="B14249" s="7" t="s">
        <v>50426</v>
      </c>
      <c r="C14249" s="7" t="s">
        <v>50427</v>
      </c>
      <c r="D14249" s="7" t="s">
        <v>532</v>
      </c>
      <c r="E14249" s="8" t="s">
        <v>533</v>
      </c>
      <c r="F14249" s="8">
        <v>3100000</v>
      </c>
      <c r="G14249" s="7" t="s">
        <v>35</v>
      </c>
      <c r="H14249" s="7" t="s">
        <v>24</v>
      </c>
      <c r="I14249" s="9" t="s">
        <v>36</v>
      </c>
      <c r="J14249" s="7" t="s">
        <v>181</v>
      </c>
      <c r="K14249" s="10" t="s">
        <v>7915</v>
      </c>
      <c r="L14249" s="7">
        <v>1</v>
      </c>
      <c r="M14249" s="11">
        <v>40575</v>
      </c>
      <c r="N14249" s="7" t="s">
        <v>504</v>
      </c>
      <c r="O14249" s="7" t="s">
        <v>505</v>
      </c>
      <c r="P14249" s="10">
        <v>2011</v>
      </c>
      <c r="Q14249" s="12">
        <v>40707</v>
      </c>
      <c r="R14249" s="12">
        <v>40707</v>
      </c>
    </row>
    <row r="14250" spans="1:18" x14ac:dyDescent="0.25">
      <c r="A14250" s="7" t="s">
        <v>50428</v>
      </c>
      <c r="B14250" s="7" t="s">
        <v>50429</v>
      </c>
      <c r="C14250" s="7" t="s">
        <v>50430</v>
      </c>
      <c r="D14250" s="7" t="s">
        <v>50431</v>
      </c>
      <c r="E14250" s="8" t="s">
        <v>4903</v>
      </c>
      <c r="F14250" s="8">
        <v>150000</v>
      </c>
      <c r="G14250" s="7" t="s">
        <v>35</v>
      </c>
      <c r="H14250" s="7" t="s">
        <v>4129</v>
      </c>
      <c r="I14250" s="9"/>
      <c r="J14250" s="7" t="s">
        <v>4130</v>
      </c>
      <c r="K14250" s="10" t="s">
        <v>4130</v>
      </c>
      <c r="L14250" s="7">
        <v>2</v>
      </c>
      <c r="M14250" s="11">
        <v>41671</v>
      </c>
      <c r="N14250" s="7" t="s">
        <v>1308</v>
      </c>
      <c r="O14250" s="7" t="s">
        <v>64</v>
      </c>
      <c r="P14250" s="10">
        <v>2014</v>
      </c>
      <c r="Q14250" s="12">
        <v>41640</v>
      </c>
      <c r="R14250" s="12">
        <v>41943</v>
      </c>
    </row>
    <row r="14251" spans="1:18" x14ac:dyDescent="0.25">
      <c r="A14251" s="7" t="s">
        <v>50432</v>
      </c>
      <c r="B14251" s="7" t="s">
        <v>50433</v>
      </c>
      <c r="C14251" s="7" t="s">
        <v>50434</v>
      </c>
      <c r="D14251" s="7" t="s">
        <v>7655</v>
      </c>
      <c r="E14251" s="8" t="s">
        <v>1665</v>
      </c>
      <c r="F14251" s="8">
        <v>5115000</v>
      </c>
      <c r="G14251" s="7" t="s">
        <v>35</v>
      </c>
      <c r="H14251" s="7" t="s">
        <v>24</v>
      </c>
      <c r="I14251" s="9" t="s">
        <v>2095</v>
      </c>
      <c r="J14251" s="7" t="s">
        <v>2314</v>
      </c>
      <c r="K14251" s="10" t="s">
        <v>2314</v>
      </c>
      <c r="L14251" s="7">
        <v>5</v>
      </c>
      <c r="M14251" s="11">
        <v>41030</v>
      </c>
      <c r="N14251" s="7" t="s">
        <v>1953</v>
      </c>
      <c r="O14251" s="7" t="s">
        <v>29</v>
      </c>
      <c r="P14251" s="10">
        <v>2012</v>
      </c>
      <c r="Q14251" s="12">
        <v>40913</v>
      </c>
      <c r="R14251" s="12">
        <v>41948</v>
      </c>
    </row>
    <row r="14252" spans="1:18" x14ac:dyDescent="0.25">
      <c r="A14252" s="7" t="s">
        <v>50435</v>
      </c>
      <c r="B14252" s="7" t="s">
        <v>50436</v>
      </c>
      <c r="C14252" s="7" t="s">
        <v>50437</v>
      </c>
      <c r="D14252" s="7" t="s">
        <v>68</v>
      </c>
      <c r="E14252" s="8" t="s">
        <v>69</v>
      </c>
      <c r="F14252" s="8">
        <v>290000000</v>
      </c>
      <c r="G14252" s="7" t="s">
        <v>35</v>
      </c>
      <c r="H14252" s="7" t="s">
        <v>24</v>
      </c>
      <c r="I14252" s="9" t="s">
        <v>36</v>
      </c>
      <c r="J14252" s="7" t="s">
        <v>181</v>
      </c>
      <c r="K14252" s="10" t="s">
        <v>1184</v>
      </c>
      <c r="L14252" s="7">
        <v>10</v>
      </c>
      <c r="M14252" s="11">
        <v>39264</v>
      </c>
      <c r="N14252" s="7" t="s">
        <v>1018</v>
      </c>
      <c r="O14252" s="7" t="s">
        <v>643</v>
      </c>
      <c r="P14252" s="10">
        <v>2007</v>
      </c>
      <c r="Q14252" s="12">
        <v>38777</v>
      </c>
      <c r="R14252" s="12">
        <v>41952</v>
      </c>
    </row>
    <row r="14253" spans="1:18" x14ac:dyDescent="0.25">
      <c r="A14253" s="7" t="s">
        <v>50438</v>
      </c>
      <c r="B14253" s="7" t="s">
        <v>50439</v>
      </c>
      <c r="C14253" s="7" t="s">
        <v>50440</v>
      </c>
      <c r="D14253" s="7" t="s">
        <v>3704</v>
      </c>
      <c r="E14253" s="8" t="s">
        <v>434</v>
      </c>
      <c r="F14253" s="8">
        <v>0</v>
      </c>
      <c r="G14253" s="7" t="s">
        <v>35</v>
      </c>
      <c r="H14253" s="7" t="s">
        <v>240</v>
      </c>
      <c r="I14253" s="9" t="s">
        <v>2853</v>
      </c>
      <c r="J14253" s="7" t="s">
        <v>2854</v>
      </c>
      <c r="K14253" s="10" t="s">
        <v>2855</v>
      </c>
      <c r="L14253" s="7">
        <v>1</v>
      </c>
      <c r="M14253" s="11">
        <v>41043</v>
      </c>
      <c r="N14253" s="7" t="s">
        <v>1953</v>
      </c>
      <c r="O14253" s="7" t="s">
        <v>29</v>
      </c>
      <c r="P14253" s="10">
        <v>2012</v>
      </c>
      <c r="Q14253" s="12">
        <v>41227</v>
      </c>
      <c r="R14253" s="12">
        <v>41227</v>
      </c>
    </row>
    <row r="14254" spans="1:18" x14ac:dyDescent="0.25">
      <c r="A14254" s="7" t="s">
        <v>50441</v>
      </c>
      <c r="B14254" s="7" t="s">
        <v>50442</v>
      </c>
      <c r="C14254" s="7" t="s">
        <v>50443</v>
      </c>
      <c r="D14254" s="7" t="s">
        <v>1713</v>
      </c>
      <c r="E14254" s="8" t="s">
        <v>542</v>
      </c>
      <c r="F14254" s="8">
        <v>2425000</v>
      </c>
      <c r="G14254" s="7" t="s">
        <v>35</v>
      </c>
      <c r="H14254" s="7" t="s">
        <v>24</v>
      </c>
      <c r="I14254" s="9" t="s">
        <v>36</v>
      </c>
      <c r="J14254" s="7" t="s">
        <v>181</v>
      </c>
      <c r="K14254" s="10" t="s">
        <v>182</v>
      </c>
      <c r="L14254" s="7">
        <v>3</v>
      </c>
      <c r="M14254" s="11">
        <v>40781</v>
      </c>
      <c r="N14254" s="7" t="s">
        <v>1091</v>
      </c>
      <c r="O14254" s="7" t="s">
        <v>230</v>
      </c>
      <c r="P14254" s="10">
        <v>2011</v>
      </c>
      <c r="Q14254" s="12">
        <v>40865</v>
      </c>
      <c r="R14254" s="12">
        <v>41109</v>
      </c>
    </row>
    <row r="14255" spans="1:18" x14ac:dyDescent="0.25">
      <c r="A14255" s="7" t="s">
        <v>50444</v>
      </c>
      <c r="B14255" s="7" t="s">
        <v>50445</v>
      </c>
      <c r="C14255" s="7" t="s">
        <v>50446</v>
      </c>
      <c r="D14255" s="7" t="s">
        <v>50447</v>
      </c>
      <c r="E14255" s="8" t="s">
        <v>87</v>
      </c>
      <c r="F14255" s="8">
        <v>530098</v>
      </c>
      <c r="G14255" s="7" t="s">
        <v>35</v>
      </c>
      <c r="H14255" s="7" t="s">
        <v>454</v>
      </c>
      <c r="I14255" s="9"/>
      <c r="J14255" s="7" t="s">
        <v>455</v>
      </c>
      <c r="K14255" s="10" t="s">
        <v>455</v>
      </c>
      <c r="L14255" s="7">
        <v>2</v>
      </c>
      <c r="M14255" s="11">
        <v>40544</v>
      </c>
      <c r="N14255" s="7" t="s">
        <v>537</v>
      </c>
      <c r="O14255" s="7" t="s">
        <v>505</v>
      </c>
      <c r="P14255" s="10">
        <v>2011</v>
      </c>
      <c r="Q14255" s="12">
        <v>41091</v>
      </c>
      <c r="R14255" s="12">
        <v>41190</v>
      </c>
    </row>
    <row r="14256" spans="1:18" x14ac:dyDescent="0.25">
      <c r="A14256" s="7" t="s">
        <v>50448</v>
      </c>
      <c r="B14256" s="7" t="s">
        <v>50449</v>
      </c>
      <c r="C14256" s="7" t="s">
        <v>50450</v>
      </c>
      <c r="D14256" s="7" t="s">
        <v>50451</v>
      </c>
      <c r="E14256" s="8" t="s">
        <v>50452</v>
      </c>
      <c r="F14256" s="8">
        <v>2100000</v>
      </c>
      <c r="G14256" s="7" t="s">
        <v>35</v>
      </c>
      <c r="H14256" s="7" t="s">
        <v>24</v>
      </c>
      <c r="I14256" s="9" t="s">
        <v>25</v>
      </c>
      <c r="J14256" s="7" t="s">
        <v>26</v>
      </c>
      <c r="K14256" s="10" t="s">
        <v>27</v>
      </c>
      <c r="L14256" s="7">
        <v>1</v>
      </c>
      <c r="M14256" s="11">
        <v>40909</v>
      </c>
      <c r="N14256" s="7" t="s">
        <v>111</v>
      </c>
      <c r="O14256" s="7" t="s">
        <v>112</v>
      </c>
      <c r="P14256" s="10">
        <v>2012</v>
      </c>
      <c r="Q14256" s="12">
        <v>41751</v>
      </c>
      <c r="R14256" s="12">
        <v>41751</v>
      </c>
    </row>
    <row r="14257" spans="1:18" x14ac:dyDescent="0.25">
      <c r="A14257" s="7" t="s">
        <v>50453</v>
      </c>
      <c r="B14257" s="7" t="s">
        <v>50454</v>
      </c>
      <c r="C14257" s="7" t="s">
        <v>50455</v>
      </c>
      <c r="D14257" s="7" t="s">
        <v>737</v>
      </c>
      <c r="E14257" s="8" t="s">
        <v>738</v>
      </c>
      <c r="F14257" s="8">
        <v>55000000</v>
      </c>
      <c r="G14257" s="7" t="s">
        <v>35</v>
      </c>
      <c r="H14257" s="7" t="s">
        <v>24</v>
      </c>
      <c r="I14257" s="9" t="s">
        <v>25</v>
      </c>
      <c r="J14257" s="7" t="s">
        <v>26</v>
      </c>
      <c r="K14257" s="10" t="s">
        <v>27</v>
      </c>
      <c r="L14257" s="7">
        <v>1</v>
      </c>
      <c r="Q14257" s="12">
        <v>40051</v>
      </c>
      <c r="R14257" s="12">
        <v>40051</v>
      </c>
    </row>
    <row r="14258" spans="1:18" x14ac:dyDescent="0.25">
      <c r="A14258" s="7" t="s">
        <v>50456</v>
      </c>
      <c r="B14258" s="7" t="s">
        <v>50457</v>
      </c>
      <c r="C14258" s="7" t="s">
        <v>50458</v>
      </c>
      <c r="D14258" s="7" t="s">
        <v>50459</v>
      </c>
      <c r="E14258" s="8" t="s">
        <v>12184</v>
      </c>
      <c r="F14258" s="8">
        <v>1199936</v>
      </c>
      <c r="G14258" s="7" t="s">
        <v>35</v>
      </c>
      <c r="H14258" s="7" t="s">
        <v>24</v>
      </c>
      <c r="I14258" s="9" t="s">
        <v>281</v>
      </c>
      <c r="J14258" s="7" t="s">
        <v>282</v>
      </c>
      <c r="K14258" s="10" t="s">
        <v>3809</v>
      </c>
      <c r="L14258" s="7">
        <v>2</v>
      </c>
      <c r="M14258" s="11">
        <v>40909</v>
      </c>
      <c r="N14258" s="7" t="s">
        <v>111</v>
      </c>
      <c r="O14258" s="7" t="s">
        <v>112</v>
      </c>
      <c r="P14258" s="10">
        <v>2012</v>
      </c>
      <c r="Q14258" s="12">
        <v>41605</v>
      </c>
      <c r="R14258" s="12">
        <v>41922</v>
      </c>
    </row>
    <row r="14259" spans="1:18" x14ac:dyDescent="0.25">
      <c r="A14259" s="7" t="s">
        <v>50460</v>
      </c>
      <c r="B14259" s="7" t="s">
        <v>50461</v>
      </c>
      <c r="C14259" s="7" t="s">
        <v>50462</v>
      </c>
      <c r="D14259" s="7" t="s">
        <v>50463</v>
      </c>
      <c r="E14259" s="8" t="s">
        <v>3494</v>
      </c>
      <c r="F14259" s="8">
        <v>1025000</v>
      </c>
      <c r="G14259" s="7" t="s">
        <v>35</v>
      </c>
      <c r="H14259" s="7" t="s">
        <v>24</v>
      </c>
      <c r="I14259" s="9" t="s">
        <v>93</v>
      </c>
      <c r="J14259" s="7" t="s">
        <v>314</v>
      </c>
      <c r="K14259" s="10" t="s">
        <v>314</v>
      </c>
      <c r="L14259" s="7">
        <v>2</v>
      </c>
      <c r="M14259" s="11">
        <v>40909</v>
      </c>
      <c r="N14259" s="7" t="s">
        <v>111</v>
      </c>
      <c r="O14259" s="7" t="s">
        <v>112</v>
      </c>
      <c r="P14259" s="10">
        <v>2012</v>
      </c>
      <c r="Q14259" s="12">
        <v>41275</v>
      </c>
      <c r="R14259" s="12">
        <v>41777</v>
      </c>
    </row>
    <row r="14260" spans="1:18" x14ac:dyDescent="0.25">
      <c r="A14260" s="7" t="s">
        <v>50464</v>
      </c>
      <c r="B14260" s="7" t="s">
        <v>50465</v>
      </c>
      <c r="F14260" s="8">
        <v>8593570</v>
      </c>
      <c r="G14260" s="7" t="s">
        <v>35</v>
      </c>
      <c r="H14260" s="7" t="s">
        <v>24</v>
      </c>
      <c r="I14260" s="9" t="s">
        <v>188</v>
      </c>
      <c r="J14260" s="7" t="s">
        <v>189</v>
      </c>
      <c r="K14260" s="10" t="s">
        <v>190</v>
      </c>
      <c r="L14260" s="7">
        <v>2</v>
      </c>
      <c r="Q14260" s="12">
        <v>39880</v>
      </c>
      <c r="R14260" s="12">
        <v>41884</v>
      </c>
    </row>
    <row r="14261" spans="1:18" x14ac:dyDescent="0.25">
      <c r="A14261" s="7" t="s">
        <v>50466</v>
      </c>
      <c r="B14261" s="7" t="s">
        <v>50467</v>
      </c>
      <c r="C14261" s="7" t="s">
        <v>50468</v>
      </c>
      <c r="D14261" s="7" t="s">
        <v>50469</v>
      </c>
      <c r="E14261" s="8" t="s">
        <v>50470</v>
      </c>
      <c r="F14261" s="8">
        <v>9700000</v>
      </c>
      <c r="G14261" s="7" t="s">
        <v>35</v>
      </c>
      <c r="H14261" s="7" t="s">
        <v>24</v>
      </c>
      <c r="I14261" s="9" t="s">
        <v>36</v>
      </c>
      <c r="J14261" s="7" t="s">
        <v>181</v>
      </c>
      <c r="K14261" s="10" t="s">
        <v>794</v>
      </c>
      <c r="L14261" s="7">
        <v>1</v>
      </c>
      <c r="M14261" s="11">
        <v>41275</v>
      </c>
      <c r="N14261" s="7" t="s">
        <v>146</v>
      </c>
      <c r="O14261" s="7" t="s">
        <v>147</v>
      </c>
      <c r="P14261" s="10">
        <v>2013</v>
      </c>
      <c r="Q14261" s="12">
        <v>41919</v>
      </c>
      <c r="R14261" s="12">
        <v>41919</v>
      </c>
    </row>
    <row r="14262" spans="1:18" x14ac:dyDescent="0.25">
      <c r="A14262" s="7" t="s">
        <v>50471</v>
      </c>
      <c r="B14262" s="7" t="s">
        <v>50472</v>
      </c>
      <c r="C14262" s="7" t="s">
        <v>50473</v>
      </c>
      <c r="D14262" s="7" t="s">
        <v>50474</v>
      </c>
      <c r="E14262" s="8" t="s">
        <v>7206</v>
      </c>
      <c r="F14262" s="8">
        <v>0</v>
      </c>
      <c r="G14262" s="7" t="s">
        <v>35</v>
      </c>
      <c r="H14262" s="7" t="s">
        <v>24</v>
      </c>
      <c r="I14262" s="9" t="s">
        <v>36</v>
      </c>
      <c r="J14262" s="7" t="s">
        <v>181</v>
      </c>
      <c r="K14262" s="10" t="s">
        <v>1073</v>
      </c>
      <c r="L14262" s="7">
        <v>1</v>
      </c>
      <c r="Q14262" s="12">
        <v>41277</v>
      </c>
      <c r="R14262" s="12">
        <v>41277</v>
      </c>
    </row>
    <row r="14263" spans="1:18" x14ac:dyDescent="0.25">
      <c r="A14263" s="7" t="s">
        <v>50475</v>
      </c>
      <c r="B14263" s="7" t="s">
        <v>50476</v>
      </c>
      <c r="C14263" s="7" t="s">
        <v>50477</v>
      </c>
      <c r="D14263" s="7" t="s">
        <v>365</v>
      </c>
      <c r="E14263" s="8" t="s">
        <v>366</v>
      </c>
      <c r="F14263" s="8">
        <v>48786221</v>
      </c>
      <c r="G14263" s="7" t="s">
        <v>35</v>
      </c>
      <c r="H14263" s="7" t="s">
        <v>24</v>
      </c>
      <c r="I14263" s="9" t="s">
        <v>2591</v>
      </c>
      <c r="J14263" s="7" t="s">
        <v>2592</v>
      </c>
      <c r="K14263" s="10" t="s">
        <v>5248</v>
      </c>
      <c r="L14263" s="7">
        <v>5</v>
      </c>
      <c r="M14263" s="11">
        <v>37838</v>
      </c>
      <c r="N14263" s="7" t="s">
        <v>21138</v>
      </c>
      <c r="O14263" s="7" t="s">
        <v>8328</v>
      </c>
      <c r="P14263" s="10">
        <v>2003</v>
      </c>
      <c r="Q14263" s="12">
        <v>39560</v>
      </c>
      <c r="R14263" s="12">
        <v>41948</v>
      </c>
    </row>
    <row r="14264" spans="1:18" x14ac:dyDescent="0.25">
      <c r="A14264" s="7" t="s">
        <v>50478</v>
      </c>
      <c r="B14264" s="7" t="s">
        <v>50479</v>
      </c>
      <c r="C14264" s="7" t="s">
        <v>50480</v>
      </c>
      <c r="D14264" s="7" t="s">
        <v>309</v>
      </c>
      <c r="E14264" s="8" t="s">
        <v>310</v>
      </c>
      <c r="F14264" s="8">
        <v>0</v>
      </c>
      <c r="G14264" s="7" t="s">
        <v>35</v>
      </c>
      <c r="H14264" s="7" t="s">
        <v>24</v>
      </c>
      <c r="I14264" s="9" t="s">
        <v>36</v>
      </c>
      <c r="J14264" s="7" t="s">
        <v>181</v>
      </c>
      <c r="K14264" s="10" t="s">
        <v>182</v>
      </c>
      <c r="L14264" s="7">
        <v>1</v>
      </c>
      <c r="M14264" s="11">
        <v>41365</v>
      </c>
      <c r="N14264" s="7" t="s">
        <v>411</v>
      </c>
      <c r="O14264" s="7" t="s">
        <v>412</v>
      </c>
      <c r="P14264" s="10">
        <v>2013</v>
      </c>
      <c r="Q14264" s="12">
        <v>41487</v>
      </c>
      <c r="R14264" s="12">
        <v>41487</v>
      </c>
    </row>
    <row r="14265" spans="1:18" x14ac:dyDescent="0.25">
      <c r="A14265" s="7" t="s">
        <v>50481</v>
      </c>
      <c r="B14265" s="7" t="s">
        <v>50482</v>
      </c>
      <c r="C14265" s="7" t="s">
        <v>50483</v>
      </c>
      <c r="D14265" s="7" t="s">
        <v>144</v>
      </c>
      <c r="E14265" s="8" t="s">
        <v>145</v>
      </c>
      <c r="F14265" s="8">
        <v>16000000</v>
      </c>
      <c r="G14265" s="7" t="s">
        <v>35</v>
      </c>
      <c r="H14265" s="7" t="s">
        <v>24</v>
      </c>
      <c r="I14265" s="9" t="s">
        <v>93</v>
      </c>
      <c r="J14265" s="7" t="s">
        <v>314</v>
      </c>
      <c r="K14265" s="10" t="s">
        <v>2636</v>
      </c>
      <c r="L14265" s="7">
        <v>1</v>
      </c>
      <c r="M14265" s="11">
        <v>40544</v>
      </c>
      <c r="N14265" s="7" t="s">
        <v>537</v>
      </c>
      <c r="O14265" s="7" t="s">
        <v>505</v>
      </c>
      <c r="P14265" s="10">
        <v>2011</v>
      </c>
      <c r="Q14265" s="12">
        <v>41779</v>
      </c>
      <c r="R14265" s="12">
        <v>41779</v>
      </c>
    </row>
    <row r="14266" spans="1:18" x14ac:dyDescent="0.25">
      <c r="A14266" s="7" t="s">
        <v>50484</v>
      </c>
      <c r="B14266" s="7" t="s">
        <v>50485</v>
      </c>
      <c r="C14266" s="7" t="s">
        <v>50486</v>
      </c>
      <c r="D14266" s="7" t="s">
        <v>49681</v>
      </c>
      <c r="E14266" s="8" t="s">
        <v>5766</v>
      </c>
      <c r="F14266" s="8">
        <v>12000000</v>
      </c>
      <c r="G14266" s="7" t="s">
        <v>35</v>
      </c>
      <c r="H14266" s="7" t="s">
        <v>24</v>
      </c>
      <c r="I14266" s="9" t="s">
        <v>36</v>
      </c>
      <c r="J14266" s="7" t="s">
        <v>181</v>
      </c>
      <c r="K14266" s="10" t="s">
        <v>1537</v>
      </c>
      <c r="L14266" s="7">
        <v>2</v>
      </c>
      <c r="M14266" s="11">
        <v>40909</v>
      </c>
      <c r="N14266" s="7" t="s">
        <v>111</v>
      </c>
      <c r="O14266" s="7" t="s">
        <v>112</v>
      </c>
      <c r="P14266" s="10">
        <v>2012</v>
      </c>
      <c r="Q14266" s="12">
        <v>41640</v>
      </c>
      <c r="R14266" s="12">
        <v>41863</v>
      </c>
    </row>
    <row r="14267" spans="1:18" x14ac:dyDescent="0.25">
      <c r="A14267" s="7" t="s">
        <v>50487</v>
      </c>
      <c r="B14267" s="7" t="s">
        <v>50488</v>
      </c>
      <c r="C14267" s="7" t="s">
        <v>50489</v>
      </c>
      <c r="D14267" s="7" t="s">
        <v>68</v>
      </c>
      <c r="E14267" s="8" t="s">
        <v>69</v>
      </c>
      <c r="F14267" s="8">
        <v>2997562</v>
      </c>
      <c r="G14267" s="7" t="s">
        <v>35</v>
      </c>
      <c r="H14267" s="7" t="s">
        <v>24</v>
      </c>
      <c r="I14267" s="9" t="s">
        <v>36</v>
      </c>
      <c r="J14267" s="7" t="s">
        <v>181</v>
      </c>
      <c r="K14267" s="10" t="s">
        <v>2504</v>
      </c>
      <c r="L14267" s="7">
        <v>1</v>
      </c>
      <c r="Q14267" s="12">
        <v>41227</v>
      </c>
      <c r="R14267" s="12">
        <v>41227</v>
      </c>
    </row>
    <row r="14268" spans="1:18" x14ac:dyDescent="0.25">
      <c r="A14268" s="7" t="s">
        <v>50490</v>
      </c>
      <c r="B14268" s="7" t="s">
        <v>50491</v>
      </c>
      <c r="C14268" s="7" t="s">
        <v>50492</v>
      </c>
      <c r="D14268" s="7" t="s">
        <v>1713</v>
      </c>
      <c r="E14268" s="8" t="s">
        <v>542</v>
      </c>
      <c r="F14268" s="8">
        <v>0</v>
      </c>
      <c r="G14268" s="7" t="s">
        <v>80</v>
      </c>
      <c r="H14268" s="7" t="s">
        <v>454</v>
      </c>
      <c r="I14268" s="9"/>
      <c r="J14268" s="7" t="s">
        <v>455</v>
      </c>
      <c r="K14268" s="10" t="s">
        <v>455</v>
      </c>
      <c r="L14268" s="7">
        <v>1</v>
      </c>
      <c r="M14268" s="11">
        <v>40603</v>
      </c>
      <c r="N14268" s="7" t="s">
        <v>1552</v>
      </c>
      <c r="O14268" s="7" t="s">
        <v>505</v>
      </c>
      <c r="P14268" s="10">
        <v>2011</v>
      </c>
      <c r="Q14268" s="12">
        <v>40963</v>
      </c>
      <c r="R14268" s="12">
        <v>40963</v>
      </c>
    </row>
    <row r="14269" spans="1:18" x14ac:dyDescent="0.25">
      <c r="A14269" s="7" t="s">
        <v>50493</v>
      </c>
      <c r="B14269" s="7" t="s">
        <v>50494</v>
      </c>
      <c r="C14269" s="7" t="s">
        <v>50495</v>
      </c>
      <c r="D14269" s="7" t="s">
        <v>50496</v>
      </c>
      <c r="E14269" s="8" t="s">
        <v>341</v>
      </c>
      <c r="F14269" s="8">
        <v>14568000</v>
      </c>
      <c r="G14269" s="7" t="s">
        <v>35</v>
      </c>
      <c r="H14269" s="7" t="s">
        <v>24</v>
      </c>
      <c r="I14269" s="9" t="s">
        <v>281</v>
      </c>
      <c r="J14269" s="7" t="s">
        <v>282</v>
      </c>
      <c r="K14269" s="10" t="s">
        <v>282</v>
      </c>
      <c r="L14269" s="7">
        <v>4</v>
      </c>
      <c r="M14269" s="11">
        <v>40179</v>
      </c>
      <c r="N14269" s="7" t="s">
        <v>96</v>
      </c>
      <c r="O14269" s="7" t="s">
        <v>97</v>
      </c>
      <c r="P14269" s="10">
        <v>2010</v>
      </c>
      <c r="Q14269" s="12">
        <v>40603</v>
      </c>
      <c r="R14269" s="12">
        <v>41927</v>
      </c>
    </row>
    <row r="14270" spans="1:18" x14ac:dyDescent="0.25">
      <c r="A14270" s="7" t="s">
        <v>50497</v>
      </c>
      <c r="B14270" s="7" t="s">
        <v>50498</v>
      </c>
      <c r="C14270" s="7" t="s">
        <v>50499</v>
      </c>
      <c r="D14270" s="7" t="s">
        <v>1268</v>
      </c>
      <c r="E14270" s="8" t="s">
        <v>1269</v>
      </c>
      <c r="F14270" s="8">
        <v>800000</v>
      </c>
      <c r="G14270" s="7" t="s">
        <v>35</v>
      </c>
      <c r="I14270" s="9"/>
      <c r="J14270" s="7"/>
      <c r="L14270" s="7">
        <v>1</v>
      </c>
      <c r="Q14270" s="12">
        <v>40322</v>
      </c>
      <c r="R14270" s="12">
        <v>40322</v>
      </c>
    </row>
    <row r="14271" spans="1:18" x14ac:dyDescent="0.25">
      <c r="A14271" s="7" t="s">
        <v>50500</v>
      </c>
      <c r="B14271" s="7" t="s">
        <v>50501</v>
      </c>
      <c r="C14271" s="7" t="s">
        <v>50502</v>
      </c>
      <c r="D14271" s="7" t="s">
        <v>50503</v>
      </c>
      <c r="E14271" s="8" t="s">
        <v>1373</v>
      </c>
      <c r="F14271" s="8">
        <v>3450000</v>
      </c>
      <c r="G14271" s="7" t="s">
        <v>35</v>
      </c>
      <c r="H14271" s="7" t="s">
        <v>24</v>
      </c>
      <c r="I14271" s="9" t="s">
        <v>25</v>
      </c>
      <c r="J14271" s="7" t="s">
        <v>26</v>
      </c>
      <c r="K14271" s="10" t="s">
        <v>27</v>
      </c>
      <c r="L14271" s="7">
        <v>2</v>
      </c>
      <c r="M14271" s="11">
        <v>41000</v>
      </c>
      <c r="N14271" s="7" t="s">
        <v>820</v>
      </c>
      <c r="O14271" s="7" t="s">
        <v>29</v>
      </c>
      <c r="P14271" s="10">
        <v>2012</v>
      </c>
      <c r="Q14271" s="12">
        <v>41030</v>
      </c>
      <c r="R14271" s="12">
        <v>41444</v>
      </c>
    </row>
    <row r="14272" spans="1:18" x14ac:dyDescent="0.25">
      <c r="A14272" s="7" t="s">
        <v>50504</v>
      </c>
      <c r="B14272" s="7" t="s">
        <v>50505</v>
      </c>
      <c r="C14272" s="7" t="s">
        <v>50506</v>
      </c>
      <c r="D14272" s="7" t="s">
        <v>625</v>
      </c>
      <c r="E14272" s="8" t="s">
        <v>323</v>
      </c>
      <c r="F14272" s="8">
        <v>1700000</v>
      </c>
      <c r="G14272" s="7" t="s">
        <v>35</v>
      </c>
      <c r="H14272" s="7" t="s">
        <v>4091</v>
      </c>
      <c r="I14272" s="9"/>
      <c r="J14272" s="7" t="s">
        <v>4092</v>
      </c>
      <c r="K14272" s="10" t="s">
        <v>4092</v>
      </c>
      <c r="L14272" s="7">
        <v>1</v>
      </c>
      <c r="M14272" s="11">
        <v>40179</v>
      </c>
      <c r="N14272" s="7" t="s">
        <v>96</v>
      </c>
      <c r="O14272" s="7" t="s">
        <v>97</v>
      </c>
      <c r="P14272" s="10">
        <v>2010</v>
      </c>
      <c r="Q14272" s="12">
        <v>41439</v>
      </c>
      <c r="R14272" s="12">
        <v>41439</v>
      </c>
    </row>
    <row r="14273" spans="1:18" x14ac:dyDescent="0.25">
      <c r="A14273" s="7" t="s">
        <v>50507</v>
      </c>
      <c r="B14273" s="7" t="s">
        <v>50508</v>
      </c>
      <c r="C14273" s="7" t="s">
        <v>50509</v>
      </c>
      <c r="D14273" s="7" t="s">
        <v>86</v>
      </c>
      <c r="E14273" s="8" t="s">
        <v>87</v>
      </c>
      <c r="F14273" s="8">
        <v>0</v>
      </c>
      <c r="G14273" s="7" t="s">
        <v>80</v>
      </c>
      <c r="H14273" s="7" t="s">
        <v>24</v>
      </c>
      <c r="I14273" s="9" t="s">
        <v>36</v>
      </c>
      <c r="J14273" s="7" t="s">
        <v>3538</v>
      </c>
      <c r="K14273" s="10" t="s">
        <v>3539</v>
      </c>
      <c r="L14273" s="7">
        <v>1</v>
      </c>
      <c r="Q14273" s="12">
        <v>40969</v>
      </c>
      <c r="R14273" s="12">
        <v>40969</v>
      </c>
    </row>
    <row r="14274" spans="1:18" x14ac:dyDescent="0.25">
      <c r="A14274" s="7" t="s">
        <v>50510</v>
      </c>
      <c r="B14274" s="7" t="s">
        <v>50511</v>
      </c>
      <c r="C14274" s="7" t="s">
        <v>50512</v>
      </c>
      <c r="D14274" s="7" t="s">
        <v>50513</v>
      </c>
      <c r="E14274" s="8" t="s">
        <v>533</v>
      </c>
      <c r="F14274" s="8">
        <v>192645</v>
      </c>
      <c r="G14274" s="7" t="s">
        <v>35</v>
      </c>
      <c r="H14274" s="7" t="s">
        <v>749</v>
      </c>
      <c r="I14274" s="9"/>
      <c r="J14274" s="7" t="s">
        <v>1359</v>
      </c>
      <c r="K14274" s="10" t="s">
        <v>1359</v>
      </c>
      <c r="L14274" s="7">
        <v>1</v>
      </c>
      <c r="M14274" s="11">
        <v>40852</v>
      </c>
      <c r="N14274" s="7" t="s">
        <v>2287</v>
      </c>
      <c r="O14274" s="7" t="s">
        <v>74</v>
      </c>
      <c r="P14274" s="10">
        <v>2011</v>
      </c>
      <c r="Q14274" s="12">
        <v>41044</v>
      </c>
      <c r="R14274" s="12">
        <v>41044</v>
      </c>
    </row>
    <row r="14275" spans="1:18" x14ac:dyDescent="0.25">
      <c r="A14275" s="7" t="s">
        <v>50514</v>
      </c>
      <c r="B14275" s="7" t="s">
        <v>50515</v>
      </c>
      <c r="C14275" s="7" t="s">
        <v>50516</v>
      </c>
      <c r="D14275" s="7" t="s">
        <v>159</v>
      </c>
      <c r="E14275" s="8" t="s">
        <v>160</v>
      </c>
      <c r="F14275" s="8">
        <v>738000</v>
      </c>
      <c r="G14275" s="7" t="s">
        <v>35</v>
      </c>
      <c r="H14275" s="7" t="s">
        <v>52</v>
      </c>
      <c r="I14275" s="9"/>
      <c r="J14275" s="7" t="s">
        <v>26441</v>
      </c>
      <c r="L14275" s="7">
        <v>1</v>
      </c>
      <c r="M14275" s="11">
        <v>38353</v>
      </c>
      <c r="N14275" s="7" t="s">
        <v>435</v>
      </c>
      <c r="O14275" s="7" t="s">
        <v>436</v>
      </c>
      <c r="P14275" s="10">
        <v>2005</v>
      </c>
      <c r="Q14275" s="12">
        <v>40290</v>
      </c>
      <c r="R14275" s="12">
        <v>40290</v>
      </c>
    </row>
    <row r="14276" spans="1:18" x14ac:dyDescent="0.25">
      <c r="A14276" s="7" t="s">
        <v>50517</v>
      </c>
      <c r="B14276" s="7" t="s">
        <v>50518</v>
      </c>
      <c r="C14276" s="7" t="s">
        <v>50519</v>
      </c>
      <c r="D14276" s="7" t="s">
        <v>50520</v>
      </c>
      <c r="E14276" s="8" t="s">
        <v>1601</v>
      </c>
      <c r="F14276" s="8">
        <v>84728588</v>
      </c>
      <c r="G14276" s="7" t="s">
        <v>35</v>
      </c>
      <c r="H14276" s="7" t="s">
        <v>24</v>
      </c>
      <c r="I14276" s="9" t="s">
        <v>25</v>
      </c>
      <c r="J14276" s="7" t="s">
        <v>26</v>
      </c>
      <c r="K14276" s="10" t="s">
        <v>27</v>
      </c>
      <c r="L14276" s="7">
        <v>7</v>
      </c>
      <c r="M14276" s="11">
        <v>37257</v>
      </c>
      <c r="N14276" s="7" t="s">
        <v>527</v>
      </c>
      <c r="O14276" s="7" t="s">
        <v>528</v>
      </c>
      <c r="P14276" s="10">
        <v>2002</v>
      </c>
      <c r="Q14276" s="12">
        <v>37683</v>
      </c>
      <c r="R14276" s="12">
        <v>40664</v>
      </c>
    </row>
    <row r="14277" spans="1:18" x14ac:dyDescent="0.25">
      <c r="A14277" s="7" t="s">
        <v>50521</v>
      </c>
      <c r="B14277" s="7" t="s">
        <v>50522</v>
      </c>
      <c r="C14277" s="7" t="s">
        <v>50523</v>
      </c>
      <c r="D14277" s="7" t="s">
        <v>625</v>
      </c>
      <c r="E14277" s="8" t="s">
        <v>323</v>
      </c>
      <c r="F14277" s="8">
        <v>2809010</v>
      </c>
      <c r="G14277" s="7" t="s">
        <v>35</v>
      </c>
      <c r="H14277" s="7" t="s">
        <v>24</v>
      </c>
      <c r="I14277" s="9" t="s">
        <v>281</v>
      </c>
      <c r="J14277" s="7" t="s">
        <v>282</v>
      </c>
      <c r="K14277" s="10" t="s">
        <v>3300</v>
      </c>
      <c r="L14277" s="7">
        <v>1</v>
      </c>
      <c r="M14277" s="11">
        <v>36526</v>
      </c>
      <c r="N14277" s="7" t="s">
        <v>234</v>
      </c>
      <c r="O14277" s="7" t="s">
        <v>235</v>
      </c>
      <c r="P14277" s="10">
        <v>2000</v>
      </c>
      <c r="Q14277" s="12">
        <v>40347</v>
      </c>
      <c r="R14277" s="12">
        <v>40347</v>
      </c>
    </row>
    <row r="14278" spans="1:18" x14ac:dyDescent="0.25">
      <c r="A14278" s="7" t="s">
        <v>50524</v>
      </c>
      <c r="B14278" s="7" t="s">
        <v>50525</v>
      </c>
      <c r="C14278" s="7" t="s">
        <v>50526</v>
      </c>
      <c r="D14278" s="7" t="s">
        <v>86</v>
      </c>
      <c r="E14278" s="8" t="s">
        <v>87</v>
      </c>
      <c r="F14278" s="8">
        <v>0</v>
      </c>
      <c r="G14278" s="7" t="s">
        <v>35</v>
      </c>
      <c r="I14278" s="9"/>
      <c r="J14278" s="7"/>
      <c r="L14278" s="7">
        <v>1</v>
      </c>
      <c r="M14278" s="11">
        <v>41061</v>
      </c>
      <c r="N14278" s="7" t="s">
        <v>28</v>
      </c>
      <c r="O14278" s="7" t="s">
        <v>29</v>
      </c>
      <c r="P14278" s="10">
        <v>2012</v>
      </c>
      <c r="Q14278" s="12">
        <v>41122</v>
      </c>
      <c r="R14278" s="12">
        <v>41122</v>
      </c>
    </row>
    <row r="14279" spans="1:18" x14ac:dyDescent="0.25">
      <c r="A14279" s="7" t="s">
        <v>50527</v>
      </c>
      <c r="B14279" s="7" t="s">
        <v>50528</v>
      </c>
      <c r="C14279" s="7" t="s">
        <v>50529</v>
      </c>
      <c r="D14279" s="7" t="s">
        <v>50530</v>
      </c>
      <c r="E14279" s="8" t="s">
        <v>46877</v>
      </c>
      <c r="F14279" s="8">
        <v>6118000</v>
      </c>
      <c r="G14279" s="7" t="s">
        <v>35</v>
      </c>
      <c r="H14279" s="7" t="s">
        <v>24</v>
      </c>
      <c r="I14279" s="9" t="s">
        <v>188</v>
      </c>
      <c r="J14279" s="7" t="s">
        <v>189</v>
      </c>
      <c r="K14279" s="10" t="s">
        <v>189</v>
      </c>
      <c r="L14279" s="7">
        <v>5</v>
      </c>
      <c r="M14279" s="11">
        <v>40603</v>
      </c>
      <c r="N14279" s="7" t="s">
        <v>1552</v>
      </c>
      <c r="O14279" s="7" t="s">
        <v>505</v>
      </c>
      <c r="P14279" s="10">
        <v>2011</v>
      </c>
      <c r="Q14279" s="12">
        <v>40544</v>
      </c>
      <c r="R14279" s="12">
        <v>41365</v>
      </c>
    </row>
    <row r="14280" spans="1:18" x14ac:dyDescent="0.25">
      <c r="A14280" s="7" t="s">
        <v>50531</v>
      </c>
      <c r="B14280" s="7" t="s">
        <v>50532</v>
      </c>
      <c r="C14280" s="7" t="s">
        <v>50533</v>
      </c>
      <c r="D14280" s="7" t="s">
        <v>68</v>
      </c>
      <c r="E14280" s="8" t="s">
        <v>69</v>
      </c>
      <c r="F14280" s="8">
        <v>9957650</v>
      </c>
      <c r="G14280" s="7" t="s">
        <v>35</v>
      </c>
      <c r="H14280" s="7" t="s">
        <v>24</v>
      </c>
      <c r="I14280" s="9" t="s">
        <v>36</v>
      </c>
      <c r="J14280" s="7" t="s">
        <v>1162</v>
      </c>
      <c r="K14280" s="10" t="s">
        <v>1162</v>
      </c>
      <c r="L14280" s="7">
        <v>4</v>
      </c>
      <c r="M14280" s="11">
        <v>35431</v>
      </c>
      <c r="N14280" s="7" t="s">
        <v>1436</v>
      </c>
      <c r="O14280" s="7" t="s">
        <v>1437</v>
      </c>
      <c r="P14280" s="10">
        <v>1997</v>
      </c>
      <c r="Q14280" s="12">
        <v>40129</v>
      </c>
      <c r="R14280" s="12">
        <v>41592</v>
      </c>
    </row>
    <row r="14281" spans="1:18" x14ac:dyDescent="0.25">
      <c r="A14281" s="7" t="s">
        <v>50534</v>
      </c>
      <c r="B14281" s="7" t="s">
        <v>50535</v>
      </c>
      <c r="D14281" s="7" t="s">
        <v>625</v>
      </c>
      <c r="E14281" s="8" t="s">
        <v>323</v>
      </c>
      <c r="F14281" s="8">
        <v>14000000</v>
      </c>
      <c r="G14281" s="7" t="s">
        <v>35</v>
      </c>
      <c r="H14281" s="7" t="s">
        <v>24</v>
      </c>
      <c r="I14281" s="9" t="s">
        <v>281</v>
      </c>
      <c r="J14281" s="7" t="s">
        <v>282</v>
      </c>
      <c r="K14281" s="10" t="s">
        <v>282</v>
      </c>
      <c r="L14281" s="7">
        <v>2</v>
      </c>
      <c r="M14281" s="11">
        <v>37257</v>
      </c>
      <c r="N14281" s="7" t="s">
        <v>527</v>
      </c>
      <c r="O14281" s="7" t="s">
        <v>528</v>
      </c>
      <c r="P14281" s="10">
        <v>2002</v>
      </c>
      <c r="Q14281" s="12">
        <v>38533</v>
      </c>
      <c r="R14281" s="12">
        <v>38791</v>
      </c>
    </row>
    <row r="14282" spans="1:18" x14ac:dyDescent="0.25">
      <c r="A14282" s="7" t="s">
        <v>50536</v>
      </c>
      <c r="B14282" s="7" t="s">
        <v>50537</v>
      </c>
      <c r="C14282" s="7" t="s">
        <v>50538</v>
      </c>
      <c r="D14282" s="7" t="s">
        <v>625</v>
      </c>
      <c r="E14282" s="8" t="s">
        <v>323</v>
      </c>
      <c r="F14282" s="8">
        <v>1175000</v>
      </c>
      <c r="G14282" s="7" t="s">
        <v>35</v>
      </c>
      <c r="H14282" s="7" t="s">
        <v>24</v>
      </c>
      <c r="I14282" s="9" t="s">
        <v>70</v>
      </c>
      <c r="J14282" s="7" t="s">
        <v>576</v>
      </c>
      <c r="K14282" s="10" t="s">
        <v>576</v>
      </c>
      <c r="L14282" s="7">
        <v>3</v>
      </c>
      <c r="M14282" s="11">
        <v>41122</v>
      </c>
      <c r="N14282" s="7" t="s">
        <v>569</v>
      </c>
      <c r="O14282" s="7" t="s">
        <v>570</v>
      </c>
      <c r="P14282" s="10">
        <v>2012</v>
      </c>
      <c r="Q14282" s="12">
        <v>41153</v>
      </c>
      <c r="R14282" s="12">
        <v>41897</v>
      </c>
    </row>
    <row r="14283" spans="1:18" x14ac:dyDescent="0.25">
      <c r="A14283" s="7" t="s">
        <v>50539</v>
      </c>
      <c r="B14283" s="7" t="s">
        <v>50540</v>
      </c>
      <c r="C14283" s="7" t="s">
        <v>50541</v>
      </c>
      <c r="D14283" s="7" t="s">
        <v>6445</v>
      </c>
      <c r="E14283" s="8" t="s">
        <v>5477</v>
      </c>
      <c r="F14283" s="8">
        <v>40000</v>
      </c>
      <c r="G14283" s="7" t="s">
        <v>35</v>
      </c>
      <c r="I14283" s="9"/>
      <c r="J14283" s="7"/>
      <c r="L14283" s="7">
        <v>1</v>
      </c>
      <c r="Q14283" s="12">
        <v>40759</v>
      </c>
      <c r="R14283" s="12">
        <v>40759</v>
      </c>
    </row>
    <row r="14284" spans="1:18" x14ac:dyDescent="0.25">
      <c r="A14284" s="7" t="s">
        <v>50542</v>
      </c>
      <c r="B14284" s="7" t="s">
        <v>50543</v>
      </c>
      <c r="C14284" s="7" t="s">
        <v>50544</v>
      </c>
      <c r="D14284" s="7" t="s">
        <v>86</v>
      </c>
      <c r="E14284" s="8" t="s">
        <v>87</v>
      </c>
      <c r="F14284" s="8">
        <v>17500000</v>
      </c>
      <c r="G14284" s="7" t="s">
        <v>35</v>
      </c>
      <c r="H14284" s="7" t="s">
        <v>24</v>
      </c>
      <c r="I14284" s="9" t="s">
        <v>281</v>
      </c>
      <c r="J14284" s="7" t="s">
        <v>282</v>
      </c>
      <c r="K14284" s="10" t="s">
        <v>3809</v>
      </c>
      <c r="L14284" s="7">
        <v>3</v>
      </c>
      <c r="M14284" s="11">
        <v>37257</v>
      </c>
      <c r="N14284" s="7" t="s">
        <v>527</v>
      </c>
      <c r="O14284" s="7" t="s">
        <v>528</v>
      </c>
      <c r="P14284" s="10">
        <v>2002</v>
      </c>
      <c r="Q14284" s="12">
        <v>38353</v>
      </c>
      <c r="R14284" s="12">
        <v>40227</v>
      </c>
    </row>
    <row r="14285" spans="1:18" x14ac:dyDescent="0.25">
      <c r="A14285" s="7" t="s">
        <v>50545</v>
      </c>
      <c r="B14285" s="7" t="s">
        <v>50546</v>
      </c>
      <c r="C14285" s="7" t="s">
        <v>50547</v>
      </c>
      <c r="D14285" s="7" t="s">
        <v>78</v>
      </c>
      <c r="E14285" s="8" t="s">
        <v>79</v>
      </c>
      <c r="F14285" s="8">
        <v>0</v>
      </c>
      <c r="G14285" s="7" t="s">
        <v>35</v>
      </c>
      <c r="I14285" s="9"/>
      <c r="J14285" s="7"/>
      <c r="L14285" s="7">
        <v>1</v>
      </c>
      <c r="M14285" s="11">
        <v>40909</v>
      </c>
      <c r="N14285" s="7" t="s">
        <v>111</v>
      </c>
      <c r="O14285" s="7" t="s">
        <v>112</v>
      </c>
      <c r="P14285" s="10">
        <v>2012</v>
      </c>
      <c r="Q14285" s="12">
        <v>41212</v>
      </c>
      <c r="R14285" s="12">
        <v>41212</v>
      </c>
    </row>
    <row r="14286" spans="1:18" x14ac:dyDescent="0.25">
      <c r="A14286" s="7" t="s">
        <v>50548</v>
      </c>
      <c r="B14286" s="7" t="s">
        <v>50549</v>
      </c>
      <c r="C14286" s="7" t="s">
        <v>50550</v>
      </c>
      <c r="D14286" s="7" t="s">
        <v>50551</v>
      </c>
      <c r="E14286" s="8" t="s">
        <v>107</v>
      </c>
      <c r="F14286" s="8">
        <v>13000000</v>
      </c>
      <c r="G14286" s="7" t="s">
        <v>35</v>
      </c>
      <c r="H14286" s="7" t="s">
        <v>24</v>
      </c>
      <c r="I14286" s="9" t="s">
        <v>248</v>
      </c>
      <c r="J14286" s="7" t="s">
        <v>1146</v>
      </c>
      <c r="K14286" s="10" t="s">
        <v>1146</v>
      </c>
      <c r="L14286" s="7">
        <v>3</v>
      </c>
      <c r="M14286" s="11">
        <v>38718</v>
      </c>
      <c r="N14286" s="7" t="s">
        <v>400</v>
      </c>
      <c r="O14286" s="7" t="s">
        <v>401</v>
      </c>
      <c r="P14286" s="10">
        <v>2006</v>
      </c>
      <c r="Q14286" s="12">
        <v>41030</v>
      </c>
      <c r="R14286" s="12">
        <v>41968</v>
      </c>
    </row>
    <row r="14287" spans="1:18" x14ac:dyDescent="0.25">
      <c r="A14287" s="7" t="s">
        <v>50552</v>
      </c>
      <c r="B14287" s="7" t="s">
        <v>50553</v>
      </c>
      <c r="C14287" s="7" t="s">
        <v>50554</v>
      </c>
      <c r="D14287" s="7" t="s">
        <v>106</v>
      </c>
      <c r="E14287" s="8" t="s">
        <v>107</v>
      </c>
      <c r="F14287" s="8">
        <v>9000</v>
      </c>
      <c r="G14287" s="7" t="s">
        <v>80</v>
      </c>
      <c r="I14287" s="9"/>
      <c r="J14287" s="7"/>
      <c r="L14287" s="7">
        <v>1</v>
      </c>
      <c r="M14287" s="11">
        <v>40725</v>
      </c>
      <c r="N14287" s="7" t="s">
        <v>1706</v>
      </c>
      <c r="O14287" s="7" t="s">
        <v>230</v>
      </c>
      <c r="P14287" s="10">
        <v>2011</v>
      </c>
      <c r="Q14287" s="12">
        <v>40238</v>
      </c>
      <c r="R14287" s="12">
        <v>40238</v>
      </c>
    </row>
    <row r="14288" spans="1:18" x14ac:dyDescent="0.25">
      <c r="A14288" s="7" t="s">
        <v>50555</v>
      </c>
      <c r="B14288" s="7" t="s">
        <v>50556</v>
      </c>
      <c r="C14288" s="7" t="s">
        <v>50557</v>
      </c>
      <c r="D14288" s="7" t="s">
        <v>30017</v>
      </c>
      <c r="E14288" s="8" t="s">
        <v>1096</v>
      </c>
      <c r="F14288" s="8">
        <v>35500000</v>
      </c>
      <c r="G14288" s="7" t="s">
        <v>35</v>
      </c>
      <c r="H14288" s="7" t="s">
        <v>680</v>
      </c>
      <c r="I14288" s="9"/>
      <c r="J14288" s="7" t="s">
        <v>681</v>
      </c>
      <c r="K14288" s="10" t="s">
        <v>681</v>
      </c>
      <c r="L14288" s="7">
        <v>3</v>
      </c>
      <c r="M14288" s="11">
        <v>40311</v>
      </c>
      <c r="N14288" s="7" t="s">
        <v>1341</v>
      </c>
      <c r="O14288" s="7" t="s">
        <v>1110</v>
      </c>
      <c r="P14288" s="10">
        <v>2010</v>
      </c>
      <c r="Q14288" s="12">
        <v>40686</v>
      </c>
      <c r="R14288" s="12">
        <v>41241</v>
      </c>
    </row>
    <row r="14289" spans="1:18" x14ac:dyDescent="0.25">
      <c r="A14289" s="7" t="s">
        <v>50558</v>
      </c>
      <c r="B14289" s="7" t="s">
        <v>50559</v>
      </c>
      <c r="C14289" s="7" t="s">
        <v>50560</v>
      </c>
      <c r="D14289" s="7" t="s">
        <v>22326</v>
      </c>
      <c r="E14289" s="8" t="s">
        <v>69</v>
      </c>
      <c r="F14289" s="8">
        <v>1000000</v>
      </c>
      <c r="G14289" s="7" t="s">
        <v>35</v>
      </c>
      <c r="I14289" s="9"/>
      <c r="J14289" s="7"/>
      <c r="L14289" s="7">
        <v>1</v>
      </c>
      <c r="M14289" s="11">
        <v>41609</v>
      </c>
      <c r="N14289" s="7" t="s">
        <v>139</v>
      </c>
      <c r="O14289" s="7" t="s">
        <v>140</v>
      </c>
      <c r="P14289" s="10">
        <v>2013</v>
      </c>
      <c r="Q14289" s="12">
        <v>41791</v>
      </c>
      <c r="R14289" s="12">
        <v>41791</v>
      </c>
    </row>
    <row r="14290" spans="1:18" x14ac:dyDescent="0.25">
      <c r="A14290" s="7" t="s">
        <v>50561</v>
      </c>
      <c r="B14290" s="7" t="s">
        <v>50562</v>
      </c>
      <c r="C14290" s="7" t="s">
        <v>50563</v>
      </c>
      <c r="D14290" s="7" t="s">
        <v>50564</v>
      </c>
      <c r="E14290" s="8" t="s">
        <v>6972</v>
      </c>
      <c r="F14290" s="8">
        <v>20000000</v>
      </c>
      <c r="G14290" s="7" t="s">
        <v>35</v>
      </c>
      <c r="H14290" s="7" t="s">
        <v>24</v>
      </c>
      <c r="I14290" s="9" t="s">
        <v>25</v>
      </c>
      <c r="J14290" s="7" t="s">
        <v>26</v>
      </c>
      <c r="K14290" s="10" t="s">
        <v>27</v>
      </c>
      <c r="L14290" s="7">
        <v>1</v>
      </c>
      <c r="Q14290" s="12">
        <v>41856</v>
      </c>
      <c r="R14290" s="12">
        <v>41856</v>
      </c>
    </row>
    <row r="14291" spans="1:18" x14ac:dyDescent="0.25">
      <c r="A14291" s="7" t="s">
        <v>50565</v>
      </c>
      <c r="B14291" s="7" t="s">
        <v>50566</v>
      </c>
      <c r="F14291" s="8">
        <v>465326</v>
      </c>
      <c r="G14291" s="7" t="s">
        <v>35</v>
      </c>
      <c r="H14291" s="7" t="s">
        <v>24</v>
      </c>
      <c r="I14291" s="9" t="s">
        <v>36</v>
      </c>
      <c r="J14291" s="7" t="s">
        <v>37</v>
      </c>
      <c r="K14291" s="10" t="s">
        <v>387</v>
      </c>
      <c r="L14291" s="7">
        <v>1</v>
      </c>
      <c r="Q14291" s="12">
        <v>40010</v>
      </c>
      <c r="R14291" s="12">
        <v>40010</v>
      </c>
    </row>
    <row r="14292" spans="1:18" x14ac:dyDescent="0.25">
      <c r="A14292" s="7" t="s">
        <v>50567</v>
      </c>
      <c r="B14292" s="7" t="s">
        <v>50568</v>
      </c>
      <c r="C14292" s="7" t="s">
        <v>50569</v>
      </c>
      <c r="D14292" s="7" t="s">
        <v>50570</v>
      </c>
      <c r="E14292" s="8" t="s">
        <v>21473</v>
      </c>
      <c r="F14292" s="8">
        <v>1000000</v>
      </c>
      <c r="G14292" s="7" t="s">
        <v>35</v>
      </c>
      <c r="I14292" s="9"/>
      <c r="J14292" s="7"/>
      <c r="L14292" s="7">
        <v>1</v>
      </c>
      <c r="M14292" s="11">
        <v>41640</v>
      </c>
      <c r="N14292" s="7" t="s">
        <v>63</v>
      </c>
      <c r="O14292" s="7" t="s">
        <v>64</v>
      </c>
      <c r="P14292" s="10">
        <v>2014</v>
      </c>
      <c r="Q14292" s="12">
        <v>41815</v>
      </c>
      <c r="R14292" s="12">
        <v>41815</v>
      </c>
    </row>
    <row r="14293" spans="1:18" x14ac:dyDescent="0.25">
      <c r="A14293" s="7" t="s">
        <v>50571</v>
      </c>
      <c r="B14293" s="7" t="s">
        <v>50572</v>
      </c>
      <c r="C14293" s="7" t="s">
        <v>50573</v>
      </c>
      <c r="D14293" s="7" t="s">
        <v>227</v>
      </c>
      <c r="E14293" s="8" t="s">
        <v>228</v>
      </c>
      <c r="F14293" s="8">
        <v>19000000</v>
      </c>
      <c r="G14293" s="7" t="s">
        <v>35</v>
      </c>
      <c r="H14293" s="7" t="s">
        <v>24</v>
      </c>
      <c r="I14293" s="9" t="s">
        <v>620</v>
      </c>
      <c r="J14293" s="7" t="s">
        <v>621</v>
      </c>
      <c r="K14293" s="10" t="s">
        <v>8858</v>
      </c>
      <c r="L14293" s="7">
        <v>1</v>
      </c>
      <c r="M14293" s="11">
        <v>36526</v>
      </c>
      <c r="N14293" s="7" t="s">
        <v>234</v>
      </c>
      <c r="O14293" s="7" t="s">
        <v>235</v>
      </c>
      <c r="P14293" s="10">
        <v>2000</v>
      </c>
      <c r="Q14293" s="12">
        <v>40500</v>
      </c>
      <c r="R14293" s="12">
        <v>40500</v>
      </c>
    </row>
    <row r="14294" spans="1:18" x14ac:dyDescent="0.25">
      <c r="A14294" s="7" t="s">
        <v>50574</v>
      </c>
      <c r="B14294" s="7" t="s">
        <v>50575</v>
      </c>
      <c r="C14294" s="7" t="s">
        <v>50576</v>
      </c>
      <c r="D14294" s="7" t="s">
        <v>275</v>
      </c>
      <c r="E14294" s="8" t="s">
        <v>276</v>
      </c>
      <c r="F14294" s="8">
        <v>1800000</v>
      </c>
      <c r="G14294" s="7" t="s">
        <v>35</v>
      </c>
      <c r="H14294" s="7" t="s">
        <v>24</v>
      </c>
      <c r="I14294" s="9" t="s">
        <v>60</v>
      </c>
      <c r="J14294" s="7" t="s">
        <v>3154</v>
      </c>
      <c r="K14294" s="10" t="s">
        <v>3154</v>
      </c>
      <c r="L14294" s="7">
        <v>1</v>
      </c>
      <c r="M14294" s="11">
        <v>39083</v>
      </c>
      <c r="N14294" s="7" t="s">
        <v>88</v>
      </c>
      <c r="O14294" s="7" t="s">
        <v>89</v>
      </c>
      <c r="P14294" s="10">
        <v>2007</v>
      </c>
      <c r="Q14294" s="12">
        <v>40161</v>
      </c>
      <c r="R14294" s="12">
        <v>40161</v>
      </c>
    </row>
    <row r="14295" spans="1:18" x14ac:dyDescent="0.25">
      <c r="A14295" s="7" t="s">
        <v>50577</v>
      </c>
      <c r="B14295" s="7" t="s">
        <v>50578</v>
      </c>
      <c r="C14295" s="7" t="s">
        <v>50579</v>
      </c>
      <c r="D14295" s="7" t="s">
        <v>275</v>
      </c>
      <c r="E14295" s="8" t="s">
        <v>276</v>
      </c>
      <c r="F14295" s="8">
        <v>712671</v>
      </c>
      <c r="G14295" s="7" t="s">
        <v>35</v>
      </c>
      <c r="H14295" s="7" t="s">
        <v>52</v>
      </c>
      <c r="I14295" s="9"/>
      <c r="J14295" s="7" t="s">
        <v>4200</v>
      </c>
      <c r="K14295" s="10" t="s">
        <v>4200</v>
      </c>
      <c r="L14295" s="7">
        <v>2</v>
      </c>
      <c r="Q14295" s="12">
        <v>40806</v>
      </c>
      <c r="R14295" s="12">
        <v>41115</v>
      </c>
    </row>
    <row r="14296" spans="1:18" x14ac:dyDescent="0.25">
      <c r="A14296" s="7" t="s">
        <v>50580</v>
      </c>
      <c r="B14296" s="7" t="s">
        <v>50581</v>
      </c>
      <c r="C14296" s="7" t="s">
        <v>50582</v>
      </c>
      <c r="D14296" s="7" t="s">
        <v>50583</v>
      </c>
      <c r="E14296" s="8" t="s">
        <v>323</v>
      </c>
      <c r="F14296" s="8">
        <v>5190128</v>
      </c>
      <c r="G14296" s="7" t="s">
        <v>23</v>
      </c>
      <c r="H14296" s="7" t="s">
        <v>52</v>
      </c>
      <c r="I14296" s="9"/>
      <c r="J14296" s="7" t="s">
        <v>53</v>
      </c>
      <c r="K14296" s="10" t="s">
        <v>346</v>
      </c>
      <c r="L14296" s="7">
        <v>2</v>
      </c>
      <c r="M14296" s="11">
        <v>38565</v>
      </c>
      <c r="N14296" s="7" t="s">
        <v>14622</v>
      </c>
      <c r="O14296" s="7" t="s">
        <v>686</v>
      </c>
      <c r="P14296" s="10">
        <v>2005</v>
      </c>
      <c r="Q14296" s="12">
        <v>39326</v>
      </c>
      <c r="R14296" s="12">
        <v>39658</v>
      </c>
    </row>
    <row r="14297" spans="1:18" x14ac:dyDescent="0.25">
      <c r="A14297" s="7" t="s">
        <v>50584</v>
      </c>
      <c r="B14297" s="7" t="s">
        <v>50585</v>
      </c>
      <c r="C14297" s="7" t="s">
        <v>50586</v>
      </c>
      <c r="D14297" s="7" t="s">
        <v>275</v>
      </c>
      <c r="E14297" s="8" t="s">
        <v>276</v>
      </c>
      <c r="F14297" s="8">
        <v>1764230</v>
      </c>
      <c r="G14297" s="7" t="s">
        <v>35</v>
      </c>
      <c r="H14297" s="7" t="s">
        <v>196</v>
      </c>
      <c r="I14297" s="9"/>
      <c r="J14297" s="7" t="s">
        <v>197</v>
      </c>
      <c r="K14297" s="10" t="s">
        <v>197</v>
      </c>
      <c r="L14297" s="7">
        <v>1</v>
      </c>
      <c r="Q14297" s="12">
        <v>40567</v>
      </c>
      <c r="R14297" s="12">
        <v>40567</v>
      </c>
    </row>
    <row r="14298" spans="1:18" x14ac:dyDescent="0.25">
      <c r="A14298" s="7" t="s">
        <v>50587</v>
      </c>
      <c r="B14298" s="7" t="s">
        <v>50588</v>
      </c>
      <c r="C14298" s="7" t="s">
        <v>50589</v>
      </c>
      <c r="D14298" s="7" t="s">
        <v>68</v>
      </c>
      <c r="E14298" s="8" t="s">
        <v>69</v>
      </c>
      <c r="F14298" s="8">
        <v>5165160</v>
      </c>
      <c r="G14298" s="7" t="s">
        <v>35</v>
      </c>
      <c r="H14298" s="7" t="s">
        <v>176</v>
      </c>
      <c r="I14298" s="9"/>
      <c r="J14298" s="7" t="s">
        <v>3792</v>
      </c>
      <c r="K14298" s="10" t="s">
        <v>50590</v>
      </c>
      <c r="L14298" s="7">
        <v>1</v>
      </c>
      <c r="M14298" s="11">
        <v>36892</v>
      </c>
      <c r="N14298" s="7" t="s">
        <v>154</v>
      </c>
      <c r="O14298" s="7" t="s">
        <v>155</v>
      </c>
      <c r="P14298" s="10">
        <v>2001</v>
      </c>
      <c r="Q14298" s="12">
        <v>41122</v>
      </c>
      <c r="R14298" s="12">
        <v>41122</v>
      </c>
    </row>
    <row r="14299" spans="1:18" x14ac:dyDescent="0.25">
      <c r="A14299" s="7" t="s">
        <v>50591</v>
      </c>
      <c r="B14299" s="7" t="s">
        <v>50592</v>
      </c>
      <c r="C14299" s="7" t="s">
        <v>50593</v>
      </c>
      <c r="D14299" s="7" t="s">
        <v>275</v>
      </c>
      <c r="E14299" s="8" t="s">
        <v>276</v>
      </c>
      <c r="F14299" s="8">
        <v>100000</v>
      </c>
      <c r="G14299" s="7" t="s">
        <v>35</v>
      </c>
      <c r="H14299" s="7" t="s">
        <v>24</v>
      </c>
      <c r="I14299" s="9" t="s">
        <v>2971</v>
      </c>
      <c r="J14299" s="7" t="s">
        <v>6564</v>
      </c>
      <c r="K14299" s="10" t="s">
        <v>6564</v>
      </c>
      <c r="L14299" s="7">
        <v>1</v>
      </c>
      <c r="M14299" s="11">
        <v>40909</v>
      </c>
      <c r="N14299" s="7" t="s">
        <v>111</v>
      </c>
      <c r="O14299" s="7" t="s">
        <v>112</v>
      </c>
      <c r="P14299" s="10">
        <v>2012</v>
      </c>
      <c r="Q14299" s="12">
        <v>41179</v>
      </c>
      <c r="R14299" s="12">
        <v>41179</v>
      </c>
    </row>
    <row r="14300" spans="1:18" x14ac:dyDescent="0.25">
      <c r="A14300" s="7" t="s">
        <v>50594</v>
      </c>
      <c r="B14300" s="7" t="s">
        <v>50595</v>
      </c>
      <c r="C14300" s="7" t="s">
        <v>50596</v>
      </c>
      <c r="D14300" s="7" t="s">
        <v>50597</v>
      </c>
      <c r="E14300" s="8" t="s">
        <v>69</v>
      </c>
      <c r="F14300" s="8">
        <v>0</v>
      </c>
      <c r="G14300" s="7" t="s">
        <v>80</v>
      </c>
      <c r="H14300" s="7" t="s">
        <v>24</v>
      </c>
      <c r="I14300" s="9" t="s">
        <v>129</v>
      </c>
      <c r="J14300" s="7" t="s">
        <v>130</v>
      </c>
      <c r="K14300" s="10" t="s">
        <v>130</v>
      </c>
      <c r="L14300" s="7">
        <v>1</v>
      </c>
      <c r="Q14300" s="12">
        <v>39692</v>
      </c>
      <c r="R14300" s="12">
        <v>39692</v>
      </c>
    </row>
    <row r="14301" spans="1:18" x14ac:dyDescent="0.25">
      <c r="A14301" s="7" t="s">
        <v>50598</v>
      </c>
      <c r="B14301" s="7" t="s">
        <v>50599</v>
      </c>
      <c r="C14301" s="7" t="s">
        <v>50600</v>
      </c>
      <c r="D14301" s="7" t="s">
        <v>50601</v>
      </c>
      <c r="E14301" s="8" t="s">
        <v>7458</v>
      </c>
      <c r="F14301" s="8">
        <v>11400000</v>
      </c>
      <c r="G14301" s="7" t="s">
        <v>35</v>
      </c>
      <c r="H14301" s="7" t="s">
        <v>24</v>
      </c>
      <c r="I14301" s="9" t="s">
        <v>36</v>
      </c>
      <c r="J14301" s="7" t="s">
        <v>181</v>
      </c>
      <c r="K14301" s="10" t="s">
        <v>1398</v>
      </c>
      <c r="L14301" s="7">
        <v>2</v>
      </c>
      <c r="M14301" s="11">
        <v>41275</v>
      </c>
      <c r="N14301" s="7" t="s">
        <v>146</v>
      </c>
      <c r="O14301" s="7" t="s">
        <v>147</v>
      </c>
      <c r="P14301" s="10">
        <v>2013</v>
      </c>
      <c r="Q14301" s="12">
        <v>41521</v>
      </c>
      <c r="R14301" s="12">
        <v>41954</v>
      </c>
    </row>
    <row r="14302" spans="1:18" x14ac:dyDescent="0.25">
      <c r="A14302" s="7" t="s">
        <v>50602</v>
      </c>
      <c r="B14302" s="7" t="s">
        <v>50603</v>
      </c>
      <c r="C14302" s="7" t="s">
        <v>50604</v>
      </c>
      <c r="D14302" s="7" t="s">
        <v>908</v>
      </c>
      <c r="E14302" s="8" t="s">
        <v>909</v>
      </c>
      <c r="F14302" s="8">
        <v>3350000</v>
      </c>
      <c r="G14302" s="7" t="s">
        <v>35</v>
      </c>
      <c r="H14302" s="7" t="s">
        <v>52</v>
      </c>
      <c r="I14302" s="9"/>
      <c r="J14302" s="7" t="s">
        <v>53</v>
      </c>
      <c r="K14302" s="10" t="s">
        <v>53</v>
      </c>
      <c r="L14302" s="7">
        <v>2</v>
      </c>
      <c r="Q14302" s="12">
        <v>40780</v>
      </c>
      <c r="R14302" s="12">
        <v>41564</v>
      </c>
    </row>
    <row r="14303" spans="1:18" x14ac:dyDescent="0.25">
      <c r="A14303" s="7" t="s">
        <v>50605</v>
      </c>
      <c r="B14303" s="7" t="s">
        <v>50606</v>
      </c>
      <c r="C14303" s="7" t="s">
        <v>50607</v>
      </c>
      <c r="D14303" s="7" t="s">
        <v>296</v>
      </c>
      <c r="E14303" s="8" t="s">
        <v>297</v>
      </c>
      <c r="F14303" s="8">
        <v>48919968</v>
      </c>
      <c r="G14303" s="7" t="s">
        <v>35</v>
      </c>
      <c r="H14303" s="7" t="s">
        <v>52</v>
      </c>
      <c r="I14303" s="9"/>
      <c r="J14303" s="7" t="s">
        <v>53</v>
      </c>
      <c r="K14303" s="10" t="s">
        <v>53</v>
      </c>
      <c r="L14303" s="7">
        <v>1</v>
      </c>
      <c r="Q14303" s="12">
        <v>40640</v>
      </c>
      <c r="R14303" s="12">
        <v>40640</v>
      </c>
    </row>
    <row r="14304" spans="1:18" x14ac:dyDescent="0.25">
      <c r="A14304" s="7" t="s">
        <v>50608</v>
      </c>
      <c r="B14304" s="7" t="s">
        <v>50609</v>
      </c>
      <c r="C14304" s="7" t="s">
        <v>50610</v>
      </c>
      <c r="D14304" s="7" t="s">
        <v>719</v>
      </c>
      <c r="E14304" s="8" t="s">
        <v>720</v>
      </c>
      <c r="F14304" s="8">
        <v>123000</v>
      </c>
      <c r="G14304" s="7" t="s">
        <v>35</v>
      </c>
      <c r="H14304" s="7" t="s">
        <v>43</v>
      </c>
      <c r="I14304" s="9"/>
      <c r="J14304" s="7" t="s">
        <v>31706</v>
      </c>
      <c r="K14304" s="10" t="s">
        <v>31707</v>
      </c>
      <c r="L14304" s="7">
        <v>1</v>
      </c>
      <c r="Q14304" s="12">
        <v>38909</v>
      </c>
      <c r="R14304" s="12">
        <v>38909</v>
      </c>
    </row>
    <row r="14305" spans="1:18" x14ac:dyDescent="0.25">
      <c r="A14305" s="7" t="s">
        <v>50611</v>
      </c>
      <c r="B14305" s="7" t="s">
        <v>50612</v>
      </c>
      <c r="C14305" s="7" t="s">
        <v>50613</v>
      </c>
      <c r="D14305" s="7" t="s">
        <v>44318</v>
      </c>
      <c r="E14305" s="8" t="s">
        <v>972</v>
      </c>
      <c r="F14305" s="8">
        <v>0</v>
      </c>
      <c r="G14305" s="7" t="s">
        <v>35</v>
      </c>
      <c r="H14305" s="7" t="s">
        <v>24</v>
      </c>
      <c r="I14305" s="9" t="s">
        <v>36</v>
      </c>
      <c r="J14305" s="7" t="s">
        <v>37</v>
      </c>
      <c r="K14305" s="10" t="s">
        <v>37</v>
      </c>
      <c r="L14305" s="7">
        <v>1</v>
      </c>
      <c r="M14305" s="11">
        <v>41365</v>
      </c>
      <c r="N14305" s="7" t="s">
        <v>411</v>
      </c>
      <c r="O14305" s="7" t="s">
        <v>412</v>
      </c>
      <c r="P14305" s="10">
        <v>2013</v>
      </c>
      <c r="Q14305" s="12">
        <v>41698</v>
      </c>
      <c r="R14305" s="12">
        <v>41698</v>
      </c>
    </row>
    <row r="14306" spans="1:18" x14ac:dyDescent="0.25">
      <c r="A14306" s="7" t="s">
        <v>50614</v>
      </c>
      <c r="B14306" s="7" t="s">
        <v>50615</v>
      </c>
      <c r="C14306" s="7" t="s">
        <v>50616</v>
      </c>
      <c r="D14306" s="7" t="s">
        <v>106</v>
      </c>
      <c r="E14306" s="8" t="s">
        <v>107</v>
      </c>
      <c r="F14306" s="8">
        <v>5000000</v>
      </c>
      <c r="G14306" s="7" t="s">
        <v>35</v>
      </c>
      <c r="H14306" s="7" t="s">
        <v>2011</v>
      </c>
      <c r="I14306" s="9"/>
      <c r="J14306" s="7" t="s">
        <v>2012</v>
      </c>
      <c r="K14306" s="10" t="s">
        <v>2012</v>
      </c>
      <c r="L14306" s="7">
        <v>1</v>
      </c>
      <c r="M14306" s="11">
        <v>40179</v>
      </c>
      <c r="N14306" s="7" t="s">
        <v>96</v>
      </c>
      <c r="O14306" s="7" t="s">
        <v>97</v>
      </c>
      <c r="P14306" s="10">
        <v>2010</v>
      </c>
      <c r="Q14306" s="12">
        <v>41458</v>
      </c>
      <c r="R14306" s="12">
        <v>41458</v>
      </c>
    </row>
    <row r="14307" spans="1:18" x14ac:dyDescent="0.25">
      <c r="A14307" s="7" t="s">
        <v>50617</v>
      </c>
      <c r="B14307" s="7" t="s">
        <v>50618</v>
      </c>
      <c r="C14307" s="7" t="s">
        <v>50619</v>
      </c>
      <c r="F14307" s="8">
        <v>19615</v>
      </c>
      <c r="G14307" s="7" t="s">
        <v>35</v>
      </c>
      <c r="H14307" s="7" t="s">
        <v>240</v>
      </c>
      <c r="I14307" s="9" t="s">
        <v>2853</v>
      </c>
      <c r="J14307" s="7" t="s">
        <v>2854</v>
      </c>
      <c r="K14307" s="10" t="s">
        <v>2855</v>
      </c>
      <c r="L14307" s="7">
        <v>1</v>
      </c>
      <c r="M14307" s="11">
        <v>40909</v>
      </c>
      <c r="N14307" s="7" t="s">
        <v>111</v>
      </c>
      <c r="O14307" s="7" t="s">
        <v>112</v>
      </c>
      <c r="P14307" s="10">
        <v>2012</v>
      </c>
      <c r="Q14307" s="12">
        <v>41331</v>
      </c>
      <c r="R14307" s="12">
        <v>41331</v>
      </c>
    </row>
    <row r="14308" spans="1:18" x14ac:dyDescent="0.25">
      <c r="A14308" s="7" t="s">
        <v>50620</v>
      </c>
      <c r="B14308" s="7" t="s">
        <v>50621</v>
      </c>
      <c r="C14308" s="7" t="s">
        <v>50622</v>
      </c>
      <c r="D14308" s="7" t="s">
        <v>433</v>
      </c>
      <c r="E14308" s="8" t="s">
        <v>434</v>
      </c>
      <c r="F14308" s="8">
        <v>968000</v>
      </c>
      <c r="G14308" s="7" t="s">
        <v>35</v>
      </c>
      <c r="I14308" s="9"/>
      <c r="J14308" s="7"/>
      <c r="L14308" s="7">
        <v>1</v>
      </c>
      <c r="M14308" s="11">
        <v>37987</v>
      </c>
      <c r="N14308" s="7" t="s">
        <v>424</v>
      </c>
      <c r="O14308" s="7" t="s">
        <v>425</v>
      </c>
      <c r="P14308" s="10">
        <v>2004</v>
      </c>
      <c r="Q14308" s="12">
        <v>39584</v>
      </c>
      <c r="R14308" s="12">
        <v>39584</v>
      </c>
    </row>
    <row r="14309" spans="1:18" x14ac:dyDescent="0.25">
      <c r="A14309" s="7" t="s">
        <v>50623</v>
      </c>
      <c r="B14309" s="7" t="s">
        <v>50624</v>
      </c>
      <c r="C14309" s="7" t="s">
        <v>50625</v>
      </c>
      <c r="D14309" s="7" t="s">
        <v>106</v>
      </c>
      <c r="E14309" s="8" t="s">
        <v>107</v>
      </c>
      <c r="F14309" s="8">
        <v>0</v>
      </c>
      <c r="I14309" s="9"/>
      <c r="J14309" s="7"/>
      <c r="L14309" s="7">
        <v>1</v>
      </c>
      <c r="M14309" s="11">
        <v>41337</v>
      </c>
      <c r="N14309" s="7" t="s">
        <v>514</v>
      </c>
      <c r="O14309" s="7" t="s">
        <v>147</v>
      </c>
      <c r="P14309" s="10">
        <v>2013</v>
      </c>
      <c r="Q14309" s="12">
        <v>41426</v>
      </c>
      <c r="R14309" s="12">
        <v>41426</v>
      </c>
    </row>
    <row r="14310" spans="1:18" x14ac:dyDescent="0.25">
      <c r="A14310" s="7" t="s">
        <v>50626</v>
      </c>
      <c r="B14310" s="7" t="s">
        <v>50627</v>
      </c>
      <c r="C14310" s="7" t="s">
        <v>50628</v>
      </c>
      <c r="D14310" s="7" t="s">
        <v>50629</v>
      </c>
      <c r="E14310" s="8" t="s">
        <v>10485</v>
      </c>
      <c r="F14310" s="8">
        <v>150000</v>
      </c>
      <c r="G14310" s="7" t="s">
        <v>35</v>
      </c>
      <c r="H14310" s="7" t="s">
        <v>24</v>
      </c>
      <c r="I14310" s="9" t="s">
        <v>620</v>
      </c>
      <c r="J14310" s="7" t="s">
        <v>45072</v>
      </c>
      <c r="K14310" s="10" t="s">
        <v>26257</v>
      </c>
      <c r="L14310" s="7">
        <v>2</v>
      </c>
      <c r="M14310" s="11">
        <v>39495</v>
      </c>
      <c r="N14310" s="7" t="s">
        <v>2131</v>
      </c>
      <c r="O14310" s="7" t="s">
        <v>165</v>
      </c>
      <c r="P14310" s="10">
        <v>2008</v>
      </c>
      <c r="Q14310" s="12">
        <v>39783</v>
      </c>
      <c r="R14310" s="12">
        <v>40391</v>
      </c>
    </row>
    <row r="14311" spans="1:18" x14ac:dyDescent="0.25">
      <c r="A14311" s="7" t="s">
        <v>50630</v>
      </c>
      <c r="B14311" s="7" t="s">
        <v>50631</v>
      </c>
      <c r="C14311" s="7" t="s">
        <v>50632</v>
      </c>
      <c r="F14311" s="8">
        <v>350000</v>
      </c>
      <c r="G14311" s="7" t="s">
        <v>80</v>
      </c>
      <c r="H14311" s="7" t="s">
        <v>680</v>
      </c>
      <c r="I14311" s="9"/>
      <c r="J14311" s="7" t="s">
        <v>681</v>
      </c>
      <c r="K14311" s="10" t="s">
        <v>10786</v>
      </c>
      <c r="L14311" s="7">
        <v>1</v>
      </c>
      <c r="M14311" s="11">
        <v>40179</v>
      </c>
      <c r="N14311" s="7" t="s">
        <v>96</v>
      </c>
      <c r="O14311" s="7" t="s">
        <v>97</v>
      </c>
      <c r="P14311" s="10">
        <v>2010</v>
      </c>
      <c r="Q14311" s="12">
        <v>40695</v>
      </c>
      <c r="R14311" s="12">
        <v>40695</v>
      </c>
    </row>
    <row r="14312" spans="1:18" x14ac:dyDescent="0.25">
      <c r="A14312" s="7" t="s">
        <v>50633</v>
      </c>
      <c r="B14312" s="7" t="s">
        <v>50634</v>
      </c>
      <c r="C14312" s="7" t="s">
        <v>50635</v>
      </c>
      <c r="D14312" s="7" t="s">
        <v>50636</v>
      </c>
      <c r="E14312" s="8" t="s">
        <v>5527</v>
      </c>
      <c r="F14312" s="8">
        <v>2550000</v>
      </c>
      <c r="G14312" s="7" t="s">
        <v>35</v>
      </c>
      <c r="H14312" s="7" t="s">
        <v>24</v>
      </c>
      <c r="I14312" s="9" t="s">
        <v>25</v>
      </c>
      <c r="J14312" s="7" t="s">
        <v>26</v>
      </c>
      <c r="K14312" s="10" t="s">
        <v>27</v>
      </c>
      <c r="L14312" s="7">
        <v>4</v>
      </c>
      <c r="M14312" s="11">
        <v>40299</v>
      </c>
      <c r="N14312" s="7" t="s">
        <v>1341</v>
      </c>
      <c r="O14312" s="7" t="s">
        <v>1110</v>
      </c>
      <c r="P14312" s="10">
        <v>2010</v>
      </c>
      <c r="Q14312" s="12">
        <v>40908</v>
      </c>
      <c r="R14312" s="12">
        <v>41726</v>
      </c>
    </row>
    <row r="14313" spans="1:18" x14ac:dyDescent="0.25">
      <c r="A14313" s="7" t="s">
        <v>50637</v>
      </c>
      <c r="B14313" s="7" t="s">
        <v>50638</v>
      </c>
      <c r="C14313" s="7" t="s">
        <v>50639</v>
      </c>
      <c r="D14313" s="7" t="s">
        <v>122</v>
      </c>
      <c r="E14313" s="8" t="s">
        <v>123</v>
      </c>
      <c r="F14313" s="8">
        <v>5090004</v>
      </c>
      <c r="G14313" s="7" t="s">
        <v>35</v>
      </c>
      <c r="H14313" s="7" t="s">
        <v>24</v>
      </c>
      <c r="I14313" s="9" t="s">
        <v>502</v>
      </c>
      <c r="J14313" s="7" t="s">
        <v>503</v>
      </c>
      <c r="K14313" s="10" t="s">
        <v>503</v>
      </c>
      <c r="L14313" s="7">
        <v>1</v>
      </c>
      <c r="Q14313" s="12">
        <v>40226</v>
      </c>
      <c r="R14313" s="12">
        <v>40226</v>
      </c>
    </row>
    <row r="14314" spans="1:18" x14ac:dyDescent="0.25">
      <c r="A14314" s="7" t="s">
        <v>50640</v>
      </c>
      <c r="B14314" s="7" t="s">
        <v>50641</v>
      </c>
      <c r="C14314" s="7" t="s">
        <v>50642</v>
      </c>
      <c r="D14314" s="7" t="s">
        <v>13374</v>
      </c>
      <c r="E14314" s="8" t="s">
        <v>533</v>
      </c>
      <c r="F14314" s="8">
        <v>1000000</v>
      </c>
      <c r="G14314" s="7" t="s">
        <v>35</v>
      </c>
      <c r="H14314" s="7" t="s">
        <v>4091</v>
      </c>
      <c r="I14314" s="9"/>
      <c r="J14314" s="7" t="s">
        <v>4092</v>
      </c>
      <c r="K14314" s="10" t="s">
        <v>4092</v>
      </c>
      <c r="L14314" s="7">
        <v>1</v>
      </c>
      <c r="Q14314" s="12">
        <v>40770</v>
      </c>
      <c r="R14314" s="12">
        <v>40770</v>
      </c>
    </row>
    <row r="14315" spans="1:18" x14ac:dyDescent="0.25">
      <c r="A14315" s="7" t="s">
        <v>50643</v>
      </c>
      <c r="B14315" s="7" t="s">
        <v>50644</v>
      </c>
      <c r="C14315" s="7" t="s">
        <v>50645</v>
      </c>
      <c r="D14315" s="7" t="s">
        <v>1268</v>
      </c>
      <c r="E14315" s="8" t="s">
        <v>1269</v>
      </c>
      <c r="F14315" s="8">
        <v>2300000</v>
      </c>
      <c r="G14315" s="7" t="s">
        <v>23</v>
      </c>
      <c r="H14315" s="7" t="s">
        <v>24</v>
      </c>
      <c r="I14315" s="9" t="s">
        <v>36</v>
      </c>
      <c r="J14315" s="7" t="s">
        <v>181</v>
      </c>
      <c r="K14315" s="10" t="s">
        <v>1184</v>
      </c>
      <c r="L14315" s="7">
        <v>1</v>
      </c>
      <c r="Q14315" s="12">
        <v>41312</v>
      </c>
      <c r="R14315" s="12">
        <v>41312</v>
      </c>
    </row>
    <row r="14316" spans="1:18" x14ac:dyDescent="0.25">
      <c r="A14316" s="7" t="s">
        <v>50646</v>
      </c>
      <c r="B14316" s="7" t="s">
        <v>50647</v>
      </c>
      <c r="C14316" s="7" t="s">
        <v>50648</v>
      </c>
      <c r="D14316" s="7" t="s">
        <v>50649</v>
      </c>
      <c r="E14316" s="8" t="s">
        <v>42</v>
      </c>
      <c r="F14316" s="8">
        <v>1500000</v>
      </c>
      <c r="G14316" s="7" t="s">
        <v>35</v>
      </c>
      <c r="H14316" s="7" t="s">
        <v>24</v>
      </c>
      <c r="I14316" s="9" t="s">
        <v>188</v>
      </c>
      <c r="J14316" s="7" t="s">
        <v>189</v>
      </c>
      <c r="K14316" s="10" t="s">
        <v>189</v>
      </c>
      <c r="L14316" s="7">
        <v>3</v>
      </c>
      <c r="M14316" s="11">
        <v>39356</v>
      </c>
      <c r="N14316" s="7" t="s">
        <v>4771</v>
      </c>
      <c r="O14316" s="7" t="s">
        <v>1361</v>
      </c>
      <c r="P14316" s="10">
        <v>2007</v>
      </c>
      <c r="Q14316" s="12">
        <v>39387</v>
      </c>
      <c r="R14316" s="12">
        <v>40141</v>
      </c>
    </row>
    <row r="14317" spans="1:18" x14ac:dyDescent="0.25">
      <c r="A14317" s="7" t="s">
        <v>50650</v>
      </c>
      <c r="B14317" s="7" t="s">
        <v>50651</v>
      </c>
      <c r="D14317" s="7" t="s">
        <v>50652</v>
      </c>
      <c r="E14317" s="8" t="s">
        <v>239</v>
      </c>
      <c r="F14317" s="8">
        <v>6000000</v>
      </c>
      <c r="G14317" s="7" t="s">
        <v>35</v>
      </c>
      <c r="H14317" s="7" t="s">
        <v>24</v>
      </c>
      <c r="I14317" s="9" t="s">
        <v>188</v>
      </c>
      <c r="J14317" s="7" t="s">
        <v>189</v>
      </c>
      <c r="K14317" s="10" t="s">
        <v>189</v>
      </c>
      <c r="L14317" s="7">
        <v>1</v>
      </c>
      <c r="Q14317" s="12">
        <v>40513</v>
      </c>
      <c r="R14317" s="12">
        <v>40513</v>
      </c>
    </row>
    <row r="14318" spans="1:18" x14ac:dyDescent="0.25">
      <c r="A14318" s="7" t="s">
        <v>50653</v>
      </c>
      <c r="B14318" s="7" t="s">
        <v>50654</v>
      </c>
      <c r="C14318" s="7" t="s">
        <v>50655</v>
      </c>
      <c r="D14318" s="7" t="s">
        <v>50656</v>
      </c>
      <c r="E14318" s="8" t="s">
        <v>1115</v>
      </c>
      <c r="F14318" s="8">
        <v>3352194</v>
      </c>
      <c r="G14318" s="7" t="s">
        <v>80</v>
      </c>
      <c r="H14318" s="7" t="s">
        <v>24</v>
      </c>
      <c r="I14318" s="9" t="s">
        <v>116</v>
      </c>
      <c r="J14318" s="7" t="s">
        <v>1586</v>
      </c>
      <c r="K14318" s="10" t="s">
        <v>2230</v>
      </c>
      <c r="L14318" s="7">
        <v>3</v>
      </c>
      <c r="M14318" s="11">
        <v>39814</v>
      </c>
      <c r="N14318" s="7" t="s">
        <v>171</v>
      </c>
      <c r="O14318" s="7" t="s">
        <v>172</v>
      </c>
      <c r="P14318" s="10">
        <v>2009</v>
      </c>
      <c r="Q14318" s="12">
        <v>40466</v>
      </c>
      <c r="R14318" s="12">
        <v>41019</v>
      </c>
    </row>
    <row r="14319" spans="1:18" x14ac:dyDescent="0.25">
      <c r="A14319" s="7" t="s">
        <v>50657</v>
      </c>
      <c r="B14319" s="7" t="s">
        <v>50658</v>
      </c>
      <c r="C14319" s="7" t="s">
        <v>50659</v>
      </c>
      <c r="D14319" s="7" t="s">
        <v>2066</v>
      </c>
      <c r="E14319" s="8" t="s">
        <v>2067</v>
      </c>
      <c r="F14319" s="8">
        <v>3000000</v>
      </c>
      <c r="G14319" s="7" t="s">
        <v>35</v>
      </c>
      <c r="H14319" s="7" t="s">
        <v>24</v>
      </c>
      <c r="I14319" s="9" t="s">
        <v>188</v>
      </c>
      <c r="J14319" s="7" t="s">
        <v>189</v>
      </c>
      <c r="K14319" s="10" t="s">
        <v>189</v>
      </c>
      <c r="L14319" s="7">
        <v>1</v>
      </c>
      <c r="M14319" s="11">
        <v>40909</v>
      </c>
      <c r="N14319" s="7" t="s">
        <v>111</v>
      </c>
      <c r="O14319" s="7" t="s">
        <v>112</v>
      </c>
      <c r="P14319" s="10">
        <v>2012</v>
      </c>
      <c r="Q14319" s="12">
        <v>41655</v>
      </c>
      <c r="R14319" s="12">
        <v>41655</v>
      </c>
    </row>
    <row r="14320" spans="1:18" x14ac:dyDescent="0.25">
      <c r="A14320" s="7" t="s">
        <v>50660</v>
      </c>
      <c r="B14320" s="7" t="s">
        <v>50661</v>
      </c>
      <c r="C14320" s="7" t="s">
        <v>50662</v>
      </c>
      <c r="D14320" s="7" t="s">
        <v>275</v>
      </c>
      <c r="E14320" s="8" t="s">
        <v>276</v>
      </c>
      <c r="F14320" s="8">
        <v>7018900</v>
      </c>
      <c r="G14320" s="7" t="s">
        <v>35</v>
      </c>
      <c r="H14320" s="7" t="s">
        <v>176</v>
      </c>
      <c r="I14320" s="9"/>
      <c r="J14320" s="7" t="s">
        <v>37938</v>
      </c>
      <c r="K14320" s="10" t="s">
        <v>37938</v>
      </c>
      <c r="L14320" s="7">
        <v>3</v>
      </c>
      <c r="M14320" s="11">
        <v>38930</v>
      </c>
      <c r="N14320" s="7" t="s">
        <v>1323</v>
      </c>
      <c r="O14320" s="7" t="s">
        <v>630</v>
      </c>
      <c r="P14320" s="10">
        <v>2006</v>
      </c>
      <c r="Q14320" s="12">
        <v>39326</v>
      </c>
      <c r="R14320" s="12">
        <v>41449</v>
      </c>
    </row>
    <row r="14321" spans="1:18" x14ac:dyDescent="0.25">
      <c r="A14321" s="7" t="s">
        <v>50663</v>
      </c>
      <c r="B14321" s="7" t="s">
        <v>50664</v>
      </c>
      <c r="C14321" s="7" t="s">
        <v>50665</v>
      </c>
      <c r="D14321" s="7" t="s">
        <v>238</v>
      </c>
      <c r="E14321" s="8" t="s">
        <v>239</v>
      </c>
      <c r="F14321" s="8">
        <v>45697</v>
      </c>
      <c r="G14321" s="7" t="s">
        <v>35</v>
      </c>
      <c r="H14321" s="7" t="s">
        <v>52</v>
      </c>
      <c r="I14321" s="9"/>
      <c r="J14321" s="7" t="s">
        <v>53</v>
      </c>
      <c r="K14321" s="10" t="s">
        <v>53</v>
      </c>
      <c r="L14321" s="7">
        <v>1</v>
      </c>
      <c r="M14321" s="11">
        <v>41275</v>
      </c>
      <c r="N14321" s="7" t="s">
        <v>146</v>
      </c>
      <c r="O14321" s="7" t="s">
        <v>147</v>
      </c>
      <c r="P14321" s="10">
        <v>2013</v>
      </c>
      <c r="Q14321" s="12">
        <v>41411</v>
      </c>
      <c r="R14321" s="12">
        <v>41411</v>
      </c>
    </row>
    <row r="14322" spans="1:18" x14ac:dyDescent="0.25">
      <c r="A14322" s="7" t="s">
        <v>50666</v>
      </c>
      <c r="B14322" s="7" t="s">
        <v>50667</v>
      </c>
      <c r="C14322" s="7" t="s">
        <v>50668</v>
      </c>
      <c r="D14322" s="7" t="s">
        <v>275</v>
      </c>
      <c r="E14322" s="8" t="s">
        <v>276</v>
      </c>
      <c r="F14322" s="8">
        <v>613106</v>
      </c>
      <c r="G14322" s="7" t="s">
        <v>35</v>
      </c>
      <c r="H14322" s="7" t="s">
        <v>52</v>
      </c>
      <c r="I14322" s="9"/>
      <c r="J14322" s="7" t="s">
        <v>4200</v>
      </c>
      <c r="K14322" s="10" t="s">
        <v>4200</v>
      </c>
      <c r="L14322" s="7">
        <v>1</v>
      </c>
      <c r="Q14322" s="12">
        <v>40921</v>
      </c>
      <c r="R14322" s="12">
        <v>40921</v>
      </c>
    </row>
    <row r="14323" spans="1:18" x14ac:dyDescent="0.25">
      <c r="A14323" s="7" t="s">
        <v>50669</v>
      </c>
      <c r="B14323" s="7" t="s">
        <v>50670</v>
      </c>
      <c r="C14323" s="7" t="s">
        <v>50671</v>
      </c>
      <c r="D14323" s="7" t="s">
        <v>122</v>
      </c>
      <c r="E14323" s="8" t="s">
        <v>123</v>
      </c>
      <c r="F14323" s="8">
        <v>25000000</v>
      </c>
      <c r="G14323" s="7" t="s">
        <v>35</v>
      </c>
      <c r="H14323" s="7" t="s">
        <v>24</v>
      </c>
      <c r="I14323" s="9" t="s">
        <v>36</v>
      </c>
      <c r="J14323" s="7" t="s">
        <v>1162</v>
      </c>
      <c r="K14323" s="10" t="s">
        <v>1162</v>
      </c>
      <c r="L14323" s="7">
        <v>1</v>
      </c>
      <c r="M14323" s="11">
        <v>35065</v>
      </c>
      <c r="N14323" s="7" t="s">
        <v>3258</v>
      </c>
      <c r="O14323" s="7" t="s">
        <v>3259</v>
      </c>
      <c r="P14323" s="10">
        <v>1996</v>
      </c>
      <c r="Q14323" s="12">
        <v>40155</v>
      </c>
      <c r="R14323" s="12">
        <v>40155</v>
      </c>
    </row>
    <row r="14324" spans="1:18" x14ac:dyDescent="0.25">
      <c r="A14324" s="7" t="s">
        <v>50672</v>
      </c>
      <c r="B14324" s="7" t="s">
        <v>50673</v>
      </c>
      <c r="C14324" s="7" t="s">
        <v>50674</v>
      </c>
      <c r="D14324" s="7" t="s">
        <v>1402</v>
      </c>
      <c r="E14324" s="8" t="s">
        <v>1403</v>
      </c>
      <c r="F14324" s="8">
        <v>4893742</v>
      </c>
      <c r="G14324" s="7" t="s">
        <v>35</v>
      </c>
      <c r="H14324" s="7" t="s">
        <v>24</v>
      </c>
      <c r="I14324" s="9" t="s">
        <v>3380</v>
      </c>
      <c r="J14324" s="7" t="s">
        <v>2741</v>
      </c>
      <c r="K14324" s="10" t="s">
        <v>2741</v>
      </c>
      <c r="L14324" s="7">
        <v>3</v>
      </c>
      <c r="M14324" s="11">
        <v>36892</v>
      </c>
      <c r="N14324" s="7" t="s">
        <v>154</v>
      </c>
      <c r="O14324" s="7" t="s">
        <v>155</v>
      </c>
      <c r="P14324" s="10">
        <v>2001</v>
      </c>
      <c r="Q14324" s="12">
        <v>39769</v>
      </c>
      <c r="R14324" s="12">
        <v>41689</v>
      </c>
    </row>
    <row r="14325" spans="1:18" x14ac:dyDescent="0.25">
      <c r="A14325" s="7" t="s">
        <v>50675</v>
      </c>
      <c r="B14325" s="7" t="s">
        <v>50676</v>
      </c>
      <c r="C14325" s="7" t="s">
        <v>50677</v>
      </c>
      <c r="D14325" s="7" t="s">
        <v>50678</v>
      </c>
      <c r="E14325" s="8" t="s">
        <v>1732</v>
      </c>
      <c r="F14325" s="8">
        <v>0</v>
      </c>
      <c r="G14325" s="7" t="s">
        <v>35</v>
      </c>
      <c r="I14325" s="9"/>
      <c r="J14325" s="7"/>
      <c r="L14325" s="7">
        <v>1</v>
      </c>
      <c r="Q14325" s="12">
        <v>41901</v>
      </c>
      <c r="R14325" s="12">
        <v>41901</v>
      </c>
    </row>
    <row r="14326" spans="1:18" x14ac:dyDescent="0.25">
      <c r="A14326" s="7" t="s">
        <v>50679</v>
      </c>
      <c r="B14326" s="7" t="s">
        <v>50680</v>
      </c>
      <c r="C14326" s="7" t="s">
        <v>50681</v>
      </c>
      <c r="D14326" s="7" t="s">
        <v>2886</v>
      </c>
      <c r="E14326" s="8" t="s">
        <v>1665</v>
      </c>
      <c r="F14326" s="8">
        <v>10500001</v>
      </c>
      <c r="G14326" s="7" t="s">
        <v>35</v>
      </c>
      <c r="H14326" s="7" t="s">
        <v>24</v>
      </c>
      <c r="I14326" s="9" t="s">
        <v>36</v>
      </c>
      <c r="J14326" s="7" t="s">
        <v>1162</v>
      </c>
      <c r="K14326" s="10" t="s">
        <v>1162</v>
      </c>
      <c r="L14326" s="7">
        <v>2</v>
      </c>
      <c r="M14326" s="11">
        <v>39083</v>
      </c>
      <c r="N14326" s="7" t="s">
        <v>88</v>
      </c>
      <c r="O14326" s="7" t="s">
        <v>89</v>
      </c>
      <c r="P14326" s="10">
        <v>2007</v>
      </c>
      <c r="Q14326" s="12">
        <v>40359</v>
      </c>
      <c r="R14326" s="12">
        <v>41787</v>
      </c>
    </row>
    <row r="14327" spans="1:18" x14ac:dyDescent="0.25">
      <c r="A14327" s="7" t="s">
        <v>50682</v>
      </c>
      <c r="B14327" s="7" t="s">
        <v>50683</v>
      </c>
      <c r="C14327" s="7" t="s">
        <v>50684</v>
      </c>
      <c r="D14327" s="7" t="s">
        <v>719</v>
      </c>
      <c r="E14327" s="8" t="s">
        <v>720</v>
      </c>
      <c r="F14327" s="8">
        <v>64330</v>
      </c>
      <c r="G14327" s="7" t="s">
        <v>35</v>
      </c>
      <c r="I14327" s="9"/>
      <c r="J14327" s="7"/>
      <c r="L14327" s="7">
        <v>1</v>
      </c>
      <c r="Q14327" s="12">
        <v>41505</v>
      </c>
      <c r="R14327" s="12">
        <v>41505</v>
      </c>
    </row>
    <row r="14328" spans="1:18" x14ac:dyDescent="0.25">
      <c r="A14328" s="7" t="s">
        <v>50685</v>
      </c>
      <c r="B14328" s="7" t="s">
        <v>50686</v>
      </c>
      <c r="C14328" s="7" t="s">
        <v>50687</v>
      </c>
      <c r="D14328" s="7" t="s">
        <v>122</v>
      </c>
      <c r="E14328" s="8" t="s">
        <v>123</v>
      </c>
      <c r="F14328" s="8">
        <v>700000</v>
      </c>
      <c r="G14328" s="7" t="s">
        <v>35</v>
      </c>
      <c r="H14328" s="7" t="s">
        <v>24</v>
      </c>
      <c r="I14328" s="9" t="s">
        <v>36</v>
      </c>
      <c r="J14328" s="7" t="s">
        <v>181</v>
      </c>
      <c r="K14328" s="10" t="s">
        <v>182</v>
      </c>
      <c r="L14328" s="7">
        <v>2</v>
      </c>
      <c r="M14328" s="11">
        <v>41518</v>
      </c>
      <c r="N14328" s="7" t="s">
        <v>900</v>
      </c>
      <c r="O14328" s="7" t="s">
        <v>258</v>
      </c>
      <c r="P14328" s="10">
        <v>2013</v>
      </c>
      <c r="Q14328" s="12">
        <v>41518</v>
      </c>
      <c r="R14328" s="12">
        <v>41640</v>
      </c>
    </row>
    <row r="14329" spans="1:18" x14ac:dyDescent="0.25">
      <c r="A14329" s="7" t="s">
        <v>50688</v>
      </c>
      <c r="B14329" s="7" t="s">
        <v>50689</v>
      </c>
      <c r="C14329" s="7" t="s">
        <v>50690</v>
      </c>
      <c r="D14329" s="7" t="s">
        <v>122</v>
      </c>
      <c r="E14329" s="8" t="s">
        <v>123</v>
      </c>
      <c r="F14329" s="8">
        <v>101279000</v>
      </c>
      <c r="G14329" s="7" t="s">
        <v>35</v>
      </c>
      <c r="H14329" s="7" t="s">
        <v>24</v>
      </c>
      <c r="I14329" s="9" t="s">
        <v>1321</v>
      </c>
      <c r="J14329" s="7" t="s">
        <v>613</v>
      </c>
      <c r="K14329" s="10" t="s">
        <v>6864</v>
      </c>
      <c r="L14329" s="7">
        <v>1</v>
      </c>
      <c r="M14329" s="11">
        <v>40544</v>
      </c>
      <c r="N14329" s="7" t="s">
        <v>537</v>
      </c>
      <c r="O14329" s="7" t="s">
        <v>505</v>
      </c>
      <c r="P14329" s="10">
        <v>2011</v>
      </c>
      <c r="Q14329" s="12">
        <v>41547</v>
      </c>
      <c r="R14329" s="12">
        <v>41547</v>
      </c>
    </row>
    <row r="14330" spans="1:18" x14ac:dyDescent="0.25">
      <c r="A14330" s="7" t="s">
        <v>50691</v>
      </c>
      <c r="B14330" s="7" t="s">
        <v>50692</v>
      </c>
      <c r="C14330" s="7" t="s">
        <v>50693</v>
      </c>
      <c r="D14330" s="7" t="s">
        <v>50694</v>
      </c>
      <c r="E14330" s="8" t="s">
        <v>10959</v>
      </c>
      <c r="F14330" s="8">
        <v>0</v>
      </c>
      <c r="G14330" s="7" t="s">
        <v>35</v>
      </c>
      <c r="H14330" s="7" t="s">
        <v>680</v>
      </c>
      <c r="I14330" s="9"/>
      <c r="J14330" s="7" t="s">
        <v>681</v>
      </c>
      <c r="K14330" s="10" t="s">
        <v>681</v>
      </c>
      <c r="L14330" s="7">
        <v>1</v>
      </c>
      <c r="Q14330" s="12">
        <v>41044</v>
      </c>
      <c r="R14330" s="12">
        <v>41044</v>
      </c>
    </row>
    <row r="14331" spans="1:18" x14ac:dyDescent="0.25">
      <c r="A14331" s="7" t="s">
        <v>50695</v>
      </c>
      <c r="B14331" s="7" t="s">
        <v>50696</v>
      </c>
      <c r="C14331" s="7" t="s">
        <v>50697</v>
      </c>
      <c r="D14331" s="7" t="s">
        <v>227</v>
      </c>
      <c r="E14331" s="8" t="s">
        <v>228</v>
      </c>
      <c r="F14331" s="8">
        <v>550000</v>
      </c>
      <c r="G14331" s="7" t="s">
        <v>35</v>
      </c>
      <c r="H14331" s="7" t="s">
        <v>680</v>
      </c>
      <c r="I14331" s="9"/>
      <c r="J14331" s="7" t="s">
        <v>11106</v>
      </c>
      <c r="K14331" s="10" t="s">
        <v>22989</v>
      </c>
      <c r="L14331" s="7">
        <v>1</v>
      </c>
      <c r="M14331" s="11">
        <v>40544</v>
      </c>
      <c r="N14331" s="7" t="s">
        <v>537</v>
      </c>
      <c r="O14331" s="7" t="s">
        <v>505</v>
      </c>
      <c r="P14331" s="10">
        <v>2011</v>
      </c>
      <c r="Q14331" s="12">
        <v>41631</v>
      </c>
      <c r="R14331" s="12">
        <v>41631</v>
      </c>
    </row>
    <row r="14332" spans="1:18" x14ac:dyDescent="0.25">
      <c r="A14332" s="7" t="s">
        <v>50698</v>
      </c>
      <c r="B14332" s="7" t="s">
        <v>50699</v>
      </c>
      <c r="C14332" s="7" t="s">
        <v>50700</v>
      </c>
      <c r="D14332" s="7" t="s">
        <v>50701</v>
      </c>
      <c r="E14332" s="8" t="s">
        <v>1423</v>
      </c>
      <c r="F14332" s="8">
        <v>13751</v>
      </c>
      <c r="G14332" s="7" t="s">
        <v>35</v>
      </c>
      <c r="H14332" s="7" t="s">
        <v>52</v>
      </c>
      <c r="I14332" s="9"/>
      <c r="J14332" s="7" t="s">
        <v>53</v>
      </c>
      <c r="K14332" s="10" t="s">
        <v>53</v>
      </c>
      <c r="L14332" s="7">
        <v>1</v>
      </c>
      <c r="M14332" s="11">
        <v>40951</v>
      </c>
      <c r="N14332" s="7" t="s">
        <v>325</v>
      </c>
      <c r="O14332" s="7" t="s">
        <v>112</v>
      </c>
      <c r="P14332" s="10">
        <v>2012</v>
      </c>
      <c r="Q14332" s="12">
        <v>41728</v>
      </c>
      <c r="R14332" s="12">
        <v>41728</v>
      </c>
    </row>
    <row r="14333" spans="1:18" x14ac:dyDescent="0.25">
      <c r="A14333" s="7" t="s">
        <v>50702</v>
      </c>
      <c r="B14333" s="7" t="s">
        <v>50703</v>
      </c>
      <c r="C14333" s="7" t="s">
        <v>50704</v>
      </c>
      <c r="D14333" s="7" t="s">
        <v>106</v>
      </c>
      <c r="E14333" s="8" t="s">
        <v>107</v>
      </c>
      <c r="F14333" s="8">
        <v>7577657</v>
      </c>
      <c r="G14333" s="7" t="s">
        <v>35</v>
      </c>
      <c r="H14333" s="7" t="s">
        <v>24</v>
      </c>
      <c r="I14333" s="9" t="s">
        <v>188</v>
      </c>
      <c r="J14333" s="7" t="s">
        <v>189</v>
      </c>
      <c r="K14333" s="10" t="s">
        <v>189</v>
      </c>
      <c r="L14333" s="7">
        <v>2</v>
      </c>
      <c r="Q14333" s="12">
        <v>40287</v>
      </c>
      <c r="R14333" s="12">
        <v>40367</v>
      </c>
    </row>
    <row r="14334" spans="1:18" x14ac:dyDescent="0.25">
      <c r="A14334" s="7" t="s">
        <v>50705</v>
      </c>
      <c r="B14334" s="7" t="s">
        <v>50706</v>
      </c>
      <c r="C14334" s="7" t="s">
        <v>50707</v>
      </c>
      <c r="D14334" s="7" t="s">
        <v>78</v>
      </c>
      <c r="E14334" s="8" t="s">
        <v>79</v>
      </c>
      <c r="F14334" s="8">
        <v>1000000</v>
      </c>
      <c r="G14334" s="7" t="s">
        <v>35</v>
      </c>
      <c r="I14334" s="9"/>
      <c r="J14334" s="7"/>
      <c r="L14334" s="7">
        <v>1</v>
      </c>
      <c r="M14334" s="11">
        <v>39396</v>
      </c>
      <c r="N14334" s="7" t="s">
        <v>1409</v>
      </c>
      <c r="O14334" s="7" t="s">
        <v>1361</v>
      </c>
      <c r="P14334" s="10">
        <v>2007</v>
      </c>
      <c r="Q14334" s="12">
        <v>40210</v>
      </c>
      <c r="R14334" s="12">
        <v>40210</v>
      </c>
    </row>
    <row r="14335" spans="1:18" x14ac:dyDescent="0.25">
      <c r="A14335" s="7" t="s">
        <v>50708</v>
      </c>
      <c r="B14335" s="7" t="s">
        <v>50709</v>
      </c>
      <c r="C14335" s="7" t="s">
        <v>50710</v>
      </c>
      <c r="D14335" s="7" t="s">
        <v>86</v>
      </c>
      <c r="E14335" s="8" t="s">
        <v>87</v>
      </c>
      <c r="F14335" s="8">
        <v>1150000</v>
      </c>
      <c r="H14335" s="7" t="s">
        <v>24</v>
      </c>
      <c r="I14335" s="9" t="s">
        <v>36</v>
      </c>
      <c r="J14335" s="7" t="s">
        <v>1162</v>
      </c>
      <c r="K14335" s="10" t="s">
        <v>34677</v>
      </c>
      <c r="L14335" s="7">
        <v>2</v>
      </c>
      <c r="M14335" s="11">
        <v>39814</v>
      </c>
      <c r="N14335" s="7" t="s">
        <v>171</v>
      </c>
      <c r="O14335" s="7" t="s">
        <v>172</v>
      </c>
      <c r="P14335" s="10">
        <v>2009</v>
      </c>
      <c r="Q14335" s="12">
        <v>40857</v>
      </c>
      <c r="R14335" s="12">
        <v>41761</v>
      </c>
    </row>
    <row r="14336" spans="1:18" x14ac:dyDescent="0.25">
      <c r="A14336" s="7" t="s">
        <v>50711</v>
      </c>
      <c r="B14336" s="7" t="s">
        <v>50712</v>
      </c>
      <c r="C14336" s="7" t="s">
        <v>50713</v>
      </c>
      <c r="D14336" s="7" t="s">
        <v>68</v>
      </c>
      <c r="E14336" s="8" t="s">
        <v>69</v>
      </c>
      <c r="F14336" s="8">
        <v>13880000</v>
      </c>
      <c r="G14336" s="7" t="s">
        <v>23</v>
      </c>
      <c r="H14336" s="7" t="s">
        <v>24</v>
      </c>
      <c r="I14336" s="9" t="s">
        <v>36</v>
      </c>
      <c r="J14336" s="7" t="s">
        <v>37</v>
      </c>
      <c r="K14336" s="10" t="s">
        <v>4180</v>
      </c>
      <c r="L14336" s="7">
        <v>1</v>
      </c>
      <c r="M14336" s="11">
        <v>36892</v>
      </c>
      <c r="N14336" s="7" t="s">
        <v>154</v>
      </c>
      <c r="O14336" s="7" t="s">
        <v>155</v>
      </c>
      <c r="P14336" s="10">
        <v>2001</v>
      </c>
      <c r="Q14336" s="12">
        <v>39762</v>
      </c>
      <c r="R14336" s="12">
        <v>39762</v>
      </c>
    </row>
    <row r="14337" spans="1:18" x14ac:dyDescent="0.25">
      <c r="A14337" s="7" t="s">
        <v>50714</v>
      </c>
      <c r="B14337" s="7" t="s">
        <v>50715</v>
      </c>
      <c r="C14337" s="7" t="s">
        <v>50716</v>
      </c>
      <c r="D14337" s="7" t="s">
        <v>275</v>
      </c>
      <c r="E14337" s="8" t="s">
        <v>276</v>
      </c>
      <c r="F14337" s="8">
        <v>0</v>
      </c>
      <c r="G14337" s="7" t="s">
        <v>35</v>
      </c>
      <c r="H14337" s="7" t="s">
        <v>24</v>
      </c>
      <c r="I14337" s="9" t="s">
        <v>782</v>
      </c>
      <c r="J14337" s="7" t="s">
        <v>783</v>
      </c>
      <c r="K14337" s="10" t="s">
        <v>4081</v>
      </c>
      <c r="L14337" s="7">
        <v>1</v>
      </c>
      <c r="M14337" s="11">
        <v>36647</v>
      </c>
      <c r="N14337" s="7" t="s">
        <v>615</v>
      </c>
      <c r="O14337" s="7" t="s">
        <v>616</v>
      </c>
      <c r="P14337" s="10">
        <v>2000</v>
      </c>
      <c r="Q14337" s="12">
        <v>39549</v>
      </c>
      <c r="R14337" s="12">
        <v>39549</v>
      </c>
    </row>
    <row r="14338" spans="1:18" x14ac:dyDescent="0.25">
      <c r="A14338" s="7" t="s">
        <v>50717</v>
      </c>
      <c r="B14338" s="7" t="s">
        <v>50718</v>
      </c>
      <c r="C14338" s="7" t="s">
        <v>50719</v>
      </c>
      <c r="D14338" s="7" t="s">
        <v>50720</v>
      </c>
      <c r="E14338" s="8" t="s">
        <v>1685</v>
      </c>
      <c r="F14338" s="8">
        <v>42497374</v>
      </c>
      <c r="G14338" s="7" t="s">
        <v>23</v>
      </c>
      <c r="H14338" s="7" t="s">
        <v>24</v>
      </c>
      <c r="I14338" s="9" t="s">
        <v>36</v>
      </c>
      <c r="J14338" s="7" t="s">
        <v>181</v>
      </c>
      <c r="K14338" s="10" t="s">
        <v>182</v>
      </c>
      <c r="L14338" s="7">
        <v>4</v>
      </c>
      <c r="M14338" s="11">
        <v>39083</v>
      </c>
      <c r="N14338" s="7" t="s">
        <v>88</v>
      </c>
      <c r="O14338" s="7" t="s">
        <v>89</v>
      </c>
      <c r="P14338" s="10">
        <v>2007</v>
      </c>
      <c r="Q14338" s="12">
        <v>39476</v>
      </c>
      <c r="R14338" s="12">
        <v>41345</v>
      </c>
    </row>
    <row r="14339" spans="1:18" x14ac:dyDescent="0.25">
      <c r="A14339" s="7" t="s">
        <v>50721</v>
      </c>
      <c r="B14339" s="7" t="s">
        <v>50722</v>
      </c>
      <c r="C14339" s="7" t="s">
        <v>50723</v>
      </c>
      <c r="D14339" s="7" t="s">
        <v>50724</v>
      </c>
      <c r="E14339" s="8" t="s">
        <v>460</v>
      </c>
      <c r="F14339" s="8">
        <v>0</v>
      </c>
      <c r="G14339" s="7" t="s">
        <v>35</v>
      </c>
      <c r="H14339" s="7" t="s">
        <v>24</v>
      </c>
      <c r="I14339" s="9" t="s">
        <v>36</v>
      </c>
      <c r="J14339" s="7" t="s">
        <v>942</v>
      </c>
      <c r="K14339" s="10" t="s">
        <v>24233</v>
      </c>
      <c r="L14339" s="7">
        <v>1</v>
      </c>
      <c r="Q14339" s="12">
        <v>41858</v>
      </c>
      <c r="R14339" s="12">
        <v>41858</v>
      </c>
    </row>
    <row r="14340" spans="1:18" x14ac:dyDescent="0.25">
      <c r="A14340" s="7" t="s">
        <v>50725</v>
      </c>
      <c r="B14340" s="7" t="s">
        <v>50726</v>
      </c>
      <c r="D14340" s="7" t="s">
        <v>50727</v>
      </c>
      <c r="E14340" s="8" t="s">
        <v>50728</v>
      </c>
      <c r="F14340" s="8">
        <v>11819107</v>
      </c>
      <c r="G14340" s="7" t="s">
        <v>35</v>
      </c>
      <c r="H14340" s="7" t="s">
        <v>24</v>
      </c>
      <c r="I14340" s="9" t="s">
        <v>281</v>
      </c>
      <c r="J14340" s="7" t="s">
        <v>282</v>
      </c>
      <c r="K14340" s="10" t="s">
        <v>10019</v>
      </c>
      <c r="L14340" s="7">
        <v>1</v>
      </c>
      <c r="Q14340" s="12">
        <v>41515</v>
      </c>
      <c r="R14340" s="12">
        <v>41515</v>
      </c>
    </row>
    <row r="14341" spans="1:18" x14ac:dyDescent="0.25">
      <c r="A14341" s="7" t="s">
        <v>50729</v>
      </c>
      <c r="B14341" s="7" t="s">
        <v>50730</v>
      </c>
      <c r="C14341" s="7" t="s">
        <v>50731</v>
      </c>
      <c r="D14341" s="7" t="s">
        <v>275</v>
      </c>
      <c r="E14341" s="8" t="s">
        <v>276</v>
      </c>
      <c r="F14341" s="8">
        <v>43500000</v>
      </c>
      <c r="G14341" s="7" t="s">
        <v>35</v>
      </c>
      <c r="H14341" s="7" t="s">
        <v>1089</v>
      </c>
      <c r="I14341" s="9"/>
      <c r="J14341" s="7" t="s">
        <v>50732</v>
      </c>
      <c r="K14341" s="10" t="s">
        <v>50732</v>
      </c>
      <c r="L14341" s="7">
        <v>2</v>
      </c>
      <c r="M14341" s="11">
        <v>37987</v>
      </c>
      <c r="N14341" s="7" t="s">
        <v>424</v>
      </c>
      <c r="O14341" s="7" t="s">
        <v>425</v>
      </c>
      <c r="P14341" s="10">
        <v>2004</v>
      </c>
      <c r="Q14341" s="12">
        <v>40154</v>
      </c>
      <c r="R14341" s="12">
        <v>40158</v>
      </c>
    </row>
    <row r="14342" spans="1:18" x14ac:dyDescent="0.25">
      <c r="A14342" s="7" t="s">
        <v>50733</v>
      </c>
      <c r="B14342" s="7" t="s">
        <v>50734</v>
      </c>
      <c r="C14342" s="7" t="s">
        <v>50735</v>
      </c>
      <c r="D14342" s="7" t="s">
        <v>50736</v>
      </c>
      <c r="E14342" s="8" t="s">
        <v>6006</v>
      </c>
      <c r="F14342" s="8">
        <v>55346471</v>
      </c>
      <c r="H14342" s="7" t="s">
        <v>24</v>
      </c>
      <c r="I14342" s="9" t="s">
        <v>502</v>
      </c>
      <c r="J14342" s="7" t="s">
        <v>503</v>
      </c>
      <c r="K14342" s="10" t="s">
        <v>5312</v>
      </c>
      <c r="L14342" s="7">
        <v>4</v>
      </c>
      <c r="M14342" s="11">
        <v>39052</v>
      </c>
      <c r="N14342" s="7" t="s">
        <v>4838</v>
      </c>
      <c r="O14342" s="7" t="s">
        <v>1281</v>
      </c>
      <c r="P14342" s="10">
        <v>2006</v>
      </c>
      <c r="Q14342" s="12">
        <v>39465</v>
      </c>
      <c r="R14342" s="12">
        <v>41771</v>
      </c>
    </row>
    <row r="14343" spans="1:18" x14ac:dyDescent="0.25">
      <c r="A14343" s="7" t="s">
        <v>50737</v>
      </c>
      <c r="B14343" s="7" t="s">
        <v>50738</v>
      </c>
      <c r="C14343" s="7" t="s">
        <v>50739</v>
      </c>
      <c r="D14343" s="7" t="s">
        <v>1295</v>
      </c>
      <c r="E14343" s="8" t="s">
        <v>1296</v>
      </c>
      <c r="F14343" s="8">
        <v>440000</v>
      </c>
      <c r="G14343" s="7" t="s">
        <v>35</v>
      </c>
      <c r="I14343" s="9"/>
      <c r="J14343" s="7"/>
      <c r="L14343" s="7">
        <v>1</v>
      </c>
      <c r="M14343" s="11">
        <v>36535</v>
      </c>
      <c r="N14343" s="7" t="s">
        <v>234</v>
      </c>
      <c r="O14343" s="7" t="s">
        <v>235</v>
      </c>
      <c r="P14343" s="10">
        <v>2000</v>
      </c>
      <c r="Q14343" s="12">
        <v>38631</v>
      </c>
      <c r="R14343" s="12">
        <v>38631</v>
      </c>
    </row>
    <row r="14344" spans="1:18" x14ac:dyDescent="0.25">
      <c r="A14344" s="7" t="s">
        <v>50740</v>
      </c>
      <c r="B14344" s="7" t="s">
        <v>50741</v>
      </c>
      <c r="C14344" s="7" t="s">
        <v>50742</v>
      </c>
      <c r="D14344" s="7" t="s">
        <v>50743</v>
      </c>
      <c r="E14344" s="8" t="s">
        <v>2235</v>
      </c>
      <c r="F14344" s="8">
        <v>2700000</v>
      </c>
      <c r="G14344" s="7" t="s">
        <v>35</v>
      </c>
      <c r="H14344" s="7" t="s">
        <v>24</v>
      </c>
      <c r="I14344" s="9" t="s">
        <v>782</v>
      </c>
      <c r="J14344" s="7" t="s">
        <v>783</v>
      </c>
      <c r="K14344" s="10" t="s">
        <v>783</v>
      </c>
      <c r="L14344" s="7">
        <v>1</v>
      </c>
      <c r="Q14344" s="12">
        <v>41382</v>
      </c>
      <c r="R14344" s="12">
        <v>41382</v>
      </c>
    </row>
    <row r="14345" spans="1:18" x14ac:dyDescent="0.25">
      <c r="A14345" s="7" t="s">
        <v>50744</v>
      </c>
      <c r="B14345" s="7" t="s">
        <v>50745</v>
      </c>
      <c r="C14345" s="7" t="s">
        <v>50746</v>
      </c>
      <c r="D14345" s="7" t="s">
        <v>275</v>
      </c>
      <c r="E14345" s="8" t="s">
        <v>276</v>
      </c>
      <c r="F14345" s="8">
        <v>40000</v>
      </c>
      <c r="G14345" s="7" t="s">
        <v>35</v>
      </c>
      <c r="H14345" s="7" t="s">
        <v>24</v>
      </c>
      <c r="I14345" s="9" t="s">
        <v>36</v>
      </c>
      <c r="J14345" s="7" t="s">
        <v>181</v>
      </c>
      <c r="K14345" s="10" t="s">
        <v>5143</v>
      </c>
      <c r="L14345" s="7">
        <v>1</v>
      </c>
      <c r="Q14345" s="12">
        <v>40744</v>
      </c>
      <c r="R14345" s="12">
        <v>40744</v>
      </c>
    </row>
    <row r="14346" spans="1:18" x14ac:dyDescent="0.25">
      <c r="A14346" s="7" t="s">
        <v>50747</v>
      </c>
      <c r="B14346" s="7" t="s">
        <v>50748</v>
      </c>
      <c r="C14346" s="7" t="s">
        <v>50749</v>
      </c>
      <c r="D14346" s="7" t="s">
        <v>68</v>
      </c>
      <c r="E14346" s="8" t="s">
        <v>69</v>
      </c>
      <c r="F14346" s="8">
        <v>0</v>
      </c>
      <c r="G14346" s="7" t="s">
        <v>35</v>
      </c>
      <c r="H14346" s="7" t="s">
        <v>24</v>
      </c>
      <c r="I14346" s="9" t="s">
        <v>129</v>
      </c>
      <c r="J14346" s="7" t="s">
        <v>130</v>
      </c>
      <c r="K14346" s="10" t="s">
        <v>10427</v>
      </c>
      <c r="L14346" s="7">
        <v>1</v>
      </c>
      <c r="M14346" s="11">
        <v>39083</v>
      </c>
      <c r="N14346" s="7" t="s">
        <v>88</v>
      </c>
      <c r="O14346" s="7" t="s">
        <v>89</v>
      </c>
      <c r="P14346" s="10">
        <v>2007</v>
      </c>
      <c r="Q14346" s="12">
        <v>40878</v>
      </c>
      <c r="R14346" s="12">
        <v>40878</v>
      </c>
    </row>
    <row r="14347" spans="1:18" x14ac:dyDescent="0.25">
      <c r="A14347" s="7" t="s">
        <v>50750</v>
      </c>
      <c r="B14347" s="7" t="s">
        <v>50751</v>
      </c>
      <c r="C14347" s="7" t="s">
        <v>50752</v>
      </c>
      <c r="D14347" s="7" t="s">
        <v>50753</v>
      </c>
      <c r="E14347" s="8" t="s">
        <v>34</v>
      </c>
      <c r="F14347" s="8">
        <v>800000</v>
      </c>
      <c r="G14347" s="7" t="s">
        <v>23</v>
      </c>
      <c r="H14347" s="7" t="s">
        <v>24</v>
      </c>
      <c r="I14347" s="9" t="s">
        <v>36</v>
      </c>
      <c r="J14347" s="7" t="s">
        <v>942</v>
      </c>
      <c r="K14347" s="10" t="s">
        <v>9990</v>
      </c>
      <c r="L14347" s="7">
        <v>1</v>
      </c>
      <c r="M14347" s="11">
        <v>38200</v>
      </c>
      <c r="N14347" s="7" t="s">
        <v>1478</v>
      </c>
      <c r="O14347" s="7" t="s">
        <v>1479</v>
      </c>
      <c r="P14347" s="10">
        <v>2004</v>
      </c>
      <c r="Q14347" s="12">
        <v>39661</v>
      </c>
      <c r="R14347" s="12">
        <v>39661</v>
      </c>
    </row>
    <row r="14348" spans="1:18" x14ac:dyDescent="0.25">
      <c r="A14348" s="7" t="s">
        <v>50754</v>
      </c>
      <c r="B14348" s="7" t="s">
        <v>50755</v>
      </c>
      <c r="C14348" s="7" t="s">
        <v>50756</v>
      </c>
      <c r="D14348" s="7" t="s">
        <v>50757</v>
      </c>
      <c r="E14348" s="8" t="s">
        <v>3773</v>
      </c>
      <c r="F14348" s="8">
        <v>100000</v>
      </c>
      <c r="G14348" s="7" t="s">
        <v>35</v>
      </c>
      <c r="H14348" s="7" t="s">
        <v>24</v>
      </c>
      <c r="I14348" s="9" t="s">
        <v>2740</v>
      </c>
      <c r="J14348" s="7" t="s">
        <v>25272</v>
      </c>
      <c r="K14348" s="10" t="s">
        <v>25272</v>
      </c>
      <c r="L14348" s="7">
        <v>1</v>
      </c>
      <c r="M14348" s="11">
        <v>41122</v>
      </c>
      <c r="N14348" s="7" t="s">
        <v>569</v>
      </c>
      <c r="O14348" s="7" t="s">
        <v>570</v>
      </c>
      <c r="P14348" s="10">
        <v>2012</v>
      </c>
      <c r="Q14348" s="12">
        <v>41484</v>
      </c>
      <c r="R14348" s="12">
        <v>41484</v>
      </c>
    </row>
    <row r="14349" spans="1:18" x14ac:dyDescent="0.25">
      <c r="A14349" s="7" t="s">
        <v>50758</v>
      </c>
      <c r="B14349" s="7" t="s">
        <v>50759</v>
      </c>
      <c r="C14349" s="7" t="s">
        <v>50760</v>
      </c>
      <c r="D14349" s="7" t="s">
        <v>46748</v>
      </c>
      <c r="E14349" s="8" t="s">
        <v>69</v>
      </c>
      <c r="F14349" s="8">
        <v>8000000</v>
      </c>
      <c r="G14349" s="7" t="s">
        <v>23</v>
      </c>
      <c r="H14349" s="7" t="s">
        <v>24</v>
      </c>
      <c r="I14349" s="9" t="s">
        <v>36</v>
      </c>
      <c r="J14349" s="7" t="s">
        <v>181</v>
      </c>
      <c r="K14349" s="10" t="s">
        <v>2504</v>
      </c>
      <c r="L14349" s="7">
        <v>2</v>
      </c>
      <c r="M14349" s="11">
        <v>39083</v>
      </c>
      <c r="N14349" s="7" t="s">
        <v>88</v>
      </c>
      <c r="O14349" s="7" t="s">
        <v>89</v>
      </c>
      <c r="P14349" s="10">
        <v>2007</v>
      </c>
      <c r="Q14349" s="12">
        <v>39753</v>
      </c>
      <c r="R14349" s="12">
        <v>40256</v>
      </c>
    </row>
    <row r="14350" spans="1:18" x14ac:dyDescent="0.25">
      <c r="A14350" s="7" t="s">
        <v>50761</v>
      </c>
      <c r="B14350" s="7" t="s">
        <v>50762</v>
      </c>
      <c r="C14350" s="7" t="s">
        <v>50763</v>
      </c>
      <c r="F14350" s="8">
        <v>500000</v>
      </c>
      <c r="G14350" s="7" t="s">
        <v>35</v>
      </c>
      <c r="H14350" s="7" t="s">
        <v>24</v>
      </c>
      <c r="I14350" s="9" t="s">
        <v>36</v>
      </c>
      <c r="J14350" s="7" t="s">
        <v>1162</v>
      </c>
      <c r="K14350" s="10" t="s">
        <v>1162</v>
      </c>
      <c r="L14350" s="7">
        <v>1</v>
      </c>
      <c r="M14350" s="11">
        <v>40179</v>
      </c>
      <c r="N14350" s="7" t="s">
        <v>96</v>
      </c>
      <c r="O14350" s="7" t="s">
        <v>97</v>
      </c>
      <c r="P14350" s="10">
        <v>2010</v>
      </c>
      <c r="Q14350" s="12">
        <v>41942</v>
      </c>
      <c r="R14350" s="12">
        <v>41942</v>
      </c>
    </row>
    <row r="14351" spans="1:18" x14ac:dyDescent="0.25">
      <c r="A14351" s="7" t="s">
        <v>50764</v>
      </c>
      <c r="B14351" s="7" t="s">
        <v>50765</v>
      </c>
      <c r="C14351" s="7" t="s">
        <v>50766</v>
      </c>
      <c r="D14351" s="7" t="s">
        <v>275</v>
      </c>
      <c r="E14351" s="8" t="s">
        <v>276</v>
      </c>
      <c r="F14351" s="8">
        <v>40759840</v>
      </c>
      <c r="G14351" s="7" t="s">
        <v>35</v>
      </c>
      <c r="H14351" s="7" t="s">
        <v>176</v>
      </c>
      <c r="I14351" s="9"/>
      <c r="J14351" s="7" t="s">
        <v>1418</v>
      </c>
      <c r="K14351" s="10" t="s">
        <v>1418</v>
      </c>
      <c r="L14351" s="7">
        <v>2</v>
      </c>
      <c r="M14351" s="11">
        <v>33970</v>
      </c>
      <c r="N14351" s="7" t="s">
        <v>2694</v>
      </c>
      <c r="O14351" s="7" t="s">
        <v>2695</v>
      </c>
      <c r="P14351" s="10">
        <v>1993</v>
      </c>
      <c r="Q14351" s="12">
        <v>38926</v>
      </c>
      <c r="R14351" s="12">
        <v>41520</v>
      </c>
    </row>
    <row r="14352" spans="1:18" x14ac:dyDescent="0.25">
      <c r="A14352" s="7" t="s">
        <v>50767</v>
      </c>
      <c r="B14352" s="7" t="s">
        <v>50768</v>
      </c>
      <c r="C14352" s="7" t="s">
        <v>50769</v>
      </c>
      <c r="D14352" s="7" t="s">
        <v>50770</v>
      </c>
      <c r="E14352" s="8" t="s">
        <v>23572</v>
      </c>
      <c r="F14352" s="8">
        <v>599997</v>
      </c>
      <c r="G14352" s="7" t="s">
        <v>80</v>
      </c>
      <c r="H14352" s="7" t="s">
        <v>24</v>
      </c>
      <c r="I14352" s="9" t="s">
        <v>70</v>
      </c>
      <c r="J14352" s="7" t="s">
        <v>71</v>
      </c>
      <c r="K14352" s="10" t="s">
        <v>2404</v>
      </c>
      <c r="L14352" s="7">
        <v>2</v>
      </c>
      <c r="M14352" s="11">
        <v>40026</v>
      </c>
      <c r="N14352" s="7" t="s">
        <v>488</v>
      </c>
      <c r="O14352" s="7" t="s">
        <v>267</v>
      </c>
      <c r="P14352" s="10">
        <v>2009</v>
      </c>
      <c r="Q14352" s="12">
        <v>40057</v>
      </c>
      <c r="R14352" s="12">
        <v>40907</v>
      </c>
    </row>
    <row r="14353" spans="1:18" x14ac:dyDescent="0.25">
      <c r="A14353" s="7" t="s">
        <v>50771</v>
      </c>
      <c r="B14353" s="7" t="s">
        <v>50772</v>
      </c>
      <c r="C14353" s="7" t="s">
        <v>50773</v>
      </c>
      <c r="D14353" s="7" t="s">
        <v>2043</v>
      </c>
      <c r="E14353" s="8" t="s">
        <v>4908</v>
      </c>
      <c r="F14353" s="8">
        <v>50000</v>
      </c>
      <c r="G14353" s="7" t="s">
        <v>35</v>
      </c>
      <c r="H14353" s="7" t="s">
        <v>24</v>
      </c>
      <c r="I14353" s="9" t="s">
        <v>620</v>
      </c>
      <c r="J14353" s="7" t="s">
        <v>621</v>
      </c>
      <c r="K14353" s="10" t="s">
        <v>621</v>
      </c>
      <c r="L14353" s="7">
        <v>1</v>
      </c>
      <c r="M14353" s="11">
        <v>40652</v>
      </c>
      <c r="N14353" s="7" t="s">
        <v>54</v>
      </c>
      <c r="O14353" s="7" t="s">
        <v>55</v>
      </c>
      <c r="P14353" s="10">
        <v>2011</v>
      </c>
      <c r="Q14353" s="12">
        <v>40644</v>
      </c>
      <c r="R14353" s="12">
        <v>40644</v>
      </c>
    </row>
    <row r="14354" spans="1:18" x14ac:dyDescent="0.25">
      <c r="A14354" s="7" t="s">
        <v>50774</v>
      </c>
      <c r="B14354" s="7" t="s">
        <v>50775</v>
      </c>
      <c r="C14354" s="7" t="s">
        <v>50776</v>
      </c>
      <c r="D14354" s="7" t="s">
        <v>50777</v>
      </c>
      <c r="E14354" s="8" t="s">
        <v>720</v>
      </c>
      <c r="F14354" s="8">
        <v>150000</v>
      </c>
      <c r="G14354" s="7" t="s">
        <v>35</v>
      </c>
      <c r="H14354" s="7" t="s">
        <v>24</v>
      </c>
      <c r="I14354" s="9" t="s">
        <v>36</v>
      </c>
      <c r="J14354" s="7" t="s">
        <v>181</v>
      </c>
      <c r="K14354" s="10" t="s">
        <v>2579</v>
      </c>
      <c r="L14354" s="7">
        <v>3</v>
      </c>
      <c r="M14354" s="11">
        <v>40238</v>
      </c>
      <c r="N14354" s="7" t="s">
        <v>1566</v>
      </c>
      <c r="O14354" s="7" t="s">
        <v>97</v>
      </c>
      <c r="P14354" s="10">
        <v>2010</v>
      </c>
      <c r="Q14354" s="12">
        <v>40238</v>
      </c>
      <c r="R14354" s="12">
        <v>40725</v>
      </c>
    </row>
    <row r="14355" spans="1:18" x14ac:dyDescent="0.25">
      <c r="A14355" s="7" t="s">
        <v>50778</v>
      </c>
      <c r="B14355" s="7" t="s">
        <v>50779</v>
      </c>
      <c r="C14355" s="7" t="s">
        <v>50780</v>
      </c>
      <c r="D14355" s="7" t="s">
        <v>275</v>
      </c>
      <c r="E14355" s="8" t="s">
        <v>276</v>
      </c>
      <c r="F14355" s="8">
        <v>600000</v>
      </c>
      <c r="G14355" s="7" t="s">
        <v>35</v>
      </c>
      <c r="H14355" s="7" t="s">
        <v>24</v>
      </c>
      <c r="I14355" s="9" t="s">
        <v>2213</v>
      </c>
      <c r="J14355" s="7" t="s">
        <v>11932</v>
      </c>
      <c r="K14355" s="10" t="s">
        <v>50781</v>
      </c>
      <c r="L14355" s="7">
        <v>1</v>
      </c>
      <c r="M14355" s="11">
        <v>39814</v>
      </c>
      <c r="N14355" s="7" t="s">
        <v>171</v>
      </c>
      <c r="O14355" s="7" t="s">
        <v>172</v>
      </c>
      <c r="P14355" s="10">
        <v>2009</v>
      </c>
      <c r="Q14355" s="12">
        <v>40886</v>
      </c>
      <c r="R14355" s="12">
        <v>40886</v>
      </c>
    </row>
    <row r="14356" spans="1:18" x14ac:dyDescent="0.25">
      <c r="A14356" s="7" t="s">
        <v>50782</v>
      </c>
      <c r="B14356" s="7" t="s">
        <v>50783</v>
      </c>
      <c r="C14356" s="7" t="s">
        <v>50784</v>
      </c>
      <c r="D14356" s="7" t="s">
        <v>1600</v>
      </c>
      <c r="E14356" s="8" t="s">
        <v>1601</v>
      </c>
      <c r="F14356" s="8">
        <v>20000</v>
      </c>
      <c r="H14356" s="7" t="s">
        <v>446</v>
      </c>
      <c r="I14356" s="9"/>
      <c r="J14356" s="7" t="s">
        <v>447</v>
      </c>
      <c r="K14356" s="10" t="s">
        <v>447</v>
      </c>
      <c r="L14356" s="7">
        <v>1</v>
      </c>
      <c r="Q14356" s="12">
        <v>41334</v>
      </c>
      <c r="R14356" s="12">
        <v>41334</v>
      </c>
    </row>
    <row r="14357" spans="1:18" x14ac:dyDescent="0.25">
      <c r="A14357" s="7" t="s">
        <v>50785</v>
      </c>
      <c r="B14357" s="7" t="s">
        <v>50786</v>
      </c>
      <c r="C14357" s="7" t="s">
        <v>50787</v>
      </c>
      <c r="D14357" s="7" t="s">
        <v>50788</v>
      </c>
      <c r="E14357" s="8" t="s">
        <v>2220</v>
      </c>
      <c r="F14357" s="8">
        <v>50000</v>
      </c>
      <c r="G14357" s="7" t="s">
        <v>35</v>
      </c>
      <c r="H14357" s="7" t="s">
        <v>176</v>
      </c>
      <c r="I14357" s="9"/>
      <c r="J14357" s="7" t="s">
        <v>177</v>
      </c>
      <c r="K14357" s="10" t="s">
        <v>177</v>
      </c>
      <c r="L14357" s="7">
        <v>1</v>
      </c>
      <c r="M14357" s="11">
        <v>41440</v>
      </c>
      <c r="N14357" s="7" t="s">
        <v>1766</v>
      </c>
      <c r="O14357" s="7" t="s">
        <v>412</v>
      </c>
      <c r="P14357" s="10">
        <v>2013</v>
      </c>
      <c r="Q14357" s="12">
        <v>41470</v>
      </c>
      <c r="R14357" s="12">
        <v>41470</v>
      </c>
    </row>
    <row r="14358" spans="1:18" x14ac:dyDescent="0.25">
      <c r="A14358" s="7" t="s">
        <v>50789</v>
      </c>
      <c r="B14358" s="7" t="s">
        <v>50790</v>
      </c>
      <c r="C14358" s="7" t="s">
        <v>50791</v>
      </c>
      <c r="D14358" s="7" t="s">
        <v>50792</v>
      </c>
      <c r="E14358" s="8" t="s">
        <v>22</v>
      </c>
      <c r="F14358" s="8">
        <v>11849203</v>
      </c>
      <c r="G14358" s="7" t="s">
        <v>35</v>
      </c>
      <c r="H14358" s="7" t="s">
        <v>24</v>
      </c>
      <c r="I14358" s="9" t="s">
        <v>188</v>
      </c>
      <c r="J14358" s="7" t="s">
        <v>189</v>
      </c>
      <c r="K14358" s="10" t="s">
        <v>189</v>
      </c>
      <c r="L14358" s="7">
        <v>3</v>
      </c>
      <c r="M14358" s="11">
        <v>39264</v>
      </c>
      <c r="N14358" s="7" t="s">
        <v>1018</v>
      </c>
      <c r="O14358" s="7" t="s">
        <v>643</v>
      </c>
      <c r="P14358" s="10">
        <v>2007</v>
      </c>
      <c r="Q14358" s="12">
        <v>39448</v>
      </c>
      <c r="R14358" s="12">
        <v>41074</v>
      </c>
    </row>
    <row r="14359" spans="1:18" x14ac:dyDescent="0.25">
      <c r="A14359" s="7" t="s">
        <v>50793</v>
      </c>
      <c r="B14359" s="7" t="s">
        <v>50794</v>
      </c>
      <c r="C14359" s="7" t="s">
        <v>50795</v>
      </c>
      <c r="D14359" s="7" t="s">
        <v>50796</v>
      </c>
      <c r="E14359" s="8" t="s">
        <v>3894</v>
      </c>
      <c r="F14359" s="8">
        <v>200000</v>
      </c>
      <c r="G14359" s="7" t="s">
        <v>35</v>
      </c>
      <c r="H14359" s="7" t="s">
        <v>10141</v>
      </c>
      <c r="I14359" s="9"/>
      <c r="J14359" s="7" t="s">
        <v>26257</v>
      </c>
      <c r="K14359" s="10" t="s">
        <v>26257</v>
      </c>
      <c r="L14359" s="7">
        <v>1</v>
      </c>
      <c r="M14359" s="11">
        <v>40695</v>
      </c>
      <c r="N14359" s="7" t="s">
        <v>702</v>
      </c>
      <c r="O14359" s="7" t="s">
        <v>55</v>
      </c>
      <c r="P14359" s="10">
        <v>2011</v>
      </c>
      <c r="Q14359" s="12">
        <v>41906</v>
      </c>
      <c r="R14359" s="12">
        <v>41906</v>
      </c>
    </row>
    <row r="14360" spans="1:18" x14ac:dyDescent="0.25">
      <c r="A14360" s="7" t="s">
        <v>50797</v>
      </c>
      <c r="B14360" s="7" t="s">
        <v>50798</v>
      </c>
      <c r="C14360" s="7" t="s">
        <v>50368</v>
      </c>
      <c r="D14360" s="7" t="s">
        <v>68</v>
      </c>
      <c r="E14360" s="8" t="s">
        <v>69</v>
      </c>
      <c r="F14360" s="8">
        <v>199992</v>
      </c>
      <c r="G14360" s="7" t="s">
        <v>35</v>
      </c>
      <c r="H14360" s="7" t="s">
        <v>24</v>
      </c>
      <c r="I14360" s="9" t="s">
        <v>36</v>
      </c>
      <c r="J14360" s="7" t="s">
        <v>181</v>
      </c>
      <c r="K14360" s="10" t="s">
        <v>182</v>
      </c>
      <c r="L14360" s="7">
        <v>1</v>
      </c>
      <c r="M14360" s="11">
        <v>40909</v>
      </c>
      <c r="N14360" s="7" t="s">
        <v>111</v>
      </c>
      <c r="O14360" s="7" t="s">
        <v>112</v>
      </c>
      <c r="P14360" s="10">
        <v>2012</v>
      </c>
      <c r="Q14360" s="12">
        <v>41607</v>
      </c>
      <c r="R14360" s="12">
        <v>41607</v>
      </c>
    </row>
    <row r="14361" spans="1:18" x14ac:dyDescent="0.25">
      <c r="A14361" s="7" t="s">
        <v>50799</v>
      </c>
      <c r="B14361" s="7" t="s">
        <v>50800</v>
      </c>
      <c r="C14361" s="7" t="s">
        <v>50801</v>
      </c>
      <c r="D14361" s="7" t="s">
        <v>50802</v>
      </c>
      <c r="E14361" s="8" t="s">
        <v>655</v>
      </c>
      <c r="F14361" s="8">
        <v>7000000</v>
      </c>
      <c r="G14361" s="7" t="s">
        <v>35</v>
      </c>
      <c r="H14361" s="7" t="s">
        <v>52</v>
      </c>
      <c r="I14361" s="9"/>
      <c r="J14361" s="7" t="s">
        <v>53</v>
      </c>
      <c r="K14361" s="10" t="s">
        <v>53</v>
      </c>
      <c r="L14361" s="7">
        <v>2</v>
      </c>
      <c r="M14361" s="11">
        <v>40544</v>
      </c>
      <c r="N14361" s="7" t="s">
        <v>537</v>
      </c>
      <c r="O14361" s="7" t="s">
        <v>505</v>
      </c>
      <c r="P14361" s="10">
        <v>2011</v>
      </c>
      <c r="Q14361" s="12">
        <v>40848</v>
      </c>
      <c r="R14361" s="12">
        <v>41759</v>
      </c>
    </row>
    <row r="14362" spans="1:18" x14ac:dyDescent="0.25">
      <c r="A14362" s="7" t="s">
        <v>50803</v>
      </c>
      <c r="B14362" s="7" t="s">
        <v>50804</v>
      </c>
      <c r="D14362" s="7" t="s">
        <v>625</v>
      </c>
      <c r="E14362" s="8" t="s">
        <v>323</v>
      </c>
      <c r="F14362" s="8">
        <v>1526426</v>
      </c>
      <c r="G14362" s="7" t="s">
        <v>35</v>
      </c>
      <c r="H14362" s="7" t="s">
        <v>24</v>
      </c>
      <c r="I14362" s="9" t="s">
        <v>36</v>
      </c>
      <c r="J14362" s="7" t="s">
        <v>37</v>
      </c>
      <c r="K14362" s="10" t="s">
        <v>4559</v>
      </c>
      <c r="L14362" s="7">
        <v>1</v>
      </c>
      <c r="M14362" s="11">
        <v>36892</v>
      </c>
      <c r="N14362" s="7" t="s">
        <v>154</v>
      </c>
      <c r="O14362" s="7" t="s">
        <v>155</v>
      </c>
      <c r="P14362" s="10">
        <v>2001</v>
      </c>
      <c r="Q14362" s="12">
        <v>40107</v>
      </c>
      <c r="R14362" s="12">
        <v>40107</v>
      </c>
    </row>
    <row r="14363" spans="1:18" x14ac:dyDescent="0.25">
      <c r="A14363" s="7" t="s">
        <v>50805</v>
      </c>
      <c r="B14363" s="7" t="s">
        <v>50806</v>
      </c>
      <c r="D14363" s="7" t="s">
        <v>275</v>
      </c>
      <c r="E14363" s="8" t="s">
        <v>276</v>
      </c>
      <c r="F14363" s="8">
        <v>0</v>
      </c>
      <c r="G14363" s="7" t="s">
        <v>35</v>
      </c>
      <c r="H14363" s="7" t="s">
        <v>24</v>
      </c>
      <c r="I14363" s="9" t="s">
        <v>1321</v>
      </c>
      <c r="J14363" s="7" t="s">
        <v>613</v>
      </c>
      <c r="K14363" s="10" t="s">
        <v>1523</v>
      </c>
      <c r="L14363" s="7">
        <v>1</v>
      </c>
      <c r="Q14363" s="12">
        <v>41528</v>
      </c>
      <c r="R14363" s="12">
        <v>41528</v>
      </c>
    </row>
    <row r="14364" spans="1:18" x14ac:dyDescent="0.25">
      <c r="A14364" s="7" t="s">
        <v>50807</v>
      </c>
      <c r="B14364" s="7" t="s">
        <v>50808</v>
      </c>
      <c r="C14364" s="7" t="s">
        <v>50809</v>
      </c>
      <c r="D14364" s="7" t="s">
        <v>365</v>
      </c>
      <c r="E14364" s="8" t="s">
        <v>366</v>
      </c>
      <c r="F14364" s="8">
        <v>1400000</v>
      </c>
      <c r="G14364" s="7" t="s">
        <v>35</v>
      </c>
      <c r="H14364" s="7" t="s">
        <v>24</v>
      </c>
      <c r="I14364" s="9" t="s">
        <v>3380</v>
      </c>
      <c r="J14364" s="7" t="s">
        <v>3381</v>
      </c>
      <c r="K14364" s="10" t="s">
        <v>10113</v>
      </c>
      <c r="L14364" s="7">
        <v>2</v>
      </c>
      <c r="M14364" s="11">
        <v>40909</v>
      </c>
      <c r="N14364" s="7" t="s">
        <v>111</v>
      </c>
      <c r="O14364" s="7" t="s">
        <v>112</v>
      </c>
      <c r="P14364" s="10">
        <v>2012</v>
      </c>
      <c r="Q14364" s="12">
        <v>41730</v>
      </c>
      <c r="R14364" s="12">
        <v>41864</v>
      </c>
    </row>
    <row r="14365" spans="1:18" x14ac:dyDescent="0.25">
      <c r="A14365" s="7" t="s">
        <v>50810</v>
      </c>
      <c r="B14365" s="7" t="s">
        <v>50811</v>
      </c>
      <c r="C14365" s="7" t="s">
        <v>50812</v>
      </c>
      <c r="D14365" s="7" t="s">
        <v>50813</v>
      </c>
      <c r="E14365" s="8" t="s">
        <v>323</v>
      </c>
      <c r="F14365" s="8">
        <v>150000</v>
      </c>
      <c r="G14365" s="7" t="s">
        <v>35</v>
      </c>
      <c r="H14365" s="7" t="s">
        <v>24</v>
      </c>
      <c r="I14365" s="9" t="s">
        <v>782</v>
      </c>
      <c r="J14365" s="7" t="s">
        <v>783</v>
      </c>
      <c r="K14365" s="10" t="s">
        <v>783</v>
      </c>
      <c r="L14365" s="7">
        <v>1</v>
      </c>
      <c r="Q14365" s="12">
        <v>41347</v>
      </c>
      <c r="R14365" s="12">
        <v>41347</v>
      </c>
    </row>
    <row r="14366" spans="1:18" x14ac:dyDescent="0.25">
      <c r="A14366" s="7" t="s">
        <v>50814</v>
      </c>
      <c r="B14366" s="7" t="s">
        <v>50815</v>
      </c>
      <c r="C14366" s="7" t="s">
        <v>50816</v>
      </c>
      <c r="D14366" s="7" t="s">
        <v>2476</v>
      </c>
      <c r="E14366" s="8" t="s">
        <v>341</v>
      </c>
      <c r="F14366" s="8">
        <v>0</v>
      </c>
      <c r="G14366" s="7" t="s">
        <v>35</v>
      </c>
      <c r="H14366" s="7" t="s">
        <v>52</v>
      </c>
      <c r="I14366" s="9"/>
      <c r="J14366" s="7" t="s">
        <v>53</v>
      </c>
      <c r="K14366" s="10" t="s">
        <v>53</v>
      </c>
      <c r="L14366" s="7">
        <v>1</v>
      </c>
      <c r="M14366" s="11">
        <v>41000</v>
      </c>
      <c r="N14366" s="7" t="s">
        <v>820</v>
      </c>
      <c r="O14366" s="7" t="s">
        <v>29</v>
      </c>
      <c r="P14366" s="10">
        <v>2012</v>
      </c>
      <c r="Q14366" s="12">
        <v>41699</v>
      </c>
      <c r="R14366" s="12">
        <v>41699</v>
      </c>
    </row>
    <row r="14367" spans="1:18" x14ac:dyDescent="0.25">
      <c r="A14367" s="7" t="s">
        <v>50817</v>
      </c>
      <c r="B14367" s="7" t="s">
        <v>50818</v>
      </c>
      <c r="D14367" s="7" t="s">
        <v>68</v>
      </c>
      <c r="E14367" s="8" t="s">
        <v>69</v>
      </c>
      <c r="F14367" s="8">
        <v>833000</v>
      </c>
      <c r="G14367" s="7" t="s">
        <v>35</v>
      </c>
      <c r="H14367" s="7" t="s">
        <v>176</v>
      </c>
      <c r="I14367" s="9"/>
      <c r="J14367" s="7" t="s">
        <v>3792</v>
      </c>
      <c r="K14367" s="10" t="s">
        <v>50819</v>
      </c>
      <c r="L14367" s="7">
        <v>1</v>
      </c>
      <c r="M14367" s="11">
        <v>38718</v>
      </c>
      <c r="N14367" s="7" t="s">
        <v>400</v>
      </c>
      <c r="O14367" s="7" t="s">
        <v>401</v>
      </c>
      <c r="P14367" s="10">
        <v>2006</v>
      </c>
      <c r="Q14367" s="12">
        <v>38970</v>
      </c>
      <c r="R14367" s="12">
        <v>38970</v>
      </c>
    </row>
    <row r="14368" spans="1:18" x14ac:dyDescent="0.25">
      <c r="A14368" s="7" t="s">
        <v>50820</v>
      </c>
      <c r="B14368" s="7" t="s">
        <v>50821</v>
      </c>
      <c r="C14368" s="7" t="s">
        <v>50822</v>
      </c>
      <c r="D14368" s="7" t="s">
        <v>2573</v>
      </c>
      <c r="E14368" s="8" t="s">
        <v>1744</v>
      </c>
      <c r="F14368" s="8">
        <v>183000</v>
      </c>
      <c r="G14368" s="7" t="s">
        <v>35</v>
      </c>
      <c r="H14368" s="7" t="s">
        <v>24</v>
      </c>
      <c r="I14368" s="9" t="s">
        <v>36</v>
      </c>
      <c r="J14368" s="7" t="s">
        <v>37</v>
      </c>
      <c r="K14368" s="10" t="s">
        <v>6796</v>
      </c>
      <c r="L14368" s="7">
        <v>1</v>
      </c>
      <c r="M14368" s="11">
        <v>41414</v>
      </c>
      <c r="N14368" s="7" t="s">
        <v>3449</v>
      </c>
      <c r="O14368" s="7" t="s">
        <v>412</v>
      </c>
      <c r="P14368" s="10">
        <v>2013</v>
      </c>
      <c r="Q14368" s="12">
        <v>41734</v>
      </c>
      <c r="R14368" s="12">
        <v>41734</v>
      </c>
    </row>
    <row r="14369" spans="1:18" x14ac:dyDescent="0.25">
      <c r="A14369" s="7" t="s">
        <v>50823</v>
      </c>
      <c r="B14369" s="7" t="s">
        <v>50824</v>
      </c>
      <c r="C14369" s="7" t="s">
        <v>50825</v>
      </c>
      <c r="D14369" s="7" t="s">
        <v>50826</v>
      </c>
      <c r="E14369" s="8" t="s">
        <v>422</v>
      </c>
      <c r="F14369" s="8">
        <v>0</v>
      </c>
      <c r="G14369" s="7" t="s">
        <v>35</v>
      </c>
      <c r="H14369" s="7" t="s">
        <v>176</v>
      </c>
      <c r="I14369" s="9"/>
      <c r="J14369" s="7" t="s">
        <v>177</v>
      </c>
      <c r="K14369" s="10" t="s">
        <v>177</v>
      </c>
      <c r="L14369" s="7">
        <v>1</v>
      </c>
      <c r="M14369" s="11">
        <v>41487</v>
      </c>
      <c r="N14369" s="7" t="s">
        <v>1385</v>
      </c>
      <c r="O14369" s="7" t="s">
        <v>258</v>
      </c>
      <c r="P14369" s="10">
        <v>2013</v>
      </c>
      <c r="Q14369" s="12">
        <v>41653</v>
      </c>
      <c r="R14369" s="12">
        <v>41653</v>
      </c>
    </row>
    <row r="14370" spans="1:18" x14ac:dyDescent="0.25">
      <c r="A14370" s="7" t="s">
        <v>50827</v>
      </c>
      <c r="B14370" s="7" t="s">
        <v>50828</v>
      </c>
      <c r="C14370" s="7" t="s">
        <v>50829</v>
      </c>
      <c r="D14370" s="7" t="s">
        <v>50830</v>
      </c>
      <c r="E14370" s="8" t="s">
        <v>5775</v>
      </c>
      <c r="F14370" s="8">
        <v>40500000</v>
      </c>
      <c r="G14370" s="7" t="s">
        <v>35</v>
      </c>
      <c r="H14370" s="7" t="s">
        <v>24</v>
      </c>
      <c r="I14370" s="9" t="s">
        <v>764</v>
      </c>
      <c r="J14370" s="7" t="s">
        <v>765</v>
      </c>
      <c r="K14370" s="10" t="s">
        <v>765</v>
      </c>
      <c r="L14370" s="7">
        <v>3</v>
      </c>
      <c r="M14370" s="11">
        <v>37622</v>
      </c>
      <c r="N14370" s="7" t="s">
        <v>814</v>
      </c>
      <c r="O14370" s="7" t="s">
        <v>815</v>
      </c>
      <c r="P14370" s="10">
        <v>2003</v>
      </c>
      <c r="Q14370" s="12">
        <v>36445</v>
      </c>
      <c r="R14370" s="12">
        <v>36883</v>
      </c>
    </row>
    <row r="14371" spans="1:18" x14ac:dyDescent="0.25">
      <c r="A14371" s="7" t="s">
        <v>50831</v>
      </c>
      <c r="B14371" s="7" t="s">
        <v>50832</v>
      </c>
      <c r="C14371" s="7" t="s">
        <v>50833</v>
      </c>
      <c r="F14371" s="8">
        <v>0</v>
      </c>
      <c r="G14371" s="7" t="s">
        <v>35</v>
      </c>
      <c r="H14371" s="7" t="s">
        <v>24</v>
      </c>
      <c r="I14371" s="9" t="s">
        <v>1171</v>
      </c>
      <c r="J14371" s="7" t="s">
        <v>1872</v>
      </c>
      <c r="K14371" s="10" t="s">
        <v>18309</v>
      </c>
      <c r="L14371" s="7">
        <v>1</v>
      </c>
      <c r="M14371" s="11">
        <v>40299</v>
      </c>
      <c r="N14371" s="7" t="s">
        <v>1341</v>
      </c>
      <c r="O14371" s="7" t="s">
        <v>1110</v>
      </c>
      <c r="P14371" s="10">
        <v>2010</v>
      </c>
      <c r="Q14371" s="12">
        <v>41549</v>
      </c>
      <c r="R14371" s="12">
        <v>41549</v>
      </c>
    </row>
    <row r="14372" spans="1:18" x14ac:dyDescent="0.25">
      <c r="A14372" s="7" t="s">
        <v>50834</v>
      </c>
      <c r="B14372" s="7" t="s">
        <v>50835</v>
      </c>
      <c r="C14372" s="7" t="s">
        <v>50836</v>
      </c>
      <c r="D14372" s="7" t="s">
        <v>50837</v>
      </c>
      <c r="E14372" s="8" t="s">
        <v>107</v>
      </c>
      <c r="F14372" s="8">
        <v>26100000</v>
      </c>
      <c r="G14372" s="7" t="s">
        <v>35</v>
      </c>
      <c r="H14372" s="7" t="s">
        <v>24</v>
      </c>
      <c r="I14372" s="9" t="s">
        <v>2591</v>
      </c>
      <c r="J14372" s="7" t="s">
        <v>24491</v>
      </c>
      <c r="K14372" s="10" t="s">
        <v>50838</v>
      </c>
      <c r="L14372" s="7">
        <v>2</v>
      </c>
      <c r="M14372" s="11">
        <v>36161</v>
      </c>
      <c r="N14372" s="7" t="s">
        <v>1066</v>
      </c>
      <c r="O14372" s="7" t="s">
        <v>1067</v>
      </c>
      <c r="P14372" s="10">
        <v>1999</v>
      </c>
      <c r="Q14372" s="12">
        <v>40387</v>
      </c>
      <c r="R14372" s="12">
        <v>40701</v>
      </c>
    </row>
    <row r="14373" spans="1:18" x14ac:dyDescent="0.25">
      <c r="A14373" s="7" t="s">
        <v>50839</v>
      </c>
      <c r="B14373" s="7" t="s">
        <v>50840</v>
      </c>
      <c r="D14373" s="7" t="s">
        <v>433</v>
      </c>
      <c r="E14373" s="8" t="s">
        <v>434</v>
      </c>
      <c r="F14373" s="8">
        <v>0</v>
      </c>
      <c r="G14373" s="7" t="s">
        <v>35</v>
      </c>
      <c r="H14373" s="7" t="s">
        <v>24</v>
      </c>
      <c r="I14373" s="9" t="s">
        <v>70</v>
      </c>
      <c r="J14373" s="7" t="s">
        <v>3135</v>
      </c>
      <c r="K14373" s="10" t="s">
        <v>3136</v>
      </c>
      <c r="L14373" s="7">
        <v>1</v>
      </c>
      <c r="M14373" s="11">
        <v>41556</v>
      </c>
      <c r="N14373" s="7" t="s">
        <v>1602</v>
      </c>
      <c r="O14373" s="7" t="s">
        <v>140</v>
      </c>
      <c r="P14373" s="10">
        <v>2013</v>
      </c>
      <c r="Q14373" s="12">
        <v>41549</v>
      </c>
      <c r="R14373" s="12">
        <v>41549</v>
      </c>
    </row>
    <row r="14374" spans="1:18" x14ac:dyDescent="0.25">
      <c r="A14374" s="7" t="s">
        <v>50841</v>
      </c>
      <c r="B14374" s="7" t="s">
        <v>50842</v>
      </c>
      <c r="C14374" s="7" t="s">
        <v>50843</v>
      </c>
      <c r="D14374" s="7" t="s">
        <v>50844</v>
      </c>
      <c r="E14374" s="8" t="s">
        <v>2899</v>
      </c>
      <c r="F14374" s="8">
        <v>10000000</v>
      </c>
      <c r="G14374" s="7" t="s">
        <v>35</v>
      </c>
      <c r="H14374" s="7" t="s">
        <v>24</v>
      </c>
      <c r="I14374" s="9" t="s">
        <v>36</v>
      </c>
      <c r="J14374" s="7" t="s">
        <v>181</v>
      </c>
      <c r="K14374" s="10" t="s">
        <v>1537</v>
      </c>
      <c r="L14374" s="7">
        <v>1</v>
      </c>
      <c r="M14374" s="11">
        <v>41275</v>
      </c>
      <c r="N14374" s="7" t="s">
        <v>146</v>
      </c>
      <c r="O14374" s="7" t="s">
        <v>147</v>
      </c>
      <c r="P14374" s="10">
        <v>2013</v>
      </c>
      <c r="Q14374" s="12">
        <v>41800</v>
      </c>
      <c r="R14374" s="12">
        <v>41800</v>
      </c>
    </row>
    <row r="14375" spans="1:18" x14ac:dyDescent="0.25">
      <c r="A14375" s="7" t="s">
        <v>50845</v>
      </c>
      <c r="B14375" s="7" t="s">
        <v>50846</v>
      </c>
      <c r="C14375" s="7" t="s">
        <v>50847</v>
      </c>
      <c r="D14375" s="7" t="s">
        <v>719</v>
      </c>
      <c r="E14375" s="8" t="s">
        <v>720</v>
      </c>
      <c r="F14375" s="8">
        <v>29474999</v>
      </c>
      <c r="G14375" s="7" t="s">
        <v>35</v>
      </c>
      <c r="H14375" s="7" t="s">
        <v>24</v>
      </c>
      <c r="I14375" s="9" t="s">
        <v>36</v>
      </c>
      <c r="J14375" s="7" t="s">
        <v>181</v>
      </c>
      <c r="K14375" s="10" t="s">
        <v>695</v>
      </c>
      <c r="L14375" s="7">
        <v>2</v>
      </c>
      <c r="M14375" s="11">
        <v>40179</v>
      </c>
      <c r="N14375" s="7" t="s">
        <v>96</v>
      </c>
      <c r="O14375" s="7" t="s">
        <v>97</v>
      </c>
      <c r="P14375" s="10">
        <v>2010</v>
      </c>
      <c r="Q14375" s="12">
        <v>40863</v>
      </c>
      <c r="R14375" s="12">
        <v>41261</v>
      </c>
    </row>
    <row r="14376" spans="1:18" x14ac:dyDescent="0.25">
      <c r="A14376" s="7" t="s">
        <v>50848</v>
      </c>
      <c r="B14376" s="7" t="s">
        <v>50849</v>
      </c>
      <c r="C14376" s="7" t="s">
        <v>50850</v>
      </c>
      <c r="D14376" s="7" t="s">
        <v>50851</v>
      </c>
      <c r="E14376" s="8" t="s">
        <v>8643</v>
      </c>
      <c r="F14376" s="8">
        <v>13460000</v>
      </c>
      <c r="G14376" s="7" t="s">
        <v>80</v>
      </c>
      <c r="H14376" s="7" t="s">
        <v>52</v>
      </c>
      <c r="I14376" s="9"/>
      <c r="J14376" s="7" t="s">
        <v>3979</v>
      </c>
      <c r="K14376" s="10" t="s">
        <v>3979</v>
      </c>
      <c r="L14376" s="7">
        <v>2</v>
      </c>
      <c r="M14376" s="11">
        <v>38353</v>
      </c>
      <c r="N14376" s="7" t="s">
        <v>435</v>
      </c>
      <c r="O14376" s="7" t="s">
        <v>436</v>
      </c>
      <c r="P14376" s="10">
        <v>2005</v>
      </c>
      <c r="Q14376" s="12">
        <v>39314</v>
      </c>
      <c r="R14376" s="12">
        <v>39569</v>
      </c>
    </row>
    <row r="14377" spans="1:18" x14ac:dyDescent="0.25">
      <c r="A14377" s="7" t="s">
        <v>50852</v>
      </c>
      <c r="B14377" s="7" t="s">
        <v>50853</v>
      </c>
      <c r="C14377" s="7" t="s">
        <v>50854</v>
      </c>
      <c r="D14377" s="7" t="s">
        <v>50855</v>
      </c>
      <c r="E14377" s="8" t="s">
        <v>341</v>
      </c>
      <c r="F14377" s="8">
        <v>530000</v>
      </c>
      <c r="G14377" s="7" t="s">
        <v>35</v>
      </c>
      <c r="H14377" s="7" t="s">
        <v>3921</v>
      </c>
      <c r="I14377" s="9"/>
      <c r="J14377" s="7" t="s">
        <v>3922</v>
      </c>
      <c r="K14377" s="10" t="s">
        <v>3922</v>
      </c>
      <c r="L14377" s="7">
        <v>2</v>
      </c>
      <c r="M14377" s="11">
        <v>40544</v>
      </c>
      <c r="N14377" s="7" t="s">
        <v>537</v>
      </c>
      <c r="O14377" s="7" t="s">
        <v>505</v>
      </c>
      <c r="P14377" s="10">
        <v>2011</v>
      </c>
      <c r="Q14377" s="12">
        <v>40634</v>
      </c>
      <c r="R14377" s="12">
        <v>40940</v>
      </c>
    </row>
    <row r="14378" spans="1:18" x14ac:dyDescent="0.25">
      <c r="A14378" s="7" t="s">
        <v>50856</v>
      </c>
      <c r="B14378" s="7" t="s">
        <v>50857</v>
      </c>
      <c r="C14378" s="7" t="s">
        <v>50858</v>
      </c>
      <c r="D14378" s="7" t="s">
        <v>275</v>
      </c>
      <c r="E14378" s="8" t="s">
        <v>276</v>
      </c>
      <c r="F14378" s="8">
        <v>8200000</v>
      </c>
      <c r="G14378" s="7" t="s">
        <v>35</v>
      </c>
      <c r="H14378" s="7" t="s">
        <v>24</v>
      </c>
      <c r="I14378" s="9" t="s">
        <v>220</v>
      </c>
      <c r="J14378" s="7" t="s">
        <v>221</v>
      </c>
      <c r="K14378" s="10" t="s">
        <v>221</v>
      </c>
      <c r="L14378" s="7">
        <v>1</v>
      </c>
      <c r="M14378" s="11">
        <v>34700</v>
      </c>
      <c r="N14378" s="7" t="s">
        <v>3231</v>
      </c>
      <c r="O14378" s="7" t="s">
        <v>3232</v>
      </c>
      <c r="P14378" s="10">
        <v>1995</v>
      </c>
      <c r="Q14378" s="12">
        <v>39979</v>
      </c>
      <c r="R14378" s="12">
        <v>39979</v>
      </c>
    </row>
    <row r="14379" spans="1:18" x14ac:dyDescent="0.25">
      <c r="A14379" s="7" t="s">
        <v>50859</v>
      </c>
      <c r="B14379" s="7" t="s">
        <v>50860</v>
      </c>
      <c r="C14379" s="7" t="s">
        <v>50861</v>
      </c>
      <c r="D14379" s="7" t="s">
        <v>68</v>
      </c>
      <c r="E14379" s="8" t="s">
        <v>69</v>
      </c>
      <c r="F14379" s="8">
        <v>8500000</v>
      </c>
      <c r="G14379" s="7" t="s">
        <v>35</v>
      </c>
      <c r="H14379" s="7" t="s">
        <v>24</v>
      </c>
      <c r="I14379" s="9" t="s">
        <v>70</v>
      </c>
      <c r="J14379" s="7" t="s">
        <v>3714</v>
      </c>
      <c r="K14379" s="10" t="s">
        <v>35955</v>
      </c>
      <c r="L14379" s="7">
        <v>1</v>
      </c>
      <c r="Q14379" s="12">
        <v>40703</v>
      </c>
      <c r="R14379" s="12">
        <v>40703</v>
      </c>
    </row>
    <row r="14380" spans="1:18" x14ac:dyDescent="0.25">
      <c r="A14380" s="7" t="s">
        <v>50862</v>
      </c>
      <c r="B14380" s="7" t="s">
        <v>50863</v>
      </c>
      <c r="C14380" s="7" t="s">
        <v>50864</v>
      </c>
      <c r="D14380" s="7" t="s">
        <v>296</v>
      </c>
      <c r="E14380" s="8" t="s">
        <v>297</v>
      </c>
      <c r="F14380" s="8">
        <v>5000</v>
      </c>
      <c r="G14380" s="7" t="s">
        <v>35</v>
      </c>
      <c r="H14380" s="7" t="s">
        <v>240</v>
      </c>
      <c r="I14380" s="9" t="s">
        <v>241</v>
      </c>
      <c r="J14380" s="7" t="s">
        <v>242</v>
      </c>
      <c r="K14380" s="10" t="s">
        <v>346</v>
      </c>
      <c r="L14380" s="7">
        <v>1</v>
      </c>
      <c r="Q14380" s="12">
        <v>41715</v>
      </c>
      <c r="R14380" s="12">
        <v>41715</v>
      </c>
    </row>
    <row r="14381" spans="1:18" x14ac:dyDescent="0.25">
      <c r="A14381" s="7" t="s">
        <v>50865</v>
      </c>
      <c r="B14381" s="7" t="s">
        <v>50866</v>
      </c>
      <c r="C14381" s="7" t="s">
        <v>50867</v>
      </c>
      <c r="D14381" s="7" t="s">
        <v>136</v>
      </c>
      <c r="E14381" s="8" t="s">
        <v>137</v>
      </c>
      <c r="F14381" s="8">
        <v>0</v>
      </c>
      <c r="G14381" s="7" t="s">
        <v>35</v>
      </c>
      <c r="H14381" s="7" t="s">
        <v>24</v>
      </c>
      <c r="I14381" s="9" t="s">
        <v>248</v>
      </c>
      <c r="J14381" s="7" t="s">
        <v>826</v>
      </c>
      <c r="K14381" s="10" t="s">
        <v>827</v>
      </c>
      <c r="L14381" s="7">
        <v>1</v>
      </c>
      <c r="M14381" s="11">
        <v>38718</v>
      </c>
      <c r="N14381" s="7" t="s">
        <v>400</v>
      </c>
      <c r="O14381" s="7" t="s">
        <v>401</v>
      </c>
      <c r="P14381" s="10">
        <v>2006</v>
      </c>
      <c r="Q14381" s="12">
        <v>39189</v>
      </c>
      <c r="R14381" s="12">
        <v>39189</v>
      </c>
    </row>
    <row r="14382" spans="1:18" x14ac:dyDescent="0.25">
      <c r="A14382" s="7" t="s">
        <v>50868</v>
      </c>
      <c r="B14382" s="7" t="s">
        <v>50869</v>
      </c>
      <c r="C14382" s="7" t="s">
        <v>50870</v>
      </c>
      <c r="D14382" s="7" t="s">
        <v>68</v>
      </c>
      <c r="E14382" s="8" t="s">
        <v>69</v>
      </c>
      <c r="F14382" s="8">
        <v>0</v>
      </c>
      <c r="G14382" s="7" t="s">
        <v>35</v>
      </c>
      <c r="H14382" s="7" t="s">
        <v>240</v>
      </c>
      <c r="I14382" s="9" t="s">
        <v>241</v>
      </c>
      <c r="J14382" s="7" t="s">
        <v>242</v>
      </c>
      <c r="K14382" s="10" t="s">
        <v>242</v>
      </c>
      <c r="L14382" s="7">
        <v>1</v>
      </c>
      <c r="Q14382" s="12">
        <v>41474</v>
      </c>
      <c r="R14382" s="12">
        <v>41474</v>
      </c>
    </row>
    <row r="14383" spans="1:18" x14ac:dyDescent="0.25">
      <c r="A14383" s="7" t="s">
        <v>50871</v>
      </c>
      <c r="B14383" s="7" t="s">
        <v>50872</v>
      </c>
      <c r="C14383" s="7" t="s">
        <v>50873</v>
      </c>
      <c r="D14383" s="7" t="s">
        <v>50874</v>
      </c>
      <c r="E14383" s="8" t="s">
        <v>3645</v>
      </c>
      <c r="F14383" s="8">
        <v>188210000</v>
      </c>
      <c r="G14383" s="7" t="s">
        <v>23</v>
      </c>
      <c r="H14383" s="7" t="s">
        <v>24</v>
      </c>
      <c r="I14383" s="9" t="s">
        <v>764</v>
      </c>
      <c r="J14383" s="7" t="s">
        <v>765</v>
      </c>
      <c r="K14383" s="10" t="s">
        <v>765</v>
      </c>
      <c r="L14383" s="7">
        <v>5</v>
      </c>
      <c r="M14383" s="11">
        <v>36861</v>
      </c>
      <c r="N14383" s="7" t="s">
        <v>27715</v>
      </c>
      <c r="O14383" s="7" t="s">
        <v>600</v>
      </c>
      <c r="P14383" s="10">
        <v>2000</v>
      </c>
      <c r="Q14383" s="12">
        <v>38189</v>
      </c>
      <c r="R14383" s="12">
        <v>40658</v>
      </c>
    </row>
    <row r="14384" spans="1:18" x14ac:dyDescent="0.25">
      <c r="A14384" s="7" t="s">
        <v>50875</v>
      </c>
      <c r="B14384" s="7" t="s">
        <v>50876</v>
      </c>
      <c r="C14384" s="7" t="s">
        <v>50877</v>
      </c>
      <c r="D14384" s="7" t="s">
        <v>50878</v>
      </c>
      <c r="E14384" s="8" t="s">
        <v>49442</v>
      </c>
      <c r="F14384" s="8">
        <v>12000000</v>
      </c>
      <c r="G14384" s="7" t="s">
        <v>35</v>
      </c>
      <c r="H14384" s="7" t="s">
        <v>24</v>
      </c>
      <c r="I14384" s="9" t="s">
        <v>36</v>
      </c>
      <c r="J14384" s="7" t="s">
        <v>493</v>
      </c>
      <c r="K14384" s="10" t="s">
        <v>494</v>
      </c>
      <c r="L14384" s="7">
        <v>1</v>
      </c>
      <c r="M14384" s="11">
        <v>36526</v>
      </c>
      <c r="N14384" s="7" t="s">
        <v>234</v>
      </c>
      <c r="O14384" s="7" t="s">
        <v>235</v>
      </c>
      <c r="P14384" s="10">
        <v>2000</v>
      </c>
      <c r="Q14384" s="12">
        <v>39272</v>
      </c>
      <c r="R14384" s="12">
        <v>39272</v>
      </c>
    </row>
    <row r="14385" spans="1:18" x14ac:dyDescent="0.25">
      <c r="A14385" s="7" t="s">
        <v>50879</v>
      </c>
      <c r="B14385" s="7" t="s">
        <v>50880</v>
      </c>
      <c r="C14385" s="7" t="s">
        <v>50881</v>
      </c>
      <c r="D14385" s="7" t="s">
        <v>275</v>
      </c>
      <c r="E14385" s="8" t="s">
        <v>276</v>
      </c>
      <c r="F14385" s="8">
        <v>77626321</v>
      </c>
      <c r="G14385" s="7" t="s">
        <v>35</v>
      </c>
      <c r="H14385" s="7" t="s">
        <v>24</v>
      </c>
      <c r="I14385" s="9" t="s">
        <v>2221</v>
      </c>
      <c r="J14385" s="7" t="s">
        <v>2222</v>
      </c>
      <c r="K14385" s="10" t="s">
        <v>2222</v>
      </c>
      <c r="L14385" s="7">
        <v>13</v>
      </c>
      <c r="M14385" s="11">
        <v>37257</v>
      </c>
      <c r="N14385" s="7" t="s">
        <v>527</v>
      </c>
      <c r="O14385" s="7" t="s">
        <v>528</v>
      </c>
      <c r="P14385" s="10">
        <v>2002</v>
      </c>
      <c r="Q14385" s="12">
        <v>38531</v>
      </c>
      <c r="R14385" s="12">
        <v>41841</v>
      </c>
    </row>
    <row r="14386" spans="1:18" x14ac:dyDescent="0.25">
      <c r="A14386" s="7" t="s">
        <v>50882</v>
      </c>
      <c r="B14386" s="7" t="s">
        <v>50883</v>
      </c>
      <c r="C14386" s="7" t="s">
        <v>50884</v>
      </c>
      <c r="D14386" s="7" t="s">
        <v>50885</v>
      </c>
      <c r="E14386" s="8" t="s">
        <v>14413</v>
      </c>
      <c r="F14386" s="8">
        <v>527571</v>
      </c>
      <c r="G14386" s="7" t="s">
        <v>35</v>
      </c>
      <c r="H14386" s="7" t="s">
        <v>1891</v>
      </c>
      <c r="I14386" s="9"/>
      <c r="J14386" s="7" t="s">
        <v>1892</v>
      </c>
      <c r="K14386" s="10" t="s">
        <v>1892</v>
      </c>
      <c r="L14386" s="7">
        <v>1</v>
      </c>
      <c r="M14386" s="11">
        <v>40909</v>
      </c>
      <c r="N14386" s="7" t="s">
        <v>111</v>
      </c>
      <c r="O14386" s="7" t="s">
        <v>112</v>
      </c>
      <c r="P14386" s="10">
        <v>2012</v>
      </c>
      <c r="Q14386" s="12">
        <v>41880</v>
      </c>
      <c r="R14386" s="12">
        <v>41880</v>
      </c>
    </row>
    <row r="14387" spans="1:18" x14ac:dyDescent="0.25">
      <c r="A14387" s="7" t="s">
        <v>50886</v>
      </c>
      <c r="B14387" s="7" t="s">
        <v>50887</v>
      </c>
      <c r="C14387" s="7" t="s">
        <v>50888</v>
      </c>
      <c r="D14387" s="7" t="s">
        <v>296</v>
      </c>
      <c r="E14387" s="8" t="s">
        <v>297</v>
      </c>
      <c r="F14387" s="8">
        <v>77717024</v>
      </c>
      <c r="G14387" s="7" t="s">
        <v>35</v>
      </c>
      <c r="H14387" s="7" t="s">
        <v>24</v>
      </c>
      <c r="I14387" s="9" t="s">
        <v>281</v>
      </c>
      <c r="J14387" s="7" t="s">
        <v>2370</v>
      </c>
      <c r="K14387" s="10" t="s">
        <v>2371</v>
      </c>
      <c r="L14387" s="7">
        <v>6</v>
      </c>
      <c r="M14387" s="11">
        <v>37257</v>
      </c>
      <c r="N14387" s="7" t="s">
        <v>527</v>
      </c>
      <c r="O14387" s="7" t="s">
        <v>528</v>
      </c>
      <c r="P14387" s="10">
        <v>2002</v>
      </c>
      <c r="Q14387" s="12">
        <v>37741</v>
      </c>
      <c r="R14387" s="12">
        <v>40590</v>
      </c>
    </row>
    <row r="14388" spans="1:18" x14ac:dyDescent="0.25">
      <c r="A14388" s="7" t="s">
        <v>50889</v>
      </c>
      <c r="B14388" s="7" t="s">
        <v>50890</v>
      </c>
      <c r="C14388" s="7" t="s">
        <v>50891</v>
      </c>
      <c r="D14388" s="7" t="s">
        <v>50892</v>
      </c>
      <c r="E14388" s="8" t="s">
        <v>1732</v>
      </c>
      <c r="F14388" s="8">
        <v>2500000</v>
      </c>
      <c r="G14388" s="7" t="s">
        <v>35</v>
      </c>
      <c r="H14388" s="7" t="s">
        <v>24</v>
      </c>
      <c r="I14388" s="9" t="s">
        <v>36</v>
      </c>
      <c r="J14388" s="7" t="s">
        <v>181</v>
      </c>
      <c r="K14388" s="10" t="s">
        <v>794</v>
      </c>
      <c r="L14388" s="7">
        <v>2</v>
      </c>
      <c r="M14388" s="11">
        <v>37257</v>
      </c>
      <c r="N14388" s="7" t="s">
        <v>527</v>
      </c>
      <c r="O14388" s="7" t="s">
        <v>528</v>
      </c>
      <c r="P14388" s="10">
        <v>2002</v>
      </c>
      <c r="Q14388" s="12">
        <v>37500</v>
      </c>
      <c r="R14388" s="12">
        <v>38078</v>
      </c>
    </row>
    <row r="14389" spans="1:18" x14ac:dyDescent="0.25">
      <c r="A14389" s="7" t="s">
        <v>50893</v>
      </c>
      <c r="B14389" s="7" t="s">
        <v>50894</v>
      </c>
      <c r="C14389" s="7" t="s">
        <v>50895</v>
      </c>
      <c r="D14389" s="7" t="s">
        <v>68</v>
      </c>
      <c r="E14389" s="8" t="s">
        <v>69</v>
      </c>
      <c r="F14389" s="8">
        <v>4400000</v>
      </c>
      <c r="G14389" s="7" t="s">
        <v>35</v>
      </c>
      <c r="H14389" s="7" t="s">
        <v>196</v>
      </c>
      <c r="I14389" s="9"/>
      <c r="J14389" s="7" t="s">
        <v>197</v>
      </c>
      <c r="K14389" s="10" t="s">
        <v>197</v>
      </c>
      <c r="L14389" s="7">
        <v>1</v>
      </c>
      <c r="M14389" s="11">
        <v>36892</v>
      </c>
      <c r="N14389" s="7" t="s">
        <v>154</v>
      </c>
      <c r="O14389" s="7" t="s">
        <v>155</v>
      </c>
      <c r="P14389" s="10">
        <v>2001</v>
      </c>
      <c r="Q14389" s="12">
        <v>39833</v>
      </c>
      <c r="R14389" s="12">
        <v>39833</v>
      </c>
    </row>
    <row r="14390" spans="1:18" x14ac:dyDescent="0.25">
      <c r="A14390" s="7" t="s">
        <v>50896</v>
      </c>
      <c r="B14390" s="7" t="s">
        <v>50897</v>
      </c>
      <c r="C14390" s="7" t="s">
        <v>50898</v>
      </c>
      <c r="D14390" s="7" t="s">
        <v>22251</v>
      </c>
      <c r="E14390" s="8" t="s">
        <v>160</v>
      </c>
      <c r="F14390" s="8">
        <v>15600000</v>
      </c>
      <c r="G14390" s="7" t="s">
        <v>23</v>
      </c>
      <c r="H14390" s="7" t="s">
        <v>196</v>
      </c>
      <c r="I14390" s="9"/>
      <c r="J14390" s="7" t="s">
        <v>197</v>
      </c>
      <c r="K14390" s="10" t="s">
        <v>197</v>
      </c>
      <c r="L14390" s="7">
        <v>1</v>
      </c>
      <c r="M14390" s="11">
        <v>36526</v>
      </c>
      <c r="N14390" s="7" t="s">
        <v>234</v>
      </c>
      <c r="O14390" s="7" t="s">
        <v>235</v>
      </c>
      <c r="P14390" s="10">
        <v>2000</v>
      </c>
      <c r="Q14390" s="12">
        <v>39102</v>
      </c>
      <c r="R14390" s="12">
        <v>39102</v>
      </c>
    </row>
    <row r="14391" spans="1:18" x14ac:dyDescent="0.25">
      <c r="A14391" s="7" t="s">
        <v>50899</v>
      </c>
      <c r="B14391" s="7" t="s">
        <v>50900</v>
      </c>
      <c r="C14391" s="7" t="s">
        <v>50901</v>
      </c>
      <c r="D14391" s="7" t="s">
        <v>625</v>
      </c>
      <c r="E14391" s="8" t="s">
        <v>323</v>
      </c>
      <c r="F14391" s="8">
        <v>16801250</v>
      </c>
      <c r="G14391" s="7" t="s">
        <v>35</v>
      </c>
      <c r="H14391" s="7" t="s">
        <v>24</v>
      </c>
      <c r="I14391" s="9" t="s">
        <v>36</v>
      </c>
      <c r="J14391" s="7" t="s">
        <v>181</v>
      </c>
      <c r="K14391" s="10" t="s">
        <v>2504</v>
      </c>
      <c r="L14391" s="7">
        <v>2</v>
      </c>
      <c r="M14391" s="11">
        <v>37987</v>
      </c>
      <c r="N14391" s="7" t="s">
        <v>424</v>
      </c>
      <c r="O14391" s="7" t="s">
        <v>425</v>
      </c>
      <c r="P14391" s="10">
        <v>2004</v>
      </c>
      <c r="Q14391" s="12">
        <v>39861</v>
      </c>
      <c r="R14391" s="12">
        <v>41919</v>
      </c>
    </row>
    <row r="14392" spans="1:18" x14ac:dyDescent="0.25">
      <c r="A14392" s="7" t="s">
        <v>50902</v>
      </c>
      <c r="B14392" s="7" t="s">
        <v>50903</v>
      </c>
      <c r="C14392" s="7" t="s">
        <v>50904</v>
      </c>
      <c r="D14392" s="7" t="s">
        <v>50905</v>
      </c>
      <c r="E14392" s="8" t="s">
        <v>170</v>
      </c>
      <c r="F14392" s="8">
        <v>81208</v>
      </c>
      <c r="G14392" s="7" t="s">
        <v>35</v>
      </c>
      <c r="H14392" s="7" t="s">
        <v>469</v>
      </c>
      <c r="I14392" s="9"/>
      <c r="J14392" s="7" t="s">
        <v>2274</v>
      </c>
      <c r="K14392" s="10" t="s">
        <v>2274</v>
      </c>
      <c r="L14392" s="7">
        <v>1</v>
      </c>
      <c r="M14392" s="11">
        <v>41286</v>
      </c>
      <c r="N14392" s="7" t="s">
        <v>146</v>
      </c>
      <c r="O14392" s="7" t="s">
        <v>147</v>
      </c>
      <c r="P14392" s="10">
        <v>2013</v>
      </c>
      <c r="Q14392" s="12">
        <v>41651</v>
      </c>
      <c r="R14392" s="12">
        <v>41651</v>
      </c>
    </row>
    <row r="14393" spans="1:18" x14ac:dyDescent="0.25">
      <c r="A14393" s="7" t="s">
        <v>50906</v>
      </c>
      <c r="B14393" s="7" t="s">
        <v>50907</v>
      </c>
      <c r="C14393" s="7" t="s">
        <v>50908</v>
      </c>
      <c r="D14393" s="7" t="s">
        <v>50909</v>
      </c>
      <c r="E14393" s="8" t="s">
        <v>655</v>
      </c>
      <c r="F14393" s="8">
        <v>80000</v>
      </c>
      <c r="G14393" s="7" t="s">
        <v>35</v>
      </c>
      <c r="H14393" s="7" t="s">
        <v>469</v>
      </c>
      <c r="I14393" s="9"/>
      <c r="J14393" s="7" t="s">
        <v>2274</v>
      </c>
      <c r="K14393" s="10" t="s">
        <v>2274</v>
      </c>
      <c r="L14393" s="7">
        <v>1</v>
      </c>
      <c r="M14393" s="11">
        <v>40909</v>
      </c>
      <c r="N14393" s="7" t="s">
        <v>111</v>
      </c>
      <c r="O14393" s="7" t="s">
        <v>112</v>
      </c>
      <c r="P14393" s="10">
        <v>2012</v>
      </c>
      <c r="Q14393" s="12">
        <v>41869</v>
      </c>
      <c r="R14393" s="12">
        <v>41869</v>
      </c>
    </row>
    <row r="14394" spans="1:18" x14ac:dyDescent="0.25">
      <c r="A14394" s="7" t="s">
        <v>50910</v>
      </c>
      <c r="B14394" s="7" t="s">
        <v>50911</v>
      </c>
      <c r="C14394" s="7" t="s">
        <v>50912</v>
      </c>
      <c r="D14394" s="7" t="s">
        <v>68</v>
      </c>
      <c r="E14394" s="8" t="s">
        <v>69</v>
      </c>
      <c r="F14394" s="8">
        <v>22700000</v>
      </c>
      <c r="G14394" s="7" t="s">
        <v>35</v>
      </c>
      <c r="H14394" s="7" t="s">
        <v>24</v>
      </c>
      <c r="I14394" s="9" t="s">
        <v>60</v>
      </c>
      <c r="J14394" s="7" t="s">
        <v>61</v>
      </c>
      <c r="K14394" s="10" t="s">
        <v>61</v>
      </c>
      <c r="L14394" s="7">
        <v>3</v>
      </c>
      <c r="Q14394" s="12">
        <v>40120</v>
      </c>
      <c r="R14394" s="12">
        <v>41766</v>
      </c>
    </row>
    <row r="14395" spans="1:18" x14ac:dyDescent="0.25">
      <c r="A14395" s="7" t="s">
        <v>50913</v>
      </c>
      <c r="B14395" s="7" t="s">
        <v>50914</v>
      </c>
      <c r="C14395" s="7" t="s">
        <v>50915</v>
      </c>
      <c r="D14395" s="7" t="s">
        <v>33337</v>
      </c>
      <c r="E14395" s="8" t="s">
        <v>16217</v>
      </c>
      <c r="F14395" s="8">
        <v>18000000</v>
      </c>
      <c r="G14395" s="7" t="s">
        <v>23</v>
      </c>
      <c r="H14395" s="7" t="s">
        <v>680</v>
      </c>
      <c r="I14395" s="9"/>
      <c r="J14395" s="7" t="s">
        <v>681</v>
      </c>
      <c r="K14395" s="10" t="s">
        <v>938</v>
      </c>
      <c r="L14395" s="7">
        <v>1</v>
      </c>
      <c r="M14395" s="11">
        <v>36526</v>
      </c>
      <c r="N14395" s="7" t="s">
        <v>234</v>
      </c>
      <c r="O14395" s="7" t="s">
        <v>235</v>
      </c>
      <c r="P14395" s="10">
        <v>2000</v>
      </c>
      <c r="Q14395" s="12">
        <v>39258</v>
      </c>
      <c r="R14395" s="12">
        <v>39258</v>
      </c>
    </row>
    <row r="14396" spans="1:18" x14ac:dyDescent="0.25">
      <c r="A14396" s="7" t="s">
        <v>50916</v>
      </c>
      <c r="B14396" s="7" t="s">
        <v>50917</v>
      </c>
      <c r="C14396" s="7" t="s">
        <v>50918</v>
      </c>
      <c r="D14396" s="7" t="s">
        <v>1402</v>
      </c>
      <c r="E14396" s="8" t="s">
        <v>1403</v>
      </c>
      <c r="F14396" s="8">
        <v>7660000</v>
      </c>
      <c r="G14396" s="7" t="s">
        <v>23</v>
      </c>
      <c r="H14396" s="7" t="s">
        <v>24</v>
      </c>
      <c r="I14396" s="9" t="s">
        <v>36</v>
      </c>
      <c r="J14396" s="7" t="s">
        <v>181</v>
      </c>
      <c r="K14396" s="10" t="s">
        <v>695</v>
      </c>
      <c r="L14396" s="7">
        <v>1</v>
      </c>
      <c r="M14396" s="11">
        <v>37987</v>
      </c>
      <c r="N14396" s="7" t="s">
        <v>424</v>
      </c>
      <c r="O14396" s="7" t="s">
        <v>425</v>
      </c>
      <c r="P14396" s="10">
        <v>2004</v>
      </c>
      <c r="Q14396" s="12">
        <v>38908</v>
      </c>
      <c r="R14396" s="12">
        <v>38908</v>
      </c>
    </row>
    <row r="14397" spans="1:18" x14ac:dyDescent="0.25">
      <c r="A14397" s="7" t="s">
        <v>50919</v>
      </c>
      <c r="B14397" s="7" t="s">
        <v>50920</v>
      </c>
      <c r="C14397" s="7" t="s">
        <v>50921</v>
      </c>
      <c r="D14397" s="7" t="s">
        <v>227</v>
      </c>
      <c r="E14397" s="8" t="s">
        <v>228</v>
      </c>
      <c r="F14397" s="8">
        <v>80000</v>
      </c>
      <c r="G14397" s="7" t="s">
        <v>35</v>
      </c>
      <c r="H14397" s="7" t="s">
        <v>24</v>
      </c>
      <c r="I14397" s="9" t="s">
        <v>281</v>
      </c>
      <c r="J14397" s="7" t="s">
        <v>282</v>
      </c>
      <c r="K14397" s="10" t="s">
        <v>346</v>
      </c>
      <c r="L14397" s="7">
        <v>1</v>
      </c>
      <c r="M14397" s="11">
        <v>40544</v>
      </c>
      <c r="N14397" s="7" t="s">
        <v>537</v>
      </c>
      <c r="O14397" s="7" t="s">
        <v>505</v>
      </c>
      <c r="P14397" s="10">
        <v>2011</v>
      </c>
      <c r="Q14397" s="12">
        <v>41354</v>
      </c>
      <c r="R14397" s="12">
        <v>41354</v>
      </c>
    </row>
    <row r="14398" spans="1:18" x14ac:dyDescent="0.25">
      <c r="A14398" s="7" t="s">
        <v>50922</v>
      </c>
      <c r="B14398" s="7" t="s">
        <v>50923</v>
      </c>
      <c r="C14398" s="7" t="s">
        <v>50924</v>
      </c>
      <c r="F14398" s="8">
        <v>3562380</v>
      </c>
      <c r="G14398" s="7" t="s">
        <v>35</v>
      </c>
      <c r="H14398" s="7" t="s">
        <v>196</v>
      </c>
      <c r="I14398" s="9"/>
      <c r="J14398" s="7" t="s">
        <v>3825</v>
      </c>
      <c r="K14398" s="10" t="s">
        <v>50925</v>
      </c>
      <c r="L14398" s="7">
        <v>1</v>
      </c>
      <c r="M14398" s="11">
        <v>38718</v>
      </c>
      <c r="N14398" s="7" t="s">
        <v>400</v>
      </c>
      <c r="O14398" s="7" t="s">
        <v>401</v>
      </c>
      <c r="P14398" s="10">
        <v>2006</v>
      </c>
      <c r="Q14398" s="12">
        <v>41275</v>
      </c>
      <c r="R14398" s="12">
        <v>41275</v>
      </c>
    </row>
    <row r="14399" spans="1:18" x14ac:dyDescent="0.25">
      <c r="A14399" s="7" t="s">
        <v>50926</v>
      </c>
      <c r="B14399" s="7" t="s">
        <v>50927</v>
      </c>
      <c r="F14399" s="8">
        <v>700000</v>
      </c>
      <c r="G14399" s="7" t="s">
        <v>35</v>
      </c>
      <c r="I14399" s="9"/>
      <c r="J14399" s="7"/>
      <c r="L14399" s="7">
        <v>2</v>
      </c>
      <c r="Q14399" s="12">
        <v>41623</v>
      </c>
      <c r="R14399" s="12">
        <v>41810</v>
      </c>
    </row>
    <row r="14400" spans="1:18" x14ac:dyDescent="0.25">
      <c r="A14400" s="7" t="s">
        <v>50928</v>
      </c>
      <c r="B14400" s="7" t="s">
        <v>50929</v>
      </c>
      <c r="C14400" s="7" t="s">
        <v>50930</v>
      </c>
      <c r="D14400" s="7" t="s">
        <v>68</v>
      </c>
      <c r="E14400" s="8" t="s">
        <v>69</v>
      </c>
      <c r="F14400" s="8">
        <v>11111599</v>
      </c>
      <c r="G14400" s="7" t="s">
        <v>35</v>
      </c>
      <c r="H14400" s="7" t="s">
        <v>264</v>
      </c>
      <c r="I14400" s="9"/>
      <c r="J14400" s="7" t="s">
        <v>324</v>
      </c>
      <c r="K14400" s="10" t="s">
        <v>324</v>
      </c>
      <c r="L14400" s="7">
        <v>2</v>
      </c>
      <c r="M14400" s="11">
        <v>36161</v>
      </c>
      <c r="N14400" s="7" t="s">
        <v>1066</v>
      </c>
      <c r="O14400" s="7" t="s">
        <v>1067</v>
      </c>
      <c r="P14400" s="10">
        <v>1999</v>
      </c>
      <c r="Q14400" s="12">
        <v>39560</v>
      </c>
      <c r="R14400" s="12">
        <v>41719</v>
      </c>
    </row>
    <row r="14401" spans="1:18" x14ac:dyDescent="0.25">
      <c r="A14401" s="7" t="s">
        <v>50931</v>
      </c>
      <c r="B14401" s="7" t="s">
        <v>50932</v>
      </c>
      <c r="D14401" s="7" t="s">
        <v>33</v>
      </c>
      <c r="E14401" s="8" t="s">
        <v>34</v>
      </c>
      <c r="F14401" s="8">
        <v>10000000</v>
      </c>
      <c r="G14401" s="7" t="s">
        <v>35</v>
      </c>
      <c r="H14401" s="7" t="s">
        <v>24</v>
      </c>
      <c r="I14401" s="9" t="s">
        <v>36</v>
      </c>
      <c r="J14401" s="7" t="s">
        <v>181</v>
      </c>
      <c r="K14401" s="10" t="s">
        <v>1297</v>
      </c>
      <c r="L14401" s="7">
        <v>2</v>
      </c>
      <c r="M14401" s="11">
        <v>37257</v>
      </c>
      <c r="N14401" s="7" t="s">
        <v>527</v>
      </c>
      <c r="O14401" s="7" t="s">
        <v>528</v>
      </c>
      <c r="P14401" s="10">
        <v>2002</v>
      </c>
      <c r="Q14401" s="12">
        <v>38353</v>
      </c>
      <c r="R14401" s="12">
        <v>38838</v>
      </c>
    </row>
    <row r="14402" spans="1:18" x14ac:dyDescent="0.25">
      <c r="A14402" s="7" t="s">
        <v>50933</v>
      </c>
      <c r="B14402" s="7" t="s">
        <v>50934</v>
      </c>
      <c r="C14402" s="7" t="s">
        <v>50935</v>
      </c>
      <c r="D14402" s="7" t="s">
        <v>275</v>
      </c>
      <c r="E14402" s="8" t="s">
        <v>276</v>
      </c>
      <c r="F14402" s="8">
        <v>15500000</v>
      </c>
      <c r="G14402" s="7" t="s">
        <v>35</v>
      </c>
      <c r="H14402" s="7" t="s">
        <v>24</v>
      </c>
      <c r="I14402" s="9" t="s">
        <v>36</v>
      </c>
      <c r="J14402" s="7" t="s">
        <v>1162</v>
      </c>
      <c r="K14402" s="10" t="s">
        <v>3029</v>
      </c>
      <c r="L14402" s="7">
        <v>1</v>
      </c>
      <c r="Q14402" s="12">
        <v>39413</v>
      </c>
      <c r="R14402" s="12">
        <v>39413</v>
      </c>
    </row>
    <row r="14403" spans="1:18" x14ac:dyDescent="0.25">
      <c r="A14403" s="7" t="s">
        <v>50936</v>
      </c>
      <c r="B14403" s="7" t="s">
        <v>50937</v>
      </c>
      <c r="C14403" s="7" t="s">
        <v>50938</v>
      </c>
      <c r="F14403" s="8">
        <v>109052</v>
      </c>
      <c r="G14403" s="7" t="s">
        <v>35</v>
      </c>
      <c r="I14403" s="9"/>
      <c r="J14403" s="7"/>
      <c r="L14403" s="7">
        <v>1</v>
      </c>
      <c r="Q14403" s="12">
        <v>41791</v>
      </c>
      <c r="R14403" s="12">
        <v>41791</v>
      </c>
    </row>
    <row r="14404" spans="1:18" x14ac:dyDescent="0.25">
      <c r="A14404" s="7" t="s">
        <v>50939</v>
      </c>
      <c r="B14404" s="7" t="s">
        <v>50940</v>
      </c>
      <c r="D14404" s="7" t="s">
        <v>136</v>
      </c>
      <c r="E14404" s="8" t="s">
        <v>137</v>
      </c>
      <c r="F14404" s="8">
        <v>0</v>
      </c>
      <c r="G14404" s="7" t="s">
        <v>35</v>
      </c>
      <c r="H14404" s="7" t="s">
        <v>24</v>
      </c>
      <c r="I14404" s="9" t="s">
        <v>93</v>
      </c>
      <c r="J14404" s="7" t="s">
        <v>314</v>
      </c>
      <c r="K14404" s="10" t="s">
        <v>20175</v>
      </c>
      <c r="L14404" s="7">
        <v>1</v>
      </c>
      <c r="M14404" s="11">
        <v>41730</v>
      </c>
      <c r="N14404" s="7" t="s">
        <v>4368</v>
      </c>
      <c r="O14404" s="7" t="s">
        <v>1151</v>
      </c>
      <c r="P14404" s="10">
        <v>2014</v>
      </c>
      <c r="Q14404" s="12">
        <v>41786</v>
      </c>
      <c r="R14404" s="12">
        <v>41786</v>
      </c>
    </row>
    <row r="14405" spans="1:18" x14ac:dyDescent="0.25">
      <c r="A14405" s="7" t="s">
        <v>50941</v>
      </c>
      <c r="B14405" s="7" t="s">
        <v>50942</v>
      </c>
      <c r="C14405" s="7" t="s">
        <v>50943</v>
      </c>
      <c r="D14405" s="7" t="s">
        <v>50944</v>
      </c>
      <c r="E14405" s="8" t="s">
        <v>5086</v>
      </c>
      <c r="F14405" s="8">
        <v>1000</v>
      </c>
      <c r="G14405" s="7" t="s">
        <v>35</v>
      </c>
      <c r="H14405" s="7" t="s">
        <v>24</v>
      </c>
      <c r="I14405" s="9" t="s">
        <v>36424</v>
      </c>
      <c r="J14405" s="7" t="s">
        <v>36425</v>
      </c>
      <c r="K14405" s="10" t="s">
        <v>36425</v>
      </c>
      <c r="L14405" s="7">
        <v>1</v>
      </c>
      <c r="M14405" s="11">
        <v>40909</v>
      </c>
      <c r="N14405" s="7" t="s">
        <v>111</v>
      </c>
      <c r="O14405" s="7" t="s">
        <v>112</v>
      </c>
      <c r="P14405" s="10">
        <v>2012</v>
      </c>
      <c r="Q14405" s="12">
        <v>41542</v>
      </c>
      <c r="R14405" s="12">
        <v>41542</v>
      </c>
    </row>
    <row r="14406" spans="1:18" x14ac:dyDescent="0.25">
      <c r="A14406" s="7" t="s">
        <v>50945</v>
      </c>
      <c r="B14406" s="7" t="s">
        <v>50946</v>
      </c>
      <c r="C14406" s="7" t="s">
        <v>50947</v>
      </c>
      <c r="D14406" s="7" t="s">
        <v>68</v>
      </c>
      <c r="E14406" s="8" t="s">
        <v>69</v>
      </c>
      <c r="F14406" s="8">
        <v>2200000</v>
      </c>
      <c r="G14406" s="7" t="s">
        <v>23</v>
      </c>
      <c r="H14406" s="7" t="s">
        <v>24</v>
      </c>
      <c r="I14406" s="9" t="s">
        <v>2971</v>
      </c>
      <c r="J14406" s="7" t="s">
        <v>2972</v>
      </c>
      <c r="K14406" s="10" t="s">
        <v>2972</v>
      </c>
      <c r="L14406" s="7">
        <v>1</v>
      </c>
      <c r="M14406" s="11">
        <v>36526</v>
      </c>
      <c r="N14406" s="7" t="s">
        <v>234</v>
      </c>
      <c r="O14406" s="7" t="s">
        <v>235</v>
      </c>
      <c r="P14406" s="10">
        <v>2000</v>
      </c>
      <c r="Q14406" s="12">
        <v>39041</v>
      </c>
      <c r="R14406" s="12">
        <v>39041</v>
      </c>
    </row>
    <row r="14407" spans="1:18" x14ac:dyDescent="0.25">
      <c r="A14407" s="7" t="s">
        <v>50948</v>
      </c>
      <c r="B14407" s="7" t="s">
        <v>50949</v>
      </c>
      <c r="C14407" s="7" t="s">
        <v>50950</v>
      </c>
      <c r="D14407" s="7" t="s">
        <v>50951</v>
      </c>
      <c r="E14407" s="8" t="s">
        <v>211</v>
      </c>
      <c r="F14407" s="8">
        <v>1000000</v>
      </c>
      <c r="G14407" s="7" t="s">
        <v>23</v>
      </c>
      <c r="H14407" s="7" t="s">
        <v>205</v>
      </c>
      <c r="I14407" s="9"/>
      <c r="J14407" s="7" t="s">
        <v>206</v>
      </c>
      <c r="K14407" s="10" t="s">
        <v>206</v>
      </c>
      <c r="L14407" s="7">
        <v>1</v>
      </c>
      <c r="M14407" s="11">
        <v>36526</v>
      </c>
      <c r="N14407" s="7" t="s">
        <v>234</v>
      </c>
      <c r="O14407" s="7" t="s">
        <v>235</v>
      </c>
      <c r="P14407" s="10">
        <v>2000</v>
      </c>
      <c r="Q14407" s="12">
        <v>39417</v>
      </c>
      <c r="R14407" s="12">
        <v>39417</v>
      </c>
    </row>
    <row r="14408" spans="1:18" x14ac:dyDescent="0.25">
      <c r="A14408" s="7" t="s">
        <v>50952</v>
      </c>
      <c r="B14408" s="7" t="s">
        <v>50953</v>
      </c>
      <c r="C14408" s="7" t="s">
        <v>50954</v>
      </c>
      <c r="D14408" s="7" t="s">
        <v>9068</v>
      </c>
      <c r="E14408" s="8" t="s">
        <v>1732</v>
      </c>
      <c r="F14408" s="8">
        <v>51295</v>
      </c>
      <c r="G14408" s="7" t="s">
        <v>35</v>
      </c>
      <c r="H14408" s="7" t="s">
        <v>749</v>
      </c>
      <c r="I14408" s="9"/>
      <c r="J14408" s="7" t="s">
        <v>1359</v>
      </c>
      <c r="K14408" s="10" t="s">
        <v>1359</v>
      </c>
      <c r="L14408" s="7">
        <v>1</v>
      </c>
      <c r="M14408" s="11">
        <v>40179</v>
      </c>
      <c r="N14408" s="7" t="s">
        <v>96</v>
      </c>
      <c r="O14408" s="7" t="s">
        <v>97</v>
      </c>
      <c r="P14408" s="10">
        <v>2010</v>
      </c>
      <c r="Q14408" s="12">
        <v>41365</v>
      </c>
      <c r="R14408" s="12">
        <v>41365</v>
      </c>
    </row>
    <row r="14409" spans="1:18" x14ac:dyDescent="0.25">
      <c r="A14409" s="7" t="s">
        <v>50955</v>
      </c>
      <c r="B14409" s="7" t="s">
        <v>50956</v>
      </c>
      <c r="C14409" s="7" t="s">
        <v>50957</v>
      </c>
      <c r="D14409" s="7" t="s">
        <v>275</v>
      </c>
      <c r="E14409" s="8" t="s">
        <v>276</v>
      </c>
      <c r="F14409" s="8">
        <v>300000</v>
      </c>
      <c r="G14409" s="7" t="s">
        <v>35</v>
      </c>
      <c r="H14409" s="7" t="s">
        <v>24</v>
      </c>
      <c r="I14409" s="9" t="s">
        <v>1166</v>
      </c>
      <c r="J14409" s="7" t="s">
        <v>1167</v>
      </c>
      <c r="K14409" s="10" t="s">
        <v>1167</v>
      </c>
      <c r="L14409" s="7">
        <v>1</v>
      </c>
      <c r="M14409" s="11">
        <v>40544</v>
      </c>
      <c r="N14409" s="7" t="s">
        <v>537</v>
      </c>
      <c r="O14409" s="7" t="s">
        <v>505</v>
      </c>
      <c r="P14409" s="10">
        <v>2011</v>
      </c>
      <c r="Q14409" s="12">
        <v>40820</v>
      </c>
      <c r="R14409" s="12">
        <v>40820</v>
      </c>
    </row>
    <row r="14410" spans="1:18" x14ac:dyDescent="0.25">
      <c r="A14410" s="7" t="s">
        <v>50958</v>
      </c>
      <c r="B14410" s="7" t="s">
        <v>50959</v>
      </c>
      <c r="C14410" s="7" t="s">
        <v>50960</v>
      </c>
      <c r="D14410" s="7" t="s">
        <v>275</v>
      </c>
      <c r="E14410" s="8" t="s">
        <v>276</v>
      </c>
      <c r="F14410" s="8">
        <v>34000000</v>
      </c>
      <c r="G14410" s="7" t="s">
        <v>35</v>
      </c>
      <c r="H14410" s="7" t="s">
        <v>24</v>
      </c>
      <c r="I14410" s="9" t="s">
        <v>281</v>
      </c>
      <c r="J14410" s="7" t="s">
        <v>282</v>
      </c>
      <c r="K14410" s="10" t="s">
        <v>2006</v>
      </c>
      <c r="L14410" s="7">
        <v>5</v>
      </c>
      <c r="Q14410" s="12">
        <v>40282</v>
      </c>
      <c r="R14410" s="12">
        <v>40911</v>
      </c>
    </row>
    <row r="14411" spans="1:18" x14ac:dyDescent="0.25">
      <c r="A14411" s="7" t="s">
        <v>50961</v>
      </c>
      <c r="B14411" s="7" t="s">
        <v>50962</v>
      </c>
      <c r="C14411" s="7" t="s">
        <v>50963</v>
      </c>
      <c r="F14411" s="8">
        <v>0</v>
      </c>
      <c r="G14411" s="7" t="s">
        <v>35</v>
      </c>
      <c r="H14411" s="7" t="s">
        <v>24</v>
      </c>
      <c r="I14411" s="9" t="s">
        <v>2971</v>
      </c>
      <c r="J14411" s="7" t="s">
        <v>2972</v>
      </c>
      <c r="K14411" s="10" t="s">
        <v>2972</v>
      </c>
      <c r="L14411" s="7">
        <v>1</v>
      </c>
      <c r="M14411" s="11">
        <v>36892</v>
      </c>
      <c r="N14411" s="7" t="s">
        <v>154</v>
      </c>
      <c r="O14411" s="7" t="s">
        <v>155</v>
      </c>
      <c r="P14411" s="10">
        <v>2001</v>
      </c>
      <c r="Q14411" s="12">
        <v>41681</v>
      </c>
      <c r="R14411" s="12">
        <v>41681</v>
      </c>
    </row>
    <row r="14412" spans="1:18" x14ac:dyDescent="0.25">
      <c r="A14412" s="7" t="s">
        <v>50964</v>
      </c>
      <c r="B14412" s="7" t="s">
        <v>50965</v>
      </c>
      <c r="C14412" s="7" t="s">
        <v>50966</v>
      </c>
      <c r="D14412" s="7" t="s">
        <v>2066</v>
      </c>
      <c r="E14412" s="8" t="s">
        <v>2067</v>
      </c>
      <c r="F14412" s="8">
        <v>10000000</v>
      </c>
      <c r="G14412" s="7" t="s">
        <v>35</v>
      </c>
      <c r="H14412" s="7" t="s">
        <v>469</v>
      </c>
      <c r="I14412" s="9"/>
      <c r="J14412" s="7" t="s">
        <v>470</v>
      </c>
      <c r="K14412" s="10" t="s">
        <v>470</v>
      </c>
      <c r="L14412" s="7">
        <v>1</v>
      </c>
      <c r="M14412" s="11">
        <v>40544</v>
      </c>
      <c r="N14412" s="7" t="s">
        <v>537</v>
      </c>
      <c r="O14412" s="7" t="s">
        <v>505</v>
      </c>
      <c r="P14412" s="10">
        <v>2011</v>
      </c>
      <c r="Q14412" s="12">
        <v>41422</v>
      </c>
      <c r="R14412" s="12">
        <v>41422</v>
      </c>
    </row>
    <row r="14413" spans="1:18" x14ac:dyDescent="0.25">
      <c r="A14413" s="7" t="s">
        <v>50967</v>
      </c>
      <c r="B14413" s="7" t="s">
        <v>50968</v>
      </c>
      <c r="D14413" s="7" t="s">
        <v>136</v>
      </c>
      <c r="E14413" s="8" t="s">
        <v>137</v>
      </c>
      <c r="F14413" s="8">
        <v>0</v>
      </c>
      <c r="G14413" s="7" t="s">
        <v>35</v>
      </c>
      <c r="H14413" s="7" t="s">
        <v>24</v>
      </c>
      <c r="I14413" s="9" t="s">
        <v>502</v>
      </c>
      <c r="J14413" s="7" t="s">
        <v>3990</v>
      </c>
      <c r="K14413" s="10" t="s">
        <v>50969</v>
      </c>
      <c r="L14413" s="7">
        <v>1</v>
      </c>
      <c r="M14413" s="11">
        <v>39851</v>
      </c>
      <c r="N14413" s="7" t="s">
        <v>690</v>
      </c>
      <c r="O14413" s="7" t="s">
        <v>172</v>
      </c>
      <c r="P14413" s="10">
        <v>2009</v>
      </c>
      <c r="Q14413" s="12">
        <v>41002</v>
      </c>
      <c r="R14413" s="12">
        <v>41002</v>
      </c>
    </row>
    <row r="14414" spans="1:18" x14ac:dyDescent="0.25">
      <c r="A14414" s="7" t="s">
        <v>50970</v>
      </c>
      <c r="B14414" s="7" t="s">
        <v>50971</v>
      </c>
      <c r="C14414" s="7" t="s">
        <v>50972</v>
      </c>
      <c r="D14414" s="7" t="s">
        <v>144</v>
      </c>
      <c r="E14414" s="8" t="s">
        <v>145</v>
      </c>
      <c r="F14414" s="8">
        <v>8620000</v>
      </c>
      <c r="G14414" s="7" t="s">
        <v>35</v>
      </c>
      <c r="H14414" s="7" t="s">
        <v>469</v>
      </c>
      <c r="I14414" s="9"/>
      <c r="J14414" s="7" t="s">
        <v>50973</v>
      </c>
      <c r="K14414" s="10" t="s">
        <v>50973</v>
      </c>
      <c r="L14414" s="7">
        <v>1</v>
      </c>
      <c r="M14414" s="11">
        <v>36161</v>
      </c>
      <c r="N14414" s="7" t="s">
        <v>1066</v>
      </c>
      <c r="O14414" s="7" t="s">
        <v>1067</v>
      </c>
      <c r="P14414" s="10">
        <v>1999</v>
      </c>
      <c r="Q14414" s="12">
        <v>39708</v>
      </c>
      <c r="R14414" s="12">
        <v>39708</v>
      </c>
    </row>
    <row r="14415" spans="1:18" x14ac:dyDescent="0.25">
      <c r="A14415" s="7" t="s">
        <v>50974</v>
      </c>
      <c r="B14415" s="7" t="s">
        <v>50975</v>
      </c>
      <c r="C14415" s="7" t="s">
        <v>50976</v>
      </c>
      <c r="D14415" s="7" t="s">
        <v>296</v>
      </c>
      <c r="E14415" s="8" t="s">
        <v>297</v>
      </c>
      <c r="F14415" s="8">
        <v>0</v>
      </c>
      <c r="G14415" s="7" t="s">
        <v>35</v>
      </c>
      <c r="H14415" s="7" t="s">
        <v>176</v>
      </c>
      <c r="I14415" s="9"/>
      <c r="J14415" s="7" t="s">
        <v>177</v>
      </c>
      <c r="K14415" s="10" t="s">
        <v>9513</v>
      </c>
      <c r="L14415" s="7">
        <v>1</v>
      </c>
      <c r="Q14415" s="12">
        <v>39119</v>
      </c>
      <c r="R14415" s="12">
        <v>39119</v>
      </c>
    </row>
    <row r="14416" spans="1:18" x14ac:dyDescent="0.25">
      <c r="A14416" s="7" t="s">
        <v>50977</v>
      </c>
      <c r="B14416" s="7" t="s">
        <v>50978</v>
      </c>
      <c r="D14416" s="7" t="s">
        <v>11320</v>
      </c>
      <c r="E14416" s="8" t="s">
        <v>2825</v>
      </c>
      <c r="F14416" s="8">
        <v>20000</v>
      </c>
      <c r="G14416" s="7" t="s">
        <v>35</v>
      </c>
      <c r="I14416" s="9"/>
      <c r="J14416" s="7"/>
      <c r="L14416" s="7">
        <v>1</v>
      </c>
      <c r="Q14416" s="12">
        <v>41839</v>
      </c>
      <c r="R14416" s="12">
        <v>41839</v>
      </c>
    </row>
    <row r="14417" spans="1:18" x14ac:dyDescent="0.25">
      <c r="A14417" s="7" t="s">
        <v>50979</v>
      </c>
      <c r="B14417" s="7" t="s">
        <v>50980</v>
      </c>
      <c r="C14417" s="7" t="s">
        <v>50981</v>
      </c>
      <c r="D14417" s="7" t="s">
        <v>30325</v>
      </c>
      <c r="E14417" s="8" t="s">
        <v>575</v>
      </c>
      <c r="F14417" s="8">
        <v>4496166</v>
      </c>
      <c r="G14417" s="7" t="s">
        <v>35</v>
      </c>
      <c r="H14417" s="7" t="s">
        <v>1347</v>
      </c>
      <c r="I14417" s="9"/>
      <c r="J14417" s="7" t="s">
        <v>1348</v>
      </c>
      <c r="K14417" s="10" t="s">
        <v>1348</v>
      </c>
      <c r="L14417" s="7">
        <v>4</v>
      </c>
      <c r="M14417" s="11">
        <v>39508</v>
      </c>
      <c r="N14417" s="7" t="s">
        <v>4188</v>
      </c>
      <c r="O14417" s="7" t="s">
        <v>165</v>
      </c>
      <c r="P14417" s="10">
        <v>2008</v>
      </c>
      <c r="Q14417" s="12">
        <v>39508</v>
      </c>
      <c r="R14417" s="12">
        <v>41849</v>
      </c>
    </row>
    <row r="14418" spans="1:18" x14ac:dyDescent="0.25">
      <c r="A14418" s="7" t="s">
        <v>50982</v>
      </c>
      <c r="B14418" s="7" t="s">
        <v>50983</v>
      </c>
      <c r="C14418" s="7" t="s">
        <v>50984</v>
      </c>
      <c r="D14418" s="7" t="s">
        <v>144</v>
      </c>
      <c r="E14418" s="8" t="s">
        <v>145</v>
      </c>
      <c r="F14418" s="8">
        <v>0</v>
      </c>
      <c r="G14418" s="7" t="s">
        <v>80</v>
      </c>
      <c r="H14418" s="7" t="s">
        <v>52</v>
      </c>
      <c r="I14418" s="9"/>
      <c r="J14418" s="7" t="s">
        <v>53</v>
      </c>
      <c r="K14418" s="10" t="s">
        <v>53</v>
      </c>
      <c r="L14418" s="7">
        <v>1</v>
      </c>
      <c r="M14418" s="11">
        <v>37622</v>
      </c>
      <c r="N14418" s="7" t="s">
        <v>814</v>
      </c>
      <c r="O14418" s="7" t="s">
        <v>815</v>
      </c>
      <c r="P14418" s="10">
        <v>2003</v>
      </c>
      <c r="Q14418" s="12">
        <v>37916</v>
      </c>
      <c r="R14418" s="12">
        <v>37916</v>
      </c>
    </row>
    <row r="14419" spans="1:18" x14ac:dyDescent="0.25">
      <c r="A14419" s="7" t="s">
        <v>50985</v>
      </c>
      <c r="B14419" s="7" t="s">
        <v>50986</v>
      </c>
      <c r="C14419" s="7" t="s">
        <v>50987</v>
      </c>
      <c r="F14419" s="8">
        <v>0</v>
      </c>
      <c r="G14419" s="7" t="s">
        <v>35</v>
      </c>
      <c r="H14419" s="7" t="s">
        <v>240</v>
      </c>
      <c r="I14419" s="9" t="s">
        <v>241</v>
      </c>
      <c r="J14419" s="7" t="s">
        <v>242</v>
      </c>
      <c r="K14419" s="10" t="s">
        <v>242</v>
      </c>
      <c r="L14419" s="7">
        <v>1</v>
      </c>
      <c r="M14419" s="11">
        <v>35065</v>
      </c>
      <c r="N14419" s="7" t="s">
        <v>3258</v>
      </c>
      <c r="O14419" s="7" t="s">
        <v>3259</v>
      </c>
      <c r="P14419" s="10">
        <v>1996</v>
      </c>
      <c r="Q14419" s="12">
        <v>37226</v>
      </c>
      <c r="R14419" s="12">
        <v>37226</v>
      </c>
    </row>
    <row r="14420" spans="1:18" x14ac:dyDescent="0.25">
      <c r="A14420" s="7" t="s">
        <v>50988</v>
      </c>
      <c r="B14420" s="7" t="s">
        <v>50989</v>
      </c>
      <c r="C14420" s="7" t="s">
        <v>50990</v>
      </c>
      <c r="D14420" s="7" t="s">
        <v>50991</v>
      </c>
      <c r="E14420" s="8" t="s">
        <v>50992</v>
      </c>
      <c r="F14420" s="8">
        <v>75000</v>
      </c>
      <c r="G14420" s="7" t="s">
        <v>80</v>
      </c>
      <c r="H14420" s="7" t="s">
        <v>24</v>
      </c>
      <c r="I14420" s="9" t="s">
        <v>93</v>
      </c>
      <c r="J14420" s="7" t="s">
        <v>314</v>
      </c>
      <c r="K14420" s="10" t="s">
        <v>314</v>
      </c>
      <c r="L14420" s="7">
        <v>1</v>
      </c>
      <c r="Q14420" s="12">
        <v>40695</v>
      </c>
      <c r="R14420" s="12">
        <v>40695</v>
      </c>
    </row>
    <row r="14421" spans="1:18" x14ac:dyDescent="0.25">
      <c r="A14421" s="7" t="s">
        <v>50993</v>
      </c>
      <c r="B14421" s="7" t="s">
        <v>50994</v>
      </c>
      <c r="C14421" s="7" t="s">
        <v>50995</v>
      </c>
      <c r="D14421" s="7" t="s">
        <v>1402</v>
      </c>
      <c r="E14421" s="8" t="s">
        <v>1403</v>
      </c>
      <c r="F14421" s="8">
        <v>4030000</v>
      </c>
      <c r="G14421" s="7" t="s">
        <v>35</v>
      </c>
      <c r="H14421" s="7" t="s">
        <v>196</v>
      </c>
      <c r="I14421" s="9"/>
      <c r="J14421" s="7" t="s">
        <v>50996</v>
      </c>
      <c r="K14421" s="10" t="s">
        <v>50996</v>
      </c>
      <c r="L14421" s="7">
        <v>1</v>
      </c>
      <c r="M14421" s="11">
        <v>34700</v>
      </c>
      <c r="N14421" s="7" t="s">
        <v>3231</v>
      </c>
      <c r="O14421" s="7" t="s">
        <v>3232</v>
      </c>
      <c r="P14421" s="10">
        <v>1995</v>
      </c>
      <c r="Q14421" s="12">
        <v>39248</v>
      </c>
      <c r="R14421" s="12">
        <v>39248</v>
      </c>
    </row>
    <row r="14422" spans="1:18" x14ac:dyDescent="0.25">
      <c r="A14422" s="7" t="s">
        <v>50997</v>
      </c>
      <c r="B14422" s="7" t="s">
        <v>50998</v>
      </c>
      <c r="C14422" s="7" t="s">
        <v>50999</v>
      </c>
      <c r="D14422" s="7" t="s">
        <v>238</v>
      </c>
      <c r="E14422" s="8" t="s">
        <v>239</v>
      </c>
      <c r="F14422" s="8">
        <v>18800000</v>
      </c>
      <c r="G14422" s="7" t="s">
        <v>23</v>
      </c>
      <c r="H14422" s="7" t="s">
        <v>24</v>
      </c>
      <c r="I14422" s="9" t="s">
        <v>25</v>
      </c>
      <c r="J14422" s="7" t="s">
        <v>26</v>
      </c>
      <c r="K14422" s="10" t="s">
        <v>27</v>
      </c>
      <c r="L14422" s="7">
        <v>2</v>
      </c>
      <c r="M14422" s="11">
        <v>40179</v>
      </c>
      <c r="N14422" s="7" t="s">
        <v>96</v>
      </c>
      <c r="O14422" s="7" t="s">
        <v>97</v>
      </c>
      <c r="P14422" s="10">
        <v>2010</v>
      </c>
      <c r="Q14422" s="12">
        <v>40485</v>
      </c>
      <c r="R14422" s="12">
        <v>40692</v>
      </c>
    </row>
    <row r="14423" spans="1:18" x14ac:dyDescent="0.25">
      <c r="A14423" s="7" t="s">
        <v>51000</v>
      </c>
      <c r="B14423" s="7" t="s">
        <v>51001</v>
      </c>
      <c r="C14423" s="7" t="s">
        <v>51002</v>
      </c>
      <c r="D14423" s="7" t="s">
        <v>275</v>
      </c>
      <c r="E14423" s="8" t="s">
        <v>276</v>
      </c>
      <c r="F14423" s="8">
        <v>4691322</v>
      </c>
      <c r="G14423" s="7" t="s">
        <v>35</v>
      </c>
      <c r="H14423" s="7" t="s">
        <v>52</v>
      </c>
      <c r="I14423" s="9"/>
      <c r="J14423" s="7" t="s">
        <v>53</v>
      </c>
      <c r="K14423" s="10" t="s">
        <v>51003</v>
      </c>
      <c r="L14423" s="7">
        <v>1</v>
      </c>
      <c r="Q14423" s="12">
        <v>40815</v>
      </c>
      <c r="R14423" s="12">
        <v>40815</v>
      </c>
    </row>
    <row r="14424" spans="1:18" x14ac:dyDescent="0.25">
      <c r="A14424" s="7" t="s">
        <v>51004</v>
      </c>
      <c r="B14424" s="7" t="s">
        <v>51005</v>
      </c>
      <c r="C14424" s="7" t="s">
        <v>51006</v>
      </c>
      <c r="D14424" s="7" t="s">
        <v>625</v>
      </c>
      <c r="E14424" s="8" t="s">
        <v>323</v>
      </c>
      <c r="F14424" s="8">
        <v>3900000</v>
      </c>
      <c r="G14424" s="7" t="s">
        <v>35</v>
      </c>
      <c r="H14424" s="7" t="s">
        <v>24</v>
      </c>
      <c r="I14424" s="9" t="s">
        <v>36</v>
      </c>
      <c r="J14424" s="7" t="s">
        <v>493</v>
      </c>
      <c r="K14424" s="10" t="s">
        <v>494</v>
      </c>
      <c r="L14424" s="7">
        <v>1</v>
      </c>
      <c r="M14424" s="11">
        <v>40909</v>
      </c>
      <c r="N14424" s="7" t="s">
        <v>111</v>
      </c>
      <c r="O14424" s="7" t="s">
        <v>112</v>
      </c>
      <c r="P14424" s="10">
        <v>2012</v>
      </c>
      <c r="Q14424" s="12">
        <v>41698</v>
      </c>
      <c r="R14424" s="12">
        <v>41698</v>
      </c>
    </row>
    <row r="14425" spans="1:18" x14ac:dyDescent="0.25">
      <c r="A14425" s="7" t="s">
        <v>51007</v>
      </c>
      <c r="B14425" s="7" t="s">
        <v>51008</v>
      </c>
      <c r="C14425" s="7" t="s">
        <v>51009</v>
      </c>
      <c r="D14425" s="7" t="s">
        <v>86</v>
      </c>
      <c r="E14425" s="8" t="s">
        <v>87</v>
      </c>
      <c r="F14425" s="8">
        <v>3300000</v>
      </c>
      <c r="G14425" s="7" t="s">
        <v>23</v>
      </c>
      <c r="H14425" s="7" t="s">
        <v>24</v>
      </c>
      <c r="I14425" s="9" t="s">
        <v>36</v>
      </c>
      <c r="J14425" s="7" t="s">
        <v>181</v>
      </c>
      <c r="K14425" s="10" t="s">
        <v>182</v>
      </c>
      <c r="L14425" s="7">
        <v>1</v>
      </c>
      <c r="Q14425" s="12">
        <v>41054</v>
      </c>
      <c r="R14425" s="12">
        <v>41054</v>
      </c>
    </row>
    <row r="14426" spans="1:18" x14ac:dyDescent="0.25">
      <c r="A14426" s="7" t="s">
        <v>51010</v>
      </c>
      <c r="B14426" s="7" t="s">
        <v>51011</v>
      </c>
      <c r="C14426" s="7" t="s">
        <v>51012</v>
      </c>
      <c r="D14426" s="7" t="s">
        <v>6272</v>
      </c>
      <c r="E14426" s="8" t="s">
        <v>2060</v>
      </c>
      <c r="F14426" s="8">
        <v>0</v>
      </c>
      <c r="G14426" s="7" t="s">
        <v>35</v>
      </c>
      <c r="I14426" s="9"/>
      <c r="J14426" s="7"/>
      <c r="L14426" s="7">
        <v>1</v>
      </c>
      <c r="M14426" s="11">
        <v>40179</v>
      </c>
      <c r="N14426" s="7" t="s">
        <v>96</v>
      </c>
      <c r="O14426" s="7" t="s">
        <v>97</v>
      </c>
      <c r="P14426" s="10">
        <v>2010</v>
      </c>
      <c r="Q14426" s="12">
        <v>41639</v>
      </c>
      <c r="R14426" s="12">
        <v>41639</v>
      </c>
    </row>
    <row r="14427" spans="1:18" x14ac:dyDescent="0.25">
      <c r="A14427" s="7" t="s">
        <v>51013</v>
      </c>
      <c r="B14427" s="7" t="s">
        <v>51014</v>
      </c>
      <c r="C14427" s="7" t="s">
        <v>51015</v>
      </c>
      <c r="D14427" s="7" t="s">
        <v>51016</v>
      </c>
      <c r="E14427" s="8" t="s">
        <v>8196</v>
      </c>
      <c r="F14427" s="8">
        <v>250000</v>
      </c>
      <c r="G14427" s="7" t="s">
        <v>35</v>
      </c>
      <c r="H14427" s="7" t="s">
        <v>240</v>
      </c>
      <c r="I14427" s="9" t="s">
        <v>241</v>
      </c>
      <c r="J14427" s="7" t="s">
        <v>242</v>
      </c>
      <c r="K14427" s="10" t="s">
        <v>242</v>
      </c>
      <c r="L14427" s="7">
        <v>1</v>
      </c>
      <c r="M14427" s="11">
        <v>41365</v>
      </c>
      <c r="N14427" s="7" t="s">
        <v>411</v>
      </c>
      <c r="O14427" s="7" t="s">
        <v>412</v>
      </c>
      <c r="P14427" s="10">
        <v>2013</v>
      </c>
      <c r="Q14427" s="12">
        <v>41518</v>
      </c>
      <c r="R14427" s="12">
        <v>41518</v>
      </c>
    </row>
    <row r="14428" spans="1:18" x14ac:dyDescent="0.25">
      <c r="A14428" s="7" t="s">
        <v>51017</v>
      </c>
      <c r="B14428" s="7" t="s">
        <v>51018</v>
      </c>
      <c r="C14428" s="7" t="s">
        <v>51019</v>
      </c>
      <c r="D14428" s="7" t="s">
        <v>144</v>
      </c>
      <c r="E14428" s="8" t="s">
        <v>145</v>
      </c>
      <c r="F14428" s="8">
        <v>6926100</v>
      </c>
      <c r="G14428" s="7" t="s">
        <v>35</v>
      </c>
      <c r="H14428" s="7" t="s">
        <v>24</v>
      </c>
      <c r="I14428" s="9" t="s">
        <v>25</v>
      </c>
      <c r="J14428" s="7" t="s">
        <v>26</v>
      </c>
      <c r="K14428" s="10" t="s">
        <v>27</v>
      </c>
      <c r="L14428" s="7">
        <v>4</v>
      </c>
      <c r="M14428" s="11">
        <v>41000</v>
      </c>
      <c r="N14428" s="7" t="s">
        <v>820</v>
      </c>
      <c r="O14428" s="7" t="s">
        <v>29</v>
      </c>
      <c r="P14428" s="10">
        <v>2012</v>
      </c>
      <c r="Q14428" s="12">
        <v>41108</v>
      </c>
      <c r="R14428" s="12">
        <v>41935</v>
      </c>
    </row>
    <row r="14429" spans="1:18" x14ac:dyDescent="0.25">
      <c r="A14429" s="7" t="s">
        <v>51020</v>
      </c>
      <c r="B14429" s="7" t="s">
        <v>51021</v>
      </c>
      <c r="C14429" s="7" t="s">
        <v>51022</v>
      </c>
      <c r="D14429" s="7" t="s">
        <v>51023</v>
      </c>
      <c r="E14429" s="8" t="s">
        <v>18323</v>
      </c>
      <c r="F14429" s="8">
        <v>6700000</v>
      </c>
      <c r="G14429" s="7" t="s">
        <v>35</v>
      </c>
      <c r="H14429" s="7" t="s">
        <v>240</v>
      </c>
      <c r="I14429" s="9" t="s">
        <v>2853</v>
      </c>
      <c r="J14429" s="7" t="s">
        <v>15582</v>
      </c>
      <c r="K14429" s="10" t="s">
        <v>15583</v>
      </c>
      <c r="L14429" s="7">
        <v>2</v>
      </c>
      <c r="M14429" s="11">
        <v>40909</v>
      </c>
      <c r="N14429" s="7" t="s">
        <v>111</v>
      </c>
      <c r="O14429" s="7" t="s">
        <v>112</v>
      </c>
      <c r="P14429" s="10">
        <v>2012</v>
      </c>
      <c r="Q14429" s="12">
        <v>41221</v>
      </c>
      <c r="R14429" s="12">
        <v>41953</v>
      </c>
    </row>
    <row r="14430" spans="1:18" x14ac:dyDescent="0.25">
      <c r="A14430" s="7" t="s">
        <v>51024</v>
      </c>
      <c r="B14430" s="7" t="s">
        <v>51025</v>
      </c>
      <c r="D14430" s="7" t="s">
        <v>51026</v>
      </c>
      <c r="E14430" s="8" t="s">
        <v>6967</v>
      </c>
      <c r="F14430" s="8">
        <v>3000000</v>
      </c>
      <c r="G14430" s="7" t="s">
        <v>35</v>
      </c>
      <c r="H14430" s="7" t="s">
        <v>24</v>
      </c>
      <c r="I14430" s="9" t="s">
        <v>36</v>
      </c>
      <c r="J14430" s="7" t="s">
        <v>181</v>
      </c>
      <c r="K14430" s="10" t="s">
        <v>695</v>
      </c>
      <c r="L14430" s="7">
        <v>1</v>
      </c>
      <c r="Q14430" s="12">
        <v>37987</v>
      </c>
      <c r="R14430" s="12">
        <v>37987</v>
      </c>
    </row>
    <row r="14431" spans="1:18" x14ac:dyDescent="0.25">
      <c r="A14431" s="7" t="s">
        <v>51027</v>
      </c>
      <c r="B14431" s="7" t="s">
        <v>51028</v>
      </c>
      <c r="C14431" s="7" t="s">
        <v>51029</v>
      </c>
      <c r="D14431" s="7" t="s">
        <v>619</v>
      </c>
      <c r="E14431" s="8" t="s">
        <v>22</v>
      </c>
      <c r="F14431" s="8">
        <v>0</v>
      </c>
      <c r="G14431" s="7" t="s">
        <v>80</v>
      </c>
      <c r="H14431" s="7" t="s">
        <v>52</v>
      </c>
      <c r="I14431" s="9"/>
      <c r="J14431" s="7" t="s">
        <v>53</v>
      </c>
      <c r="K14431" s="10" t="s">
        <v>53</v>
      </c>
      <c r="L14431" s="7">
        <v>1</v>
      </c>
      <c r="Q14431" s="12">
        <v>40422</v>
      </c>
      <c r="R14431" s="12">
        <v>40422</v>
      </c>
    </row>
    <row r="14432" spans="1:18" x14ac:dyDescent="0.25">
      <c r="A14432" s="7" t="s">
        <v>51030</v>
      </c>
      <c r="B14432" s="7" t="s">
        <v>51031</v>
      </c>
      <c r="C14432" s="7" t="s">
        <v>51032</v>
      </c>
      <c r="D14432" s="7" t="s">
        <v>51033</v>
      </c>
      <c r="E14432" s="8" t="s">
        <v>79</v>
      </c>
      <c r="F14432" s="8">
        <v>6500000</v>
      </c>
      <c r="G14432" s="7" t="s">
        <v>35</v>
      </c>
      <c r="H14432" s="7" t="s">
        <v>24</v>
      </c>
      <c r="I14432" s="9" t="s">
        <v>25</v>
      </c>
      <c r="J14432" s="7" t="s">
        <v>26</v>
      </c>
      <c r="K14432" s="10" t="s">
        <v>27</v>
      </c>
      <c r="L14432" s="7">
        <v>1</v>
      </c>
      <c r="M14432" s="11">
        <v>41275</v>
      </c>
      <c r="N14432" s="7" t="s">
        <v>146</v>
      </c>
      <c r="O14432" s="7" t="s">
        <v>147</v>
      </c>
      <c r="P14432" s="10">
        <v>2013</v>
      </c>
      <c r="Q14432" s="12">
        <v>41794</v>
      </c>
      <c r="R14432" s="12">
        <v>41794</v>
      </c>
    </row>
    <row r="14433" spans="1:18" x14ac:dyDescent="0.25">
      <c r="A14433" s="7" t="s">
        <v>51034</v>
      </c>
      <c r="B14433" s="7" t="s">
        <v>51035</v>
      </c>
      <c r="C14433" s="7" t="s">
        <v>51036</v>
      </c>
      <c r="D14433" s="7" t="s">
        <v>3704</v>
      </c>
      <c r="E14433" s="8" t="s">
        <v>1620</v>
      </c>
      <c r="F14433" s="8">
        <v>1000</v>
      </c>
      <c r="G14433" s="7" t="s">
        <v>80</v>
      </c>
      <c r="H14433" s="7" t="s">
        <v>24</v>
      </c>
      <c r="I14433" s="9" t="s">
        <v>25</v>
      </c>
      <c r="J14433" s="7" t="s">
        <v>26</v>
      </c>
      <c r="K14433" s="10" t="s">
        <v>27</v>
      </c>
      <c r="L14433" s="7">
        <v>1</v>
      </c>
      <c r="M14433" s="11">
        <v>39270</v>
      </c>
      <c r="N14433" s="7" t="s">
        <v>1018</v>
      </c>
      <c r="O14433" s="7" t="s">
        <v>643</v>
      </c>
      <c r="P14433" s="10">
        <v>2007</v>
      </c>
      <c r="Q14433" s="12">
        <v>39600</v>
      </c>
      <c r="R14433" s="12">
        <v>39600</v>
      </c>
    </row>
    <row r="14434" spans="1:18" x14ac:dyDescent="0.25">
      <c r="A14434" s="7" t="s">
        <v>51037</v>
      </c>
      <c r="B14434" s="7" t="s">
        <v>51038</v>
      </c>
      <c r="C14434" s="7" t="s">
        <v>51039</v>
      </c>
      <c r="D14434" s="7" t="s">
        <v>68</v>
      </c>
      <c r="E14434" s="8" t="s">
        <v>69</v>
      </c>
      <c r="F14434" s="8">
        <v>621410</v>
      </c>
      <c r="G14434" s="7" t="s">
        <v>35</v>
      </c>
      <c r="H14434" s="7" t="s">
        <v>24</v>
      </c>
      <c r="I14434" s="9" t="s">
        <v>2095</v>
      </c>
      <c r="J14434" s="7" t="s">
        <v>2314</v>
      </c>
      <c r="K14434" s="10" t="s">
        <v>4383</v>
      </c>
      <c r="L14434" s="7">
        <v>2</v>
      </c>
      <c r="M14434" s="11">
        <v>39448</v>
      </c>
      <c r="N14434" s="7" t="s">
        <v>164</v>
      </c>
      <c r="O14434" s="7" t="s">
        <v>165</v>
      </c>
      <c r="P14434" s="10">
        <v>2008</v>
      </c>
      <c r="Q14434" s="12">
        <v>40203</v>
      </c>
      <c r="R14434" s="12">
        <v>40595</v>
      </c>
    </row>
    <row r="14435" spans="1:18" x14ac:dyDescent="0.25">
      <c r="A14435" s="7" t="s">
        <v>51040</v>
      </c>
      <c r="B14435" s="7" t="s">
        <v>51041</v>
      </c>
      <c r="C14435" s="7" t="s">
        <v>51042</v>
      </c>
      <c r="D14435" s="7" t="s">
        <v>737</v>
      </c>
      <c r="E14435" s="8" t="s">
        <v>738</v>
      </c>
      <c r="F14435" s="8">
        <v>2600000</v>
      </c>
      <c r="G14435" s="7" t="s">
        <v>35</v>
      </c>
      <c r="H14435" s="7" t="s">
        <v>376</v>
      </c>
      <c r="I14435" s="9"/>
      <c r="J14435" s="7" t="s">
        <v>377</v>
      </c>
      <c r="K14435" s="10" t="s">
        <v>377</v>
      </c>
      <c r="L14435" s="7">
        <v>1</v>
      </c>
      <c r="Q14435" s="12">
        <v>40498</v>
      </c>
      <c r="R14435" s="12">
        <v>40498</v>
      </c>
    </row>
    <row r="14436" spans="1:18" x14ac:dyDescent="0.25">
      <c r="A14436" s="7" t="s">
        <v>51043</v>
      </c>
      <c r="B14436" s="7" t="s">
        <v>51044</v>
      </c>
      <c r="C14436" s="7" t="s">
        <v>51045</v>
      </c>
      <c r="D14436" s="7" t="s">
        <v>719</v>
      </c>
      <c r="E14436" s="8" t="s">
        <v>720</v>
      </c>
      <c r="F14436" s="8">
        <v>16787546</v>
      </c>
      <c r="G14436" s="7" t="s">
        <v>35</v>
      </c>
      <c r="H14436" s="7" t="s">
        <v>24</v>
      </c>
      <c r="I14436" s="9" t="s">
        <v>3380</v>
      </c>
      <c r="J14436" s="7" t="s">
        <v>3381</v>
      </c>
      <c r="K14436" s="10" t="s">
        <v>3382</v>
      </c>
      <c r="L14436" s="7">
        <v>3</v>
      </c>
      <c r="M14436" s="11">
        <v>37622</v>
      </c>
      <c r="N14436" s="7" t="s">
        <v>814</v>
      </c>
      <c r="O14436" s="7" t="s">
        <v>815</v>
      </c>
      <c r="P14436" s="10">
        <v>2003</v>
      </c>
      <c r="Q14436" s="12">
        <v>40207</v>
      </c>
      <c r="R14436" s="12">
        <v>41316</v>
      </c>
    </row>
    <row r="14437" spans="1:18" x14ac:dyDescent="0.25">
      <c r="A14437" s="7" t="s">
        <v>51046</v>
      </c>
      <c r="B14437" s="7" t="s">
        <v>51047</v>
      </c>
      <c r="C14437" s="7" t="s">
        <v>51048</v>
      </c>
      <c r="D14437" s="7" t="s">
        <v>51049</v>
      </c>
      <c r="E14437" s="8" t="s">
        <v>8309</v>
      </c>
      <c r="F14437" s="8">
        <v>32000000</v>
      </c>
      <c r="G14437" s="7" t="s">
        <v>35</v>
      </c>
      <c r="H14437" s="7" t="s">
        <v>24</v>
      </c>
      <c r="I14437" s="9" t="s">
        <v>25</v>
      </c>
      <c r="J14437" s="7" t="s">
        <v>26</v>
      </c>
      <c r="K14437" s="10" t="s">
        <v>27</v>
      </c>
      <c r="L14437" s="7">
        <v>3</v>
      </c>
      <c r="M14437" s="11">
        <v>39083</v>
      </c>
      <c r="N14437" s="7" t="s">
        <v>88</v>
      </c>
      <c r="O14437" s="7" t="s">
        <v>89</v>
      </c>
      <c r="P14437" s="10">
        <v>2007</v>
      </c>
      <c r="Q14437" s="12">
        <v>39356</v>
      </c>
      <c r="R14437" s="12">
        <v>41176</v>
      </c>
    </row>
    <row r="14438" spans="1:18" x14ac:dyDescent="0.25">
      <c r="A14438" s="7" t="s">
        <v>51050</v>
      </c>
      <c r="B14438" s="7" t="s">
        <v>51051</v>
      </c>
      <c r="C14438" s="7" t="s">
        <v>51052</v>
      </c>
      <c r="D14438" s="7" t="s">
        <v>68</v>
      </c>
      <c r="E14438" s="8" t="s">
        <v>69</v>
      </c>
      <c r="F14438" s="8">
        <v>2000000</v>
      </c>
      <c r="G14438" s="7" t="s">
        <v>35</v>
      </c>
      <c r="H14438" s="7" t="s">
        <v>24</v>
      </c>
      <c r="I14438" s="9" t="s">
        <v>1321</v>
      </c>
      <c r="J14438" s="7" t="s">
        <v>613</v>
      </c>
      <c r="K14438" s="10" t="s">
        <v>6762</v>
      </c>
      <c r="L14438" s="7">
        <v>1</v>
      </c>
      <c r="M14438" s="11">
        <v>40544</v>
      </c>
      <c r="N14438" s="7" t="s">
        <v>537</v>
      </c>
      <c r="O14438" s="7" t="s">
        <v>505</v>
      </c>
      <c r="P14438" s="10">
        <v>2011</v>
      </c>
      <c r="Q14438" s="12">
        <v>41504</v>
      </c>
      <c r="R14438" s="12">
        <v>41504</v>
      </c>
    </row>
    <row r="14439" spans="1:18" x14ac:dyDescent="0.25">
      <c r="A14439" s="7" t="s">
        <v>51053</v>
      </c>
      <c r="B14439" s="7" t="s">
        <v>51054</v>
      </c>
      <c r="C14439" s="7" t="s">
        <v>51055</v>
      </c>
      <c r="D14439" s="7" t="s">
        <v>51056</v>
      </c>
      <c r="E14439" s="8" t="s">
        <v>9146</v>
      </c>
      <c r="F14439" s="8">
        <v>0</v>
      </c>
      <c r="G14439" s="7" t="s">
        <v>35</v>
      </c>
      <c r="H14439" s="7" t="s">
        <v>176</v>
      </c>
      <c r="I14439" s="9"/>
      <c r="J14439" s="7" t="s">
        <v>43916</v>
      </c>
      <c r="K14439" s="10" t="s">
        <v>43916</v>
      </c>
      <c r="L14439" s="7">
        <v>1</v>
      </c>
      <c r="M14439" s="11">
        <v>41275</v>
      </c>
      <c r="N14439" s="7" t="s">
        <v>146</v>
      </c>
      <c r="O14439" s="7" t="s">
        <v>147</v>
      </c>
      <c r="P14439" s="10">
        <v>2013</v>
      </c>
      <c r="Q14439" s="12">
        <v>41488</v>
      </c>
      <c r="R14439" s="12">
        <v>41488</v>
      </c>
    </row>
    <row r="14440" spans="1:18" x14ac:dyDescent="0.25">
      <c r="A14440" s="7" t="s">
        <v>51057</v>
      </c>
      <c r="B14440" s="7" t="s">
        <v>51058</v>
      </c>
      <c r="C14440" s="7" t="s">
        <v>51059</v>
      </c>
      <c r="D14440" s="7" t="s">
        <v>737</v>
      </c>
      <c r="E14440" s="8" t="s">
        <v>738</v>
      </c>
      <c r="F14440" s="8">
        <v>0</v>
      </c>
      <c r="G14440" s="7" t="s">
        <v>35</v>
      </c>
      <c r="H14440" s="7" t="s">
        <v>354</v>
      </c>
      <c r="I14440" s="9"/>
      <c r="J14440" s="7" t="s">
        <v>355</v>
      </c>
      <c r="L14440" s="7">
        <v>1</v>
      </c>
      <c r="Q14440" s="12">
        <v>39661</v>
      </c>
      <c r="R14440" s="12">
        <v>39661</v>
      </c>
    </row>
    <row r="14441" spans="1:18" x14ac:dyDescent="0.25">
      <c r="A14441" s="7" t="s">
        <v>51060</v>
      </c>
      <c r="B14441" s="7" t="s">
        <v>51061</v>
      </c>
      <c r="C14441" s="7" t="s">
        <v>51062</v>
      </c>
      <c r="D14441" s="7" t="s">
        <v>51063</v>
      </c>
      <c r="E14441" s="8" t="s">
        <v>7872</v>
      </c>
      <c r="F14441" s="8">
        <v>189154</v>
      </c>
      <c r="G14441" s="7" t="s">
        <v>35</v>
      </c>
      <c r="H14441" s="7" t="s">
        <v>196</v>
      </c>
      <c r="I14441" s="9"/>
      <c r="J14441" s="7" t="s">
        <v>197</v>
      </c>
      <c r="K14441" s="10" t="s">
        <v>51064</v>
      </c>
      <c r="L14441" s="7">
        <v>1</v>
      </c>
      <c r="M14441" s="11">
        <v>40605</v>
      </c>
      <c r="N14441" s="7" t="s">
        <v>1552</v>
      </c>
      <c r="O14441" s="7" t="s">
        <v>505</v>
      </c>
      <c r="P14441" s="10">
        <v>2011</v>
      </c>
      <c r="Q14441" s="12">
        <v>40879</v>
      </c>
      <c r="R14441" s="12">
        <v>40879</v>
      </c>
    </row>
    <row r="14442" spans="1:18" x14ac:dyDescent="0.25">
      <c r="A14442" s="7" t="s">
        <v>51065</v>
      </c>
      <c r="B14442" s="7" t="s">
        <v>51066</v>
      </c>
      <c r="C14442" s="7" t="s">
        <v>51067</v>
      </c>
      <c r="D14442" s="7" t="s">
        <v>445</v>
      </c>
      <c r="E14442" s="8" t="s">
        <v>34</v>
      </c>
      <c r="F14442" s="8">
        <v>3000000</v>
      </c>
      <c r="G14442" s="7" t="s">
        <v>35</v>
      </c>
      <c r="H14442" s="7" t="s">
        <v>680</v>
      </c>
      <c r="I14442" s="9"/>
      <c r="J14442" s="7" t="s">
        <v>681</v>
      </c>
      <c r="K14442" s="10" t="s">
        <v>10711</v>
      </c>
      <c r="L14442" s="7">
        <v>1</v>
      </c>
      <c r="M14442" s="11">
        <v>33604</v>
      </c>
      <c r="N14442" s="7" t="s">
        <v>2843</v>
      </c>
      <c r="O14442" s="7" t="s">
        <v>2844</v>
      </c>
      <c r="P14442" s="10">
        <v>1992</v>
      </c>
      <c r="Q14442" s="12">
        <v>38784</v>
      </c>
      <c r="R14442" s="12">
        <v>38784</v>
      </c>
    </row>
    <row r="14443" spans="1:18" x14ac:dyDescent="0.25">
      <c r="A14443" s="7" t="s">
        <v>51068</v>
      </c>
      <c r="B14443" s="7" t="s">
        <v>51069</v>
      </c>
      <c r="C14443" s="7" t="s">
        <v>51070</v>
      </c>
      <c r="D14443" s="7" t="s">
        <v>33</v>
      </c>
      <c r="E14443" s="8" t="s">
        <v>34</v>
      </c>
      <c r="F14443" s="8">
        <v>1800000</v>
      </c>
      <c r="G14443" s="7" t="s">
        <v>35</v>
      </c>
      <c r="H14443" s="7" t="s">
        <v>24</v>
      </c>
      <c r="I14443" s="9" t="s">
        <v>947</v>
      </c>
      <c r="J14443" s="7" t="s">
        <v>948</v>
      </c>
      <c r="K14443" s="10" t="s">
        <v>948</v>
      </c>
      <c r="L14443" s="7">
        <v>2</v>
      </c>
      <c r="M14443" s="11">
        <v>40664</v>
      </c>
      <c r="N14443" s="7" t="s">
        <v>394</v>
      </c>
      <c r="O14443" s="7" t="s">
        <v>55</v>
      </c>
      <c r="P14443" s="10">
        <v>2011</v>
      </c>
      <c r="Q14443" s="12">
        <v>41122</v>
      </c>
      <c r="R14443" s="12">
        <v>41487</v>
      </c>
    </row>
    <row r="14444" spans="1:18" x14ac:dyDescent="0.25">
      <c r="A14444" s="7" t="s">
        <v>51071</v>
      </c>
      <c r="B14444" s="7" t="s">
        <v>51072</v>
      </c>
      <c r="C14444" s="7" t="s">
        <v>51073</v>
      </c>
      <c r="D14444" s="7" t="s">
        <v>51074</v>
      </c>
      <c r="E14444" s="8" t="s">
        <v>341</v>
      </c>
      <c r="F14444" s="8">
        <v>500000</v>
      </c>
      <c r="G14444" s="7" t="s">
        <v>35</v>
      </c>
      <c r="I14444" s="9"/>
      <c r="J14444" s="7"/>
      <c r="L14444" s="7">
        <v>1</v>
      </c>
      <c r="M14444" s="11">
        <v>40189</v>
      </c>
      <c r="N14444" s="7" t="s">
        <v>96</v>
      </c>
      <c r="O14444" s="7" t="s">
        <v>97</v>
      </c>
      <c r="P14444" s="10">
        <v>2010</v>
      </c>
      <c r="Q14444" s="12">
        <v>41103</v>
      </c>
      <c r="R14444" s="12">
        <v>41103</v>
      </c>
    </row>
    <row r="14445" spans="1:18" x14ac:dyDescent="0.25">
      <c r="A14445" s="7" t="s">
        <v>51075</v>
      </c>
      <c r="B14445" s="7" t="s">
        <v>51076</v>
      </c>
      <c r="C14445" s="7" t="s">
        <v>51077</v>
      </c>
      <c r="D14445" s="7" t="s">
        <v>7785</v>
      </c>
      <c r="E14445" s="8" t="s">
        <v>204</v>
      </c>
      <c r="F14445" s="8">
        <v>0</v>
      </c>
      <c r="G14445" s="7" t="s">
        <v>35</v>
      </c>
      <c r="H14445" s="7" t="s">
        <v>24</v>
      </c>
      <c r="I14445" s="9" t="s">
        <v>36</v>
      </c>
      <c r="J14445" s="7" t="s">
        <v>37</v>
      </c>
      <c r="K14445" s="10" t="s">
        <v>37</v>
      </c>
      <c r="L14445" s="7">
        <v>1</v>
      </c>
      <c r="M14445" s="11">
        <v>41629</v>
      </c>
      <c r="N14445" s="7" t="s">
        <v>139</v>
      </c>
      <c r="O14445" s="7" t="s">
        <v>140</v>
      </c>
      <c r="P14445" s="10">
        <v>2013</v>
      </c>
      <c r="Q14445" s="12">
        <v>41628</v>
      </c>
      <c r="R14445" s="12">
        <v>41628</v>
      </c>
    </row>
    <row r="14446" spans="1:18" x14ac:dyDescent="0.25">
      <c r="A14446" s="7" t="s">
        <v>51078</v>
      </c>
      <c r="B14446" s="7" t="s">
        <v>51079</v>
      </c>
      <c r="C14446" s="7" t="s">
        <v>51080</v>
      </c>
      <c r="D14446" s="7" t="s">
        <v>51081</v>
      </c>
      <c r="E14446" s="8" t="s">
        <v>11342</v>
      </c>
      <c r="F14446" s="8">
        <v>1742379</v>
      </c>
      <c r="G14446" s="7" t="s">
        <v>35</v>
      </c>
      <c r="H14446" s="7" t="s">
        <v>24</v>
      </c>
      <c r="I14446" s="9" t="s">
        <v>36</v>
      </c>
      <c r="J14446" s="7" t="s">
        <v>181</v>
      </c>
      <c r="K14446" s="10" t="s">
        <v>695</v>
      </c>
      <c r="L14446" s="7">
        <v>1</v>
      </c>
      <c r="M14446" s="11">
        <v>40179</v>
      </c>
      <c r="N14446" s="7" t="s">
        <v>96</v>
      </c>
      <c r="O14446" s="7" t="s">
        <v>97</v>
      </c>
      <c r="P14446" s="10">
        <v>2010</v>
      </c>
      <c r="Q14446" s="12">
        <v>40310</v>
      </c>
      <c r="R14446" s="12">
        <v>40310</v>
      </c>
    </row>
    <row r="14447" spans="1:18" x14ac:dyDescent="0.25">
      <c r="A14447" s="7" t="s">
        <v>51082</v>
      </c>
      <c r="B14447" s="7" t="s">
        <v>51083</v>
      </c>
      <c r="C14447" s="7" t="s">
        <v>51084</v>
      </c>
      <c r="D14447" s="7" t="s">
        <v>737</v>
      </c>
      <c r="E14447" s="8" t="s">
        <v>738</v>
      </c>
      <c r="F14447" s="8">
        <v>128660</v>
      </c>
      <c r="G14447" s="7" t="s">
        <v>35</v>
      </c>
      <c r="H14447" s="7" t="s">
        <v>626</v>
      </c>
      <c r="I14447" s="9"/>
      <c r="J14447" s="7" t="s">
        <v>1398</v>
      </c>
      <c r="K14447" s="10" t="s">
        <v>1398</v>
      </c>
      <c r="L14447" s="7">
        <v>1</v>
      </c>
      <c r="M14447" s="11">
        <v>40909</v>
      </c>
      <c r="N14447" s="7" t="s">
        <v>111</v>
      </c>
      <c r="O14447" s="7" t="s">
        <v>112</v>
      </c>
      <c r="P14447" s="10">
        <v>2012</v>
      </c>
      <c r="Q14447" s="12">
        <v>41740</v>
      </c>
      <c r="R14447" s="12">
        <v>41740</v>
      </c>
    </row>
    <row r="14448" spans="1:18" x14ac:dyDescent="0.25">
      <c r="A14448" s="7" t="s">
        <v>51085</v>
      </c>
      <c r="B14448" s="7" t="s">
        <v>51086</v>
      </c>
      <c r="C14448" s="7" t="s">
        <v>51087</v>
      </c>
      <c r="D14448" s="7" t="s">
        <v>227</v>
      </c>
      <c r="E14448" s="8" t="s">
        <v>228</v>
      </c>
      <c r="F14448" s="8">
        <v>12000000</v>
      </c>
      <c r="G14448" s="7" t="s">
        <v>23</v>
      </c>
      <c r="H14448" s="7" t="s">
        <v>24</v>
      </c>
      <c r="I14448" s="9" t="s">
        <v>36</v>
      </c>
      <c r="J14448" s="7" t="s">
        <v>181</v>
      </c>
      <c r="K14448" s="10" t="s">
        <v>1297</v>
      </c>
      <c r="L14448" s="7">
        <v>1</v>
      </c>
      <c r="M14448" s="11">
        <v>37257</v>
      </c>
      <c r="N14448" s="7" t="s">
        <v>527</v>
      </c>
      <c r="O14448" s="7" t="s">
        <v>528</v>
      </c>
      <c r="P14448" s="10">
        <v>2002</v>
      </c>
      <c r="Q14448" s="12">
        <v>38965</v>
      </c>
      <c r="R14448" s="12">
        <v>38965</v>
      </c>
    </row>
    <row r="14449" spans="1:18" x14ac:dyDescent="0.25">
      <c r="A14449" s="7" t="s">
        <v>51088</v>
      </c>
      <c r="B14449" s="7" t="s">
        <v>51089</v>
      </c>
      <c r="D14449" s="7" t="s">
        <v>275</v>
      </c>
      <c r="E14449" s="8" t="s">
        <v>276</v>
      </c>
      <c r="F14449" s="8">
        <v>50000</v>
      </c>
      <c r="G14449" s="7" t="s">
        <v>35</v>
      </c>
      <c r="H14449" s="7" t="s">
        <v>24</v>
      </c>
      <c r="I14449" s="9" t="s">
        <v>1196</v>
      </c>
      <c r="J14449" s="7" t="s">
        <v>1197</v>
      </c>
      <c r="K14449" s="10" t="s">
        <v>1198</v>
      </c>
      <c r="L14449" s="7">
        <v>1</v>
      </c>
      <c r="M14449" s="11">
        <v>40179</v>
      </c>
      <c r="N14449" s="7" t="s">
        <v>96</v>
      </c>
      <c r="O14449" s="7" t="s">
        <v>97</v>
      </c>
      <c r="P14449" s="10">
        <v>2010</v>
      </c>
      <c r="Q14449" s="12">
        <v>41361</v>
      </c>
      <c r="R14449" s="12">
        <v>41361</v>
      </c>
    </row>
    <row r="14450" spans="1:18" x14ac:dyDescent="0.25">
      <c r="A14450" s="7" t="s">
        <v>51090</v>
      </c>
      <c r="B14450" s="7" t="s">
        <v>51091</v>
      </c>
      <c r="C14450" s="7" t="s">
        <v>51092</v>
      </c>
      <c r="D14450" s="7" t="s">
        <v>136</v>
      </c>
      <c r="E14450" s="8" t="s">
        <v>137</v>
      </c>
      <c r="F14450" s="8">
        <v>33000000</v>
      </c>
      <c r="G14450" s="7" t="s">
        <v>35</v>
      </c>
      <c r="H14450" s="7" t="s">
        <v>24</v>
      </c>
      <c r="I14450" s="9" t="s">
        <v>502</v>
      </c>
      <c r="J14450" s="7" t="s">
        <v>503</v>
      </c>
      <c r="K14450" s="10" t="s">
        <v>3189</v>
      </c>
      <c r="L14450" s="7">
        <v>1</v>
      </c>
      <c r="M14450" s="11">
        <v>38718</v>
      </c>
      <c r="N14450" s="7" t="s">
        <v>400</v>
      </c>
      <c r="O14450" s="7" t="s">
        <v>401</v>
      </c>
      <c r="P14450" s="10">
        <v>2006</v>
      </c>
      <c r="Q14450" s="12">
        <v>41626</v>
      </c>
      <c r="R14450" s="12">
        <v>41626</v>
      </c>
    </row>
    <row r="14451" spans="1:18" x14ac:dyDescent="0.25">
      <c r="A14451" s="7" t="s">
        <v>51093</v>
      </c>
      <c r="B14451" s="7" t="s">
        <v>51094</v>
      </c>
      <c r="C14451" s="7" t="s">
        <v>51095</v>
      </c>
      <c r="D14451" s="7" t="s">
        <v>1295</v>
      </c>
      <c r="E14451" s="8" t="s">
        <v>1296</v>
      </c>
      <c r="F14451" s="8">
        <v>6500000</v>
      </c>
      <c r="G14451" s="7" t="s">
        <v>35</v>
      </c>
      <c r="H14451" s="7" t="s">
        <v>240</v>
      </c>
      <c r="I14451" s="9" t="s">
        <v>2853</v>
      </c>
      <c r="J14451" s="7" t="s">
        <v>15582</v>
      </c>
      <c r="K14451" s="10" t="s">
        <v>15583</v>
      </c>
      <c r="L14451" s="7">
        <v>1</v>
      </c>
      <c r="Q14451" s="12">
        <v>38440</v>
      </c>
      <c r="R14451" s="12">
        <v>38440</v>
      </c>
    </row>
    <row r="14452" spans="1:18" x14ac:dyDescent="0.25">
      <c r="A14452" s="7" t="s">
        <v>51096</v>
      </c>
      <c r="B14452" s="7" t="s">
        <v>51097</v>
      </c>
      <c r="C14452" s="7" t="s">
        <v>51098</v>
      </c>
      <c r="D14452" s="7" t="s">
        <v>12962</v>
      </c>
      <c r="E14452" s="8" t="s">
        <v>12963</v>
      </c>
      <c r="F14452" s="8">
        <v>0</v>
      </c>
      <c r="G14452" s="7" t="s">
        <v>35</v>
      </c>
      <c r="H14452" s="7" t="s">
        <v>24</v>
      </c>
      <c r="I14452" s="9" t="s">
        <v>764</v>
      </c>
      <c r="J14452" s="7" t="s">
        <v>5015</v>
      </c>
      <c r="K14452" s="10" t="s">
        <v>14399</v>
      </c>
      <c r="L14452" s="7">
        <v>1</v>
      </c>
      <c r="M14452" s="11">
        <v>40662</v>
      </c>
      <c r="N14452" s="7" t="s">
        <v>54</v>
      </c>
      <c r="O14452" s="7" t="s">
        <v>55</v>
      </c>
      <c r="P14452" s="10">
        <v>2011</v>
      </c>
      <c r="Q14452" s="12">
        <v>41848</v>
      </c>
      <c r="R14452" s="12">
        <v>41848</v>
      </c>
    </row>
    <row r="14453" spans="1:18" x14ac:dyDescent="0.25">
      <c r="A14453" s="7" t="s">
        <v>51099</v>
      </c>
      <c r="B14453" s="7" t="s">
        <v>51100</v>
      </c>
      <c r="C14453" s="7" t="s">
        <v>51101</v>
      </c>
      <c r="D14453" s="7" t="s">
        <v>532</v>
      </c>
      <c r="E14453" s="8" t="s">
        <v>533</v>
      </c>
      <c r="F14453" s="8">
        <v>4000</v>
      </c>
      <c r="G14453" s="7" t="s">
        <v>35</v>
      </c>
      <c r="I14453" s="9"/>
      <c r="J14453" s="7"/>
      <c r="L14453" s="7">
        <v>1</v>
      </c>
      <c r="Q14453" s="12">
        <v>41773</v>
      </c>
      <c r="R14453" s="12">
        <v>41773</v>
      </c>
    </row>
    <row r="14454" spans="1:18" x14ac:dyDescent="0.25">
      <c r="A14454" s="7" t="s">
        <v>51102</v>
      </c>
      <c r="B14454" s="7" t="s">
        <v>51103</v>
      </c>
      <c r="C14454" s="7" t="s">
        <v>51104</v>
      </c>
      <c r="D14454" s="7" t="s">
        <v>23137</v>
      </c>
      <c r="E14454" s="8" t="s">
        <v>107</v>
      </c>
      <c r="F14454" s="8">
        <v>1000000</v>
      </c>
      <c r="G14454" s="7" t="s">
        <v>35</v>
      </c>
      <c r="I14454" s="9"/>
      <c r="J14454" s="7"/>
      <c r="L14454" s="7">
        <v>1</v>
      </c>
      <c r="M14454" s="11">
        <v>40634</v>
      </c>
      <c r="N14454" s="7" t="s">
        <v>54</v>
      </c>
      <c r="O14454" s="7" t="s">
        <v>55</v>
      </c>
      <c r="P14454" s="10">
        <v>2011</v>
      </c>
      <c r="Q14454" s="12">
        <v>40995</v>
      </c>
      <c r="R14454" s="12">
        <v>40995</v>
      </c>
    </row>
    <row r="14455" spans="1:18" x14ac:dyDescent="0.25">
      <c r="A14455" s="7" t="s">
        <v>51105</v>
      </c>
      <c r="B14455" s="7" t="s">
        <v>51106</v>
      </c>
      <c r="C14455" s="7" t="s">
        <v>51107</v>
      </c>
      <c r="D14455" s="7" t="s">
        <v>13022</v>
      </c>
      <c r="E14455" s="8" t="s">
        <v>107</v>
      </c>
      <c r="F14455" s="8">
        <v>0</v>
      </c>
      <c r="G14455" s="7" t="s">
        <v>35</v>
      </c>
      <c r="H14455" s="7" t="s">
        <v>24</v>
      </c>
      <c r="I14455" s="9" t="s">
        <v>25</v>
      </c>
      <c r="J14455" s="7" t="s">
        <v>26</v>
      </c>
      <c r="K14455" s="10" t="s">
        <v>27</v>
      </c>
      <c r="L14455" s="7">
        <v>1</v>
      </c>
      <c r="M14455" s="11">
        <v>40179</v>
      </c>
      <c r="N14455" s="7" t="s">
        <v>96</v>
      </c>
      <c r="O14455" s="7" t="s">
        <v>97</v>
      </c>
      <c r="P14455" s="10">
        <v>2010</v>
      </c>
      <c r="Q14455" s="12">
        <v>40179</v>
      </c>
      <c r="R14455" s="12">
        <v>40179</v>
      </c>
    </row>
    <row r="14456" spans="1:18" x14ac:dyDescent="0.25">
      <c r="A14456" s="7" t="s">
        <v>51108</v>
      </c>
      <c r="B14456" s="7" t="s">
        <v>51109</v>
      </c>
      <c r="C14456" s="7" t="s">
        <v>51110</v>
      </c>
      <c r="D14456" s="7" t="s">
        <v>68</v>
      </c>
      <c r="E14456" s="8" t="s">
        <v>69</v>
      </c>
      <c r="F14456" s="8">
        <v>2610000</v>
      </c>
      <c r="G14456" s="7" t="s">
        <v>35</v>
      </c>
      <c r="H14456" s="7" t="s">
        <v>482</v>
      </c>
      <c r="I14456" s="9"/>
      <c r="J14456" s="7" t="s">
        <v>21686</v>
      </c>
      <c r="K14456" s="10" t="s">
        <v>21686</v>
      </c>
      <c r="L14456" s="7">
        <v>1</v>
      </c>
      <c r="M14456" s="11">
        <v>35431</v>
      </c>
      <c r="N14456" s="7" t="s">
        <v>1436</v>
      </c>
      <c r="O14456" s="7" t="s">
        <v>1437</v>
      </c>
      <c r="P14456" s="10">
        <v>1997</v>
      </c>
      <c r="Q14456" s="12">
        <v>39203</v>
      </c>
      <c r="R14456" s="12">
        <v>39203</v>
      </c>
    </row>
    <row r="14457" spans="1:18" x14ac:dyDescent="0.25">
      <c r="A14457" s="7" t="s">
        <v>51111</v>
      </c>
      <c r="B14457" s="7" t="s">
        <v>51112</v>
      </c>
      <c r="C14457" s="7" t="s">
        <v>51113</v>
      </c>
      <c r="D14457" s="7" t="s">
        <v>51114</v>
      </c>
      <c r="E14457" s="8" t="s">
        <v>1532</v>
      </c>
      <c r="F14457" s="8">
        <v>10000000</v>
      </c>
      <c r="G14457" s="7" t="s">
        <v>35</v>
      </c>
      <c r="H14457" s="7" t="s">
        <v>24</v>
      </c>
      <c r="I14457" s="9" t="s">
        <v>36</v>
      </c>
      <c r="J14457" s="7" t="s">
        <v>181</v>
      </c>
      <c r="K14457" s="10" t="s">
        <v>182</v>
      </c>
      <c r="L14457" s="7">
        <v>1</v>
      </c>
      <c r="Q14457" s="12">
        <v>39687</v>
      </c>
      <c r="R14457" s="12">
        <v>39687</v>
      </c>
    </row>
    <row r="14458" spans="1:18" x14ac:dyDescent="0.25">
      <c r="A14458" s="7" t="s">
        <v>51115</v>
      </c>
      <c r="B14458" s="7" t="s">
        <v>51116</v>
      </c>
      <c r="C14458" s="7" t="s">
        <v>51117</v>
      </c>
      <c r="D14458" s="7" t="s">
        <v>309</v>
      </c>
      <c r="E14458" s="8" t="s">
        <v>310</v>
      </c>
      <c r="F14458" s="8">
        <v>665000</v>
      </c>
      <c r="G14458" s="7" t="s">
        <v>35</v>
      </c>
      <c r="H14458" s="7" t="s">
        <v>24</v>
      </c>
      <c r="I14458" s="9" t="s">
        <v>36</v>
      </c>
      <c r="J14458" s="7" t="s">
        <v>181</v>
      </c>
      <c r="K14458" s="10" t="s">
        <v>182</v>
      </c>
      <c r="L14458" s="7">
        <v>2</v>
      </c>
      <c r="M14458" s="11">
        <v>40878</v>
      </c>
      <c r="N14458" s="7" t="s">
        <v>595</v>
      </c>
      <c r="O14458" s="7" t="s">
        <v>74</v>
      </c>
      <c r="P14458" s="10">
        <v>2011</v>
      </c>
      <c r="Q14458" s="12">
        <v>40940</v>
      </c>
      <c r="R14458" s="12">
        <v>41548</v>
      </c>
    </row>
    <row r="14459" spans="1:18" x14ac:dyDescent="0.25">
      <c r="A14459" s="7" t="s">
        <v>51118</v>
      </c>
      <c r="B14459" s="7" t="s">
        <v>51119</v>
      </c>
      <c r="C14459" s="7" t="s">
        <v>51120</v>
      </c>
      <c r="D14459" s="7" t="s">
        <v>2066</v>
      </c>
      <c r="E14459" s="8" t="s">
        <v>2067</v>
      </c>
      <c r="F14459" s="8">
        <v>40000</v>
      </c>
      <c r="G14459" s="7" t="s">
        <v>35</v>
      </c>
      <c r="H14459" s="7" t="s">
        <v>108</v>
      </c>
      <c r="I14459" s="9"/>
      <c r="J14459" s="7" t="s">
        <v>109</v>
      </c>
      <c r="K14459" s="10" t="s">
        <v>109</v>
      </c>
      <c r="L14459" s="7">
        <v>1</v>
      </c>
      <c r="Q14459" s="12">
        <v>40526</v>
      </c>
      <c r="R14459" s="12">
        <v>40526</v>
      </c>
    </row>
    <row r="14460" spans="1:18" x14ac:dyDescent="0.25">
      <c r="A14460" s="7" t="s">
        <v>51121</v>
      </c>
      <c r="B14460" s="7" t="s">
        <v>51122</v>
      </c>
      <c r="C14460" s="7" t="s">
        <v>51123</v>
      </c>
      <c r="D14460" s="7" t="s">
        <v>68</v>
      </c>
      <c r="E14460" s="8" t="s">
        <v>69</v>
      </c>
      <c r="F14460" s="8">
        <v>271472</v>
      </c>
      <c r="G14460" s="7" t="s">
        <v>35</v>
      </c>
      <c r="H14460" s="7" t="s">
        <v>635</v>
      </c>
      <c r="I14460" s="9"/>
      <c r="J14460" s="7" t="s">
        <v>1838</v>
      </c>
      <c r="K14460" s="10" t="s">
        <v>1838</v>
      </c>
      <c r="L14460" s="7">
        <v>1</v>
      </c>
      <c r="M14460" s="11">
        <v>37622</v>
      </c>
      <c r="N14460" s="7" t="s">
        <v>814</v>
      </c>
      <c r="O14460" s="7" t="s">
        <v>815</v>
      </c>
      <c r="P14460" s="10">
        <v>2003</v>
      </c>
      <c r="Q14460" s="12">
        <v>41576</v>
      </c>
      <c r="R14460" s="12">
        <v>41576</v>
      </c>
    </row>
    <row r="14461" spans="1:18" x14ac:dyDescent="0.25">
      <c r="A14461" s="7" t="s">
        <v>51124</v>
      </c>
      <c r="B14461" s="7" t="s">
        <v>51125</v>
      </c>
      <c r="F14461" s="8">
        <v>0</v>
      </c>
      <c r="G14461" s="7" t="s">
        <v>23</v>
      </c>
      <c r="I14461" s="9"/>
      <c r="J14461" s="7"/>
      <c r="L14461" s="7">
        <v>1</v>
      </c>
      <c r="Q14461" s="12">
        <v>38078</v>
      </c>
      <c r="R14461" s="12">
        <v>38078</v>
      </c>
    </row>
    <row r="14462" spans="1:18" x14ac:dyDescent="0.25">
      <c r="A14462" s="7" t="s">
        <v>51126</v>
      </c>
      <c r="B14462" s="7" t="s">
        <v>51127</v>
      </c>
      <c r="C14462" s="7" t="s">
        <v>51128</v>
      </c>
      <c r="D14462" s="7" t="s">
        <v>1664</v>
      </c>
      <c r="E14462" s="8" t="s">
        <v>1665</v>
      </c>
      <c r="F14462" s="8">
        <v>0</v>
      </c>
      <c r="G14462" s="7" t="s">
        <v>35</v>
      </c>
      <c r="I14462" s="9"/>
      <c r="J14462" s="7"/>
      <c r="L14462" s="7">
        <v>1</v>
      </c>
      <c r="M14462" s="11">
        <v>40909</v>
      </c>
      <c r="N14462" s="7" t="s">
        <v>111</v>
      </c>
      <c r="O14462" s="7" t="s">
        <v>112</v>
      </c>
      <c r="P14462" s="10">
        <v>2012</v>
      </c>
      <c r="Q14462" s="12">
        <v>41183</v>
      </c>
      <c r="R14462" s="12">
        <v>41183</v>
      </c>
    </row>
    <row r="14463" spans="1:18" x14ac:dyDescent="0.25">
      <c r="A14463" s="7" t="s">
        <v>51129</v>
      </c>
      <c r="B14463" s="7" t="s">
        <v>51130</v>
      </c>
      <c r="C14463" s="7" t="s">
        <v>51131</v>
      </c>
      <c r="D14463" s="7" t="s">
        <v>68</v>
      </c>
      <c r="E14463" s="8" t="s">
        <v>69</v>
      </c>
      <c r="F14463" s="8">
        <v>14000000</v>
      </c>
      <c r="G14463" s="7" t="s">
        <v>23</v>
      </c>
      <c r="H14463" s="7" t="s">
        <v>469</v>
      </c>
      <c r="I14463" s="9"/>
      <c r="J14463" s="7" t="s">
        <v>470</v>
      </c>
      <c r="K14463" s="10" t="s">
        <v>470</v>
      </c>
      <c r="L14463" s="7">
        <v>1</v>
      </c>
      <c r="M14463" s="11">
        <v>35431</v>
      </c>
      <c r="N14463" s="7" t="s">
        <v>1436</v>
      </c>
      <c r="O14463" s="7" t="s">
        <v>1437</v>
      </c>
      <c r="P14463" s="10">
        <v>1997</v>
      </c>
      <c r="Q14463" s="12">
        <v>39098</v>
      </c>
      <c r="R14463" s="12">
        <v>39098</v>
      </c>
    </row>
    <row r="14464" spans="1:18" x14ac:dyDescent="0.25">
      <c r="A14464" s="7" t="s">
        <v>51132</v>
      </c>
      <c r="B14464" s="7" t="s">
        <v>51133</v>
      </c>
      <c r="C14464" s="7" t="s">
        <v>51134</v>
      </c>
      <c r="D14464" s="7" t="s">
        <v>51135</v>
      </c>
      <c r="E14464" s="8" t="s">
        <v>69</v>
      </c>
      <c r="F14464" s="8">
        <v>19000000</v>
      </c>
      <c r="G14464" s="7" t="s">
        <v>35</v>
      </c>
      <c r="H14464" s="7" t="s">
        <v>24</v>
      </c>
      <c r="I14464" s="9" t="s">
        <v>7557</v>
      </c>
      <c r="J14464" s="7" t="s">
        <v>51136</v>
      </c>
      <c r="K14464" s="10" t="s">
        <v>51137</v>
      </c>
      <c r="L14464" s="7">
        <v>3</v>
      </c>
      <c r="M14464" s="11">
        <v>37257</v>
      </c>
      <c r="N14464" s="7" t="s">
        <v>527</v>
      </c>
      <c r="O14464" s="7" t="s">
        <v>528</v>
      </c>
      <c r="P14464" s="10">
        <v>2002</v>
      </c>
      <c r="Q14464" s="12">
        <v>38129</v>
      </c>
      <c r="R14464" s="12">
        <v>41458</v>
      </c>
    </row>
    <row r="14465" spans="1:18" x14ac:dyDescent="0.25">
      <c r="A14465" s="7" t="s">
        <v>51138</v>
      </c>
      <c r="B14465" s="7" t="s">
        <v>51139</v>
      </c>
      <c r="C14465" s="7" t="s">
        <v>51140</v>
      </c>
      <c r="D14465" s="7" t="s">
        <v>68</v>
      </c>
      <c r="E14465" s="8" t="s">
        <v>69</v>
      </c>
      <c r="F14465" s="8">
        <v>0</v>
      </c>
      <c r="G14465" s="7" t="s">
        <v>35</v>
      </c>
      <c r="I14465" s="9"/>
      <c r="J14465" s="7"/>
      <c r="L14465" s="7">
        <v>1</v>
      </c>
      <c r="Q14465" s="12">
        <v>39052</v>
      </c>
      <c r="R14465" s="12">
        <v>39052</v>
      </c>
    </row>
    <row r="14466" spans="1:18" x14ac:dyDescent="0.25">
      <c r="A14466" s="7" t="s">
        <v>51141</v>
      </c>
      <c r="B14466" s="7" t="s">
        <v>51142</v>
      </c>
      <c r="C14466" s="7" t="s">
        <v>51143</v>
      </c>
      <c r="D14466" s="7" t="s">
        <v>2066</v>
      </c>
      <c r="E14466" s="8" t="s">
        <v>2067</v>
      </c>
      <c r="F14466" s="8">
        <v>5000</v>
      </c>
      <c r="G14466" s="7" t="s">
        <v>35</v>
      </c>
      <c r="H14466" s="7" t="s">
        <v>52</v>
      </c>
      <c r="I14466" s="9"/>
      <c r="J14466" s="7" t="s">
        <v>53</v>
      </c>
      <c r="K14466" s="10" t="s">
        <v>53</v>
      </c>
      <c r="L14466" s="7">
        <v>1</v>
      </c>
      <c r="M14466" s="11">
        <v>41096</v>
      </c>
      <c r="N14466" s="7" t="s">
        <v>785</v>
      </c>
      <c r="O14466" s="7" t="s">
        <v>570</v>
      </c>
      <c r="P14466" s="10">
        <v>2012</v>
      </c>
      <c r="Q14466" s="12">
        <v>41737</v>
      </c>
      <c r="R14466" s="12">
        <v>41737</v>
      </c>
    </row>
    <row r="14467" spans="1:18" x14ac:dyDescent="0.25">
      <c r="A14467" s="7" t="s">
        <v>51144</v>
      </c>
      <c r="B14467" s="7" t="s">
        <v>51145</v>
      </c>
      <c r="C14467" s="7" t="s">
        <v>51146</v>
      </c>
      <c r="D14467" s="7" t="s">
        <v>33</v>
      </c>
      <c r="E14467" s="8" t="s">
        <v>34</v>
      </c>
      <c r="F14467" s="8">
        <v>4610000</v>
      </c>
      <c r="G14467" s="7" t="s">
        <v>35</v>
      </c>
      <c r="H14467" s="7" t="s">
        <v>176</v>
      </c>
      <c r="I14467" s="9"/>
      <c r="J14467" s="7" t="s">
        <v>1418</v>
      </c>
      <c r="K14467" s="10" t="s">
        <v>1418</v>
      </c>
      <c r="L14467" s="7">
        <v>2</v>
      </c>
      <c r="M14467" s="11">
        <v>37622</v>
      </c>
      <c r="N14467" s="7" t="s">
        <v>814</v>
      </c>
      <c r="O14467" s="7" t="s">
        <v>815</v>
      </c>
      <c r="P14467" s="10">
        <v>2003</v>
      </c>
      <c r="Q14467" s="12">
        <v>39142</v>
      </c>
      <c r="R14467" s="12">
        <v>41743</v>
      </c>
    </row>
    <row r="14468" spans="1:18" x14ac:dyDescent="0.25">
      <c r="A14468" s="7" t="s">
        <v>51147</v>
      </c>
      <c r="B14468" s="7" t="s">
        <v>51148</v>
      </c>
      <c r="C14468" s="7" t="s">
        <v>51149</v>
      </c>
      <c r="D14468" s="7" t="s">
        <v>68</v>
      </c>
      <c r="E14468" s="8" t="s">
        <v>69</v>
      </c>
      <c r="F14468" s="8">
        <v>24200000</v>
      </c>
      <c r="G14468" s="7" t="s">
        <v>80</v>
      </c>
      <c r="H14468" s="7" t="s">
        <v>24</v>
      </c>
      <c r="I14468" s="9" t="s">
        <v>281</v>
      </c>
      <c r="J14468" s="7" t="s">
        <v>282</v>
      </c>
      <c r="K14468" s="10" t="s">
        <v>11616</v>
      </c>
      <c r="L14468" s="7">
        <v>4</v>
      </c>
      <c r="M14468" s="11">
        <v>36161</v>
      </c>
      <c r="N14468" s="7" t="s">
        <v>1066</v>
      </c>
      <c r="O14468" s="7" t="s">
        <v>1067</v>
      </c>
      <c r="P14468" s="10">
        <v>1999</v>
      </c>
      <c r="Q14468" s="12">
        <v>39117</v>
      </c>
      <c r="R14468" s="12">
        <v>40675</v>
      </c>
    </row>
    <row r="14469" spans="1:18" x14ac:dyDescent="0.25">
      <c r="A14469" s="7" t="s">
        <v>51150</v>
      </c>
      <c r="B14469" s="7" t="s">
        <v>51151</v>
      </c>
      <c r="D14469" s="7" t="s">
        <v>5687</v>
      </c>
      <c r="E14469" s="8" t="s">
        <v>330</v>
      </c>
      <c r="F14469" s="8">
        <v>6000000</v>
      </c>
      <c r="G14469" s="7" t="s">
        <v>35</v>
      </c>
      <c r="H14469" s="7" t="s">
        <v>24</v>
      </c>
      <c r="I14469" s="9" t="s">
        <v>281</v>
      </c>
      <c r="J14469" s="7" t="s">
        <v>2370</v>
      </c>
      <c r="K14469" s="10" t="s">
        <v>2371</v>
      </c>
      <c r="L14469" s="7">
        <v>1</v>
      </c>
      <c r="M14469" s="11">
        <v>40909</v>
      </c>
      <c r="N14469" s="7" t="s">
        <v>111</v>
      </c>
      <c r="O14469" s="7" t="s">
        <v>112</v>
      </c>
      <c r="P14469" s="10">
        <v>2012</v>
      </c>
      <c r="Q14469" s="12">
        <v>41871</v>
      </c>
      <c r="R14469" s="12">
        <v>41871</v>
      </c>
    </row>
    <row r="14470" spans="1:18" x14ac:dyDescent="0.25">
      <c r="A14470" s="7" t="s">
        <v>51152</v>
      </c>
      <c r="B14470" s="7" t="s">
        <v>51153</v>
      </c>
      <c r="C14470" s="7" t="s">
        <v>51154</v>
      </c>
      <c r="D14470" s="7" t="s">
        <v>86</v>
      </c>
      <c r="E14470" s="8" t="s">
        <v>87</v>
      </c>
      <c r="F14470" s="8">
        <v>0</v>
      </c>
      <c r="G14470" s="7" t="s">
        <v>35</v>
      </c>
      <c r="H14470" s="7" t="s">
        <v>24</v>
      </c>
      <c r="I14470" s="9" t="s">
        <v>36</v>
      </c>
      <c r="J14470" s="7" t="s">
        <v>181</v>
      </c>
      <c r="K14470" s="10" t="s">
        <v>182</v>
      </c>
      <c r="L14470" s="7">
        <v>1</v>
      </c>
      <c r="M14470" s="11">
        <v>41334</v>
      </c>
      <c r="N14470" s="7" t="s">
        <v>514</v>
      </c>
      <c r="O14470" s="7" t="s">
        <v>147</v>
      </c>
      <c r="P14470" s="10">
        <v>2013</v>
      </c>
      <c r="Q14470" s="12">
        <v>41426</v>
      </c>
      <c r="R14470" s="12">
        <v>41426</v>
      </c>
    </row>
    <row r="14471" spans="1:18" x14ac:dyDescent="0.25">
      <c r="A14471" s="7" t="s">
        <v>51155</v>
      </c>
      <c r="B14471" s="7" t="s">
        <v>51156</v>
      </c>
      <c r="C14471" s="7" t="s">
        <v>51157</v>
      </c>
      <c r="D14471" s="7" t="s">
        <v>68</v>
      </c>
      <c r="E14471" s="8" t="s">
        <v>69</v>
      </c>
      <c r="F14471" s="8">
        <v>1500000</v>
      </c>
      <c r="G14471" s="7" t="s">
        <v>35</v>
      </c>
      <c r="H14471" s="7" t="s">
        <v>240</v>
      </c>
      <c r="I14471" s="9" t="s">
        <v>2853</v>
      </c>
      <c r="J14471" s="7" t="s">
        <v>2854</v>
      </c>
      <c r="K14471" s="10" t="s">
        <v>2855</v>
      </c>
      <c r="L14471" s="7">
        <v>1</v>
      </c>
      <c r="M14471" s="11">
        <v>37622</v>
      </c>
      <c r="N14471" s="7" t="s">
        <v>814</v>
      </c>
      <c r="O14471" s="7" t="s">
        <v>815</v>
      </c>
      <c r="P14471" s="10">
        <v>2003</v>
      </c>
      <c r="Q14471" s="12">
        <v>38540</v>
      </c>
      <c r="R14471" s="12">
        <v>38540</v>
      </c>
    </row>
    <row r="14472" spans="1:18" x14ac:dyDescent="0.25">
      <c r="A14472" s="7" t="s">
        <v>51158</v>
      </c>
      <c r="B14472" s="7" t="s">
        <v>51159</v>
      </c>
      <c r="C14472" s="7" t="s">
        <v>51160</v>
      </c>
      <c r="D14472" s="7" t="s">
        <v>275</v>
      </c>
      <c r="E14472" s="8" t="s">
        <v>276</v>
      </c>
      <c r="F14472" s="8">
        <v>1339831</v>
      </c>
      <c r="G14472" s="7" t="s">
        <v>35</v>
      </c>
      <c r="H14472" s="7" t="s">
        <v>24</v>
      </c>
      <c r="I14472" s="9" t="s">
        <v>1321</v>
      </c>
      <c r="J14472" s="7" t="s">
        <v>5336</v>
      </c>
      <c r="K14472" s="10" t="s">
        <v>5336</v>
      </c>
      <c r="L14472" s="7">
        <v>3</v>
      </c>
      <c r="M14472" s="11">
        <v>38718</v>
      </c>
      <c r="N14472" s="7" t="s">
        <v>400</v>
      </c>
      <c r="O14472" s="7" t="s">
        <v>401</v>
      </c>
      <c r="P14472" s="10">
        <v>2006</v>
      </c>
      <c r="Q14472" s="12">
        <v>40232</v>
      </c>
      <c r="R14472" s="12">
        <v>40604</v>
      </c>
    </row>
    <row r="14473" spans="1:18" x14ac:dyDescent="0.25">
      <c r="A14473" s="7" t="s">
        <v>51161</v>
      </c>
      <c r="B14473" s="7" t="s">
        <v>51162</v>
      </c>
      <c r="C14473" s="7" t="s">
        <v>51163</v>
      </c>
      <c r="D14473" s="7" t="s">
        <v>51164</v>
      </c>
      <c r="E14473" s="8" t="s">
        <v>1423</v>
      </c>
      <c r="F14473" s="8">
        <v>7242588</v>
      </c>
      <c r="G14473" s="7" t="s">
        <v>35</v>
      </c>
      <c r="H14473" s="7" t="s">
        <v>24</v>
      </c>
      <c r="I14473" s="9" t="s">
        <v>36</v>
      </c>
      <c r="J14473" s="7" t="s">
        <v>181</v>
      </c>
      <c r="K14473" s="10" t="s">
        <v>182</v>
      </c>
      <c r="L14473" s="7">
        <v>3</v>
      </c>
      <c r="M14473" s="11">
        <v>37622</v>
      </c>
      <c r="N14473" s="7" t="s">
        <v>814</v>
      </c>
      <c r="O14473" s="7" t="s">
        <v>815</v>
      </c>
      <c r="P14473" s="10">
        <v>2003</v>
      </c>
      <c r="Q14473" s="12">
        <v>39630</v>
      </c>
      <c r="R14473" s="12">
        <v>41752</v>
      </c>
    </row>
    <row r="14474" spans="1:18" x14ac:dyDescent="0.25">
      <c r="A14474" s="7" t="s">
        <v>51165</v>
      </c>
      <c r="B14474" s="7" t="s">
        <v>51166</v>
      </c>
      <c r="C14474" s="7" t="s">
        <v>51167</v>
      </c>
      <c r="D14474" s="7" t="s">
        <v>51168</v>
      </c>
      <c r="E14474" s="8" t="s">
        <v>720</v>
      </c>
      <c r="F14474" s="8">
        <v>2982410</v>
      </c>
      <c r="G14474" s="7" t="s">
        <v>35</v>
      </c>
      <c r="H14474" s="7" t="s">
        <v>24</v>
      </c>
      <c r="I14474" s="9" t="s">
        <v>188</v>
      </c>
      <c r="J14474" s="7" t="s">
        <v>189</v>
      </c>
      <c r="K14474" s="10" t="s">
        <v>189</v>
      </c>
      <c r="L14474" s="7">
        <v>3</v>
      </c>
      <c r="M14474" s="11">
        <v>40896</v>
      </c>
      <c r="N14474" s="7" t="s">
        <v>595</v>
      </c>
      <c r="O14474" s="7" t="s">
        <v>74</v>
      </c>
      <c r="P14474" s="10">
        <v>2011</v>
      </c>
      <c r="Q14474" s="12">
        <v>41261</v>
      </c>
      <c r="R14474" s="12">
        <v>41746</v>
      </c>
    </row>
    <row r="14475" spans="1:18" x14ac:dyDescent="0.25">
      <c r="A14475" s="7" t="s">
        <v>51169</v>
      </c>
      <c r="B14475" s="7" t="s">
        <v>51170</v>
      </c>
      <c r="C14475" s="7" t="s">
        <v>51171</v>
      </c>
      <c r="D14475" s="7" t="s">
        <v>51172</v>
      </c>
      <c r="E14475" s="8" t="s">
        <v>6468</v>
      </c>
      <c r="F14475" s="8">
        <v>2904359</v>
      </c>
      <c r="G14475" s="7" t="s">
        <v>35</v>
      </c>
      <c r="H14475" s="7" t="s">
        <v>24</v>
      </c>
      <c r="I14475" s="9" t="s">
        <v>25</v>
      </c>
      <c r="J14475" s="7" t="s">
        <v>26</v>
      </c>
      <c r="K14475" s="10" t="s">
        <v>4479</v>
      </c>
      <c r="L14475" s="7">
        <v>2</v>
      </c>
      <c r="Q14475" s="12">
        <v>41899</v>
      </c>
      <c r="R14475" s="12">
        <v>41905</v>
      </c>
    </row>
    <row r="14476" spans="1:18" x14ac:dyDescent="0.25">
      <c r="A14476" s="7" t="s">
        <v>51173</v>
      </c>
      <c r="B14476" s="7" t="s">
        <v>51174</v>
      </c>
      <c r="C14476" s="7" t="s">
        <v>51175</v>
      </c>
      <c r="D14476" s="7" t="s">
        <v>1402</v>
      </c>
      <c r="E14476" s="8" t="s">
        <v>1403</v>
      </c>
      <c r="F14476" s="8">
        <v>450000</v>
      </c>
      <c r="G14476" s="7" t="s">
        <v>35</v>
      </c>
      <c r="H14476" s="7" t="s">
        <v>24</v>
      </c>
      <c r="I14476" s="9" t="s">
        <v>36</v>
      </c>
      <c r="J14476" s="7" t="s">
        <v>181</v>
      </c>
      <c r="K14476" s="10" t="s">
        <v>182</v>
      </c>
      <c r="L14476" s="7">
        <v>1</v>
      </c>
      <c r="M14476" s="11">
        <v>38718</v>
      </c>
      <c r="N14476" s="7" t="s">
        <v>400</v>
      </c>
      <c r="O14476" s="7" t="s">
        <v>401</v>
      </c>
      <c r="P14476" s="10">
        <v>2006</v>
      </c>
      <c r="Q14476" s="12">
        <v>39083</v>
      </c>
      <c r="R14476" s="12">
        <v>39083</v>
      </c>
    </row>
    <row r="14477" spans="1:18" x14ac:dyDescent="0.25">
      <c r="A14477" s="7" t="s">
        <v>51176</v>
      </c>
      <c r="B14477" s="7" t="s">
        <v>51177</v>
      </c>
      <c r="C14477" s="7" t="s">
        <v>51178</v>
      </c>
      <c r="D14477" s="7" t="s">
        <v>275</v>
      </c>
      <c r="E14477" s="8" t="s">
        <v>276</v>
      </c>
      <c r="F14477" s="8">
        <v>2448799</v>
      </c>
      <c r="G14477" s="7" t="s">
        <v>35</v>
      </c>
      <c r="H14477" s="7" t="s">
        <v>24</v>
      </c>
      <c r="I14477" s="9" t="s">
        <v>116</v>
      </c>
      <c r="J14477" s="7" t="s">
        <v>1586</v>
      </c>
      <c r="K14477" s="10" t="s">
        <v>3428</v>
      </c>
      <c r="L14477" s="7">
        <v>3</v>
      </c>
      <c r="M14477" s="11">
        <v>39814</v>
      </c>
      <c r="N14477" s="7" t="s">
        <v>171</v>
      </c>
      <c r="O14477" s="7" t="s">
        <v>172</v>
      </c>
      <c r="P14477" s="10">
        <v>2009</v>
      </c>
      <c r="Q14477" s="12">
        <v>40393</v>
      </c>
      <c r="R14477" s="12">
        <v>41710</v>
      </c>
    </row>
    <row r="14478" spans="1:18" x14ac:dyDescent="0.25">
      <c r="A14478" s="7" t="s">
        <v>51179</v>
      </c>
      <c r="B14478" s="7" t="s">
        <v>51180</v>
      </c>
      <c r="C14478" s="7" t="s">
        <v>51181</v>
      </c>
      <c r="D14478" s="7" t="s">
        <v>68</v>
      </c>
      <c r="E14478" s="8" t="s">
        <v>69</v>
      </c>
      <c r="F14478" s="8">
        <v>987083</v>
      </c>
      <c r="G14478" s="7" t="s">
        <v>35</v>
      </c>
      <c r="H14478" s="7" t="s">
        <v>24</v>
      </c>
      <c r="I14478" s="9" t="s">
        <v>620</v>
      </c>
      <c r="J14478" s="7" t="s">
        <v>7768</v>
      </c>
      <c r="K14478" s="10" t="s">
        <v>51182</v>
      </c>
      <c r="L14478" s="7">
        <v>2</v>
      </c>
      <c r="M14478" s="11">
        <v>39814</v>
      </c>
      <c r="N14478" s="7" t="s">
        <v>171</v>
      </c>
      <c r="O14478" s="7" t="s">
        <v>172</v>
      </c>
      <c r="P14478" s="10">
        <v>2009</v>
      </c>
      <c r="Q14478" s="12">
        <v>39969</v>
      </c>
      <c r="R14478" s="12">
        <v>40722</v>
      </c>
    </row>
    <row r="14479" spans="1:18" x14ac:dyDescent="0.25">
      <c r="A14479" s="7" t="s">
        <v>51183</v>
      </c>
      <c r="B14479" s="7" t="s">
        <v>51184</v>
      </c>
      <c r="C14479" s="7" t="s">
        <v>51185</v>
      </c>
      <c r="D14479" s="7" t="s">
        <v>275</v>
      </c>
      <c r="E14479" s="8" t="s">
        <v>276</v>
      </c>
      <c r="F14479" s="8">
        <v>7753929</v>
      </c>
      <c r="G14479" s="7" t="s">
        <v>35</v>
      </c>
      <c r="H14479" s="7" t="s">
        <v>24</v>
      </c>
      <c r="I14479" s="9" t="s">
        <v>281</v>
      </c>
      <c r="J14479" s="7" t="s">
        <v>282</v>
      </c>
      <c r="K14479" s="10" t="s">
        <v>9008</v>
      </c>
      <c r="L14479" s="7">
        <v>2</v>
      </c>
      <c r="Q14479" s="12">
        <v>40400</v>
      </c>
      <c r="R14479" s="12">
        <v>40513</v>
      </c>
    </row>
    <row r="14480" spans="1:18" x14ac:dyDescent="0.25">
      <c r="A14480" s="7" t="s">
        <v>51186</v>
      </c>
      <c r="B14480" s="7" t="s">
        <v>51187</v>
      </c>
      <c r="C14480" s="7" t="s">
        <v>51188</v>
      </c>
      <c r="D14480" s="7" t="s">
        <v>51189</v>
      </c>
      <c r="E14480" s="8" t="s">
        <v>3020</v>
      </c>
      <c r="F14480" s="8">
        <v>4625089</v>
      </c>
      <c r="G14480" s="7" t="s">
        <v>35</v>
      </c>
      <c r="H14480" s="7" t="s">
        <v>24</v>
      </c>
      <c r="I14480" s="9" t="s">
        <v>281</v>
      </c>
      <c r="J14480" s="7" t="s">
        <v>282</v>
      </c>
      <c r="K14480" s="10" t="s">
        <v>1560</v>
      </c>
      <c r="L14480" s="7">
        <v>2</v>
      </c>
      <c r="M14480" s="11">
        <v>40087</v>
      </c>
      <c r="N14480" s="7" t="s">
        <v>667</v>
      </c>
      <c r="O14480" s="7" t="s">
        <v>668</v>
      </c>
      <c r="P14480" s="10">
        <v>2009</v>
      </c>
      <c r="Q14480" s="12">
        <v>40422</v>
      </c>
      <c r="R14480" s="12">
        <v>41278</v>
      </c>
    </row>
    <row r="14481" spans="1:18" x14ac:dyDescent="0.25">
      <c r="A14481" s="7" t="s">
        <v>51190</v>
      </c>
      <c r="B14481" s="7" t="s">
        <v>51191</v>
      </c>
      <c r="C14481" s="7" t="s">
        <v>51192</v>
      </c>
      <c r="D14481" s="7" t="s">
        <v>719</v>
      </c>
      <c r="E14481" s="8" t="s">
        <v>720</v>
      </c>
      <c r="F14481" s="8">
        <v>63000</v>
      </c>
      <c r="G14481" s="7" t="s">
        <v>35</v>
      </c>
      <c r="H14481" s="7" t="s">
        <v>376</v>
      </c>
      <c r="I14481" s="9"/>
      <c r="J14481" s="7" t="s">
        <v>8215</v>
      </c>
      <c r="K14481" s="10" t="s">
        <v>8216</v>
      </c>
      <c r="L14481" s="7">
        <v>1</v>
      </c>
      <c r="Q14481" s="12">
        <v>39385</v>
      </c>
      <c r="R14481" s="12">
        <v>39385</v>
      </c>
    </row>
    <row r="14482" spans="1:18" x14ac:dyDescent="0.25">
      <c r="A14482" s="7" t="s">
        <v>51193</v>
      </c>
      <c r="B14482" s="7" t="s">
        <v>51194</v>
      </c>
      <c r="C14482" s="7" t="s">
        <v>51195</v>
      </c>
      <c r="D14482" s="7" t="s">
        <v>275</v>
      </c>
      <c r="E14482" s="8" t="s">
        <v>276</v>
      </c>
      <c r="F14482" s="8">
        <v>1125000</v>
      </c>
      <c r="G14482" s="7" t="s">
        <v>23</v>
      </c>
      <c r="H14482" s="7" t="s">
        <v>24</v>
      </c>
      <c r="I14482" s="9" t="s">
        <v>1166</v>
      </c>
      <c r="J14482" s="7" t="s">
        <v>1167</v>
      </c>
      <c r="K14482" s="10" t="s">
        <v>7905</v>
      </c>
      <c r="L14482" s="7">
        <v>2</v>
      </c>
      <c r="M14482" s="11">
        <v>39083</v>
      </c>
      <c r="N14482" s="7" t="s">
        <v>88</v>
      </c>
      <c r="O14482" s="7" t="s">
        <v>89</v>
      </c>
      <c r="P14482" s="10">
        <v>2007</v>
      </c>
      <c r="Q14482" s="12">
        <v>39624</v>
      </c>
      <c r="R14482" s="12">
        <v>40273</v>
      </c>
    </row>
    <row r="14483" spans="1:18" x14ac:dyDescent="0.25">
      <c r="A14483" s="7" t="s">
        <v>51196</v>
      </c>
      <c r="B14483" s="7" t="s">
        <v>51197</v>
      </c>
      <c r="C14483" s="7" t="s">
        <v>51198</v>
      </c>
      <c r="D14483" s="7" t="s">
        <v>275</v>
      </c>
      <c r="E14483" s="8" t="s">
        <v>276</v>
      </c>
      <c r="F14483" s="8">
        <v>19732526</v>
      </c>
      <c r="G14483" s="7" t="s">
        <v>35</v>
      </c>
      <c r="H14483" s="7" t="s">
        <v>52</v>
      </c>
      <c r="I14483" s="9"/>
      <c r="J14483" s="7" t="s">
        <v>51199</v>
      </c>
      <c r="L14483" s="7">
        <v>7</v>
      </c>
      <c r="M14483" s="11">
        <v>36892</v>
      </c>
      <c r="N14483" s="7" t="s">
        <v>154</v>
      </c>
      <c r="O14483" s="7" t="s">
        <v>155</v>
      </c>
      <c r="P14483" s="10">
        <v>2001</v>
      </c>
      <c r="Q14483" s="12">
        <v>39499</v>
      </c>
      <c r="R14483" s="12">
        <v>41422</v>
      </c>
    </row>
    <row r="14484" spans="1:18" x14ac:dyDescent="0.25">
      <c r="A14484" s="7" t="s">
        <v>51200</v>
      </c>
      <c r="B14484" s="7" t="s">
        <v>51201</v>
      </c>
      <c r="C14484" s="7" t="s">
        <v>51202</v>
      </c>
      <c r="D14484" s="7" t="s">
        <v>51203</v>
      </c>
      <c r="E14484" s="8" t="s">
        <v>3494</v>
      </c>
      <c r="F14484" s="8">
        <v>725375</v>
      </c>
      <c r="G14484" s="7" t="s">
        <v>35</v>
      </c>
      <c r="H14484" s="7" t="s">
        <v>24</v>
      </c>
      <c r="I14484" s="9" t="s">
        <v>1166</v>
      </c>
      <c r="J14484" s="7" t="s">
        <v>1167</v>
      </c>
      <c r="K14484" s="10" t="s">
        <v>1167</v>
      </c>
      <c r="L14484" s="7">
        <v>3</v>
      </c>
      <c r="M14484" s="11">
        <v>39814</v>
      </c>
      <c r="N14484" s="7" t="s">
        <v>171</v>
      </c>
      <c r="O14484" s="7" t="s">
        <v>172</v>
      </c>
      <c r="P14484" s="10">
        <v>2009</v>
      </c>
      <c r="Q14484" s="12">
        <v>40305</v>
      </c>
      <c r="R14484" s="12">
        <v>41906</v>
      </c>
    </row>
    <row r="14485" spans="1:18" x14ac:dyDescent="0.25">
      <c r="A14485" s="7" t="s">
        <v>51204</v>
      </c>
      <c r="B14485" s="7" t="s">
        <v>51205</v>
      </c>
      <c r="C14485" s="7" t="s">
        <v>51206</v>
      </c>
      <c r="D14485" s="7" t="s">
        <v>275</v>
      </c>
      <c r="E14485" s="8" t="s">
        <v>276</v>
      </c>
      <c r="F14485" s="8">
        <v>47000000</v>
      </c>
      <c r="G14485" s="7" t="s">
        <v>35</v>
      </c>
      <c r="H14485" s="7" t="s">
        <v>24</v>
      </c>
      <c r="I14485" s="9" t="s">
        <v>25</v>
      </c>
      <c r="J14485" s="7" t="s">
        <v>26</v>
      </c>
      <c r="K14485" s="10" t="s">
        <v>27</v>
      </c>
      <c r="L14485" s="7">
        <v>2</v>
      </c>
      <c r="M14485" s="11">
        <v>39448</v>
      </c>
      <c r="N14485" s="7" t="s">
        <v>164</v>
      </c>
      <c r="O14485" s="7" t="s">
        <v>165</v>
      </c>
      <c r="P14485" s="10">
        <v>2008</v>
      </c>
      <c r="Q14485" s="12">
        <v>40309</v>
      </c>
      <c r="R14485" s="12">
        <v>41709</v>
      </c>
    </row>
    <row r="14486" spans="1:18" x14ac:dyDescent="0.25">
      <c r="A14486" s="7" t="s">
        <v>51207</v>
      </c>
      <c r="B14486" s="7" t="s">
        <v>51208</v>
      </c>
      <c r="C14486" s="7" t="s">
        <v>51209</v>
      </c>
      <c r="D14486" s="7" t="s">
        <v>1664</v>
      </c>
      <c r="E14486" s="8" t="s">
        <v>1665</v>
      </c>
      <c r="F14486" s="8">
        <v>2430200</v>
      </c>
      <c r="G14486" s="7" t="s">
        <v>35</v>
      </c>
      <c r="H14486" s="7" t="s">
        <v>24</v>
      </c>
      <c r="I14486" s="9" t="s">
        <v>1166</v>
      </c>
      <c r="J14486" s="7" t="s">
        <v>1167</v>
      </c>
      <c r="K14486" s="10" t="s">
        <v>51210</v>
      </c>
      <c r="L14486" s="7">
        <v>2</v>
      </c>
      <c r="M14486" s="11">
        <v>39448</v>
      </c>
      <c r="N14486" s="7" t="s">
        <v>164</v>
      </c>
      <c r="O14486" s="7" t="s">
        <v>165</v>
      </c>
      <c r="P14486" s="10">
        <v>2008</v>
      </c>
      <c r="Q14486" s="12">
        <v>40675</v>
      </c>
      <c r="R14486" s="12">
        <v>41122</v>
      </c>
    </row>
    <row r="14487" spans="1:18" x14ac:dyDescent="0.25">
      <c r="A14487" s="7" t="s">
        <v>51211</v>
      </c>
      <c r="B14487" s="7" t="s">
        <v>51212</v>
      </c>
      <c r="C14487" s="7" t="s">
        <v>51213</v>
      </c>
      <c r="D14487" s="7" t="s">
        <v>908</v>
      </c>
      <c r="E14487" s="8" t="s">
        <v>909</v>
      </c>
      <c r="F14487" s="8">
        <v>500000</v>
      </c>
      <c r="G14487" s="7" t="s">
        <v>35</v>
      </c>
      <c r="H14487" s="7" t="s">
        <v>469</v>
      </c>
      <c r="I14487" s="9"/>
      <c r="J14487" s="7" t="s">
        <v>470</v>
      </c>
      <c r="K14487" s="10" t="s">
        <v>470</v>
      </c>
      <c r="L14487" s="7">
        <v>1</v>
      </c>
      <c r="Q14487" s="12">
        <v>40995</v>
      </c>
      <c r="R14487" s="12">
        <v>40995</v>
      </c>
    </row>
    <row r="14488" spans="1:18" x14ac:dyDescent="0.25">
      <c r="A14488" s="7" t="s">
        <v>51214</v>
      </c>
      <c r="B14488" s="7" t="s">
        <v>51215</v>
      </c>
      <c r="C14488" s="7" t="s">
        <v>51216</v>
      </c>
      <c r="D14488" s="7" t="s">
        <v>2573</v>
      </c>
      <c r="E14488" s="8" t="s">
        <v>1744</v>
      </c>
      <c r="F14488" s="8">
        <v>0</v>
      </c>
      <c r="G14488" s="7" t="s">
        <v>35</v>
      </c>
      <c r="H14488" s="7" t="s">
        <v>24</v>
      </c>
      <c r="I14488" s="9" t="s">
        <v>70</v>
      </c>
      <c r="J14488" s="7" t="s">
        <v>71</v>
      </c>
      <c r="K14488" s="10" t="s">
        <v>1877</v>
      </c>
      <c r="L14488" s="7">
        <v>1</v>
      </c>
      <c r="M14488" s="11">
        <v>41845</v>
      </c>
      <c r="N14488" s="7" t="s">
        <v>222</v>
      </c>
      <c r="O14488" s="7" t="s">
        <v>223</v>
      </c>
      <c r="P14488" s="10">
        <v>2014</v>
      </c>
      <c r="Q14488" s="12">
        <v>41846</v>
      </c>
      <c r="R14488" s="12">
        <v>41846</v>
      </c>
    </row>
    <row r="14489" spans="1:18" x14ac:dyDescent="0.25">
      <c r="A14489" s="7" t="s">
        <v>51217</v>
      </c>
      <c r="B14489" s="7" t="s">
        <v>51218</v>
      </c>
      <c r="C14489" s="7" t="s">
        <v>51219</v>
      </c>
      <c r="D14489" s="7" t="s">
        <v>122</v>
      </c>
      <c r="E14489" s="8" t="s">
        <v>123</v>
      </c>
      <c r="F14489" s="8">
        <v>0</v>
      </c>
      <c r="G14489" s="7" t="s">
        <v>35</v>
      </c>
      <c r="I14489" s="9"/>
      <c r="J14489" s="7"/>
      <c r="L14489" s="7">
        <v>1</v>
      </c>
      <c r="M14489" s="11">
        <v>35065</v>
      </c>
      <c r="N14489" s="7" t="s">
        <v>3258</v>
      </c>
      <c r="O14489" s="7" t="s">
        <v>3259</v>
      </c>
      <c r="P14489" s="10">
        <v>1996</v>
      </c>
      <c r="Q14489" s="12">
        <v>41791</v>
      </c>
      <c r="R14489" s="12">
        <v>41791</v>
      </c>
    </row>
    <row r="14490" spans="1:18" x14ac:dyDescent="0.25">
      <c r="A14490" s="7" t="s">
        <v>51220</v>
      </c>
      <c r="B14490" s="7" t="s">
        <v>51221</v>
      </c>
      <c r="C14490" s="7" t="s">
        <v>51222</v>
      </c>
      <c r="D14490" s="7" t="s">
        <v>86</v>
      </c>
      <c r="E14490" s="8" t="s">
        <v>87</v>
      </c>
      <c r="F14490" s="8">
        <v>50000000</v>
      </c>
      <c r="G14490" s="7" t="s">
        <v>35</v>
      </c>
      <c r="H14490" s="7" t="s">
        <v>24</v>
      </c>
      <c r="I14490" s="9" t="s">
        <v>36</v>
      </c>
      <c r="J14490" s="7" t="s">
        <v>181</v>
      </c>
      <c r="K14490" s="10" t="s">
        <v>182</v>
      </c>
      <c r="L14490" s="7">
        <v>1</v>
      </c>
      <c r="M14490" s="11">
        <v>41396</v>
      </c>
      <c r="N14490" s="7" t="s">
        <v>3449</v>
      </c>
      <c r="O14490" s="7" t="s">
        <v>412</v>
      </c>
      <c r="P14490" s="10">
        <v>2013</v>
      </c>
      <c r="Q14490" s="12">
        <v>41712</v>
      </c>
      <c r="R14490" s="12">
        <v>41712</v>
      </c>
    </row>
    <row r="14491" spans="1:18" x14ac:dyDescent="0.25">
      <c r="A14491" s="7" t="s">
        <v>51223</v>
      </c>
      <c r="B14491" s="7" t="s">
        <v>51224</v>
      </c>
      <c r="F14491" s="8">
        <v>1200000</v>
      </c>
      <c r="G14491" s="7" t="s">
        <v>35</v>
      </c>
      <c r="H14491" s="7" t="s">
        <v>24</v>
      </c>
      <c r="I14491" s="9" t="s">
        <v>25</v>
      </c>
      <c r="J14491" s="7" t="s">
        <v>26</v>
      </c>
      <c r="K14491" s="10" t="s">
        <v>27</v>
      </c>
      <c r="L14491" s="7">
        <v>2</v>
      </c>
      <c r="M14491" s="11">
        <v>40179</v>
      </c>
      <c r="N14491" s="7" t="s">
        <v>96</v>
      </c>
      <c r="O14491" s="7" t="s">
        <v>97</v>
      </c>
      <c r="P14491" s="10">
        <v>2010</v>
      </c>
      <c r="Q14491" s="12">
        <v>40417</v>
      </c>
      <c r="R14491" s="12">
        <v>40589</v>
      </c>
    </row>
    <row r="14492" spans="1:18" x14ac:dyDescent="0.25">
      <c r="A14492" s="7" t="s">
        <v>51225</v>
      </c>
      <c r="B14492" s="7" t="s">
        <v>51226</v>
      </c>
      <c r="D14492" s="7" t="s">
        <v>10910</v>
      </c>
      <c r="E14492" s="8" t="s">
        <v>69</v>
      </c>
      <c r="F14492" s="8">
        <v>16560000</v>
      </c>
      <c r="G14492" s="7" t="s">
        <v>35</v>
      </c>
      <c r="H14492" s="7" t="s">
        <v>24</v>
      </c>
      <c r="I14492" s="9" t="s">
        <v>93</v>
      </c>
      <c r="J14492" s="7" t="s">
        <v>314</v>
      </c>
      <c r="K14492" s="10" t="s">
        <v>314</v>
      </c>
      <c r="L14492" s="7">
        <v>3</v>
      </c>
      <c r="M14492" s="11">
        <v>36526</v>
      </c>
      <c r="N14492" s="7" t="s">
        <v>234</v>
      </c>
      <c r="O14492" s="7" t="s">
        <v>235</v>
      </c>
      <c r="P14492" s="10">
        <v>2000</v>
      </c>
      <c r="Q14492" s="12">
        <v>36971</v>
      </c>
      <c r="R14492" s="12">
        <v>37802</v>
      </c>
    </row>
    <row r="14493" spans="1:18" x14ac:dyDescent="0.25">
      <c r="A14493" s="7" t="s">
        <v>51227</v>
      </c>
      <c r="B14493" s="7" t="s">
        <v>51228</v>
      </c>
      <c r="C14493" s="7" t="s">
        <v>51229</v>
      </c>
      <c r="D14493" s="7" t="s">
        <v>719</v>
      </c>
      <c r="E14493" s="8" t="s">
        <v>720</v>
      </c>
      <c r="F14493" s="8">
        <v>17500000</v>
      </c>
      <c r="G14493" s="7" t="s">
        <v>23</v>
      </c>
      <c r="H14493" s="7" t="s">
        <v>24</v>
      </c>
      <c r="I14493" s="9" t="s">
        <v>129</v>
      </c>
      <c r="J14493" s="7" t="s">
        <v>130</v>
      </c>
      <c r="K14493" s="10" t="s">
        <v>47504</v>
      </c>
      <c r="L14493" s="7">
        <v>2</v>
      </c>
      <c r="Q14493" s="12">
        <v>38576</v>
      </c>
      <c r="R14493" s="12">
        <v>39686</v>
      </c>
    </row>
    <row r="14494" spans="1:18" x14ac:dyDescent="0.25">
      <c r="A14494" s="7" t="s">
        <v>51230</v>
      </c>
      <c r="B14494" s="7" t="s">
        <v>51231</v>
      </c>
      <c r="C14494" s="7" t="s">
        <v>51232</v>
      </c>
      <c r="D14494" s="7" t="s">
        <v>51233</v>
      </c>
      <c r="E14494" s="8" t="s">
        <v>107</v>
      </c>
      <c r="F14494" s="8">
        <v>82695</v>
      </c>
      <c r="G14494" s="7" t="s">
        <v>35</v>
      </c>
      <c r="I14494" s="9"/>
      <c r="J14494" s="7"/>
      <c r="L14494" s="7">
        <v>2</v>
      </c>
      <c r="M14494" s="11">
        <v>41418</v>
      </c>
      <c r="N14494" s="7" t="s">
        <v>3449</v>
      </c>
      <c r="O14494" s="7" t="s">
        <v>412</v>
      </c>
      <c r="P14494" s="10">
        <v>2013</v>
      </c>
      <c r="Q14494" s="12">
        <v>41640</v>
      </c>
      <c r="R14494" s="12">
        <v>41883</v>
      </c>
    </row>
    <row r="14495" spans="1:18" x14ac:dyDescent="0.25">
      <c r="A14495" s="7" t="s">
        <v>51234</v>
      </c>
      <c r="B14495" s="7" t="s">
        <v>51235</v>
      </c>
      <c r="C14495" s="7" t="s">
        <v>51236</v>
      </c>
      <c r="F14495" s="8">
        <v>0</v>
      </c>
      <c r="G14495" s="7" t="s">
        <v>35</v>
      </c>
      <c r="H14495" s="7" t="s">
        <v>454</v>
      </c>
      <c r="I14495" s="9"/>
      <c r="J14495" s="7" t="s">
        <v>2334</v>
      </c>
      <c r="K14495" s="10" t="s">
        <v>2908</v>
      </c>
      <c r="L14495" s="7">
        <v>2</v>
      </c>
      <c r="M14495" s="11">
        <v>40179</v>
      </c>
      <c r="N14495" s="7" t="s">
        <v>96</v>
      </c>
      <c r="O14495" s="7" t="s">
        <v>97</v>
      </c>
      <c r="P14495" s="10">
        <v>2010</v>
      </c>
      <c r="Q14495" s="12">
        <v>40627</v>
      </c>
      <c r="R14495" s="12">
        <v>40908</v>
      </c>
    </row>
    <row r="14496" spans="1:18" x14ac:dyDescent="0.25">
      <c r="A14496" s="7" t="s">
        <v>51237</v>
      </c>
      <c r="B14496" s="7" t="s">
        <v>51238</v>
      </c>
      <c r="C14496" s="7" t="s">
        <v>51239</v>
      </c>
      <c r="D14496" s="7" t="s">
        <v>51240</v>
      </c>
      <c r="E14496" s="8" t="s">
        <v>51241</v>
      </c>
      <c r="F14496" s="8">
        <v>2400000</v>
      </c>
      <c r="G14496" s="7" t="s">
        <v>35</v>
      </c>
      <c r="H14496" s="7" t="s">
        <v>24</v>
      </c>
      <c r="I14496" s="9" t="s">
        <v>36</v>
      </c>
      <c r="J14496" s="7" t="s">
        <v>181</v>
      </c>
      <c r="K14496" s="10" t="s">
        <v>182</v>
      </c>
      <c r="L14496" s="7">
        <v>3</v>
      </c>
      <c r="M14496" s="11">
        <v>40544</v>
      </c>
      <c r="N14496" s="7" t="s">
        <v>537</v>
      </c>
      <c r="O14496" s="7" t="s">
        <v>505</v>
      </c>
      <c r="P14496" s="10">
        <v>2011</v>
      </c>
      <c r="Q14496" s="12">
        <v>41186</v>
      </c>
      <c r="R14496" s="12">
        <v>41838</v>
      </c>
    </row>
    <row r="14497" spans="1:18" x14ac:dyDescent="0.25">
      <c r="A14497" s="7" t="s">
        <v>51242</v>
      </c>
      <c r="B14497" s="7" t="s">
        <v>51243</v>
      </c>
      <c r="C14497" s="7" t="s">
        <v>51244</v>
      </c>
      <c r="D14497" s="7" t="s">
        <v>421</v>
      </c>
      <c r="E14497" s="8" t="s">
        <v>422</v>
      </c>
      <c r="F14497" s="8">
        <v>40000</v>
      </c>
      <c r="G14497" s="7" t="s">
        <v>35</v>
      </c>
      <c r="I14497" s="9"/>
      <c r="J14497" s="7"/>
      <c r="L14497" s="7">
        <v>1</v>
      </c>
      <c r="M14497" s="11">
        <v>41030</v>
      </c>
      <c r="N14497" s="7" t="s">
        <v>1953</v>
      </c>
      <c r="O14497" s="7" t="s">
        <v>29</v>
      </c>
      <c r="P14497" s="10">
        <v>2012</v>
      </c>
      <c r="Q14497" s="12">
        <v>41229</v>
      </c>
      <c r="R14497" s="12">
        <v>41229</v>
      </c>
    </row>
    <row r="14498" spans="1:18" x14ac:dyDescent="0.25">
      <c r="A14498" s="7" t="s">
        <v>51245</v>
      </c>
      <c r="B14498" s="7" t="s">
        <v>51246</v>
      </c>
      <c r="C14498" s="7" t="s">
        <v>51247</v>
      </c>
      <c r="D14498" s="7" t="s">
        <v>68</v>
      </c>
      <c r="E14498" s="8" t="s">
        <v>69</v>
      </c>
      <c r="F14498" s="8">
        <v>0</v>
      </c>
      <c r="G14498" s="7" t="s">
        <v>35</v>
      </c>
      <c r="H14498" s="7" t="s">
        <v>24</v>
      </c>
      <c r="I14498" s="9" t="s">
        <v>331</v>
      </c>
      <c r="J14498" s="7" t="s">
        <v>332</v>
      </c>
      <c r="K14498" s="10" t="s">
        <v>332</v>
      </c>
      <c r="L14498" s="7">
        <v>1</v>
      </c>
      <c r="Q14498" s="12">
        <v>39965</v>
      </c>
      <c r="R14498" s="12">
        <v>39965</v>
      </c>
    </row>
    <row r="14499" spans="1:18" x14ac:dyDescent="0.25">
      <c r="A14499" s="7" t="s">
        <v>51248</v>
      </c>
      <c r="B14499" s="7" t="s">
        <v>51249</v>
      </c>
      <c r="C14499" s="7" t="s">
        <v>51250</v>
      </c>
      <c r="D14499" s="7" t="s">
        <v>1664</v>
      </c>
      <c r="E14499" s="8" t="s">
        <v>1665</v>
      </c>
      <c r="F14499" s="8">
        <v>349992</v>
      </c>
      <c r="G14499" s="7" t="s">
        <v>35</v>
      </c>
      <c r="H14499" s="7" t="s">
        <v>24</v>
      </c>
      <c r="I14499" s="9" t="s">
        <v>764</v>
      </c>
      <c r="J14499" s="7" t="s">
        <v>765</v>
      </c>
      <c r="K14499" s="10" t="s">
        <v>765</v>
      </c>
      <c r="L14499" s="7">
        <v>1</v>
      </c>
      <c r="Q14499" s="12">
        <v>41786</v>
      </c>
      <c r="R14499" s="12">
        <v>41786</v>
      </c>
    </row>
    <row r="14500" spans="1:18" x14ac:dyDescent="0.25">
      <c r="A14500" s="7" t="s">
        <v>51251</v>
      </c>
      <c r="B14500" s="7" t="s">
        <v>51252</v>
      </c>
      <c r="C14500" s="7" t="s">
        <v>51253</v>
      </c>
      <c r="D14500" s="7" t="s">
        <v>51254</v>
      </c>
      <c r="E14500" s="8" t="s">
        <v>434</v>
      </c>
      <c r="F14500" s="8">
        <v>1051000</v>
      </c>
      <c r="G14500" s="7" t="s">
        <v>35</v>
      </c>
      <c r="I14500" s="9"/>
      <c r="J14500" s="7"/>
      <c r="L14500" s="7">
        <v>6</v>
      </c>
      <c r="M14500" s="11">
        <v>41529</v>
      </c>
      <c r="N14500" s="7" t="s">
        <v>900</v>
      </c>
      <c r="O14500" s="7" t="s">
        <v>258</v>
      </c>
      <c r="P14500" s="10">
        <v>2013</v>
      </c>
      <c r="Q14500" s="12">
        <v>41585</v>
      </c>
      <c r="R14500" s="12">
        <v>41891</v>
      </c>
    </row>
    <row r="14501" spans="1:18" x14ac:dyDescent="0.25">
      <c r="A14501" s="7" t="s">
        <v>51255</v>
      </c>
      <c r="B14501" s="7" t="s">
        <v>51256</v>
      </c>
      <c r="C14501" s="7" t="s">
        <v>51257</v>
      </c>
      <c r="D14501" s="7" t="s">
        <v>51258</v>
      </c>
      <c r="E14501" s="8" t="s">
        <v>5519</v>
      </c>
      <c r="F14501" s="8">
        <v>10200000</v>
      </c>
      <c r="G14501" s="7" t="s">
        <v>35</v>
      </c>
      <c r="H14501" s="7" t="s">
        <v>24</v>
      </c>
      <c r="I14501" s="9" t="s">
        <v>36</v>
      </c>
      <c r="J14501" s="7" t="s">
        <v>181</v>
      </c>
      <c r="K14501" s="10" t="s">
        <v>182</v>
      </c>
      <c r="L14501" s="7">
        <v>3</v>
      </c>
      <c r="M14501" s="11">
        <v>39569</v>
      </c>
      <c r="N14501" s="7" t="s">
        <v>4875</v>
      </c>
      <c r="O14501" s="7" t="s">
        <v>496</v>
      </c>
      <c r="P14501" s="10">
        <v>2008</v>
      </c>
      <c r="Q14501" s="12">
        <v>39934</v>
      </c>
      <c r="R14501" s="12">
        <v>41912</v>
      </c>
    </row>
    <row r="14502" spans="1:18" x14ac:dyDescent="0.25">
      <c r="A14502" s="7" t="s">
        <v>51259</v>
      </c>
      <c r="B14502" s="7" t="s">
        <v>51260</v>
      </c>
      <c r="C14502" s="7" t="s">
        <v>51261</v>
      </c>
      <c r="D14502" s="7" t="s">
        <v>51262</v>
      </c>
      <c r="E14502" s="8" t="s">
        <v>12423</v>
      </c>
      <c r="F14502" s="8">
        <v>700000</v>
      </c>
      <c r="G14502" s="7" t="s">
        <v>35</v>
      </c>
      <c r="H14502" s="7" t="s">
        <v>24</v>
      </c>
      <c r="I14502" s="9" t="s">
        <v>25</v>
      </c>
      <c r="J14502" s="7" t="s">
        <v>26</v>
      </c>
      <c r="K14502" s="10" t="s">
        <v>27</v>
      </c>
      <c r="L14502" s="7">
        <v>1</v>
      </c>
      <c r="M14502" s="11">
        <v>41640</v>
      </c>
      <c r="N14502" s="7" t="s">
        <v>63</v>
      </c>
      <c r="O14502" s="7" t="s">
        <v>64</v>
      </c>
      <c r="P14502" s="10">
        <v>2014</v>
      </c>
      <c r="Q14502" s="12">
        <v>41906</v>
      </c>
      <c r="R14502" s="12">
        <v>41906</v>
      </c>
    </row>
    <row r="14503" spans="1:18" x14ac:dyDescent="0.25">
      <c r="A14503" s="7" t="s">
        <v>51263</v>
      </c>
      <c r="B14503" s="7" t="s">
        <v>51264</v>
      </c>
      <c r="C14503" s="7" t="s">
        <v>51265</v>
      </c>
      <c r="D14503" s="7" t="s">
        <v>37298</v>
      </c>
      <c r="E14503" s="8" t="s">
        <v>386</v>
      </c>
      <c r="F14503" s="8">
        <v>85000</v>
      </c>
      <c r="G14503" s="7" t="s">
        <v>35</v>
      </c>
      <c r="H14503" s="7" t="s">
        <v>240</v>
      </c>
      <c r="I14503" s="9" t="s">
        <v>930</v>
      </c>
      <c r="J14503" s="7" t="s">
        <v>21981</v>
      </c>
      <c r="K14503" s="10" t="s">
        <v>51266</v>
      </c>
      <c r="L14503" s="7">
        <v>3</v>
      </c>
      <c r="M14503" s="11">
        <v>41456</v>
      </c>
      <c r="N14503" s="7" t="s">
        <v>257</v>
      </c>
      <c r="O14503" s="7" t="s">
        <v>258</v>
      </c>
      <c r="P14503" s="10">
        <v>2013</v>
      </c>
      <c r="Q14503" s="12">
        <v>41526</v>
      </c>
      <c r="R14503" s="12">
        <v>41729</v>
      </c>
    </row>
    <row r="14504" spans="1:18" x14ac:dyDescent="0.25">
      <c r="A14504" s="7" t="s">
        <v>51267</v>
      </c>
      <c r="B14504" s="7" t="s">
        <v>51268</v>
      </c>
      <c r="C14504" s="7" t="s">
        <v>51269</v>
      </c>
      <c r="D14504" s="7" t="s">
        <v>86</v>
      </c>
      <c r="E14504" s="8" t="s">
        <v>87</v>
      </c>
      <c r="F14504" s="8">
        <v>4400000</v>
      </c>
      <c r="G14504" s="7" t="s">
        <v>35</v>
      </c>
      <c r="H14504" s="7" t="s">
        <v>24</v>
      </c>
      <c r="I14504" s="9" t="s">
        <v>782</v>
      </c>
      <c r="J14504" s="7" t="s">
        <v>783</v>
      </c>
      <c r="K14504" s="10" t="s">
        <v>784</v>
      </c>
      <c r="L14504" s="7">
        <v>1</v>
      </c>
      <c r="M14504" s="11">
        <v>35065</v>
      </c>
      <c r="N14504" s="7" t="s">
        <v>3258</v>
      </c>
      <c r="O14504" s="7" t="s">
        <v>3259</v>
      </c>
      <c r="P14504" s="10">
        <v>1996</v>
      </c>
      <c r="Q14504" s="12">
        <v>40004</v>
      </c>
      <c r="R14504" s="12">
        <v>40004</v>
      </c>
    </row>
    <row r="14505" spans="1:18" x14ac:dyDescent="0.25">
      <c r="A14505" s="7" t="s">
        <v>51270</v>
      </c>
      <c r="B14505" s="7" t="s">
        <v>51271</v>
      </c>
      <c r="C14505" s="7" t="s">
        <v>51272</v>
      </c>
      <c r="D14505" s="7" t="s">
        <v>144</v>
      </c>
      <c r="E14505" s="8" t="s">
        <v>145</v>
      </c>
      <c r="F14505" s="8">
        <v>335000</v>
      </c>
      <c r="G14505" s="7" t="s">
        <v>35</v>
      </c>
      <c r="H14505" s="7" t="s">
        <v>469</v>
      </c>
      <c r="I14505" s="9"/>
      <c r="J14505" s="7" t="s">
        <v>470</v>
      </c>
      <c r="K14505" s="10" t="s">
        <v>470</v>
      </c>
      <c r="L14505" s="7">
        <v>2</v>
      </c>
      <c r="M14505" s="11">
        <v>40909</v>
      </c>
      <c r="N14505" s="7" t="s">
        <v>111</v>
      </c>
      <c r="O14505" s="7" t="s">
        <v>112</v>
      </c>
      <c r="P14505" s="10">
        <v>2012</v>
      </c>
      <c r="Q14505" s="12">
        <v>41605</v>
      </c>
      <c r="R14505" s="12">
        <v>41901</v>
      </c>
    </row>
    <row r="14506" spans="1:18" x14ac:dyDescent="0.25">
      <c r="A14506" s="7" t="s">
        <v>51273</v>
      </c>
      <c r="B14506" s="7" t="s">
        <v>51274</v>
      </c>
      <c r="C14506" s="7" t="s">
        <v>51275</v>
      </c>
      <c r="D14506" s="7" t="s">
        <v>51276</v>
      </c>
      <c r="E14506" s="8" t="s">
        <v>1732</v>
      </c>
      <c r="F14506" s="8">
        <v>1230000</v>
      </c>
      <c r="G14506" s="7" t="s">
        <v>35</v>
      </c>
      <c r="H14506" s="7" t="s">
        <v>24</v>
      </c>
      <c r="I14506" s="9" t="s">
        <v>36</v>
      </c>
      <c r="J14506" s="7" t="s">
        <v>181</v>
      </c>
      <c r="K14506" s="10" t="s">
        <v>182</v>
      </c>
      <c r="L14506" s="7">
        <v>2</v>
      </c>
      <c r="M14506" s="11">
        <v>40980</v>
      </c>
      <c r="N14506" s="7" t="s">
        <v>1542</v>
      </c>
      <c r="O14506" s="7" t="s">
        <v>112</v>
      </c>
      <c r="P14506" s="10">
        <v>2012</v>
      </c>
      <c r="Q14506" s="12">
        <v>41310</v>
      </c>
      <c r="R14506" s="12">
        <v>41426</v>
      </c>
    </row>
    <row r="14507" spans="1:18" x14ac:dyDescent="0.25">
      <c r="A14507" s="7" t="s">
        <v>51277</v>
      </c>
      <c r="B14507" s="7" t="s">
        <v>51278</v>
      </c>
      <c r="C14507" s="7" t="s">
        <v>51279</v>
      </c>
      <c r="D14507" s="7" t="s">
        <v>20149</v>
      </c>
      <c r="E14507" s="8" t="s">
        <v>3662</v>
      </c>
      <c r="F14507" s="8">
        <v>1000000</v>
      </c>
      <c r="G14507" s="7" t="s">
        <v>35</v>
      </c>
      <c r="H14507" s="7" t="s">
        <v>24</v>
      </c>
      <c r="I14507" s="9" t="s">
        <v>60</v>
      </c>
      <c r="J14507" s="7" t="s">
        <v>1368</v>
      </c>
      <c r="K14507" s="10" t="s">
        <v>1368</v>
      </c>
      <c r="L14507" s="7">
        <v>1</v>
      </c>
      <c r="M14507" s="11">
        <v>41699</v>
      </c>
      <c r="N14507" s="7" t="s">
        <v>2021</v>
      </c>
      <c r="O14507" s="7" t="s">
        <v>64</v>
      </c>
      <c r="P14507" s="10">
        <v>2014</v>
      </c>
      <c r="Q14507" s="12">
        <v>41968</v>
      </c>
      <c r="R14507" s="12">
        <v>41968</v>
      </c>
    </row>
    <row r="14508" spans="1:18" x14ac:dyDescent="0.25">
      <c r="A14508" s="7" t="s">
        <v>51280</v>
      </c>
      <c r="B14508" s="7" t="s">
        <v>51281</v>
      </c>
      <c r="D14508" s="7" t="s">
        <v>1205</v>
      </c>
      <c r="E14508" s="8" t="s">
        <v>1206</v>
      </c>
      <c r="F14508" s="8">
        <v>221250</v>
      </c>
      <c r="G14508" s="7" t="s">
        <v>35</v>
      </c>
      <c r="H14508" s="7" t="s">
        <v>24</v>
      </c>
      <c r="I14508" s="9" t="s">
        <v>93</v>
      </c>
      <c r="J14508" s="7" t="s">
        <v>314</v>
      </c>
      <c r="K14508" s="10" t="s">
        <v>5233</v>
      </c>
      <c r="L14508" s="7">
        <v>1</v>
      </c>
      <c r="M14508" s="11">
        <v>36526</v>
      </c>
      <c r="N14508" s="7" t="s">
        <v>234</v>
      </c>
      <c r="O14508" s="7" t="s">
        <v>235</v>
      </c>
      <c r="P14508" s="10">
        <v>2000</v>
      </c>
      <c r="Q14508" s="12">
        <v>40151</v>
      </c>
      <c r="R14508" s="12">
        <v>40151</v>
      </c>
    </row>
    <row r="14509" spans="1:18" x14ac:dyDescent="0.25">
      <c r="A14509" s="7" t="s">
        <v>51282</v>
      </c>
      <c r="B14509" s="7" t="s">
        <v>51283</v>
      </c>
      <c r="C14509" s="7" t="s">
        <v>51284</v>
      </c>
      <c r="D14509" s="7" t="s">
        <v>68</v>
      </c>
      <c r="E14509" s="8" t="s">
        <v>69</v>
      </c>
      <c r="F14509" s="8">
        <v>450000</v>
      </c>
      <c r="G14509" s="7" t="s">
        <v>23</v>
      </c>
      <c r="H14509" s="7" t="s">
        <v>680</v>
      </c>
      <c r="I14509" s="9"/>
      <c r="J14509" s="7" t="s">
        <v>681</v>
      </c>
      <c r="K14509" s="10" t="s">
        <v>20957</v>
      </c>
      <c r="L14509" s="7">
        <v>1</v>
      </c>
      <c r="M14509" s="11">
        <v>37622</v>
      </c>
      <c r="N14509" s="7" t="s">
        <v>814</v>
      </c>
      <c r="O14509" s="7" t="s">
        <v>815</v>
      </c>
      <c r="P14509" s="10">
        <v>2003</v>
      </c>
      <c r="Q14509" s="12">
        <v>38480</v>
      </c>
      <c r="R14509" s="12">
        <v>38480</v>
      </c>
    </row>
    <row r="14510" spans="1:18" x14ac:dyDescent="0.25">
      <c r="A14510" s="7" t="s">
        <v>51285</v>
      </c>
      <c r="B14510" s="7" t="s">
        <v>51286</v>
      </c>
      <c r="C14510" s="7" t="s">
        <v>51287</v>
      </c>
      <c r="D14510" s="7" t="s">
        <v>51288</v>
      </c>
      <c r="E14510" s="8" t="s">
        <v>1665</v>
      </c>
      <c r="F14510" s="8">
        <v>0</v>
      </c>
      <c r="G14510" s="7" t="s">
        <v>35</v>
      </c>
      <c r="H14510" s="7" t="s">
        <v>24</v>
      </c>
      <c r="I14510" s="9" t="s">
        <v>281</v>
      </c>
      <c r="J14510" s="7" t="s">
        <v>282</v>
      </c>
      <c r="K14510" s="10" t="s">
        <v>282</v>
      </c>
      <c r="L14510" s="7">
        <v>1</v>
      </c>
      <c r="M14510" s="11">
        <v>40118</v>
      </c>
      <c r="N14510" s="7" t="s">
        <v>1250</v>
      </c>
      <c r="O14510" s="7" t="s">
        <v>668</v>
      </c>
      <c r="P14510" s="10">
        <v>2009</v>
      </c>
      <c r="Q14510" s="12">
        <v>40179</v>
      </c>
      <c r="R14510" s="12">
        <v>40179</v>
      </c>
    </row>
    <row r="14511" spans="1:18" x14ac:dyDescent="0.25">
      <c r="A14511" s="7" t="s">
        <v>51289</v>
      </c>
      <c r="B14511" s="7" t="s">
        <v>51290</v>
      </c>
      <c r="C14511" s="7" t="s">
        <v>51291</v>
      </c>
      <c r="D14511" s="7" t="s">
        <v>68</v>
      </c>
      <c r="E14511" s="8" t="s">
        <v>69</v>
      </c>
      <c r="F14511" s="8">
        <v>2327337</v>
      </c>
      <c r="G14511" s="7" t="s">
        <v>35</v>
      </c>
      <c r="H14511" s="7" t="s">
        <v>24</v>
      </c>
      <c r="I14511" s="9" t="s">
        <v>36</v>
      </c>
      <c r="J14511" s="7" t="s">
        <v>37</v>
      </c>
      <c r="K14511" s="10" t="s">
        <v>5292</v>
      </c>
      <c r="L14511" s="7">
        <v>2</v>
      </c>
      <c r="M14511" s="11">
        <v>29587</v>
      </c>
      <c r="N14511" s="7" t="s">
        <v>3961</v>
      </c>
      <c r="O14511" s="7" t="s">
        <v>3962</v>
      </c>
      <c r="P14511" s="10">
        <v>1981</v>
      </c>
      <c r="Q14511" s="12">
        <v>41173</v>
      </c>
      <c r="R14511" s="12">
        <v>41548</v>
      </c>
    </row>
    <row r="14512" spans="1:18" x14ac:dyDescent="0.25">
      <c r="A14512" s="7" t="s">
        <v>51292</v>
      </c>
      <c r="B14512" s="7" t="s">
        <v>51293</v>
      </c>
      <c r="C14512" s="7" t="s">
        <v>51294</v>
      </c>
      <c r="D14512" s="7" t="s">
        <v>51295</v>
      </c>
      <c r="E14512" s="8" t="s">
        <v>1115</v>
      </c>
      <c r="F14512" s="8">
        <v>750000</v>
      </c>
      <c r="G14512" s="7" t="s">
        <v>35</v>
      </c>
      <c r="H14512" s="7" t="s">
        <v>24</v>
      </c>
      <c r="I14512" s="9" t="s">
        <v>70</v>
      </c>
      <c r="J14512" s="7" t="s">
        <v>71</v>
      </c>
      <c r="K14512" s="10" t="s">
        <v>11872</v>
      </c>
      <c r="L14512" s="7">
        <v>2</v>
      </c>
      <c r="M14512" s="11">
        <v>39660</v>
      </c>
      <c r="N14512" s="7" t="s">
        <v>2736</v>
      </c>
      <c r="O14512" s="7" t="s">
        <v>2049</v>
      </c>
      <c r="P14512" s="10">
        <v>2008</v>
      </c>
      <c r="Q14512" s="12">
        <v>39660</v>
      </c>
      <c r="R14512" s="12">
        <v>41662</v>
      </c>
    </row>
    <row r="14513" spans="1:18" x14ac:dyDescent="0.25">
      <c r="A14513" s="7" t="s">
        <v>51296</v>
      </c>
      <c r="B14513" s="7" t="s">
        <v>51297</v>
      </c>
      <c r="C14513" s="7" t="s">
        <v>51298</v>
      </c>
      <c r="D14513" s="7" t="s">
        <v>144</v>
      </c>
      <c r="E14513" s="8" t="s">
        <v>145</v>
      </c>
      <c r="F14513" s="8">
        <v>400000</v>
      </c>
      <c r="G14513" s="7" t="s">
        <v>35</v>
      </c>
      <c r="H14513" s="7" t="s">
        <v>24</v>
      </c>
      <c r="I14513" s="9" t="s">
        <v>2971</v>
      </c>
      <c r="J14513" s="7" t="s">
        <v>2972</v>
      </c>
      <c r="K14513" s="10" t="s">
        <v>2972</v>
      </c>
      <c r="L14513" s="7">
        <v>1</v>
      </c>
      <c r="M14513" s="11">
        <v>39814</v>
      </c>
      <c r="N14513" s="7" t="s">
        <v>171</v>
      </c>
      <c r="O14513" s="7" t="s">
        <v>172</v>
      </c>
      <c r="P14513" s="10">
        <v>2009</v>
      </c>
      <c r="Q14513" s="12">
        <v>41220</v>
      </c>
      <c r="R14513" s="12">
        <v>41220</v>
      </c>
    </row>
    <row r="14514" spans="1:18" x14ac:dyDescent="0.25">
      <c r="A14514" s="7" t="s">
        <v>51299</v>
      </c>
      <c r="B14514" s="7" t="s">
        <v>51300</v>
      </c>
      <c r="C14514" s="7" t="s">
        <v>51301</v>
      </c>
      <c r="D14514" s="7" t="s">
        <v>43454</v>
      </c>
      <c r="E14514" s="8" t="s">
        <v>297</v>
      </c>
      <c r="F14514" s="8">
        <v>1000000</v>
      </c>
      <c r="G14514" s="7" t="s">
        <v>35</v>
      </c>
      <c r="H14514" s="7" t="s">
        <v>482</v>
      </c>
      <c r="I14514" s="9"/>
      <c r="J14514" s="7" t="s">
        <v>483</v>
      </c>
      <c r="L14514" s="7">
        <v>1</v>
      </c>
      <c r="Q14514" s="12">
        <v>41652</v>
      </c>
      <c r="R14514" s="12">
        <v>41652</v>
      </c>
    </row>
    <row r="14515" spans="1:18" x14ac:dyDescent="0.25">
      <c r="A14515" s="7" t="s">
        <v>51302</v>
      </c>
      <c r="B14515" s="7" t="s">
        <v>51303</v>
      </c>
      <c r="C14515" s="7" t="s">
        <v>51304</v>
      </c>
      <c r="D14515" s="7" t="s">
        <v>51305</v>
      </c>
      <c r="E14515" s="8" t="s">
        <v>79</v>
      </c>
      <c r="F14515" s="8">
        <v>1350000</v>
      </c>
      <c r="G14515" s="7" t="s">
        <v>35</v>
      </c>
      <c r="I14515" s="9"/>
      <c r="J14515" s="7"/>
      <c r="L14515" s="7">
        <v>2</v>
      </c>
      <c r="M14515" s="11">
        <v>40179</v>
      </c>
      <c r="N14515" s="7" t="s">
        <v>96</v>
      </c>
      <c r="O14515" s="7" t="s">
        <v>97</v>
      </c>
      <c r="P14515" s="10">
        <v>2010</v>
      </c>
      <c r="Q14515" s="12">
        <v>41532</v>
      </c>
      <c r="R14515" s="12">
        <v>41866</v>
      </c>
    </row>
    <row r="14516" spans="1:18" x14ac:dyDescent="0.25">
      <c r="A14516" s="7" t="s">
        <v>51306</v>
      </c>
      <c r="B14516" s="7" t="s">
        <v>51307</v>
      </c>
      <c r="C14516" s="7" t="s">
        <v>51308</v>
      </c>
      <c r="D14516" s="7" t="s">
        <v>51309</v>
      </c>
      <c r="E14516" s="8" t="s">
        <v>14711</v>
      </c>
      <c r="F14516" s="8">
        <v>20000</v>
      </c>
      <c r="G14516" s="7" t="s">
        <v>35</v>
      </c>
      <c r="H14516" s="7" t="s">
        <v>24</v>
      </c>
      <c r="I14516" s="9" t="s">
        <v>93</v>
      </c>
      <c r="J14516" s="7" t="s">
        <v>314</v>
      </c>
      <c r="K14516" s="10" t="s">
        <v>314</v>
      </c>
      <c r="L14516" s="7">
        <v>1</v>
      </c>
      <c r="M14516" s="11">
        <v>40483</v>
      </c>
      <c r="N14516" s="7" t="s">
        <v>198</v>
      </c>
      <c r="O14516" s="7" t="s">
        <v>199</v>
      </c>
      <c r="P14516" s="10">
        <v>2010</v>
      </c>
      <c r="Q14516" s="12">
        <v>40179</v>
      </c>
      <c r="R14516" s="12">
        <v>40179</v>
      </c>
    </row>
    <row r="14517" spans="1:18" x14ac:dyDescent="0.25">
      <c r="A14517" s="7" t="s">
        <v>51310</v>
      </c>
      <c r="B14517" s="7" t="s">
        <v>51311</v>
      </c>
      <c r="C14517" s="7" t="s">
        <v>51312</v>
      </c>
      <c r="D14517" s="7" t="s">
        <v>51313</v>
      </c>
      <c r="E14517" s="8" t="s">
        <v>2005</v>
      </c>
      <c r="F14517" s="8">
        <v>0</v>
      </c>
      <c r="G14517" s="7" t="s">
        <v>35</v>
      </c>
      <c r="H14517" s="7" t="s">
        <v>176</v>
      </c>
      <c r="I14517" s="9"/>
      <c r="J14517" s="7" t="s">
        <v>177</v>
      </c>
      <c r="K14517" s="10" t="s">
        <v>177</v>
      </c>
      <c r="L14517" s="7">
        <v>1</v>
      </c>
      <c r="M14517" s="11">
        <v>40179</v>
      </c>
      <c r="N14517" s="7" t="s">
        <v>96</v>
      </c>
      <c r="O14517" s="7" t="s">
        <v>97</v>
      </c>
      <c r="P14517" s="10">
        <v>2010</v>
      </c>
      <c r="Q14517" s="12">
        <v>40664</v>
      </c>
      <c r="R14517" s="12">
        <v>40664</v>
      </c>
    </row>
    <row r="14518" spans="1:18" x14ac:dyDescent="0.25">
      <c r="A14518" s="7" t="s">
        <v>51314</v>
      </c>
      <c r="B14518" s="7" t="s">
        <v>51315</v>
      </c>
      <c r="C14518" s="7" t="s">
        <v>51316</v>
      </c>
      <c r="D14518" s="7" t="s">
        <v>51317</v>
      </c>
      <c r="E14518" s="8" t="s">
        <v>69</v>
      </c>
      <c r="F14518" s="8">
        <v>2975000</v>
      </c>
      <c r="G14518" s="7" t="s">
        <v>35</v>
      </c>
      <c r="H14518" s="7" t="s">
        <v>240</v>
      </c>
      <c r="I14518" s="9" t="s">
        <v>241</v>
      </c>
      <c r="J14518" s="7" t="s">
        <v>242</v>
      </c>
      <c r="K14518" s="10" t="s">
        <v>242</v>
      </c>
      <c r="L14518" s="7">
        <v>4</v>
      </c>
      <c r="M14518" s="11">
        <v>40909</v>
      </c>
      <c r="N14518" s="7" t="s">
        <v>111</v>
      </c>
      <c r="O14518" s="7" t="s">
        <v>112</v>
      </c>
      <c r="P14518" s="10">
        <v>2012</v>
      </c>
      <c r="Q14518" s="12">
        <v>40787</v>
      </c>
      <c r="R14518" s="12">
        <v>41773</v>
      </c>
    </row>
    <row r="14519" spans="1:18" x14ac:dyDescent="0.25">
      <c r="A14519" s="7" t="s">
        <v>51318</v>
      </c>
      <c r="B14519" s="7" t="s">
        <v>51319</v>
      </c>
      <c r="C14519" s="7" t="s">
        <v>51320</v>
      </c>
      <c r="D14519" s="7" t="s">
        <v>421</v>
      </c>
      <c r="E14519" s="8" t="s">
        <v>422</v>
      </c>
      <c r="F14519" s="8">
        <v>30000</v>
      </c>
      <c r="G14519" s="7" t="s">
        <v>35</v>
      </c>
      <c r="H14519" s="7" t="s">
        <v>24</v>
      </c>
      <c r="I14519" s="9" t="s">
        <v>25</v>
      </c>
      <c r="J14519" s="7" t="s">
        <v>1495</v>
      </c>
      <c r="K14519" s="10" t="s">
        <v>51321</v>
      </c>
      <c r="L14519" s="7">
        <v>1</v>
      </c>
      <c r="M14519" s="11">
        <v>38051</v>
      </c>
      <c r="N14519" s="7" t="s">
        <v>13375</v>
      </c>
      <c r="O14519" s="7" t="s">
        <v>425</v>
      </c>
      <c r="P14519" s="10">
        <v>2004</v>
      </c>
      <c r="Q14519" s="12">
        <v>38047</v>
      </c>
      <c r="R14519" s="12">
        <v>38047</v>
      </c>
    </row>
    <row r="14520" spans="1:18" x14ac:dyDescent="0.25">
      <c r="A14520" s="7" t="s">
        <v>51322</v>
      </c>
      <c r="B14520" s="7" t="s">
        <v>51323</v>
      </c>
      <c r="C14520" s="7" t="s">
        <v>51324</v>
      </c>
      <c r="D14520" s="7" t="s">
        <v>51325</v>
      </c>
      <c r="E14520" s="8" t="s">
        <v>10485</v>
      </c>
      <c r="F14520" s="8">
        <v>16000001</v>
      </c>
      <c r="G14520" s="7" t="s">
        <v>35</v>
      </c>
      <c r="H14520" s="7" t="s">
        <v>24</v>
      </c>
      <c r="I14520" s="9" t="s">
        <v>1233</v>
      </c>
      <c r="J14520" s="7" t="s">
        <v>1234</v>
      </c>
      <c r="K14520" s="10" t="s">
        <v>1234</v>
      </c>
      <c r="L14520" s="7">
        <v>1</v>
      </c>
      <c r="M14520" s="11">
        <v>38353</v>
      </c>
      <c r="N14520" s="7" t="s">
        <v>435</v>
      </c>
      <c r="O14520" s="7" t="s">
        <v>436</v>
      </c>
      <c r="P14520" s="10">
        <v>2005</v>
      </c>
      <c r="Q14520" s="12">
        <v>41892</v>
      </c>
      <c r="R14520" s="12">
        <v>41892</v>
      </c>
    </row>
    <row r="14521" spans="1:18" x14ac:dyDescent="0.25">
      <c r="A14521" s="7" t="s">
        <v>51326</v>
      </c>
      <c r="B14521" s="7" t="s">
        <v>51327</v>
      </c>
      <c r="C14521" s="7" t="s">
        <v>51328</v>
      </c>
      <c r="D14521" s="7" t="s">
        <v>51329</v>
      </c>
      <c r="E14521" s="8" t="s">
        <v>14879</v>
      </c>
      <c r="F14521" s="8">
        <v>162000</v>
      </c>
      <c r="G14521" s="7" t="s">
        <v>35</v>
      </c>
      <c r="H14521" s="7" t="s">
        <v>6519</v>
      </c>
      <c r="I14521" s="9"/>
      <c r="J14521" s="7" t="s">
        <v>6520</v>
      </c>
      <c r="K14521" s="10" t="s">
        <v>6520</v>
      </c>
      <c r="L14521" s="7">
        <v>2</v>
      </c>
      <c r="M14521" s="11">
        <v>40829</v>
      </c>
      <c r="N14521" s="7" t="s">
        <v>73</v>
      </c>
      <c r="O14521" s="7" t="s">
        <v>74</v>
      </c>
      <c r="P14521" s="10">
        <v>2011</v>
      </c>
      <c r="Q14521" s="12">
        <v>40831</v>
      </c>
      <c r="R14521" s="12">
        <v>41039</v>
      </c>
    </row>
    <row r="14522" spans="1:18" x14ac:dyDescent="0.25">
      <c r="A14522" s="7" t="s">
        <v>51330</v>
      </c>
      <c r="B14522" s="7" t="s">
        <v>51331</v>
      </c>
      <c r="C14522" s="7" t="s">
        <v>51332</v>
      </c>
      <c r="D14522" s="7" t="s">
        <v>51333</v>
      </c>
      <c r="E14522" s="8" t="s">
        <v>7463</v>
      </c>
      <c r="F14522" s="8">
        <v>1310000</v>
      </c>
      <c r="G14522" s="7" t="s">
        <v>35</v>
      </c>
      <c r="H14522" s="7" t="s">
        <v>24</v>
      </c>
      <c r="I14522" s="9" t="s">
        <v>502</v>
      </c>
      <c r="J14522" s="7" t="s">
        <v>993</v>
      </c>
      <c r="K14522" s="10" t="s">
        <v>993</v>
      </c>
      <c r="L14522" s="7">
        <v>1</v>
      </c>
      <c r="M14522" s="11">
        <v>41646</v>
      </c>
      <c r="N14522" s="7" t="s">
        <v>63</v>
      </c>
      <c r="O14522" s="7" t="s">
        <v>64</v>
      </c>
      <c r="P14522" s="10">
        <v>2014</v>
      </c>
      <c r="Q14522" s="12">
        <v>41894</v>
      </c>
      <c r="R14522" s="12">
        <v>41894</v>
      </c>
    </row>
    <row r="14523" spans="1:18" x14ac:dyDescent="0.25">
      <c r="A14523" s="7" t="s">
        <v>51334</v>
      </c>
      <c r="B14523" s="7" t="s">
        <v>51335</v>
      </c>
      <c r="C14523" s="7" t="s">
        <v>51336</v>
      </c>
      <c r="D14523" s="7" t="s">
        <v>275</v>
      </c>
      <c r="E14523" s="8" t="s">
        <v>276</v>
      </c>
      <c r="F14523" s="8">
        <v>972000</v>
      </c>
      <c r="G14523" s="7" t="s">
        <v>35</v>
      </c>
      <c r="H14523" s="7" t="s">
        <v>24</v>
      </c>
      <c r="I14523" s="9" t="s">
        <v>947</v>
      </c>
      <c r="J14523" s="7" t="s">
        <v>948</v>
      </c>
      <c r="K14523" s="10" t="s">
        <v>948</v>
      </c>
      <c r="L14523" s="7">
        <v>1</v>
      </c>
      <c r="Q14523" s="12">
        <v>39771</v>
      </c>
      <c r="R14523" s="12">
        <v>39771</v>
      </c>
    </row>
    <row r="14524" spans="1:18" x14ac:dyDescent="0.25">
      <c r="A14524" s="7" t="s">
        <v>51337</v>
      </c>
      <c r="B14524" s="7" t="s">
        <v>51338</v>
      </c>
      <c r="C14524" s="7" t="s">
        <v>51339</v>
      </c>
      <c r="D14524" s="7" t="s">
        <v>51340</v>
      </c>
      <c r="E14524" s="8" t="s">
        <v>10364</v>
      </c>
      <c r="F14524" s="8">
        <v>0</v>
      </c>
      <c r="G14524" s="7" t="s">
        <v>35</v>
      </c>
      <c r="H14524" s="7" t="s">
        <v>469</v>
      </c>
      <c r="I14524" s="9"/>
      <c r="J14524" s="7" t="s">
        <v>470</v>
      </c>
      <c r="K14524" s="10" t="s">
        <v>470</v>
      </c>
      <c r="L14524" s="7">
        <v>2</v>
      </c>
      <c r="M14524" s="11">
        <v>39448</v>
      </c>
      <c r="N14524" s="7" t="s">
        <v>164</v>
      </c>
      <c r="O14524" s="7" t="s">
        <v>165</v>
      </c>
      <c r="P14524" s="10">
        <v>2008</v>
      </c>
      <c r="Q14524" s="12">
        <v>41317</v>
      </c>
      <c r="R14524" s="12">
        <v>41323</v>
      </c>
    </row>
    <row r="14525" spans="1:18" x14ac:dyDescent="0.25">
      <c r="A14525" s="7" t="s">
        <v>51341</v>
      </c>
      <c r="B14525" s="7" t="s">
        <v>51342</v>
      </c>
      <c r="F14525" s="8">
        <v>0</v>
      </c>
      <c r="G14525" s="7" t="s">
        <v>35</v>
      </c>
      <c r="H14525" s="7" t="s">
        <v>1347</v>
      </c>
      <c r="I14525" s="9"/>
      <c r="J14525" s="7" t="s">
        <v>1881</v>
      </c>
      <c r="L14525" s="7">
        <v>1</v>
      </c>
      <c r="Q14525" s="12">
        <v>40148</v>
      </c>
      <c r="R14525" s="12">
        <v>40148</v>
      </c>
    </row>
    <row r="14526" spans="1:18" x14ac:dyDescent="0.25">
      <c r="A14526" s="7" t="s">
        <v>51343</v>
      </c>
      <c r="B14526" s="7" t="s">
        <v>51344</v>
      </c>
      <c r="C14526" s="7" t="s">
        <v>51345</v>
      </c>
      <c r="D14526" s="7" t="s">
        <v>51346</v>
      </c>
      <c r="E14526" s="8" t="s">
        <v>5456</v>
      </c>
      <c r="F14526" s="8">
        <v>0</v>
      </c>
      <c r="G14526" s="7" t="s">
        <v>35</v>
      </c>
      <c r="H14526" s="7" t="s">
        <v>264</v>
      </c>
      <c r="I14526" s="9"/>
      <c r="J14526" s="7" t="s">
        <v>6511</v>
      </c>
      <c r="K14526" s="10" t="s">
        <v>6511</v>
      </c>
      <c r="L14526" s="7">
        <v>1</v>
      </c>
      <c r="M14526" s="11">
        <v>41913</v>
      </c>
      <c r="N14526" s="7" t="s">
        <v>8162</v>
      </c>
      <c r="O14526" s="7" t="s">
        <v>8163</v>
      </c>
      <c r="P14526" s="10">
        <v>2014</v>
      </c>
      <c r="Q14526" s="12" t="s">
        <v>51347</v>
      </c>
      <c r="R14526" s="12" t="s">
        <v>51347</v>
      </c>
    </row>
    <row r="14527" spans="1:18" x14ac:dyDescent="0.25">
      <c r="A14527" s="7" t="s">
        <v>51348</v>
      </c>
      <c r="B14527" s="7" t="s">
        <v>51349</v>
      </c>
      <c r="C14527" s="7" t="s">
        <v>51350</v>
      </c>
      <c r="D14527" s="7" t="s">
        <v>1664</v>
      </c>
      <c r="E14527" s="8" t="s">
        <v>1665</v>
      </c>
      <c r="F14527" s="8">
        <v>40499998</v>
      </c>
      <c r="H14527" s="7" t="s">
        <v>24</v>
      </c>
      <c r="I14527" s="9" t="s">
        <v>36</v>
      </c>
      <c r="J14527" s="7" t="s">
        <v>181</v>
      </c>
      <c r="K14527" s="10" t="s">
        <v>695</v>
      </c>
      <c r="L14527" s="7">
        <v>3</v>
      </c>
      <c r="M14527" s="11">
        <v>34700</v>
      </c>
      <c r="N14527" s="7" t="s">
        <v>3231</v>
      </c>
      <c r="O14527" s="7" t="s">
        <v>3232</v>
      </c>
      <c r="P14527" s="10">
        <v>1995</v>
      </c>
      <c r="Q14527" s="12">
        <v>39567</v>
      </c>
      <c r="R14527" s="12">
        <v>41660</v>
      </c>
    </row>
    <row r="14528" spans="1:18" x14ac:dyDescent="0.25">
      <c r="A14528" s="7" t="s">
        <v>51351</v>
      </c>
      <c r="B14528" s="7" t="s">
        <v>51352</v>
      </c>
      <c r="C14528" s="7" t="s">
        <v>51353</v>
      </c>
      <c r="D14528" s="7" t="s">
        <v>51354</v>
      </c>
      <c r="E14528" s="8" t="s">
        <v>552</v>
      </c>
      <c r="F14528" s="8">
        <v>118000</v>
      </c>
      <c r="G14528" s="7" t="s">
        <v>35</v>
      </c>
      <c r="H14528" s="7" t="s">
        <v>24</v>
      </c>
      <c r="I14528" s="9" t="s">
        <v>36</v>
      </c>
      <c r="J14528" s="7" t="s">
        <v>181</v>
      </c>
      <c r="K14528" s="10" t="s">
        <v>182</v>
      </c>
      <c r="L14528" s="7">
        <v>1</v>
      </c>
      <c r="Q14528" s="12">
        <v>41957</v>
      </c>
      <c r="R14528" s="12">
        <v>41957</v>
      </c>
    </row>
    <row r="14529" spans="1:18" x14ac:dyDescent="0.25">
      <c r="A14529" s="7" t="s">
        <v>51355</v>
      </c>
      <c r="B14529" s="7" t="s">
        <v>51356</v>
      </c>
      <c r="C14529" s="7" t="s">
        <v>51357</v>
      </c>
      <c r="D14529" s="7" t="s">
        <v>51358</v>
      </c>
      <c r="E14529" s="8" t="s">
        <v>1217</v>
      </c>
      <c r="F14529" s="8">
        <v>200000</v>
      </c>
      <c r="G14529" s="7" t="s">
        <v>35</v>
      </c>
      <c r="H14529" s="7" t="s">
        <v>264</v>
      </c>
      <c r="I14529" s="9"/>
      <c r="J14529" s="7" t="s">
        <v>265</v>
      </c>
      <c r="K14529" s="10" t="s">
        <v>265</v>
      </c>
      <c r="L14529" s="7">
        <v>1</v>
      </c>
      <c r="M14529" s="11">
        <v>40198</v>
      </c>
      <c r="N14529" s="7" t="s">
        <v>96</v>
      </c>
      <c r="O14529" s="7" t="s">
        <v>97</v>
      </c>
      <c r="P14529" s="10">
        <v>2010</v>
      </c>
      <c r="Q14529" s="12">
        <v>40647</v>
      </c>
      <c r="R14529" s="12">
        <v>40647</v>
      </c>
    </row>
    <row r="14530" spans="1:18" x14ac:dyDescent="0.25">
      <c r="A14530" s="7" t="s">
        <v>51359</v>
      </c>
      <c r="B14530" s="7" t="s">
        <v>51360</v>
      </c>
      <c r="C14530" s="7" t="s">
        <v>51361</v>
      </c>
      <c r="D14530" s="7" t="s">
        <v>51362</v>
      </c>
      <c r="E14530" s="8" t="s">
        <v>4331</v>
      </c>
      <c r="F14530" s="8">
        <v>50000</v>
      </c>
      <c r="G14530" s="7" t="s">
        <v>80</v>
      </c>
      <c r="H14530" s="7" t="s">
        <v>24</v>
      </c>
      <c r="I14530" s="9" t="s">
        <v>2213</v>
      </c>
      <c r="J14530" s="7" t="s">
        <v>11932</v>
      </c>
      <c r="K14530" s="10" t="s">
        <v>50781</v>
      </c>
      <c r="L14530" s="7">
        <v>1</v>
      </c>
      <c r="M14530" s="11">
        <v>40339</v>
      </c>
      <c r="N14530" s="7" t="s">
        <v>1109</v>
      </c>
      <c r="O14530" s="7" t="s">
        <v>1110</v>
      </c>
      <c r="P14530" s="10">
        <v>2010</v>
      </c>
      <c r="Q14530" s="12">
        <v>40354</v>
      </c>
      <c r="R14530" s="12">
        <v>40354</v>
      </c>
    </row>
    <row r="14531" spans="1:18" x14ac:dyDescent="0.25">
      <c r="A14531" s="7" t="s">
        <v>51363</v>
      </c>
      <c r="B14531" s="7" t="s">
        <v>51364</v>
      </c>
      <c r="C14531" s="7" t="s">
        <v>51365</v>
      </c>
      <c r="D14531" s="7" t="s">
        <v>159</v>
      </c>
      <c r="E14531" s="8" t="s">
        <v>160</v>
      </c>
      <c r="F14531" s="8">
        <v>233000</v>
      </c>
      <c r="G14531" s="7" t="s">
        <v>35</v>
      </c>
      <c r="H14531" s="7" t="s">
        <v>196</v>
      </c>
      <c r="I14531" s="9"/>
      <c r="J14531" s="7" t="s">
        <v>1377</v>
      </c>
      <c r="L14531" s="7">
        <v>1</v>
      </c>
      <c r="Q14531" s="12">
        <v>39619</v>
      </c>
      <c r="R14531" s="12">
        <v>39619</v>
      </c>
    </row>
    <row r="14532" spans="1:18" x14ac:dyDescent="0.25">
      <c r="A14532" s="7" t="s">
        <v>51366</v>
      </c>
      <c r="B14532" s="7" t="s">
        <v>51367</v>
      </c>
      <c r="C14532" s="7" t="s">
        <v>51368</v>
      </c>
      <c r="D14532" s="7" t="s">
        <v>51369</v>
      </c>
      <c r="E14532" s="8" t="s">
        <v>323</v>
      </c>
      <c r="F14532" s="8">
        <v>0</v>
      </c>
      <c r="G14532" s="7" t="s">
        <v>35</v>
      </c>
      <c r="H14532" s="7" t="s">
        <v>24</v>
      </c>
      <c r="I14532" s="9" t="s">
        <v>1233</v>
      </c>
      <c r="J14532" s="7" t="s">
        <v>1234</v>
      </c>
      <c r="K14532" s="10" t="s">
        <v>30337</v>
      </c>
      <c r="L14532" s="7">
        <v>1</v>
      </c>
      <c r="M14532" s="11">
        <v>40620</v>
      </c>
      <c r="N14532" s="7" t="s">
        <v>1552</v>
      </c>
      <c r="O14532" s="7" t="s">
        <v>505</v>
      </c>
      <c r="P14532" s="10">
        <v>2011</v>
      </c>
      <c r="Q14532" s="12">
        <v>40668</v>
      </c>
      <c r="R14532" s="12">
        <v>40668</v>
      </c>
    </row>
    <row r="14533" spans="1:18" x14ac:dyDescent="0.25">
      <c r="A14533" s="7" t="s">
        <v>51370</v>
      </c>
      <c r="B14533" s="7" t="s">
        <v>51371</v>
      </c>
      <c r="C14533" s="7" t="s">
        <v>51372</v>
      </c>
      <c r="D14533" s="7" t="s">
        <v>421</v>
      </c>
      <c r="E14533" s="8" t="s">
        <v>422</v>
      </c>
      <c r="F14533" s="8">
        <v>432500</v>
      </c>
      <c r="G14533" s="7" t="s">
        <v>35</v>
      </c>
      <c r="H14533" s="7" t="s">
        <v>24</v>
      </c>
      <c r="I14533" s="9" t="s">
        <v>36</v>
      </c>
      <c r="J14533" s="7" t="s">
        <v>181</v>
      </c>
      <c r="K14533" s="10" t="s">
        <v>1537</v>
      </c>
      <c r="L14533" s="7">
        <v>1</v>
      </c>
      <c r="M14533" s="11">
        <v>39448</v>
      </c>
      <c r="N14533" s="7" t="s">
        <v>164</v>
      </c>
      <c r="O14533" s="7" t="s">
        <v>165</v>
      </c>
      <c r="P14533" s="10">
        <v>2008</v>
      </c>
      <c r="Q14533" s="12">
        <v>40345</v>
      </c>
      <c r="R14533" s="12">
        <v>40345</v>
      </c>
    </row>
    <row r="14534" spans="1:18" x14ac:dyDescent="0.25">
      <c r="A14534" s="7" t="s">
        <v>51373</v>
      </c>
      <c r="B14534" s="7" t="s">
        <v>51374</v>
      </c>
      <c r="C14534" s="7" t="s">
        <v>51375</v>
      </c>
      <c r="D14534" s="7" t="s">
        <v>51376</v>
      </c>
      <c r="E14534" s="8" t="s">
        <v>3894</v>
      </c>
      <c r="F14534" s="8">
        <v>250000</v>
      </c>
      <c r="G14534" s="7" t="s">
        <v>35</v>
      </c>
      <c r="H14534" s="7" t="s">
        <v>24</v>
      </c>
      <c r="I14534" s="9" t="s">
        <v>36</v>
      </c>
      <c r="J14534" s="7" t="s">
        <v>181</v>
      </c>
      <c r="K14534" s="10" t="s">
        <v>182</v>
      </c>
      <c r="L14534" s="7">
        <v>1</v>
      </c>
      <c r="M14534" s="11">
        <v>39814</v>
      </c>
      <c r="N14534" s="7" t="s">
        <v>171</v>
      </c>
      <c r="O14534" s="7" t="s">
        <v>172</v>
      </c>
      <c r="P14534" s="10">
        <v>2009</v>
      </c>
      <c r="Q14534" s="12">
        <v>39814</v>
      </c>
      <c r="R14534" s="12">
        <v>39814</v>
      </c>
    </row>
    <row r="14535" spans="1:18" x14ac:dyDescent="0.25">
      <c r="A14535" s="7" t="s">
        <v>51377</v>
      </c>
      <c r="B14535" s="7" t="s">
        <v>51378</v>
      </c>
      <c r="C14535" s="7" t="s">
        <v>51379</v>
      </c>
      <c r="D14535" s="7" t="s">
        <v>51380</v>
      </c>
      <c r="E14535" s="8" t="s">
        <v>1665</v>
      </c>
      <c r="F14535" s="8">
        <v>14050000</v>
      </c>
      <c r="G14535" s="7" t="s">
        <v>35</v>
      </c>
      <c r="H14535" s="7" t="s">
        <v>24</v>
      </c>
      <c r="I14535" s="9" t="s">
        <v>248</v>
      </c>
      <c r="J14535" s="7" t="s">
        <v>249</v>
      </c>
      <c r="K14535" s="10" t="s">
        <v>249</v>
      </c>
      <c r="L14535" s="7">
        <v>2</v>
      </c>
      <c r="M14535" s="11">
        <v>39814</v>
      </c>
      <c r="N14535" s="7" t="s">
        <v>171</v>
      </c>
      <c r="O14535" s="7" t="s">
        <v>172</v>
      </c>
      <c r="P14535" s="10">
        <v>2009</v>
      </c>
      <c r="Q14535" s="12">
        <v>40392</v>
      </c>
      <c r="R14535" s="12">
        <v>40673</v>
      </c>
    </row>
    <row r="14536" spans="1:18" x14ac:dyDescent="0.25">
      <c r="A14536" s="7" t="s">
        <v>51381</v>
      </c>
      <c r="B14536" s="7" t="s">
        <v>51382</v>
      </c>
      <c r="C14536" s="7" t="s">
        <v>51383</v>
      </c>
      <c r="D14536" s="7" t="s">
        <v>30698</v>
      </c>
      <c r="E14536" s="8" t="s">
        <v>87</v>
      </c>
      <c r="F14536" s="8">
        <v>6000000</v>
      </c>
      <c r="G14536" s="7" t="s">
        <v>35</v>
      </c>
      <c r="H14536" s="7" t="s">
        <v>24</v>
      </c>
      <c r="I14536" s="9" t="s">
        <v>25</v>
      </c>
      <c r="J14536" s="7" t="s">
        <v>26</v>
      </c>
      <c r="K14536" s="10" t="s">
        <v>27</v>
      </c>
      <c r="L14536" s="7">
        <v>2</v>
      </c>
      <c r="M14536" s="11">
        <v>38108</v>
      </c>
      <c r="N14536" s="7" t="s">
        <v>918</v>
      </c>
      <c r="O14536" s="7" t="s">
        <v>919</v>
      </c>
      <c r="P14536" s="10">
        <v>2004</v>
      </c>
      <c r="Q14536" s="12">
        <v>39071</v>
      </c>
      <c r="R14536" s="12">
        <v>39294</v>
      </c>
    </row>
    <row r="14537" spans="1:18" x14ac:dyDescent="0.25">
      <c r="A14537" s="7" t="s">
        <v>51384</v>
      </c>
      <c r="B14537" s="7" t="s">
        <v>51385</v>
      </c>
      <c r="C14537" s="7" t="s">
        <v>51386</v>
      </c>
      <c r="D14537" s="7" t="s">
        <v>86</v>
      </c>
      <c r="E14537" s="8" t="s">
        <v>87</v>
      </c>
      <c r="F14537" s="8">
        <v>650000</v>
      </c>
      <c r="G14537" s="7" t="s">
        <v>35</v>
      </c>
      <c r="H14537" s="7" t="s">
        <v>24</v>
      </c>
      <c r="I14537" s="9" t="s">
        <v>25</v>
      </c>
      <c r="J14537" s="7" t="s">
        <v>26</v>
      </c>
      <c r="K14537" s="10" t="s">
        <v>27</v>
      </c>
      <c r="L14537" s="7">
        <v>2</v>
      </c>
      <c r="M14537" s="11">
        <v>37987</v>
      </c>
      <c r="N14537" s="7" t="s">
        <v>424</v>
      </c>
      <c r="O14537" s="7" t="s">
        <v>425</v>
      </c>
      <c r="P14537" s="10">
        <v>2004</v>
      </c>
      <c r="Q14537" s="12">
        <v>39994</v>
      </c>
      <c r="R14537" s="12">
        <v>40700</v>
      </c>
    </row>
    <row r="14538" spans="1:18" x14ac:dyDescent="0.25">
      <c r="A14538" s="7" t="s">
        <v>51387</v>
      </c>
      <c r="B14538" s="7" t="s">
        <v>51388</v>
      </c>
      <c r="C14538" s="7" t="s">
        <v>51389</v>
      </c>
      <c r="D14538" s="7" t="s">
        <v>51390</v>
      </c>
      <c r="E14538" s="8" t="s">
        <v>10104</v>
      </c>
      <c r="F14538" s="8">
        <v>1464200</v>
      </c>
      <c r="G14538" s="7" t="s">
        <v>35</v>
      </c>
      <c r="H14538" s="7" t="s">
        <v>24</v>
      </c>
      <c r="I14538" s="9" t="s">
        <v>188</v>
      </c>
      <c r="J14538" s="7" t="s">
        <v>189</v>
      </c>
      <c r="K14538" s="10" t="s">
        <v>189</v>
      </c>
      <c r="L14538" s="7">
        <v>1</v>
      </c>
      <c r="M14538" s="11">
        <v>39083</v>
      </c>
      <c r="N14538" s="7" t="s">
        <v>88</v>
      </c>
      <c r="O14538" s="7" t="s">
        <v>89</v>
      </c>
      <c r="P14538" s="10">
        <v>2007</v>
      </c>
      <c r="Q14538" s="12">
        <v>40191</v>
      </c>
      <c r="R14538" s="12">
        <v>40191</v>
      </c>
    </row>
    <row r="14539" spans="1:18" x14ac:dyDescent="0.25">
      <c r="A14539" s="7" t="s">
        <v>51391</v>
      </c>
      <c r="B14539" s="7" t="s">
        <v>51392</v>
      </c>
      <c r="C14539" s="7" t="s">
        <v>51393</v>
      </c>
      <c r="D14539" s="7" t="s">
        <v>51394</v>
      </c>
      <c r="E14539" s="8" t="s">
        <v>2536</v>
      </c>
      <c r="F14539" s="8">
        <v>1000000</v>
      </c>
      <c r="G14539" s="7" t="s">
        <v>35</v>
      </c>
      <c r="H14539" s="7" t="s">
        <v>52</v>
      </c>
      <c r="I14539" s="9"/>
      <c r="J14539" s="7" t="s">
        <v>53</v>
      </c>
      <c r="K14539" s="10" t="s">
        <v>53</v>
      </c>
      <c r="L14539" s="7">
        <v>1</v>
      </c>
      <c r="M14539" s="11">
        <v>39083</v>
      </c>
      <c r="N14539" s="7" t="s">
        <v>88</v>
      </c>
      <c r="O14539" s="7" t="s">
        <v>89</v>
      </c>
      <c r="P14539" s="10">
        <v>2007</v>
      </c>
      <c r="Q14539" s="12">
        <v>40564</v>
      </c>
      <c r="R14539" s="12">
        <v>40564</v>
      </c>
    </row>
    <row r="14540" spans="1:18" x14ac:dyDescent="0.25">
      <c r="A14540" s="7" t="s">
        <v>51395</v>
      </c>
      <c r="B14540" s="7" t="s">
        <v>51396</v>
      </c>
      <c r="C14540" s="7" t="s">
        <v>51397</v>
      </c>
      <c r="D14540" s="7" t="s">
        <v>51398</v>
      </c>
      <c r="E14540" s="8" t="s">
        <v>533</v>
      </c>
      <c r="F14540" s="8">
        <v>250000</v>
      </c>
      <c r="G14540" s="7" t="s">
        <v>35</v>
      </c>
      <c r="H14540" s="7" t="s">
        <v>24</v>
      </c>
      <c r="I14540" s="9" t="s">
        <v>25</v>
      </c>
      <c r="J14540" s="7" t="s">
        <v>26</v>
      </c>
      <c r="K14540" s="10" t="s">
        <v>27</v>
      </c>
      <c r="L14540" s="7">
        <v>1</v>
      </c>
      <c r="M14540" s="11">
        <v>40544</v>
      </c>
      <c r="N14540" s="7" t="s">
        <v>537</v>
      </c>
      <c r="O14540" s="7" t="s">
        <v>505</v>
      </c>
      <c r="P14540" s="10">
        <v>2011</v>
      </c>
      <c r="Q14540" s="12">
        <v>41471</v>
      </c>
      <c r="R14540" s="12">
        <v>41471</v>
      </c>
    </row>
    <row r="14541" spans="1:18" x14ac:dyDescent="0.25">
      <c r="A14541" s="7" t="s">
        <v>51399</v>
      </c>
      <c r="B14541" s="7" t="s">
        <v>51400</v>
      </c>
      <c r="C14541" s="7" t="s">
        <v>51401</v>
      </c>
      <c r="D14541" s="7" t="s">
        <v>10930</v>
      </c>
      <c r="E14541" s="8" t="s">
        <v>6967</v>
      </c>
      <c r="F14541" s="8">
        <v>100000</v>
      </c>
      <c r="G14541" s="7" t="s">
        <v>35</v>
      </c>
      <c r="H14541" s="7" t="s">
        <v>101</v>
      </c>
      <c r="I14541" s="9"/>
      <c r="J14541" s="7" t="s">
        <v>102</v>
      </c>
      <c r="K14541" s="10" t="s">
        <v>102</v>
      </c>
      <c r="L14541" s="7">
        <v>1</v>
      </c>
      <c r="M14541" s="11">
        <v>40189</v>
      </c>
      <c r="N14541" s="7" t="s">
        <v>96</v>
      </c>
      <c r="O14541" s="7" t="s">
        <v>97</v>
      </c>
      <c r="P14541" s="10">
        <v>2010</v>
      </c>
      <c r="Q14541" s="12">
        <v>40553</v>
      </c>
      <c r="R14541" s="12">
        <v>40553</v>
      </c>
    </row>
    <row r="14542" spans="1:18" x14ac:dyDescent="0.25">
      <c r="A14542" s="7" t="s">
        <v>51402</v>
      </c>
      <c r="B14542" s="7" t="s">
        <v>51403</v>
      </c>
      <c r="C14542" s="7" t="s">
        <v>51404</v>
      </c>
      <c r="D14542" s="7" t="s">
        <v>365</v>
      </c>
      <c r="E14542" s="8" t="s">
        <v>366</v>
      </c>
      <c r="F14542" s="8">
        <v>0</v>
      </c>
      <c r="G14542" s="7" t="s">
        <v>35</v>
      </c>
      <c r="H14542" s="7" t="s">
        <v>52</v>
      </c>
      <c r="I14542" s="9"/>
      <c r="J14542" s="7" t="s">
        <v>5802</v>
      </c>
      <c r="K14542" s="10" t="s">
        <v>5803</v>
      </c>
      <c r="L14542" s="7">
        <v>1</v>
      </c>
      <c r="M14542" s="11">
        <v>26665</v>
      </c>
      <c r="N14542" s="7" t="s">
        <v>19071</v>
      </c>
      <c r="O14542" s="7" t="s">
        <v>19072</v>
      </c>
      <c r="P14542" s="10">
        <v>1973</v>
      </c>
      <c r="Q14542" s="12">
        <v>41557</v>
      </c>
      <c r="R14542" s="12">
        <v>41557</v>
      </c>
    </row>
    <row r="14543" spans="1:18" x14ac:dyDescent="0.25">
      <c r="A14543" s="7" t="s">
        <v>51405</v>
      </c>
      <c r="B14543" s="7" t="s">
        <v>51406</v>
      </c>
      <c r="C14543" s="7" t="s">
        <v>51407</v>
      </c>
      <c r="D14543" s="7" t="s">
        <v>2066</v>
      </c>
      <c r="E14543" s="8" t="s">
        <v>2067</v>
      </c>
      <c r="F14543" s="8">
        <v>0</v>
      </c>
      <c r="G14543" s="7" t="s">
        <v>35</v>
      </c>
      <c r="H14543" s="7" t="s">
        <v>24</v>
      </c>
      <c r="I14543" s="9" t="s">
        <v>129</v>
      </c>
      <c r="J14543" s="7" t="s">
        <v>130</v>
      </c>
      <c r="K14543" s="10" t="s">
        <v>30370</v>
      </c>
      <c r="L14543" s="7">
        <v>1</v>
      </c>
      <c r="M14543" s="11">
        <v>41290</v>
      </c>
      <c r="N14543" s="7" t="s">
        <v>146</v>
      </c>
      <c r="O14543" s="7" t="s">
        <v>147</v>
      </c>
      <c r="P14543" s="10">
        <v>2013</v>
      </c>
      <c r="Q14543" s="12">
        <v>41563</v>
      </c>
      <c r="R14543" s="12">
        <v>41563</v>
      </c>
    </row>
    <row r="14544" spans="1:18" x14ac:dyDescent="0.25">
      <c r="A14544" s="7" t="s">
        <v>51408</v>
      </c>
      <c r="B14544" s="7" t="s">
        <v>51409</v>
      </c>
      <c r="C14544" s="7" t="s">
        <v>51410</v>
      </c>
      <c r="F14544" s="8">
        <v>0</v>
      </c>
      <c r="G14544" s="7" t="s">
        <v>35</v>
      </c>
      <c r="H14544" s="7" t="s">
        <v>52</v>
      </c>
      <c r="I14544" s="9"/>
      <c r="J14544" s="7" t="s">
        <v>53</v>
      </c>
      <c r="K14544" s="10" t="s">
        <v>53</v>
      </c>
      <c r="L14544" s="7">
        <v>1</v>
      </c>
      <c r="Q14544" s="12">
        <v>41956</v>
      </c>
      <c r="R14544" s="12">
        <v>41956</v>
      </c>
    </row>
    <row r="14545" spans="1:18" x14ac:dyDescent="0.25">
      <c r="A14545" s="7" t="s">
        <v>51411</v>
      </c>
      <c r="B14545" s="7" t="s">
        <v>51412</v>
      </c>
      <c r="C14545" s="7" t="s">
        <v>51413</v>
      </c>
      <c r="D14545" s="7" t="s">
        <v>2573</v>
      </c>
      <c r="E14545" s="8" t="s">
        <v>1744</v>
      </c>
      <c r="F14545" s="8">
        <v>0</v>
      </c>
      <c r="G14545" s="7" t="s">
        <v>35</v>
      </c>
      <c r="H14545" s="7" t="s">
        <v>24</v>
      </c>
      <c r="I14545" s="9" t="s">
        <v>502</v>
      </c>
      <c r="J14545" s="7" t="s">
        <v>993</v>
      </c>
      <c r="K14545" s="10" t="s">
        <v>51414</v>
      </c>
      <c r="L14545" s="7">
        <v>1</v>
      </c>
      <c r="M14545" s="11">
        <v>35827</v>
      </c>
      <c r="N14545" s="7" t="s">
        <v>876</v>
      </c>
      <c r="O14545" s="7" t="s">
        <v>675</v>
      </c>
      <c r="P14545" s="10">
        <v>1998</v>
      </c>
      <c r="Q14545" s="12">
        <v>41558</v>
      </c>
      <c r="R14545" s="12">
        <v>41558</v>
      </c>
    </row>
    <row r="14546" spans="1:18" x14ac:dyDescent="0.25">
      <c r="A14546" s="7" t="s">
        <v>51415</v>
      </c>
      <c r="B14546" s="7" t="s">
        <v>51416</v>
      </c>
      <c r="C14546" s="7" t="s">
        <v>51417</v>
      </c>
      <c r="D14546" s="7" t="s">
        <v>51418</v>
      </c>
      <c r="E14546" s="8" t="s">
        <v>51419</v>
      </c>
      <c r="F14546" s="8">
        <v>0</v>
      </c>
      <c r="G14546" s="7" t="s">
        <v>35</v>
      </c>
      <c r="H14546" s="7" t="s">
        <v>24</v>
      </c>
      <c r="I14546" s="9" t="s">
        <v>3380</v>
      </c>
      <c r="J14546" s="7" t="s">
        <v>3381</v>
      </c>
      <c r="K14546" s="10" t="s">
        <v>3382</v>
      </c>
      <c r="L14546" s="7">
        <v>1</v>
      </c>
      <c r="Q14546" s="12">
        <v>41856</v>
      </c>
      <c r="R14546" s="12">
        <v>41856</v>
      </c>
    </row>
    <row r="14547" spans="1:18" x14ac:dyDescent="0.25">
      <c r="A14547" s="7" t="s">
        <v>51420</v>
      </c>
      <c r="B14547" s="7" t="s">
        <v>51421</v>
      </c>
      <c r="F14547" s="8">
        <v>37400612</v>
      </c>
      <c r="G14547" s="7" t="s">
        <v>35</v>
      </c>
      <c r="H14547" s="7" t="s">
        <v>24</v>
      </c>
      <c r="I14547" s="9" t="s">
        <v>3380</v>
      </c>
      <c r="J14547" s="7" t="s">
        <v>3381</v>
      </c>
      <c r="K14547" s="10" t="s">
        <v>3382</v>
      </c>
      <c r="L14547" s="7">
        <v>1</v>
      </c>
      <c r="M14547" s="11">
        <v>40179</v>
      </c>
      <c r="N14547" s="7" t="s">
        <v>96</v>
      </c>
      <c r="O14547" s="7" t="s">
        <v>97</v>
      </c>
      <c r="P14547" s="10">
        <v>2010</v>
      </c>
      <c r="Q14547" s="12">
        <v>40373</v>
      </c>
      <c r="R14547" s="12">
        <v>40373</v>
      </c>
    </row>
    <row r="14548" spans="1:18" x14ac:dyDescent="0.25">
      <c r="A14548" s="7" t="s">
        <v>51422</v>
      </c>
      <c r="B14548" s="7" t="s">
        <v>51423</v>
      </c>
      <c r="C14548" s="7" t="s">
        <v>51424</v>
      </c>
      <c r="D14548" s="7" t="s">
        <v>51425</v>
      </c>
      <c r="E14548" s="8" t="s">
        <v>107</v>
      </c>
      <c r="F14548" s="8">
        <v>0</v>
      </c>
      <c r="G14548" s="7" t="s">
        <v>35</v>
      </c>
      <c r="H14548" s="7" t="s">
        <v>24</v>
      </c>
      <c r="I14548" s="9" t="s">
        <v>36</v>
      </c>
      <c r="J14548" s="7" t="s">
        <v>37</v>
      </c>
      <c r="K14548" s="10" t="s">
        <v>387</v>
      </c>
      <c r="L14548" s="7">
        <v>2</v>
      </c>
      <c r="Q14548" s="12">
        <v>41699</v>
      </c>
      <c r="R14548" s="12">
        <v>41699</v>
      </c>
    </row>
    <row r="14549" spans="1:18" x14ac:dyDescent="0.25">
      <c r="A14549" s="7" t="s">
        <v>51426</v>
      </c>
      <c r="B14549" s="7" t="s">
        <v>51427</v>
      </c>
      <c r="C14549" s="7" t="s">
        <v>51428</v>
      </c>
      <c r="D14549" s="7" t="s">
        <v>51429</v>
      </c>
      <c r="E14549" s="8" t="s">
        <v>3804</v>
      </c>
      <c r="F14549" s="8">
        <v>2000000</v>
      </c>
      <c r="G14549" s="7" t="s">
        <v>35</v>
      </c>
      <c r="H14549" s="7" t="s">
        <v>24</v>
      </c>
      <c r="I14549" s="9" t="s">
        <v>36</v>
      </c>
      <c r="J14549" s="7" t="s">
        <v>181</v>
      </c>
      <c r="K14549" s="10" t="s">
        <v>794</v>
      </c>
      <c r="L14549" s="7">
        <v>1</v>
      </c>
      <c r="M14549" s="11">
        <v>36161</v>
      </c>
      <c r="N14549" s="7" t="s">
        <v>1066</v>
      </c>
      <c r="O14549" s="7" t="s">
        <v>1067</v>
      </c>
      <c r="P14549" s="10">
        <v>1999</v>
      </c>
      <c r="Q14549" s="12">
        <v>39372</v>
      </c>
      <c r="R14549" s="12">
        <v>39372</v>
      </c>
    </row>
    <row r="14550" spans="1:18" x14ac:dyDescent="0.25">
      <c r="A14550" s="7" t="s">
        <v>51430</v>
      </c>
      <c r="B14550" s="7" t="s">
        <v>51431</v>
      </c>
      <c r="C14550" s="7" t="s">
        <v>51432</v>
      </c>
      <c r="D14550" s="7" t="s">
        <v>51433</v>
      </c>
      <c r="E14550" s="8" t="s">
        <v>8438</v>
      </c>
      <c r="F14550" s="8">
        <v>29050000</v>
      </c>
      <c r="G14550" s="7" t="s">
        <v>23</v>
      </c>
      <c r="H14550" s="7" t="s">
        <v>24</v>
      </c>
      <c r="I14550" s="9" t="s">
        <v>281</v>
      </c>
      <c r="J14550" s="7" t="s">
        <v>282</v>
      </c>
      <c r="K14550" s="10" t="s">
        <v>3574</v>
      </c>
      <c r="L14550" s="7">
        <v>4</v>
      </c>
      <c r="M14550" s="11">
        <v>39083</v>
      </c>
      <c r="N14550" s="7" t="s">
        <v>88</v>
      </c>
      <c r="O14550" s="7" t="s">
        <v>89</v>
      </c>
      <c r="P14550" s="10">
        <v>2007</v>
      </c>
      <c r="Q14550" s="12">
        <v>39264</v>
      </c>
      <c r="R14550" s="12">
        <v>40896</v>
      </c>
    </row>
    <row r="14551" spans="1:18" x14ac:dyDescent="0.25">
      <c r="A14551" s="7" t="s">
        <v>51434</v>
      </c>
      <c r="B14551" s="7" t="s">
        <v>51435</v>
      </c>
      <c r="C14551" s="7" t="s">
        <v>51436</v>
      </c>
      <c r="D14551" s="7" t="s">
        <v>737</v>
      </c>
      <c r="E14551" s="8" t="s">
        <v>738</v>
      </c>
      <c r="F14551" s="8">
        <v>300000</v>
      </c>
      <c r="G14551" s="7" t="s">
        <v>35</v>
      </c>
      <c r="H14551" s="7" t="s">
        <v>240</v>
      </c>
      <c r="I14551" s="9" t="s">
        <v>930</v>
      </c>
      <c r="J14551" s="7" t="s">
        <v>931</v>
      </c>
      <c r="K14551" s="10" t="s">
        <v>931</v>
      </c>
      <c r="L14551" s="7">
        <v>1</v>
      </c>
      <c r="M14551" s="11">
        <v>38718</v>
      </c>
      <c r="N14551" s="7" t="s">
        <v>400</v>
      </c>
      <c r="O14551" s="7" t="s">
        <v>401</v>
      </c>
      <c r="P14551" s="10">
        <v>2006</v>
      </c>
      <c r="Q14551" s="12">
        <v>38718</v>
      </c>
      <c r="R14551" s="12">
        <v>38718</v>
      </c>
    </row>
    <row r="14552" spans="1:18" x14ac:dyDescent="0.25">
      <c r="A14552" s="7" t="s">
        <v>51437</v>
      </c>
      <c r="B14552" s="7" t="s">
        <v>51438</v>
      </c>
      <c r="C14552" s="7" t="s">
        <v>51439</v>
      </c>
      <c r="D14552" s="7" t="s">
        <v>51440</v>
      </c>
      <c r="E14552" s="8" t="s">
        <v>1403</v>
      </c>
      <c r="F14552" s="8">
        <v>1200000</v>
      </c>
      <c r="G14552" s="7" t="s">
        <v>35</v>
      </c>
      <c r="H14552" s="7" t="s">
        <v>626</v>
      </c>
      <c r="I14552" s="9"/>
      <c r="J14552" s="7" t="s">
        <v>1398</v>
      </c>
      <c r="K14552" s="10" t="s">
        <v>1398</v>
      </c>
      <c r="L14552" s="7">
        <v>1</v>
      </c>
      <c r="M14552" s="11">
        <v>38718</v>
      </c>
      <c r="N14552" s="7" t="s">
        <v>400</v>
      </c>
      <c r="O14552" s="7" t="s">
        <v>401</v>
      </c>
      <c r="P14552" s="10">
        <v>2006</v>
      </c>
      <c r="Q14552" s="12">
        <v>39539</v>
      </c>
      <c r="R14552" s="12">
        <v>39539</v>
      </c>
    </row>
    <row r="14553" spans="1:18" x14ac:dyDescent="0.25">
      <c r="A14553" s="7" t="s">
        <v>51441</v>
      </c>
      <c r="B14553" s="7" t="s">
        <v>51442</v>
      </c>
      <c r="C14553" s="7" t="s">
        <v>51443</v>
      </c>
      <c r="D14553" s="7" t="s">
        <v>275</v>
      </c>
      <c r="E14553" s="8" t="s">
        <v>276</v>
      </c>
      <c r="F14553" s="8">
        <v>6562656</v>
      </c>
      <c r="G14553" s="7" t="s">
        <v>35</v>
      </c>
      <c r="H14553" s="7" t="s">
        <v>24</v>
      </c>
      <c r="I14553" s="9" t="s">
        <v>1166</v>
      </c>
      <c r="J14553" s="7" t="s">
        <v>1167</v>
      </c>
      <c r="K14553" s="10" t="s">
        <v>7942</v>
      </c>
      <c r="L14553" s="7">
        <v>5</v>
      </c>
      <c r="Q14553" s="12">
        <v>40087</v>
      </c>
      <c r="R14553" s="12">
        <v>41059</v>
      </c>
    </row>
    <row r="14554" spans="1:18" x14ac:dyDescent="0.25">
      <c r="A14554" s="7" t="s">
        <v>51444</v>
      </c>
      <c r="B14554" s="7" t="s">
        <v>51445</v>
      </c>
      <c r="C14554" s="7" t="s">
        <v>51446</v>
      </c>
      <c r="D14554" s="7" t="s">
        <v>433</v>
      </c>
      <c r="E14554" s="8" t="s">
        <v>434</v>
      </c>
      <c r="F14554" s="8">
        <v>15000000</v>
      </c>
      <c r="G14554" s="7" t="s">
        <v>23</v>
      </c>
      <c r="H14554" s="7" t="s">
        <v>24</v>
      </c>
      <c r="I14554" s="9" t="s">
        <v>1233</v>
      </c>
      <c r="J14554" s="7" t="s">
        <v>1234</v>
      </c>
      <c r="K14554" s="10" t="s">
        <v>1234</v>
      </c>
      <c r="L14554" s="7">
        <v>1</v>
      </c>
      <c r="Q14554" s="12">
        <v>39303</v>
      </c>
      <c r="R14554" s="12">
        <v>39303</v>
      </c>
    </row>
    <row r="14555" spans="1:18" x14ac:dyDescent="0.25">
      <c r="A14555" s="7" t="s">
        <v>51447</v>
      </c>
      <c r="B14555" s="7" t="s">
        <v>51448</v>
      </c>
      <c r="D14555" s="7" t="s">
        <v>275</v>
      </c>
      <c r="E14555" s="8" t="s">
        <v>276</v>
      </c>
      <c r="F14555" s="8">
        <v>3125000</v>
      </c>
      <c r="G14555" s="7" t="s">
        <v>35</v>
      </c>
      <c r="H14555" s="7" t="s">
        <v>24</v>
      </c>
      <c r="I14555" s="9" t="s">
        <v>36</v>
      </c>
      <c r="J14555" s="7" t="s">
        <v>181</v>
      </c>
      <c r="K14555" s="10" t="s">
        <v>594</v>
      </c>
      <c r="L14555" s="7">
        <v>2</v>
      </c>
      <c r="M14555" s="11">
        <v>40909</v>
      </c>
      <c r="N14555" s="7" t="s">
        <v>111</v>
      </c>
      <c r="O14555" s="7" t="s">
        <v>112</v>
      </c>
      <c r="P14555" s="10">
        <v>2012</v>
      </c>
      <c r="Q14555" s="12">
        <v>41137</v>
      </c>
      <c r="R14555" s="12">
        <v>41411</v>
      </c>
    </row>
    <row r="14556" spans="1:18" x14ac:dyDescent="0.25">
      <c r="A14556" s="7" t="s">
        <v>51449</v>
      </c>
      <c r="B14556" s="7" t="s">
        <v>51450</v>
      </c>
      <c r="C14556" s="7" t="s">
        <v>51451</v>
      </c>
      <c r="D14556" s="7" t="s">
        <v>21707</v>
      </c>
      <c r="E14556" s="8" t="s">
        <v>1228</v>
      </c>
      <c r="F14556" s="8">
        <v>33200000</v>
      </c>
      <c r="G14556" s="7" t="s">
        <v>23</v>
      </c>
      <c r="H14556" s="7" t="s">
        <v>24</v>
      </c>
      <c r="I14556" s="9" t="s">
        <v>281</v>
      </c>
      <c r="J14556" s="7" t="s">
        <v>282</v>
      </c>
      <c r="K14556" s="10" t="s">
        <v>3809</v>
      </c>
      <c r="L14556" s="7">
        <v>3</v>
      </c>
      <c r="M14556" s="11">
        <v>33239</v>
      </c>
      <c r="N14556" s="7" t="s">
        <v>448</v>
      </c>
      <c r="O14556" s="7" t="s">
        <v>449</v>
      </c>
      <c r="P14556" s="10">
        <v>1991</v>
      </c>
      <c r="Q14556" s="12">
        <v>38792</v>
      </c>
      <c r="R14556" s="12">
        <v>39783</v>
      </c>
    </row>
    <row r="14557" spans="1:18" x14ac:dyDescent="0.25">
      <c r="A14557" s="7" t="s">
        <v>51452</v>
      </c>
      <c r="B14557" s="7" t="s">
        <v>51453</v>
      </c>
      <c r="D14557" s="7" t="s">
        <v>51454</v>
      </c>
      <c r="E14557" s="8" t="s">
        <v>1397</v>
      </c>
      <c r="F14557" s="8">
        <v>0</v>
      </c>
      <c r="G14557" s="7" t="s">
        <v>35</v>
      </c>
      <c r="H14557" s="7" t="s">
        <v>24</v>
      </c>
      <c r="I14557" s="9" t="s">
        <v>2740</v>
      </c>
      <c r="J14557" s="7" t="s">
        <v>2741</v>
      </c>
      <c r="K14557" s="10" t="s">
        <v>2742</v>
      </c>
      <c r="L14557" s="7">
        <v>1</v>
      </c>
      <c r="M14557" s="11">
        <v>40953</v>
      </c>
      <c r="N14557" s="7" t="s">
        <v>325</v>
      </c>
      <c r="O14557" s="7" t="s">
        <v>112</v>
      </c>
      <c r="P14557" s="10">
        <v>2012</v>
      </c>
      <c r="Q14557" s="12">
        <v>41203</v>
      </c>
      <c r="R14557" s="12">
        <v>41203</v>
      </c>
    </row>
    <row r="14558" spans="1:18" x14ac:dyDescent="0.25">
      <c r="A14558" s="7" t="s">
        <v>51455</v>
      </c>
      <c r="B14558" s="7" t="s">
        <v>51456</v>
      </c>
      <c r="C14558" s="7" t="s">
        <v>51457</v>
      </c>
      <c r="D14558" s="7" t="s">
        <v>68</v>
      </c>
      <c r="E14558" s="8" t="s">
        <v>69</v>
      </c>
      <c r="F14558" s="8">
        <v>863400</v>
      </c>
      <c r="G14558" s="7" t="s">
        <v>35</v>
      </c>
      <c r="H14558" s="7" t="s">
        <v>24</v>
      </c>
      <c r="I14558" s="9" t="s">
        <v>36</v>
      </c>
      <c r="J14558" s="7" t="s">
        <v>942</v>
      </c>
      <c r="K14558" s="10" t="s">
        <v>9990</v>
      </c>
      <c r="L14558" s="7">
        <v>1</v>
      </c>
      <c r="M14558" s="11">
        <v>40148</v>
      </c>
      <c r="N14558" s="7" t="s">
        <v>5389</v>
      </c>
      <c r="O14558" s="7" t="s">
        <v>668</v>
      </c>
      <c r="P14558" s="10">
        <v>2009</v>
      </c>
      <c r="Q14558" s="12">
        <v>41537</v>
      </c>
      <c r="R14558" s="12">
        <v>41537</v>
      </c>
    </row>
    <row r="14559" spans="1:18" x14ac:dyDescent="0.25">
      <c r="A14559" s="7" t="s">
        <v>51458</v>
      </c>
      <c r="B14559" s="7" t="s">
        <v>51459</v>
      </c>
      <c r="C14559" s="7" t="s">
        <v>51460</v>
      </c>
      <c r="D14559" s="7" t="s">
        <v>51461</v>
      </c>
      <c r="E14559" s="8" t="s">
        <v>1665</v>
      </c>
      <c r="F14559" s="8">
        <v>16000000</v>
      </c>
      <c r="G14559" s="7" t="s">
        <v>23</v>
      </c>
      <c r="H14559" s="7" t="s">
        <v>24</v>
      </c>
      <c r="I14559" s="9" t="s">
        <v>93</v>
      </c>
      <c r="J14559" s="7" t="s">
        <v>314</v>
      </c>
      <c r="K14559" s="10" t="s">
        <v>314</v>
      </c>
      <c r="L14559" s="7">
        <v>3</v>
      </c>
      <c r="M14559" s="11">
        <v>34700</v>
      </c>
      <c r="N14559" s="7" t="s">
        <v>3231</v>
      </c>
      <c r="O14559" s="7" t="s">
        <v>3232</v>
      </c>
      <c r="P14559" s="10">
        <v>1995</v>
      </c>
      <c r="Q14559" s="12">
        <v>36556</v>
      </c>
      <c r="R14559" s="12">
        <v>36981</v>
      </c>
    </row>
    <row r="14560" spans="1:18" x14ac:dyDescent="0.25">
      <c r="A14560" s="7" t="s">
        <v>51462</v>
      </c>
      <c r="B14560" s="7" t="s">
        <v>51463</v>
      </c>
      <c r="C14560" s="7" t="s">
        <v>51464</v>
      </c>
      <c r="D14560" s="7" t="s">
        <v>51465</v>
      </c>
      <c r="E14560" s="8" t="s">
        <v>24718</v>
      </c>
      <c r="F14560" s="8">
        <v>565000000</v>
      </c>
      <c r="G14560" s="7" t="s">
        <v>35</v>
      </c>
      <c r="H14560" s="7" t="s">
        <v>24</v>
      </c>
      <c r="I14560" s="9" t="s">
        <v>116</v>
      </c>
      <c r="J14560" s="7" t="s">
        <v>3292</v>
      </c>
      <c r="K14560" s="10" t="s">
        <v>3292</v>
      </c>
      <c r="L14560" s="7">
        <v>1</v>
      </c>
      <c r="Q14560" s="12">
        <v>41590</v>
      </c>
      <c r="R14560" s="12">
        <v>41590</v>
      </c>
    </row>
    <row r="14561" spans="1:18" x14ac:dyDescent="0.25">
      <c r="A14561" s="7" t="s">
        <v>51466</v>
      </c>
      <c r="B14561" s="7" t="s">
        <v>51467</v>
      </c>
      <c r="D14561" s="7" t="s">
        <v>68</v>
      </c>
      <c r="E14561" s="8" t="s">
        <v>69</v>
      </c>
      <c r="F14561" s="8">
        <v>0</v>
      </c>
      <c r="G14561" s="7" t="s">
        <v>35</v>
      </c>
      <c r="H14561" s="7" t="s">
        <v>24</v>
      </c>
      <c r="I14561" s="9" t="s">
        <v>10663</v>
      </c>
      <c r="J14561" s="7" t="s">
        <v>16411</v>
      </c>
      <c r="K14561" s="10" t="s">
        <v>16411</v>
      </c>
      <c r="L14561" s="7">
        <v>1</v>
      </c>
      <c r="M14561" s="11">
        <v>30682</v>
      </c>
      <c r="N14561" s="7" t="s">
        <v>132</v>
      </c>
      <c r="O14561" s="7" t="s">
        <v>133</v>
      </c>
      <c r="P14561" s="10">
        <v>1984</v>
      </c>
      <c r="Q14561" s="12">
        <v>33877</v>
      </c>
      <c r="R14561" s="12">
        <v>33877</v>
      </c>
    </row>
    <row r="14562" spans="1:18" x14ac:dyDescent="0.25">
      <c r="A14562" s="7" t="s">
        <v>51468</v>
      </c>
      <c r="B14562" s="7" t="s">
        <v>51469</v>
      </c>
      <c r="C14562" s="7" t="s">
        <v>51470</v>
      </c>
      <c r="D14562" s="7" t="s">
        <v>51471</v>
      </c>
      <c r="E14562" s="8" t="s">
        <v>2536</v>
      </c>
      <c r="F14562" s="8">
        <v>0</v>
      </c>
      <c r="G14562" s="7" t="s">
        <v>35</v>
      </c>
      <c r="H14562" s="7" t="s">
        <v>24</v>
      </c>
      <c r="I14562" s="9" t="s">
        <v>70</v>
      </c>
      <c r="J14562" s="7" t="s">
        <v>576</v>
      </c>
      <c r="K14562" s="10" t="s">
        <v>576</v>
      </c>
      <c r="L14562" s="7">
        <v>1</v>
      </c>
      <c r="M14562" s="11">
        <v>40909</v>
      </c>
      <c r="N14562" s="7" t="s">
        <v>111</v>
      </c>
      <c r="O14562" s="7" t="s">
        <v>112</v>
      </c>
      <c r="P14562" s="10">
        <v>2012</v>
      </c>
      <c r="Q14562" s="12">
        <v>41183</v>
      </c>
      <c r="R14562" s="12">
        <v>41183</v>
      </c>
    </row>
    <row r="14563" spans="1:18" x14ac:dyDescent="0.25">
      <c r="A14563" s="7" t="s">
        <v>51472</v>
      </c>
      <c r="B14563" s="7" t="s">
        <v>51473</v>
      </c>
      <c r="C14563" s="7" t="s">
        <v>51474</v>
      </c>
      <c r="D14563" s="7" t="s">
        <v>51475</v>
      </c>
      <c r="E14563" s="8" t="s">
        <v>5775</v>
      </c>
      <c r="F14563" s="8">
        <v>155900000</v>
      </c>
      <c r="G14563" s="7" t="s">
        <v>35</v>
      </c>
      <c r="H14563" s="7" t="s">
        <v>24</v>
      </c>
      <c r="I14563" s="9" t="s">
        <v>93</v>
      </c>
      <c r="J14563" s="7" t="s">
        <v>314</v>
      </c>
      <c r="K14563" s="10" t="s">
        <v>7389</v>
      </c>
      <c r="L14563" s="7">
        <v>2</v>
      </c>
      <c r="M14563" s="11">
        <v>37622</v>
      </c>
      <c r="N14563" s="7" t="s">
        <v>814</v>
      </c>
      <c r="O14563" s="7" t="s">
        <v>815</v>
      </c>
      <c r="P14563" s="10">
        <v>2003</v>
      </c>
      <c r="Q14563" s="12">
        <v>39587</v>
      </c>
      <c r="R14563" s="12">
        <v>40203</v>
      </c>
    </row>
    <row r="14564" spans="1:18" x14ac:dyDescent="0.25">
      <c r="A14564" s="7" t="s">
        <v>51476</v>
      </c>
      <c r="B14564" s="7" t="s">
        <v>51477</v>
      </c>
      <c r="C14564" s="7" t="s">
        <v>51478</v>
      </c>
      <c r="D14564" s="7" t="s">
        <v>51479</v>
      </c>
      <c r="E14564" s="8" t="s">
        <v>1269</v>
      </c>
      <c r="F14564" s="8">
        <v>2750000</v>
      </c>
      <c r="G14564" s="7" t="s">
        <v>35</v>
      </c>
      <c r="H14564" s="7" t="s">
        <v>24</v>
      </c>
      <c r="I14564" s="9" t="s">
        <v>25</v>
      </c>
      <c r="J14564" s="7" t="s">
        <v>26</v>
      </c>
      <c r="K14564" s="10" t="s">
        <v>27</v>
      </c>
      <c r="L14564" s="7">
        <v>3</v>
      </c>
      <c r="M14564" s="11">
        <v>40238</v>
      </c>
      <c r="N14564" s="7" t="s">
        <v>1566</v>
      </c>
      <c r="O14564" s="7" t="s">
        <v>97</v>
      </c>
      <c r="P14564" s="10">
        <v>2010</v>
      </c>
      <c r="Q14564" s="12">
        <v>40314</v>
      </c>
      <c r="R14564" s="12">
        <v>40954</v>
      </c>
    </row>
    <row r="14565" spans="1:18" x14ac:dyDescent="0.25">
      <c r="A14565" s="7" t="s">
        <v>51480</v>
      </c>
      <c r="B14565" s="7" t="s">
        <v>51481</v>
      </c>
      <c r="C14565" s="7" t="s">
        <v>51482</v>
      </c>
      <c r="D14565" s="7" t="s">
        <v>296</v>
      </c>
      <c r="E14565" s="8" t="s">
        <v>297</v>
      </c>
      <c r="F14565" s="8">
        <v>3091125</v>
      </c>
      <c r="G14565" s="7" t="s">
        <v>35</v>
      </c>
      <c r="H14565" s="7" t="s">
        <v>52</v>
      </c>
      <c r="I14565" s="9"/>
      <c r="J14565" s="7" t="s">
        <v>28177</v>
      </c>
      <c r="L14565" s="7">
        <v>2</v>
      </c>
      <c r="Q14565" s="12">
        <v>38771</v>
      </c>
      <c r="R14565" s="12">
        <v>39801</v>
      </c>
    </row>
    <row r="14566" spans="1:18" x14ac:dyDescent="0.25">
      <c r="A14566" s="7" t="s">
        <v>51483</v>
      </c>
      <c r="B14566" s="7" t="s">
        <v>51484</v>
      </c>
      <c r="C14566" s="7" t="s">
        <v>51485</v>
      </c>
      <c r="D14566" s="7" t="s">
        <v>275</v>
      </c>
      <c r="E14566" s="8" t="s">
        <v>276</v>
      </c>
      <c r="F14566" s="8">
        <v>3890000</v>
      </c>
      <c r="G14566" s="7" t="s">
        <v>35</v>
      </c>
      <c r="H14566" s="7" t="s">
        <v>635</v>
      </c>
      <c r="I14566" s="9"/>
      <c r="J14566" s="7" t="s">
        <v>9841</v>
      </c>
      <c r="K14566" s="10" t="s">
        <v>51486</v>
      </c>
      <c r="L14566" s="7">
        <v>1</v>
      </c>
      <c r="M14566" s="11">
        <v>39083</v>
      </c>
      <c r="N14566" s="7" t="s">
        <v>88</v>
      </c>
      <c r="O14566" s="7" t="s">
        <v>89</v>
      </c>
      <c r="P14566" s="10">
        <v>2007</v>
      </c>
      <c r="Q14566" s="12">
        <v>39604</v>
      </c>
      <c r="R14566" s="12">
        <v>39604</v>
      </c>
    </row>
    <row r="14567" spans="1:18" x14ac:dyDescent="0.25">
      <c r="A14567" s="7" t="s">
        <v>51487</v>
      </c>
      <c r="B14567" s="7" t="s">
        <v>51488</v>
      </c>
      <c r="C14567" s="7" t="s">
        <v>51489</v>
      </c>
      <c r="D14567" s="7" t="s">
        <v>51490</v>
      </c>
      <c r="E14567" s="8" t="s">
        <v>1744</v>
      </c>
      <c r="F14567" s="8">
        <v>3750000</v>
      </c>
      <c r="G14567" s="7" t="s">
        <v>35</v>
      </c>
      <c r="H14567" s="7" t="s">
        <v>24</v>
      </c>
      <c r="I14567" s="9" t="s">
        <v>36</v>
      </c>
      <c r="J14567" s="7" t="s">
        <v>181</v>
      </c>
      <c r="K14567" s="10" t="s">
        <v>5143</v>
      </c>
      <c r="L14567" s="7">
        <v>1</v>
      </c>
      <c r="Q14567" s="12">
        <v>41918</v>
      </c>
      <c r="R14567" s="12">
        <v>41918</v>
      </c>
    </row>
    <row r="14568" spans="1:18" x14ac:dyDescent="0.25">
      <c r="A14568" s="7" t="s">
        <v>51491</v>
      </c>
      <c r="B14568" s="7" t="s">
        <v>51492</v>
      </c>
      <c r="C14568" s="7" t="s">
        <v>51493</v>
      </c>
      <c r="D14568" s="7" t="s">
        <v>16489</v>
      </c>
      <c r="E14568" s="8" t="s">
        <v>1789</v>
      </c>
      <c r="F14568" s="8">
        <v>5000000</v>
      </c>
      <c r="G14568" s="7" t="s">
        <v>35</v>
      </c>
      <c r="H14568" s="7" t="s">
        <v>24</v>
      </c>
      <c r="I14568" s="9" t="s">
        <v>36</v>
      </c>
      <c r="J14568" s="7" t="s">
        <v>181</v>
      </c>
      <c r="K14568" s="10" t="s">
        <v>182</v>
      </c>
      <c r="L14568" s="7">
        <v>1</v>
      </c>
      <c r="M14568" s="11">
        <v>40179</v>
      </c>
      <c r="N14568" s="7" t="s">
        <v>96</v>
      </c>
      <c r="O14568" s="7" t="s">
        <v>97</v>
      </c>
      <c r="P14568" s="10">
        <v>2010</v>
      </c>
      <c r="Q14568" s="12">
        <v>41618</v>
      </c>
      <c r="R14568" s="12">
        <v>41618</v>
      </c>
    </row>
    <row r="14569" spans="1:18" x14ac:dyDescent="0.25">
      <c r="A14569" s="7" t="s">
        <v>51494</v>
      </c>
      <c r="B14569" s="7" t="s">
        <v>51495</v>
      </c>
      <c r="C14569" s="7" t="s">
        <v>51496</v>
      </c>
      <c r="D14569" s="7" t="s">
        <v>33</v>
      </c>
      <c r="E14569" s="8" t="s">
        <v>34</v>
      </c>
      <c r="F14569" s="8">
        <v>3809607</v>
      </c>
      <c r="G14569" s="7" t="s">
        <v>35</v>
      </c>
      <c r="I14569" s="9"/>
      <c r="J14569" s="7"/>
      <c r="L14569" s="7">
        <v>1</v>
      </c>
      <c r="M14569" s="11">
        <v>39448</v>
      </c>
      <c r="N14569" s="7" t="s">
        <v>164</v>
      </c>
      <c r="O14569" s="7" t="s">
        <v>165</v>
      </c>
      <c r="P14569" s="10">
        <v>2008</v>
      </c>
      <c r="Q14569" s="12">
        <v>41584</v>
      </c>
      <c r="R14569" s="12">
        <v>41584</v>
      </c>
    </row>
    <row r="14570" spans="1:18" x14ac:dyDescent="0.25">
      <c r="A14570" s="7" t="s">
        <v>51497</v>
      </c>
      <c r="B14570" s="7" t="s">
        <v>51498</v>
      </c>
      <c r="C14570" s="7" t="s">
        <v>51499</v>
      </c>
      <c r="D14570" s="7" t="s">
        <v>433</v>
      </c>
      <c r="E14570" s="8" t="s">
        <v>434</v>
      </c>
      <c r="F14570" s="8">
        <v>18657000</v>
      </c>
      <c r="G14570" s="7" t="s">
        <v>35</v>
      </c>
      <c r="H14570" s="7" t="s">
        <v>635</v>
      </c>
      <c r="I14570" s="9"/>
      <c r="J14570" s="7" t="s">
        <v>1838</v>
      </c>
      <c r="K14570" s="10" t="s">
        <v>1838</v>
      </c>
      <c r="L14570" s="7">
        <v>1</v>
      </c>
      <c r="Q14570" s="12">
        <v>41059</v>
      </c>
      <c r="R14570" s="12">
        <v>41059</v>
      </c>
    </row>
    <row r="14571" spans="1:18" x14ac:dyDescent="0.25">
      <c r="A14571" s="7" t="s">
        <v>51500</v>
      </c>
      <c r="B14571" s="7" t="s">
        <v>51501</v>
      </c>
      <c r="C14571" s="7" t="s">
        <v>51502</v>
      </c>
      <c r="D14571" s="7" t="s">
        <v>68</v>
      </c>
      <c r="E14571" s="8" t="s">
        <v>69</v>
      </c>
      <c r="F14571" s="8">
        <v>167500</v>
      </c>
      <c r="G14571" s="7" t="s">
        <v>80</v>
      </c>
      <c r="H14571" s="7" t="s">
        <v>24</v>
      </c>
      <c r="I14571" s="9" t="s">
        <v>36</v>
      </c>
      <c r="J14571" s="7" t="s">
        <v>181</v>
      </c>
      <c r="K14571" s="10" t="s">
        <v>182</v>
      </c>
      <c r="L14571" s="7">
        <v>1</v>
      </c>
      <c r="M14571" s="11">
        <v>39965</v>
      </c>
      <c r="N14571" s="7" t="s">
        <v>1702</v>
      </c>
      <c r="O14571" s="7" t="s">
        <v>251</v>
      </c>
      <c r="P14571" s="10">
        <v>2009</v>
      </c>
      <c r="Q14571" s="12">
        <v>40275</v>
      </c>
      <c r="R14571" s="12">
        <v>40275</v>
      </c>
    </row>
    <row r="14572" spans="1:18" x14ac:dyDescent="0.25">
      <c r="A14572" s="7" t="s">
        <v>51503</v>
      </c>
      <c r="B14572" s="7" t="s">
        <v>51504</v>
      </c>
      <c r="C14572" s="7" t="s">
        <v>51505</v>
      </c>
      <c r="D14572" s="7" t="s">
        <v>51506</v>
      </c>
      <c r="E14572" s="8" t="s">
        <v>533</v>
      </c>
      <c r="F14572" s="8">
        <v>411150</v>
      </c>
      <c r="G14572" s="7" t="s">
        <v>35</v>
      </c>
      <c r="H14572" s="7" t="s">
        <v>607</v>
      </c>
      <c r="I14572" s="9"/>
      <c r="J14572" s="7" t="s">
        <v>869</v>
      </c>
      <c r="K14572" s="10" t="s">
        <v>869</v>
      </c>
      <c r="L14572" s="7">
        <v>1</v>
      </c>
      <c r="M14572" s="11">
        <v>39326</v>
      </c>
      <c r="N14572" s="7" t="s">
        <v>642</v>
      </c>
      <c r="O14572" s="7" t="s">
        <v>643</v>
      </c>
      <c r="P14572" s="10">
        <v>2007</v>
      </c>
      <c r="Q14572" s="12">
        <v>39326</v>
      </c>
      <c r="R14572" s="12">
        <v>39326</v>
      </c>
    </row>
    <row r="14573" spans="1:18" x14ac:dyDescent="0.25">
      <c r="A14573" s="7" t="s">
        <v>51507</v>
      </c>
      <c r="B14573" s="7" t="s">
        <v>51508</v>
      </c>
      <c r="C14573" s="7" t="s">
        <v>51509</v>
      </c>
      <c r="D14573" s="7" t="s">
        <v>51510</v>
      </c>
      <c r="E14573" s="8" t="s">
        <v>2899</v>
      </c>
      <c r="F14573" s="8">
        <v>60100000</v>
      </c>
      <c r="G14573" s="7" t="s">
        <v>35</v>
      </c>
      <c r="H14573" s="7" t="s">
        <v>24</v>
      </c>
      <c r="I14573" s="9" t="s">
        <v>188</v>
      </c>
      <c r="J14573" s="7" t="s">
        <v>189</v>
      </c>
      <c r="K14573" s="10" t="s">
        <v>189</v>
      </c>
      <c r="L14573" s="7">
        <v>3</v>
      </c>
      <c r="M14573" s="11">
        <v>39083</v>
      </c>
      <c r="N14573" s="7" t="s">
        <v>88</v>
      </c>
      <c r="O14573" s="7" t="s">
        <v>89</v>
      </c>
      <c r="P14573" s="10">
        <v>2007</v>
      </c>
      <c r="Q14573" s="12">
        <v>39917</v>
      </c>
      <c r="R14573" s="12">
        <v>41788</v>
      </c>
    </row>
    <row r="14574" spans="1:18" x14ac:dyDescent="0.25">
      <c r="A14574" s="7" t="s">
        <v>51511</v>
      </c>
      <c r="B14574" s="7" t="s">
        <v>51512</v>
      </c>
      <c r="D14574" s="7" t="s">
        <v>275</v>
      </c>
      <c r="E14574" s="8" t="s">
        <v>276</v>
      </c>
      <c r="F14574" s="8">
        <v>3620185</v>
      </c>
      <c r="G14574" s="7" t="s">
        <v>35</v>
      </c>
      <c r="H14574" s="7" t="s">
        <v>24</v>
      </c>
      <c r="I14574" s="9" t="s">
        <v>2095</v>
      </c>
      <c r="J14574" s="7" t="s">
        <v>3837</v>
      </c>
      <c r="K14574" s="10" t="s">
        <v>3837</v>
      </c>
      <c r="L14574" s="7">
        <v>1</v>
      </c>
      <c r="M14574" s="11">
        <v>39083</v>
      </c>
      <c r="N14574" s="7" t="s">
        <v>88</v>
      </c>
      <c r="O14574" s="7" t="s">
        <v>89</v>
      </c>
      <c r="P14574" s="10">
        <v>2007</v>
      </c>
      <c r="Q14574" s="12">
        <v>40532</v>
      </c>
      <c r="R14574" s="12">
        <v>40532</v>
      </c>
    </row>
    <row r="14575" spans="1:18" x14ac:dyDescent="0.25">
      <c r="A14575" s="7" t="s">
        <v>51513</v>
      </c>
      <c r="B14575" s="7" t="s">
        <v>51514</v>
      </c>
      <c r="C14575" s="7" t="s">
        <v>51515</v>
      </c>
      <c r="D14575" s="7" t="s">
        <v>2066</v>
      </c>
      <c r="E14575" s="8" t="s">
        <v>2067</v>
      </c>
      <c r="F14575" s="8">
        <v>5100000</v>
      </c>
      <c r="G14575" s="7" t="s">
        <v>35</v>
      </c>
      <c r="H14575" s="7" t="s">
        <v>24</v>
      </c>
      <c r="I14575" s="9" t="s">
        <v>281</v>
      </c>
      <c r="J14575" s="7" t="s">
        <v>282</v>
      </c>
      <c r="K14575" s="10" t="s">
        <v>282</v>
      </c>
      <c r="L14575" s="7">
        <v>1</v>
      </c>
      <c r="M14575" s="11">
        <v>35431</v>
      </c>
      <c r="N14575" s="7" t="s">
        <v>1436</v>
      </c>
      <c r="O14575" s="7" t="s">
        <v>1437</v>
      </c>
      <c r="P14575" s="10">
        <v>1997</v>
      </c>
      <c r="Q14575" s="12">
        <v>38587</v>
      </c>
      <c r="R14575" s="12">
        <v>38587</v>
      </c>
    </row>
    <row r="14576" spans="1:18" x14ac:dyDescent="0.25">
      <c r="A14576" s="7" t="s">
        <v>51516</v>
      </c>
      <c r="B14576" s="7" t="s">
        <v>51517</v>
      </c>
      <c r="C14576" s="7" t="s">
        <v>51518</v>
      </c>
      <c r="D14576" s="7" t="s">
        <v>51519</v>
      </c>
      <c r="E14576" s="8" t="s">
        <v>16782</v>
      </c>
      <c r="F14576" s="8">
        <v>50000</v>
      </c>
      <c r="G14576" s="7" t="s">
        <v>80</v>
      </c>
      <c r="I14576" s="9"/>
      <c r="J14576" s="7"/>
      <c r="L14576" s="7">
        <v>1</v>
      </c>
      <c r="M14576" s="11">
        <v>40422</v>
      </c>
      <c r="N14576" s="7" t="s">
        <v>976</v>
      </c>
      <c r="O14576" s="7" t="s">
        <v>184</v>
      </c>
      <c r="P14576" s="10">
        <v>2010</v>
      </c>
      <c r="Q14576" s="12">
        <v>40422</v>
      </c>
      <c r="R14576" s="12">
        <v>40422</v>
      </c>
    </row>
    <row r="14577" spans="1:18" x14ac:dyDescent="0.25">
      <c r="A14577" s="7" t="s">
        <v>51520</v>
      </c>
      <c r="B14577" s="7" t="s">
        <v>51521</v>
      </c>
      <c r="C14577" s="7" t="s">
        <v>51522</v>
      </c>
      <c r="D14577" s="7" t="s">
        <v>68</v>
      </c>
      <c r="E14577" s="8" t="s">
        <v>69</v>
      </c>
      <c r="F14577" s="8">
        <v>7380000</v>
      </c>
      <c r="G14577" s="7" t="s">
        <v>23</v>
      </c>
      <c r="H14577" s="7" t="s">
        <v>24</v>
      </c>
      <c r="I14577" s="9" t="s">
        <v>36</v>
      </c>
      <c r="J14577" s="7" t="s">
        <v>181</v>
      </c>
      <c r="K14577" s="10" t="s">
        <v>1297</v>
      </c>
      <c r="L14577" s="7">
        <v>1</v>
      </c>
      <c r="M14577" s="11">
        <v>37622</v>
      </c>
      <c r="N14577" s="7" t="s">
        <v>814</v>
      </c>
      <c r="O14577" s="7" t="s">
        <v>815</v>
      </c>
      <c r="P14577" s="10">
        <v>2003</v>
      </c>
      <c r="Q14577" s="12">
        <v>39177</v>
      </c>
      <c r="R14577" s="12">
        <v>39177</v>
      </c>
    </row>
    <row r="14578" spans="1:18" x14ac:dyDescent="0.25">
      <c r="A14578" s="7" t="s">
        <v>51523</v>
      </c>
      <c r="B14578" s="7" t="s">
        <v>51524</v>
      </c>
      <c r="C14578" s="7" t="s">
        <v>51525</v>
      </c>
      <c r="D14578" s="7" t="s">
        <v>51526</v>
      </c>
      <c r="E14578" s="8" t="s">
        <v>297</v>
      </c>
      <c r="F14578" s="8">
        <v>1455000</v>
      </c>
      <c r="G14578" s="7" t="s">
        <v>80</v>
      </c>
      <c r="H14578" s="7" t="s">
        <v>24</v>
      </c>
      <c r="I14578" s="9" t="s">
        <v>70</v>
      </c>
      <c r="J14578" s="7" t="s">
        <v>3037</v>
      </c>
      <c r="K14578" s="10" t="s">
        <v>2375</v>
      </c>
      <c r="L14578" s="7">
        <v>8</v>
      </c>
      <c r="M14578" s="11">
        <v>39414</v>
      </c>
      <c r="N14578" s="7" t="s">
        <v>1409</v>
      </c>
      <c r="O14578" s="7" t="s">
        <v>1361</v>
      </c>
      <c r="P14578" s="10">
        <v>2007</v>
      </c>
      <c r="Q14578" s="12">
        <v>39577</v>
      </c>
      <c r="R14578" s="12">
        <v>40118</v>
      </c>
    </row>
    <row r="14579" spans="1:18" x14ac:dyDescent="0.25">
      <c r="A14579" s="7" t="s">
        <v>51527</v>
      </c>
      <c r="B14579" s="7" t="s">
        <v>51528</v>
      </c>
      <c r="C14579" s="7" t="s">
        <v>51529</v>
      </c>
      <c r="D14579" s="7" t="s">
        <v>737</v>
      </c>
      <c r="E14579" s="8" t="s">
        <v>738</v>
      </c>
      <c r="F14579" s="8">
        <v>0</v>
      </c>
      <c r="G14579" s="7" t="s">
        <v>35</v>
      </c>
      <c r="H14579" s="7" t="s">
        <v>24</v>
      </c>
      <c r="I14579" s="9" t="s">
        <v>6681</v>
      </c>
      <c r="J14579" s="7" t="s">
        <v>21020</v>
      </c>
      <c r="K14579" s="10" t="s">
        <v>51530</v>
      </c>
      <c r="L14579" s="7">
        <v>1</v>
      </c>
      <c r="M14579" s="11">
        <v>39083</v>
      </c>
      <c r="N14579" s="7" t="s">
        <v>88</v>
      </c>
      <c r="O14579" s="7" t="s">
        <v>89</v>
      </c>
      <c r="P14579" s="10">
        <v>2007</v>
      </c>
      <c r="Q14579" s="12">
        <v>41618</v>
      </c>
      <c r="R14579" s="12">
        <v>41618</v>
      </c>
    </row>
    <row r="14580" spans="1:18" x14ac:dyDescent="0.25">
      <c r="A14580" s="7" t="s">
        <v>51531</v>
      </c>
      <c r="B14580" s="7" t="s">
        <v>51532</v>
      </c>
      <c r="C14580" s="7" t="s">
        <v>51533</v>
      </c>
      <c r="D14580" s="7" t="s">
        <v>78</v>
      </c>
      <c r="E14580" s="8" t="s">
        <v>79</v>
      </c>
      <c r="F14580" s="8">
        <v>148100029</v>
      </c>
      <c r="G14580" s="7" t="s">
        <v>35</v>
      </c>
      <c r="H14580" s="7" t="s">
        <v>24</v>
      </c>
      <c r="I14580" s="9" t="s">
        <v>281</v>
      </c>
      <c r="J14580" s="7" t="s">
        <v>282</v>
      </c>
      <c r="K14580" s="10" t="s">
        <v>13437</v>
      </c>
      <c r="L14580" s="7">
        <v>8</v>
      </c>
      <c r="M14580" s="11">
        <v>39083</v>
      </c>
      <c r="N14580" s="7" t="s">
        <v>88</v>
      </c>
      <c r="O14580" s="7" t="s">
        <v>89</v>
      </c>
      <c r="P14580" s="10">
        <v>2007</v>
      </c>
      <c r="Q14580" s="12">
        <v>39836</v>
      </c>
      <c r="R14580" s="12">
        <v>41688</v>
      </c>
    </row>
    <row r="14581" spans="1:18" x14ac:dyDescent="0.25">
      <c r="A14581" s="7" t="s">
        <v>51534</v>
      </c>
      <c r="B14581" s="7" t="s">
        <v>51535</v>
      </c>
      <c r="C14581" s="7" t="s">
        <v>51536</v>
      </c>
      <c r="D14581" s="7" t="s">
        <v>51537</v>
      </c>
      <c r="E14581" s="8" t="s">
        <v>3106</v>
      </c>
      <c r="F14581" s="8">
        <v>180000</v>
      </c>
      <c r="G14581" s="7" t="s">
        <v>23</v>
      </c>
      <c r="H14581" s="7" t="s">
        <v>24</v>
      </c>
      <c r="I14581" s="9" t="s">
        <v>36</v>
      </c>
      <c r="J14581" s="7" t="s">
        <v>181</v>
      </c>
      <c r="K14581" s="10" t="s">
        <v>1031</v>
      </c>
      <c r="L14581" s="7">
        <v>1</v>
      </c>
      <c r="M14581" s="11">
        <v>40817</v>
      </c>
      <c r="N14581" s="7" t="s">
        <v>73</v>
      </c>
      <c r="O14581" s="7" t="s">
        <v>74</v>
      </c>
      <c r="P14581" s="10">
        <v>2011</v>
      </c>
      <c r="Q14581" s="12">
        <v>40830</v>
      </c>
      <c r="R14581" s="12">
        <v>40830</v>
      </c>
    </row>
    <row r="14582" spans="1:18" x14ac:dyDescent="0.25">
      <c r="A14582" s="7" t="s">
        <v>51538</v>
      </c>
      <c r="B14582" s="7" t="s">
        <v>51539</v>
      </c>
      <c r="C14582" s="7" t="s">
        <v>51540</v>
      </c>
      <c r="D14582" s="7" t="s">
        <v>51541</v>
      </c>
      <c r="E14582" s="8" t="s">
        <v>1145</v>
      </c>
      <c r="F14582" s="8">
        <v>18000000</v>
      </c>
      <c r="G14582" s="7" t="s">
        <v>35</v>
      </c>
      <c r="H14582" s="7" t="s">
        <v>680</v>
      </c>
      <c r="I14582" s="9"/>
      <c r="J14582" s="7" t="s">
        <v>681</v>
      </c>
      <c r="K14582" s="10" t="s">
        <v>807</v>
      </c>
      <c r="L14582" s="7">
        <v>2</v>
      </c>
      <c r="M14582" s="11">
        <v>38412</v>
      </c>
      <c r="N14582" s="7" t="s">
        <v>2168</v>
      </c>
      <c r="O14582" s="7" t="s">
        <v>436</v>
      </c>
      <c r="P14582" s="10">
        <v>2005</v>
      </c>
      <c r="Q14582" s="12">
        <v>40858</v>
      </c>
      <c r="R14582" s="12">
        <v>41604</v>
      </c>
    </row>
    <row r="14583" spans="1:18" x14ac:dyDescent="0.25">
      <c r="A14583" s="7" t="s">
        <v>51542</v>
      </c>
      <c r="B14583" s="7" t="s">
        <v>51543</v>
      </c>
      <c r="C14583" s="7" t="s">
        <v>51544</v>
      </c>
      <c r="D14583" s="7" t="s">
        <v>51545</v>
      </c>
      <c r="E14583" s="8" t="s">
        <v>1942</v>
      </c>
      <c r="F14583" s="8">
        <v>155000</v>
      </c>
      <c r="G14583" s="7" t="s">
        <v>35</v>
      </c>
      <c r="I14583" s="9"/>
      <c r="J14583" s="7"/>
      <c r="L14583" s="7">
        <v>3</v>
      </c>
      <c r="Q14583" s="12">
        <v>41003</v>
      </c>
      <c r="R14583" s="12">
        <v>41498</v>
      </c>
    </row>
    <row r="14584" spans="1:18" x14ac:dyDescent="0.25">
      <c r="A14584" s="7" t="s">
        <v>51546</v>
      </c>
      <c r="B14584" s="7" t="s">
        <v>51547</v>
      </c>
      <c r="C14584" s="7" t="s">
        <v>51548</v>
      </c>
      <c r="D14584" s="7" t="s">
        <v>51549</v>
      </c>
      <c r="E14584" s="8" t="s">
        <v>1206</v>
      </c>
      <c r="F14584" s="8">
        <v>8800000</v>
      </c>
      <c r="G14584" s="7" t="s">
        <v>35</v>
      </c>
      <c r="H14584" s="7" t="s">
        <v>240</v>
      </c>
      <c r="I14584" s="9" t="s">
        <v>241</v>
      </c>
      <c r="J14584" s="7" t="s">
        <v>242</v>
      </c>
      <c r="K14584" s="10" t="s">
        <v>242</v>
      </c>
      <c r="L14584" s="7">
        <v>2</v>
      </c>
      <c r="M14584" s="11">
        <v>40909</v>
      </c>
      <c r="N14584" s="7" t="s">
        <v>111</v>
      </c>
      <c r="O14584" s="7" t="s">
        <v>112</v>
      </c>
      <c r="P14584" s="10">
        <v>2012</v>
      </c>
      <c r="Q14584" s="12">
        <v>40939</v>
      </c>
      <c r="R14584" s="12">
        <v>41306</v>
      </c>
    </row>
    <row r="14585" spans="1:18" x14ac:dyDescent="0.25">
      <c r="A14585" s="7" t="s">
        <v>51550</v>
      </c>
      <c r="B14585" s="7" t="s">
        <v>51551</v>
      </c>
      <c r="C14585" s="7" t="s">
        <v>51552</v>
      </c>
      <c r="D14585" s="7" t="s">
        <v>1422</v>
      </c>
      <c r="E14585" s="8" t="s">
        <v>1423</v>
      </c>
      <c r="F14585" s="8">
        <v>0</v>
      </c>
      <c r="G14585" s="7" t="s">
        <v>35</v>
      </c>
      <c r="H14585" s="7" t="s">
        <v>24</v>
      </c>
      <c r="I14585" s="9" t="s">
        <v>93</v>
      </c>
      <c r="J14585" s="7" t="s">
        <v>314</v>
      </c>
      <c r="K14585" s="10" t="s">
        <v>51553</v>
      </c>
      <c r="L14585" s="7">
        <v>1</v>
      </c>
      <c r="M14585" s="11">
        <v>41141</v>
      </c>
      <c r="N14585" s="7" t="s">
        <v>569</v>
      </c>
      <c r="O14585" s="7" t="s">
        <v>570</v>
      </c>
      <c r="P14585" s="10">
        <v>2012</v>
      </c>
      <c r="Q14585" s="12">
        <v>41176</v>
      </c>
      <c r="R14585" s="12">
        <v>41176</v>
      </c>
    </row>
    <row r="14586" spans="1:18" x14ac:dyDescent="0.25">
      <c r="A14586" s="7" t="s">
        <v>51554</v>
      </c>
      <c r="B14586" s="7" t="s">
        <v>51555</v>
      </c>
      <c r="C14586" s="7" t="s">
        <v>51556</v>
      </c>
      <c r="D14586" s="7" t="s">
        <v>963</v>
      </c>
      <c r="E14586" s="8" t="s">
        <v>964</v>
      </c>
      <c r="F14586" s="8">
        <v>0</v>
      </c>
      <c r="G14586" s="7" t="s">
        <v>35</v>
      </c>
      <c r="H14586" s="7" t="s">
        <v>240</v>
      </c>
      <c r="I14586" s="9" t="s">
        <v>10357</v>
      </c>
      <c r="J14586" s="7" t="s">
        <v>10358</v>
      </c>
      <c r="K14586" s="10" t="s">
        <v>10358</v>
      </c>
      <c r="L14586" s="7">
        <v>1</v>
      </c>
      <c r="M14586" s="11">
        <v>40339</v>
      </c>
      <c r="N14586" s="7" t="s">
        <v>1109</v>
      </c>
      <c r="O14586" s="7" t="s">
        <v>1110</v>
      </c>
      <c r="P14586" s="10">
        <v>2010</v>
      </c>
      <c r="Q14586" s="12">
        <v>40855</v>
      </c>
      <c r="R14586" s="12">
        <v>40855</v>
      </c>
    </row>
    <row r="14587" spans="1:18" x14ac:dyDescent="0.25">
      <c r="A14587" s="7" t="s">
        <v>51557</v>
      </c>
      <c r="B14587" s="7" t="s">
        <v>51558</v>
      </c>
      <c r="C14587" s="7" t="s">
        <v>51559</v>
      </c>
      <c r="D14587" s="7" t="s">
        <v>49681</v>
      </c>
      <c r="E14587" s="8" t="s">
        <v>5766</v>
      </c>
      <c r="F14587" s="8">
        <v>15500</v>
      </c>
      <c r="G14587" s="7" t="s">
        <v>35</v>
      </c>
      <c r="H14587" s="7" t="s">
        <v>24</v>
      </c>
      <c r="I14587" s="9" t="s">
        <v>60</v>
      </c>
      <c r="J14587" s="7" t="s">
        <v>1368</v>
      </c>
      <c r="K14587" s="10" t="s">
        <v>51560</v>
      </c>
      <c r="L14587" s="7">
        <v>1</v>
      </c>
      <c r="M14587" s="11">
        <v>41540</v>
      </c>
      <c r="N14587" s="7" t="s">
        <v>900</v>
      </c>
      <c r="O14587" s="7" t="s">
        <v>258</v>
      </c>
      <c r="P14587" s="10">
        <v>2013</v>
      </c>
      <c r="Q14587" s="12">
        <v>41575</v>
      </c>
      <c r="R14587" s="12">
        <v>41575</v>
      </c>
    </row>
    <row r="14588" spans="1:18" x14ac:dyDescent="0.25">
      <c r="A14588" s="7" t="s">
        <v>51561</v>
      </c>
      <c r="B14588" s="7" t="s">
        <v>51562</v>
      </c>
      <c r="C14588" s="7" t="s">
        <v>51563</v>
      </c>
      <c r="F14588" s="8">
        <v>0</v>
      </c>
      <c r="G14588" s="7" t="s">
        <v>35</v>
      </c>
      <c r="H14588" s="7" t="s">
        <v>52</v>
      </c>
      <c r="I14588" s="9"/>
      <c r="J14588" s="7" t="s">
        <v>2784</v>
      </c>
      <c r="K14588" s="10" t="s">
        <v>51564</v>
      </c>
      <c r="L14588" s="7">
        <v>1</v>
      </c>
      <c r="Q14588" s="12">
        <v>41610</v>
      </c>
      <c r="R14588" s="12">
        <v>41610</v>
      </c>
    </row>
    <row r="14589" spans="1:18" x14ac:dyDescent="0.25">
      <c r="A14589" s="7" t="s">
        <v>51565</v>
      </c>
      <c r="B14589" s="7" t="s">
        <v>51566</v>
      </c>
      <c r="C14589" s="7" t="s">
        <v>51567</v>
      </c>
      <c r="D14589" s="7" t="s">
        <v>625</v>
      </c>
      <c r="E14589" s="8" t="s">
        <v>323</v>
      </c>
      <c r="F14589" s="8">
        <v>15000000</v>
      </c>
      <c r="G14589" s="7" t="s">
        <v>35</v>
      </c>
      <c r="H14589" s="7" t="s">
        <v>24</v>
      </c>
      <c r="I14589" s="9" t="s">
        <v>25</v>
      </c>
      <c r="J14589" s="7" t="s">
        <v>26</v>
      </c>
      <c r="K14589" s="10" t="s">
        <v>27</v>
      </c>
      <c r="L14589" s="7">
        <v>3</v>
      </c>
      <c r="Q14589" s="12">
        <v>38742</v>
      </c>
      <c r="R14589" s="12">
        <v>39868</v>
      </c>
    </row>
    <row r="14590" spans="1:18" x14ac:dyDescent="0.25">
      <c r="A14590" s="7" t="s">
        <v>51568</v>
      </c>
      <c r="B14590" s="7" t="s">
        <v>51569</v>
      </c>
      <c r="C14590" s="7" t="s">
        <v>51570</v>
      </c>
      <c r="D14590" s="7" t="s">
        <v>39900</v>
      </c>
      <c r="E14590" s="8" t="s">
        <v>107</v>
      </c>
      <c r="F14590" s="8">
        <v>200000</v>
      </c>
      <c r="G14590" s="7" t="s">
        <v>35</v>
      </c>
      <c r="H14590" s="7" t="s">
        <v>1089</v>
      </c>
      <c r="I14590" s="9"/>
      <c r="J14590" s="7" t="s">
        <v>1469</v>
      </c>
      <c r="K14590" s="10" t="s">
        <v>1470</v>
      </c>
      <c r="L14590" s="7">
        <v>1</v>
      </c>
      <c r="M14590" s="11">
        <v>41487</v>
      </c>
      <c r="N14590" s="7" t="s">
        <v>1385</v>
      </c>
      <c r="O14590" s="7" t="s">
        <v>258</v>
      </c>
      <c r="P14590" s="10">
        <v>2013</v>
      </c>
      <c r="Q14590" s="12">
        <v>41426</v>
      </c>
      <c r="R14590" s="12">
        <v>41426</v>
      </c>
    </row>
    <row r="14591" spans="1:18" x14ac:dyDescent="0.25">
      <c r="A14591" s="7" t="s">
        <v>51571</v>
      </c>
      <c r="B14591" s="7" t="s">
        <v>51572</v>
      </c>
      <c r="C14591" s="7" t="s">
        <v>51573</v>
      </c>
      <c r="D14591" s="7" t="s">
        <v>51574</v>
      </c>
      <c r="E14591" s="8" t="s">
        <v>107</v>
      </c>
      <c r="F14591" s="8">
        <v>150000</v>
      </c>
      <c r="G14591" s="7" t="s">
        <v>80</v>
      </c>
      <c r="H14591" s="7" t="s">
        <v>52</v>
      </c>
      <c r="I14591" s="9"/>
      <c r="J14591" s="7" t="s">
        <v>16310</v>
      </c>
      <c r="K14591" s="10" t="s">
        <v>16310</v>
      </c>
      <c r="L14591" s="7">
        <v>1</v>
      </c>
      <c r="M14591" s="11">
        <v>40725</v>
      </c>
      <c r="N14591" s="7" t="s">
        <v>1706</v>
      </c>
      <c r="O14591" s="7" t="s">
        <v>230</v>
      </c>
      <c r="P14591" s="10">
        <v>2011</v>
      </c>
      <c r="Q14591" s="12">
        <v>40725</v>
      </c>
      <c r="R14591" s="12">
        <v>40725</v>
      </c>
    </row>
    <row r="14592" spans="1:18" x14ac:dyDescent="0.25">
      <c r="A14592" s="7" t="s">
        <v>51575</v>
      </c>
      <c r="B14592" s="7" t="s">
        <v>51576</v>
      </c>
      <c r="C14592" s="7" t="s">
        <v>51577</v>
      </c>
      <c r="D14592" s="7" t="s">
        <v>122</v>
      </c>
      <c r="E14592" s="8" t="s">
        <v>123</v>
      </c>
      <c r="F14592" s="8">
        <v>146000</v>
      </c>
      <c r="G14592" s="7" t="s">
        <v>35</v>
      </c>
      <c r="H14592" s="7" t="s">
        <v>24</v>
      </c>
      <c r="I14592" s="9" t="s">
        <v>36</v>
      </c>
      <c r="J14592" s="7" t="s">
        <v>1162</v>
      </c>
      <c r="K14592" s="10" t="s">
        <v>1162</v>
      </c>
      <c r="L14592" s="7">
        <v>1</v>
      </c>
      <c r="M14592" s="11">
        <v>41456</v>
      </c>
      <c r="N14592" s="7" t="s">
        <v>257</v>
      </c>
      <c r="O14592" s="7" t="s">
        <v>258</v>
      </c>
      <c r="P14592" s="10">
        <v>2013</v>
      </c>
      <c r="Q14592" s="12">
        <v>41513</v>
      </c>
      <c r="R14592" s="12">
        <v>41513</v>
      </c>
    </row>
    <row r="14593" spans="1:18" x14ac:dyDescent="0.25">
      <c r="A14593" s="7" t="s">
        <v>51578</v>
      </c>
      <c r="B14593" s="7" t="s">
        <v>51579</v>
      </c>
      <c r="C14593" s="7" t="s">
        <v>51580</v>
      </c>
      <c r="D14593" s="7" t="s">
        <v>68</v>
      </c>
      <c r="E14593" s="8" t="s">
        <v>69</v>
      </c>
      <c r="F14593" s="8">
        <v>7500000</v>
      </c>
      <c r="G14593" s="7" t="s">
        <v>35</v>
      </c>
      <c r="H14593" s="7" t="s">
        <v>469</v>
      </c>
      <c r="I14593" s="9"/>
      <c r="J14593" s="7" t="s">
        <v>7020</v>
      </c>
      <c r="K14593" s="10" t="s">
        <v>7020</v>
      </c>
      <c r="L14593" s="7">
        <v>1</v>
      </c>
      <c r="M14593" s="11">
        <v>36892</v>
      </c>
      <c r="N14593" s="7" t="s">
        <v>154</v>
      </c>
      <c r="O14593" s="7" t="s">
        <v>155</v>
      </c>
      <c r="P14593" s="10">
        <v>2001</v>
      </c>
      <c r="Q14593" s="12">
        <v>40367</v>
      </c>
      <c r="R14593" s="12">
        <v>40367</v>
      </c>
    </row>
    <row r="14594" spans="1:18" x14ac:dyDescent="0.25">
      <c r="A14594" s="7" t="s">
        <v>51581</v>
      </c>
      <c r="B14594" s="7" t="s">
        <v>51582</v>
      </c>
      <c r="D14594" s="7" t="s">
        <v>51583</v>
      </c>
      <c r="E14594" s="8" t="s">
        <v>69</v>
      </c>
      <c r="F14594" s="8">
        <v>0</v>
      </c>
      <c r="G14594" s="7" t="s">
        <v>35</v>
      </c>
      <c r="H14594" s="7" t="s">
        <v>24</v>
      </c>
      <c r="I14594" s="9" t="s">
        <v>25</v>
      </c>
      <c r="J14594" s="7" t="s">
        <v>672</v>
      </c>
      <c r="K14594" s="10" t="s">
        <v>51584</v>
      </c>
      <c r="L14594" s="7">
        <v>1</v>
      </c>
      <c r="M14594" s="11">
        <v>41640</v>
      </c>
      <c r="N14594" s="7" t="s">
        <v>63</v>
      </c>
      <c r="O14594" s="7" t="s">
        <v>64</v>
      </c>
      <c r="P14594" s="10">
        <v>2014</v>
      </c>
      <c r="Q14594" s="12">
        <v>41821</v>
      </c>
      <c r="R14594" s="12">
        <v>41821</v>
      </c>
    </row>
    <row r="14595" spans="1:18" x14ac:dyDescent="0.25">
      <c r="A14595" s="7" t="s">
        <v>51585</v>
      </c>
      <c r="B14595" s="7" t="s">
        <v>51586</v>
      </c>
      <c r="C14595" s="7" t="s">
        <v>51587</v>
      </c>
      <c r="F14595" s="8">
        <v>280000</v>
      </c>
      <c r="G14595" s="7" t="s">
        <v>35</v>
      </c>
      <c r="H14595" s="7" t="s">
        <v>24</v>
      </c>
      <c r="I14595" s="9" t="s">
        <v>116</v>
      </c>
      <c r="J14595" s="7" t="s">
        <v>1586</v>
      </c>
      <c r="K14595" s="10" t="s">
        <v>51588</v>
      </c>
      <c r="L14595" s="7">
        <v>1</v>
      </c>
      <c r="Q14595" s="12">
        <v>41894</v>
      </c>
      <c r="R14595" s="12">
        <v>41894</v>
      </c>
    </row>
    <row r="14596" spans="1:18" x14ac:dyDescent="0.25">
      <c r="A14596" s="7" t="s">
        <v>51589</v>
      </c>
      <c r="B14596" s="7" t="s">
        <v>51590</v>
      </c>
      <c r="C14596" s="7" t="s">
        <v>51591</v>
      </c>
      <c r="D14596" s="7" t="s">
        <v>51592</v>
      </c>
      <c r="E14596" s="8" t="s">
        <v>1532</v>
      </c>
      <c r="F14596" s="8">
        <v>36500000</v>
      </c>
      <c r="G14596" s="7" t="s">
        <v>35</v>
      </c>
      <c r="H14596" s="7" t="s">
        <v>24</v>
      </c>
      <c r="I14596" s="9" t="s">
        <v>36</v>
      </c>
      <c r="J14596" s="7" t="s">
        <v>181</v>
      </c>
      <c r="K14596" s="10" t="s">
        <v>695</v>
      </c>
      <c r="L14596" s="7">
        <v>4</v>
      </c>
      <c r="M14596" s="11">
        <v>38353</v>
      </c>
      <c r="N14596" s="7" t="s">
        <v>435</v>
      </c>
      <c r="O14596" s="7" t="s">
        <v>436</v>
      </c>
      <c r="P14596" s="10">
        <v>2005</v>
      </c>
      <c r="Q14596" s="12">
        <v>39244</v>
      </c>
      <c r="R14596" s="12">
        <v>40968</v>
      </c>
    </row>
    <row r="14597" spans="1:18" x14ac:dyDescent="0.25">
      <c r="A14597" s="7" t="s">
        <v>51593</v>
      </c>
      <c r="B14597" s="7" t="s">
        <v>51594</v>
      </c>
      <c r="C14597" s="7" t="s">
        <v>51595</v>
      </c>
      <c r="D14597" s="7" t="s">
        <v>275</v>
      </c>
      <c r="E14597" s="8" t="s">
        <v>276</v>
      </c>
      <c r="F14597" s="8">
        <v>145500</v>
      </c>
      <c r="G14597" s="7" t="s">
        <v>35</v>
      </c>
      <c r="H14597" s="7" t="s">
        <v>24</v>
      </c>
      <c r="I14597" s="9" t="s">
        <v>1289</v>
      </c>
      <c r="J14597" s="7" t="s">
        <v>3276</v>
      </c>
      <c r="K14597" s="10" t="s">
        <v>3276</v>
      </c>
      <c r="L14597" s="7">
        <v>1</v>
      </c>
      <c r="M14597" s="11">
        <v>41275</v>
      </c>
      <c r="N14597" s="7" t="s">
        <v>146</v>
      </c>
      <c r="O14597" s="7" t="s">
        <v>147</v>
      </c>
      <c r="P14597" s="10">
        <v>2013</v>
      </c>
      <c r="Q14597" s="12">
        <v>41675</v>
      </c>
      <c r="R14597" s="12">
        <v>41675</v>
      </c>
    </row>
    <row r="14598" spans="1:18" x14ac:dyDescent="0.25">
      <c r="A14598" s="7" t="s">
        <v>51596</v>
      </c>
      <c r="B14598" s="7" t="s">
        <v>51597</v>
      </c>
      <c r="C14598" s="7" t="s">
        <v>51598</v>
      </c>
      <c r="D14598" s="7" t="s">
        <v>122</v>
      </c>
      <c r="E14598" s="8" t="s">
        <v>123</v>
      </c>
      <c r="F14598" s="8">
        <v>4500000</v>
      </c>
      <c r="G14598" s="7" t="s">
        <v>35</v>
      </c>
      <c r="H14598" s="7" t="s">
        <v>469</v>
      </c>
      <c r="I14598" s="9"/>
      <c r="J14598" s="7" t="s">
        <v>651</v>
      </c>
      <c r="K14598" s="10" t="s">
        <v>652</v>
      </c>
      <c r="L14598" s="7">
        <v>1</v>
      </c>
      <c r="M14598" s="11">
        <v>39083</v>
      </c>
      <c r="N14598" s="7" t="s">
        <v>88</v>
      </c>
      <c r="O14598" s="7" t="s">
        <v>89</v>
      </c>
      <c r="P14598" s="10">
        <v>2007</v>
      </c>
      <c r="Q14598" s="12">
        <v>41669</v>
      </c>
      <c r="R14598" s="12">
        <v>41669</v>
      </c>
    </row>
    <row r="14599" spans="1:18" x14ac:dyDescent="0.25">
      <c r="A14599" s="7" t="s">
        <v>51599</v>
      </c>
      <c r="B14599" s="7" t="s">
        <v>51600</v>
      </c>
      <c r="C14599" s="7" t="s">
        <v>51601</v>
      </c>
      <c r="F14599" s="8">
        <v>0</v>
      </c>
      <c r="G14599" s="7" t="s">
        <v>35</v>
      </c>
      <c r="H14599" s="7" t="s">
        <v>52</v>
      </c>
      <c r="I14599" s="9"/>
      <c r="J14599" s="7" t="s">
        <v>53</v>
      </c>
      <c r="K14599" s="10" t="s">
        <v>53</v>
      </c>
      <c r="L14599" s="7">
        <v>1</v>
      </c>
      <c r="M14599" s="11">
        <v>38718</v>
      </c>
      <c r="N14599" s="7" t="s">
        <v>400</v>
      </c>
      <c r="O14599" s="7" t="s">
        <v>401</v>
      </c>
      <c r="P14599" s="10">
        <v>2006</v>
      </c>
      <c r="Q14599" s="12">
        <v>41547</v>
      </c>
      <c r="R14599" s="12">
        <v>41547</v>
      </c>
    </row>
    <row r="14600" spans="1:18" x14ac:dyDescent="0.25">
      <c r="A14600" s="7" t="s">
        <v>51602</v>
      </c>
      <c r="B14600" s="7" t="s">
        <v>51603</v>
      </c>
      <c r="C14600" s="7" t="s">
        <v>51604</v>
      </c>
      <c r="D14600" s="7" t="s">
        <v>275</v>
      </c>
      <c r="E14600" s="8" t="s">
        <v>276</v>
      </c>
      <c r="F14600" s="8">
        <v>3000000</v>
      </c>
      <c r="G14600" s="7" t="s">
        <v>35</v>
      </c>
      <c r="H14600" s="7" t="s">
        <v>24</v>
      </c>
      <c r="I14600" s="9" t="s">
        <v>36</v>
      </c>
      <c r="J14600" s="7" t="s">
        <v>1162</v>
      </c>
      <c r="K14600" s="10" t="s">
        <v>6013</v>
      </c>
      <c r="L14600" s="7">
        <v>1</v>
      </c>
      <c r="Q14600" s="12">
        <v>39622</v>
      </c>
      <c r="R14600" s="12">
        <v>39622</v>
      </c>
    </row>
    <row r="14601" spans="1:18" x14ac:dyDescent="0.25">
      <c r="A14601" s="7" t="s">
        <v>51605</v>
      </c>
      <c r="B14601" s="7" t="s">
        <v>51606</v>
      </c>
      <c r="C14601" s="7" t="s">
        <v>51607</v>
      </c>
      <c r="D14601" s="7" t="s">
        <v>51608</v>
      </c>
      <c r="E14601" s="8" t="s">
        <v>2825</v>
      </c>
      <c r="F14601" s="8">
        <v>6000000</v>
      </c>
      <c r="G14601" s="7" t="s">
        <v>35</v>
      </c>
      <c r="H14601" s="7" t="s">
        <v>176</v>
      </c>
      <c r="I14601" s="9"/>
      <c r="J14601" s="7" t="s">
        <v>177</v>
      </c>
      <c r="K14601" s="10" t="s">
        <v>177</v>
      </c>
      <c r="L14601" s="7">
        <v>2</v>
      </c>
      <c r="M14601" s="11">
        <v>40575</v>
      </c>
      <c r="N14601" s="7" t="s">
        <v>504</v>
      </c>
      <c r="O14601" s="7" t="s">
        <v>505</v>
      </c>
      <c r="P14601" s="10">
        <v>2011</v>
      </c>
      <c r="Q14601" s="12">
        <v>40759</v>
      </c>
      <c r="R14601" s="12">
        <v>41472</v>
      </c>
    </row>
    <row r="14602" spans="1:18" x14ac:dyDescent="0.25">
      <c r="A14602" s="7" t="s">
        <v>51609</v>
      </c>
      <c r="B14602" s="7" t="s">
        <v>51610</v>
      </c>
      <c r="C14602" s="7" t="s">
        <v>51611</v>
      </c>
      <c r="F14602" s="8">
        <v>0</v>
      </c>
      <c r="G14602" s="7" t="s">
        <v>35</v>
      </c>
      <c r="H14602" s="7" t="s">
        <v>176</v>
      </c>
      <c r="I14602" s="9"/>
      <c r="J14602" s="7" t="s">
        <v>3792</v>
      </c>
      <c r="K14602" s="10" t="s">
        <v>51612</v>
      </c>
      <c r="L14602" s="7">
        <v>1</v>
      </c>
      <c r="M14602" s="11">
        <v>40014</v>
      </c>
      <c r="N14602" s="7" t="s">
        <v>266</v>
      </c>
      <c r="O14602" s="7" t="s">
        <v>267</v>
      </c>
      <c r="P14602" s="10">
        <v>2009</v>
      </c>
      <c r="Q14602" s="12">
        <v>40787</v>
      </c>
      <c r="R14602" s="12">
        <v>40787</v>
      </c>
    </row>
    <row r="14603" spans="1:18" x14ac:dyDescent="0.25">
      <c r="A14603" s="7" t="s">
        <v>51613</v>
      </c>
      <c r="B14603" s="7" t="s">
        <v>51614</v>
      </c>
      <c r="C14603" s="7" t="s">
        <v>51615</v>
      </c>
      <c r="D14603" s="7" t="s">
        <v>51616</v>
      </c>
      <c r="E14603" s="8" t="s">
        <v>40587</v>
      </c>
      <c r="F14603" s="8">
        <v>12284118</v>
      </c>
      <c r="H14603" s="7" t="s">
        <v>24</v>
      </c>
      <c r="I14603" s="9" t="s">
        <v>93</v>
      </c>
      <c r="J14603" s="7" t="s">
        <v>314</v>
      </c>
      <c r="K14603" s="10" t="s">
        <v>2636</v>
      </c>
      <c r="L14603" s="7">
        <v>1</v>
      </c>
      <c r="M14603" s="11">
        <v>39976</v>
      </c>
      <c r="N14603" s="7" t="s">
        <v>1702</v>
      </c>
      <c r="O14603" s="7" t="s">
        <v>251</v>
      </c>
      <c r="P14603" s="10">
        <v>2009</v>
      </c>
      <c r="Q14603" s="12">
        <v>41654</v>
      </c>
      <c r="R14603" s="12">
        <v>41654</v>
      </c>
    </row>
    <row r="14604" spans="1:18" x14ac:dyDescent="0.25">
      <c r="A14604" s="7" t="s">
        <v>51617</v>
      </c>
      <c r="B14604" s="7" t="s">
        <v>51618</v>
      </c>
      <c r="C14604" s="7" t="s">
        <v>51619</v>
      </c>
      <c r="D14604" s="7" t="s">
        <v>275</v>
      </c>
      <c r="E14604" s="8" t="s">
        <v>276</v>
      </c>
      <c r="F14604" s="8">
        <v>56443814</v>
      </c>
      <c r="G14604" s="7" t="s">
        <v>35</v>
      </c>
      <c r="H14604" s="7" t="s">
        <v>24</v>
      </c>
      <c r="I14604" s="9" t="s">
        <v>281</v>
      </c>
      <c r="J14604" s="7" t="s">
        <v>282</v>
      </c>
      <c r="K14604" s="10" t="s">
        <v>1560</v>
      </c>
      <c r="L14604" s="7">
        <v>8</v>
      </c>
      <c r="M14604" s="11">
        <v>35796</v>
      </c>
      <c r="N14604" s="7" t="s">
        <v>674</v>
      </c>
      <c r="O14604" s="7" t="s">
        <v>675</v>
      </c>
      <c r="P14604" s="10">
        <v>1998</v>
      </c>
      <c r="Q14604" s="12">
        <v>39023</v>
      </c>
      <c r="R14604" s="12">
        <v>41848</v>
      </c>
    </row>
    <row r="14605" spans="1:18" x14ac:dyDescent="0.25">
      <c r="A14605" s="7" t="s">
        <v>51620</v>
      </c>
      <c r="B14605" s="7" t="s">
        <v>51621</v>
      </c>
      <c r="C14605" s="7" t="s">
        <v>51622</v>
      </c>
      <c r="D14605" s="7" t="s">
        <v>51623</v>
      </c>
      <c r="E14605" s="8" t="s">
        <v>323</v>
      </c>
      <c r="F14605" s="8">
        <v>1350000</v>
      </c>
      <c r="G14605" s="7" t="s">
        <v>35</v>
      </c>
      <c r="H14605" s="7" t="s">
        <v>24</v>
      </c>
      <c r="I14605" s="9" t="s">
        <v>36</v>
      </c>
      <c r="J14605" s="7" t="s">
        <v>181</v>
      </c>
      <c r="K14605" s="10" t="s">
        <v>182</v>
      </c>
      <c r="L14605" s="7">
        <v>2</v>
      </c>
      <c r="M14605" s="11">
        <v>41548</v>
      </c>
      <c r="N14605" s="7" t="s">
        <v>1602</v>
      </c>
      <c r="O14605" s="7" t="s">
        <v>140</v>
      </c>
      <c r="P14605" s="10">
        <v>2013</v>
      </c>
      <c r="Q14605" s="12">
        <v>41364</v>
      </c>
      <c r="R14605" s="12">
        <v>41764</v>
      </c>
    </row>
    <row r="14606" spans="1:18" x14ac:dyDescent="0.25">
      <c r="A14606" s="7" t="s">
        <v>51624</v>
      </c>
      <c r="B14606" s="7" t="s">
        <v>51625</v>
      </c>
      <c r="C14606" s="7" t="s">
        <v>51626</v>
      </c>
      <c r="D14606" s="7" t="s">
        <v>1664</v>
      </c>
      <c r="E14606" s="8" t="s">
        <v>1665</v>
      </c>
      <c r="F14606" s="8">
        <v>797439</v>
      </c>
      <c r="G14606" s="7" t="s">
        <v>35</v>
      </c>
      <c r="H14606" s="7" t="s">
        <v>24</v>
      </c>
      <c r="I14606" s="9" t="s">
        <v>502</v>
      </c>
      <c r="J14606" s="7" t="s">
        <v>503</v>
      </c>
      <c r="K14606" s="10" t="s">
        <v>3441</v>
      </c>
      <c r="L14606" s="7">
        <v>3</v>
      </c>
      <c r="Q14606" s="12">
        <v>40245</v>
      </c>
      <c r="R14606" s="12">
        <v>40924</v>
      </c>
    </row>
    <row r="14607" spans="1:18" x14ac:dyDescent="0.25">
      <c r="A14607" s="7" t="s">
        <v>51627</v>
      </c>
      <c r="B14607" s="7" t="s">
        <v>51628</v>
      </c>
      <c r="C14607" s="7" t="s">
        <v>51629</v>
      </c>
      <c r="D14607" s="7" t="s">
        <v>908</v>
      </c>
      <c r="E14607" s="8" t="s">
        <v>909</v>
      </c>
      <c r="F14607" s="8">
        <v>1150000</v>
      </c>
      <c r="G14607" s="7" t="s">
        <v>35</v>
      </c>
      <c r="H14607" s="7" t="s">
        <v>24</v>
      </c>
      <c r="I14607" s="9" t="s">
        <v>188</v>
      </c>
      <c r="J14607" s="7" t="s">
        <v>189</v>
      </c>
      <c r="K14607" s="10" t="s">
        <v>189</v>
      </c>
      <c r="L14607" s="7">
        <v>2</v>
      </c>
      <c r="M14607" s="11">
        <v>39083</v>
      </c>
      <c r="N14607" s="7" t="s">
        <v>88</v>
      </c>
      <c r="O14607" s="7" t="s">
        <v>89</v>
      </c>
      <c r="P14607" s="10">
        <v>2007</v>
      </c>
      <c r="Q14607" s="12">
        <v>39083</v>
      </c>
      <c r="R14607" s="12">
        <v>39203</v>
      </c>
    </row>
    <row r="14608" spans="1:18" x14ac:dyDescent="0.25">
      <c r="A14608" s="7" t="s">
        <v>51630</v>
      </c>
      <c r="B14608" s="7" t="s">
        <v>51631</v>
      </c>
      <c r="C14608" s="7" t="s">
        <v>51632</v>
      </c>
      <c r="D14608" s="7" t="s">
        <v>51633</v>
      </c>
      <c r="E14608" s="8" t="s">
        <v>533</v>
      </c>
      <c r="F14608" s="8">
        <v>9340000</v>
      </c>
      <c r="G14608" s="7" t="s">
        <v>35</v>
      </c>
      <c r="H14608" s="7" t="s">
        <v>196</v>
      </c>
      <c r="I14608" s="9"/>
      <c r="J14608" s="7" t="s">
        <v>197</v>
      </c>
      <c r="K14608" s="10" t="s">
        <v>197</v>
      </c>
      <c r="L14608" s="7">
        <v>6</v>
      </c>
      <c r="M14608" s="11">
        <v>38718</v>
      </c>
      <c r="N14608" s="7" t="s">
        <v>400</v>
      </c>
      <c r="O14608" s="7" t="s">
        <v>401</v>
      </c>
      <c r="P14608" s="10">
        <v>2006</v>
      </c>
      <c r="Q14608" s="12">
        <v>38718</v>
      </c>
      <c r="R14608" s="12">
        <v>40193</v>
      </c>
    </row>
    <row r="14609" spans="1:18" x14ac:dyDescent="0.25">
      <c r="A14609" s="7" t="s">
        <v>51634</v>
      </c>
      <c r="B14609" s="7" t="s">
        <v>51635</v>
      </c>
      <c r="C14609" s="7" t="s">
        <v>51636</v>
      </c>
      <c r="D14609" s="7" t="s">
        <v>68</v>
      </c>
      <c r="E14609" s="8" t="s">
        <v>69</v>
      </c>
      <c r="F14609" s="8">
        <v>1300000</v>
      </c>
      <c r="G14609" s="7" t="s">
        <v>35</v>
      </c>
      <c r="H14609" s="7" t="s">
        <v>24</v>
      </c>
      <c r="I14609" s="9" t="s">
        <v>93</v>
      </c>
      <c r="J14609" s="7" t="s">
        <v>314</v>
      </c>
      <c r="K14609" s="10" t="s">
        <v>51637</v>
      </c>
      <c r="L14609" s="7">
        <v>1</v>
      </c>
      <c r="M14609" s="11">
        <v>39814</v>
      </c>
      <c r="N14609" s="7" t="s">
        <v>171</v>
      </c>
      <c r="O14609" s="7" t="s">
        <v>172</v>
      </c>
      <c r="P14609" s="10">
        <v>2009</v>
      </c>
      <c r="Q14609" s="12">
        <v>41661</v>
      </c>
      <c r="R14609" s="12">
        <v>41661</v>
      </c>
    </row>
    <row r="14610" spans="1:18" x14ac:dyDescent="0.25">
      <c r="A14610" s="7" t="s">
        <v>51638</v>
      </c>
      <c r="B14610" s="7" t="s">
        <v>51639</v>
      </c>
      <c r="C14610" s="7" t="s">
        <v>51640</v>
      </c>
      <c r="D14610" s="7" t="s">
        <v>51641</v>
      </c>
      <c r="E14610" s="8" t="s">
        <v>6114</v>
      </c>
      <c r="F14610" s="8">
        <v>3000000</v>
      </c>
      <c r="G14610" s="7" t="s">
        <v>35</v>
      </c>
      <c r="H14610" s="7" t="s">
        <v>24</v>
      </c>
      <c r="I14610" s="9" t="s">
        <v>25</v>
      </c>
      <c r="J14610" s="7" t="s">
        <v>26</v>
      </c>
      <c r="K14610" s="10" t="s">
        <v>27</v>
      </c>
      <c r="L14610" s="7">
        <v>1</v>
      </c>
      <c r="M14610" s="11">
        <v>38718</v>
      </c>
      <c r="N14610" s="7" t="s">
        <v>400</v>
      </c>
      <c r="O14610" s="7" t="s">
        <v>401</v>
      </c>
      <c r="P14610" s="10">
        <v>2006</v>
      </c>
      <c r="Q14610" s="12">
        <v>41778</v>
      </c>
      <c r="R14610" s="12">
        <v>41778</v>
      </c>
    </row>
    <row r="14611" spans="1:18" x14ac:dyDescent="0.25">
      <c r="A14611" s="7" t="s">
        <v>51642</v>
      </c>
      <c r="B14611" s="7" t="s">
        <v>51643</v>
      </c>
      <c r="C14611" s="7" t="s">
        <v>51644</v>
      </c>
      <c r="F14611" s="8">
        <v>0</v>
      </c>
      <c r="G14611" s="7" t="s">
        <v>35</v>
      </c>
      <c r="H14611" s="7" t="s">
        <v>24</v>
      </c>
      <c r="I14611" s="9" t="s">
        <v>60</v>
      </c>
      <c r="J14611" s="7" t="s">
        <v>61</v>
      </c>
      <c r="K14611" s="10" t="s">
        <v>51645</v>
      </c>
      <c r="L14611" s="7">
        <v>1</v>
      </c>
      <c r="M14611" s="11">
        <v>32874</v>
      </c>
      <c r="N14611" s="7" t="s">
        <v>416</v>
      </c>
      <c r="O14611" s="7" t="s">
        <v>417</v>
      </c>
      <c r="P14611" s="10">
        <v>1990</v>
      </c>
      <c r="Q14611" s="12">
        <v>41968</v>
      </c>
      <c r="R14611" s="12">
        <v>41968</v>
      </c>
    </row>
    <row r="14612" spans="1:18" x14ac:dyDescent="0.25">
      <c r="A14612" s="7" t="s">
        <v>51646</v>
      </c>
      <c r="B14612" s="7" t="s">
        <v>51647</v>
      </c>
      <c r="C14612" s="7" t="s">
        <v>51648</v>
      </c>
      <c r="D14612" s="7" t="s">
        <v>46615</v>
      </c>
      <c r="E14612" s="8" t="s">
        <v>434</v>
      </c>
      <c r="F14612" s="8">
        <v>186000</v>
      </c>
      <c r="G14612" s="7" t="s">
        <v>35</v>
      </c>
      <c r="H14612" s="7" t="s">
        <v>24</v>
      </c>
      <c r="I14612" s="9" t="s">
        <v>1289</v>
      </c>
      <c r="J14612" s="7" t="s">
        <v>3276</v>
      </c>
      <c r="K14612" s="10" t="s">
        <v>1515</v>
      </c>
      <c r="L14612" s="7">
        <v>1</v>
      </c>
      <c r="M14612" s="11">
        <v>39904</v>
      </c>
      <c r="N14612" s="7" t="s">
        <v>250</v>
      </c>
      <c r="O14612" s="7" t="s">
        <v>251</v>
      </c>
      <c r="P14612" s="10">
        <v>2009</v>
      </c>
      <c r="Q14612" s="12">
        <v>41478</v>
      </c>
      <c r="R14612" s="12">
        <v>41478</v>
      </c>
    </row>
    <row r="14613" spans="1:18" x14ac:dyDescent="0.25">
      <c r="A14613" s="7" t="s">
        <v>51649</v>
      </c>
      <c r="B14613" s="7" t="s">
        <v>51650</v>
      </c>
      <c r="C14613" s="7" t="s">
        <v>51651</v>
      </c>
      <c r="D14613" s="7" t="s">
        <v>275</v>
      </c>
      <c r="E14613" s="8" t="s">
        <v>276</v>
      </c>
      <c r="F14613" s="8">
        <v>7000000</v>
      </c>
      <c r="G14613" s="7" t="s">
        <v>35</v>
      </c>
      <c r="H14613" s="7" t="s">
        <v>24</v>
      </c>
      <c r="I14613" s="9" t="s">
        <v>281</v>
      </c>
      <c r="J14613" s="7" t="s">
        <v>282</v>
      </c>
      <c r="K14613" s="10" t="s">
        <v>346</v>
      </c>
      <c r="L14613" s="7">
        <v>3</v>
      </c>
      <c r="M14613" s="11">
        <v>40544</v>
      </c>
      <c r="N14613" s="7" t="s">
        <v>537</v>
      </c>
      <c r="O14613" s="7" t="s">
        <v>505</v>
      </c>
      <c r="P14613" s="10">
        <v>2011</v>
      </c>
      <c r="Q14613" s="12">
        <v>41117</v>
      </c>
      <c r="R14613" s="12">
        <v>41849</v>
      </c>
    </row>
    <row r="14614" spans="1:18" x14ac:dyDescent="0.25">
      <c r="A14614" s="7" t="s">
        <v>51652</v>
      </c>
      <c r="B14614" s="7" t="s">
        <v>51653</v>
      </c>
      <c r="C14614" s="7" t="s">
        <v>51654</v>
      </c>
      <c r="D14614" s="7" t="s">
        <v>51655</v>
      </c>
      <c r="E14614" s="8" t="s">
        <v>87</v>
      </c>
      <c r="F14614" s="8">
        <v>2000000</v>
      </c>
      <c r="G14614" s="7" t="s">
        <v>80</v>
      </c>
      <c r="H14614" s="7" t="s">
        <v>24</v>
      </c>
      <c r="I14614" s="9" t="s">
        <v>36</v>
      </c>
      <c r="J14614" s="7" t="s">
        <v>181</v>
      </c>
      <c r="K14614" s="10" t="s">
        <v>3495</v>
      </c>
      <c r="L14614" s="7">
        <v>1</v>
      </c>
      <c r="M14614" s="11">
        <v>40544</v>
      </c>
      <c r="N14614" s="7" t="s">
        <v>537</v>
      </c>
      <c r="O14614" s="7" t="s">
        <v>505</v>
      </c>
      <c r="P14614" s="10">
        <v>2011</v>
      </c>
      <c r="Q14614" s="12">
        <v>40826</v>
      </c>
      <c r="R14614" s="12">
        <v>40826</v>
      </c>
    </row>
    <row r="14615" spans="1:18" x14ac:dyDescent="0.25">
      <c r="A14615" s="7" t="s">
        <v>51656</v>
      </c>
      <c r="B14615" s="7" t="s">
        <v>51657</v>
      </c>
      <c r="D14615" s="7" t="s">
        <v>68</v>
      </c>
      <c r="E14615" s="8" t="s">
        <v>69</v>
      </c>
      <c r="F14615" s="8">
        <v>0</v>
      </c>
      <c r="G14615" s="7" t="s">
        <v>35</v>
      </c>
      <c r="I14615" s="9"/>
      <c r="J14615" s="7"/>
      <c r="L14615" s="7">
        <v>1</v>
      </c>
      <c r="Q14615" s="12">
        <v>39448</v>
      </c>
      <c r="R14615" s="12">
        <v>39448</v>
      </c>
    </row>
    <row r="14616" spans="1:18" x14ac:dyDescent="0.25">
      <c r="A14616" s="7" t="s">
        <v>51658</v>
      </c>
      <c r="B14616" s="7" t="s">
        <v>51659</v>
      </c>
      <c r="C14616" s="7" t="s">
        <v>51660</v>
      </c>
      <c r="D14616" s="7" t="s">
        <v>51661</v>
      </c>
      <c r="E14616" s="8" t="s">
        <v>87</v>
      </c>
      <c r="F14616" s="8">
        <v>19791</v>
      </c>
      <c r="G14616" s="7" t="s">
        <v>35</v>
      </c>
      <c r="H14616" s="7" t="s">
        <v>635</v>
      </c>
      <c r="I14616" s="9"/>
      <c r="J14616" s="7" t="s">
        <v>636</v>
      </c>
      <c r="K14616" s="10" t="s">
        <v>636</v>
      </c>
      <c r="L14616" s="7">
        <v>1</v>
      </c>
      <c r="M14616" s="11">
        <v>41275</v>
      </c>
      <c r="N14616" s="7" t="s">
        <v>146</v>
      </c>
      <c r="O14616" s="7" t="s">
        <v>147</v>
      </c>
      <c r="P14616" s="10">
        <v>2013</v>
      </c>
      <c r="Q14616" s="12">
        <v>41275</v>
      </c>
      <c r="R14616" s="12">
        <v>41275</v>
      </c>
    </row>
    <row r="14617" spans="1:18" x14ac:dyDescent="0.25">
      <c r="A14617" s="7" t="s">
        <v>51662</v>
      </c>
      <c r="B14617" s="7" t="s">
        <v>51663</v>
      </c>
      <c r="C14617" s="7" t="s">
        <v>51664</v>
      </c>
      <c r="D14617" s="7" t="s">
        <v>51665</v>
      </c>
      <c r="E14617" s="8" t="s">
        <v>34421</v>
      </c>
      <c r="F14617" s="8">
        <v>1445300</v>
      </c>
      <c r="G14617" s="7" t="s">
        <v>23</v>
      </c>
      <c r="H14617" s="7" t="s">
        <v>749</v>
      </c>
      <c r="I14617" s="9"/>
      <c r="J14617" s="7" t="s">
        <v>1359</v>
      </c>
      <c r="K14617" s="10" t="s">
        <v>1359</v>
      </c>
      <c r="L14617" s="7">
        <v>1</v>
      </c>
      <c r="M14617" s="11">
        <v>38565</v>
      </c>
      <c r="N14617" s="7" t="s">
        <v>14622</v>
      </c>
      <c r="O14617" s="7" t="s">
        <v>686</v>
      </c>
      <c r="P14617" s="10">
        <v>2005</v>
      </c>
      <c r="Q14617" s="12">
        <v>40724</v>
      </c>
      <c r="R14617" s="12">
        <v>40724</v>
      </c>
    </row>
    <row r="14618" spans="1:18" x14ac:dyDescent="0.25">
      <c r="A14618" s="7" t="s">
        <v>51666</v>
      </c>
      <c r="B14618" s="7" t="s">
        <v>51667</v>
      </c>
      <c r="C14618" s="7" t="s">
        <v>51668</v>
      </c>
      <c r="D14618" s="7" t="s">
        <v>227</v>
      </c>
      <c r="E14618" s="8" t="s">
        <v>228</v>
      </c>
      <c r="F14618" s="8">
        <v>0</v>
      </c>
      <c r="G14618" s="7" t="s">
        <v>35</v>
      </c>
      <c r="H14618" s="7" t="s">
        <v>176</v>
      </c>
      <c r="I14618" s="9"/>
      <c r="J14618" s="7" t="s">
        <v>177</v>
      </c>
      <c r="K14618" s="10" t="s">
        <v>177</v>
      </c>
      <c r="L14618" s="7">
        <v>1</v>
      </c>
      <c r="M14618" s="11">
        <v>41183</v>
      </c>
      <c r="N14618" s="7" t="s">
        <v>45</v>
      </c>
      <c r="O14618" s="7" t="s">
        <v>46</v>
      </c>
      <c r="P14618" s="10">
        <v>2012</v>
      </c>
      <c r="Q14618" s="12">
        <v>41395</v>
      </c>
      <c r="R14618" s="12">
        <v>41395</v>
      </c>
    </row>
    <row r="14619" spans="1:18" x14ac:dyDescent="0.25">
      <c r="A14619" s="7" t="s">
        <v>51669</v>
      </c>
      <c r="B14619" s="7" t="s">
        <v>51670</v>
      </c>
      <c r="C14619" s="7" t="s">
        <v>51671</v>
      </c>
      <c r="F14619" s="8">
        <v>400000</v>
      </c>
      <c r="G14619" s="7" t="s">
        <v>35</v>
      </c>
      <c r="I14619" s="9"/>
      <c r="J14619" s="7"/>
      <c r="L14619" s="7">
        <v>1</v>
      </c>
      <c r="M14619" s="11">
        <v>40909</v>
      </c>
      <c r="N14619" s="7" t="s">
        <v>111</v>
      </c>
      <c r="O14619" s="7" t="s">
        <v>112</v>
      </c>
      <c r="P14619" s="10">
        <v>2012</v>
      </c>
      <c r="Q14619" s="12">
        <v>41840</v>
      </c>
      <c r="R14619" s="12">
        <v>41840</v>
      </c>
    </row>
    <row r="14620" spans="1:18" x14ac:dyDescent="0.25">
      <c r="A14620" s="7" t="s">
        <v>51672</v>
      </c>
      <c r="B14620" s="7" t="s">
        <v>51673</v>
      </c>
      <c r="C14620" s="7" t="s">
        <v>51674</v>
      </c>
      <c r="D14620" s="7" t="s">
        <v>51675</v>
      </c>
      <c r="E14620" s="8" t="s">
        <v>6305</v>
      </c>
      <c r="F14620" s="8">
        <v>0</v>
      </c>
      <c r="G14620" s="7" t="s">
        <v>35</v>
      </c>
      <c r="H14620" s="7" t="s">
        <v>24</v>
      </c>
      <c r="I14620" s="9" t="s">
        <v>60</v>
      </c>
      <c r="J14620" s="7" t="s">
        <v>1368</v>
      </c>
      <c r="K14620" s="10" t="s">
        <v>1368</v>
      </c>
      <c r="L14620" s="7">
        <v>1</v>
      </c>
      <c r="M14620" s="11">
        <v>40909</v>
      </c>
      <c r="N14620" s="7" t="s">
        <v>111</v>
      </c>
      <c r="O14620" s="7" t="s">
        <v>112</v>
      </c>
      <c r="P14620" s="10">
        <v>2012</v>
      </c>
      <c r="Q14620" s="12">
        <v>41649</v>
      </c>
      <c r="R14620" s="12">
        <v>41649</v>
      </c>
    </row>
    <row r="14621" spans="1:18" x14ac:dyDescent="0.25">
      <c r="A14621" s="7" t="s">
        <v>51676</v>
      </c>
      <c r="B14621" s="7" t="s">
        <v>51677</v>
      </c>
      <c r="C14621" s="7" t="s">
        <v>51678</v>
      </c>
      <c r="D14621" s="7" t="s">
        <v>51679</v>
      </c>
      <c r="E14621" s="8" t="s">
        <v>11125</v>
      </c>
      <c r="F14621" s="8">
        <v>643300</v>
      </c>
      <c r="G14621" s="7" t="s">
        <v>35</v>
      </c>
      <c r="H14621" s="7" t="s">
        <v>176</v>
      </c>
      <c r="I14621" s="9"/>
      <c r="J14621" s="7" t="s">
        <v>51680</v>
      </c>
      <c r="K14621" s="10" t="s">
        <v>51681</v>
      </c>
      <c r="L14621" s="7">
        <v>1</v>
      </c>
      <c r="M14621" s="11">
        <v>39814</v>
      </c>
      <c r="N14621" s="7" t="s">
        <v>171</v>
      </c>
      <c r="O14621" s="7" t="s">
        <v>172</v>
      </c>
      <c r="P14621" s="10">
        <v>2009</v>
      </c>
      <c r="Q14621" s="12">
        <v>41552</v>
      </c>
      <c r="R14621" s="12">
        <v>41552</v>
      </c>
    </row>
    <row r="14622" spans="1:18" x14ac:dyDescent="0.25">
      <c r="A14622" s="7" t="s">
        <v>51682</v>
      </c>
      <c r="B14622" s="7" t="s">
        <v>51683</v>
      </c>
      <c r="C14622" s="7" t="s">
        <v>51684</v>
      </c>
      <c r="D14622" s="7" t="s">
        <v>1600</v>
      </c>
      <c r="E14622" s="8" t="s">
        <v>1601</v>
      </c>
      <c r="F14622" s="8">
        <v>65000</v>
      </c>
      <c r="G14622" s="7" t="s">
        <v>35</v>
      </c>
      <c r="H14622" s="7" t="s">
        <v>24</v>
      </c>
      <c r="I14622" s="9" t="s">
        <v>3380</v>
      </c>
      <c r="J14622" s="7" t="s">
        <v>3381</v>
      </c>
      <c r="K14622" s="10" t="s">
        <v>2306</v>
      </c>
      <c r="L14622" s="7">
        <v>1</v>
      </c>
      <c r="M14622" s="11">
        <v>41170</v>
      </c>
      <c r="N14622" s="7" t="s">
        <v>2143</v>
      </c>
      <c r="O14622" s="7" t="s">
        <v>570</v>
      </c>
      <c r="P14622" s="10">
        <v>2012</v>
      </c>
      <c r="Q14622" s="12">
        <v>41893</v>
      </c>
      <c r="R14622" s="12">
        <v>41893</v>
      </c>
    </row>
    <row r="14623" spans="1:18" x14ac:dyDescent="0.25">
      <c r="A14623" s="7" t="s">
        <v>51685</v>
      </c>
      <c r="B14623" s="7" t="s">
        <v>51686</v>
      </c>
      <c r="C14623" s="7" t="s">
        <v>51687</v>
      </c>
      <c r="D14623" s="7" t="s">
        <v>68</v>
      </c>
      <c r="E14623" s="8" t="s">
        <v>69</v>
      </c>
      <c r="F14623" s="8">
        <v>40000</v>
      </c>
      <c r="G14623" s="7" t="s">
        <v>35</v>
      </c>
      <c r="H14623" s="7" t="s">
        <v>24</v>
      </c>
      <c r="I14623" s="9" t="s">
        <v>947</v>
      </c>
      <c r="J14623" s="7" t="s">
        <v>948</v>
      </c>
      <c r="K14623" s="10" t="s">
        <v>948</v>
      </c>
      <c r="L14623" s="7">
        <v>1</v>
      </c>
      <c r="M14623" s="11">
        <v>41275</v>
      </c>
      <c r="N14623" s="7" t="s">
        <v>146</v>
      </c>
      <c r="O14623" s="7" t="s">
        <v>147</v>
      </c>
      <c r="P14623" s="10">
        <v>2013</v>
      </c>
      <c r="Q14623" s="12">
        <v>41621</v>
      </c>
      <c r="R14623" s="12">
        <v>41621</v>
      </c>
    </row>
    <row r="14624" spans="1:18" x14ac:dyDescent="0.25">
      <c r="A14624" s="7" t="s">
        <v>51688</v>
      </c>
      <c r="B14624" s="7" t="s">
        <v>51689</v>
      </c>
      <c r="C14624" s="7" t="s">
        <v>51690</v>
      </c>
      <c r="D14624" s="7" t="s">
        <v>122</v>
      </c>
      <c r="E14624" s="8" t="s">
        <v>123</v>
      </c>
      <c r="F14624" s="8">
        <v>1150080</v>
      </c>
      <c r="G14624" s="7" t="s">
        <v>35</v>
      </c>
      <c r="H14624" s="7" t="s">
        <v>24</v>
      </c>
      <c r="I14624" s="9" t="s">
        <v>248</v>
      </c>
      <c r="J14624" s="7" t="s">
        <v>826</v>
      </c>
      <c r="K14624" s="10" t="s">
        <v>5980</v>
      </c>
      <c r="L14624" s="7">
        <v>3</v>
      </c>
      <c r="M14624" s="11">
        <v>39083</v>
      </c>
      <c r="N14624" s="7" t="s">
        <v>88</v>
      </c>
      <c r="O14624" s="7" t="s">
        <v>89</v>
      </c>
      <c r="P14624" s="10">
        <v>2007</v>
      </c>
      <c r="Q14624" s="12">
        <v>40031</v>
      </c>
      <c r="R14624" s="12">
        <v>40620</v>
      </c>
    </row>
    <row r="14625" spans="1:18" x14ac:dyDescent="0.25">
      <c r="A14625" s="7" t="s">
        <v>51691</v>
      </c>
      <c r="B14625" s="7" t="s">
        <v>51692</v>
      </c>
      <c r="C14625" s="7" t="s">
        <v>51693</v>
      </c>
      <c r="D14625" s="7" t="s">
        <v>51694</v>
      </c>
      <c r="E14625" s="8" t="s">
        <v>4973</v>
      </c>
      <c r="F14625" s="8">
        <v>100000</v>
      </c>
      <c r="G14625" s="7" t="s">
        <v>35</v>
      </c>
      <c r="H14625" s="7" t="s">
        <v>24</v>
      </c>
      <c r="I14625" s="9" t="s">
        <v>116</v>
      </c>
      <c r="J14625" s="7" t="s">
        <v>1586</v>
      </c>
      <c r="K14625" s="10" t="s">
        <v>2230</v>
      </c>
      <c r="L14625" s="7">
        <v>1</v>
      </c>
      <c r="M14625" s="11">
        <v>41653</v>
      </c>
      <c r="N14625" s="7" t="s">
        <v>63</v>
      </c>
      <c r="O14625" s="7" t="s">
        <v>64</v>
      </c>
      <c r="P14625" s="10">
        <v>2014</v>
      </c>
      <c r="Q14625" s="12">
        <v>41915</v>
      </c>
      <c r="R14625" s="12">
        <v>41915</v>
      </c>
    </row>
    <row r="14626" spans="1:18" x14ac:dyDescent="0.25">
      <c r="A14626" s="7" t="s">
        <v>51695</v>
      </c>
      <c r="B14626" s="7" t="s">
        <v>51696</v>
      </c>
      <c r="C14626" s="7" t="s">
        <v>990</v>
      </c>
      <c r="D14626" s="7" t="s">
        <v>68</v>
      </c>
      <c r="E14626" s="8" t="s">
        <v>69</v>
      </c>
      <c r="F14626" s="8">
        <v>15495458</v>
      </c>
      <c r="H14626" s="7" t="s">
        <v>24</v>
      </c>
      <c r="I14626" s="9" t="s">
        <v>502</v>
      </c>
      <c r="J14626" s="7" t="s">
        <v>993</v>
      </c>
      <c r="K14626" s="10" t="s">
        <v>993</v>
      </c>
      <c r="L14626" s="7">
        <v>3</v>
      </c>
      <c r="M14626" s="11">
        <v>35796</v>
      </c>
      <c r="N14626" s="7" t="s">
        <v>674</v>
      </c>
      <c r="O14626" s="7" t="s">
        <v>675</v>
      </c>
      <c r="P14626" s="10">
        <v>1998</v>
      </c>
      <c r="Q14626" s="12">
        <v>41016</v>
      </c>
      <c r="R14626" s="12">
        <v>41753</v>
      </c>
    </row>
    <row r="14627" spans="1:18" x14ac:dyDescent="0.25">
      <c r="A14627" s="7" t="s">
        <v>51697</v>
      </c>
      <c r="B14627" s="7" t="s">
        <v>51698</v>
      </c>
      <c r="C14627" s="7" t="s">
        <v>51699</v>
      </c>
      <c r="D14627" s="7" t="s">
        <v>68</v>
      </c>
      <c r="E14627" s="8" t="s">
        <v>69</v>
      </c>
      <c r="F14627" s="8">
        <v>520000</v>
      </c>
      <c r="G14627" s="7" t="s">
        <v>35</v>
      </c>
      <c r="H14627" s="7" t="s">
        <v>24</v>
      </c>
      <c r="I14627" s="9" t="s">
        <v>36</v>
      </c>
      <c r="J14627" s="7" t="s">
        <v>37</v>
      </c>
      <c r="K14627" s="10" t="s">
        <v>8380</v>
      </c>
      <c r="L14627" s="7">
        <v>1</v>
      </c>
      <c r="M14627" s="11">
        <v>41275</v>
      </c>
      <c r="N14627" s="7" t="s">
        <v>146</v>
      </c>
      <c r="O14627" s="7" t="s">
        <v>147</v>
      </c>
      <c r="P14627" s="10">
        <v>2013</v>
      </c>
      <c r="Q14627" s="12">
        <v>41794</v>
      </c>
      <c r="R14627" s="12">
        <v>41794</v>
      </c>
    </row>
    <row r="14628" spans="1:18" x14ac:dyDescent="0.25">
      <c r="A14628" s="7" t="s">
        <v>51700</v>
      </c>
      <c r="B14628" s="7" t="s">
        <v>51701</v>
      </c>
      <c r="C14628" s="7" t="s">
        <v>51702</v>
      </c>
      <c r="D14628" s="7" t="s">
        <v>68</v>
      </c>
      <c r="E14628" s="8" t="s">
        <v>69</v>
      </c>
      <c r="F14628" s="8">
        <v>10900000</v>
      </c>
      <c r="G14628" s="7" t="s">
        <v>35</v>
      </c>
      <c r="H14628" s="7" t="s">
        <v>680</v>
      </c>
      <c r="I14628" s="9"/>
      <c r="J14628" s="7" t="s">
        <v>681</v>
      </c>
      <c r="K14628" s="10" t="s">
        <v>807</v>
      </c>
      <c r="L14628" s="7">
        <v>2</v>
      </c>
      <c r="M14628" s="11">
        <v>38353</v>
      </c>
      <c r="N14628" s="7" t="s">
        <v>435</v>
      </c>
      <c r="O14628" s="7" t="s">
        <v>436</v>
      </c>
      <c r="P14628" s="10">
        <v>2005</v>
      </c>
      <c r="Q14628" s="12">
        <v>40869</v>
      </c>
      <c r="R14628" s="12">
        <v>41334</v>
      </c>
    </row>
    <row r="14629" spans="1:18" x14ac:dyDescent="0.25">
      <c r="A14629" s="7" t="s">
        <v>51703</v>
      </c>
      <c r="B14629" s="7" t="s">
        <v>51704</v>
      </c>
      <c r="C14629" s="7" t="s">
        <v>51705</v>
      </c>
      <c r="D14629" s="7" t="s">
        <v>68</v>
      </c>
      <c r="E14629" s="8" t="s">
        <v>69</v>
      </c>
      <c r="F14629" s="8">
        <v>3700000</v>
      </c>
      <c r="G14629" s="7" t="s">
        <v>23</v>
      </c>
      <c r="H14629" s="7" t="s">
        <v>24</v>
      </c>
      <c r="I14629" s="9" t="s">
        <v>36</v>
      </c>
      <c r="J14629" s="7" t="s">
        <v>37</v>
      </c>
      <c r="K14629" s="10" t="s">
        <v>3870</v>
      </c>
      <c r="L14629" s="7">
        <v>1</v>
      </c>
      <c r="M14629" s="11">
        <v>38353</v>
      </c>
      <c r="N14629" s="7" t="s">
        <v>435</v>
      </c>
      <c r="O14629" s="7" t="s">
        <v>436</v>
      </c>
      <c r="P14629" s="10">
        <v>2005</v>
      </c>
      <c r="Q14629" s="12">
        <v>38991</v>
      </c>
      <c r="R14629" s="12">
        <v>38991</v>
      </c>
    </row>
    <row r="14630" spans="1:18" x14ac:dyDescent="0.25">
      <c r="A14630" s="7" t="s">
        <v>51706</v>
      </c>
      <c r="B14630" s="7" t="s">
        <v>51707</v>
      </c>
      <c r="F14630" s="8">
        <v>0</v>
      </c>
      <c r="G14630" s="7" t="s">
        <v>23</v>
      </c>
      <c r="H14630" s="7" t="s">
        <v>680</v>
      </c>
      <c r="I14630" s="9"/>
      <c r="J14630" s="7" t="s">
        <v>681</v>
      </c>
      <c r="K14630" s="10" t="s">
        <v>681</v>
      </c>
      <c r="L14630" s="7">
        <v>1</v>
      </c>
      <c r="M14630" s="11">
        <v>38353</v>
      </c>
      <c r="N14630" s="7" t="s">
        <v>435</v>
      </c>
      <c r="O14630" s="7" t="s">
        <v>436</v>
      </c>
      <c r="P14630" s="10">
        <v>2005</v>
      </c>
      <c r="Q14630" s="12">
        <v>38770</v>
      </c>
      <c r="R14630" s="12">
        <v>38770</v>
      </c>
    </row>
    <row r="14631" spans="1:18" x14ac:dyDescent="0.25">
      <c r="A14631" s="7" t="s">
        <v>51708</v>
      </c>
      <c r="B14631" s="7" t="s">
        <v>51709</v>
      </c>
      <c r="C14631" s="7" t="s">
        <v>51710</v>
      </c>
      <c r="D14631" s="7" t="s">
        <v>13022</v>
      </c>
      <c r="E14631" s="8" t="s">
        <v>107</v>
      </c>
      <c r="F14631" s="8">
        <v>4628057</v>
      </c>
      <c r="G14631" s="7" t="s">
        <v>35</v>
      </c>
      <c r="H14631" s="7" t="s">
        <v>52</v>
      </c>
      <c r="I14631" s="9"/>
      <c r="J14631" s="7" t="s">
        <v>53</v>
      </c>
      <c r="K14631" s="10" t="s">
        <v>53</v>
      </c>
      <c r="L14631" s="7">
        <v>2</v>
      </c>
      <c r="Q14631" s="12">
        <v>38718</v>
      </c>
      <c r="R14631" s="12">
        <v>39814</v>
      </c>
    </row>
    <row r="14632" spans="1:18" x14ac:dyDescent="0.25">
      <c r="A14632" s="7" t="s">
        <v>51711</v>
      </c>
      <c r="B14632" s="7" t="s">
        <v>51712</v>
      </c>
      <c r="C14632" s="7" t="s">
        <v>51713</v>
      </c>
      <c r="D14632" s="7" t="s">
        <v>1664</v>
      </c>
      <c r="E14632" s="8" t="s">
        <v>1665</v>
      </c>
      <c r="F14632" s="8">
        <v>13053000</v>
      </c>
      <c r="G14632" s="7" t="s">
        <v>35</v>
      </c>
      <c r="I14632" s="9"/>
      <c r="J14632" s="7"/>
      <c r="L14632" s="7">
        <v>1</v>
      </c>
      <c r="M14632" s="11">
        <v>38718</v>
      </c>
      <c r="N14632" s="7" t="s">
        <v>400</v>
      </c>
      <c r="O14632" s="7" t="s">
        <v>401</v>
      </c>
      <c r="P14632" s="10">
        <v>2006</v>
      </c>
      <c r="Q14632" s="12">
        <v>41345</v>
      </c>
      <c r="R14632" s="12">
        <v>41345</v>
      </c>
    </row>
    <row r="14633" spans="1:18" x14ac:dyDescent="0.25">
      <c r="A14633" s="7" t="s">
        <v>51714</v>
      </c>
      <c r="B14633" s="7" t="s">
        <v>51715</v>
      </c>
      <c r="C14633" s="7" t="s">
        <v>51716</v>
      </c>
      <c r="D14633" s="7" t="s">
        <v>51717</v>
      </c>
      <c r="E14633" s="8" t="s">
        <v>160</v>
      </c>
      <c r="F14633" s="8">
        <v>50000</v>
      </c>
      <c r="G14633" s="7" t="s">
        <v>35</v>
      </c>
      <c r="H14633" s="7" t="s">
        <v>749</v>
      </c>
      <c r="I14633" s="9"/>
      <c r="J14633" s="7" t="s">
        <v>1359</v>
      </c>
      <c r="K14633" s="10" t="s">
        <v>1359</v>
      </c>
      <c r="L14633" s="7">
        <v>1</v>
      </c>
      <c r="M14633" s="11">
        <v>41337</v>
      </c>
      <c r="N14633" s="7" t="s">
        <v>514</v>
      </c>
      <c r="O14633" s="7" t="s">
        <v>147</v>
      </c>
      <c r="P14633" s="10">
        <v>2013</v>
      </c>
      <c r="Q14633" s="12">
        <v>41671</v>
      </c>
      <c r="R14633" s="12">
        <v>41671</v>
      </c>
    </row>
    <row r="14634" spans="1:18" x14ac:dyDescent="0.25">
      <c r="A14634" s="7" t="s">
        <v>51718</v>
      </c>
      <c r="B14634" s="7" t="s">
        <v>51719</v>
      </c>
      <c r="C14634" s="7" t="s">
        <v>51720</v>
      </c>
      <c r="D14634" s="7" t="s">
        <v>719</v>
      </c>
      <c r="E14634" s="8" t="s">
        <v>720</v>
      </c>
      <c r="F14634" s="8">
        <v>4720000</v>
      </c>
      <c r="G14634" s="7" t="s">
        <v>80</v>
      </c>
      <c r="H14634" s="7" t="s">
        <v>607</v>
      </c>
      <c r="I14634" s="9"/>
      <c r="J14634" s="7" t="s">
        <v>869</v>
      </c>
      <c r="K14634" s="10" t="s">
        <v>870</v>
      </c>
      <c r="L14634" s="7">
        <v>1</v>
      </c>
      <c r="Q14634" s="12">
        <v>39941</v>
      </c>
      <c r="R14634" s="12">
        <v>39941</v>
      </c>
    </row>
    <row r="14635" spans="1:18" x14ac:dyDescent="0.25">
      <c r="A14635" s="7" t="s">
        <v>51721</v>
      </c>
      <c r="B14635" s="7" t="s">
        <v>51722</v>
      </c>
      <c r="C14635" s="7" t="s">
        <v>51723</v>
      </c>
      <c r="D14635" s="7" t="s">
        <v>275</v>
      </c>
      <c r="E14635" s="8" t="s">
        <v>276</v>
      </c>
      <c r="F14635" s="8">
        <v>0</v>
      </c>
      <c r="G14635" s="7" t="s">
        <v>80</v>
      </c>
      <c r="H14635" s="7" t="s">
        <v>196</v>
      </c>
      <c r="I14635" s="9"/>
      <c r="J14635" s="7" t="s">
        <v>197</v>
      </c>
      <c r="K14635" s="10" t="s">
        <v>197</v>
      </c>
      <c r="L14635" s="7">
        <v>1</v>
      </c>
      <c r="Q14635" s="12">
        <v>41375</v>
      </c>
      <c r="R14635" s="12">
        <v>41375</v>
      </c>
    </row>
    <row r="14636" spans="1:18" x14ac:dyDescent="0.25">
      <c r="A14636" s="7" t="s">
        <v>51724</v>
      </c>
      <c r="B14636" s="7" t="s">
        <v>51725</v>
      </c>
      <c r="C14636" s="7" t="s">
        <v>51726</v>
      </c>
      <c r="D14636" s="7" t="s">
        <v>51727</v>
      </c>
      <c r="E14636" s="8" t="s">
        <v>1403</v>
      </c>
      <c r="F14636" s="8">
        <v>10424729</v>
      </c>
      <c r="G14636" s="7" t="s">
        <v>35</v>
      </c>
      <c r="H14636" s="7" t="s">
        <v>24</v>
      </c>
      <c r="I14636" s="9" t="s">
        <v>2740</v>
      </c>
      <c r="J14636" s="7" t="s">
        <v>2741</v>
      </c>
      <c r="K14636" s="10" t="s">
        <v>2741</v>
      </c>
      <c r="L14636" s="7">
        <v>4</v>
      </c>
      <c r="M14636" s="11">
        <v>40909</v>
      </c>
      <c r="N14636" s="7" t="s">
        <v>111</v>
      </c>
      <c r="O14636" s="7" t="s">
        <v>112</v>
      </c>
      <c r="P14636" s="10">
        <v>2012</v>
      </c>
      <c r="Q14636" s="12">
        <v>41054</v>
      </c>
      <c r="R14636" s="12">
        <v>41871</v>
      </c>
    </row>
    <row r="14637" spans="1:18" x14ac:dyDescent="0.25">
      <c r="A14637" s="7" t="s">
        <v>51728</v>
      </c>
      <c r="B14637" s="7" t="s">
        <v>51729</v>
      </c>
      <c r="C14637" s="7" t="s">
        <v>51730</v>
      </c>
      <c r="D14637" s="7" t="s">
        <v>51731</v>
      </c>
      <c r="E14637" s="8" t="s">
        <v>11989</v>
      </c>
      <c r="F14637" s="8">
        <v>35350000</v>
      </c>
      <c r="G14637" s="7" t="s">
        <v>35</v>
      </c>
      <c r="H14637" s="7" t="s">
        <v>24</v>
      </c>
      <c r="I14637" s="9" t="s">
        <v>25</v>
      </c>
      <c r="J14637" s="7" t="s">
        <v>26</v>
      </c>
      <c r="K14637" s="10" t="s">
        <v>27</v>
      </c>
      <c r="L14637" s="7">
        <v>5</v>
      </c>
      <c r="M14637" s="11">
        <v>39387</v>
      </c>
      <c r="N14637" s="7" t="s">
        <v>1409</v>
      </c>
      <c r="O14637" s="7" t="s">
        <v>1361</v>
      </c>
      <c r="P14637" s="10">
        <v>2007</v>
      </c>
      <c r="Q14637" s="12">
        <v>39600</v>
      </c>
      <c r="R14637" s="12">
        <v>41960</v>
      </c>
    </row>
    <row r="14638" spans="1:18" x14ac:dyDescent="0.25">
      <c r="A14638" s="7" t="s">
        <v>51732</v>
      </c>
      <c r="B14638" s="7" t="s">
        <v>51733</v>
      </c>
      <c r="C14638" s="7" t="s">
        <v>51734</v>
      </c>
      <c r="D14638" s="7" t="s">
        <v>719</v>
      </c>
      <c r="E14638" s="8" t="s">
        <v>720</v>
      </c>
      <c r="F14638" s="8">
        <v>0</v>
      </c>
      <c r="G14638" s="7" t="s">
        <v>35</v>
      </c>
      <c r="I14638" s="9"/>
      <c r="J14638" s="7"/>
      <c r="L14638" s="7">
        <v>1</v>
      </c>
      <c r="Q14638" s="12">
        <v>40755</v>
      </c>
      <c r="R14638" s="12">
        <v>40755</v>
      </c>
    </row>
    <row r="14639" spans="1:18" x14ac:dyDescent="0.25">
      <c r="A14639" s="7" t="s">
        <v>51735</v>
      </c>
      <c r="B14639" s="7" t="s">
        <v>51736</v>
      </c>
      <c r="C14639" s="7" t="s">
        <v>51737</v>
      </c>
      <c r="D14639" s="7" t="s">
        <v>275</v>
      </c>
      <c r="E14639" s="8" t="s">
        <v>276</v>
      </c>
      <c r="F14639" s="8">
        <v>1870089</v>
      </c>
      <c r="G14639" s="7" t="s">
        <v>35</v>
      </c>
      <c r="H14639" s="7" t="s">
        <v>52</v>
      </c>
      <c r="I14639" s="9"/>
      <c r="J14639" s="7" t="s">
        <v>53</v>
      </c>
      <c r="K14639" s="10" t="s">
        <v>2611</v>
      </c>
      <c r="L14639" s="7">
        <v>1</v>
      </c>
      <c r="Q14639" s="12">
        <v>40445</v>
      </c>
      <c r="R14639" s="12">
        <v>40445</v>
      </c>
    </row>
    <row r="14640" spans="1:18" x14ac:dyDescent="0.25">
      <c r="A14640" s="7" t="s">
        <v>51738</v>
      </c>
      <c r="B14640" s="7" t="s">
        <v>51739</v>
      </c>
      <c r="C14640" s="7" t="s">
        <v>51740</v>
      </c>
      <c r="D14640" s="7" t="s">
        <v>719</v>
      </c>
      <c r="E14640" s="8" t="s">
        <v>720</v>
      </c>
      <c r="F14640" s="8">
        <v>316539</v>
      </c>
      <c r="G14640" s="7" t="s">
        <v>35</v>
      </c>
      <c r="H14640" s="7" t="s">
        <v>24</v>
      </c>
      <c r="I14640" s="9" t="s">
        <v>1233</v>
      </c>
      <c r="J14640" s="7" t="s">
        <v>1234</v>
      </c>
      <c r="K14640" s="10" t="s">
        <v>35372</v>
      </c>
      <c r="L14640" s="7">
        <v>1</v>
      </c>
      <c r="M14640" s="11">
        <v>40544</v>
      </c>
      <c r="N14640" s="7" t="s">
        <v>537</v>
      </c>
      <c r="O14640" s="7" t="s">
        <v>505</v>
      </c>
      <c r="P14640" s="10">
        <v>2011</v>
      </c>
      <c r="Q14640" s="12">
        <v>41654</v>
      </c>
      <c r="R14640" s="12">
        <v>41654</v>
      </c>
    </row>
    <row r="14641" spans="1:18" x14ac:dyDescent="0.25">
      <c r="A14641" s="7" t="s">
        <v>51741</v>
      </c>
      <c r="B14641" s="7" t="s">
        <v>51742</v>
      </c>
      <c r="C14641" s="7" t="s">
        <v>51743</v>
      </c>
      <c r="D14641" s="7" t="s">
        <v>51744</v>
      </c>
      <c r="E14641" s="8" t="s">
        <v>9399</v>
      </c>
      <c r="F14641" s="8">
        <v>9409460</v>
      </c>
      <c r="G14641" s="7" t="s">
        <v>35</v>
      </c>
      <c r="H14641" s="7" t="s">
        <v>482</v>
      </c>
      <c r="I14641" s="9"/>
      <c r="J14641" s="7" t="s">
        <v>51745</v>
      </c>
      <c r="K14641" s="10" t="s">
        <v>51745</v>
      </c>
      <c r="L14641" s="7">
        <v>2</v>
      </c>
      <c r="M14641" s="11">
        <v>36161</v>
      </c>
      <c r="N14641" s="7" t="s">
        <v>1066</v>
      </c>
      <c r="O14641" s="7" t="s">
        <v>1067</v>
      </c>
      <c r="P14641" s="10">
        <v>1999</v>
      </c>
      <c r="Q14641" s="12">
        <v>39175</v>
      </c>
      <c r="R14641" s="12">
        <v>40545</v>
      </c>
    </row>
    <row r="14642" spans="1:18" x14ac:dyDescent="0.25">
      <c r="A14642" s="7" t="s">
        <v>51746</v>
      </c>
      <c r="B14642" s="7" t="s">
        <v>51747</v>
      </c>
      <c r="C14642" s="7" t="s">
        <v>51748</v>
      </c>
      <c r="D14642" s="7" t="s">
        <v>51749</v>
      </c>
      <c r="E14642" s="8" t="s">
        <v>323</v>
      </c>
      <c r="F14642" s="8">
        <v>650000</v>
      </c>
      <c r="G14642" s="7" t="s">
        <v>35</v>
      </c>
      <c r="H14642" s="7" t="s">
        <v>24</v>
      </c>
      <c r="I14642" s="9" t="s">
        <v>36</v>
      </c>
      <c r="J14642" s="7" t="s">
        <v>3849</v>
      </c>
      <c r="K14642" s="10" t="s">
        <v>3849</v>
      </c>
      <c r="L14642" s="7">
        <v>1</v>
      </c>
      <c r="M14642" s="11">
        <v>37987</v>
      </c>
      <c r="N14642" s="7" t="s">
        <v>424</v>
      </c>
      <c r="O14642" s="7" t="s">
        <v>425</v>
      </c>
      <c r="P14642" s="10">
        <v>2004</v>
      </c>
      <c r="Q14642" s="12">
        <v>39448</v>
      </c>
      <c r="R14642" s="12">
        <v>39448</v>
      </c>
    </row>
    <row r="14643" spans="1:18" x14ac:dyDescent="0.25">
      <c r="A14643" s="7" t="s">
        <v>51750</v>
      </c>
      <c r="B14643" s="7" t="s">
        <v>51751</v>
      </c>
      <c r="C14643" s="7" t="s">
        <v>51752</v>
      </c>
      <c r="D14643" s="7" t="s">
        <v>405</v>
      </c>
      <c r="E14643" s="8" t="s">
        <v>34</v>
      </c>
      <c r="F14643" s="8">
        <v>0</v>
      </c>
      <c r="G14643" s="7" t="s">
        <v>35</v>
      </c>
      <c r="H14643" s="7" t="s">
        <v>24</v>
      </c>
      <c r="I14643" s="9" t="s">
        <v>60</v>
      </c>
      <c r="J14643" s="7" t="s">
        <v>61</v>
      </c>
      <c r="K14643" s="10" t="s">
        <v>862</v>
      </c>
      <c r="L14643" s="7">
        <v>1</v>
      </c>
      <c r="M14643" s="11">
        <v>39699</v>
      </c>
      <c r="N14643" s="7" t="s">
        <v>2859</v>
      </c>
      <c r="O14643" s="7" t="s">
        <v>2049</v>
      </c>
      <c r="P14643" s="10">
        <v>2008</v>
      </c>
      <c r="Q14643" s="12">
        <v>41173</v>
      </c>
      <c r="R14643" s="12">
        <v>41173</v>
      </c>
    </row>
    <row r="14644" spans="1:18" x14ac:dyDescent="0.25">
      <c r="A14644" s="7" t="s">
        <v>51753</v>
      </c>
      <c r="B14644" s="7" t="s">
        <v>51754</v>
      </c>
      <c r="C14644" s="7" t="s">
        <v>51755</v>
      </c>
      <c r="D14644" s="7" t="s">
        <v>296</v>
      </c>
      <c r="E14644" s="8" t="s">
        <v>297</v>
      </c>
      <c r="F14644" s="8">
        <v>450000</v>
      </c>
      <c r="G14644" s="7" t="s">
        <v>80</v>
      </c>
      <c r="H14644" s="7" t="s">
        <v>680</v>
      </c>
      <c r="I14644" s="9"/>
      <c r="J14644" s="7" t="s">
        <v>11106</v>
      </c>
      <c r="K14644" s="10" t="s">
        <v>11106</v>
      </c>
      <c r="L14644" s="7">
        <v>1</v>
      </c>
      <c r="Q14644" s="12">
        <v>38928</v>
      </c>
      <c r="R14644" s="12">
        <v>38928</v>
      </c>
    </row>
    <row r="14645" spans="1:18" x14ac:dyDescent="0.25">
      <c r="A14645" s="7" t="s">
        <v>51756</v>
      </c>
      <c r="B14645" s="7" t="s">
        <v>51757</v>
      </c>
      <c r="C14645" s="7" t="s">
        <v>51758</v>
      </c>
      <c r="D14645" s="7" t="s">
        <v>68</v>
      </c>
      <c r="E14645" s="8" t="s">
        <v>69</v>
      </c>
      <c r="F14645" s="8">
        <v>40000</v>
      </c>
      <c r="G14645" s="7" t="s">
        <v>35</v>
      </c>
      <c r="H14645" s="7" t="s">
        <v>2847</v>
      </c>
      <c r="I14645" s="9"/>
      <c r="J14645" s="7" t="s">
        <v>5229</v>
      </c>
      <c r="K14645" s="10" t="s">
        <v>5229</v>
      </c>
      <c r="L14645" s="7">
        <v>1</v>
      </c>
      <c r="M14645" s="11">
        <v>40179</v>
      </c>
      <c r="N14645" s="7" t="s">
        <v>96</v>
      </c>
      <c r="O14645" s="7" t="s">
        <v>97</v>
      </c>
      <c r="P14645" s="10">
        <v>2010</v>
      </c>
      <c r="Q14645" s="12">
        <v>40774</v>
      </c>
      <c r="R14645" s="12">
        <v>40774</v>
      </c>
    </row>
    <row r="14646" spans="1:18" x14ac:dyDescent="0.25">
      <c r="A14646" s="7" t="s">
        <v>51759</v>
      </c>
      <c r="B14646" s="7" t="s">
        <v>51760</v>
      </c>
      <c r="C14646" s="7" t="s">
        <v>51761</v>
      </c>
      <c r="D14646" s="7" t="s">
        <v>51762</v>
      </c>
      <c r="E14646" s="8" t="s">
        <v>655</v>
      </c>
      <c r="F14646" s="8">
        <v>8576699</v>
      </c>
      <c r="G14646" s="7" t="s">
        <v>35</v>
      </c>
      <c r="H14646" s="7" t="s">
        <v>24</v>
      </c>
      <c r="I14646" s="9" t="s">
        <v>25</v>
      </c>
      <c r="J14646" s="7" t="s">
        <v>26</v>
      </c>
      <c r="K14646" s="10" t="s">
        <v>27</v>
      </c>
      <c r="L14646" s="7">
        <v>2</v>
      </c>
      <c r="M14646" s="11">
        <v>40725</v>
      </c>
      <c r="N14646" s="7" t="s">
        <v>1706</v>
      </c>
      <c r="O14646" s="7" t="s">
        <v>230</v>
      </c>
      <c r="P14646" s="10">
        <v>2011</v>
      </c>
      <c r="Q14646" s="12">
        <v>40695</v>
      </c>
      <c r="R14646" s="12">
        <v>41540</v>
      </c>
    </row>
    <row r="14647" spans="1:18" x14ac:dyDescent="0.25">
      <c r="A14647" s="7" t="s">
        <v>51763</v>
      </c>
      <c r="B14647" s="7" t="s">
        <v>51764</v>
      </c>
      <c r="C14647" s="7" t="s">
        <v>51765</v>
      </c>
      <c r="D14647" s="7" t="s">
        <v>51766</v>
      </c>
      <c r="E14647" s="8" t="s">
        <v>5519</v>
      </c>
      <c r="F14647" s="8">
        <v>9746991</v>
      </c>
      <c r="G14647" s="7" t="s">
        <v>35</v>
      </c>
      <c r="H14647" s="7" t="s">
        <v>52</v>
      </c>
      <c r="I14647" s="9"/>
      <c r="J14647" s="7" t="s">
        <v>53</v>
      </c>
      <c r="K14647" s="10" t="s">
        <v>53</v>
      </c>
      <c r="L14647" s="7">
        <v>3</v>
      </c>
      <c r="M14647" s="11">
        <v>40848</v>
      </c>
      <c r="N14647" s="7" t="s">
        <v>2287</v>
      </c>
      <c r="O14647" s="7" t="s">
        <v>74</v>
      </c>
      <c r="P14647" s="10">
        <v>2011</v>
      </c>
      <c r="Q14647" s="12">
        <v>40878</v>
      </c>
      <c r="R14647" s="12">
        <v>41456</v>
      </c>
    </row>
    <row r="14648" spans="1:18" x14ac:dyDescent="0.25">
      <c r="A14648" s="7" t="s">
        <v>51767</v>
      </c>
      <c r="B14648" s="7" t="s">
        <v>51768</v>
      </c>
      <c r="C14648" s="7" t="s">
        <v>51769</v>
      </c>
      <c r="D14648" s="7" t="s">
        <v>51770</v>
      </c>
      <c r="E14648" s="8" t="s">
        <v>756</v>
      </c>
      <c r="F14648" s="8">
        <v>0</v>
      </c>
      <c r="G14648" s="7" t="s">
        <v>35</v>
      </c>
      <c r="I14648" s="9"/>
      <c r="J14648" s="7"/>
      <c r="L14648" s="7">
        <v>1</v>
      </c>
      <c r="M14648" s="11">
        <v>35765</v>
      </c>
      <c r="N14648" s="7" t="s">
        <v>3168</v>
      </c>
      <c r="O14648" s="7" t="s">
        <v>3169</v>
      </c>
      <c r="P14648" s="10">
        <v>1997</v>
      </c>
      <c r="Q14648" s="12">
        <v>41913</v>
      </c>
      <c r="R14648" s="12">
        <v>41913</v>
      </c>
    </row>
    <row r="14649" spans="1:18" x14ac:dyDescent="0.25">
      <c r="A14649" s="7" t="s">
        <v>51771</v>
      </c>
      <c r="B14649" s="7" t="s">
        <v>51772</v>
      </c>
      <c r="C14649" s="7" t="s">
        <v>51773</v>
      </c>
      <c r="D14649" s="7" t="s">
        <v>51774</v>
      </c>
      <c r="E14649" s="8" t="s">
        <v>195</v>
      </c>
      <c r="F14649" s="8">
        <v>6790000</v>
      </c>
      <c r="G14649" s="7" t="s">
        <v>35</v>
      </c>
      <c r="H14649" s="7" t="s">
        <v>24</v>
      </c>
      <c r="I14649" s="9" t="s">
        <v>281</v>
      </c>
      <c r="J14649" s="7" t="s">
        <v>282</v>
      </c>
      <c r="K14649" s="10" t="s">
        <v>282</v>
      </c>
      <c r="L14649" s="7">
        <v>3</v>
      </c>
      <c r="M14649" s="11">
        <v>39295</v>
      </c>
      <c r="N14649" s="7" t="s">
        <v>730</v>
      </c>
      <c r="O14649" s="7" t="s">
        <v>643</v>
      </c>
      <c r="P14649" s="10">
        <v>2007</v>
      </c>
      <c r="Q14649" s="12">
        <v>40821</v>
      </c>
      <c r="R14649" s="12">
        <v>41744</v>
      </c>
    </row>
    <row r="14650" spans="1:18" x14ac:dyDescent="0.25">
      <c r="A14650" s="7" t="s">
        <v>51775</v>
      </c>
      <c r="B14650" s="7" t="s">
        <v>51776</v>
      </c>
      <c r="C14650" s="7" t="s">
        <v>51777</v>
      </c>
      <c r="D14650" s="7" t="s">
        <v>1277</v>
      </c>
      <c r="E14650" s="8" t="s">
        <v>1278</v>
      </c>
      <c r="F14650" s="8">
        <v>12116716</v>
      </c>
      <c r="G14650" s="7" t="s">
        <v>35</v>
      </c>
      <c r="I14650" s="9"/>
      <c r="J14650" s="7"/>
      <c r="L14650" s="7">
        <v>3</v>
      </c>
      <c r="M14650" s="11">
        <v>36161</v>
      </c>
      <c r="N14650" s="7" t="s">
        <v>1066</v>
      </c>
      <c r="O14650" s="7" t="s">
        <v>1067</v>
      </c>
      <c r="P14650" s="10">
        <v>1999</v>
      </c>
      <c r="Q14650" s="12">
        <v>37742</v>
      </c>
      <c r="R14650" s="12">
        <v>40192</v>
      </c>
    </row>
    <row r="14651" spans="1:18" x14ac:dyDescent="0.25">
      <c r="A14651" s="7" t="s">
        <v>51778</v>
      </c>
      <c r="B14651" s="7" t="s">
        <v>51779</v>
      </c>
      <c r="C14651" s="7" t="s">
        <v>51780</v>
      </c>
      <c r="D14651" s="7" t="s">
        <v>2573</v>
      </c>
      <c r="E14651" s="8" t="s">
        <v>1744</v>
      </c>
      <c r="F14651" s="8">
        <v>2500000</v>
      </c>
      <c r="G14651" s="7" t="s">
        <v>35</v>
      </c>
      <c r="H14651" s="7" t="s">
        <v>24</v>
      </c>
      <c r="I14651" s="9" t="s">
        <v>70</v>
      </c>
      <c r="J14651" s="7" t="s">
        <v>71</v>
      </c>
      <c r="K14651" s="10" t="s">
        <v>1606</v>
      </c>
      <c r="L14651" s="7">
        <v>1</v>
      </c>
      <c r="M14651" s="11">
        <v>41462</v>
      </c>
      <c r="N14651" s="7" t="s">
        <v>257</v>
      </c>
      <c r="O14651" s="7" t="s">
        <v>258</v>
      </c>
      <c r="P14651" s="10">
        <v>2013</v>
      </c>
      <c r="Q14651" s="12">
        <v>41379</v>
      </c>
      <c r="R14651" s="12">
        <v>41379</v>
      </c>
    </row>
    <row r="14652" spans="1:18" x14ac:dyDescent="0.25">
      <c r="A14652" s="7" t="s">
        <v>51781</v>
      </c>
      <c r="B14652" s="7" t="s">
        <v>51782</v>
      </c>
      <c r="C14652" s="7" t="s">
        <v>51783</v>
      </c>
      <c r="D14652" s="7" t="s">
        <v>51784</v>
      </c>
      <c r="E14652" s="8" t="s">
        <v>12202</v>
      </c>
      <c r="F14652" s="8">
        <v>100000</v>
      </c>
      <c r="G14652" s="7" t="s">
        <v>35</v>
      </c>
      <c r="H14652" s="7" t="s">
        <v>101</v>
      </c>
      <c r="I14652" s="9"/>
      <c r="J14652" s="7" t="s">
        <v>102</v>
      </c>
      <c r="K14652" s="10" t="s">
        <v>102</v>
      </c>
      <c r="L14652" s="7">
        <v>1</v>
      </c>
      <c r="M14652" s="11">
        <v>41427</v>
      </c>
      <c r="N14652" s="7" t="s">
        <v>1766</v>
      </c>
      <c r="O14652" s="7" t="s">
        <v>412</v>
      </c>
      <c r="P14652" s="10">
        <v>2013</v>
      </c>
      <c r="Q14652" s="12">
        <v>41935</v>
      </c>
      <c r="R14652" s="12">
        <v>41935</v>
      </c>
    </row>
    <row r="14653" spans="1:18" x14ac:dyDescent="0.25">
      <c r="A14653" s="7" t="s">
        <v>51785</v>
      </c>
      <c r="B14653" s="7" t="s">
        <v>51786</v>
      </c>
      <c r="C14653" s="7" t="s">
        <v>51787</v>
      </c>
      <c r="D14653" s="7" t="s">
        <v>51788</v>
      </c>
      <c r="E14653" s="8" t="s">
        <v>1532</v>
      </c>
      <c r="F14653" s="8">
        <v>675150</v>
      </c>
      <c r="H14653" s="7" t="s">
        <v>176</v>
      </c>
      <c r="I14653" s="9"/>
      <c r="J14653" s="7" t="s">
        <v>177</v>
      </c>
      <c r="K14653" s="10" t="s">
        <v>177</v>
      </c>
      <c r="L14653" s="7">
        <v>4</v>
      </c>
      <c r="M14653" s="11">
        <v>40179</v>
      </c>
      <c r="N14653" s="7" t="s">
        <v>96</v>
      </c>
      <c r="O14653" s="7" t="s">
        <v>97</v>
      </c>
      <c r="P14653" s="10">
        <v>2010</v>
      </c>
      <c r="Q14653" s="12">
        <v>40695</v>
      </c>
      <c r="R14653" s="12">
        <v>41761</v>
      </c>
    </row>
    <row r="14654" spans="1:18" x14ac:dyDescent="0.25">
      <c r="A14654" s="7" t="s">
        <v>51789</v>
      </c>
      <c r="B14654" s="7" t="s">
        <v>51790</v>
      </c>
      <c r="C14654" s="7" t="s">
        <v>51791</v>
      </c>
      <c r="D14654" s="7" t="s">
        <v>719</v>
      </c>
      <c r="E14654" s="8" t="s">
        <v>720</v>
      </c>
      <c r="F14654" s="8">
        <v>3535200</v>
      </c>
      <c r="G14654" s="7" t="s">
        <v>35</v>
      </c>
      <c r="H14654" s="7" t="s">
        <v>176</v>
      </c>
      <c r="I14654" s="9"/>
      <c r="J14654" s="7" t="s">
        <v>43916</v>
      </c>
      <c r="K14654" s="10" t="s">
        <v>43916</v>
      </c>
      <c r="L14654" s="7">
        <v>1</v>
      </c>
      <c r="Q14654" s="12">
        <v>40157</v>
      </c>
      <c r="R14654" s="12">
        <v>40157</v>
      </c>
    </row>
    <row r="14655" spans="1:18" x14ac:dyDescent="0.25">
      <c r="A14655" s="7" t="s">
        <v>51792</v>
      </c>
      <c r="B14655" s="7" t="s">
        <v>51793</v>
      </c>
      <c r="C14655" s="7" t="s">
        <v>51794</v>
      </c>
      <c r="D14655" s="7" t="s">
        <v>625</v>
      </c>
      <c r="E14655" s="8" t="s">
        <v>323</v>
      </c>
      <c r="F14655" s="8">
        <v>11500000</v>
      </c>
      <c r="G14655" s="7" t="s">
        <v>35</v>
      </c>
      <c r="H14655" s="7" t="s">
        <v>469</v>
      </c>
      <c r="I14655" s="9"/>
      <c r="J14655" s="7" t="s">
        <v>470</v>
      </c>
      <c r="K14655" s="10" t="s">
        <v>470</v>
      </c>
      <c r="L14655" s="7">
        <v>3</v>
      </c>
      <c r="M14655" s="11">
        <v>40544</v>
      </c>
      <c r="N14655" s="7" t="s">
        <v>537</v>
      </c>
      <c r="O14655" s="7" t="s">
        <v>505</v>
      </c>
      <c r="P14655" s="10">
        <v>2011</v>
      </c>
      <c r="Q14655" s="12">
        <v>41214</v>
      </c>
      <c r="R14655" s="12">
        <v>41718</v>
      </c>
    </row>
    <row r="14656" spans="1:18" x14ac:dyDescent="0.25">
      <c r="A14656" s="7" t="s">
        <v>51795</v>
      </c>
      <c r="B14656" s="7" t="s">
        <v>51796</v>
      </c>
      <c r="C14656" s="7" t="s">
        <v>51797</v>
      </c>
      <c r="D14656" s="7" t="s">
        <v>51798</v>
      </c>
      <c r="E14656" s="8" t="s">
        <v>239</v>
      </c>
      <c r="F14656" s="8">
        <v>0</v>
      </c>
      <c r="G14656" s="7" t="s">
        <v>35</v>
      </c>
      <c r="H14656" s="7" t="s">
        <v>24</v>
      </c>
      <c r="I14656" s="9" t="s">
        <v>36</v>
      </c>
      <c r="J14656" s="7" t="s">
        <v>1162</v>
      </c>
      <c r="K14656" s="10" t="s">
        <v>1162</v>
      </c>
      <c r="L14656" s="7">
        <v>1</v>
      </c>
      <c r="M14656" s="11">
        <v>41677</v>
      </c>
      <c r="N14656" s="7" t="s">
        <v>1308</v>
      </c>
      <c r="O14656" s="7" t="s">
        <v>64</v>
      </c>
      <c r="P14656" s="10">
        <v>2014</v>
      </c>
      <c r="Q14656" s="12">
        <v>41677</v>
      </c>
      <c r="R14656" s="12">
        <v>41677</v>
      </c>
    </row>
    <row r="14657" spans="1:18" x14ac:dyDescent="0.25">
      <c r="A14657" s="7" t="s">
        <v>51799</v>
      </c>
      <c r="B14657" s="7" t="s">
        <v>51800</v>
      </c>
      <c r="C14657" s="7" t="s">
        <v>51801</v>
      </c>
      <c r="D14657" s="7" t="s">
        <v>51802</v>
      </c>
      <c r="E14657" s="8" t="s">
        <v>1096</v>
      </c>
      <c r="F14657" s="8">
        <v>500000</v>
      </c>
      <c r="G14657" s="7" t="s">
        <v>35</v>
      </c>
      <c r="H14657" s="7" t="s">
        <v>52</v>
      </c>
      <c r="I14657" s="9"/>
      <c r="J14657" s="7" t="s">
        <v>6583</v>
      </c>
      <c r="K14657" s="10" t="s">
        <v>6583</v>
      </c>
      <c r="L14657" s="7">
        <v>1</v>
      </c>
      <c r="M14657" s="11">
        <v>41059</v>
      </c>
      <c r="N14657" s="7" t="s">
        <v>1953</v>
      </c>
      <c r="O14657" s="7" t="s">
        <v>29</v>
      </c>
      <c r="P14657" s="10">
        <v>2012</v>
      </c>
      <c r="Q14657" s="12">
        <v>41426</v>
      </c>
      <c r="R14657" s="12">
        <v>41426</v>
      </c>
    </row>
    <row r="14658" spans="1:18" x14ac:dyDescent="0.25">
      <c r="A14658" s="7" t="s">
        <v>51803</v>
      </c>
      <c r="B14658" s="7" t="s">
        <v>51804</v>
      </c>
      <c r="C14658" s="7" t="s">
        <v>51805</v>
      </c>
      <c r="D14658" s="7" t="s">
        <v>78</v>
      </c>
      <c r="E14658" s="8" t="s">
        <v>79</v>
      </c>
      <c r="F14658" s="8">
        <v>100000</v>
      </c>
      <c r="G14658" s="7" t="s">
        <v>35</v>
      </c>
      <c r="H14658" s="7" t="s">
        <v>1097</v>
      </c>
      <c r="I14658" s="9"/>
      <c r="J14658" s="7" t="s">
        <v>1578</v>
      </c>
      <c r="K14658" s="10" t="s">
        <v>1579</v>
      </c>
      <c r="L14658" s="7">
        <v>1</v>
      </c>
      <c r="M14658" s="11">
        <v>41030</v>
      </c>
      <c r="N14658" s="7" t="s">
        <v>1953</v>
      </c>
      <c r="O14658" s="7" t="s">
        <v>29</v>
      </c>
      <c r="P14658" s="10">
        <v>2012</v>
      </c>
      <c r="Q14658" s="12">
        <v>41030</v>
      </c>
      <c r="R14658" s="12">
        <v>41030</v>
      </c>
    </row>
    <row r="14659" spans="1:18" x14ac:dyDescent="0.25">
      <c r="A14659" s="7" t="s">
        <v>51806</v>
      </c>
      <c r="B14659" s="7" t="s">
        <v>51807</v>
      </c>
      <c r="C14659" s="7" t="s">
        <v>51808</v>
      </c>
      <c r="D14659" s="7" t="s">
        <v>106</v>
      </c>
      <c r="E14659" s="8" t="s">
        <v>107</v>
      </c>
      <c r="F14659" s="8">
        <v>165000</v>
      </c>
      <c r="G14659" s="7" t="s">
        <v>35</v>
      </c>
      <c r="H14659" s="7" t="s">
        <v>469</v>
      </c>
      <c r="I14659" s="9"/>
      <c r="J14659" s="7" t="s">
        <v>11498</v>
      </c>
      <c r="K14659" s="10" t="s">
        <v>11498</v>
      </c>
      <c r="L14659" s="7">
        <v>1</v>
      </c>
      <c r="M14659" s="11">
        <v>41275</v>
      </c>
      <c r="N14659" s="7" t="s">
        <v>146</v>
      </c>
      <c r="O14659" s="7" t="s">
        <v>147</v>
      </c>
      <c r="P14659" s="10">
        <v>2013</v>
      </c>
      <c r="Q14659" s="12">
        <v>41873</v>
      </c>
      <c r="R14659" s="12">
        <v>41873</v>
      </c>
    </row>
    <row r="14660" spans="1:18" x14ac:dyDescent="0.25">
      <c r="A14660" s="7" t="s">
        <v>51809</v>
      </c>
      <c r="B14660" s="7" t="s">
        <v>51810</v>
      </c>
      <c r="C14660" s="7" t="s">
        <v>51811</v>
      </c>
      <c r="D14660" s="7" t="s">
        <v>68</v>
      </c>
      <c r="E14660" s="8" t="s">
        <v>69</v>
      </c>
      <c r="F14660" s="8">
        <v>1000000</v>
      </c>
      <c r="G14660" s="7" t="s">
        <v>35</v>
      </c>
      <c r="H14660" s="7" t="s">
        <v>24</v>
      </c>
      <c r="I14660" s="9" t="s">
        <v>874</v>
      </c>
      <c r="J14660" s="7" t="s">
        <v>6474</v>
      </c>
      <c r="K14660" s="10" t="s">
        <v>6474</v>
      </c>
      <c r="L14660" s="7">
        <v>1</v>
      </c>
      <c r="M14660" s="11">
        <v>38353</v>
      </c>
      <c r="N14660" s="7" t="s">
        <v>435</v>
      </c>
      <c r="O14660" s="7" t="s">
        <v>436</v>
      </c>
      <c r="P14660" s="10">
        <v>2005</v>
      </c>
      <c r="Q14660" s="12">
        <v>41680</v>
      </c>
      <c r="R14660" s="12">
        <v>41680</v>
      </c>
    </row>
    <row r="14661" spans="1:18" x14ac:dyDescent="0.25">
      <c r="A14661" s="7" t="s">
        <v>51812</v>
      </c>
      <c r="B14661" s="7" t="s">
        <v>51813</v>
      </c>
      <c r="C14661" s="7" t="s">
        <v>51814</v>
      </c>
      <c r="D14661" s="7" t="s">
        <v>51815</v>
      </c>
      <c r="E14661" s="8" t="s">
        <v>14351</v>
      </c>
      <c r="F14661" s="8">
        <v>5600000</v>
      </c>
      <c r="G14661" s="7" t="s">
        <v>35</v>
      </c>
      <c r="H14661" s="7" t="s">
        <v>24</v>
      </c>
      <c r="I14661" s="9" t="s">
        <v>36</v>
      </c>
      <c r="J14661" s="7" t="s">
        <v>1162</v>
      </c>
      <c r="K14661" s="10" t="s">
        <v>3029</v>
      </c>
      <c r="L14661" s="7">
        <v>1</v>
      </c>
      <c r="M14661" s="11">
        <v>40452</v>
      </c>
      <c r="N14661" s="7" t="s">
        <v>1799</v>
      </c>
      <c r="O14661" s="7" t="s">
        <v>199</v>
      </c>
      <c r="P14661" s="10">
        <v>2010</v>
      </c>
      <c r="Q14661" s="12">
        <v>41591</v>
      </c>
      <c r="R14661" s="12">
        <v>41591</v>
      </c>
    </row>
    <row r="14662" spans="1:18" x14ac:dyDescent="0.25">
      <c r="A14662" s="7" t="s">
        <v>51816</v>
      </c>
      <c r="B14662" s="7" t="s">
        <v>51817</v>
      </c>
      <c r="C14662" s="7" t="s">
        <v>51818</v>
      </c>
      <c r="D14662" s="7" t="s">
        <v>1664</v>
      </c>
      <c r="E14662" s="8" t="s">
        <v>1665</v>
      </c>
      <c r="F14662" s="8">
        <v>10000000</v>
      </c>
      <c r="G14662" s="7" t="s">
        <v>35</v>
      </c>
      <c r="H14662" s="7" t="s">
        <v>176</v>
      </c>
      <c r="I14662" s="9"/>
      <c r="J14662" s="7" t="s">
        <v>6216</v>
      </c>
      <c r="K14662" s="10" t="s">
        <v>6216</v>
      </c>
      <c r="L14662" s="7">
        <v>1</v>
      </c>
      <c r="M14662" s="11">
        <v>37987</v>
      </c>
      <c r="N14662" s="7" t="s">
        <v>424</v>
      </c>
      <c r="O14662" s="7" t="s">
        <v>425</v>
      </c>
      <c r="P14662" s="10">
        <v>2004</v>
      </c>
      <c r="Q14662" s="12">
        <v>41277</v>
      </c>
      <c r="R14662" s="12">
        <v>41277</v>
      </c>
    </row>
    <row r="14663" spans="1:18" x14ac:dyDescent="0.25">
      <c r="A14663" s="7" t="s">
        <v>51819</v>
      </c>
      <c r="B14663" s="7" t="s">
        <v>51820</v>
      </c>
      <c r="C14663" s="7" t="s">
        <v>51821</v>
      </c>
      <c r="D14663" s="7" t="s">
        <v>365</v>
      </c>
      <c r="E14663" s="8" t="s">
        <v>366</v>
      </c>
      <c r="F14663" s="8">
        <v>0</v>
      </c>
      <c r="G14663" s="7" t="s">
        <v>35</v>
      </c>
      <c r="H14663" s="7" t="s">
        <v>24</v>
      </c>
      <c r="I14663" s="9" t="s">
        <v>129</v>
      </c>
      <c r="J14663" s="7" t="s">
        <v>2345</v>
      </c>
      <c r="K14663" s="10" t="s">
        <v>51822</v>
      </c>
      <c r="L14663" s="7">
        <v>1</v>
      </c>
      <c r="M14663" s="11">
        <v>39814</v>
      </c>
      <c r="N14663" s="7" t="s">
        <v>171</v>
      </c>
      <c r="O14663" s="7" t="s">
        <v>172</v>
      </c>
      <c r="P14663" s="10">
        <v>2009</v>
      </c>
      <c r="Q14663" s="12">
        <v>41689</v>
      </c>
      <c r="R14663" s="12">
        <v>41689</v>
      </c>
    </row>
    <row r="14664" spans="1:18" x14ac:dyDescent="0.25">
      <c r="A14664" s="7" t="s">
        <v>51823</v>
      </c>
      <c r="B14664" s="7" t="s">
        <v>51824</v>
      </c>
      <c r="C14664" s="7" t="s">
        <v>51825</v>
      </c>
      <c r="D14664" s="7" t="s">
        <v>106</v>
      </c>
      <c r="E14664" s="8" t="s">
        <v>107</v>
      </c>
      <c r="F14664" s="8">
        <v>8000000</v>
      </c>
      <c r="G14664" s="7" t="s">
        <v>35</v>
      </c>
      <c r="H14664" s="7" t="s">
        <v>24</v>
      </c>
      <c r="I14664" s="9" t="s">
        <v>620</v>
      </c>
      <c r="J14664" s="7" t="s">
        <v>621</v>
      </c>
      <c r="K14664" s="10" t="s">
        <v>6054</v>
      </c>
      <c r="L14664" s="7">
        <v>1</v>
      </c>
      <c r="M14664" s="11">
        <v>35796</v>
      </c>
      <c r="N14664" s="7" t="s">
        <v>674</v>
      </c>
      <c r="O14664" s="7" t="s">
        <v>675</v>
      </c>
      <c r="P14664" s="10">
        <v>1998</v>
      </c>
      <c r="Q14664" s="12">
        <v>39089</v>
      </c>
      <c r="R14664" s="12">
        <v>39089</v>
      </c>
    </row>
    <row r="14665" spans="1:18" x14ac:dyDescent="0.25">
      <c r="A14665" s="7" t="s">
        <v>51826</v>
      </c>
      <c r="B14665" s="7" t="s">
        <v>51827</v>
      </c>
      <c r="D14665" s="7" t="s">
        <v>275</v>
      </c>
      <c r="E14665" s="8" t="s">
        <v>276</v>
      </c>
      <c r="F14665" s="8">
        <v>6280600</v>
      </c>
      <c r="G14665" s="7" t="s">
        <v>35</v>
      </c>
      <c r="H14665" s="7" t="s">
        <v>24</v>
      </c>
      <c r="I14665" s="9" t="s">
        <v>1289</v>
      </c>
      <c r="J14665" s="7" t="s">
        <v>3276</v>
      </c>
      <c r="K14665" s="10" t="s">
        <v>3276</v>
      </c>
      <c r="L14665" s="7">
        <v>2</v>
      </c>
      <c r="M14665" s="11">
        <v>39448</v>
      </c>
      <c r="N14665" s="7" t="s">
        <v>164</v>
      </c>
      <c r="O14665" s="7" t="s">
        <v>165</v>
      </c>
      <c r="P14665" s="10">
        <v>2008</v>
      </c>
      <c r="Q14665" s="12">
        <v>41022</v>
      </c>
      <c r="R14665" s="12">
        <v>41330</v>
      </c>
    </row>
    <row r="14666" spans="1:18" x14ac:dyDescent="0.25">
      <c r="A14666" s="7" t="s">
        <v>51828</v>
      </c>
      <c r="B14666" s="7" t="s">
        <v>51829</v>
      </c>
      <c r="C14666" s="7" t="s">
        <v>51830</v>
      </c>
      <c r="D14666" s="7" t="s">
        <v>51831</v>
      </c>
      <c r="E14666" s="8" t="s">
        <v>323</v>
      </c>
      <c r="F14666" s="8">
        <v>0</v>
      </c>
      <c r="G14666" s="7" t="s">
        <v>35</v>
      </c>
      <c r="H14666" s="7" t="s">
        <v>635</v>
      </c>
      <c r="I14666" s="9"/>
      <c r="J14666" s="7" t="s">
        <v>1838</v>
      </c>
      <c r="K14666" s="10" t="s">
        <v>1838</v>
      </c>
      <c r="L14666" s="7">
        <v>1</v>
      </c>
      <c r="M14666" s="11">
        <v>41284</v>
      </c>
      <c r="N14666" s="7" t="s">
        <v>146</v>
      </c>
      <c r="O14666" s="7" t="s">
        <v>147</v>
      </c>
      <c r="P14666" s="10">
        <v>2013</v>
      </c>
      <c r="Q14666" s="12">
        <v>41486</v>
      </c>
      <c r="R14666" s="12">
        <v>41486</v>
      </c>
    </row>
    <row r="14667" spans="1:18" x14ac:dyDescent="0.25">
      <c r="A14667" s="7" t="s">
        <v>51832</v>
      </c>
      <c r="B14667" s="7" t="s">
        <v>51833</v>
      </c>
      <c r="C14667" s="7" t="s">
        <v>51834</v>
      </c>
      <c r="D14667" s="7" t="s">
        <v>106</v>
      </c>
      <c r="E14667" s="8" t="s">
        <v>107</v>
      </c>
      <c r="F14667" s="8">
        <v>1202605</v>
      </c>
      <c r="G14667" s="7" t="s">
        <v>35</v>
      </c>
      <c r="H14667" s="7" t="s">
        <v>24</v>
      </c>
      <c r="I14667" s="9" t="s">
        <v>502</v>
      </c>
      <c r="J14667" s="7" t="s">
        <v>503</v>
      </c>
      <c r="K14667" s="10" t="s">
        <v>503</v>
      </c>
      <c r="L14667" s="7">
        <v>3</v>
      </c>
      <c r="M14667" s="11">
        <v>39083</v>
      </c>
      <c r="N14667" s="7" t="s">
        <v>88</v>
      </c>
      <c r="O14667" s="7" t="s">
        <v>89</v>
      </c>
      <c r="P14667" s="10">
        <v>2007</v>
      </c>
      <c r="Q14667" s="12">
        <v>40585</v>
      </c>
      <c r="R14667" s="12">
        <v>41789</v>
      </c>
    </row>
    <row r="14668" spans="1:18" x14ac:dyDescent="0.25">
      <c r="A14668" s="7" t="s">
        <v>51835</v>
      </c>
      <c r="B14668" s="7" t="s">
        <v>51836</v>
      </c>
      <c r="C14668" s="7" t="s">
        <v>51837</v>
      </c>
      <c r="D14668" s="7" t="s">
        <v>625</v>
      </c>
      <c r="E14668" s="8" t="s">
        <v>323</v>
      </c>
      <c r="F14668" s="8">
        <v>25000</v>
      </c>
      <c r="I14668" s="9"/>
      <c r="J14668" s="7"/>
      <c r="L14668" s="7">
        <v>1</v>
      </c>
      <c r="Q14668" s="12">
        <v>41609</v>
      </c>
      <c r="R14668" s="12">
        <v>41609</v>
      </c>
    </row>
    <row r="14669" spans="1:18" x14ac:dyDescent="0.25">
      <c r="A14669" s="7" t="s">
        <v>51838</v>
      </c>
      <c r="B14669" s="7" t="s">
        <v>51839</v>
      </c>
      <c r="C14669" s="7" t="s">
        <v>51840</v>
      </c>
      <c r="D14669" s="7" t="s">
        <v>532</v>
      </c>
      <c r="E14669" s="8" t="s">
        <v>533</v>
      </c>
      <c r="F14669" s="8">
        <v>780511</v>
      </c>
      <c r="G14669" s="7" t="s">
        <v>35</v>
      </c>
      <c r="H14669" s="7" t="s">
        <v>1891</v>
      </c>
      <c r="I14669" s="9"/>
      <c r="J14669" s="7" t="s">
        <v>1892</v>
      </c>
      <c r="K14669" s="10" t="s">
        <v>1892</v>
      </c>
      <c r="L14669" s="7">
        <v>1</v>
      </c>
      <c r="M14669" s="11">
        <v>41061</v>
      </c>
      <c r="N14669" s="7" t="s">
        <v>28</v>
      </c>
      <c r="O14669" s="7" t="s">
        <v>29</v>
      </c>
      <c r="P14669" s="10">
        <v>2012</v>
      </c>
      <c r="Q14669" s="12">
        <v>41426</v>
      </c>
      <c r="R14669" s="12">
        <v>41426</v>
      </c>
    </row>
    <row r="14670" spans="1:18" x14ac:dyDescent="0.25">
      <c r="A14670" s="7" t="s">
        <v>51841</v>
      </c>
      <c r="B14670" s="7" t="s">
        <v>51842</v>
      </c>
      <c r="C14670" s="7" t="s">
        <v>51843</v>
      </c>
      <c r="D14670" s="7" t="s">
        <v>68</v>
      </c>
      <c r="E14670" s="8" t="s">
        <v>69</v>
      </c>
      <c r="F14670" s="8">
        <v>765000</v>
      </c>
      <c r="G14670" s="7" t="s">
        <v>35</v>
      </c>
      <c r="H14670" s="7" t="s">
        <v>24</v>
      </c>
      <c r="I14670" s="9" t="s">
        <v>3380</v>
      </c>
      <c r="J14670" s="7" t="s">
        <v>3381</v>
      </c>
      <c r="K14670" s="10" t="s">
        <v>3382</v>
      </c>
      <c r="L14670" s="7">
        <v>1</v>
      </c>
      <c r="M14670" s="11">
        <v>36892</v>
      </c>
      <c r="N14670" s="7" t="s">
        <v>154</v>
      </c>
      <c r="O14670" s="7" t="s">
        <v>155</v>
      </c>
      <c r="P14670" s="10">
        <v>2001</v>
      </c>
      <c r="Q14670" s="12">
        <v>40442</v>
      </c>
      <c r="R14670" s="12">
        <v>40442</v>
      </c>
    </row>
    <row r="14671" spans="1:18" x14ac:dyDescent="0.25">
      <c r="A14671" s="7" t="s">
        <v>51844</v>
      </c>
      <c r="B14671" s="7" t="s">
        <v>51845</v>
      </c>
      <c r="C14671" s="7" t="s">
        <v>51846</v>
      </c>
      <c r="D14671" s="7" t="s">
        <v>625</v>
      </c>
      <c r="E14671" s="8" t="s">
        <v>323</v>
      </c>
      <c r="F14671" s="8">
        <v>10000</v>
      </c>
      <c r="G14671" s="7" t="s">
        <v>35</v>
      </c>
      <c r="H14671" s="7" t="s">
        <v>205</v>
      </c>
      <c r="I14671" s="9"/>
      <c r="J14671" s="7" t="s">
        <v>206</v>
      </c>
      <c r="K14671" s="10" t="s">
        <v>206</v>
      </c>
      <c r="L14671" s="7">
        <v>1</v>
      </c>
      <c r="M14671" s="11">
        <v>41122</v>
      </c>
      <c r="N14671" s="7" t="s">
        <v>569</v>
      </c>
      <c r="O14671" s="7" t="s">
        <v>570</v>
      </c>
      <c r="P14671" s="10">
        <v>2012</v>
      </c>
      <c r="Q14671" s="12">
        <v>41122</v>
      </c>
      <c r="R14671" s="12">
        <v>41122</v>
      </c>
    </row>
    <row r="14672" spans="1:18" x14ac:dyDescent="0.25">
      <c r="A14672" s="7" t="s">
        <v>51847</v>
      </c>
      <c r="B14672" s="7" t="s">
        <v>51848</v>
      </c>
      <c r="D14672" s="7" t="s">
        <v>122</v>
      </c>
      <c r="E14672" s="8" t="s">
        <v>123</v>
      </c>
      <c r="F14672" s="8">
        <v>12550006</v>
      </c>
      <c r="G14672" s="7" t="s">
        <v>35</v>
      </c>
      <c r="H14672" s="7" t="s">
        <v>24</v>
      </c>
      <c r="I14672" s="9" t="s">
        <v>248</v>
      </c>
      <c r="J14672" s="7" t="s">
        <v>249</v>
      </c>
      <c r="K14672" s="10" t="s">
        <v>47346</v>
      </c>
      <c r="L14672" s="7">
        <v>1</v>
      </c>
      <c r="Q14672" s="12">
        <v>40053</v>
      </c>
      <c r="R14672" s="12">
        <v>40053</v>
      </c>
    </row>
    <row r="14673" spans="1:18" x14ac:dyDescent="0.25">
      <c r="A14673" s="7" t="s">
        <v>51849</v>
      </c>
      <c r="B14673" s="7" t="s">
        <v>51850</v>
      </c>
      <c r="C14673" s="7" t="s">
        <v>51851</v>
      </c>
      <c r="D14673" s="7" t="s">
        <v>68</v>
      </c>
      <c r="E14673" s="8" t="s">
        <v>69</v>
      </c>
      <c r="F14673" s="8">
        <v>13185060</v>
      </c>
      <c r="G14673" s="7" t="s">
        <v>35</v>
      </c>
      <c r="H14673" s="7" t="s">
        <v>24</v>
      </c>
      <c r="I14673" s="9" t="s">
        <v>36</v>
      </c>
      <c r="J14673" s="7" t="s">
        <v>181</v>
      </c>
      <c r="K14673" s="10" t="s">
        <v>6368</v>
      </c>
      <c r="L14673" s="7">
        <v>6</v>
      </c>
      <c r="M14673" s="11">
        <v>38353</v>
      </c>
      <c r="N14673" s="7" t="s">
        <v>435</v>
      </c>
      <c r="O14673" s="7" t="s">
        <v>436</v>
      </c>
      <c r="P14673" s="10">
        <v>2005</v>
      </c>
      <c r="Q14673" s="12">
        <v>39248</v>
      </c>
      <c r="R14673" s="12">
        <v>40771</v>
      </c>
    </row>
    <row r="14674" spans="1:18" x14ac:dyDescent="0.25">
      <c r="A14674" s="7" t="s">
        <v>51852</v>
      </c>
      <c r="B14674" s="7" t="s">
        <v>51853</v>
      </c>
      <c r="C14674" s="7" t="s">
        <v>51854</v>
      </c>
      <c r="D14674" s="7" t="s">
        <v>23832</v>
      </c>
      <c r="E14674" s="8" t="s">
        <v>330</v>
      </c>
      <c r="F14674" s="8">
        <v>57271500</v>
      </c>
      <c r="G14674" s="7" t="s">
        <v>23</v>
      </c>
      <c r="H14674" s="7" t="s">
        <v>4129</v>
      </c>
      <c r="I14674" s="9"/>
      <c r="J14674" s="7" t="s">
        <v>4130</v>
      </c>
      <c r="K14674" s="10" t="s">
        <v>4130</v>
      </c>
      <c r="L14674" s="7">
        <v>6</v>
      </c>
      <c r="M14674" s="11">
        <v>38718</v>
      </c>
      <c r="N14674" s="7" t="s">
        <v>400</v>
      </c>
      <c r="O14674" s="7" t="s">
        <v>401</v>
      </c>
      <c r="P14674" s="10">
        <v>2006</v>
      </c>
      <c r="Q14674" s="12">
        <v>39090</v>
      </c>
      <c r="R14674" s="12">
        <v>41570</v>
      </c>
    </row>
    <row r="14675" spans="1:18" x14ac:dyDescent="0.25">
      <c r="A14675" s="7" t="s">
        <v>51855</v>
      </c>
      <c r="B14675" s="7" t="s">
        <v>51856</v>
      </c>
      <c r="C14675" s="7" t="s">
        <v>51857</v>
      </c>
      <c r="D14675" s="7" t="s">
        <v>51858</v>
      </c>
      <c r="E14675" s="8" t="s">
        <v>34</v>
      </c>
      <c r="F14675" s="8">
        <v>150000</v>
      </c>
      <c r="G14675" s="7" t="s">
        <v>35</v>
      </c>
      <c r="H14675" s="7" t="s">
        <v>24</v>
      </c>
      <c r="I14675" s="9" t="s">
        <v>36</v>
      </c>
      <c r="J14675" s="7" t="s">
        <v>37</v>
      </c>
      <c r="K14675" s="10" t="s">
        <v>361</v>
      </c>
      <c r="L14675" s="7">
        <v>1</v>
      </c>
      <c r="M14675" s="11">
        <v>39083</v>
      </c>
      <c r="N14675" s="7" t="s">
        <v>88</v>
      </c>
      <c r="O14675" s="7" t="s">
        <v>89</v>
      </c>
      <c r="P14675" s="10">
        <v>2007</v>
      </c>
      <c r="Q14675" s="12">
        <v>41394</v>
      </c>
      <c r="R14675" s="12">
        <v>41394</v>
      </c>
    </row>
    <row r="14676" spans="1:18" x14ac:dyDescent="0.25">
      <c r="A14676" s="7" t="s">
        <v>51859</v>
      </c>
      <c r="B14676" s="7" t="s">
        <v>51860</v>
      </c>
      <c r="C14676" s="7" t="s">
        <v>51861</v>
      </c>
      <c r="D14676" s="7" t="s">
        <v>275</v>
      </c>
      <c r="E14676" s="8" t="s">
        <v>276</v>
      </c>
      <c r="F14676" s="8">
        <v>41754244</v>
      </c>
      <c r="G14676" s="7" t="s">
        <v>35</v>
      </c>
      <c r="H14676" s="7" t="s">
        <v>52</v>
      </c>
      <c r="I14676" s="9"/>
      <c r="J14676" s="7" t="s">
        <v>6583</v>
      </c>
      <c r="K14676" s="10" t="s">
        <v>6583</v>
      </c>
      <c r="L14676" s="7">
        <v>2</v>
      </c>
      <c r="M14676" s="11">
        <v>35796</v>
      </c>
      <c r="N14676" s="7" t="s">
        <v>674</v>
      </c>
      <c r="O14676" s="7" t="s">
        <v>675</v>
      </c>
      <c r="P14676" s="10">
        <v>1998</v>
      </c>
      <c r="Q14676" s="12">
        <v>39678</v>
      </c>
      <c r="R14676" s="12">
        <v>41157</v>
      </c>
    </row>
    <row r="14677" spans="1:18" x14ac:dyDescent="0.25">
      <c r="A14677" s="7" t="s">
        <v>51862</v>
      </c>
      <c r="B14677" s="7" t="s">
        <v>51863</v>
      </c>
      <c r="C14677" s="7" t="s">
        <v>51864</v>
      </c>
      <c r="D14677" s="7" t="s">
        <v>106</v>
      </c>
      <c r="E14677" s="8" t="s">
        <v>107</v>
      </c>
      <c r="F14677" s="8">
        <v>50000</v>
      </c>
      <c r="G14677" s="7" t="s">
        <v>35</v>
      </c>
      <c r="H14677" s="7" t="s">
        <v>24</v>
      </c>
      <c r="I14677" s="9" t="s">
        <v>2591</v>
      </c>
      <c r="J14677" s="7" t="s">
        <v>2592</v>
      </c>
      <c r="K14677" s="10" t="s">
        <v>2593</v>
      </c>
      <c r="L14677" s="7">
        <v>1</v>
      </c>
      <c r="M14677" s="11">
        <v>40909</v>
      </c>
      <c r="N14677" s="7" t="s">
        <v>111</v>
      </c>
      <c r="O14677" s="7" t="s">
        <v>112</v>
      </c>
      <c r="P14677" s="10">
        <v>2012</v>
      </c>
      <c r="Q14677" s="12">
        <v>41753</v>
      </c>
      <c r="R14677" s="12">
        <v>41753</v>
      </c>
    </row>
    <row r="14678" spans="1:18" x14ac:dyDescent="0.25">
      <c r="A14678" s="7" t="s">
        <v>51865</v>
      </c>
      <c r="B14678" s="7" t="s">
        <v>51866</v>
      </c>
      <c r="C14678" s="7" t="s">
        <v>51867</v>
      </c>
      <c r="D14678" s="7" t="s">
        <v>33</v>
      </c>
      <c r="E14678" s="8" t="s">
        <v>34</v>
      </c>
      <c r="F14678" s="8">
        <v>99310</v>
      </c>
      <c r="G14678" s="7" t="s">
        <v>35</v>
      </c>
      <c r="H14678" s="7" t="s">
        <v>1347</v>
      </c>
      <c r="I14678" s="9"/>
      <c r="J14678" s="7" t="s">
        <v>1348</v>
      </c>
      <c r="K14678" s="10" t="s">
        <v>1348</v>
      </c>
      <c r="L14678" s="7">
        <v>2</v>
      </c>
      <c r="M14678" s="11">
        <v>40186</v>
      </c>
      <c r="N14678" s="7" t="s">
        <v>96</v>
      </c>
      <c r="O14678" s="7" t="s">
        <v>97</v>
      </c>
      <c r="P14678" s="10">
        <v>2010</v>
      </c>
      <c r="Q14678" s="12">
        <v>40212</v>
      </c>
      <c r="R14678" s="12">
        <v>41243</v>
      </c>
    </row>
    <row r="14679" spans="1:18" x14ac:dyDescent="0.25">
      <c r="A14679" s="7" t="s">
        <v>51868</v>
      </c>
      <c r="B14679" s="7" t="s">
        <v>51869</v>
      </c>
      <c r="C14679" s="7" t="s">
        <v>51870</v>
      </c>
      <c r="F14679" s="8">
        <v>0</v>
      </c>
      <c r="G14679" s="7" t="s">
        <v>35</v>
      </c>
      <c r="I14679" s="9"/>
      <c r="J14679" s="7"/>
      <c r="L14679" s="7">
        <v>1</v>
      </c>
      <c r="Q14679" s="12">
        <v>41862</v>
      </c>
      <c r="R14679" s="12">
        <v>41862</v>
      </c>
    </row>
    <row r="14680" spans="1:18" x14ac:dyDescent="0.25">
      <c r="A14680" s="7" t="s">
        <v>51871</v>
      </c>
      <c r="B14680" s="7" t="s">
        <v>51872</v>
      </c>
      <c r="C14680" s="7" t="s">
        <v>51873</v>
      </c>
      <c r="D14680" s="7" t="s">
        <v>51874</v>
      </c>
      <c r="E14680" s="8" t="s">
        <v>2130</v>
      </c>
      <c r="F14680" s="8">
        <v>336325000</v>
      </c>
      <c r="G14680" s="7" t="s">
        <v>35</v>
      </c>
      <c r="H14680" s="7" t="s">
        <v>24</v>
      </c>
      <c r="I14680" s="9" t="s">
        <v>25</v>
      </c>
      <c r="J14680" s="7" t="s">
        <v>26</v>
      </c>
      <c r="K14680" s="10" t="s">
        <v>27</v>
      </c>
      <c r="L14680" s="7">
        <v>11</v>
      </c>
      <c r="M14680" s="11">
        <v>40703</v>
      </c>
      <c r="N14680" s="7" t="s">
        <v>702</v>
      </c>
      <c r="O14680" s="7" t="s">
        <v>55</v>
      </c>
      <c r="P14680" s="10">
        <v>2011</v>
      </c>
      <c r="Q14680" s="12">
        <v>40206</v>
      </c>
      <c r="R14680" s="12">
        <v>41498</v>
      </c>
    </row>
    <row r="14681" spans="1:18" x14ac:dyDescent="0.25">
      <c r="A14681" s="7" t="s">
        <v>51875</v>
      </c>
      <c r="B14681" s="7" t="s">
        <v>51876</v>
      </c>
      <c r="C14681" s="7" t="s">
        <v>51877</v>
      </c>
      <c r="D14681" s="7" t="s">
        <v>51878</v>
      </c>
      <c r="E14681" s="8" t="s">
        <v>10327</v>
      </c>
      <c r="F14681" s="8">
        <v>500000</v>
      </c>
      <c r="H14681" s="7" t="s">
        <v>469</v>
      </c>
      <c r="I14681" s="9"/>
      <c r="J14681" s="7" t="s">
        <v>2274</v>
      </c>
      <c r="K14681" s="10" t="s">
        <v>2274</v>
      </c>
      <c r="L14681" s="7">
        <v>1</v>
      </c>
      <c r="M14681" s="11">
        <v>41105</v>
      </c>
      <c r="N14681" s="7" t="s">
        <v>785</v>
      </c>
      <c r="O14681" s="7" t="s">
        <v>570</v>
      </c>
      <c r="P14681" s="10">
        <v>2012</v>
      </c>
      <c r="Q14681" s="12">
        <v>41323</v>
      </c>
      <c r="R14681" s="12">
        <v>41323</v>
      </c>
    </row>
    <row r="14682" spans="1:18" x14ac:dyDescent="0.25">
      <c r="A14682" s="7" t="s">
        <v>51879</v>
      </c>
      <c r="B14682" s="7" t="s">
        <v>51880</v>
      </c>
      <c r="C14682" s="7" t="s">
        <v>51881</v>
      </c>
      <c r="F14682" s="8">
        <v>3012071</v>
      </c>
      <c r="G14682" s="7" t="s">
        <v>35</v>
      </c>
      <c r="H14682" s="7" t="s">
        <v>196</v>
      </c>
      <c r="I14682" s="9"/>
      <c r="J14682" s="7" t="s">
        <v>4869</v>
      </c>
      <c r="K14682" s="10" t="s">
        <v>4869</v>
      </c>
      <c r="L14682" s="7">
        <v>1</v>
      </c>
      <c r="M14682" s="11">
        <v>39814</v>
      </c>
      <c r="N14682" s="7" t="s">
        <v>171</v>
      </c>
      <c r="O14682" s="7" t="s">
        <v>172</v>
      </c>
      <c r="P14682" s="10">
        <v>2009</v>
      </c>
      <c r="Q14682" s="12">
        <v>41775</v>
      </c>
      <c r="R14682" s="12">
        <v>41775</v>
      </c>
    </row>
    <row r="14683" spans="1:18" x14ac:dyDescent="0.25">
      <c r="A14683" s="7" t="s">
        <v>51882</v>
      </c>
      <c r="B14683" s="7" t="s">
        <v>51883</v>
      </c>
      <c r="C14683" s="7" t="s">
        <v>51884</v>
      </c>
      <c r="D14683" s="7" t="s">
        <v>106</v>
      </c>
      <c r="E14683" s="8" t="s">
        <v>107</v>
      </c>
      <c r="F14683" s="8">
        <v>0</v>
      </c>
      <c r="G14683" s="7" t="s">
        <v>35</v>
      </c>
      <c r="H14683" s="7" t="s">
        <v>469</v>
      </c>
      <c r="I14683" s="9"/>
      <c r="J14683" s="7" t="s">
        <v>651</v>
      </c>
      <c r="K14683" s="10" t="s">
        <v>13948</v>
      </c>
      <c r="L14683" s="7">
        <v>1</v>
      </c>
      <c r="M14683" s="11">
        <v>40909</v>
      </c>
      <c r="N14683" s="7" t="s">
        <v>111</v>
      </c>
      <c r="O14683" s="7" t="s">
        <v>112</v>
      </c>
      <c r="P14683" s="10">
        <v>2012</v>
      </c>
      <c r="Q14683" s="12">
        <v>41598</v>
      </c>
      <c r="R14683" s="12">
        <v>41598</v>
      </c>
    </row>
    <row r="14684" spans="1:18" x14ac:dyDescent="0.25">
      <c r="A14684" s="7" t="s">
        <v>51885</v>
      </c>
      <c r="B14684" s="7" t="s">
        <v>51886</v>
      </c>
      <c r="C14684" s="7" t="s">
        <v>51887</v>
      </c>
      <c r="F14684" s="8">
        <v>64758</v>
      </c>
      <c r="H14684" s="7" t="s">
        <v>176</v>
      </c>
      <c r="I14684" s="9"/>
      <c r="J14684" s="7" t="s">
        <v>177</v>
      </c>
      <c r="K14684" s="10" t="s">
        <v>177</v>
      </c>
      <c r="L14684" s="7">
        <v>1</v>
      </c>
      <c r="M14684" s="11">
        <v>40909</v>
      </c>
      <c r="N14684" s="7" t="s">
        <v>111</v>
      </c>
      <c r="O14684" s="7" t="s">
        <v>112</v>
      </c>
      <c r="P14684" s="10">
        <v>2012</v>
      </c>
      <c r="Q14684" s="12">
        <v>41214</v>
      </c>
      <c r="R14684" s="12">
        <v>41214</v>
      </c>
    </row>
    <row r="14685" spans="1:18" x14ac:dyDescent="0.25">
      <c r="A14685" s="7" t="s">
        <v>51888</v>
      </c>
      <c r="B14685" s="7" t="s">
        <v>51889</v>
      </c>
      <c r="C14685" s="7" t="s">
        <v>51890</v>
      </c>
      <c r="D14685" s="7" t="s">
        <v>106</v>
      </c>
      <c r="E14685" s="8" t="s">
        <v>107</v>
      </c>
      <c r="F14685" s="8">
        <v>2600000</v>
      </c>
      <c r="G14685" s="7" t="s">
        <v>23</v>
      </c>
      <c r="H14685" s="7" t="s">
        <v>24</v>
      </c>
      <c r="I14685" s="9" t="s">
        <v>36</v>
      </c>
      <c r="J14685" s="7" t="s">
        <v>181</v>
      </c>
      <c r="K14685" s="10" t="s">
        <v>182</v>
      </c>
      <c r="L14685" s="7">
        <v>1</v>
      </c>
      <c r="M14685" s="11">
        <v>40909</v>
      </c>
      <c r="N14685" s="7" t="s">
        <v>111</v>
      </c>
      <c r="O14685" s="7" t="s">
        <v>112</v>
      </c>
      <c r="P14685" s="10">
        <v>2012</v>
      </c>
      <c r="Q14685" s="12">
        <v>41123</v>
      </c>
      <c r="R14685" s="12">
        <v>41123</v>
      </c>
    </row>
    <row r="14686" spans="1:18" x14ac:dyDescent="0.25">
      <c r="A14686" s="7" t="s">
        <v>51891</v>
      </c>
      <c r="B14686" s="7" t="s">
        <v>51892</v>
      </c>
      <c r="C14686" s="7" t="s">
        <v>51893</v>
      </c>
      <c r="D14686" s="7" t="s">
        <v>51894</v>
      </c>
      <c r="E14686" s="8" t="s">
        <v>3894</v>
      </c>
      <c r="F14686" s="8">
        <v>163748</v>
      </c>
      <c r="G14686" s="7" t="s">
        <v>35</v>
      </c>
      <c r="I14686" s="9"/>
      <c r="J14686" s="7"/>
      <c r="L14686" s="7">
        <v>1</v>
      </c>
      <c r="M14686" s="11">
        <v>39930</v>
      </c>
      <c r="N14686" s="7" t="s">
        <v>250</v>
      </c>
      <c r="O14686" s="7" t="s">
        <v>251</v>
      </c>
      <c r="P14686" s="10">
        <v>2009</v>
      </c>
      <c r="Q14686" s="12">
        <v>39814</v>
      </c>
      <c r="R14686" s="12">
        <v>39814</v>
      </c>
    </row>
    <row r="14687" spans="1:18" x14ac:dyDescent="0.25">
      <c r="A14687" s="7" t="s">
        <v>51895</v>
      </c>
      <c r="B14687" s="7" t="s">
        <v>51896</v>
      </c>
      <c r="C14687" s="7" t="s">
        <v>51897</v>
      </c>
      <c r="D14687" s="7" t="s">
        <v>51898</v>
      </c>
      <c r="E14687" s="8" t="s">
        <v>4423</v>
      </c>
      <c r="F14687" s="8">
        <v>9150000</v>
      </c>
      <c r="G14687" s="7" t="s">
        <v>35</v>
      </c>
      <c r="H14687" s="7" t="s">
        <v>1347</v>
      </c>
      <c r="I14687" s="9"/>
      <c r="J14687" s="7" t="s">
        <v>1881</v>
      </c>
      <c r="L14687" s="7">
        <v>1</v>
      </c>
      <c r="M14687" s="11">
        <v>41008</v>
      </c>
      <c r="N14687" s="7" t="s">
        <v>820</v>
      </c>
      <c r="O14687" s="7" t="s">
        <v>29</v>
      </c>
      <c r="P14687" s="10">
        <v>2012</v>
      </c>
      <c r="Q14687" s="12">
        <v>41906</v>
      </c>
      <c r="R14687" s="12">
        <v>41906</v>
      </c>
    </row>
    <row r="14688" spans="1:18" x14ac:dyDescent="0.25">
      <c r="A14688" s="7" t="s">
        <v>51899</v>
      </c>
      <c r="B14688" s="7" t="s">
        <v>51900</v>
      </c>
      <c r="C14688" s="7" t="s">
        <v>51901</v>
      </c>
      <c r="D14688" s="7" t="s">
        <v>51902</v>
      </c>
      <c r="E14688" s="8" t="s">
        <v>16631</v>
      </c>
      <c r="F14688" s="8">
        <v>0</v>
      </c>
      <c r="G14688" s="7" t="s">
        <v>80</v>
      </c>
      <c r="H14688" s="7" t="s">
        <v>24</v>
      </c>
      <c r="I14688" s="9" t="s">
        <v>188</v>
      </c>
      <c r="J14688" s="7" t="s">
        <v>189</v>
      </c>
      <c r="K14688" s="10" t="s">
        <v>190</v>
      </c>
      <c r="L14688" s="7">
        <v>1</v>
      </c>
      <c r="M14688" s="11">
        <v>40026</v>
      </c>
      <c r="N14688" s="7" t="s">
        <v>488</v>
      </c>
      <c r="O14688" s="7" t="s">
        <v>267</v>
      </c>
      <c r="P14688" s="10">
        <v>2009</v>
      </c>
      <c r="Q14688" s="12">
        <v>39814</v>
      </c>
      <c r="R14688" s="12">
        <v>39814</v>
      </c>
    </row>
    <row r="14689" spans="1:18" x14ac:dyDescent="0.25">
      <c r="A14689" s="7" t="s">
        <v>51903</v>
      </c>
      <c r="B14689" s="7" t="s">
        <v>51904</v>
      </c>
      <c r="C14689" s="7" t="s">
        <v>51905</v>
      </c>
      <c r="D14689" s="7" t="s">
        <v>1664</v>
      </c>
      <c r="E14689" s="8" t="s">
        <v>1665</v>
      </c>
      <c r="F14689" s="8">
        <v>0</v>
      </c>
      <c r="G14689" s="7" t="s">
        <v>35</v>
      </c>
      <c r="H14689" s="7" t="s">
        <v>354</v>
      </c>
      <c r="I14689" s="9"/>
      <c r="J14689" s="7" t="s">
        <v>355</v>
      </c>
      <c r="K14689" s="10" t="s">
        <v>51906</v>
      </c>
      <c r="L14689" s="7">
        <v>1</v>
      </c>
      <c r="Q14689" s="12">
        <v>40189</v>
      </c>
      <c r="R14689" s="12">
        <v>40189</v>
      </c>
    </row>
    <row r="14690" spans="1:18" x14ac:dyDescent="0.25">
      <c r="A14690" s="7" t="s">
        <v>51907</v>
      </c>
      <c r="B14690" s="7" t="s">
        <v>51908</v>
      </c>
      <c r="C14690" s="7" t="s">
        <v>51909</v>
      </c>
      <c r="D14690" s="7" t="s">
        <v>51910</v>
      </c>
      <c r="E14690" s="8" t="s">
        <v>12122</v>
      </c>
      <c r="F14690" s="8">
        <v>0</v>
      </c>
      <c r="G14690" s="7" t="s">
        <v>35</v>
      </c>
      <c r="H14690" s="7" t="s">
        <v>240</v>
      </c>
      <c r="I14690" s="9" t="s">
        <v>2853</v>
      </c>
      <c r="J14690" s="7" t="s">
        <v>2854</v>
      </c>
      <c r="K14690" s="10" t="s">
        <v>2855</v>
      </c>
      <c r="L14690" s="7">
        <v>1</v>
      </c>
      <c r="M14690" s="11">
        <v>40360</v>
      </c>
      <c r="N14690" s="7" t="s">
        <v>183</v>
      </c>
      <c r="O14690" s="7" t="s">
        <v>184</v>
      </c>
      <c r="P14690" s="10">
        <v>2010</v>
      </c>
      <c r="Q14690" s="12">
        <v>40513</v>
      </c>
      <c r="R14690" s="12">
        <v>40513</v>
      </c>
    </row>
    <row r="14691" spans="1:18" x14ac:dyDescent="0.25">
      <c r="A14691" s="7" t="s">
        <v>51911</v>
      </c>
      <c r="B14691" s="7" t="s">
        <v>51912</v>
      </c>
      <c r="D14691" s="7" t="s">
        <v>1295</v>
      </c>
      <c r="E14691" s="8" t="s">
        <v>1296</v>
      </c>
      <c r="F14691" s="8">
        <v>18400000</v>
      </c>
      <c r="G14691" s="7" t="s">
        <v>35</v>
      </c>
      <c r="H14691" s="7" t="s">
        <v>24</v>
      </c>
      <c r="I14691" s="9" t="s">
        <v>36</v>
      </c>
      <c r="J14691" s="7" t="s">
        <v>181</v>
      </c>
      <c r="K14691" s="10" t="s">
        <v>695</v>
      </c>
      <c r="L14691" s="7">
        <v>1</v>
      </c>
      <c r="M14691" s="11">
        <v>37257</v>
      </c>
      <c r="N14691" s="7" t="s">
        <v>527</v>
      </c>
      <c r="O14691" s="7" t="s">
        <v>528</v>
      </c>
      <c r="P14691" s="10">
        <v>2002</v>
      </c>
      <c r="Q14691" s="12">
        <v>38699</v>
      </c>
      <c r="R14691" s="12">
        <v>38699</v>
      </c>
    </row>
    <row r="14692" spans="1:18" x14ac:dyDescent="0.25">
      <c r="A14692" s="7" t="s">
        <v>51913</v>
      </c>
      <c r="B14692" s="7" t="s">
        <v>51914</v>
      </c>
      <c r="C14692" s="7" t="s">
        <v>51915</v>
      </c>
      <c r="D14692" s="7" t="s">
        <v>106</v>
      </c>
      <c r="E14692" s="8" t="s">
        <v>107</v>
      </c>
      <c r="F14692" s="8">
        <v>400000</v>
      </c>
      <c r="G14692" s="7" t="s">
        <v>35</v>
      </c>
      <c r="H14692" s="7" t="s">
        <v>24</v>
      </c>
      <c r="I14692" s="9" t="s">
        <v>25</v>
      </c>
      <c r="J14692" s="7" t="s">
        <v>26</v>
      </c>
      <c r="K14692" s="10" t="s">
        <v>27</v>
      </c>
      <c r="L14692" s="7">
        <v>1</v>
      </c>
      <c r="M14692" s="11">
        <v>40179</v>
      </c>
      <c r="N14692" s="7" t="s">
        <v>96</v>
      </c>
      <c r="O14692" s="7" t="s">
        <v>97</v>
      </c>
      <c r="P14692" s="10">
        <v>2010</v>
      </c>
      <c r="Q14692" s="12">
        <v>40500</v>
      </c>
      <c r="R14692" s="12">
        <v>40500</v>
      </c>
    </row>
    <row r="14693" spans="1:18" x14ac:dyDescent="0.25">
      <c r="A14693" s="7" t="s">
        <v>51916</v>
      </c>
      <c r="B14693" s="7" t="s">
        <v>51917</v>
      </c>
      <c r="C14693" s="7" t="s">
        <v>51918</v>
      </c>
      <c r="D14693" s="7" t="s">
        <v>51919</v>
      </c>
      <c r="E14693" s="8" t="s">
        <v>1408</v>
      </c>
      <c r="F14693" s="8">
        <v>51300000</v>
      </c>
      <c r="G14693" s="7" t="s">
        <v>23</v>
      </c>
      <c r="H14693" s="7" t="s">
        <v>24</v>
      </c>
      <c r="I14693" s="9" t="s">
        <v>36</v>
      </c>
      <c r="J14693" s="7" t="s">
        <v>181</v>
      </c>
      <c r="K14693" s="10" t="s">
        <v>1537</v>
      </c>
      <c r="L14693" s="7">
        <v>4</v>
      </c>
      <c r="M14693" s="11">
        <v>38565</v>
      </c>
      <c r="N14693" s="7" t="s">
        <v>14622</v>
      </c>
      <c r="O14693" s="7" t="s">
        <v>686</v>
      </c>
      <c r="P14693" s="10">
        <v>2005</v>
      </c>
      <c r="Q14693" s="12">
        <v>38596</v>
      </c>
      <c r="R14693" s="12">
        <v>39203</v>
      </c>
    </row>
    <row r="14694" spans="1:18" x14ac:dyDescent="0.25">
      <c r="A14694" s="7" t="s">
        <v>51920</v>
      </c>
      <c r="B14694" s="7" t="s">
        <v>51921</v>
      </c>
      <c r="C14694" s="7" t="s">
        <v>51922</v>
      </c>
      <c r="D14694" s="7" t="s">
        <v>33</v>
      </c>
      <c r="E14694" s="8" t="s">
        <v>34</v>
      </c>
      <c r="F14694" s="8">
        <v>7000000</v>
      </c>
      <c r="H14694" s="7" t="s">
        <v>446</v>
      </c>
      <c r="I14694" s="9"/>
      <c r="J14694" s="7" t="s">
        <v>447</v>
      </c>
      <c r="K14694" s="10" t="s">
        <v>447</v>
      </c>
      <c r="L14694" s="7">
        <v>1</v>
      </c>
      <c r="M14694" s="11">
        <v>39448</v>
      </c>
      <c r="N14694" s="7" t="s">
        <v>164</v>
      </c>
      <c r="O14694" s="7" t="s">
        <v>165</v>
      </c>
      <c r="P14694" s="10">
        <v>2008</v>
      </c>
      <c r="Q14694" s="12">
        <v>41518</v>
      </c>
      <c r="R14694" s="12">
        <v>41518</v>
      </c>
    </row>
    <row r="14695" spans="1:18" x14ac:dyDescent="0.25">
      <c r="A14695" s="7" t="s">
        <v>51923</v>
      </c>
      <c r="B14695" s="7" t="s">
        <v>51924</v>
      </c>
      <c r="C14695" s="7" t="s">
        <v>51925</v>
      </c>
      <c r="D14695" s="7" t="s">
        <v>51926</v>
      </c>
      <c r="E14695" s="8" t="s">
        <v>3662</v>
      </c>
      <c r="F14695" s="8">
        <v>20000</v>
      </c>
      <c r="G14695" s="7" t="s">
        <v>35</v>
      </c>
      <c r="H14695" s="7" t="s">
        <v>52</v>
      </c>
      <c r="I14695" s="9"/>
      <c r="J14695" s="7" t="s">
        <v>53</v>
      </c>
      <c r="K14695" s="10" t="s">
        <v>53</v>
      </c>
      <c r="L14695" s="7">
        <v>2</v>
      </c>
      <c r="M14695" s="11">
        <v>39693</v>
      </c>
      <c r="N14695" s="7" t="s">
        <v>2859</v>
      </c>
      <c r="O14695" s="7" t="s">
        <v>2049</v>
      </c>
      <c r="P14695" s="10">
        <v>2008</v>
      </c>
      <c r="Q14695" s="12">
        <v>39661</v>
      </c>
      <c r="R14695" s="12">
        <v>40044</v>
      </c>
    </row>
    <row r="14696" spans="1:18" x14ac:dyDescent="0.25">
      <c r="A14696" s="7" t="s">
        <v>51927</v>
      </c>
      <c r="B14696" s="7" t="s">
        <v>51928</v>
      </c>
      <c r="C14696" s="7" t="s">
        <v>51929</v>
      </c>
      <c r="D14696" s="7" t="s">
        <v>51930</v>
      </c>
      <c r="E14696" s="8" t="s">
        <v>14689</v>
      </c>
      <c r="F14696" s="8">
        <v>100000</v>
      </c>
      <c r="G14696" s="7" t="s">
        <v>35</v>
      </c>
      <c r="H14696" s="7" t="s">
        <v>176</v>
      </c>
      <c r="I14696" s="9"/>
      <c r="J14696" s="7" t="s">
        <v>1572</v>
      </c>
      <c r="K14696" s="10" t="s">
        <v>22954</v>
      </c>
      <c r="L14696" s="7">
        <v>1</v>
      </c>
      <c r="M14696" s="11">
        <v>41275</v>
      </c>
      <c r="N14696" s="7" t="s">
        <v>146</v>
      </c>
      <c r="O14696" s="7" t="s">
        <v>147</v>
      </c>
      <c r="P14696" s="10">
        <v>2013</v>
      </c>
      <c r="Q14696" s="12">
        <v>41337</v>
      </c>
      <c r="R14696" s="12">
        <v>41337</v>
      </c>
    </row>
    <row r="14697" spans="1:18" x14ac:dyDescent="0.25">
      <c r="A14697" s="7" t="s">
        <v>51931</v>
      </c>
      <c r="B14697" s="7" t="s">
        <v>51932</v>
      </c>
      <c r="C14697" s="7" t="s">
        <v>51933</v>
      </c>
      <c r="D14697" s="7" t="s">
        <v>275</v>
      </c>
      <c r="E14697" s="8" t="s">
        <v>276</v>
      </c>
      <c r="F14697" s="8">
        <v>2000000</v>
      </c>
      <c r="G14697" s="7" t="s">
        <v>35</v>
      </c>
      <c r="H14697" s="7" t="s">
        <v>24</v>
      </c>
      <c r="I14697" s="9" t="s">
        <v>36</v>
      </c>
      <c r="J14697" s="7" t="s">
        <v>1162</v>
      </c>
      <c r="K14697" s="10" t="s">
        <v>6013</v>
      </c>
      <c r="L14697" s="7">
        <v>1</v>
      </c>
      <c r="Q14697" s="12">
        <v>40486</v>
      </c>
      <c r="R14697" s="12">
        <v>40486</v>
      </c>
    </row>
    <row r="14698" spans="1:18" x14ac:dyDescent="0.25">
      <c r="A14698" s="7" t="s">
        <v>51934</v>
      </c>
      <c r="B14698" s="7" t="s">
        <v>51935</v>
      </c>
      <c r="C14698" s="7" t="s">
        <v>51936</v>
      </c>
      <c r="D14698" s="7" t="s">
        <v>51937</v>
      </c>
      <c r="E14698" s="8" t="s">
        <v>17906</v>
      </c>
      <c r="F14698" s="8">
        <v>99627</v>
      </c>
      <c r="G14698" s="7" t="s">
        <v>35</v>
      </c>
      <c r="H14698" s="7" t="s">
        <v>454</v>
      </c>
      <c r="I14698" s="9"/>
      <c r="J14698" s="7" t="s">
        <v>455</v>
      </c>
      <c r="K14698" s="10" t="s">
        <v>455</v>
      </c>
      <c r="L14698" s="7">
        <v>1</v>
      </c>
      <c r="M14698" s="11">
        <v>41671</v>
      </c>
      <c r="N14698" s="7" t="s">
        <v>1308</v>
      </c>
      <c r="O14698" s="7" t="s">
        <v>64</v>
      </c>
      <c r="P14698" s="10">
        <v>2014</v>
      </c>
      <c r="Q14698" s="12">
        <v>41956</v>
      </c>
      <c r="R14698" s="12">
        <v>41956</v>
      </c>
    </row>
    <row r="14699" spans="1:18" x14ac:dyDescent="0.25">
      <c r="A14699" s="7" t="s">
        <v>51938</v>
      </c>
      <c r="B14699" s="7" t="s">
        <v>51939</v>
      </c>
      <c r="C14699" s="7" t="s">
        <v>51940</v>
      </c>
      <c r="D14699" s="7" t="s">
        <v>719</v>
      </c>
      <c r="E14699" s="8" t="s">
        <v>720</v>
      </c>
      <c r="F14699" s="8">
        <v>175000</v>
      </c>
      <c r="G14699" s="7" t="s">
        <v>35</v>
      </c>
      <c r="H14699" s="7" t="s">
        <v>240</v>
      </c>
      <c r="I14699" s="9" t="s">
        <v>2853</v>
      </c>
      <c r="J14699" s="7" t="s">
        <v>2854</v>
      </c>
      <c r="K14699" s="10" t="s">
        <v>2855</v>
      </c>
      <c r="L14699" s="7">
        <v>2</v>
      </c>
      <c r="M14699" s="11">
        <v>41275</v>
      </c>
      <c r="N14699" s="7" t="s">
        <v>146</v>
      </c>
      <c r="O14699" s="7" t="s">
        <v>147</v>
      </c>
      <c r="P14699" s="10">
        <v>2013</v>
      </c>
      <c r="Q14699" s="12">
        <v>41406</v>
      </c>
      <c r="R14699" s="12">
        <v>41515</v>
      </c>
    </row>
    <row r="14700" spans="1:18" x14ac:dyDescent="0.25">
      <c r="A14700" s="7" t="s">
        <v>51941</v>
      </c>
      <c r="B14700" s="7" t="s">
        <v>51942</v>
      </c>
      <c r="C14700" s="7" t="s">
        <v>51943</v>
      </c>
      <c r="D14700" s="7" t="s">
        <v>51944</v>
      </c>
      <c r="E14700" s="8" t="s">
        <v>123</v>
      </c>
      <c r="F14700" s="8">
        <v>65952</v>
      </c>
      <c r="G14700" s="7" t="s">
        <v>35</v>
      </c>
      <c r="I14700" s="9"/>
      <c r="J14700" s="7"/>
      <c r="L14700" s="7">
        <v>1</v>
      </c>
      <c r="Q14700" s="12">
        <v>41877</v>
      </c>
      <c r="R14700" s="12">
        <v>41877</v>
      </c>
    </row>
    <row r="14701" spans="1:18" x14ac:dyDescent="0.25">
      <c r="A14701" s="7" t="s">
        <v>51945</v>
      </c>
      <c r="B14701" s="7" t="s">
        <v>51946</v>
      </c>
      <c r="C14701" s="7" t="s">
        <v>51947</v>
      </c>
      <c r="D14701" s="7" t="s">
        <v>33</v>
      </c>
      <c r="E14701" s="8" t="s">
        <v>34</v>
      </c>
      <c r="F14701" s="8">
        <v>600000</v>
      </c>
      <c r="G14701" s="7" t="s">
        <v>35</v>
      </c>
      <c r="H14701" s="7" t="s">
        <v>196</v>
      </c>
      <c r="I14701" s="9"/>
      <c r="J14701" s="7" t="s">
        <v>3825</v>
      </c>
      <c r="K14701" s="10" t="s">
        <v>51948</v>
      </c>
      <c r="L14701" s="7">
        <v>1</v>
      </c>
      <c r="M14701" s="11">
        <v>41306</v>
      </c>
      <c r="N14701" s="7" t="s">
        <v>1258</v>
      </c>
      <c r="O14701" s="7" t="s">
        <v>147</v>
      </c>
      <c r="P14701" s="10">
        <v>2013</v>
      </c>
      <c r="Q14701" s="12">
        <v>41799</v>
      </c>
      <c r="R14701" s="12">
        <v>41799</v>
      </c>
    </row>
    <row r="14702" spans="1:18" x14ac:dyDescent="0.25">
      <c r="A14702" s="7" t="s">
        <v>51949</v>
      </c>
      <c r="B14702" s="7" t="s">
        <v>51950</v>
      </c>
      <c r="C14702" s="7" t="s">
        <v>51951</v>
      </c>
      <c r="D14702" s="7" t="s">
        <v>625</v>
      </c>
      <c r="E14702" s="8" t="s">
        <v>323</v>
      </c>
      <c r="F14702" s="8">
        <v>250000</v>
      </c>
      <c r="G14702" s="7" t="s">
        <v>35</v>
      </c>
      <c r="H14702" s="7" t="s">
        <v>24</v>
      </c>
      <c r="I14702" s="9" t="s">
        <v>2591</v>
      </c>
      <c r="J14702" s="7" t="s">
        <v>2592</v>
      </c>
      <c r="K14702" s="10" t="s">
        <v>2836</v>
      </c>
      <c r="L14702" s="7">
        <v>1</v>
      </c>
      <c r="M14702" s="11">
        <v>38718</v>
      </c>
      <c r="N14702" s="7" t="s">
        <v>400</v>
      </c>
      <c r="O14702" s="7" t="s">
        <v>401</v>
      </c>
      <c r="P14702" s="10">
        <v>2006</v>
      </c>
      <c r="Q14702" s="12">
        <v>39981</v>
      </c>
      <c r="R14702" s="12">
        <v>39981</v>
      </c>
    </row>
    <row r="14703" spans="1:18" x14ac:dyDescent="0.25">
      <c r="A14703" s="7" t="s">
        <v>51952</v>
      </c>
      <c r="B14703" s="7" t="s">
        <v>51953</v>
      </c>
      <c r="C14703" s="7" t="s">
        <v>51954</v>
      </c>
      <c r="D14703" s="7" t="s">
        <v>51955</v>
      </c>
      <c r="E14703" s="8" t="s">
        <v>51956</v>
      </c>
      <c r="F14703" s="8">
        <v>22000000</v>
      </c>
      <c r="G14703" s="7" t="s">
        <v>35</v>
      </c>
      <c r="H14703" s="7" t="s">
        <v>205</v>
      </c>
      <c r="I14703" s="9"/>
      <c r="J14703" s="7" t="s">
        <v>206</v>
      </c>
      <c r="K14703" s="10" t="s">
        <v>206</v>
      </c>
      <c r="L14703" s="7">
        <v>2</v>
      </c>
      <c r="M14703" s="11">
        <v>40824</v>
      </c>
      <c r="N14703" s="7" t="s">
        <v>73</v>
      </c>
      <c r="O14703" s="7" t="s">
        <v>74</v>
      </c>
      <c r="P14703" s="10">
        <v>2011</v>
      </c>
      <c r="Q14703" s="12">
        <v>41473</v>
      </c>
      <c r="R14703" s="12">
        <v>41956</v>
      </c>
    </row>
    <row r="14704" spans="1:18" x14ac:dyDescent="0.25">
      <c r="A14704" s="7" t="s">
        <v>51957</v>
      </c>
      <c r="B14704" s="7" t="s">
        <v>51958</v>
      </c>
      <c r="C14704" s="7" t="s">
        <v>51959</v>
      </c>
      <c r="F14704" s="8">
        <v>50000</v>
      </c>
      <c r="H14704" s="7" t="s">
        <v>7081</v>
      </c>
      <c r="I14704" s="9"/>
      <c r="J14704" s="7" t="s">
        <v>7082</v>
      </c>
      <c r="K14704" s="10" t="s">
        <v>7082</v>
      </c>
      <c r="L14704" s="7">
        <v>1</v>
      </c>
      <c r="M14704" s="11">
        <v>40909</v>
      </c>
      <c r="N14704" s="7" t="s">
        <v>111</v>
      </c>
      <c r="O14704" s="7" t="s">
        <v>112</v>
      </c>
      <c r="P14704" s="10">
        <v>2012</v>
      </c>
      <c r="Q14704" s="12">
        <v>40878</v>
      </c>
      <c r="R14704" s="12">
        <v>40878</v>
      </c>
    </row>
    <row r="14705" spans="1:18" x14ac:dyDescent="0.25">
      <c r="A14705" s="7" t="s">
        <v>51960</v>
      </c>
      <c r="B14705" s="7" t="s">
        <v>51961</v>
      </c>
      <c r="C14705" s="7" t="s">
        <v>51962</v>
      </c>
      <c r="D14705" s="7" t="s">
        <v>1713</v>
      </c>
      <c r="E14705" s="8" t="s">
        <v>542</v>
      </c>
      <c r="F14705" s="8">
        <v>5300000</v>
      </c>
      <c r="G14705" s="7" t="s">
        <v>23</v>
      </c>
      <c r="H14705" s="7" t="s">
        <v>680</v>
      </c>
      <c r="I14705" s="9"/>
      <c r="J14705" s="7" t="s">
        <v>681</v>
      </c>
      <c r="K14705" s="10" t="s">
        <v>681</v>
      </c>
      <c r="L14705" s="7">
        <v>3</v>
      </c>
      <c r="M14705" s="11">
        <v>38443</v>
      </c>
      <c r="N14705" s="7" t="s">
        <v>1714</v>
      </c>
      <c r="O14705" s="7" t="s">
        <v>1715</v>
      </c>
      <c r="P14705" s="10">
        <v>2005</v>
      </c>
      <c r="Q14705" s="12">
        <v>39871</v>
      </c>
      <c r="R14705" s="12">
        <v>40820</v>
      </c>
    </row>
    <row r="14706" spans="1:18" x14ac:dyDescent="0.25">
      <c r="A14706" s="7" t="s">
        <v>51963</v>
      </c>
      <c r="B14706" s="7" t="s">
        <v>51964</v>
      </c>
      <c r="C14706" s="7" t="s">
        <v>51965</v>
      </c>
      <c r="F14706" s="8">
        <v>40000</v>
      </c>
      <c r="G14706" s="7" t="s">
        <v>35</v>
      </c>
      <c r="I14706" s="9"/>
      <c r="J14706" s="7"/>
      <c r="L14706" s="7">
        <v>1</v>
      </c>
      <c r="Q14706" s="12">
        <v>41117</v>
      </c>
      <c r="R14706" s="12">
        <v>41117</v>
      </c>
    </row>
    <row r="14707" spans="1:18" x14ac:dyDescent="0.25">
      <c r="A14707" s="7" t="s">
        <v>51966</v>
      </c>
      <c r="B14707" s="7" t="s">
        <v>51967</v>
      </c>
      <c r="C14707" s="7" t="s">
        <v>51968</v>
      </c>
      <c r="D14707" s="7" t="s">
        <v>51969</v>
      </c>
      <c r="E14707" s="8" t="s">
        <v>3804</v>
      </c>
      <c r="F14707" s="8">
        <v>2425700000</v>
      </c>
      <c r="G14707" s="7" t="s">
        <v>35</v>
      </c>
      <c r="H14707" s="7" t="s">
        <v>24</v>
      </c>
      <c r="I14707" s="9" t="s">
        <v>36</v>
      </c>
      <c r="J14707" s="7" t="s">
        <v>181</v>
      </c>
      <c r="K14707" s="10" t="s">
        <v>953</v>
      </c>
      <c r="L14707" s="7">
        <v>11</v>
      </c>
      <c r="M14707" s="11">
        <v>38021</v>
      </c>
      <c r="N14707" s="7" t="s">
        <v>20643</v>
      </c>
      <c r="O14707" s="7" t="s">
        <v>425</v>
      </c>
      <c r="P14707" s="10">
        <v>2004</v>
      </c>
      <c r="Q14707" s="12">
        <v>38231</v>
      </c>
      <c r="R14707" s="12">
        <v>40564</v>
      </c>
    </row>
    <row r="14708" spans="1:18" x14ac:dyDescent="0.25">
      <c r="A14708" s="7" t="s">
        <v>51970</v>
      </c>
      <c r="B14708" s="7" t="s">
        <v>51971</v>
      </c>
      <c r="C14708" s="7" t="s">
        <v>51972</v>
      </c>
      <c r="D14708" s="7" t="s">
        <v>51973</v>
      </c>
      <c r="E14708" s="8" t="s">
        <v>909</v>
      </c>
      <c r="F14708" s="8">
        <v>130000</v>
      </c>
      <c r="G14708" s="7" t="s">
        <v>35</v>
      </c>
      <c r="I14708" s="9"/>
      <c r="J14708" s="7"/>
      <c r="L14708" s="7">
        <v>1</v>
      </c>
      <c r="M14708" s="11">
        <v>40210</v>
      </c>
      <c r="N14708" s="7" t="s">
        <v>2575</v>
      </c>
      <c r="O14708" s="7" t="s">
        <v>97</v>
      </c>
      <c r="P14708" s="10">
        <v>2010</v>
      </c>
      <c r="Q14708" s="12">
        <v>40210</v>
      </c>
      <c r="R14708" s="12">
        <v>40210</v>
      </c>
    </row>
    <row r="14709" spans="1:18" x14ac:dyDescent="0.25">
      <c r="A14709" s="7" t="s">
        <v>51974</v>
      </c>
      <c r="B14709" s="7" t="s">
        <v>51975</v>
      </c>
      <c r="C14709" s="7" t="s">
        <v>51976</v>
      </c>
      <c r="D14709" s="7" t="s">
        <v>51977</v>
      </c>
      <c r="E14709" s="8" t="s">
        <v>3645</v>
      </c>
      <c r="F14709" s="8">
        <v>0</v>
      </c>
      <c r="G14709" s="7" t="s">
        <v>35</v>
      </c>
      <c r="H14709" s="7" t="s">
        <v>24</v>
      </c>
      <c r="I14709" s="9" t="s">
        <v>36</v>
      </c>
      <c r="J14709" s="7" t="s">
        <v>37</v>
      </c>
      <c r="K14709" s="10" t="s">
        <v>25112</v>
      </c>
      <c r="L14709" s="7">
        <v>1</v>
      </c>
      <c r="Q14709" s="12">
        <v>41157</v>
      </c>
      <c r="R14709" s="12">
        <v>41157</v>
      </c>
    </row>
    <row r="14710" spans="1:18" x14ac:dyDescent="0.25">
      <c r="A14710" s="7" t="s">
        <v>51978</v>
      </c>
      <c r="B14710" s="7" t="s">
        <v>51979</v>
      </c>
      <c r="C14710" s="7" t="s">
        <v>51980</v>
      </c>
      <c r="D14710" s="7" t="s">
        <v>68</v>
      </c>
      <c r="E14710" s="8" t="s">
        <v>69</v>
      </c>
      <c r="F14710" s="8">
        <v>2136552</v>
      </c>
      <c r="G14710" s="7" t="s">
        <v>35</v>
      </c>
      <c r="H14710" s="7" t="s">
        <v>24</v>
      </c>
      <c r="I14710" s="9" t="s">
        <v>36</v>
      </c>
      <c r="J14710" s="7" t="s">
        <v>3849</v>
      </c>
      <c r="K14710" s="10" t="s">
        <v>51981</v>
      </c>
      <c r="L14710" s="7">
        <v>3</v>
      </c>
      <c r="M14710" s="11">
        <v>39083</v>
      </c>
      <c r="N14710" s="7" t="s">
        <v>88</v>
      </c>
      <c r="O14710" s="7" t="s">
        <v>89</v>
      </c>
      <c r="P14710" s="10">
        <v>2007</v>
      </c>
      <c r="Q14710" s="12">
        <v>40290</v>
      </c>
      <c r="R14710" s="12">
        <v>40522</v>
      </c>
    </row>
    <row r="14711" spans="1:18" x14ac:dyDescent="0.25">
      <c r="A14711" s="7" t="s">
        <v>51982</v>
      </c>
      <c r="B14711" s="7" t="s">
        <v>51983</v>
      </c>
      <c r="C14711" s="7" t="s">
        <v>51984</v>
      </c>
      <c r="D14711" s="7" t="s">
        <v>625</v>
      </c>
      <c r="E14711" s="8" t="s">
        <v>323</v>
      </c>
      <c r="F14711" s="8">
        <v>102400</v>
      </c>
      <c r="G14711" s="7" t="s">
        <v>35</v>
      </c>
      <c r="H14711" s="7" t="s">
        <v>24</v>
      </c>
      <c r="I14711" s="9" t="s">
        <v>36</v>
      </c>
      <c r="J14711" s="7" t="s">
        <v>181</v>
      </c>
      <c r="K14711" s="10" t="s">
        <v>885</v>
      </c>
      <c r="L14711" s="7">
        <v>1</v>
      </c>
      <c r="M14711" s="11">
        <v>40544</v>
      </c>
      <c r="N14711" s="7" t="s">
        <v>537</v>
      </c>
      <c r="O14711" s="7" t="s">
        <v>505</v>
      </c>
      <c r="P14711" s="10">
        <v>2011</v>
      </c>
      <c r="Q14711" s="12">
        <v>41023</v>
      </c>
      <c r="R14711" s="12">
        <v>41023</v>
      </c>
    </row>
    <row r="14712" spans="1:18" x14ac:dyDescent="0.25">
      <c r="A14712" s="7" t="s">
        <v>51985</v>
      </c>
      <c r="B14712" s="7" t="s">
        <v>51986</v>
      </c>
      <c r="C14712" s="7" t="s">
        <v>51987</v>
      </c>
      <c r="D14712" s="7" t="s">
        <v>68</v>
      </c>
      <c r="E14712" s="8" t="s">
        <v>69</v>
      </c>
      <c r="F14712" s="8">
        <v>300000</v>
      </c>
      <c r="G14712" s="7" t="s">
        <v>35</v>
      </c>
      <c r="I14712" s="9"/>
      <c r="J14712" s="7"/>
      <c r="L14712" s="7">
        <v>1</v>
      </c>
      <c r="Q14712" s="12">
        <v>41677</v>
      </c>
      <c r="R14712" s="12">
        <v>41677</v>
      </c>
    </row>
    <row r="14713" spans="1:18" x14ac:dyDescent="0.25">
      <c r="A14713" s="7" t="s">
        <v>51988</v>
      </c>
      <c r="B14713" s="7" t="s">
        <v>51989</v>
      </c>
      <c r="C14713" s="7" t="s">
        <v>51990</v>
      </c>
      <c r="D14713" s="7" t="s">
        <v>51991</v>
      </c>
      <c r="E14713" s="8" t="s">
        <v>4331</v>
      </c>
      <c r="F14713" s="8">
        <v>1507645</v>
      </c>
      <c r="G14713" s="7" t="s">
        <v>35</v>
      </c>
      <c r="H14713" s="7" t="s">
        <v>240</v>
      </c>
      <c r="I14713" s="9" t="s">
        <v>930</v>
      </c>
      <c r="J14713" s="7" t="s">
        <v>931</v>
      </c>
      <c r="K14713" s="10" t="s">
        <v>931</v>
      </c>
      <c r="L14713" s="7">
        <v>1</v>
      </c>
      <c r="M14713" s="11">
        <v>33239</v>
      </c>
      <c r="N14713" s="7" t="s">
        <v>448</v>
      </c>
      <c r="O14713" s="7" t="s">
        <v>449</v>
      </c>
      <c r="P14713" s="10">
        <v>1991</v>
      </c>
      <c r="Q14713" s="12">
        <v>40847</v>
      </c>
      <c r="R14713" s="12">
        <v>40847</v>
      </c>
    </row>
    <row r="14714" spans="1:18" x14ac:dyDescent="0.25">
      <c r="A14714" s="7" t="s">
        <v>51992</v>
      </c>
      <c r="B14714" s="7" t="s">
        <v>51993</v>
      </c>
      <c r="C14714" s="7" t="s">
        <v>51994</v>
      </c>
      <c r="D14714" s="7" t="s">
        <v>1664</v>
      </c>
      <c r="E14714" s="8" t="s">
        <v>1665</v>
      </c>
      <c r="F14714" s="8">
        <v>26321710</v>
      </c>
      <c r="G14714" s="7" t="s">
        <v>35</v>
      </c>
      <c r="H14714" s="7" t="s">
        <v>24</v>
      </c>
      <c r="I14714" s="9" t="s">
        <v>281</v>
      </c>
      <c r="J14714" s="7" t="s">
        <v>282</v>
      </c>
      <c r="K14714" s="10" t="s">
        <v>8319</v>
      </c>
      <c r="L14714" s="7">
        <v>5</v>
      </c>
      <c r="Q14714" s="12">
        <v>37987</v>
      </c>
      <c r="R14714" s="12">
        <v>40290</v>
      </c>
    </row>
    <row r="14715" spans="1:18" x14ac:dyDescent="0.25">
      <c r="A14715" s="7" t="s">
        <v>51995</v>
      </c>
      <c r="B14715" s="7" t="s">
        <v>51996</v>
      </c>
      <c r="C14715" s="7" t="s">
        <v>51997</v>
      </c>
      <c r="D14715" s="7" t="s">
        <v>51998</v>
      </c>
      <c r="E14715" s="8" t="s">
        <v>542</v>
      </c>
      <c r="F14715" s="8">
        <v>0</v>
      </c>
      <c r="G14715" s="7" t="s">
        <v>80</v>
      </c>
      <c r="I14715" s="9"/>
      <c r="J14715" s="7"/>
      <c r="L14715" s="7">
        <v>1</v>
      </c>
      <c r="M14715" s="11">
        <v>40678</v>
      </c>
      <c r="N14715" s="7" t="s">
        <v>394</v>
      </c>
      <c r="O14715" s="7" t="s">
        <v>55</v>
      </c>
      <c r="P14715" s="10">
        <v>2011</v>
      </c>
      <c r="Q14715" s="12">
        <v>40668</v>
      </c>
      <c r="R14715" s="12">
        <v>40668</v>
      </c>
    </row>
    <row r="14716" spans="1:18" x14ac:dyDescent="0.25">
      <c r="A14716" s="7" t="s">
        <v>51999</v>
      </c>
      <c r="B14716" s="7" t="s">
        <v>52000</v>
      </c>
      <c r="F14716" s="8">
        <v>12500</v>
      </c>
      <c r="G14716" s="7" t="s">
        <v>35</v>
      </c>
      <c r="I14716" s="9"/>
      <c r="J14716" s="7"/>
      <c r="L14716" s="7">
        <v>1</v>
      </c>
      <c r="Q14716" s="12">
        <v>41640</v>
      </c>
      <c r="R14716" s="12">
        <v>41640</v>
      </c>
    </row>
    <row r="14717" spans="1:18" x14ac:dyDescent="0.25">
      <c r="A14717" s="7" t="s">
        <v>52001</v>
      </c>
      <c r="B14717" s="7" t="s">
        <v>52002</v>
      </c>
      <c r="C14717" s="7" t="s">
        <v>52003</v>
      </c>
      <c r="D14717" s="7" t="s">
        <v>52004</v>
      </c>
      <c r="E14717" s="8" t="s">
        <v>655</v>
      </c>
      <c r="F14717" s="8">
        <v>300000</v>
      </c>
      <c r="G14717" s="7" t="s">
        <v>35</v>
      </c>
      <c r="H14717" s="7" t="s">
        <v>24</v>
      </c>
      <c r="I14717" s="9" t="s">
        <v>248</v>
      </c>
      <c r="J14717" s="7" t="s">
        <v>826</v>
      </c>
      <c r="K14717" s="10" t="s">
        <v>827</v>
      </c>
      <c r="L14717" s="7">
        <v>2</v>
      </c>
      <c r="M14717" s="11">
        <v>40756</v>
      </c>
      <c r="N14717" s="7" t="s">
        <v>1091</v>
      </c>
      <c r="O14717" s="7" t="s">
        <v>230</v>
      </c>
      <c r="P14717" s="10">
        <v>2011</v>
      </c>
      <c r="Q14717" s="12">
        <v>40756</v>
      </c>
      <c r="R14717" s="12">
        <v>41032</v>
      </c>
    </row>
    <row r="14718" spans="1:18" x14ac:dyDescent="0.25">
      <c r="A14718" s="7" t="s">
        <v>52005</v>
      </c>
      <c r="B14718" s="7" t="s">
        <v>52006</v>
      </c>
      <c r="C14718" s="7" t="s">
        <v>52007</v>
      </c>
      <c r="D14718" s="7" t="s">
        <v>1061</v>
      </c>
      <c r="E14718" s="8" t="s">
        <v>8196</v>
      </c>
      <c r="F14718" s="8">
        <v>13000000</v>
      </c>
      <c r="G14718" s="7" t="s">
        <v>35</v>
      </c>
      <c r="H14718" s="7" t="s">
        <v>205</v>
      </c>
      <c r="I14718" s="9"/>
      <c r="J14718" s="7" t="s">
        <v>206</v>
      </c>
      <c r="K14718" s="10" t="s">
        <v>206</v>
      </c>
      <c r="L14718" s="7">
        <v>2</v>
      </c>
      <c r="Q14718" s="12">
        <v>41153</v>
      </c>
      <c r="R14718" s="12">
        <v>41821</v>
      </c>
    </row>
    <row r="14719" spans="1:18" x14ac:dyDescent="0.25">
      <c r="A14719" s="7" t="s">
        <v>52008</v>
      </c>
      <c r="B14719" s="7" t="s">
        <v>52009</v>
      </c>
      <c r="C14719" s="7" t="s">
        <v>52010</v>
      </c>
      <c r="D14719" s="7" t="s">
        <v>52011</v>
      </c>
      <c r="E14719" s="8" t="s">
        <v>8309</v>
      </c>
      <c r="F14719" s="8">
        <v>500000</v>
      </c>
      <c r="G14719" s="7" t="s">
        <v>35</v>
      </c>
      <c r="H14719" s="7" t="s">
        <v>10544</v>
      </c>
      <c r="I14719" s="9"/>
      <c r="J14719" s="7" t="s">
        <v>13558</v>
      </c>
      <c r="K14719" s="10" t="s">
        <v>13558</v>
      </c>
      <c r="L14719" s="7">
        <v>1</v>
      </c>
      <c r="M14719" s="11">
        <v>39448</v>
      </c>
      <c r="N14719" s="7" t="s">
        <v>164</v>
      </c>
      <c r="O14719" s="7" t="s">
        <v>165</v>
      </c>
      <c r="P14719" s="10">
        <v>2008</v>
      </c>
      <c r="Q14719" s="12">
        <v>39814</v>
      </c>
      <c r="R14719" s="12">
        <v>39814</v>
      </c>
    </row>
    <row r="14720" spans="1:18" x14ac:dyDescent="0.25">
      <c r="A14720" s="7" t="s">
        <v>52012</v>
      </c>
      <c r="B14720" s="7" t="s">
        <v>52013</v>
      </c>
      <c r="C14720" s="7" t="s">
        <v>52014</v>
      </c>
      <c r="D14720" s="7" t="s">
        <v>86</v>
      </c>
      <c r="E14720" s="8" t="s">
        <v>87</v>
      </c>
      <c r="F14720" s="8">
        <v>1200000</v>
      </c>
      <c r="G14720" s="7" t="s">
        <v>80</v>
      </c>
      <c r="H14720" s="7" t="s">
        <v>24</v>
      </c>
      <c r="I14720" s="9" t="s">
        <v>36</v>
      </c>
      <c r="J14720" s="7" t="s">
        <v>181</v>
      </c>
      <c r="K14720" s="10" t="s">
        <v>953</v>
      </c>
      <c r="L14720" s="7">
        <v>1</v>
      </c>
      <c r="M14720" s="11">
        <v>39904</v>
      </c>
      <c r="N14720" s="7" t="s">
        <v>250</v>
      </c>
      <c r="O14720" s="7" t="s">
        <v>251</v>
      </c>
      <c r="P14720" s="10">
        <v>2009</v>
      </c>
      <c r="Q14720" s="12">
        <v>40066</v>
      </c>
      <c r="R14720" s="12">
        <v>40066</v>
      </c>
    </row>
    <row r="14721" spans="1:18" x14ac:dyDescent="0.25">
      <c r="A14721" s="7" t="s">
        <v>52015</v>
      </c>
      <c r="B14721" s="7" t="s">
        <v>52016</v>
      </c>
      <c r="C14721" s="7" t="s">
        <v>52017</v>
      </c>
      <c r="D14721" s="7" t="s">
        <v>365</v>
      </c>
      <c r="E14721" s="8" t="s">
        <v>366</v>
      </c>
      <c r="F14721" s="8">
        <v>3000000</v>
      </c>
      <c r="G14721" s="7" t="s">
        <v>35</v>
      </c>
      <c r="H14721" s="7" t="s">
        <v>1089</v>
      </c>
      <c r="I14721" s="9"/>
      <c r="J14721" s="7" t="s">
        <v>9737</v>
      </c>
      <c r="K14721" s="10" t="s">
        <v>52018</v>
      </c>
      <c r="L14721" s="7">
        <v>4</v>
      </c>
      <c r="M14721" s="11">
        <v>38718</v>
      </c>
      <c r="N14721" s="7" t="s">
        <v>400</v>
      </c>
      <c r="O14721" s="7" t="s">
        <v>401</v>
      </c>
      <c r="P14721" s="10">
        <v>2006</v>
      </c>
      <c r="Q14721" s="12">
        <v>39052</v>
      </c>
      <c r="R14721" s="12">
        <v>41205</v>
      </c>
    </row>
    <row r="14722" spans="1:18" x14ac:dyDescent="0.25">
      <c r="A14722" s="7" t="s">
        <v>52019</v>
      </c>
      <c r="B14722" s="7" t="s">
        <v>52020</v>
      </c>
      <c r="C14722" s="7" t="s">
        <v>52021</v>
      </c>
      <c r="D14722" s="7" t="s">
        <v>68</v>
      </c>
      <c r="E14722" s="8" t="s">
        <v>69</v>
      </c>
      <c r="F14722" s="8">
        <v>2072000</v>
      </c>
      <c r="G14722" s="7" t="s">
        <v>35</v>
      </c>
      <c r="H14722" s="7" t="s">
        <v>52</v>
      </c>
      <c r="I14722" s="9"/>
      <c r="J14722" s="7" t="s">
        <v>2784</v>
      </c>
      <c r="K14722" s="10" t="s">
        <v>52022</v>
      </c>
      <c r="L14722" s="7">
        <v>2</v>
      </c>
      <c r="M14722" s="11">
        <v>37622</v>
      </c>
      <c r="N14722" s="7" t="s">
        <v>814</v>
      </c>
      <c r="O14722" s="7" t="s">
        <v>815</v>
      </c>
      <c r="P14722" s="10">
        <v>2003</v>
      </c>
      <c r="Q14722" s="12">
        <v>38937</v>
      </c>
      <c r="R14722" s="12">
        <v>39598</v>
      </c>
    </row>
    <row r="14723" spans="1:18" x14ac:dyDescent="0.25">
      <c r="A14723" s="7" t="s">
        <v>52023</v>
      </c>
      <c r="B14723" s="7" t="s">
        <v>52024</v>
      </c>
      <c r="C14723" s="7" t="s">
        <v>52025</v>
      </c>
      <c r="D14723" s="7" t="s">
        <v>1664</v>
      </c>
      <c r="E14723" s="8" t="s">
        <v>1665</v>
      </c>
      <c r="F14723" s="8">
        <v>0</v>
      </c>
      <c r="G14723" s="7" t="s">
        <v>35</v>
      </c>
      <c r="H14723" s="7" t="s">
        <v>24</v>
      </c>
      <c r="I14723" s="9" t="s">
        <v>36</v>
      </c>
      <c r="J14723" s="7" t="s">
        <v>181</v>
      </c>
      <c r="K14723" s="10" t="s">
        <v>794</v>
      </c>
      <c r="L14723" s="7">
        <v>1</v>
      </c>
      <c r="M14723" s="11">
        <v>41275</v>
      </c>
      <c r="N14723" s="7" t="s">
        <v>146</v>
      </c>
      <c r="O14723" s="7" t="s">
        <v>147</v>
      </c>
      <c r="P14723" s="10">
        <v>2013</v>
      </c>
      <c r="Q14723" s="12">
        <v>41279</v>
      </c>
      <c r="R14723" s="12">
        <v>41279</v>
      </c>
    </row>
    <row r="14724" spans="1:18" x14ac:dyDescent="0.25">
      <c r="A14724" s="7" t="s">
        <v>52026</v>
      </c>
      <c r="B14724" s="7" t="s">
        <v>52027</v>
      </c>
      <c r="C14724" s="7" t="s">
        <v>52028</v>
      </c>
      <c r="D14724" s="7" t="s">
        <v>68</v>
      </c>
      <c r="E14724" s="8" t="s">
        <v>69</v>
      </c>
      <c r="F14724" s="8">
        <v>2960000</v>
      </c>
      <c r="G14724" s="7" t="s">
        <v>23</v>
      </c>
      <c r="H14724" s="7" t="s">
        <v>24</v>
      </c>
      <c r="I14724" s="9" t="s">
        <v>36</v>
      </c>
      <c r="J14724" s="7" t="s">
        <v>181</v>
      </c>
      <c r="K14724" s="10" t="s">
        <v>182</v>
      </c>
      <c r="L14724" s="7">
        <v>1</v>
      </c>
      <c r="Q14724" s="12">
        <v>39324</v>
      </c>
      <c r="R14724" s="12">
        <v>39324</v>
      </c>
    </row>
    <row r="14725" spans="1:18" x14ac:dyDescent="0.25">
      <c r="A14725" s="7" t="s">
        <v>52029</v>
      </c>
      <c r="B14725" s="7" t="s">
        <v>52030</v>
      </c>
      <c r="C14725" s="7" t="s">
        <v>52031</v>
      </c>
      <c r="D14725" s="7" t="s">
        <v>68</v>
      </c>
      <c r="E14725" s="8" t="s">
        <v>69</v>
      </c>
      <c r="F14725" s="8">
        <v>145000</v>
      </c>
      <c r="G14725" s="7" t="s">
        <v>35</v>
      </c>
      <c r="H14725" s="7" t="s">
        <v>24</v>
      </c>
      <c r="I14725" s="9" t="s">
        <v>161</v>
      </c>
      <c r="J14725" s="7" t="s">
        <v>162</v>
      </c>
      <c r="K14725" s="10" t="s">
        <v>2723</v>
      </c>
      <c r="L14725" s="7">
        <v>1</v>
      </c>
      <c r="M14725" s="11">
        <v>41214</v>
      </c>
      <c r="N14725" s="7" t="s">
        <v>471</v>
      </c>
      <c r="O14725" s="7" t="s">
        <v>46</v>
      </c>
      <c r="P14725" s="10">
        <v>2012</v>
      </c>
      <c r="Q14725" s="12">
        <v>41454</v>
      </c>
      <c r="R14725" s="12">
        <v>41454</v>
      </c>
    </row>
    <row r="14726" spans="1:18" x14ac:dyDescent="0.25">
      <c r="A14726" s="7" t="s">
        <v>52032</v>
      </c>
      <c r="B14726" s="7" t="s">
        <v>52033</v>
      </c>
      <c r="C14726" s="7" t="s">
        <v>52034</v>
      </c>
      <c r="D14726" s="7" t="s">
        <v>52035</v>
      </c>
      <c r="E14726" s="8" t="s">
        <v>366</v>
      </c>
      <c r="F14726" s="8">
        <v>10000000</v>
      </c>
      <c r="G14726" s="7" t="s">
        <v>35</v>
      </c>
      <c r="H14726" s="7" t="s">
        <v>24</v>
      </c>
      <c r="I14726" s="9" t="s">
        <v>947</v>
      </c>
      <c r="J14726" s="7" t="s">
        <v>948</v>
      </c>
      <c r="K14726" s="10" t="s">
        <v>948</v>
      </c>
      <c r="L14726" s="7">
        <v>1</v>
      </c>
      <c r="M14726" s="11">
        <v>41640</v>
      </c>
      <c r="N14726" s="7" t="s">
        <v>63</v>
      </c>
      <c r="O14726" s="7" t="s">
        <v>64</v>
      </c>
      <c r="P14726" s="10">
        <v>2014</v>
      </c>
      <c r="Q14726" s="12">
        <v>41781</v>
      </c>
      <c r="R14726" s="12">
        <v>41781</v>
      </c>
    </row>
    <row r="14727" spans="1:18" x14ac:dyDescent="0.25">
      <c r="A14727" s="7" t="s">
        <v>52036</v>
      </c>
      <c r="B14727" s="7" t="s">
        <v>52037</v>
      </c>
      <c r="D14727" s="7" t="s">
        <v>68</v>
      </c>
      <c r="E14727" s="8" t="s">
        <v>69</v>
      </c>
      <c r="F14727" s="8">
        <v>8000000</v>
      </c>
      <c r="G14727" s="7" t="s">
        <v>35</v>
      </c>
      <c r="H14727" s="7" t="s">
        <v>24</v>
      </c>
      <c r="I14727" s="9" t="s">
        <v>60</v>
      </c>
      <c r="J14727" s="7" t="s">
        <v>1368</v>
      </c>
      <c r="K14727" s="10" t="s">
        <v>1368</v>
      </c>
      <c r="L14727" s="7">
        <v>1</v>
      </c>
      <c r="M14727" s="11">
        <v>33970</v>
      </c>
      <c r="N14727" s="7" t="s">
        <v>2694</v>
      </c>
      <c r="O14727" s="7" t="s">
        <v>2695</v>
      </c>
      <c r="P14727" s="10">
        <v>1993</v>
      </c>
      <c r="Q14727" s="12">
        <v>38506</v>
      </c>
      <c r="R14727" s="12">
        <v>38506</v>
      </c>
    </row>
    <row r="14728" spans="1:18" x14ac:dyDescent="0.25">
      <c r="A14728" s="7" t="s">
        <v>52038</v>
      </c>
      <c r="B14728" s="7" t="s">
        <v>52039</v>
      </c>
      <c r="C14728" s="7" t="s">
        <v>52040</v>
      </c>
      <c r="D14728" s="7" t="s">
        <v>52041</v>
      </c>
      <c r="E14728" s="8" t="s">
        <v>1228</v>
      </c>
      <c r="F14728" s="8">
        <v>6821772</v>
      </c>
      <c r="G14728" s="7" t="s">
        <v>23</v>
      </c>
      <c r="H14728" s="7" t="s">
        <v>52</v>
      </c>
      <c r="I14728" s="9"/>
      <c r="J14728" s="7" t="s">
        <v>53</v>
      </c>
      <c r="K14728" s="10" t="s">
        <v>53</v>
      </c>
      <c r="L14728" s="7">
        <v>1</v>
      </c>
      <c r="M14728" s="11">
        <v>39052</v>
      </c>
      <c r="N14728" s="7" t="s">
        <v>4838</v>
      </c>
      <c r="O14728" s="7" t="s">
        <v>1281</v>
      </c>
      <c r="P14728" s="10">
        <v>2006</v>
      </c>
      <c r="Q14728" s="12">
        <v>39052</v>
      </c>
      <c r="R14728" s="12">
        <v>39052</v>
      </c>
    </row>
    <row r="14729" spans="1:18" x14ac:dyDescent="0.25">
      <c r="A14729" s="7" t="s">
        <v>52042</v>
      </c>
      <c r="B14729" s="7" t="s">
        <v>52043</v>
      </c>
      <c r="C14729" s="7" t="s">
        <v>52044</v>
      </c>
      <c r="D14729" s="7" t="s">
        <v>52045</v>
      </c>
      <c r="E14729" s="8" t="s">
        <v>4831</v>
      </c>
      <c r="F14729" s="8">
        <v>27000000</v>
      </c>
      <c r="G14729" s="7" t="s">
        <v>35</v>
      </c>
      <c r="H14729" s="7" t="s">
        <v>24</v>
      </c>
      <c r="I14729" s="9" t="s">
        <v>36</v>
      </c>
      <c r="J14729" s="7" t="s">
        <v>37</v>
      </c>
      <c r="K14729" s="10" t="s">
        <v>37</v>
      </c>
      <c r="L14729" s="7">
        <v>3</v>
      </c>
      <c r="M14729" s="11">
        <v>39083</v>
      </c>
      <c r="N14729" s="7" t="s">
        <v>88</v>
      </c>
      <c r="O14729" s="7" t="s">
        <v>89</v>
      </c>
      <c r="P14729" s="10">
        <v>2007</v>
      </c>
      <c r="Q14729" s="12">
        <v>40212</v>
      </c>
      <c r="R14729" s="12">
        <v>40521</v>
      </c>
    </row>
    <row r="14730" spans="1:18" x14ac:dyDescent="0.25">
      <c r="A14730" s="7" t="s">
        <v>52046</v>
      </c>
      <c r="B14730" s="7" t="s">
        <v>52047</v>
      </c>
      <c r="D14730" s="7" t="s">
        <v>52048</v>
      </c>
      <c r="E14730" s="8" t="s">
        <v>323</v>
      </c>
      <c r="F14730" s="8">
        <v>0</v>
      </c>
      <c r="G14730" s="7" t="s">
        <v>35</v>
      </c>
      <c r="H14730" s="7" t="s">
        <v>240</v>
      </c>
      <c r="I14730" s="9" t="s">
        <v>2853</v>
      </c>
      <c r="J14730" s="7" t="s">
        <v>2854</v>
      </c>
      <c r="K14730" s="10" t="s">
        <v>2855</v>
      </c>
      <c r="L14730" s="7">
        <v>1</v>
      </c>
      <c r="M14730" s="11">
        <v>40544</v>
      </c>
      <c r="N14730" s="7" t="s">
        <v>537</v>
      </c>
      <c r="O14730" s="7" t="s">
        <v>505</v>
      </c>
      <c r="P14730" s="10">
        <v>2011</v>
      </c>
      <c r="Q14730" s="12">
        <v>40544</v>
      </c>
      <c r="R14730" s="12">
        <v>40544</v>
      </c>
    </row>
    <row r="14731" spans="1:18" x14ac:dyDescent="0.25">
      <c r="A14731" s="7" t="s">
        <v>52049</v>
      </c>
      <c r="B14731" s="7" t="s">
        <v>52050</v>
      </c>
      <c r="C14731" s="7" t="s">
        <v>52051</v>
      </c>
      <c r="D14731" s="7" t="s">
        <v>144</v>
      </c>
      <c r="E14731" s="8" t="s">
        <v>145</v>
      </c>
      <c r="F14731" s="8">
        <v>2998932</v>
      </c>
      <c r="G14731" s="7" t="s">
        <v>35</v>
      </c>
      <c r="H14731" s="7" t="s">
        <v>24</v>
      </c>
      <c r="I14731" s="9" t="s">
        <v>220</v>
      </c>
      <c r="J14731" s="7" t="s">
        <v>221</v>
      </c>
      <c r="K14731" s="10" t="s">
        <v>221</v>
      </c>
      <c r="L14731" s="7">
        <v>1</v>
      </c>
      <c r="M14731" s="11">
        <v>39083</v>
      </c>
      <c r="N14731" s="7" t="s">
        <v>88</v>
      </c>
      <c r="O14731" s="7" t="s">
        <v>89</v>
      </c>
      <c r="P14731" s="10">
        <v>2007</v>
      </c>
      <c r="Q14731" s="12">
        <v>40113</v>
      </c>
      <c r="R14731" s="12">
        <v>40113</v>
      </c>
    </row>
    <row r="14732" spans="1:18" x14ac:dyDescent="0.25">
      <c r="A14732" s="7" t="s">
        <v>52052</v>
      </c>
      <c r="B14732" s="7" t="s">
        <v>52053</v>
      </c>
      <c r="C14732" s="7" t="s">
        <v>52054</v>
      </c>
      <c r="D14732" s="7" t="s">
        <v>52055</v>
      </c>
      <c r="E14732" s="8" t="s">
        <v>87</v>
      </c>
      <c r="F14732" s="8">
        <v>0</v>
      </c>
      <c r="G14732" s="7" t="s">
        <v>80</v>
      </c>
      <c r="H14732" s="7" t="s">
        <v>24</v>
      </c>
      <c r="I14732" s="9" t="s">
        <v>36</v>
      </c>
      <c r="J14732" s="7" t="s">
        <v>37</v>
      </c>
      <c r="K14732" s="10" t="s">
        <v>37</v>
      </c>
      <c r="L14732" s="7">
        <v>1</v>
      </c>
      <c r="Q14732" s="12">
        <v>41089</v>
      </c>
      <c r="R14732" s="12">
        <v>41089</v>
      </c>
    </row>
    <row r="14733" spans="1:18" x14ac:dyDescent="0.25">
      <c r="A14733" s="7" t="s">
        <v>52056</v>
      </c>
      <c r="B14733" s="7" t="s">
        <v>52057</v>
      </c>
      <c r="C14733" s="7" t="s">
        <v>52058</v>
      </c>
      <c r="D14733" s="7" t="s">
        <v>52059</v>
      </c>
      <c r="E14733" s="8" t="s">
        <v>2899</v>
      </c>
      <c r="F14733" s="8">
        <v>0</v>
      </c>
      <c r="G14733" s="7" t="s">
        <v>35</v>
      </c>
      <c r="H14733" s="7" t="s">
        <v>24</v>
      </c>
      <c r="I14733" s="9" t="s">
        <v>25</v>
      </c>
      <c r="J14733" s="7" t="s">
        <v>26</v>
      </c>
      <c r="K14733" s="10" t="s">
        <v>23940</v>
      </c>
      <c r="L14733" s="7">
        <v>1</v>
      </c>
      <c r="Q14733" s="12">
        <v>41640</v>
      </c>
      <c r="R14733" s="12">
        <v>41640</v>
      </c>
    </row>
    <row r="14734" spans="1:18" x14ac:dyDescent="0.25">
      <c r="A14734" s="7" t="s">
        <v>52060</v>
      </c>
      <c r="B14734" s="7" t="s">
        <v>52061</v>
      </c>
      <c r="C14734" s="7" t="s">
        <v>52062</v>
      </c>
      <c r="D14734" s="7" t="s">
        <v>625</v>
      </c>
      <c r="E14734" s="8" t="s">
        <v>323</v>
      </c>
      <c r="F14734" s="8">
        <v>1920000</v>
      </c>
      <c r="G14734" s="7" t="s">
        <v>35</v>
      </c>
      <c r="H14734" s="7" t="s">
        <v>196</v>
      </c>
      <c r="I14734" s="9"/>
      <c r="J14734" s="7" t="s">
        <v>197</v>
      </c>
      <c r="K14734" s="10" t="s">
        <v>197</v>
      </c>
      <c r="L14734" s="7">
        <v>1</v>
      </c>
      <c r="M14734" s="11">
        <v>39448</v>
      </c>
      <c r="N14734" s="7" t="s">
        <v>164</v>
      </c>
      <c r="O14734" s="7" t="s">
        <v>165</v>
      </c>
      <c r="P14734" s="10">
        <v>2008</v>
      </c>
      <c r="Q14734" s="12">
        <v>41219</v>
      </c>
      <c r="R14734" s="12">
        <v>41219</v>
      </c>
    </row>
    <row r="14735" spans="1:18" x14ac:dyDescent="0.25">
      <c r="A14735" s="7" t="s">
        <v>52063</v>
      </c>
      <c r="B14735" s="7" t="s">
        <v>52064</v>
      </c>
      <c r="C14735" s="7" t="s">
        <v>52065</v>
      </c>
      <c r="D14735" s="7" t="s">
        <v>2191</v>
      </c>
      <c r="E14735" s="8" t="s">
        <v>69</v>
      </c>
      <c r="F14735" s="8">
        <v>0</v>
      </c>
      <c r="G14735" s="7" t="s">
        <v>35</v>
      </c>
      <c r="H14735" s="7" t="s">
        <v>196</v>
      </c>
      <c r="I14735" s="9"/>
      <c r="J14735" s="7" t="s">
        <v>1256</v>
      </c>
      <c r="K14735" s="10" t="s">
        <v>1257</v>
      </c>
      <c r="L14735" s="7">
        <v>1</v>
      </c>
      <c r="Q14735" s="12">
        <v>41306</v>
      </c>
      <c r="R14735" s="12">
        <v>41306</v>
      </c>
    </row>
    <row r="14736" spans="1:18" x14ac:dyDescent="0.25">
      <c r="A14736" s="7" t="s">
        <v>52066</v>
      </c>
      <c r="B14736" s="7" t="s">
        <v>52067</v>
      </c>
      <c r="C14736" s="7" t="s">
        <v>52068</v>
      </c>
      <c r="D14736" s="7" t="s">
        <v>227</v>
      </c>
      <c r="E14736" s="8" t="s">
        <v>228</v>
      </c>
      <c r="F14736" s="8">
        <v>60000</v>
      </c>
      <c r="G14736" s="7" t="s">
        <v>35</v>
      </c>
      <c r="H14736" s="7" t="s">
        <v>24</v>
      </c>
      <c r="I14736" s="9" t="s">
        <v>36</v>
      </c>
      <c r="J14736" s="7" t="s">
        <v>181</v>
      </c>
      <c r="K14736" s="10" t="s">
        <v>1073</v>
      </c>
      <c r="L14736" s="7">
        <v>1</v>
      </c>
      <c r="M14736" s="11">
        <v>40634</v>
      </c>
      <c r="N14736" s="7" t="s">
        <v>54</v>
      </c>
      <c r="O14736" s="7" t="s">
        <v>55</v>
      </c>
      <c r="P14736" s="10">
        <v>2011</v>
      </c>
      <c r="Q14736" s="12">
        <v>40391</v>
      </c>
      <c r="R14736" s="12">
        <v>40391</v>
      </c>
    </row>
    <row r="14737" spans="1:18" x14ac:dyDescent="0.25">
      <c r="A14737" s="7" t="s">
        <v>52069</v>
      </c>
      <c r="B14737" s="7" t="s">
        <v>52070</v>
      </c>
      <c r="C14737" s="7" t="s">
        <v>52071</v>
      </c>
      <c r="D14737" s="7" t="s">
        <v>159</v>
      </c>
      <c r="E14737" s="8" t="s">
        <v>160</v>
      </c>
      <c r="F14737" s="8">
        <v>3500000</v>
      </c>
      <c r="G14737" s="7" t="s">
        <v>35</v>
      </c>
      <c r="I14737" s="9"/>
      <c r="J14737" s="7"/>
      <c r="L14737" s="7">
        <v>1</v>
      </c>
      <c r="Q14737" s="12">
        <v>41548</v>
      </c>
      <c r="R14737" s="12">
        <v>41548</v>
      </c>
    </row>
    <row r="14738" spans="1:18" x14ac:dyDescent="0.25">
      <c r="A14738" s="7" t="s">
        <v>52072</v>
      </c>
      <c r="B14738" s="7" t="s">
        <v>52073</v>
      </c>
      <c r="C14738" s="7" t="s">
        <v>52074</v>
      </c>
      <c r="D14738" s="7" t="s">
        <v>210</v>
      </c>
      <c r="E14738" s="8" t="s">
        <v>211</v>
      </c>
      <c r="F14738" s="8">
        <v>1400000</v>
      </c>
      <c r="G14738" s="7" t="s">
        <v>35</v>
      </c>
      <c r="H14738" s="7" t="s">
        <v>24</v>
      </c>
      <c r="I14738" s="9" t="s">
        <v>1321</v>
      </c>
      <c r="J14738" s="7" t="s">
        <v>613</v>
      </c>
      <c r="K14738" s="10" t="s">
        <v>11731</v>
      </c>
      <c r="L14738" s="7">
        <v>1</v>
      </c>
      <c r="Q14738" s="12">
        <v>41638</v>
      </c>
      <c r="R14738" s="12">
        <v>41638</v>
      </c>
    </row>
    <row r="14739" spans="1:18" x14ac:dyDescent="0.25">
      <c r="A14739" s="7" t="s">
        <v>52075</v>
      </c>
      <c r="B14739" s="7" t="s">
        <v>52076</v>
      </c>
      <c r="C14739" s="7" t="s">
        <v>52077</v>
      </c>
      <c r="F14739" s="8">
        <v>500000</v>
      </c>
      <c r="G14739" s="7" t="s">
        <v>35</v>
      </c>
      <c r="I14739" s="9"/>
      <c r="J14739" s="7"/>
      <c r="L14739" s="7">
        <v>1</v>
      </c>
      <c r="Q14739" s="12">
        <v>38862</v>
      </c>
      <c r="R14739" s="12">
        <v>38862</v>
      </c>
    </row>
    <row r="14740" spans="1:18" x14ac:dyDescent="0.25">
      <c r="A14740" s="7" t="s">
        <v>52078</v>
      </c>
      <c r="B14740" s="7" t="s">
        <v>52079</v>
      </c>
      <c r="C14740" s="7" t="s">
        <v>52080</v>
      </c>
      <c r="D14740" s="7" t="s">
        <v>227</v>
      </c>
      <c r="E14740" s="8" t="s">
        <v>228</v>
      </c>
      <c r="F14740" s="8">
        <v>0</v>
      </c>
      <c r="G14740" s="7" t="s">
        <v>35</v>
      </c>
      <c r="I14740" s="9"/>
      <c r="J14740" s="7"/>
      <c r="L14740" s="7">
        <v>2</v>
      </c>
      <c r="M14740" s="11">
        <v>41548</v>
      </c>
      <c r="N14740" s="7" t="s">
        <v>1602</v>
      </c>
      <c r="O14740" s="7" t="s">
        <v>140</v>
      </c>
      <c r="P14740" s="10">
        <v>2013</v>
      </c>
      <c r="Q14740" s="12">
        <v>41275</v>
      </c>
      <c r="R14740" s="12">
        <v>41730</v>
      </c>
    </row>
    <row r="14741" spans="1:18" x14ac:dyDescent="0.25">
      <c r="A14741" s="7" t="s">
        <v>52081</v>
      </c>
      <c r="B14741" s="7" t="s">
        <v>52082</v>
      </c>
      <c r="C14741" s="7" t="s">
        <v>52083</v>
      </c>
      <c r="D14741" s="7" t="s">
        <v>719</v>
      </c>
      <c r="E14741" s="8" t="s">
        <v>720</v>
      </c>
      <c r="F14741" s="8">
        <v>11031857</v>
      </c>
      <c r="G14741" s="7" t="s">
        <v>35</v>
      </c>
      <c r="H14741" s="7" t="s">
        <v>354</v>
      </c>
      <c r="I14741" s="9"/>
      <c r="J14741" s="7" t="s">
        <v>1140</v>
      </c>
      <c r="K14741" s="10" t="s">
        <v>1140</v>
      </c>
      <c r="L14741" s="7">
        <v>2</v>
      </c>
      <c r="M14741" s="11">
        <v>40179</v>
      </c>
      <c r="N14741" s="7" t="s">
        <v>96</v>
      </c>
      <c r="O14741" s="7" t="s">
        <v>97</v>
      </c>
      <c r="P14741" s="10">
        <v>2010</v>
      </c>
      <c r="Q14741" s="12">
        <v>41091</v>
      </c>
      <c r="R14741" s="12">
        <v>41609</v>
      </c>
    </row>
    <row r="14742" spans="1:18" x14ac:dyDescent="0.25">
      <c r="A14742" s="7" t="s">
        <v>52084</v>
      </c>
      <c r="B14742" s="7" t="s">
        <v>52085</v>
      </c>
      <c r="C14742" s="7" t="s">
        <v>52086</v>
      </c>
      <c r="D14742" s="7" t="s">
        <v>2066</v>
      </c>
      <c r="E14742" s="8" t="s">
        <v>2067</v>
      </c>
      <c r="F14742" s="8">
        <v>62500</v>
      </c>
      <c r="G14742" s="7" t="s">
        <v>35</v>
      </c>
      <c r="H14742" s="7" t="s">
        <v>24</v>
      </c>
      <c r="I14742" s="9" t="s">
        <v>36</v>
      </c>
      <c r="J14742" s="7" t="s">
        <v>2238</v>
      </c>
      <c r="K14742" s="10" t="s">
        <v>16123</v>
      </c>
      <c r="L14742" s="7">
        <v>2</v>
      </c>
      <c r="Q14742" s="12">
        <v>41463</v>
      </c>
      <c r="R14742" s="12">
        <v>41955</v>
      </c>
    </row>
    <row r="14743" spans="1:18" x14ac:dyDescent="0.25">
      <c r="A14743" s="7" t="s">
        <v>52087</v>
      </c>
      <c r="B14743" s="7" t="s">
        <v>52088</v>
      </c>
      <c r="C14743" s="7" t="s">
        <v>52089</v>
      </c>
      <c r="D14743" s="7" t="s">
        <v>52090</v>
      </c>
      <c r="E14743" s="8" t="s">
        <v>87</v>
      </c>
      <c r="F14743" s="8">
        <v>100000</v>
      </c>
      <c r="G14743" s="7" t="s">
        <v>35</v>
      </c>
      <c r="H14743" s="7" t="s">
        <v>24</v>
      </c>
      <c r="I14743" s="9" t="s">
        <v>36</v>
      </c>
      <c r="J14743" s="7" t="s">
        <v>181</v>
      </c>
      <c r="K14743" s="10" t="s">
        <v>695</v>
      </c>
      <c r="L14743" s="7">
        <v>1</v>
      </c>
      <c r="M14743" s="11">
        <v>39083</v>
      </c>
      <c r="N14743" s="7" t="s">
        <v>88</v>
      </c>
      <c r="O14743" s="7" t="s">
        <v>89</v>
      </c>
      <c r="P14743" s="10">
        <v>2007</v>
      </c>
      <c r="Q14743" s="12">
        <v>39083</v>
      </c>
      <c r="R14743" s="12">
        <v>39083</v>
      </c>
    </row>
    <row r="14744" spans="1:18" x14ac:dyDescent="0.25">
      <c r="A14744" s="7" t="s">
        <v>52091</v>
      </c>
      <c r="B14744" s="7" t="s">
        <v>52092</v>
      </c>
      <c r="C14744" s="7" t="s">
        <v>52093</v>
      </c>
      <c r="D14744" s="7" t="s">
        <v>136</v>
      </c>
      <c r="E14744" s="8" t="s">
        <v>137</v>
      </c>
      <c r="F14744" s="8">
        <v>0</v>
      </c>
      <c r="G14744" s="7" t="s">
        <v>35</v>
      </c>
      <c r="H14744" s="7" t="s">
        <v>24</v>
      </c>
      <c r="I14744" s="9" t="s">
        <v>70</v>
      </c>
      <c r="J14744" s="7" t="s">
        <v>3037</v>
      </c>
      <c r="K14744" s="10" t="s">
        <v>19389</v>
      </c>
      <c r="L14744" s="7">
        <v>1</v>
      </c>
      <c r="M14744" s="11">
        <v>25723</v>
      </c>
      <c r="N14744" s="7" t="s">
        <v>52094</v>
      </c>
      <c r="O14744" s="7" t="s">
        <v>52095</v>
      </c>
      <c r="P14744" s="10">
        <v>1970</v>
      </c>
      <c r="Q14744" s="12">
        <v>41840</v>
      </c>
      <c r="R14744" s="12">
        <v>41840</v>
      </c>
    </row>
    <row r="14745" spans="1:18" x14ac:dyDescent="0.25">
      <c r="A14745" s="7" t="s">
        <v>52096</v>
      </c>
      <c r="B14745" s="7" t="s">
        <v>52097</v>
      </c>
      <c r="F14745" s="8">
        <v>466306</v>
      </c>
      <c r="G14745" s="7" t="s">
        <v>35</v>
      </c>
      <c r="I14745" s="9"/>
      <c r="J14745" s="7"/>
      <c r="L14745" s="7">
        <v>1</v>
      </c>
      <c r="M14745" s="11">
        <v>39614</v>
      </c>
      <c r="N14745" s="7" t="s">
        <v>495</v>
      </c>
      <c r="O14745" s="7" t="s">
        <v>496</v>
      </c>
      <c r="P14745" s="10">
        <v>2008</v>
      </c>
      <c r="Q14745" s="12">
        <v>39619</v>
      </c>
      <c r="R14745" s="12">
        <v>39619</v>
      </c>
    </row>
    <row r="14746" spans="1:18" x14ac:dyDescent="0.25">
      <c r="A14746" s="7" t="s">
        <v>52098</v>
      </c>
      <c r="B14746" s="7" t="s">
        <v>52099</v>
      </c>
      <c r="C14746" s="7" t="s">
        <v>52100</v>
      </c>
      <c r="D14746" s="7" t="s">
        <v>52101</v>
      </c>
      <c r="E14746" s="8" t="s">
        <v>434</v>
      </c>
      <c r="F14746" s="8">
        <v>1100000</v>
      </c>
      <c r="G14746" s="7" t="s">
        <v>35</v>
      </c>
      <c r="H14746" s="7" t="s">
        <v>24</v>
      </c>
      <c r="I14746" s="9" t="s">
        <v>25</v>
      </c>
      <c r="J14746" s="7" t="s">
        <v>26</v>
      </c>
      <c r="K14746" s="10" t="s">
        <v>27</v>
      </c>
      <c r="L14746" s="7">
        <v>1</v>
      </c>
      <c r="M14746" s="11">
        <v>40391</v>
      </c>
      <c r="N14746" s="7" t="s">
        <v>751</v>
      </c>
      <c r="O14746" s="7" t="s">
        <v>184</v>
      </c>
      <c r="P14746" s="10">
        <v>2010</v>
      </c>
      <c r="Q14746" s="12">
        <v>41528</v>
      </c>
      <c r="R14746" s="12">
        <v>41528</v>
      </c>
    </row>
    <row r="14747" spans="1:18" x14ac:dyDescent="0.25">
      <c r="A14747" s="7" t="s">
        <v>52102</v>
      </c>
      <c r="B14747" s="7" t="s">
        <v>52103</v>
      </c>
      <c r="F14747" s="8">
        <v>123</v>
      </c>
      <c r="G14747" s="7" t="s">
        <v>35</v>
      </c>
      <c r="I14747" s="9"/>
      <c r="J14747" s="7"/>
      <c r="L14747" s="7">
        <v>1</v>
      </c>
      <c r="M14747" s="11">
        <v>40544</v>
      </c>
      <c r="N14747" s="7" t="s">
        <v>537</v>
      </c>
      <c r="O14747" s="7" t="s">
        <v>505</v>
      </c>
      <c r="P14747" s="10">
        <v>2011</v>
      </c>
      <c r="Q14747" s="12">
        <v>41275</v>
      </c>
      <c r="R14747" s="12">
        <v>41275</v>
      </c>
    </row>
    <row r="14748" spans="1:18" x14ac:dyDescent="0.25">
      <c r="A14748" s="7" t="s">
        <v>52104</v>
      </c>
      <c r="B14748" s="7" t="s">
        <v>52105</v>
      </c>
      <c r="C14748" s="7" t="s">
        <v>52106</v>
      </c>
      <c r="D14748" s="7" t="s">
        <v>33</v>
      </c>
      <c r="E14748" s="8" t="s">
        <v>34</v>
      </c>
      <c r="F14748" s="8">
        <v>680000</v>
      </c>
      <c r="G14748" s="7" t="s">
        <v>35</v>
      </c>
      <c r="H14748" s="7" t="s">
        <v>101</v>
      </c>
      <c r="I14748" s="9"/>
      <c r="J14748" s="7" t="s">
        <v>102</v>
      </c>
      <c r="K14748" s="10" t="s">
        <v>102</v>
      </c>
      <c r="L14748" s="7">
        <v>1</v>
      </c>
      <c r="M14748" s="11">
        <v>40179</v>
      </c>
      <c r="N14748" s="7" t="s">
        <v>96</v>
      </c>
      <c r="O14748" s="7" t="s">
        <v>97</v>
      </c>
      <c r="P14748" s="10">
        <v>2010</v>
      </c>
      <c r="Q14748" s="12">
        <v>40969</v>
      </c>
      <c r="R14748" s="12">
        <v>40969</v>
      </c>
    </row>
    <row r="14749" spans="1:18" x14ac:dyDescent="0.25">
      <c r="A14749" s="7" t="s">
        <v>52107</v>
      </c>
      <c r="B14749" s="7" t="s">
        <v>52108</v>
      </c>
      <c r="C14749" s="7" t="s">
        <v>52109</v>
      </c>
      <c r="D14749" s="7" t="s">
        <v>136</v>
      </c>
      <c r="E14749" s="8" t="s">
        <v>137</v>
      </c>
      <c r="F14749" s="8">
        <v>5100000</v>
      </c>
      <c r="G14749" s="7" t="s">
        <v>35</v>
      </c>
      <c r="H14749" s="7" t="s">
        <v>240</v>
      </c>
      <c r="I14749" s="9" t="s">
        <v>930</v>
      </c>
      <c r="J14749" s="7" t="s">
        <v>931</v>
      </c>
      <c r="K14749" s="10" t="s">
        <v>931</v>
      </c>
      <c r="L14749" s="7">
        <v>1</v>
      </c>
      <c r="M14749" s="11">
        <v>41059</v>
      </c>
      <c r="N14749" s="7" t="s">
        <v>1953</v>
      </c>
      <c r="O14749" s="7" t="s">
        <v>29</v>
      </c>
      <c r="P14749" s="10">
        <v>2012</v>
      </c>
      <c r="Q14749" s="12">
        <v>41592</v>
      </c>
      <c r="R14749" s="12">
        <v>41592</v>
      </c>
    </row>
    <row r="14750" spans="1:18" x14ac:dyDescent="0.25">
      <c r="A14750" s="7" t="s">
        <v>52110</v>
      </c>
      <c r="B14750" s="7" t="s">
        <v>52111</v>
      </c>
      <c r="C14750" s="7" t="s">
        <v>52112</v>
      </c>
      <c r="F14750" s="8">
        <v>0</v>
      </c>
      <c r="G14750" s="7" t="s">
        <v>35</v>
      </c>
      <c r="H14750" s="7" t="s">
        <v>24</v>
      </c>
      <c r="I14750" s="9" t="s">
        <v>25</v>
      </c>
      <c r="J14750" s="7" t="s">
        <v>13516</v>
      </c>
      <c r="K14750" s="10" t="s">
        <v>13516</v>
      </c>
      <c r="L14750" s="7">
        <v>1</v>
      </c>
      <c r="Q14750" s="12">
        <v>41395</v>
      </c>
      <c r="R14750" s="12">
        <v>41395</v>
      </c>
    </row>
    <row r="14751" spans="1:18" x14ac:dyDescent="0.25">
      <c r="A14751" s="7" t="s">
        <v>52113</v>
      </c>
      <c r="B14751" s="7" t="s">
        <v>52114</v>
      </c>
      <c r="C14751" s="7" t="s">
        <v>52115</v>
      </c>
      <c r="D14751" s="7" t="s">
        <v>52116</v>
      </c>
      <c r="E14751" s="8" t="s">
        <v>2635</v>
      </c>
      <c r="F14751" s="8">
        <v>0</v>
      </c>
      <c r="G14751" s="7" t="s">
        <v>35</v>
      </c>
      <c r="H14751" s="7" t="s">
        <v>24</v>
      </c>
      <c r="I14751" s="9" t="s">
        <v>25</v>
      </c>
      <c r="J14751" s="7" t="s">
        <v>26</v>
      </c>
      <c r="K14751" s="10" t="s">
        <v>27</v>
      </c>
      <c r="L14751" s="7">
        <v>1</v>
      </c>
      <c r="M14751" s="11">
        <v>41275</v>
      </c>
      <c r="N14751" s="7" t="s">
        <v>146</v>
      </c>
      <c r="O14751" s="7" t="s">
        <v>147</v>
      </c>
      <c r="P14751" s="10">
        <v>2013</v>
      </c>
      <c r="Q14751" s="12">
        <v>41395</v>
      </c>
      <c r="R14751" s="12">
        <v>41395</v>
      </c>
    </row>
    <row r="14752" spans="1:18" x14ac:dyDescent="0.25">
      <c r="A14752" s="7" t="s">
        <v>52117</v>
      </c>
      <c r="B14752" s="7" t="s">
        <v>52118</v>
      </c>
      <c r="C14752" s="7" t="s">
        <v>52119</v>
      </c>
      <c r="D14752" s="7" t="s">
        <v>52120</v>
      </c>
      <c r="E14752" s="8" t="s">
        <v>8196</v>
      </c>
      <c r="F14752" s="8">
        <v>7719600</v>
      </c>
      <c r="G14752" s="7" t="s">
        <v>35</v>
      </c>
      <c r="H14752" s="7" t="s">
        <v>454</v>
      </c>
      <c r="I14752" s="9"/>
      <c r="J14752" s="7" t="s">
        <v>455</v>
      </c>
      <c r="K14752" s="10" t="s">
        <v>455</v>
      </c>
      <c r="L14752" s="7">
        <v>1</v>
      </c>
      <c r="M14752" s="11">
        <v>40513</v>
      </c>
      <c r="N14752" s="7" t="s">
        <v>357</v>
      </c>
      <c r="O14752" s="7" t="s">
        <v>199</v>
      </c>
      <c r="P14752" s="10">
        <v>2010</v>
      </c>
      <c r="Q14752" s="12">
        <v>41502</v>
      </c>
      <c r="R14752" s="12">
        <v>41502</v>
      </c>
    </row>
    <row r="14753" spans="1:18" x14ac:dyDescent="0.25">
      <c r="A14753" s="7" t="s">
        <v>52121</v>
      </c>
      <c r="B14753" s="7" t="s">
        <v>52122</v>
      </c>
      <c r="F14753" s="8">
        <v>0</v>
      </c>
      <c r="G14753" s="7" t="s">
        <v>35</v>
      </c>
      <c r="H14753" s="7" t="s">
        <v>24</v>
      </c>
      <c r="I14753" s="9" t="s">
        <v>70</v>
      </c>
      <c r="J14753" s="7" t="s">
        <v>3037</v>
      </c>
      <c r="K14753" s="10" t="s">
        <v>3037</v>
      </c>
      <c r="L14753" s="7">
        <v>1</v>
      </c>
      <c r="M14753" s="11">
        <v>40909</v>
      </c>
      <c r="N14753" s="7" t="s">
        <v>111</v>
      </c>
      <c r="O14753" s="7" t="s">
        <v>112</v>
      </c>
      <c r="P14753" s="10">
        <v>2012</v>
      </c>
      <c r="Q14753" s="12">
        <v>41117</v>
      </c>
      <c r="R14753" s="12">
        <v>41117</v>
      </c>
    </row>
    <row r="14754" spans="1:18" x14ac:dyDescent="0.25">
      <c r="A14754" s="7" t="s">
        <v>52123</v>
      </c>
      <c r="B14754" s="7" t="s">
        <v>52124</v>
      </c>
      <c r="C14754" s="7" t="s">
        <v>52125</v>
      </c>
      <c r="D14754" s="7" t="s">
        <v>52126</v>
      </c>
      <c r="E14754" s="8" t="s">
        <v>1732</v>
      </c>
      <c r="F14754" s="8">
        <v>145287897</v>
      </c>
      <c r="G14754" s="7" t="s">
        <v>35</v>
      </c>
      <c r="H14754" s="7" t="s">
        <v>24</v>
      </c>
      <c r="I14754" s="9" t="s">
        <v>60</v>
      </c>
      <c r="J14754" s="7" t="s">
        <v>1368</v>
      </c>
      <c r="K14754" s="10" t="s">
        <v>1818</v>
      </c>
      <c r="L14754" s="7">
        <v>8</v>
      </c>
      <c r="M14754" s="11">
        <v>35796</v>
      </c>
      <c r="N14754" s="7" t="s">
        <v>674</v>
      </c>
      <c r="O14754" s="7" t="s">
        <v>675</v>
      </c>
      <c r="P14754" s="10">
        <v>1998</v>
      </c>
      <c r="Q14754" s="12">
        <v>39825</v>
      </c>
      <c r="R14754" s="12">
        <v>41834</v>
      </c>
    </row>
    <row r="14755" spans="1:18" x14ac:dyDescent="0.25">
      <c r="A14755" s="7" t="s">
        <v>52127</v>
      </c>
      <c r="B14755" s="7" t="s">
        <v>52128</v>
      </c>
      <c r="C14755" s="7" t="s">
        <v>52129</v>
      </c>
      <c r="D14755" s="7" t="s">
        <v>52130</v>
      </c>
      <c r="E14755" s="8" t="s">
        <v>170</v>
      </c>
      <c r="F14755" s="8">
        <v>1500000</v>
      </c>
      <c r="G14755" s="7" t="s">
        <v>35</v>
      </c>
      <c r="H14755" s="7" t="s">
        <v>24</v>
      </c>
      <c r="I14755" s="9" t="s">
        <v>36</v>
      </c>
      <c r="J14755" s="7" t="s">
        <v>37</v>
      </c>
      <c r="K14755" s="10" t="s">
        <v>387</v>
      </c>
      <c r="L14755" s="7">
        <v>2</v>
      </c>
      <c r="M14755" s="11">
        <v>41365</v>
      </c>
      <c r="N14755" s="7" t="s">
        <v>411</v>
      </c>
      <c r="O14755" s="7" t="s">
        <v>412</v>
      </c>
      <c r="P14755" s="10">
        <v>2013</v>
      </c>
      <c r="Q14755" s="12">
        <v>41518</v>
      </c>
      <c r="R14755" s="12">
        <v>41810</v>
      </c>
    </row>
    <row r="14756" spans="1:18" x14ac:dyDescent="0.25">
      <c r="A14756" s="7" t="s">
        <v>52131</v>
      </c>
      <c r="B14756" s="7" t="s">
        <v>52132</v>
      </c>
      <c r="C14756" s="7" t="s">
        <v>52133</v>
      </c>
      <c r="D14756" s="7" t="s">
        <v>52134</v>
      </c>
      <c r="E14756" s="8" t="s">
        <v>34</v>
      </c>
      <c r="F14756" s="8">
        <v>9700000</v>
      </c>
      <c r="G14756" s="7" t="s">
        <v>80</v>
      </c>
      <c r="H14756" s="7" t="s">
        <v>24</v>
      </c>
      <c r="I14756" s="9" t="s">
        <v>60</v>
      </c>
      <c r="J14756" s="7" t="s">
        <v>1368</v>
      </c>
      <c r="K14756" s="10" t="s">
        <v>1368</v>
      </c>
      <c r="L14756" s="7">
        <v>3</v>
      </c>
      <c r="M14756" s="11">
        <v>39083</v>
      </c>
      <c r="N14756" s="7" t="s">
        <v>88</v>
      </c>
      <c r="O14756" s="7" t="s">
        <v>89</v>
      </c>
      <c r="P14756" s="10">
        <v>2007</v>
      </c>
      <c r="Q14756" s="12">
        <v>39234</v>
      </c>
      <c r="R14756" s="12">
        <v>40267</v>
      </c>
    </row>
    <row r="14757" spans="1:18" x14ac:dyDescent="0.25">
      <c r="A14757" s="7" t="s">
        <v>52135</v>
      </c>
      <c r="B14757" s="7" t="s">
        <v>52136</v>
      </c>
      <c r="C14757" s="7" t="s">
        <v>52137</v>
      </c>
      <c r="D14757" s="7" t="s">
        <v>52138</v>
      </c>
      <c r="E14757" s="8" t="s">
        <v>204</v>
      </c>
      <c r="F14757" s="8">
        <v>19252</v>
      </c>
      <c r="G14757" s="7" t="s">
        <v>35</v>
      </c>
      <c r="H14757" s="7" t="s">
        <v>986</v>
      </c>
      <c r="I14757" s="9"/>
      <c r="J14757" s="7" t="s">
        <v>987</v>
      </c>
      <c r="K14757" s="10" t="s">
        <v>987</v>
      </c>
      <c r="L14757" s="7">
        <v>1</v>
      </c>
      <c r="M14757" s="11">
        <v>41780</v>
      </c>
      <c r="N14757" s="7" t="s">
        <v>2456</v>
      </c>
      <c r="O14757" s="7" t="s">
        <v>1151</v>
      </c>
      <c r="P14757" s="10">
        <v>2014</v>
      </c>
      <c r="Q14757" s="12">
        <v>41728</v>
      </c>
      <c r="R14757" s="12">
        <v>41728</v>
      </c>
    </row>
    <row r="14758" spans="1:18" x14ac:dyDescent="0.25">
      <c r="A14758" s="7" t="s">
        <v>52139</v>
      </c>
      <c r="B14758" s="7" t="s">
        <v>52140</v>
      </c>
      <c r="C14758" s="7" t="s">
        <v>52141</v>
      </c>
      <c r="F14758" s="8">
        <v>2439219</v>
      </c>
      <c r="G14758" s="7" t="s">
        <v>35</v>
      </c>
      <c r="I14758" s="9"/>
      <c r="J14758" s="7"/>
      <c r="L14758" s="7">
        <v>2</v>
      </c>
      <c r="Q14758" s="12">
        <v>40575</v>
      </c>
      <c r="R14758" s="12">
        <v>41548</v>
      </c>
    </row>
    <row r="14759" spans="1:18" x14ac:dyDescent="0.25">
      <c r="A14759" s="7" t="s">
        <v>52142</v>
      </c>
      <c r="B14759" s="7" t="s">
        <v>52143</v>
      </c>
      <c r="C14759" s="7" t="s">
        <v>52144</v>
      </c>
      <c r="D14759" s="7" t="s">
        <v>625</v>
      </c>
      <c r="E14759" s="8" t="s">
        <v>323</v>
      </c>
      <c r="F14759" s="8">
        <v>2020000</v>
      </c>
      <c r="G14759" s="7" t="s">
        <v>35</v>
      </c>
      <c r="H14759" s="7" t="s">
        <v>24</v>
      </c>
      <c r="I14759" s="9" t="s">
        <v>60</v>
      </c>
      <c r="J14759" s="7" t="s">
        <v>1368</v>
      </c>
      <c r="K14759" s="10" t="s">
        <v>1368</v>
      </c>
      <c r="L14759" s="7">
        <v>3</v>
      </c>
      <c r="M14759" s="11">
        <v>40179</v>
      </c>
      <c r="N14759" s="7" t="s">
        <v>96</v>
      </c>
      <c r="O14759" s="7" t="s">
        <v>97</v>
      </c>
      <c r="P14759" s="10">
        <v>2010</v>
      </c>
      <c r="Q14759" s="12">
        <v>39925</v>
      </c>
      <c r="R14759" s="12">
        <v>41760</v>
      </c>
    </row>
    <row r="14760" spans="1:18" x14ac:dyDescent="0.25">
      <c r="A14760" s="7" t="s">
        <v>52145</v>
      </c>
      <c r="B14760" s="7" t="s">
        <v>52146</v>
      </c>
      <c r="C14760" s="7" t="s">
        <v>52147</v>
      </c>
      <c r="D14760" s="7" t="s">
        <v>1713</v>
      </c>
      <c r="E14760" s="8" t="s">
        <v>542</v>
      </c>
      <c r="F14760" s="8">
        <v>1300000</v>
      </c>
      <c r="G14760" s="7" t="s">
        <v>23</v>
      </c>
      <c r="H14760" s="7" t="s">
        <v>24</v>
      </c>
      <c r="I14760" s="9" t="s">
        <v>188</v>
      </c>
      <c r="J14760" s="7" t="s">
        <v>189</v>
      </c>
      <c r="K14760" s="10" t="s">
        <v>189</v>
      </c>
      <c r="L14760" s="7">
        <v>2</v>
      </c>
      <c r="M14760" s="11">
        <v>40544</v>
      </c>
      <c r="N14760" s="7" t="s">
        <v>537</v>
      </c>
      <c r="O14760" s="7" t="s">
        <v>505</v>
      </c>
      <c r="P14760" s="10">
        <v>2011</v>
      </c>
      <c r="Q14760" s="12">
        <v>40664</v>
      </c>
      <c r="R14760" s="12">
        <v>41170</v>
      </c>
    </row>
    <row r="14761" spans="1:18" x14ac:dyDescent="0.25">
      <c r="A14761" s="7" t="s">
        <v>52148</v>
      </c>
      <c r="B14761" s="7" t="s">
        <v>52149</v>
      </c>
      <c r="C14761" s="7" t="s">
        <v>52150</v>
      </c>
      <c r="F14761" s="8">
        <v>48987</v>
      </c>
      <c r="G14761" s="7" t="s">
        <v>35</v>
      </c>
      <c r="H14761" s="7" t="s">
        <v>24</v>
      </c>
      <c r="I14761" s="9" t="s">
        <v>36</v>
      </c>
      <c r="J14761" s="7" t="s">
        <v>181</v>
      </c>
      <c r="K14761" s="10" t="s">
        <v>42213</v>
      </c>
      <c r="L14761" s="7">
        <v>1</v>
      </c>
      <c r="M14761" s="11">
        <v>40909</v>
      </c>
      <c r="N14761" s="7" t="s">
        <v>111</v>
      </c>
      <c r="O14761" s="7" t="s">
        <v>112</v>
      </c>
      <c r="P14761" s="10">
        <v>2012</v>
      </c>
      <c r="Q14761" s="12">
        <v>41518</v>
      </c>
      <c r="R14761" s="12">
        <v>41518</v>
      </c>
    </row>
    <row r="14762" spans="1:18" x14ac:dyDescent="0.25">
      <c r="A14762" s="7" t="s">
        <v>52151</v>
      </c>
      <c r="B14762" s="7" t="s">
        <v>52152</v>
      </c>
      <c r="C14762" s="7" t="s">
        <v>52153</v>
      </c>
      <c r="D14762" s="7" t="s">
        <v>52154</v>
      </c>
      <c r="E14762" s="8" t="s">
        <v>12184</v>
      </c>
      <c r="F14762" s="8">
        <v>0</v>
      </c>
      <c r="G14762" s="7" t="s">
        <v>35</v>
      </c>
      <c r="H14762" s="7" t="s">
        <v>680</v>
      </c>
      <c r="I14762" s="9"/>
      <c r="J14762" s="7" t="s">
        <v>681</v>
      </c>
      <c r="K14762" s="10" t="s">
        <v>681</v>
      </c>
      <c r="L14762" s="7">
        <v>1</v>
      </c>
      <c r="M14762" s="11">
        <v>40909</v>
      </c>
      <c r="N14762" s="7" t="s">
        <v>111</v>
      </c>
      <c r="O14762" s="7" t="s">
        <v>112</v>
      </c>
      <c r="P14762" s="10">
        <v>2012</v>
      </c>
      <c r="Q14762" s="12">
        <v>40909</v>
      </c>
      <c r="R14762" s="12">
        <v>40909</v>
      </c>
    </row>
    <row r="14763" spans="1:18" x14ac:dyDescent="0.25">
      <c r="A14763" s="7" t="s">
        <v>52155</v>
      </c>
      <c r="B14763" s="7" t="s">
        <v>52156</v>
      </c>
      <c r="C14763" s="7" t="s">
        <v>52157</v>
      </c>
      <c r="D14763" s="7" t="s">
        <v>52158</v>
      </c>
      <c r="E14763" s="8" t="s">
        <v>3662</v>
      </c>
      <c r="F14763" s="8">
        <v>0</v>
      </c>
      <c r="G14763" s="7" t="s">
        <v>35</v>
      </c>
      <c r="H14763" s="7" t="s">
        <v>176</v>
      </c>
      <c r="I14763" s="9"/>
      <c r="J14763" s="7" t="s">
        <v>1418</v>
      </c>
      <c r="K14763" s="10" t="s">
        <v>1418</v>
      </c>
      <c r="L14763" s="7">
        <v>1</v>
      </c>
      <c r="M14763" s="11">
        <v>41205</v>
      </c>
      <c r="N14763" s="7" t="s">
        <v>45</v>
      </c>
      <c r="O14763" s="7" t="s">
        <v>46</v>
      </c>
      <c r="P14763" s="10">
        <v>2012</v>
      </c>
      <c r="Q14763" s="12">
        <v>41536</v>
      </c>
      <c r="R14763" s="12">
        <v>41536</v>
      </c>
    </row>
    <row r="14764" spans="1:18" x14ac:dyDescent="0.25">
      <c r="A14764" s="7" t="s">
        <v>52159</v>
      </c>
      <c r="B14764" s="7" t="s">
        <v>52160</v>
      </c>
      <c r="C14764" s="7" t="s">
        <v>52161</v>
      </c>
      <c r="D14764" s="7" t="s">
        <v>52162</v>
      </c>
      <c r="E14764" s="8" t="s">
        <v>575</v>
      </c>
      <c r="F14764" s="8">
        <v>150000</v>
      </c>
      <c r="G14764" s="7" t="s">
        <v>35</v>
      </c>
      <c r="H14764" s="7" t="s">
        <v>24</v>
      </c>
      <c r="I14764" s="9" t="s">
        <v>36</v>
      </c>
      <c r="J14764" s="7" t="s">
        <v>37</v>
      </c>
      <c r="K14764" s="10" t="s">
        <v>18360</v>
      </c>
      <c r="L14764" s="7">
        <v>2</v>
      </c>
      <c r="M14764" s="11">
        <v>41579</v>
      </c>
      <c r="N14764" s="7" t="s">
        <v>4114</v>
      </c>
      <c r="O14764" s="7" t="s">
        <v>140</v>
      </c>
      <c r="P14764" s="10">
        <v>2013</v>
      </c>
      <c r="Q14764" s="12">
        <v>41334</v>
      </c>
      <c r="R14764" s="12">
        <v>41724</v>
      </c>
    </row>
    <row r="14765" spans="1:18" x14ac:dyDescent="0.25">
      <c r="A14765" s="7" t="s">
        <v>52163</v>
      </c>
      <c r="B14765" s="7" t="s">
        <v>52164</v>
      </c>
      <c r="C14765" s="7" t="s">
        <v>52165</v>
      </c>
      <c r="D14765" s="7" t="s">
        <v>3147</v>
      </c>
      <c r="E14765" s="8" t="s">
        <v>3148</v>
      </c>
      <c r="F14765" s="8">
        <v>726694</v>
      </c>
      <c r="G14765" s="7" t="s">
        <v>35</v>
      </c>
      <c r="H14765" s="7" t="s">
        <v>24</v>
      </c>
      <c r="I14765" s="9" t="s">
        <v>36</v>
      </c>
      <c r="J14765" s="7" t="s">
        <v>8876</v>
      </c>
      <c r="K14765" s="10" t="s">
        <v>52166</v>
      </c>
      <c r="L14765" s="7">
        <v>1</v>
      </c>
      <c r="M14765" s="11">
        <v>27760</v>
      </c>
      <c r="N14765" s="7" t="s">
        <v>3375</v>
      </c>
      <c r="O14765" s="7" t="s">
        <v>3376</v>
      </c>
      <c r="P14765" s="10">
        <v>1976</v>
      </c>
      <c r="Q14765" s="12">
        <v>41589</v>
      </c>
      <c r="R14765" s="12">
        <v>41589</v>
      </c>
    </row>
    <row r="14766" spans="1:18" x14ac:dyDescent="0.25">
      <c r="A14766" s="7" t="s">
        <v>52167</v>
      </c>
      <c r="B14766" s="7" t="s">
        <v>52168</v>
      </c>
      <c r="C14766" s="7" t="s">
        <v>52169</v>
      </c>
      <c r="D14766" s="7" t="s">
        <v>122</v>
      </c>
      <c r="E14766" s="8" t="s">
        <v>123</v>
      </c>
      <c r="F14766" s="8">
        <v>0</v>
      </c>
      <c r="G14766" s="7" t="s">
        <v>35</v>
      </c>
      <c r="H14766" s="7" t="s">
        <v>24</v>
      </c>
      <c r="I14766" s="9" t="s">
        <v>161</v>
      </c>
      <c r="J14766" s="7" t="s">
        <v>3874</v>
      </c>
      <c r="K14766" s="10" t="s">
        <v>52170</v>
      </c>
      <c r="L14766" s="7">
        <v>1</v>
      </c>
      <c r="M14766" s="11">
        <v>39448</v>
      </c>
      <c r="N14766" s="7" t="s">
        <v>164</v>
      </c>
      <c r="O14766" s="7" t="s">
        <v>165</v>
      </c>
      <c r="P14766" s="10">
        <v>2008</v>
      </c>
      <c r="Q14766" s="12">
        <v>41729</v>
      </c>
      <c r="R14766" s="12">
        <v>41729</v>
      </c>
    </row>
    <row r="14767" spans="1:18" x14ac:dyDescent="0.25">
      <c r="A14767" s="7" t="s">
        <v>52171</v>
      </c>
      <c r="B14767" s="7" t="s">
        <v>52172</v>
      </c>
      <c r="C14767" s="7" t="s">
        <v>52173</v>
      </c>
      <c r="D14767" s="7" t="s">
        <v>136</v>
      </c>
      <c r="E14767" s="8" t="s">
        <v>137</v>
      </c>
      <c r="F14767" s="8">
        <v>40000</v>
      </c>
      <c r="G14767" s="7" t="s">
        <v>35</v>
      </c>
      <c r="H14767" s="7" t="s">
        <v>24</v>
      </c>
      <c r="I14767" s="9" t="s">
        <v>502</v>
      </c>
      <c r="J14767" s="7" t="s">
        <v>3990</v>
      </c>
      <c r="K14767" s="10" t="s">
        <v>367</v>
      </c>
      <c r="L14767" s="7">
        <v>1</v>
      </c>
      <c r="M14767" s="11">
        <v>40057</v>
      </c>
      <c r="N14767" s="7" t="s">
        <v>1265</v>
      </c>
      <c r="O14767" s="7" t="s">
        <v>267</v>
      </c>
      <c r="P14767" s="10">
        <v>2009</v>
      </c>
      <c r="Q14767" s="12">
        <v>41776</v>
      </c>
      <c r="R14767" s="12">
        <v>41776</v>
      </c>
    </row>
    <row r="14768" spans="1:18" x14ac:dyDescent="0.25">
      <c r="A14768" s="7" t="s">
        <v>52174</v>
      </c>
      <c r="B14768" s="7" t="s">
        <v>52175</v>
      </c>
      <c r="C14768" s="7" t="s">
        <v>52176</v>
      </c>
      <c r="D14768" s="7" t="s">
        <v>210</v>
      </c>
      <c r="E14768" s="8" t="s">
        <v>211</v>
      </c>
      <c r="F14768" s="8">
        <v>64330</v>
      </c>
      <c r="G14768" s="7" t="s">
        <v>35</v>
      </c>
      <c r="H14768" s="7" t="s">
        <v>635</v>
      </c>
      <c r="I14768" s="9"/>
      <c r="J14768" s="7" t="s">
        <v>43133</v>
      </c>
      <c r="K14768" s="10" t="s">
        <v>43133</v>
      </c>
      <c r="L14768" s="7">
        <v>1</v>
      </c>
      <c r="M14768" s="11">
        <v>40544</v>
      </c>
      <c r="N14768" s="7" t="s">
        <v>537</v>
      </c>
      <c r="O14768" s="7" t="s">
        <v>505</v>
      </c>
      <c r="P14768" s="10">
        <v>2011</v>
      </c>
      <c r="Q14768" s="12">
        <v>41597</v>
      </c>
      <c r="R14768" s="12">
        <v>41597</v>
      </c>
    </row>
    <row r="14769" spans="1:18" x14ac:dyDescent="0.25">
      <c r="A14769" s="7" t="s">
        <v>52177</v>
      </c>
      <c r="B14769" s="7" t="s">
        <v>52178</v>
      </c>
      <c r="C14769" s="7" t="s">
        <v>52179</v>
      </c>
      <c r="D14769" s="7" t="s">
        <v>1576</v>
      </c>
      <c r="E14769" s="8" t="s">
        <v>1577</v>
      </c>
      <c r="F14769" s="8">
        <v>2000000</v>
      </c>
      <c r="G14769" s="7" t="s">
        <v>35</v>
      </c>
      <c r="I14769" s="9"/>
      <c r="J14769" s="7"/>
      <c r="L14769" s="7">
        <v>1</v>
      </c>
      <c r="M14769" s="11">
        <v>40909</v>
      </c>
      <c r="N14769" s="7" t="s">
        <v>111</v>
      </c>
      <c r="O14769" s="7" t="s">
        <v>112</v>
      </c>
      <c r="P14769" s="10">
        <v>2012</v>
      </c>
      <c r="Q14769" s="12">
        <v>41550</v>
      </c>
      <c r="R14769" s="12">
        <v>41550</v>
      </c>
    </row>
    <row r="14770" spans="1:18" x14ac:dyDescent="0.25">
      <c r="A14770" s="7" t="s">
        <v>52180</v>
      </c>
      <c r="B14770" s="7" t="s">
        <v>52181</v>
      </c>
      <c r="C14770" s="7" t="s">
        <v>52182</v>
      </c>
      <c r="D14770" s="7" t="s">
        <v>86</v>
      </c>
      <c r="E14770" s="8" t="s">
        <v>87</v>
      </c>
      <c r="F14770" s="8">
        <v>100000</v>
      </c>
      <c r="G14770" s="7" t="s">
        <v>35</v>
      </c>
      <c r="I14770" s="9"/>
      <c r="J14770" s="7"/>
      <c r="L14770" s="7">
        <v>1</v>
      </c>
      <c r="M14770" s="11">
        <v>39728</v>
      </c>
      <c r="N14770" s="7" t="s">
        <v>832</v>
      </c>
      <c r="O14770" s="7" t="s">
        <v>833</v>
      </c>
      <c r="P14770" s="10">
        <v>2008</v>
      </c>
      <c r="Q14770" s="12">
        <v>39326</v>
      </c>
      <c r="R14770" s="12">
        <v>39326</v>
      </c>
    </row>
    <row r="14771" spans="1:18" x14ac:dyDescent="0.25">
      <c r="A14771" s="7" t="s">
        <v>52183</v>
      </c>
      <c r="B14771" s="7" t="s">
        <v>52184</v>
      </c>
      <c r="C14771" s="7" t="s">
        <v>52185</v>
      </c>
      <c r="D14771" s="7" t="s">
        <v>6423</v>
      </c>
      <c r="E14771" s="8" t="s">
        <v>2825</v>
      </c>
      <c r="F14771" s="8">
        <v>0</v>
      </c>
      <c r="G14771" s="7" t="s">
        <v>35</v>
      </c>
      <c r="H14771" s="7" t="s">
        <v>749</v>
      </c>
      <c r="I14771" s="9"/>
      <c r="J14771" s="7" t="s">
        <v>9477</v>
      </c>
      <c r="K14771" s="10" t="s">
        <v>9477</v>
      </c>
      <c r="L14771" s="7">
        <v>1</v>
      </c>
      <c r="Q14771" s="12">
        <v>41821</v>
      </c>
      <c r="R14771" s="12">
        <v>41821</v>
      </c>
    </row>
    <row r="14772" spans="1:18" x14ac:dyDescent="0.25">
      <c r="A14772" s="7" t="s">
        <v>52186</v>
      </c>
      <c r="B14772" s="7" t="s">
        <v>52187</v>
      </c>
      <c r="C14772" s="7" t="s">
        <v>52188</v>
      </c>
      <c r="D14772" s="7" t="s">
        <v>52189</v>
      </c>
      <c r="E14772" s="8" t="s">
        <v>3894</v>
      </c>
      <c r="F14772" s="8">
        <v>1807716</v>
      </c>
      <c r="H14772" s="7" t="s">
        <v>24</v>
      </c>
      <c r="I14772" s="9" t="s">
        <v>25</v>
      </c>
      <c r="J14772" s="7" t="s">
        <v>26</v>
      </c>
      <c r="K14772" s="10" t="s">
        <v>27</v>
      </c>
      <c r="L14772" s="7">
        <v>3</v>
      </c>
      <c r="M14772" s="11">
        <v>39234</v>
      </c>
      <c r="N14772" s="7" t="s">
        <v>8416</v>
      </c>
      <c r="O14772" s="7" t="s">
        <v>2756</v>
      </c>
      <c r="P14772" s="10">
        <v>2007</v>
      </c>
      <c r="Q14772" s="12">
        <v>39499</v>
      </c>
      <c r="R14772" s="12">
        <v>40373</v>
      </c>
    </row>
    <row r="14773" spans="1:18" x14ac:dyDescent="0.25">
      <c r="A14773" s="7" t="s">
        <v>52190</v>
      </c>
      <c r="B14773" s="7" t="s">
        <v>52191</v>
      </c>
      <c r="C14773" s="7" t="s">
        <v>52192</v>
      </c>
      <c r="D14773" s="7" t="s">
        <v>52193</v>
      </c>
      <c r="E14773" s="8" t="s">
        <v>87</v>
      </c>
      <c r="F14773" s="8">
        <v>5750000</v>
      </c>
      <c r="G14773" s="7" t="s">
        <v>80</v>
      </c>
      <c r="H14773" s="7" t="s">
        <v>24</v>
      </c>
      <c r="I14773" s="9" t="s">
        <v>36</v>
      </c>
      <c r="J14773" s="7" t="s">
        <v>37</v>
      </c>
      <c r="K14773" s="10" t="s">
        <v>387</v>
      </c>
      <c r="L14773" s="7">
        <v>1</v>
      </c>
      <c r="M14773" s="11">
        <v>40238</v>
      </c>
      <c r="N14773" s="7" t="s">
        <v>1566</v>
      </c>
      <c r="O14773" s="7" t="s">
        <v>97</v>
      </c>
      <c r="P14773" s="10">
        <v>2010</v>
      </c>
      <c r="Q14773" s="12">
        <v>40513</v>
      </c>
      <c r="R14773" s="12">
        <v>40513</v>
      </c>
    </row>
    <row r="14774" spans="1:18" x14ac:dyDescent="0.25">
      <c r="A14774" s="7" t="s">
        <v>52194</v>
      </c>
      <c r="B14774" s="7" t="s">
        <v>52195</v>
      </c>
      <c r="C14774" s="7" t="s">
        <v>52196</v>
      </c>
      <c r="D14774" s="7" t="s">
        <v>106</v>
      </c>
      <c r="E14774" s="8" t="s">
        <v>107</v>
      </c>
      <c r="F14774" s="8">
        <v>150000</v>
      </c>
      <c r="G14774" s="7" t="s">
        <v>35</v>
      </c>
      <c r="H14774" s="7" t="s">
        <v>24</v>
      </c>
      <c r="I14774" s="9" t="s">
        <v>281</v>
      </c>
      <c r="J14774" s="7" t="s">
        <v>282</v>
      </c>
      <c r="K14774" s="10" t="s">
        <v>9013</v>
      </c>
      <c r="L14774" s="7">
        <v>1</v>
      </c>
      <c r="Q14774" s="12">
        <v>40550</v>
      </c>
      <c r="R14774" s="12">
        <v>40550</v>
      </c>
    </row>
    <row r="14775" spans="1:18" x14ac:dyDescent="0.25">
      <c r="A14775" s="7" t="s">
        <v>52197</v>
      </c>
      <c r="B14775" s="7" t="s">
        <v>52198</v>
      </c>
      <c r="C14775" s="7" t="s">
        <v>52199</v>
      </c>
      <c r="D14775" s="7" t="s">
        <v>532</v>
      </c>
      <c r="E14775" s="8" t="s">
        <v>533</v>
      </c>
      <c r="F14775" s="8">
        <v>984000</v>
      </c>
      <c r="G14775" s="7" t="s">
        <v>23</v>
      </c>
      <c r="H14775" s="7" t="s">
        <v>24</v>
      </c>
      <c r="I14775" s="9" t="s">
        <v>36</v>
      </c>
      <c r="J14775" s="7" t="s">
        <v>181</v>
      </c>
      <c r="K14775" s="10" t="s">
        <v>182</v>
      </c>
      <c r="L14775" s="7">
        <v>2</v>
      </c>
      <c r="M14775" s="11">
        <v>40969</v>
      </c>
      <c r="N14775" s="7" t="s">
        <v>1542</v>
      </c>
      <c r="O14775" s="7" t="s">
        <v>112</v>
      </c>
      <c r="P14775" s="10">
        <v>2012</v>
      </c>
      <c r="Q14775" s="12">
        <v>40909</v>
      </c>
      <c r="R14775" s="12">
        <v>41409</v>
      </c>
    </row>
    <row r="14776" spans="1:18" x14ac:dyDescent="0.25">
      <c r="A14776" s="7" t="s">
        <v>52200</v>
      </c>
      <c r="B14776" s="7" t="s">
        <v>52201</v>
      </c>
      <c r="C14776" s="7" t="s">
        <v>52202</v>
      </c>
      <c r="D14776" s="7" t="s">
        <v>13374</v>
      </c>
      <c r="E14776" s="8" t="s">
        <v>533</v>
      </c>
      <c r="F14776" s="8">
        <v>3650000</v>
      </c>
      <c r="G14776" s="7" t="s">
        <v>35</v>
      </c>
      <c r="H14776" s="7" t="s">
        <v>24</v>
      </c>
      <c r="I14776" s="9" t="s">
        <v>1233</v>
      </c>
      <c r="J14776" s="7" t="s">
        <v>1234</v>
      </c>
      <c r="K14776" s="10" t="s">
        <v>2920</v>
      </c>
      <c r="L14776" s="7">
        <v>2</v>
      </c>
      <c r="M14776" s="11">
        <v>38869</v>
      </c>
      <c r="N14776" s="7" t="s">
        <v>462</v>
      </c>
      <c r="O14776" s="7" t="s">
        <v>463</v>
      </c>
      <c r="P14776" s="10">
        <v>2006</v>
      </c>
      <c r="Q14776" s="12">
        <v>39295</v>
      </c>
      <c r="R14776" s="12">
        <v>39503</v>
      </c>
    </row>
    <row r="14777" spans="1:18" x14ac:dyDescent="0.25">
      <c r="A14777" s="7" t="s">
        <v>52203</v>
      </c>
      <c r="B14777" s="7" t="s">
        <v>52204</v>
      </c>
      <c r="D14777" s="7" t="s">
        <v>3330</v>
      </c>
      <c r="E14777" s="8" t="s">
        <v>22</v>
      </c>
      <c r="F14777" s="8">
        <v>0</v>
      </c>
      <c r="G14777" s="7" t="s">
        <v>35</v>
      </c>
      <c r="H14777" s="7" t="s">
        <v>24</v>
      </c>
      <c r="I14777" s="9" t="s">
        <v>1289</v>
      </c>
      <c r="J14777" s="7" t="s">
        <v>3276</v>
      </c>
      <c r="K14777" s="10" t="s">
        <v>52205</v>
      </c>
      <c r="L14777" s="7">
        <v>1</v>
      </c>
      <c r="M14777" s="11">
        <v>40422</v>
      </c>
      <c r="N14777" s="7" t="s">
        <v>976</v>
      </c>
      <c r="O14777" s="7" t="s">
        <v>184</v>
      </c>
      <c r="P14777" s="10">
        <v>2010</v>
      </c>
      <c r="Q14777" s="12">
        <v>40444</v>
      </c>
      <c r="R14777" s="12">
        <v>40444</v>
      </c>
    </row>
    <row r="14778" spans="1:18" x14ac:dyDescent="0.25">
      <c r="A14778" s="7" t="s">
        <v>52206</v>
      </c>
      <c r="B14778" s="7" t="s">
        <v>52207</v>
      </c>
      <c r="C14778" s="7" t="s">
        <v>52208</v>
      </c>
      <c r="D14778" s="7" t="s">
        <v>17434</v>
      </c>
      <c r="E14778" s="8" t="s">
        <v>3894</v>
      </c>
      <c r="F14778" s="8">
        <v>0</v>
      </c>
      <c r="G14778" s="7" t="s">
        <v>35</v>
      </c>
      <c r="I14778" s="9"/>
      <c r="J14778" s="7"/>
      <c r="L14778" s="7">
        <v>1</v>
      </c>
      <c r="M14778" s="11">
        <v>39448</v>
      </c>
      <c r="N14778" s="7" t="s">
        <v>164</v>
      </c>
      <c r="O14778" s="7" t="s">
        <v>165</v>
      </c>
      <c r="P14778" s="10">
        <v>2008</v>
      </c>
      <c r="Q14778" s="12">
        <v>40909</v>
      </c>
      <c r="R14778" s="12">
        <v>40909</v>
      </c>
    </row>
    <row r="14779" spans="1:18" x14ac:dyDescent="0.25">
      <c r="A14779" s="7" t="s">
        <v>52209</v>
      </c>
      <c r="B14779" s="7" t="s">
        <v>52210</v>
      </c>
      <c r="C14779" s="7" t="s">
        <v>52211</v>
      </c>
      <c r="D14779" s="7" t="s">
        <v>532</v>
      </c>
      <c r="E14779" s="8" t="s">
        <v>533</v>
      </c>
      <c r="F14779" s="8">
        <v>12000</v>
      </c>
      <c r="G14779" s="7" t="s">
        <v>35</v>
      </c>
      <c r="H14779" s="7" t="s">
        <v>176</v>
      </c>
      <c r="I14779" s="9"/>
      <c r="J14779" s="7" t="s">
        <v>34358</v>
      </c>
      <c r="K14779" s="10" t="s">
        <v>34358</v>
      </c>
      <c r="L14779" s="7">
        <v>1</v>
      </c>
      <c r="M14779" s="11">
        <v>40644</v>
      </c>
      <c r="N14779" s="7" t="s">
        <v>54</v>
      </c>
      <c r="O14779" s="7" t="s">
        <v>55</v>
      </c>
      <c r="P14779" s="10">
        <v>2011</v>
      </c>
      <c r="Q14779" s="12">
        <v>40577</v>
      </c>
      <c r="R14779" s="12">
        <v>40577</v>
      </c>
    </row>
    <row r="14780" spans="1:18" x14ac:dyDescent="0.25">
      <c r="A14780" s="7" t="s">
        <v>52212</v>
      </c>
      <c r="B14780" s="7" t="s">
        <v>52213</v>
      </c>
      <c r="C14780" s="7" t="s">
        <v>52214</v>
      </c>
      <c r="D14780" s="7" t="s">
        <v>52215</v>
      </c>
      <c r="E14780" s="8" t="s">
        <v>323</v>
      </c>
      <c r="F14780" s="8">
        <v>30210000</v>
      </c>
      <c r="G14780" s="7" t="s">
        <v>35</v>
      </c>
      <c r="H14780" s="7" t="s">
        <v>24</v>
      </c>
      <c r="I14780" s="9" t="s">
        <v>36</v>
      </c>
      <c r="J14780" s="7" t="s">
        <v>181</v>
      </c>
      <c r="K14780" s="10" t="s">
        <v>182</v>
      </c>
      <c r="L14780" s="7">
        <v>4</v>
      </c>
      <c r="M14780" s="11">
        <v>40695</v>
      </c>
      <c r="N14780" s="7" t="s">
        <v>702</v>
      </c>
      <c r="O14780" s="7" t="s">
        <v>55</v>
      </c>
      <c r="P14780" s="10">
        <v>2011</v>
      </c>
      <c r="Q14780" s="12">
        <v>40908</v>
      </c>
      <c r="R14780" s="12">
        <v>41864</v>
      </c>
    </row>
    <row r="14781" spans="1:18" x14ac:dyDescent="0.25">
      <c r="A14781" s="7" t="s">
        <v>52216</v>
      </c>
      <c r="B14781" s="7" t="s">
        <v>52217</v>
      </c>
      <c r="C14781" s="7" t="s">
        <v>52218</v>
      </c>
      <c r="D14781" s="7" t="s">
        <v>52219</v>
      </c>
      <c r="E14781" s="8" t="s">
        <v>10834</v>
      </c>
      <c r="F14781" s="8">
        <v>1000000</v>
      </c>
      <c r="G14781" s="7" t="s">
        <v>35</v>
      </c>
      <c r="H14781" s="7" t="s">
        <v>196</v>
      </c>
      <c r="I14781" s="9"/>
      <c r="J14781" s="7" t="s">
        <v>197</v>
      </c>
      <c r="K14781" s="10" t="s">
        <v>197</v>
      </c>
      <c r="L14781" s="7">
        <v>1</v>
      </c>
      <c r="Q14781" s="12">
        <v>41575</v>
      </c>
      <c r="R14781" s="12">
        <v>41575</v>
      </c>
    </row>
    <row r="14782" spans="1:18" x14ac:dyDescent="0.25">
      <c r="A14782" s="7" t="s">
        <v>52220</v>
      </c>
      <c r="B14782" s="7" t="s">
        <v>52221</v>
      </c>
      <c r="D14782" s="7" t="s">
        <v>52222</v>
      </c>
      <c r="E14782" s="8" t="s">
        <v>7755</v>
      </c>
      <c r="F14782" s="8">
        <v>4000000</v>
      </c>
      <c r="G14782" s="7" t="s">
        <v>35</v>
      </c>
      <c r="H14782" s="7" t="s">
        <v>24</v>
      </c>
      <c r="I14782" s="9" t="s">
        <v>93</v>
      </c>
      <c r="J14782" s="7" t="s">
        <v>314</v>
      </c>
      <c r="K14782" s="10" t="s">
        <v>52223</v>
      </c>
      <c r="L14782" s="7">
        <v>1</v>
      </c>
      <c r="M14782" s="11">
        <v>26665</v>
      </c>
      <c r="N14782" s="7" t="s">
        <v>19071</v>
      </c>
      <c r="O14782" s="7" t="s">
        <v>19072</v>
      </c>
      <c r="P14782" s="10">
        <v>1973</v>
      </c>
      <c r="Q14782" s="12">
        <v>41365</v>
      </c>
      <c r="R14782" s="12">
        <v>41365</v>
      </c>
    </row>
    <row r="14783" spans="1:18" x14ac:dyDescent="0.25">
      <c r="A14783" s="7" t="s">
        <v>52224</v>
      </c>
      <c r="B14783" s="7" t="s">
        <v>52225</v>
      </c>
      <c r="C14783" s="7" t="s">
        <v>52226</v>
      </c>
      <c r="D14783" s="7" t="s">
        <v>86</v>
      </c>
      <c r="E14783" s="8" t="s">
        <v>87</v>
      </c>
      <c r="F14783" s="8">
        <v>0</v>
      </c>
      <c r="G14783" s="7" t="s">
        <v>35</v>
      </c>
      <c r="H14783" s="7" t="s">
        <v>176</v>
      </c>
      <c r="I14783" s="9"/>
      <c r="J14783" s="7" t="s">
        <v>1572</v>
      </c>
      <c r="K14783" s="10" t="s">
        <v>22954</v>
      </c>
      <c r="L14783" s="7">
        <v>1</v>
      </c>
      <c r="Q14783" s="12">
        <v>40736</v>
      </c>
      <c r="R14783" s="12">
        <v>40736</v>
      </c>
    </row>
    <row r="14784" spans="1:18" x14ac:dyDescent="0.25">
      <c r="A14784" s="7" t="s">
        <v>52227</v>
      </c>
      <c r="B14784" s="7" t="s">
        <v>52228</v>
      </c>
      <c r="C14784" s="7" t="s">
        <v>52229</v>
      </c>
      <c r="D14784" s="7" t="s">
        <v>136</v>
      </c>
      <c r="E14784" s="8" t="s">
        <v>137</v>
      </c>
      <c r="F14784" s="8">
        <v>50000000</v>
      </c>
      <c r="G14784" s="7" t="s">
        <v>35</v>
      </c>
      <c r="H14784" s="7" t="s">
        <v>24</v>
      </c>
      <c r="I14784" s="9" t="s">
        <v>281</v>
      </c>
      <c r="J14784" s="7" t="s">
        <v>282</v>
      </c>
      <c r="K14784" s="10" t="s">
        <v>282</v>
      </c>
      <c r="L14784" s="7">
        <v>1</v>
      </c>
      <c r="Q14784" s="12">
        <v>40835</v>
      </c>
      <c r="R14784" s="12">
        <v>40835</v>
      </c>
    </row>
    <row r="14785" spans="1:18" x14ac:dyDescent="0.25">
      <c r="A14785" s="7" t="s">
        <v>52230</v>
      </c>
      <c r="B14785" s="7" t="s">
        <v>52231</v>
      </c>
      <c r="C14785" s="7" t="s">
        <v>52232</v>
      </c>
      <c r="D14785" s="7" t="s">
        <v>52233</v>
      </c>
      <c r="E14785" s="8" t="s">
        <v>992</v>
      </c>
      <c r="F14785" s="8">
        <v>8393798</v>
      </c>
      <c r="G14785" s="7" t="s">
        <v>23</v>
      </c>
      <c r="H14785" s="7" t="s">
        <v>24</v>
      </c>
      <c r="I14785" s="9" t="s">
        <v>36</v>
      </c>
      <c r="J14785" s="7" t="s">
        <v>181</v>
      </c>
      <c r="K14785" s="10" t="s">
        <v>1537</v>
      </c>
      <c r="L14785" s="7">
        <v>1</v>
      </c>
      <c r="M14785" s="11">
        <v>40179</v>
      </c>
      <c r="N14785" s="7" t="s">
        <v>96</v>
      </c>
      <c r="O14785" s="7" t="s">
        <v>97</v>
      </c>
      <c r="P14785" s="10">
        <v>2010</v>
      </c>
      <c r="Q14785" s="12">
        <v>41773</v>
      </c>
      <c r="R14785" s="12">
        <v>41773</v>
      </c>
    </row>
    <row r="14786" spans="1:18" x14ac:dyDescent="0.25">
      <c r="A14786" s="7" t="s">
        <v>52234</v>
      </c>
      <c r="B14786" s="7" t="s">
        <v>52235</v>
      </c>
      <c r="C14786" s="7" t="s">
        <v>52236</v>
      </c>
      <c r="D14786" s="7" t="s">
        <v>52237</v>
      </c>
      <c r="E14786" s="8" t="s">
        <v>87</v>
      </c>
      <c r="F14786" s="8">
        <v>18885</v>
      </c>
      <c r="G14786" s="7" t="s">
        <v>80</v>
      </c>
      <c r="I14786" s="9"/>
      <c r="J14786" s="7"/>
      <c r="L14786" s="7">
        <v>1</v>
      </c>
      <c r="M14786" s="11">
        <v>40713</v>
      </c>
      <c r="N14786" s="7" t="s">
        <v>702</v>
      </c>
      <c r="O14786" s="7" t="s">
        <v>55</v>
      </c>
      <c r="P14786" s="10">
        <v>2011</v>
      </c>
      <c r="Q14786" s="12">
        <v>41091</v>
      </c>
      <c r="R14786" s="12">
        <v>41091</v>
      </c>
    </row>
    <row r="14787" spans="1:18" x14ac:dyDescent="0.25">
      <c r="A14787" s="7" t="s">
        <v>52238</v>
      </c>
      <c r="B14787" s="7" t="s">
        <v>52239</v>
      </c>
      <c r="C14787" s="7" t="s">
        <v>52240</v>
      </c>
      <c r="D14787" s="7" t="s">
        <v>2066</v>
      </c>
      <c r="E14787" s="8" t="s">
        <v>2067</v>
      </c>
      <c r="F14787" s="8">
        <v>0</v>
      </c>
      <c r="G14787" s="7" t="s">
        <v>35</v>
      </c>
      <c r="H14787" s="7" t="s">
        <v>24</v>
      </c>
      <c r="I14787" s="9" t="s">
        <v>1321</v>
      </c>
      <c r="J14787" s="7" t="s">
        <v>613</v>
      </c>
      <c r="K14787" s="10" t="s">
        <v>4611</v>
      </c>
      <c r="L14787" s="7">
        <v>1</v>
      </c>
      <c r="M14787" s="11">
        <v>40179</v>
      </c>
      <c r="N14787" s="7" t="s">
        <v>96</v>
      </c>
      <c r="O14787" s="7" t="s">
        <v>97</v>
      </c>
      <c r="P14787" s="10">
        <v>2010</v>
      </c>
      <c r="Q14787" s="12">
        <v>40544</v>
      </c>
      <c r="R14787" s="12">
        <v>40544</v>
      </c>
    </row>
    <row r="14788" spans="1:18" x14ac:dyDescent="0.25">
      <c r="A14788" s="7" t="s">
        <v>52241</v>
      </c>
      <c r="B14788" s="7" t="s">
        <v>52242</v>
      </c>
      <c r="C14788" s="7" t="s">
        <v>52243</v>
      </c>
      <c r="D14788" s="7" t="s">
        <v>106</v>
      </c>
      <c r="E14788" s="8" t="s">
        <v>107</v>
      </c>
      <c r="F14788" s="8">
        <v>395000000</v>
      </c>
      <c r="G14788" s="7" t="s">
        <v>23</v>
      </c>
      <c r="H14788" s="7" t="s">
        <v>24</v>
      </c>
      <c r="I14788" s="9" t="s">
        <v>70</v>
      </c>
      <c r="J14788" s="7" t="s">
        <v>7651</v>
      </c>
      <c r="K14788" s="10" t="s">
        <v>7651</v>
      </c>
      <c r="L14788" s="7">
        <v>2</v>
      </c>
      <c r="M14788" s="11">
        <v>34700</v>
      </c>
      <c r="N14788" s="7" t="s">
        <v>3231</v>
      </c>
      <c r="O14788" s="7" t="s">
        <v>3232</v>
      </c>
      <c r="P14788" s="10">
        <v>1995</v>
      </c>
      <c r="Q14788" s="12">
        <v>41067</v>
      </c>
      <c r="R14788" s="12">
        <v>41431</v>
      </c>
    </row>
    <row r="14789" spans="1:18" x14ac:dyDescent="0.25">
      <c r="A14789" s="7" t="s">
        <v>52244</v>
      </c>
      <c r="B14789" s="7" t="s">
        <v>52245</v>
      </c>
      <c r="C14789" s="7" t="s">
        <v>52246</v>
      </c>
      <c r="D14789" s="7" t="s">
        <v>52247</v>
      </c>
      <c r="E14789" s="8" t="s">
        <v>909</v>
      </c>
      <c r="F14789" s="8">
        <v>3500000</v>
      </c>
      <c r="G14789" s="7" t="s">
        <v>35</v>
      </c>
      <c r="H14789" s="7" t="s">
        <v>52</v>
      </c>
      <c r="I14789" s="9"/>
      <c r="J14789" s="7" t="s">
        <v>53</v>
      </c>
      <c r="K14789" s="10" t="s">
        <v>53</v>
      </c>
      <c r="L14789" s="7">
        <v>4</v>
      </c>
      <c r="M14789" s="11">
        <v>40837</v>
      </c>
      <c r="N14789" s="7" t="s">
        <v>73</v>
      </c>
      <c r="O14789" s="7" t="s">
        <v>74</v>
      </c>
      <c r="P14789" s="10">
        <v>2011</v>
      </c>
      <c r="Q14789" s="12">
        <v>40837</v>
      </c>
      <c r="R14789" s="12">
        <v>41781</v>
      </c>
    </row>
    <row r="14790" spans="1:18" x14ac:dyDescent="0.25">
      <c r="A14790" s="7" t="s">
        <v>52248</v>
      </c>
      <c r="B14790" s="7" t="s">
        <v>52249</v>
      </c>
      <c r="C14790" s="7" t="s">
        <v>52250</v>
      </c>
      <c r="D14790" s="7" t="s">
        <v>52251</v>
      </c>
      <c r="E14790" s="8" t="s">
        <v>1269</v>
      </c>
      <c r="F14790" s="8">
        <v>1000000</v>
      </c>
      <c r="G14790" s="7" t="s">
        <v>35</v>
      </c>
      <c r="H14790" s="7" t="s">
        <v>24</v>
      </c>
      <c r="I14790" s="9" t="s">
        <v>36</v>
      </c>
      <c r="J14790" s="7" t="s">
        <v>37</v>
      </c>
      <c r="K14790" s="10" t="s">
        <v>37</v>
      </c>
      <c r="L14790" s="7">
        <v>1</v>
      </c>
      <c r="M14790" s="11">
        <v>40544</v>
      </c>
      <c r="N14790" s="7" t="s">
        <v>537</v>
      </c>
      <c r="O14790" s="7" t="s">
        <v>505</v>
      </c>
      <c r="P14790" s="10">
        <v>2011</v>
      </c>
      <c r="Q14790" s="12">
        <v>40848</v>
      </c>
      <c r="R14790" s="12">
        <v>40848</v>
      </c>
    </row>
    <row r="14791" spans="1:18" x14ac:dyDescent="0.25">
      <c r="A14791" s="7" t="s">
        <v>52252</v>
      </c>
      <c r="B14791" s="7" t="s">
        <v>52253</v>
      </c>
      <c r="C14791" s="7" t="s">
        <v>52254</v>
      </c>
      <c r="D14791" s="7" t="s">
        <v>86</v>
      </c>
      <c r="E14791" s="8" t="s">
        <v>87</v>
      </c>
      <c r="F14791" s="8">
        <v>5000000</v>
      </c>
      <c r="G14791" s="7" t="s">
        <v>35</v>
      </c>
      <c r="H14791" s="7" t="s">
        <v>24</v>
      </c>
      <c r="I14791" s="9" t="s">
        <v>36</v>
      </c>
      <c r="J14791" s="7" t="s">
        <v>181</v>
      </c>
      <c r="K14791" s="10" t="s">
        <v>182</v>
      </c>
      <c r="L14791" s="7">
        <v>1</v>
      </c>
      <c r="M14791" s="11">
        <v>40026</v>
      </c>
      <c r="N14791" s="7" t="s">
        <v>488</v>
      </c>
      <c r="O14791" s="7" t="s">
        <v>267</v>
      </c>
      <c r="P14791" s="10">
        <v>2009</v>
      </c>
      <c r="Q14791" s="12">
        <v>40049</v>
      </c>
      <c r="R14791" s="12">
        <v>40049</v>
      </c>
    </row>
    <row r="14792" spans="1:18" x14ac:dyDescent="0.25">
      <c r="A14792" s="7" t="s">
        <v>52255</v>
      </c>
      <c r="B14792" s="7" t="s">
        <v>52256</v>
      </c>
      <c r="C14792" s="7" t="s">
        <v>52257</v>
      </c>
      <c r="D14792" s="7" t="s">
        <v>52258</v>
      </c>
      <c r="E14792" s="8" t="s">
        <v>4326</v>
      </c>
      <c r="F14792" s="8">
        <v>106778</v>
      </c>
      <c r="G14792" s="7" t="s">
        <v>35</v>
      </c>
      <c r="H14792" s="7" t="s">
        <v>1347</v>
      </c>
      <c r="I14792" s="9"/>
      <c r="J14792" s="7" t="s">
        <v>1348</v>
      </c>
      <c r="K14792" s="10" t="s">
        <v>1348</v>
      </c>
      <c r="L14792" s="7">
        <v>1</v>
      </c>
      <c r="M14792" s="11">
        <v>40605</v>
      </c>
      <c r="N14792" s="7" t="s">
        <v>1552</v>
      </c>
      <c r="O14792" s="7" t="s">
        <v>505</v>
      </c>
      <c r="P14792" s="10">
        <v>2011</v>
      </c>
      <c r="Q14792" s="12">
        <v>40638</v>
      </c>
      <c r="R14792" s="12">
        <v>40638</v>
      </c>
    </row>
    <row r="14793" spans="1:18" x14ac:dyDescent="0.25">
      <c r="A14793" s="7" t="s">
        <v>52259</v>
      </c>
      <c r="B14793" s="7" t="s">
        <v>52260</v>
      </c>
      <c r="C14793" s="7" t="s">
        <v>52261</v>
      </c>
      <c r="D14793" s="7" t="s">
        <v>86</v>
      </c>
      <c r="E14793" s="8" t="s">
        <v>87</v>
      </c>
      <c r="F14793" s="8">
        <v>10000</v>
      </c>
      <c r="G14793" s="7" t="s">
        <v>80</v>
      </c>
      <c r="H14793" s="7" t="s">
        <v>24</v>
      </c>
      <c r="I14793" s="9" t="s">
        <v>1196</v>
      </c>
      <c r="J14793" s="7" t="s">
        <v>1197</v>
      </c>
      <c r="K14793" s="10" t="s">
        <v>28440</v>
      </c>
      <c r="L14793" s="7">
        <v>1</v>
      </c>
      <c r="M14793" s="11">
        <v>39326</v>
      </c>
      <c r="N14793" s="7" t="s">
        <v>642</v>
      </c>
      <c r="O14793" s="7" t="s">
        <v>643</v>
      </c>
      <c r="P14793" s="10">
        <v>2007</v>
      </c>
      <c r="Q14793" s="12">
        <v>39448</v>
      </c>
      <c r="R14793" s="12">
        <v>39448</v>
      </c>
    </row>
    <row r="14794" spans="1:18" x14ac:dyDescent="0.25">
      <c r="A14794" s="7" t="s">
        <v>52262</v>
      </c>
      <c r="B14794" s="7" t="s">
        <v>52263</v>
      </c>
      <c r="C14794" s="7" t="s">
        <v>52264</v>
      </c>
      <c r="D14794" s="7" t="s">
        <v>52265</v>
      </c>
      <c r="E14794" s="8" t="s">
        <v>22</v>
      </c>
      <c r="F14794" s="8">
        <v>0</v>
      </c>
      <c r="G14794" s="7" t="s">
        <v>80</v>
      </c>
      <c r="H14794" s="7" t="s">
        <v>24</v>
      </c>
      <c r="I14794" s="9" t="s">
        <v>1218</v>
      </c>
      <c r="J14794" s="7" t="s">
        <v>283</v>
      </c>
      <c r="K14794" s="10" t="s">
        <v>283</v>
      </c>
      <c r="L14794" s="7">
        <v>1</v>
      </c>
      <c r="M14794" s="11">
        <v>41100</v>
      </c>
      <c r="N14794" s="7" t="s">
        <v>785</v>
      </c>
      <c r="O14794" s="7" t="s">
        <v>570</v>
      </c>
      <c r="P14794" s="10">
        <v>2012</v>
      </c>
      <c r="Q14794" s="12">
        <v>41061</v>
      </c>
      <c r="R14794" s="12">
        <v>41061</v>
      </c>
    </row>
    <row r="14795" spans="1:18" x14ac:dyDescent="0.25">
      <c r="A14795" s="7" t="s">
        <v>52266</v>
      </c>
      <c r="B14795" s="7" t="s">
        <v>52267</v>
      </c>
      <c r="C14795" s="7" t="s">
        <v>52268</v>
      </c>
      <c r="D14795" s="7" t="s">
        <v>52269</v>
      </c>
      <c r="E14795" s="8" t="s">
        <v>533</v>
      </c>
      <c r="F14795" s="8">
        <v>800000</v>
      </c>
      <c r="G14795" s="7" t="s">
        <v>35</v>
      </c>
      <c r="H14795" s="7" t="s">
        <v>24</v>
      </c>
      <c r="I14795" s="9" t="s">
        <v>36</v>
      </c>
      <c r="J14795" s="7" t="s">
        <v>37</v>
      </c>
      <c r="K14795" s="10" t="s">
        <v>5921</v>
      </c>
      <c r="L14795" s="7">
        <v>1</v>
      </c>
      <c r="M14795" s="11">
        <v>41730</v>
      </c>
      <c r="N14795" s="7" t="s">
        <v>4368</v>
      </c>
      <c r="O14795" s="7" t="s">
        <v>1151</v>
      </c>
      <c r="P14795" s="10">
        <v>2014</v>
      </c>
      <c r="Q14795" s="12">
        <v>41730</v>
      </c>
      <c r="R14795" s="12">
        <v>41730</v>
      </c>
    </row>
    <row r="14796" spans="1:18" x14ac:dyDescent="0.25">
      <c r="A14796" s="7" t="s">
        <v>52270</v>
      </c>
      <c r="B14796" s="7" t="s">
        <v>52271</v>
      </c>
      <c r="C14796" s="7" t="s">
        <v>52272</v>
      </c>
      <c r="D14796" s="7" t="s">
        <v>52273</v>
      </c>
      <c r="E14796" s="8" t="s">
        <v>2079</v>
      </c>
      <c r="F14796" s="8">
        <v>2350000</v>
      </c>
      <c r="G14796" s="7" t="s">
        <v>35</v>
      </c>
      <c r="H14796" s="7" t="s">
        <v>24</v>
      </c>
      <c r="I14796" s="9" t="s">
        <v>36</v>
      </c>
      <c r="J14796" s="7" t="s">
        <v>181</v>
      </c>
      <c r="K14796" s="10" t="s">
        <v>182</v>
      </c>
      <c r="L14796" s="7">
        <v>2</v>
      </c>
      <c r="M14796" s="11">
        <v>38718</v>
      </c>
      <c r="N14796" s="7" t="s">
        <v>400</v>
      </c>
      <c r="O14796" s="7" t="s">
        <v>401</v>
      </c>
      <c r="P14796" s="10">
        <v>2006</v>
      </c>
      <c r="Q14796" s="12">
        <v>39873</v>
      </c>
      <c r="R14796" s="12">
        <v>40483</v>
      </c>
    </row>
    <row r="14797" spans="1:18" x14ac:dyDescent="0.25">
      <c r="A14797" s="7" t="s">
        <v>52274</v>
      </c>
      <c r="B14797" s="7" t="s">
        <v>52275</v>
      </c>
      <c r="C14797" s="7" t="s">
        <v>52276</v>
      </c>
      <c r="F14797" s="8">
        <v>0</v>
      </c>
      <c r="G14797" s="7" t="s">
        <v>35</v>
      </c>
      <c r="H14797" s="7" t="s">
        <v>52</v>
      </c>
      <c r="I14797" s="9"/>
      <c r="J14797" s="7" t="s">
        <v>53</v>
      </c>
      <c r="K14797" s="10" t="s">
        <v>53</v>
      </c>
      <c r="L14797" s="7">
        <v>1</v>
      </c>
      <c r="Q14797" s="12">
        <v>41744</v>
      </c>
      <c r="R14797" s="12">
        <v>41744</v>
      </c>
    </row>
    <row r="14798" spans="1:18" x14ac:dyDescent="0.25">
      <c r="A14798" s="7" t="s">
        <v>52277</v>
      </c>
      <c r="B14798" s="7" t="s">
        <v>52278</v>
      </c>
      <c r="C14798" s="7" t="s">
        <v>52279</v>
      </c>
      <c r="D14798" s="7" t="s">
        <v>68</v>
      </c>
      <c r="E14798" s="8" t="s">
        <v>69</v>
      </c>
      <c r="F14798" s="8">
        <v>20000</v>
      </c>
      <c r="G14798" s="7" t="s">
        <v>35</v>
      </c>
      <c r="H14798" s="7" t="s">
        <v>24</v>
      </c>
      <c r="I14798" s="9" t="s">
        <v>1166</v>
      </c>
      <c r="J14798" s="7" t="s">
        <v>1167</v>
      </c>
      <c r="K14798" s="10" t="s">
        <v>1167</v>
      </c>
      <c r="L14798" s="7">
        <v>1</v>
      </c>
      <c r="M14798" s="11">
        <v>39083</v>
      </c>
      <c r="N14798" s="7" t="s">
        <v>88</v>
      </c>
      <c r="O14798" s="7" t="s">
        <v>89</v>
      </c>
      <c r="P14798" s="10">
        <v>2007</v>
      </c>
      <c r="Q14798" s="12">
        <v>39965</v>
      </c>
      <c r="R14798" s="12">
        <v>39965</v>
      </c>
    </row>
    <row r="14799" spans="1:18" x14ac:dyDescent="0.25">
      <c r="A14799" s="7" t="s">
        <v>52280</v>
      </c>
      <c r="B14799" s="7" t="s">
        <v>52281</v>
      </c>
      <c r="C14799" s="7" t="s">
        <v>52282</v>
      </c>
      <c r="D14799" s="7" t="s">
        <v>106</v>
      </c>
      <c r="E14799" s="8" t="s">
        <v>107</v>
      </c>
      <c r="F14799" s="8">
        <v>91247</v>
      </c>
      <c r="G14799" s="7" t="s">
        <v>35</v>
      </c>
      <c r="H14799" s="7" t="s">
        <v>108</v>
      </c>
      <c r="I14799" s="9"/>
      <c r="J14799" s="7" t="s">
        <v>109</v>
      </c>
      <c r="K14799" s="10" t="s">
        <v>109</v>
      </c>
      <c r="L14799" s="7">
        <v>2</v>
      </c>
      <c r="M14799" s="11">
        <v>40940</v>
      </c>
      <c r="N14799" s="7" t="s">
        <v>325</v>
      </c>
      <c r="O14799" s="7" t="s">
        <v>112</v>
      </c>
      <c r="P14799" s="10">
        <v>2012</v>
      </c>
      <c r="Q14799" s="12">
        <v>40749</v>
      </c>
      <c r="R14799" s="12">
        <v>41111</v>
      </c>
    </row>
    <row r="14800" spans="1:18" x14ac:dyDescent="0.25">
      <c r="A14800" s="7" t="s">
        <v>52283</v>
      </c>
      <c r="B14800" s="7" t="s">
        <v>52284</v>
      </c>
      <c r="C14800" s="7" t="s">
        <v>52285</v>
      </c>
      <c r="D14800" s="7" t="s">
        <v>52286</v>
      </c>
      <c r="E14800" s="8" t="s">
        <v>310</v>
      </c>
      <c r="F14800" s="8">
        <v>217000</v>
      </c>
      <c r="G14800" s="7" t="s">
        <v>35</v>
      </c>
      <c r="H14800" s="7" t="s">
        <v>24</v>
      </c>
      <c r="I14800" s="9" t="s">
        <v>36</v>
      </c>
      <c r="J14800" s="7" t="s">
        <v>37</v>
      </c>
      <c r="K14800" s="10" t="s">
        <v>803</v>
      </c>
      <c r="L14800" s="7">
        <v>2</v>
      </c>
      <c r="M14800" s="11">
        <v>40593</v>
      </c>
      <c r="N14800" s="7" t="s">
        <v>504</v>
      </c>
      <c r="O14800" s="7" t="s">
        <v>505</v>
      </c>
      <c r="P14800" s="10">
        <v>2011</v>
      </c>
      <c r="Q14800" s="12">
        <v>40860</v>
      </c>
      <c r="R14800" s="12">
        <v>40866</v>
      </c>
    </row>
    <row r="14801" spans="1:18" x14ac:dyDescent="0.25">
      <c r="A14801" s="7" t="s">
        <v>52287</v>
      </c>
      <c r="B14801" s="7" t="s">
        <v>52288</v>
      </c>
      <c r="C14801" s="7" t="s">
        <v>52289</v>
      </c>
      <c r="D14801" s="7" t="s">
        <v>52290</v>
      </c>
      <c r="E14801" s="8" t="s">
        <v>533</v>
      </c>
      <c r="F14801" s="8">
        <v>100000</v>
      </c>
      <c r="G14801" s="7" t="s">
        <v>35</v>
      </c>
      <c r="H14801" s="7" t="s">
        <v>24</v>
      </c>
      <c r="I14801" s="9" t="s">
        <v>60</v>
      </c>
      <c r="J14801" s="7" t="s">
        <v>61</v>
      </c>
      <c r="K14801" s="10" t="s">
        <v>61</v>
      </c>
      <c r="L14801" s="7">
        <v>1</v>
      </c>
      <c r="M14801" s="11">
        <v>38353</v>
      </c>
      <c r="N14801" s="7" t="s">
        <v>435</v>
      </c>
      <c r="O14801" s="7" t="s">
        <v>436</v>
      </c>
      <c r="P14801" s="10">
        <v>2005</v>
      </c>
      <c r="Q14801" s="12">
        <v>39234</v>
      </c>
      <c r="R14801" s="12">
        <v>39234</v>
      </c>
    </row>
    <row r="14802" spans="1:18" x14ac:dyDescent="0.25">
      <c r="A14802" s="7" t="s">
        <v>52291</v>
      </c>
      <c r="B14802" s="7" t="s">
        <v>52292</v>
      </c>
      <c r="C14802" s="7" t="s">
        <v>52293</v>
      </c>
      <c r="D14802" s="7" t="s">
        <v>52294</v>
      </c>
      <c r="E14802" s="8" t="s">
        <v>533</v>
      </c>
      <c r="F14802" s="8">
        <v>5118000</v>
      </c>
      <c r="G14802" s="7" t="s">
        <v>35</v>
      </c>
      <c r="H14802" s="7" t="s">
        <v>24</v>
      </c>
      <c r="I14802" s="9" t="s">
        <v>281</v>
      </c>
      <c r="J14802" s="7" t="s">
        <v>282</v>
      </c>
      <c r="K14802" s="10" t="s">
        <v>282</v>
      </c>
      <c r="L14802" s="7">
        <v>4</v>
      </c>
      <c r="M14802" s="11">
        <v>41122</v>
      </c>
      <c r="N14802" s="7" t="s">
        <v>569</v>
      </c>
      <c r="O14802" s="7" t="s">
        <v>570</v>
      </c>
      <c r="P14802" s="10">
        <v>2012</v>
      </c>
      <c r="Q14802" s="12">
        <v>41241</v>
      </c>
      <c r="R14802" s="12">
        <v>41872</v>
      </c>
    </row>
    <row r="14803" spans="1:18" x14ac:dyDescent="0.25">
      <c r="A14803" s="7" t="s">
        <v>52295</v>
      </c>
      <c r="B14803" s="7" t="s">
        <v>52296</v>
      </c>
      <c r="C14803" s="7" t="s">
        <v>52297</v>
      </c>
      <c r="D14803" s="7" t="s">
        <v>52298</v>
      </c>
      <c r="E14803" s="8" t="s">
        <v>323</v>
      </c>
      <c r="F14803" s="8">
        <v>0</v>
      </c>
      <c r="G14803" s="7" t="s">
        <v>35</v>
      </c>
      <c r="H14803" s="7" t="s">
        <v>24</v>
      </c>
      <c r="I14803" s="9" t="s">
        <v>25</v>
      </c>
      <c r="J14803" s="7" t="s">
        <v>26</v>
      </c>
      <c r="K14803" s="10" t="s">
        <v>27</v>
      </c>
      <c r="L14803" s="7">
        <v>1</v>
      </c>
      <c r="M14803" s="11">
        <v>40725</v>
      </c>
      <c r="N14803" s="7" t="s">
        <v>1706</v>
      </c>
      <c r="O14803" s="7" t="s">
        <v>230</v>
      </c>
      <c r="P14803" s="10">
        <v>2011</v>
      </c>
      <c r="Q14803" s="12">
        <v>40544</v>
      </c>
      <c r="R14803" s="12">
        <v>40544</v>
      </c>
    </row>
    <row r="14804" spans="1:18" x14ac:dyDescent="0.25">
      <c r="A14804" s="7" t="s">
        <v>52299</v>
      </c>
      <c r="B14804" s="7" t="s">
        <v>52300</v>
      </c>
      <c r="C14804" s="7" t="s">
        <v>52301</v>
      </c>
      <c r="D14804" s="7" t="s">
        <v>52302</v>
      </c>
      <c r="E14804" s="8" t="s">
        <v>1397</v>
      </c>
      <c r="F14804" s="8">
        <v>104400000</v>
      </c>
      <c r="G14804" s="7" t="s">
        <v>35</v>
      </c>
      <c r="H14804" s="7" t="s">
        <v>24</v>
      </c>
      <c r="I14804" s="9" t="s">
        <v>25</v>
      </c>
      <c r="J14804" s="7" t="s">
        <v>26</v>
      </c>
      <c r="K14804" s="10" t="s">
        <v>27</v>
      </c>
      <c r="L14804" s="7">
        <v>6</v>
      </c>
      <c r="M14804" s="11">
        <v>39814</v>
      </c>
      <c r="N14804" s="7" t="s">
        <v>171</v>
      </c>
      <c r="O14804" s="7" t="s">
        <v>172</v>
      </c>
      <c r="P14804" s="10">
        <v>2009</v>
      </c>
      <c r="Q14804" s="12">
        <v>39965</v>
      </c>
      <c r="R14804" s="12">
        <v>41526</v>
      </c>
    </row>
    <row r="14805" spans="1:18" x14ac:dyDescent="0.25">
      <c r="A14805" s="7" t="s">
        <v>52303</v>
      </c>
      <c r="B14805" s="7" t="s">
        <v>52304</v>
      </c>
      <c r="C14805" s="7" t="s">
        <v>52305</v>
      </c>
      <c r="D14805" s="7" t="s">
        <v>52306</v>
      </c>
      <c r="E14805" s="8" t="s">
        <v>211</v>
      </c>
      <c r="F14805" s="8">
        <v>150000</v>
      </c>
      <c r="G14805" s="7" t="s">
        <v>35</v>
      </c>
      <c r="H14805" s="7" t="s">
        <v>205</v>
      </c>
      <c r="I14805" s="9"/>
      <c r="J14805" s="7" t="s">
        <v>292</v>
      </c>
      <c r="K14805" s="10" t="s">
        <v>292</v>
      </c>
      <c r="L14805" s="7">
        <v>1</v>
      </c>
      <c r="M14805" s="11">
        <v>41287</v>
      </c>
      <c r="N14805" s="7" t="s">
        <v>146</v>
      </c>
      <c r="O14805" s="7" t="s">
        <v>147</v>
      </c>
      <c r="P14805" s="10">
        <v>2013</v>
      </c>
      <c r="Q14805" s="12">
        <v>41287</v>
      </c>
      <c r="R14805" s="12">
        <v>41287</v>
      </c>
    </row>
    <row r="14806" spans="1:18" x14ac:dyDescent="0.25">
      <c r="A14806" s="7" t="s">
        <v>52307</v>
      </c>
      <c r="B14806" s="7" t="s">
        <v>52308</v>
      </c>
      <c r="C14806" s="7" t="s">
        <v>52309</v>
      </c>
      <c r="D14806" s="7" t="s">
        <v>52310</v>
      </c>
      <c r="E14806" s="8" t="s">
        <v>46696</v>
      </c>
      <c r="F14806" s="8">
        <v>0</v>
      </c>
      <c r="G14806" s="7" t="s">
        <v>35</v>
      </c>
      <c r="H14806" s="7" t="s">
        <v>24</v>
      </c>
      <c r="I14806" s="9" t="s">
        <v>25</v>
      </c>
      <c r="J14806" s="7" t="s">
        <v>26</v>
      </c>
      <c r="K14806" s="10" t="s">
        <v>27</v>
      </c>
      <c r="L14806" s="7">
        <v>1</v>
      </c>
      <c r="M14806" s="11">
        <v>40269</v>
      </c>
      <c r="N14806" s="7" t="s">
        <v>4205</v>
      </c>
      <c r="O14806" s="7" t="s">
        <v>1110</v>
      </c>
      <c r="P14806" s="10">
        <v>2010</v>
      </c>
      <c r="Q14806" s="12">
        <v>40865</v>
      </c>
      <c r="R14806" s="12">
        <v>40865</v>
      </c>
    </row>
    <row r="14807" spans="1:18" x14ac:dyDescent="0.25">
      <c r="A14807" s="7" t="s">
        <v>52311</v>
      </c>
      <c r="B14807" s="7" t="s">
        <v>52312</v>
      </c>
      <c r="C14807" s="7" t="s">
        <v>52313</v>
      </c>
      <c r="D14807" s="7" t="s">
        <v>52314</v>
      </c>
      <c r="E14807" s="8" t="s">
        <v>4903</v>
      </c>
      <c r="F14807" s="8">
        <v>2192936</v>
      </c>
      <c r="G14807" s="7" t="s">
        <v>35</v>
      </c>
      <c r="H14807" s="7" t="s">
        <v>108</v>
      </c>
      <c r="I14807" s="9"/>
      <c r="J14807" s="7" t="s">
        <v>109</v>
      </c>
      <c r="K14807" s="10" t="s">
        <v>109</v>
      </c>
      <c r="L14807" s="7">
        <v>3</v>
      </c>
      <c r="M14807" s="11">
        <v>41004</v>
      </c>
      <c r="N14807" s="7" t="s">
        <v>820</v>
      </c>
      <c r="O14807" s="7" t="s">
        <v>29</v>
      </c>
      <c r="P14807" s="10">
        <v>2012</v>
      </c>
      <c r="Q14807" s="12">
        <v>41004</v>
      </c>
      <c r="R14807" s="12">
        <v>41577</v>
      </c>
    </row>
    <row r="14808" spans="1:18" x14ac:dyDescent="0.25">
      <c r="A14808" s="7" t="s">
        <v>52315</v>
      </c>
      <c r="B14808" s="7" t="s">
        <v>52316</v>
      </c>
      <c r="C14808" s="7" t="s">
        <v>52317</v>
      </c>
      <c r="D14808" s="7" t="s">
        <v>52318</v>
      </c>
      <c r="E14808" s="8" t="s">
        <v>10364</v>
      </c>
      <c r="F14808" s="8">
        <v>525000</v>
      </c>
      <c r="G14808" s="7" t="s">
        <v>35</v>
      </c>
      <c r="H14808" s="7" t="s">
        <v>24</v>
      </c>
      <c r="I14808" s="9" t="s">
        <v>947</v>
      </c>
      <c r="J14808" s="7" t="s">
        <v>948</v>
      </c>
      <c r="K14808" s="10" t="s">
        <v>948</v>
      </c>
      <c r="L14808" s="7">
        <v>1</v>
      </c>
      <c r="M14808" s="11">
        <v>40786</v>
      </c>
      <c r="N14808" s="7" t="s">
        <v>1091</v>
      </c>
      <c r="O14808" s="7" t="s">
        <v>230</v>
      </c>
      <c r="P14808" s="10">
        <v>2011</v>
      </c>
      <c r="Q14808" s="12">
        <v>41122</v>
      </c>
      <c r="R14808" s="12">
        <v>41122</v>
      </c>
    </row>
    <row r="14809" spans="1:18" x14ac:dyDescent="0.25">
      <c r="A14809" s="7" t="s">
        <v>52319</v>
      </c>
      <c r="B14809" s="7" t="s">
        <v>52320</v>
      </c>
      <c r="C14809" s="7" t="s">
        <v>52321</v>
      </c>
      <c r="D14809" s="7" t="s">
        <v>16517</v>
      </c>
      <c r="E14809" s="8" t="s">
        <v>16518</v>
      </c>
      <c r="F14809" s="8">
        <v>700000</v>
      </c>
      <c r="G14809" s="7" t="s">
        <v>35</v>
      </c>
      <c r="H14809" s="7" t="s">
        <v>24</v>
      </c>
      <c r="I14809" s="9" t="s">
        <v>1196</v>
      </c>
      <c r="J14809" s="7" t="s">
        <v>1197</v>
      </c>
      <c r="K14809" s="10" t="s">
        <v>38810</v>
      </c>
      <c r="L14809" s="7">
        <v>1</v>
      </c>
      <c r="M14809" s="11">
        <v>40544</v>
      </c>
      <c r="N14809" s="7" t="s">
        <v>537</v>
      </c>
      <c r="O14809" s="7" t="s">
        <v>505</v>
      </c>
      <c r="P14809" s="10">
        <v>2011</v>
      </c>
      <c r="Q14809" s="12">
        <v>41688</v>
      </c>
      <c r="R14809" s="12">
        <v>41688</v>
      </c>
    </row>
    <row r="14810" spans="1:18" x14ac:dyDescent="0.25">
      <c r="A14810" s="7" t="s">
        <v>52322</v>
      </c>
      <c r="B14810" s="7" t="s">
        <v>52323</v>
      </c>
      <c r="C14810" s="7" t="s">
        <v>52324</v>
      </c>
      <c r="D14810" s="7" t="s">
        <v>52325</v>
      </c>
      <c r="E14810" s="8" t="s">
        <v>34</v>
      </c>
      <c r="F14810" s="8">
        <v>1250000</v>
      </c>
      <c r="G14810" s="7" t="s">
        <v>35</v>
      </c>
      <c r="H14810" s="7" t="s">
        <v>24</v>
      </c>
      <c r="I14810" s="9" t="s">
        <v>93</v>
      </c>
      <c r="J14810" s="7" t="s">
        <v>314</v>
      </c>
      <c r="K14810" s="10" t="s">
        <v>314</v>
      </c>
      <c r="L14810" s="7">
        <v>1</v>
      </c>
      <c r="Q14810" s="12">
        <v>41417</v>
      </c>
      <c r="R14810" s="12">
        <v>41417</v>
      </c>
    </row>
    <row r="14811" spans="1:18" x14ac:dyDescent="0.25">
      <c r="A14811" s="7" t="s">
        <v>52326</v>
      </c>
      <c r="B14811" s="7" t="s">
        <v>52327</v>
      </c>
      <c r="C14811" s="7" t="s">
        <v>52328</v>
      </c>
      <c r="D14811" s="7" t="s">
        <v>43702</v>
      </c>
      <c r="E14811" s="8" t="s">
        <v>17004</v>
      </c>
      <c r="F14811" s="8">
        <v>86200000</v>
      </c>
      <c r="G14811" s="7" t="s">
        <v>35</v>
      </c>
      <c r="H14811" s="7" t="s">
        <v>24</v>
      </c>
      <c r="I14811" s="9" t="s">
        <v>25</v>
      </c>
      <c r="J14811" s="7" t="s">
        <v>26</v>
      </c>
      <c r="K14811" s="10" t="s">
        <v>27</v>
      </c>
      <c r="L14811" s="7">
        <v>6</v>
      </c>
      <c r="M14811" s="11">
        <v>40015</v>
      </c>
      <c r="N14811" s="7" t="s">
        <v>266</v>
      </c>
      <c r="O14811" s="7" t="s">
        <v>267</v>
      </c>
      <c r="P14811" s="10">
        <v>2009</v>
      </c>
      <c r="Q14811" s="12">
        <v>39387</v>
      </c>
      <c r="R14811" s="12">
        <v>41884</v>
      </c>
    </row>
    <row r="14812" spans="1:18" x14ac:dyDescent="0.25">
      <c r="A14812" s="7" t="s">
        <v>52329</v>
      </c>
      <c r="B14812" s="7" t="s">
        <v>52330</v>
      </c>
      <c r="C14812" s="7" t="s">
        <v>52331</v>
      </c>
      <c r="D14812" s="7" t="s">
        <v>1268</v>
      </c>
      <c r="E14812" s="8" t="s">
        <v>1269</v>
      </c>
      <c r="F14812" s="8">
        <v>113800</v>
      </c>
      <c r="G14812" s="7" t="s">
        <v>35</v>
      </c>
      <c r="I14812" s="9"/>
      <c r="J14812" s="7"/>
      <c r="L14812" s="7">
        <v>4</v>
      </c>
      <c r="Q14812" s="12">
        <v>40941</v>
      </c>
      <c r="R14812" s="12">
        <v>41715</v>
      </c>
    </row>
    <row r="14813" spans="1:18" x14ac:dyDescent="0.25">
      <c r="A14813" s="7" t="s">
        <v>52332</v>
      </c>
      <c r="B14813" s="7" t="s">
        <v>52333</v>
      </c>
      <c r="C14813" s="7" t="s">
        <v>52334</v>
      </c>
      <c r="F14813" s="8">
        <v>300000</v>
      </c>
      <c r="G14813" s="7" t="s">
        <v>35</v>
      </c>
      <c r="H14813" s="7" t="s">
        <v>24</v>
      </c>
      <c r="I14813" s="9" t="s">
        <v>60</v>
      </c>
      <c r="J14813" s="7" t="s">
        <v>1368</v>
      </c>
      <c r="K14813" s="10" t="s">
        <v>1368</v>
      </c>
      <c r="L14813" s="7">
        <v>1</v>
      </c>
      <c r="Q14813" s="12">
        <v>41837</v>
      </c>
      <c r="R14813" s="12">
        <v>41837</v>
      </c>
    </row>
    <row r="14814" spans="1:18" x14ac:dyDescent="0.25">
      <c r="A14814" s="7" t="s">
        <v>52335</v>
      </c>
      <c r="B14814" s="7" t="s">
        <v>52336</v>
      </c>
      <c r="C14814" s="7" t="s">
        <v>52337</v>
      </c>
      <c r="D14814" s="7" t="s">
        <v>625</v>
      </c>
      <c r="E14814" s="8" t="s">
        <v>323</v>
      </c>
      <c r="F14814" s="8">
        <v>1515151</v>
      </c>
      <c r="G14814" s="7" t="s">
        <v>35</v>
      </c>
      <c r="I14814" s="9"/>
      <c r="J14814" s="7"/>
      <c r="L14814" s="7">
        <v>1</v>
      </c>
      <c r="M14814" s="11">
        <v>39214</v>
      </c>
      <c r="N14814" s="7" t="s">
        <v>2755</v>
      </c>
      <c r="O14814" s="7" t="s">
        <v>2756</v>
      </c>
      <c r="P14814" s="10">
        <v>2007</v>
      </c>
      <c r="Q14814" s="12">
        <v>40544</v>
      </c>
      <c r="R14814" s="12">
        <v>40544</v>
      </c>
    </row>
    <row r="14815" spans="1:18" x14ac:dyDescent="0.25">
      <c r="A14815" s="7" t="s">
        <v>52338</v>
      </c>
      <c r="B14815" s="7" t="s">
        <v>52339</v>
      </c>
      <c r="C14815" s="7" t="s">
        <v>52340</v>
      </c>
      <c r="D14815" s="7" t="s">
        <v>52341</v>
      </c>
      <c r="E14815" s="8" t="s">
        <v>1269</v>
      </c>
      <c r="F14815" s="8">
        <v>500000</v>
      </c>
      <c r="G14815" s="7" t="s">
        <v>80</v>
      </c>
      <c r="H14815" s="7" t="s">
        <v>24</v>
      </c>
      <c r="I14815" s="9" t="s">
        <v>93</v>
      </c>
      <c r="J14815" s="7" t="s">
        <v>314</v>
      </c>
      <c r="K14815" s="10" t="s">
        <v>314</v>
      </c>
      <c r="L14815" s="7">
        <v>1</v>
      </c>
      <c r="M14815" s="11">
        <v>40544</v>
      </c>
      <c r="N14815" s="7" t="s">
        <v>537</v>
      </c>
      <c r="O14815" s="7" t="s">
        <v>505</v>
      </c>
      <c r="P14815" s="10">
        <v>2011</v>
      </c>
      <c r="Q14815" s="12">
        <v>40544</v>
      </c>
      <c r="R14815" s="12">
        <v>40544</v>
      </c>
    </row>
    <row r="14816" spans="1:18" x14ac:dyDescent="0.25">
      <c r="A14816" s="7" t="s">
        <v>52342</v>
      </c>
      <c r="B14816" s="7" t="s">
        <v>52343</v>
      </c>
      <c r="C14816" s="7" t="s">
        <v>52344</v>
      </c>
      <c r="D14816" s="7" t="s">
        <v>52345</v>
      </c>
      <c r="E14816" s="8" t="s">
        <v>3461</v>
      </c>
      <c r="F14816" s="8">
        <v>1100000</v>
      </c>
      <c r="G14816" s="7" t="s">
        <v>35</v>
      </c>
      <c r="H14816" s="7" t="s">
        <v>24</v>
      </c>
      <c r="I14816" s="9" t="s">
        <v>93</v>
      </c>
      <c r="J14816" s="7" t="s">
        <v>314</v>
      </c>
      <c r="K14816" s="10" t="s">
        <v>314</v>
      </c>
      <c r="L14816" s="7">
        <v>3</v>
      </c>
      <c r="M14816" s="11">
        <v>40179</v>
      </c>
      <c r="N14816" s="7" t="s">
        <v>96</v>
      </c>
      <c r="O14816" s="7" t="s">
        <v>97</v>
      </c>
      <c r="P14816" s="10">
        <v>2010</v>
      </c>
      <c r="Q14816" s="12">
        <v>40862</v>
      </c>
      <c r="R14816" s="12">
        <v>41306</v>
      </c>
    </row>
    <row r="14817" spans="1:18" x14ac:dyDescent="0.25">
      <c r="A14817" s="7" t="s">
        <v>52346</v>
      </c>
      <c r="B14817" s="7" t="s">
        <v>52347</v>
      </c>
      <c r="C14817" s="7" t="s">
        <v>52348</v>
      </c>
      <c r="D14817" s="7" t="s">
        <v>52349</v>
      </c>
      <c r="E14817" s="8" t="s">
        <v>87</v>
      </c>
      <c r="F14817" s="8">
        <v>400000</v>
      </c>
      <c r="G14817" s="7" t="s">
        <v>35</v>
      </c>
      <c r="H14817" s="7" t="s">
        <v>24</v>
      </c>
      <c r="I14817" s="9" t="s">
        <v>25</v>
      </c>
      <c r="J14817" s="7" t="s">
        <v>26</v>
      </c>
      <c r="K14817" s="10" t="s">
        <v>27</v>
      </c>
      <c r="L14817" s="7">
        <v>1</v>
      </c>
      <c r="M14817" s="11">
        <v>39845</v>
      </c>
      <c r="N14817" s="7" t="s">
        <v>690</v>
      </c>
      <c r="O14817" s="7" t="s">
        <v>172</v>
      </c>
      <c r="P14817" s="10">
        <v>2009</v>
      </c>
      <c r="Q14817" s="12">
        <v>39845</v>
      </c>
      <c r="R14817" s="12">
        <v>39845</v>
      </c>
    </row>
    <row r="14818" spans="1:18" x14ac:dyDescent="0.25">
      <c r="A14818" s="7" t="s">
        <v>52350</v>
      </c>
      <c r="B14818" s="7" t="s">
        <v>52351</v>
      </c>
      <c r="C14818" s="7" t="s">
        <v>52352</v>
      </c>
      <c r="D14818" s="7" t="s">
        <v>52353</v>
      </c>
      <c r="E14818" s="8" t="s">
        <v>24718</v>
      </c>
      <c r="F14818" s="8">
        <v>1620000</v>
      </c>
      <c r="G14818" s="7" t="s">
        <v>35</v>
      </c>
      <c r="I14818" s="9"/>
      <c r="J14818" s="7"/>
      <c r="L14818" s="7">
        <v>1</v>
      </c>
      <c r="Q14818" s="12">
        <v>41843</v>
      </c>
      <c r="R14818" s="12">
        <v>41843</v>
      </c>
    </row>
    <row r="14819" spans="1:18" x14ac:dyDescent="0.25">
      <c r="A14819" s="7" t="s">
        <v>52354</v>
      </c>
      <c r="B14819" s="7" t="s">
        <v>52355</v>
      </c>
      <c r="C14819" s="7" t="s">
        <v>52356</v>
      </c>
      <c r="D14819" s="7" t="s">
        <v>136</v>
      </c>
      <c r="E14819" s="8" t="s">
        <v>137</v>
      </c>
      <c r="F14819" s="8">
        <v>80000000</v>
      </c>
      <c r="G14819" s="7" t="s">
        <v>35</v>
      </c>
      <c r="H14819" s="7" t="s">
        <v>205</v>
      </c>
      <c r="I14819" s="9"/>
      <c r="J14819" s="7" t="s">
        <v>1312</v>
      </c>
      <c r="K14819" s="10" t="s">
        <v>1312</v>
      </c>
      <c r="L14819" s="7">
        <v>1</v>
      </c>
      <c r="M14819" s="11">
        <v>40544</v>
      </c>
      <c r="N14819" s="7" t="s">
        <v>537</v>
      </c>
      <c r="O14819" s="7" t="s">
        <v>505</v>
      </c>
      <c r="P14819" s="10">
        <v>2011</v>
      </c>
      <c r="Q14819" s="12">
        <v>41835</v>
      </c>
      <c r="R14819" s="12">
        <v>41835</v>
      </c>
    </row>
    <row r="14820" spans="1:18" x14ac:dyDescent="0.25">
      <c r="A14820" s="7" t="s">
        <v>52357</v>
      </c>
      <c r="B14820" s="7" t="s">
        <v>52358</v>
      </c>
      <c r="C14820" s="7" t="s">
        <v>52359</v>
      </c>
      <c r="D14820" s="7" t="s">
        <v>106</v>
      </c>
      <c r="E14820" s="8" t="s">
        <v>107</v>
      </c>
      <c r="F14820" s="8">
        <v>280000</v>
      </c>
      <c r="G14820" s="7" t="s">
        <v>35</v>
      </c>
      <c r="H14820" s="7" t="s">
        <v>205</v>
      </c>
      <c r="I14820" s="9"/>
      <c r="J14820" s="7" t="s">
        <v>292</v>
      </c>
      <c r="K14820" s="10" t="s">
        <v>292</v>
      </c>
      <c r="L14820" s="7">
        <v>1</v>
      </c>
      <c r="Q14820" s="12">
        <v>39722</v>
      </c>
      <c r="R14820" s="12">
        <v>39722</v>
      </c>
    </row>
    <row r="14821" spans="1:18" x14ac:dyDescent="0.25">
      <c r="A14821" s="7" t="s">
        <v>52360</v>
      </c>
      <c r="B14821" s="7" t="s">
        <v>52361</v>
      </c>
      <c r="C14821" s="7" t="s">
        <v>52362</v>
      </c>
      <c r="D14821" s="7" t="s">
        <v>52363</v>
      </c>
      <c r="E14821" s="8" t="s">
        <v>5086</v>
      </c>
      <c r="F14821" s="8">
        <v>1052870</v>
      </c>
      <c r="G14821" s="7" t="s">
        <v>23</v>
      </c>
      <c r="H14821" s="7" t="s">
        <v>24</v>
      </c>
      <c r="I14821" s="9" t="s">
        <v>93</v>
      </c>
      <c r="J14821" s="7" t="s">
        <v>314</v>
      </c>
      <c r="K14821" s="10" t="s">
        <v>314</v>
      </c>
      <c r="L14821" s="7">
        <v>9</v>
      </c>
      <c r="Q14821" s="12">
        <v>40330</v>
      </c>
      <c r="R14821" s="12">
        <v>40634</v>
      </c>
    </row>
    <row r="14822" spans="1:18" x14ac:dyDescent="0.25">
      <c r="A14822" s="7" t="s">
        <v>52364</v>
      </c>
      <c r="B14822" s="7" t="s">
        <v>52365</v>
      </c>
      <c r="C14822" s="7" t="s">
        <v>52366</v>
      </c>
      <c r="D14822" s="7" t="s">
        <v>365</v>
      </c>
      <c r="E14822" s="8" t="s">
        <v>366</v>
      </c>
      <c r="F14822" s="8">
        <v>26000000</v>
      </c>
      <c r="G14822" s="7" t="s">
        <v>35</v>
      </c>
      <c r="H14822" s="7" t="s">
        <v>24</v>
      </c>
      <c r="I14822" s="9" t="s">
        <v>36</v>
      </c>
      <c r="J14822" s="7" t="s">
        <v>181</v>
      </c>
      <c r="K14822" s="10" t="s">
        <v>4892</v>
      </c>
      <c r="L14822" s="7">
        <v>4</v>
      </c>
      <c r="M14822" s="11">
        <v>37622</v>
      </c>
      <c r="N14822" s="7" t="s">
        <v>814</v>
      </c>
      <c r="O14822" s="7" t="s">
        <v>815</v>
      </c>
      <c r="P14822" s="10">
        <v>2003</v>
      </c>
      <c r="Q14822" s="12">
        <v>37653</v>
      </c>
      <c r="R14822" s="12">
        <v>38876</v>
      </c>
    </row>
    <row r="14823" spans="1:18" x14ac:dyDescent="0.25">
      <c r="A14823" s="7" t="s">
        <v>52367</v>
      </c>
      <c r="B14823" s="7" t="s">
        <v>52368</v>
      </c>
      <c r="C14823" s="7" t="s">
        <v>52369</v>
      </c>
      <c r="D14823" s="7" t="s">
        <v>52370</v>
      </c>
      <c r="E14823" s="8" t="s">
        <v>890</v>
      </c>
      <c r="F14823" s="8">
        <v>157500</v>
      </c>
      <c r="G14823" s="7" t="s">
        <v>35</v>
      </c>
      <c r="I14823" s="9"/>
      <c r="J14823" s="7"/>
      <c r="L14823" s="7">
        <v>1</v>
      </c>
      <c r="M14823" s="11">
        <v>40969</v>
      </c>
      <c r="N14823" s="7" t="s">
        <v>1542</v>
      </c>
      <c r="O14823" s="7" t="s">
        <v>112</v>
      </c>
      <c r="P14823" s="10">
        <v>2012</v>
      </c>
      <c r="Q14823" s="12">
        <v>41407</v>
      </c>
      <c r="R14823" s="12">
        <v>41407</v>
      </c>
    </row>
    <row r="14824" spans="1:18" x14ac:dyDescent="0.25">
      <c r="A14824" s="7" t="s">
        <v>52371</v>
      </c>
      <c r="B14824" s="7" t="s">
        <v>52372</v>
      </c>
      <c r="C14824" s="7" t="s">
        <v>52373</v>
      </c>
      <c r="D14824" s="7" t="s">
        <v>625</v>
      </c>
      <c r="E14824" s="8" t="s">
        <v>323</v>
      </c>
      <c r="F14824" s="8">
        <v>658978</v>
      </c>
      <c r="G14824" s="7" t="s">
        <v>35</v>
      </c>
      <c r="I14824" s="9"/>
      <c r="J14824" s="7"/>
      <c r="L14824" s="7">
        <v>1</v>
      </c>
      <c r="M14824" s="11">
        <v>41456</v>
      </c>
      <c r="N14824" s="7" t="s">
        <v>257</v>
      </c>
      <c r="O14824" s="7" t="s">
        <v>258</v>
      </c>
      <c r="P14824" s="10">
        <v>2013</v>
      </c>
      <c r="Q14824" s="12">
        <v>41640</v>
      </c>
      <c r="R14824" s="12">
        <v>41640</v>
      </c>
    </row>
    <row r="14825" spans="1:18" x14ac:dyDescent="0.25">
      <c r="A14825" s="7" t="s">
        <v>52374</v>
      </c>
      <c r="B14825" s="7" t="s">
        <v>52375</v>
      </c>
      <c r="C14825" s="7" t="s">
        <v>52376</v>
      </c>
      <c r="D14825" s="7" t="s">
        <v>106</v>
      </c>
      <c r="E14825" s="8" t="s">
        <v>107</v>
      </c>
      <c r="F14825" s="8">
        <v>0</v>
      </c>
      <c r="G14825" s="7" t="s">
        <v>35</v>
      </c>
      <c r="I14825" s="9"/>
      <c r="J14825" s="7"/>
      <c r="L14825" s="7">
        <v>1</v>
      </c>
      <c r="M14825" s="11">
        <v>41275</v>
      </c>
      <c r="N14825" s="7" t="s">
        <v>146</v>
      </c>
      <c r="O14825" s="7" t="s">
        <v>147</v>
      </c>
      <c r="P14825" s="10">
        <v>2013</v>
      </c>
      <c r="Q14825" s="12">
        <v>41426</v>
      </c>
      <c r="R14825" s="12">
        <v>41426</v>
      </c>
    </row>
    <row r="14826" spans="1:18" x14ac:dyDescent="0.25">
      <c r="A14826" s="7" t="s">
        <v>52377</v>
      </c>
      <c r="B14826" s="7" t="s">
        <v>52378</v>
      </c>
      <c r="C14826" s="7" t="s">
        <v>52379</v>
      </c>
      <c r="D14826" s="7" t="s">
        <v>27561</v>
      </c>
      <c r="E14826" s="8" t="s">
        <v>1096</v>
      </c>
      <c r="F14826" s="8">
        <v>1000000</v>
      </c>
      <c r="G14826" s="7" t="s">
        <v>35</v>
      </c>
      <c r="H14826" s="7" t="s">
        <v>205</v>
      </c>
      <c r="I14826" s="9"/>
      <c r="J14826" s="7" t="s">
        <v>371</v>
      </c>
      <c r="L14826" s="7">
        <v>1</v>
      </c>
      <c r="M14826" s="11">
        <v>39448</v>
      </c>
      <c r="N14826" s="7" t="s">
        <v>164</v>
      </c>
      <c r="O14826" s="7" t="s">
        <v>165</v>
      </c>
      <c r="P14826" s="10">
        <v>2008</v>
      </c>
      <c r="Q14826" s="12">
        <v>41091</v>
      </c>
      <c r="R14826" s="12">
        <v>41091</v>
      </c>
    </row>
    <row r="14827" spans="1:18" x14ac:dyDescent="0.25">
      <c r="A14827" s="7" t="s">
        <v>52380</v>
      </c>
      <c r="B14827" s="16" t="s">
        <v>52381</v>
      </c>
      <c r="C14827" s="7" t="s">
        <v>52382</v>
      </c>
      <c r="D14827" s="7" t="s">
        <v>309</v>
      </c>
      <c r="E14827" s="8" t="s">
        <v>310</v>
      </c>
      <c r="F14827" s="8">
        <v>1008401</v>
      </c>
      <c r="G14827" s="7" t="s">
        <v>35</v>
      </c>
      <c r="I14827" s="9"/>
      <c r="J14827" s="7"/>
      <c r="L14827" s="7">
        <v>3</v>
      </c>
      <c r="M14827" s="11">
        <v>38718</v>
      </c>
      <c r="N14827" s="7" t="s">
        <v>400</v>
      </c>
      <c r="O14827" s="7" t="s">
        <v>401</v>
      </c>
      <c r="P14827" s="10">
        <v>2006</v>
      </c>
      <c r="Q14827" s="12">
        <v>39326</v>
      </c>
      <c r="R14827" s="12">
        <v>40305</v>
      </c>
    </row>
    <row r="14828" spans="1:18" x14ac:dyDescent="0.25">
      <c r="A14828" s="7" t="s">
        <v>52383</v>
      </c>
      <c r="B14828" s="7" t="s">
        <v>52384</v>
      </c>
      <c r="C14828" s="7" t="s">
        <v>52385</v>
      </c>
      <c r="D14828" s="7" t="s">
        <v>33</v>
      </c>
      <c r="E14828" s="8" t="s">
        <v>34</v>
      </c>
      <c r="F14828" s="8">
        <v>25000</v>
      </c>
      <c r="G14828" s="7" t="s">
        <v>80</v>
      </c>
      <c r="H14828" s="7" t="s">
        <v>24</v>
      </c>
      <c r="I14828" s="9" t="s">
        <v>36</v>
      </c>
      <c r="J14828" s="7" t="s">
        <v>181</v>
      </c>
      <c r="K14828" s="10" t="s">
        <v>182</v>
      </c>
      <c r="L14828" s="7">
        <v>1</v>
      </c>
      <c r="M14828" s="11">
        <v>40422</v>
      </c>
      <c r="N14828" s="7" t="s">
        <v>976</v>
      </c>
      <c r="O14828" s="7" t="s">
        <v>184</v>
      </c>
      <c r="P14828" s="10">
        <v>2010</v>
      </c>
      <c r="Q14828" s="12">
        <v>41365</v>
      </c>
      <c r="R14828" s="12">
        <v>41365</v>
      </c>
    </row>
    <row r="14829" spans="1:18" x14ac:dyDescent="0.25">
      <c r="A14829" s="7" t="s">
        <v>52386</v>
      </c>
      <c r="B14829" s="7" t="s">
        <v>52387</v>
      </c>
      <c r="C14829" s="7" t="s">
        <v>52388</v>
      </c>
      <c r="D14829" s="7" t="s">
        <v>52389</v>
      </c>
      <c r="E14829" s="8" t="s">
        <v>2311</v>
      </c>
      <c r="F14829" s="8">
        <v>650000</v>
      </c>
      <c r="G14829" s="7" t="s">
        <v>35</v>
      </c>
      <c r="H14829" s="7" t="s">
        <v>24</v>
      </c>
      <c r="I14829" s="9" t="s">
        <v>36</v>
      </c>
      <c r="J14829" s="7" t="s">
        <v>1162</v>
      </c>
      <c r="K14829" s="10" t="s">
        <v>6013</v>
      </c>
      <c r="L14829" s="7">
        <v>2</v>
      </c>
      <c r="Q14829" s="12">
        <v>40909</v>
      </c>
      <c r="R14829" s="12">
        <v>41091</v>
      </c>
    </row>
    <row r="14830" spans="1:18" x14ac:dyDescent="0.25">
      <c r="A14830" s="7" t="s">
        <v>52390</v>
      </c>
      <c r="B14830" s="7" t="s">
        <v>52391</v>
      </c>
      <c r="C14830" s="7" t="s">
        <v>52392</v>
      </c>
      <c r="D14830" s="7" t="s">
        <v>52393</v>
      </c>
      <c r="E14830" s="8" t="s">
        <v>310</v>
      </c>
      <c r="F14830" s="8">
        <v>954964</v>
      </c>
      <c r="G14830" s="7" t="s">
        <v>35</v>
      </c>
      <c r="H14830" s="7" t="s">
        <v>24</v>
      </c>
      <c r="I14830" s="9" t="s">
        <v>36</v>
      </c>
      <c r="J14830" s="7" t="s">
        <v>181</v>
      </c>
      <c r="K14830" s="10" t="s">
        <v>695</v>
      </c>
      <c r="L14830" s="7">
        <v>1</v>
      </c>
      <c r="M14830" s="11">
        <v>41579</v>
      </c>
      <c r="N14830" s="7" t="s">
        <v>4114</v>
      </c>
      <c r="O14830" s="7" t="s">
        <v>140</v>
      </c>
      <c r="P14830" s="10">
        <v>2013</v>
      </c>
      <c r="Q14830" s="12">
        <v>41718</v>
      </c>
      <c r="R14830" s="12">
        <v>41718</v>
      </c>
    </row>
    <row r="14831" spans="1:18" x14ac:dyDescent="0.25">
      <c r="A14831" s="7" t="s">
        <v>52394</v>
      </c>
      <c r="B14831" s="7" t="s">
        <v>52395</v>
      </c>
      <c r="C14831" s="7" t="s">
        <v>52396</v>
      </c>
      <c r="D14831" s="7" t="s">
        <v>86</v>
      </c>
      <c r="E14831" s="8" t="s">
        <v>87</v>
      </c>
      <c r="F14831" s="8">
        <v>10000000</v>
      </c>
      <c r="G14831" s="7" t="s">
        <v>35</v>
      </c>
      <c r="I14831" s="9"/>
      <c r="J14831" s="7"/>
      <c r="L14831" s="7">
        <v>1</v>
      </c>
      <c r="M14831" s="11">
        <v>39022</v>
      </c>
      <c r="N14831" s="7" t="s">
        <v>1280</v>
      </c>
      <c r="O14831" s="7" t="s">
        <v>1281</v>
      </c>
      <c r="P14831" s="10">
        <v>2006</v>
      </c>
      <c r="Q14831" s="12">
        <v>40725</v>
      </c>
      <c r="R14831" s="12">
        <v>40725</v>
      </c>
    </row>
    <row r="14832" spans="1:18" x14ac:dyDescent="0.25">
      <c r="A14832" s="7" t="s">
        <v>52397</v>
      </c>
      <c r="B14832" s="7" t="s">
        <v>52398</v>
      </c>
      <c r="F14832" s="8">
        <v>3000000</v>
      </c>
      <c r="G14832" s="7" t="s">
        <v>23</v>
      </c>
      <c r="H14832" s="7" t="s">
        <v>24</v>
      </c>
      <c r="I14832" s="9" t="s">
        <v>36</v>
      </c>
      <c r="J14832" s="7" t="s">
        <v>37</v>
      </c>
      <c r="K14832" s="10" t="s">
        <v>361</v>
      </c>
      <c r="L14832" s="7">
        <v>1</v>
      </c>
      <c r="M14832" s="11">
        <v>38718</v>
      </c>
      <c r="N14832" s="7" t="s">
        <v>400</v>
      </c>
      <c r="O14832" s="7" t="s">
        <v>401</v>
      </c>
      <c r="P14832" s="10">
        <v>2006</v>
      </c>
      <c r="Q14832" s="12">
        <v>39028</v>
      </c>
      <c r="R14832" s="12">
        <v>39028</v>
      </c>
    </row>
    <row r="14833" spans="1:18" x14ac:dyDescent="0.25">
      <c r="A14833" s="7" t="s">
        <v>52399</v>
      </c>
      <c r="B14833" s="7" t="s">
        <v>52400</v>
      </c>
      <c r="C14833" s="7" t="s">
        <v>52401</v>
      </c>
      <c r="D14833" s="7" t="s">
        <v>52402</v>
      </c>
      <c r="E14833" s="8" t="s">
        <v>29211</v>
      </c>
      <c r="F14833" s="8">
        <v>0</v>
      </c>
      <c r="G14833" s="7" t="s">
        <v>35</v>
      </c>
      <c r="I14833" s="9"/>
      <c r="J14833" s="7"/>
      <c r="L14833" s="7">
        <v>1</v>
      </c>
      <c r="Q14833" s="12">
        <v>41793</v>
      </c>
      <c r="R14833" s="12">
        <v>41793</v>
      </c>
    </row>
    <row r="14834" spans="1:18" x14ac:dyDescent="0.25">
      <c r="A14834" s="7" t="s">
        <v>52403</v>
      </c>
      <c r="B14834" s="7" t="s">
        <v>52404</v>
      </c>
      <c r="C14834" s="7" t="s">
        <v>52405</v>
      </c>
      <c r="D14834" s="7" t="s">
        <v>52406</v>
      </c>
      <c r="E14834" s="8" t="s">
        <v>10959</v>
      </c>
      <c r="F14834" s="8">
        <v>1000000</v>
      </c>
      <c r="G14834" s="7" t="s">
        <v>35</v>
      </c>
      <c r="H14834" s="7" t="s">
        <v>24</v>
      </c>
      <c r="I14834" s="9" t="s">
        <v>36</v>
      </c>
      <c r="J14834" s="7" t="s">
        <v>181</v>
      </c>
      <c r="K14834" s="10" t="s">
        <v>182</v>
      </c>
      <c r="L14834" s="7">
        <v>1</v>
      </c>
      <c r="M14834" s="11">
        <v>39724</v>
      </c>
      <c r="N14834" s="7" t="s">
        <v>832</v>
      </c>
      <c r="O14834" s="7" t="s">
        <v>833</v>
      </c>
      <c r="P14834" s="10">
        <v>2008</v>
      </c>
      <c r="Q14834" s="12">
        <v>40848</v>
      </c>
      <c r="R14834" s="12">
        <v>40848</v>
      </c>
    </row>
    <row r="14835" spans="1:18" x14ac:dyDescent="0.25">
      <c r="A14835" s="7" t="s">
        <v>52407</v>
      </c>
      <c r="B14835" s="7" t="s">
        <v>52408</v>
      </c>
      <c r="C14835" s="7" t="s">
        <v>52409</v>
      </c>
      <c r="D14835" s="7" t="s">
        <v>52410</v>
      </c>
      <c r="E14835" s="8" t="s">
        <v>52411</v>
      </c>
      <c r="F14835" s="8">
        <v>205000</v>
      </c>
      <c r="G14835" s="7" t="s">
        <v>35</v>
      </c>
      <c r="I14835" s="9"/>
      <c r="J14835" s="7"/>
      <c r="L14835" s="7">
        <v>1</v>
      </c>
      <c r="Q14835" s="12">
        <v>41592</v>
      </c>
      <c r="R14835" s="12">
        <v>41592</v>
      </c>
    </row>
    <row r="14836" spans="1:18" x14ac:dyDescent="0.25">
      <c r="A14836" s="7" t="s">
        <v>52412</v>
      </c>
      <c r="B14836" s="7" t="s">
        <v>52413</v>
      </c>
      <c r="C14836" s="7" t="s">
        <v>52414</v>
      </c>
      <c r="D14836" s="7" t="s">
        <v>755</v>
      </c>
      <c r="E14836" s="8" t="s">
        <v>756</v>
      </c>
      <c r="F14836" s="8">
        <v>2400000</v>
      </c>
      <c r="G14836" s="7" t="s">
        <v>35</v>
      </c>
      <c r="H14836" s="7" t="s">
        <v>626</v>
      </c>
      <c r="I14836" s="9"/>
      <c r="J14836" s="7" t="s">
        <v>1398</v>
      </c>
      <c r="K14836" s="10" t="s">
        <v>1398</v>
      </c>
      <c r="L14836" s="7">
        <v>1</v>
      </c>
      <c r="M14836" s="11">
        <v>40909</v>
      </c>
      <c r="N14836" s="7" t="s">
        <v>111</v>
      </c>
      <c r="O14836" s="7" t="s">
        <v>112</v>
      </c>
      <c r="P14836" s="10">
        <v>2012</v>
      </c>
      <c r="Q14836" s="12">
        <v>41844</v>
      </c>
      <c r="R14836" s="12">
        <v>41844</v>
      </c>
    </row>
    <row r="14837" spans="1:18" x14ac:dyDescent="0.25">
      <c r="A14837" s="7" t="s">
        <v>52415</v>
      </c>
      <c r="B14837" s="7" t="s">
        <v>52416</v>
      </c>
      <c r="C14837" s="7" t="s">
        <v>52417</v>
      </c>
      <c r="D14837" s="7" t="s">
        <v>52418</v>
      </c>
      <c r="E14837" s="8" t="s">
        <v>3719</v>
      </c>
      <c r="F14837" s="8">
        <v>87000</v>
      </c>
      <c r="G14837" s="7" t="s">
        <v>35</v>
      </c>
      <c r="H14837" s="7" t="s">
        <v>635</v>
      </c>
      <c r="I14837" s="9"/>
      <c r="J14837" s="7" t="s">
        <v>52419</v>
      </c>
      <c r="K14837" s="10" t="s">
        <v>52419</v>
      </c>
      <c r="L14837" s="7">
        <v>3</v>
      </c>
      <c r="M14837" s="11">
        <v>41541</v>
      </c>
      <c r="N14837" s="7" t="s">
        <v>900</v>
      </c>
      <c r="O14837" s="7" t="s">
        <v>258</v>
      </c>
      <c r="P14837" s="10">
        <v>2013</v>
      </c>
      <c r="Q14837" s="12">
        <v>41289</v>
      </c>
      <c r="R14837" s="12">
        <v>41541</v>
      </c>
    </row>
    <row r="14838" spans="1:18" x14ac:dyDescent="0.25">
      <c r="A14838" s="7" t="s">
        <v>52420</v>
      </c>
      <c r="B14838" s="7" t="s">
        <v>52421</v>
      </c>
      <c r="C14838" s="7" t="s">
        <v>52422</v>
      </c>
      <c r="D14838" s="7" t="s">
        <v>52423</v>
      </c>
      <c r="E14838" s="8" t="s">
        <v>3479</v>
      </c>
      <c r="F14838" s="8">
        <v>304000</v>
      </c>
      <c r="G14838" s="7" t="s">
        <v>35</v>
      </c>
      <c r="H14838" s="7" t="s">
        <v>24</v>
      </c>
      <c r="I14838" s="9" t="s">
        <v>3380</v>
      </c>
      <c r="J14838" s="7" t="s">
        <v>2741</v>
      </c>
      <c r="K14838" s="10" t="s">
        <v>2741</v>
      </c>
      <c r="L14838" s="7">
        <v>1</v>
      </c>
      <c r="Q14838" s="12">
        <v>41243</v>
      </c>
      <c r="R14838" s="12">
        <v>41243</v>
      </c>
    </row>
    <row r="14839" spans="1:18" x14ac:dyDescent="0.25">
      <c r="A14839" s="7" t="s">
        <v>52424</v>
      </c>
      <c r="B14839" s="7" t="s">
        <v>52425</v>
      </c>
      <c r="C14839" s="7" t="s">
        <v>52426</v>
      </c>
      <c r="D14839" s="7" t="s">
        <v>52427</v>
      </c>
      <c r="E14839" s="8" t="s">
        <v>4034</v>
      </c>
      <c r="F14839" s="8">
        <v>2500000</v>
      </c>
      <c r="G14839" s="7" t="s">
        <v>35</v>
      </c>
      <c r="H14839" s="7" t="s">
        <v>24</v>
      </c>
      <c r="I14839" s="9" t="s">
        <v>36</v>
      </c>
      <c r="J14839" s="7" t="s">
        <v>181</v>
      </c>
      <c r="K14839" s="10" t="s">
        <v>794</v>
      </c>
      <c r="L14839" s="7">
        <v>2</v>
      </c>
      <c r="M14839" s="11">
        <v>41275</v>
      </c>
      <c r="N14839" s="7" t="s">
        <v>146</v>
      </c>
      <c r="O14839" s="7" t="s">
        <v>147</v>
      </c>
      <c r="P14839" s="10">
        <v>2013</v>
      </c>
      <c r="Q14839" s="12">
        <v>40859</v>
      </c>
      <c r="R14839" s="12">
        <v>41290</v>
      </c>
    </row>
    <row r="14840" spans="1:18" x14ac:dyDescent="0.25">
      <c r="A14840" s="7" t="s">
        <v>52428</v>
      </c>
      <c r="B14840" s="7" t="s">
        <v>52429</v>
      </c>
      <c r="C14840" s="7" t="s">
        <v>52430</v>
      </c>
      <c r="D14840" s="7" t="s">
        <v>52431</v>
      </c>
      <c r="E14840" s="8" t="s">
        <v>11342</v>
      </c>
      <c r="F14840" s="8">
        <v>45000</v>
      </c>
      <c r="G14840" s="7" t="s">
        <v>35</v>
      </c>
      <c r="H14840" s="7" t="s">
        <v>24</v>
      </c>
      <c r="I14840" s="9" t="s">
        <v>36</v>
      </c>
      <c r="J14840" s="7" t="s">
        <v>37</v>
      </c>
      <c r="K14840" s="10" t="s">
        <v>37</v>
      </c>
      <c r="L14840" s="7">
        <v>1</v>
      </c>
      <c r="M14840" s="11">
        <v>41275</v>
      </c>
      <c r="N14840" s="7" t="s">
        <v>146</v>
      </c>
      <c r="O14840" s="7" t="s">
        <v>147</v>
      </c>
      <c r="P14840" s="10">
        <v>2013</v>
      </c>
      <c r="Q14840" s="12">
        <v>41816</v>
      </c>
      <c r="R14840" s="12">
        <v>41816</v>
      </c>
    </row>
    <row r="14841" spans="1:18" x14ac:dyDescent="0.25">
      <c r="A14841" s="7" t="s">
        <v>52432</v>
      </c>
      <c r="B14841" s="7" t="s">
        <v>52433</v>
      </c>
      <c r="C14841" s="7" t="s">
        <v>52434</v>
      </c>
      <c r="D14841" s="7" t="s">
        <v>52435</v>
      </c>
      <c r="E14841" s="8" t="s">
        <v>310</v>
      </c>
      <c r="F14841" s="8">
        <v>15700000</v>
      </c>
      <c r="G14841" s="7" t="s">
        <v>80</v>
      </c>
      <c r="H14841" s="7" t="s">
        <v>24</v>
      </c>
      <c r="I14841" s="9" t="s">
        <v>36</v>
      </c>
      <c r="J14841" s="7" t="s">
        <v>181</v>
      </c>
      <c r="K14841" s="10" t="s">
        <v>1537</v>
      </c>
      <c r="L14841" s="7">
        <v>3</v>
      </c>
      <c r="M14841" s="11">
        <v>39083</v>
      </c>
      <c r="N14841" s="7" t="s">
        <v>88</v>
      </c>
      <c r="O14841" s="7" t="s">
        <v>89</v>
      </c>
      <c r="P14841" s="10">
        <v>2007</v>
      </c>
      <c r="Q14841" s="12">
        <v>39776</v>
      </c>
      <c r="R14841" s="12">
        <v>40037</v>
      </c>
    </row>
    <row r="14842" spans="1:18" x14ac:dyDescent="0.25">
      <c r="A14842" s="7" t="s">
        <v>52436</v>
      </c>
      <c r="B14842" s="7" t="s">
        <v>52437</v>
      </c>
      <c r="C14842" s="7" t="s">
        <v>52438</v>
      </c>
      <c r="F14842" s="8">
        <v>40000</v>
      </c>
      <c r="G14842" s="7" t="s">
        <v>35</v>
      </c>
      <c r="I14842" s="9"/>
      <c r="J14842" s="7"/>
      <c r="L14842" s="7">
        <v>1</v>
      </c>
      <c r="M14842" s="11">
        <v>41788</v>
      </c>
      <c r="N14842" s="7" t="s">
        <v>2456</v>
      </c>
      <c r="O14842" s="7" t="s">
        <v>1151</v>
      </c>
      <c r="P14842" s="10">
        <v>2014</v>
      </c>
      <c r="Q14842" s="12">
        <v>41791</v>
      </c>
      <c r="R14842" s="12">
        <v>41791</v>
      </c>
    </row>
    <row r="14843" spans="1:18" x14ac:dyDescent="0.25">
      <c r="A14843" s="7" t="s">
        <v>52439</v>
      </c>
      <c r="B14843" s="7" t="s">
        <v>52440</v>
      </c>
      <c r="C14843" s="7" t="s">
        <v>52441</v>
      </c>
      <c r="D14843" s="7" t="s">
        <v>52442</v>
      </c>
      <c r="E14843" s="8" t="s">
        <v>310</v>
      </c>
      <c r="F14843" s="8">
        <v>241935</v>
      </c>
      <c r="G14843" s="7" t="s">
        <v>35</v>
      </c>
      <c r="H14843" s="7" t="s">
        <v>240</v>
      </c>
      <c r="I14843" s="9" t="s">
        <v>930</v>
      </c>
      <c r="J14843" s="7" t="s">
        <v>931</v>
      </c>
      <c r="K14843" s="10" t="s">
        <v>931</v>
      </c>
      <c r="L14843" s="7">
        <v>1</v>
      </c>
      <c r="M14843" s="11">
        <v>40966</v>
      </c>
      <c r="N14843" s="7" t="s">
        <v>325</v>
      </c>
      <c r="O14843" s="7" t="s">
        <v>112</v>
      </c>
      <c r="P14843" s="10">
        <v>2012</v>
      </c>
      <c r="Q14843" s="12">
        <v>41564</v>
      </c>
      <c r="R14843" s="12">
        <v>41564</v>
      </c>
    </row>
    <row r="14844" spans="1:18" x14ac:dyDescent="0.25">
      <c r="A14844" s="7" t="s">
        <v>52443</v>
      </c>
      <c r="B14844" s="7" t="s">
        <v>52444</v>
      </c>
      <c r="C14844" s="7" t="s">
        <v>52445</v>
      </c>
      <c r="D14844" s="7" t="s">
        <v>52446</v>
      </c>
      <c r="E14844" s="8" t="s">
        <v>34</v>
      </c>
      <c r="F14844" s="8">
        <v>2704995</v>
      </c>
      <c r="G14844" s="7" t="s">
        <v>35</v>
      </c>
      <c r="H14844" s="7" t="s">
        <v>24</v>
      </c>
      <c r="I14844" s="9" t="s">
        <v>947</v>
      </c>
      <c r="J14844" s="7" t="s">
        <v>948</v>
      </c>
      <c r="K14844" s="10" t="s">
        <v>948</v>
      </c>
      <c r="L14844" s="7">
        <v>2</v>
      </c>
      <c r="M14844" s="11">
        <v>39814</v>
      </c>
      <c r="N14844" s="7" t="s">
        <v>171</v>
      </c>
      <c r="O14844" s="7" t="s">
        <v>172</v>
      </c>
      <c r="P14844" s="10">
        <v>2009</v>
      </c>
      <c r="Q14844" s="12">
        <v>40050</v>
      </c>
      <c r="R14844" s="12">
        <v>40606</v>
      </c>
    </row>
    <row r="14845" spans="1:18" x14ac:dyDescent="0.25">
      <c r="A14845" s="7" t="s">
        <v>52447</v>
      </c>
      <c r="B14845" s="7" t="s">
        <v>52448</v>
      </c>
      <c r="C14845" s="7" t="s">
        <v>52449</v>
      </c>
      <c r="D14845" s="7" t="s">
        <v>52450</v>
      </c>
      <c r="E14845" s="8" t="s">
        <v>1783</v>
      </c>
      <c r="F14845" s="8">
        <v>800000</v>
      </c>
      <c r="G14845" s="7" t="s">
        <v>35</v>
      </c>
      <c r="H14845" s="7" t="s">
        <v>1891</v>
      </c>
      <c r="I14845" s="9"/>
      <c r="J14845" s="7" t="s">
        <v>14408</v>
      </c>
      <c r="K14845" s="10" t="s">
        <v>14408</v>
      </c>
      <c r="L14845" s="7">
        <v>1</v>
      </c>
      <c r="M14845" s="11">
        <v>39814</v>
      </c>
      <c r="N14845" s="7" t="s">
        <v>171</v>
      </c>
      <c r="O14845" s="7" t="s">
        <v>172</v>
      </c>
      <c r="P14845" s="10">
        <v>2009</v>
      </c>
      <c r="Q14845" s="12">
        <v>41774</v>
      </c>
      <c r="R14845" s="12">
        <v>41774</v>
      </c>
    </row>
    <row r="14846" spans="1:18" x14ac:dyDescent="0.25">
      <c r="A14846" s="7" t="s">
        <v>52451</v>
      </c>
      <c r="B14846" s="7" t="s">
        <v>52452</v>
      </c>
      <c r="C14846" s="7" t="s">
        <v>52453</v>
      </c>
      <c r="D14846" s="7" t="s">
        <v>106</v>
      </c>
      <c r="E14846" s="8" t="s">
        <v>107</v>
      </c>
      <c r="F14846" s="8">
        <v>40000</v>
      </c>
      <c r="G14846" s="7" t="s">
        <v>35</v>
      </c>
      <c r="H14846" s="7" t="s">
        <v>17989</v>
      </c>
      <c r="I14846" s="9"/>
      <c r="J14846" s="7" t="s">
        <v>17990</v>
      </c>
      <c r="L14846" s="7">
        <v>1</v>
      </c>
      <c r="Q14846" s="12">
        <v>41207</v>
      </c>
      <c r="R14846" s="12">
        <v>41207</v>
      </c>
    </row>
    <row r="14847" spans="1:18" x14ac:dyDescent="0.25">
      <c r="A14847" s="7" t="s">
        <v>52454</v>
      </c>
      <c r="B14847" s="7" t="s">
        <v>52455</v>
      </c>
      <c r="C14847" s="7" t="s">
        <v>52456</v>
      </c>
      <c r="D14847" s="7" t="s">
        <v>43702</v>
      </c>
      <c r="E14847" s="8" t="s">
        <v>310</v>
      </c>
      <c r="F14847" s="8">
        <v>385000</v>
      </c>
      <c r="G14847" s="7" t="s">
        <v>35</v>
      </c>
      <c r="H14847" s="7" t="s">
        <v>24</v>
      </c>
      <c r="I14847" s="9" t="s">
        <v>25</v>
      </c>
      <c r="J14847" s="7" t="s">
        <v>26</v>
      </c>
      <c r="K14847" s="10" t="s">
        <v>27</v>
      </c>
      <c r="L14847" s="7">
        <v>1</v>
      </c>
      <c r="M14847" s="11">
        <v>41061</v>
      </c>
      <c r="N14847" s="7" t="s">
        <v>28</v>
      </c>
      <c r="O14847" s="7" t="s">
        <v>29</v>
      </c>
      <c r="P14847" s="10">
        <v>2012</v>
      </c>
      <c r="Q14847" s="12">
        <v>41457</v>
      </c>
      <c r="R14847" s="12">
        <v>41457</v>
      </c>
    </row>
    <row r="14848" spans="1:18" x14ac:dyDescent="0.25">
      <c r="A14848" s="7" t="s">
        <v>52457</v>
      </c>
      <c r="B14848" s="7" t="s">
        <v>52458</v>
      </c>
      <c r="C14848" s="7" t="s">
        <v>52459</v>
      </c>
      <c r="D14848" s="7" t="s">
        <v>52460</v>
      </c>
      <c r="E14848" s="8" t="s">
        <v>2244</v>
      </c>
      <c r="F14848" s="8">
        <v>1014597</v>
      </c>
      <c r="G14848" s="7" t="s">
        <v>35</v>
      </c>
      <c r="H14848" s="7" t="s">
        <v>240</v>
      </c>
      <c r="I14848" s="9" t="s">
        <v>241</v>
      </c>
      <c r="J14848" s="7" t="s">
        <v>242</v>
      </c>
      <c r="K14848" s="10" t="s">
        <v>242</v>
      </c>
      <c r="L14848" s="7">
        <v>1</v>
      </c>
      <c r="M14848" s="11">
        <v>40634</v>
      </c>
      <c r="N14848" s="7" t="s">
        <v>54</v>
      </c>
      <c r="O14848" s="7" t="s">
        <v>55</v>
      </c>
      <c r="P14848" s="10">
        <v>2011</v>
      </c>
      <c r="Q14848" s="12">
        <v>41024</v>
      </c>
      <c r="R14848" s="12">
        <v>41024</v>
      </c>
    </row>
    <row r="14849" spans="1:18" x14ac:dyDescent="0.25">
      <c r="A14849" s="7" t="s">
        <v>52461</v>
      </c>
      <c r="B14849" s="7" t="s">
        <v>52462</v>
      </c>
      <c r="C14849" s="7" t="s">
        <v>52463</v>
      </c>
      <c r="D14849" s="7" t="s">
        <v>52464</v>
      </c>
      <c r="E14849" s="8" t="s">
        <v>5847</v>
      </c>
      <c r="F14849" s="8">
        <v>3563271</v>
      </c>
      <c r="G14849" s="7" t="s">
        <v>35</v>
      </c>
      <c r="H14849" s="7" t="s">
        <v>52</v>
      </c>
      <c r="I14849" s="9"/>
      <c r="J14849" s="7" t="s">
        <v>10152</v>
      </c>
      <c r="K14849" s="10" t="s">
        <v>10152</v>
      </c>
      <c r="L14849" s="7">
        <v>2</v>
      </c>
      <c r="M14849" s="11">
        <v>40483</v>
      </c>
      <c r="N14849" s="7" t="s">
        <v>198</v>
      </c>
      <c r="O14849" s="7" t="s">
        <v>199</v>
      </c>
      <c r="P14849" s="10">
        <v>2010</v>
      </c>
      <c r="Q14849" s="12">
        <v>40521</v>
      </c>
      <c r="R14849" s="12">
        <v>40931</v>
      </c>
    </row>
    <row r="14850" spans="1:18" x14ac:dyDescent="0.25">
      <c r="A14850" s="7" t="s">
        <v>52465</v>
      </c>
      <c r="B14850" s="7" t="s">
        <v>52466</v>
      </c>
      <c r="C14850" s="7" t="s">
        <v>52467</v>
      </c>
      <c r="D14850" s="7" t="s">
        <v>52468</v>
      </c>
      <c r="E14850" s="8" t="s">
        <v>4326</v>
      </c>
      <c r="F14850" s="8">
        <v>0</v>
      </c>
      <c r="G14850" s="7" t="s">
        <v>23</v>
      </c>
      <c r="H14850" s="7" t="s">
        <v>24</v>
      </c>
      <c r="I14850" s="9" t="s">
        <v>36</v>
      </c>
      <c r="J14850" s="7" t="s">
        <v>181</v>
      </c>
      <c r="K14850" s="10" t="s">
        <v>36832</v>
      </c>
      <c r="L14850" s="7">
        <v>1</v>
      </c>
      <c r="M14850" s="11">
        <v>39417</v>
      </c>
      <c r="N14850" s="7" t="s">
        <v>1360</v>
      </c>
      <c r="O14850" s="7" t="s">
        <v>1361</v>
      </c>
      <c r="P14850" s="10">
        <v>2007</v>
      </c>
      <c r="Q14850" s="12">
        <v>39272</v>
      </c>
      <c r="R14850" s="12">
        <v>39272</v>
      </c>
    </row>
    <row r="14851" spans="1:18" x14ac:dyDescent="0.25">
      <c r="A14851" s="7" t="s">
        <v>52469</v>
      </c>
      <c r="B14851" s="7" t="s">
        <v>52470</v>
      </c>
      <c r="C14851" s="7" t="s">
        <v>52471</v>
      </c>
      <c r="D14851" s="7" t="s">
        <v>52472</v>
      </c>
      <c r="E14851" s="8" t="s">
        <v>728</v>
      </c>
      <c r="F14851" s="8">
        <v>160000</v>
      </c>
      <c r="G14851" s="7" t="s">
        <v>35</v>
      </c>
      <c r="H14851" s="7" t="s">
        <v>24</v>
      </c>
      <c r="I14851" s="9" t="s">
        <v>1218</v>
      </c>
      <c r="J14851" s="7" t="s">
        <v>1238</v>
      </c>
      <c r="K14851" s="10" t="s">
        <v>1238</v>
      </c>
      <c r="L14851" s="7">
        <v>3</v>
      </c>
      <c r="M14851" s="11">
        <v>41456</v>
      </c>
      <c r="N14851" s="7" t="s">
        <v>257</v>
      </c>
      <c r="O14851" s="7" t="s">
        <v>258</v>
      </c>
      <c r="P14851" s="10">
        <v>2013</v>
      </c>
      <c r="Q14851" s="12">
        <v>41487</v>
      </c>
      <c r="R14851" s="12">
        <v>41852</v>
      </c>
    </row>
    <row r="14852" spans="1:18" x14ac:dyDescent="0.25">
      <c r="A14852" s="7" t="s">
        <v>52473</v>
      </c>
      <c r="B14852" s="7" t="s">
        <v>52474</v>
      </c>
      <c r="C14852" s="7" t="s">
        <v>52475</v>
      </c>
      <c r="D14852" s="7" t="s">
        <v>86</v>
      </c>
      <c r="E14852" s="8" t="s">
        <v>87</v>
      </c>
      <c r="F14852" s="8">
        <v>640000</v>
      </c>
      <c r="G14852" s="7" t="s">
        <v>35</v>
      </c>
      <c r="H14852" s="7" t="s">
        <v>24</v>
      </c>
      <c r="I14852" s="9" t="s">
        <v>60</v>
      </c>
      <c r="J14852" s="7" t="s">
        <v>1368</v>
      </c>
      <c r="K14852" s="10" t="s">
        <v>1368</v>
      </c>
      <c r="L14852" s="7">
        <v>1</v>
      </c>
      <c r="M14852" s="11">
        <v>40909</v>
      </c>
      <c r="N14852" s="7" t="s">
        <v>111</v>
      </c>
      <c r="O14852" s="7" t="s">
        <v>112</v>
      </c>
      <c r="P14852" s="10">
        <v>2012</v>
      </c>
      <c r="Q14852" s="12">
        <v>41745</v>
      </c>
      <c r="R14852" s="12">
        <v>41745</v>
      </c>
    </row>
    <row r="14853" spans="1:18" x14ac:dyDescent="0.25">
      <c r="A14853" s="7" t="s">
        <v>52476</v>
      </c>
      <c r="B14853" s="7" t="s">
        <v>52477</v>
      </c>
      <c r="C14853" s="7" t="s">
        <v>52478</v>
      </c>
      <c r="D14853" s="7" t="s">
        <v>43702</v>
      </c>
      <c r="E14853" s="8" t="s">
        <v>17004</v>
      </c>
      <c r="F14853" s="8">
        <v>352239</v>
      </c>
      <c r="G14853" s="7" t="s">
        <v>35</v>
      </c>
      <c r="H14853" s="7" t="s">
        <v>24</v>
      </c>
      <c r="I14853" s="9" t="s">
        <v>1321</v>
      </c>
      <c r="J14853" s="7" t="s">
        <v>613</v>
      </c>
      <c r="K14853" s="10" t="s">
        <v>6864</v>
      </c>
      <c r="L14853" s="7">
        <v>2</v>
      </c>
      <c r="M14853" s="11">
        <v>39574</v>
      </c>
      <c r="N14853" s="7" t="s">
        <v>4875</v>
      </c>
      <c r="O14853" s="7" t="s">
        <v>496</v>
      </c>
      <c r="P14853" s="10">
        <v>2008</v>
      </c>
      <c r="Q14853" s="12">
        <v>40150</v>
      </c>
      <c r="R14853" s="12">
        <v>40205</v>
      </c>
    </row>
    <row r="14854" spans="1:18" x14ac:dyDescent="0.25">
      <c r="A14854" s="7" t="s">
        <v>52479</v>
      </c>
      <c r="B14854" s="7" t="s">
        <v>52480</v>
      </c>
      <c r="C14854" s="7" t="s">
        <v>52481</v>
      </c>
      <c r="F14854" s="8">
        <v>40000</v>
      </c>
      <c r="G14854" s="7" t="s">
        <v>35</v>
      </c>
      <c r="H14854" s="7" t="s">
        <v>108</v>
      </c>
      <c r="I14854" s="9"/>
      <c r="J14854" s="7" t="s">
        <v>109</v>
      </c>
      <c r="K14854" s="10" t="s">
        <v>109</v>
      </c>
      <c r="L14854" s="7">
        <v>1</v>
      </c>
      <c r="Q14854" s="12">
        <v>40896</v>
      </c>
      <c r="R14854" s="12">
        <v>40896</v>
      </c>
    </row>
    <row r="14855" spans="1:18" x14ac:dyDescent="0.25">
      <c r="A14855" s="7" t="s">
        <v>52482</v>
      </c>
      <c r="B14855" s="7" t="s">
        <v>52483</v>
      </c>
      <c r="C14855" s="7" t="s">
        <v>52484</v>
      </c>
      <c r="D14855" s="7" t="s">
        <v>49269</v>
      </c>
      <c r="E14855" s="8" t="s">
        <v>5519</v>
      </c>
      <c r="F14855" s="8">
        <v>32999999</v>
      </c>
      <c r="H14855" s="7" t="s">
        <v>24</v>
      </c>
      <c r="I14855" s="9" t="s">
        <v>36</v>
      </c>
      <c r="J14855" s="7" t="s">
        <v>181</v>
      </c>
      <c r="K14855" s="10" t="s">
        <v>182</v>
      </c>
      <c r="L14855" s="7">
        <v>2</v>
      </c>
      <c r="M14855" s="11">
        <v>40909</v>
      </c>
      <c r="N14855" s="7" t="s">
        <v>111</v>
      </c>
      <c r="O14855" s="7" t="s">
        <v>112</v>
      </c>
      <c r="P14855" s="10">
        <v>2012</v>
      </c>
      <c r="Q14855" s="12">
        <v>41319</v>
      </c>
      <c r="R14855" s="12">
        <v>41675</v>
      </c>
    </row>
    <row r="14856" spans="1:18" x14ac:dyDescent="0.25">
      <c r="A14856" s="7" t="s">
        <v>52485</v>
      </c>
      <c r="B14856" s="7" t="s">
        <v>52486</v>
      </c>
      <c r="C14856" s="7" t="s">
        <v>52487</v>
      </c>
      <c r="D14856" s="7" t="s">
        <v>52488</v>
      </c>
      <c r="E14856" s="8" t="s">
        <v>1269</v>
      </c>
      <c r="F14856" s="8">
        <v>640086</v>
      </c>
      <c r="G14856" s="7" t="s">
        <v>35</v>
      </c>
      <c r="H14856" s="7" t="s">
        <v>626</v>
      </c>
      <c r="I14856" s="9"/>
      <c r="J14856" s="7" t="s">
        <v>1398</v>
      </c>
      <c r="K14856" s="10" t="s">
        <v>1398</v>
      </c>
      <c r="L14856" s="7">
        <v>2</v>
      </c>
      <c r="M14856" s="11">
        <v>39832</v>
      </c>
      <c r="N14856" s="7" t="s">
        <v>171</v>
      </c>
      <c r="O14856" s="7" t="s">
        <v>172</v>
      </c>
      <c r="P14856" s="10">
        <v>2009</v>
      </c>
      <c r="Q14856" s="12">
        <v>40544</v>
      </c>
      <c r="R14856" s="12">
        <v>40900</v>
      </c>
    </row>
    <row r="14857" spans="1:18" x14ac:dyDescent="0.25">
      <c r="A14857" s="7" t="s">
        <v>52489</v>
      </c>
      <c r="B14857" s="7" t="s">
        <v>52490</v>
      </c>
      <c r="C14857" s="7" t="s">
        <v>52491</v>
      </c>
      <c r="D14857" s="7" t="s">
        <v>52492</v>
      </c>
      <c r="E14857" s="8" t="s">
        <v>1096</v>
      </c>
      <c r="F14857" s="8">
        <v>1550857</v>
      </c>
      <c r="G14857" s="7" t="s">
        <v>35</v>
      </c>
      <c r="H14857" s="7" t="s">
        <v>52</v>
      </c>
      <c r="I14857" s="9"/>
      <c r="J14857" s="7" t="s">
        <v>53</v>
      </c>
      <c r="K14857" s="10" t="s">
        <v>53</v>
      </c>
      <c r="L14857" s="7">
        <v>2</v>
      </c>
      <c r="M14857" s="11">
        <v>40909</v>
      </c>
      <c r="N14857" s="7" t="s">
        <v>111</v>
      </c>
      <c r="O14857" s="7" t="s">
        <v>112</v>
      </c>
      <c r="P14857" s="10">
        <v>2012</v>
      </c>
      <c r="Q14857" s="12">
        <v>41605</v>
      </c>
      <c r="R14857" s="12">
        <v>41767</v>
      </c>
    </row>
    <row r="14858" spans="1:18" x14ac:dyDescent="0.25">
      <c r="A14858" s="7" t="s">
        <v>52493</v>
      </c>
      <c r="B14858" s="7" t="s">
        <v>52494</v>
      </c>
      <c r="C14858" s="7" t="s">
        <v>52495</v>
      </c>
      <c r="D14858" s="7" t="s">
        <v>52496</v>
      </c>
      <c r="E14858" s="8" t="s">
        <v>5091</v>
      </c>
      <c r="F14858" s="8">
        <v>500000</v>
      </c>
      <c r="G14858" s="7" t="s">
        <v>35</v>
      </c>
      <c r="H14858" s="7" t="s">
        <v>24</v>
      </c>
      <c r="I14858" s="9" t="s">
        <v>60</v>
      </c>
      <c r="J14858" s="7" t="s">
        <v>1368</v>
      </c>
      <c r="K14858" s="10" t="s">
        <v>1368</v>
      </c>
      <c r="L14858" s="7">
        <v>1</v>
      </c>
      <c r="M14858" s="11">
        <v>40435</v>
      </c>
      <c r="N14858" s="7" t="s">
        <v>976</v>
      </c>
      <c r="O14858" s="7" t="s">
        <v>184</v>
      </c>
      <c r="P14858" s="10">
        <v>2010</v>
      </c>
      <c r="Q14858" s="12">
        <v>40648</v>
      </c>
      <c r="R14858" s="12">
        <v>40648</v>
      </c>
    </row>
    <row r="14859" spans="1:18" x14ac:dyDescent="0.25">
      <c r="A14859" s="7" t="s">
        <v>52497</v>
      </c>
      <c r="B14859" s="7" t="s">
        <v>52498</v>
      </c>
      <c r="C14859" s="7" t="s">
        <v>52499</v>
      </c>
      <c r="D14859" s="7" t="s">
        <v>20067</v>
      </c>
      <c r="E14859" s="8" t="s">
        <v>1732</v>
      </c>
      <c r="F14859" s="8">
        <v>678750</v>
      </c>
      <c r="G14859" s="7" t="s">
        <v>35</v>
      </c>
      <c r="H14859" s="7" t="s">
        <v>24</v>
      </c>
      <c r="I14859" s="9" t="s">
        <v>60</v>
      </c>
      <c r="J14859" s="7" t="s">
        <v>61</v>
      </c>
      <c r="K14859" s="10" t="s">
        <v>61</v>
      </c>
      <c r="L14859" s="7">
        <v>4</v>
      </c>
      <c r="M14859" s="11">
        <v>40998</v>
      </c>
      <c r="N14859" s="7" t="s">
        <v>1542</v>
      </c>
      <c r="O14859" s="7" t="s">
        <v>112</v>
      </c>
      <c r="P14859" s="10">
        <v>2012</v>
      </c>
      <c r="Q14859" s="12">
        <v>40909</v>
      </c>
      <c r="R14859" s="12">
        <v>41471</v>
      </c>
    </row>
    <row r="14860" spans="1:18" x14ac:dyDescent="0.25">
      <c r="A14860" s="7" t="s">
        <v>52500</v>
      </c>
      <c r="B14860" s="7" t="s">
        <v>52501</v>
      </c>
      <c r="C14860" s="7" t="s">
        <v>52502</v>
      </c>
      <c r="D14860" s="7" t="s">
        <v>52503</v>
      </c>
      <c r="E14860" s="8" t="s">
        <v>87</v>
      </c>
      <c r="F14860" s="8">
        <v>50000</v>
      </c>
      <c r="G14860" s="7" t="s">
        <v>35</v>
      </c>
      <c r="H14860" s="7" t="s">
        <v>24</v>
      </c>
      <c r="I14860" s="9" t="s">
        <v>25</v>
      </c>
      <c r="J14860" s="7" t="s">
        <v>26</v>
      </c>
      <c r="K14860" s="10" t="s">
        <v>27</v>
      </c>
      <c r="L14860" s="7">
        <v>2</v>
      </c>
      <c r="M14860" s="11">
        <v>41395</v>
      </c>
      <c r="N14860" s="7" t="s">
        <v>3449</v>
      </c>
      <c r="O14860" s="7" t="s">
        <v>412</v>
      </c>
      <c r="P14860" s="10">
        <v>2013</v>
      </c>
      <c r="Q14860" s="12">
        <v>41346</v>
      </c>
      <c r="R14860" s="12">
        <v>41560</v>
      </c>
    </row>
    <row r="14861" spans="1:18" x14ac:dyDescent="0.25">
      <c r="A14861" s="7" t="s">
        <v>52504</v>
      </c>
      <c r="B14861" s="7" t="s">
        <v>52505</v>
      </c>
      <c r="C14861" s="7" t="s">
        <v>52506</v>
      </c>
      <c r="D14861" s="7" t="s">
        <v>52507</v>
      </c>
      <c r="E14861" s="8" t="s">
        <v>533</v>
      </c>
      <c r="F14861" s="8">
        <v>0</v>
      </c>
      <c r="G14861" s="7" t="s">
        <v>23</v>
      </c>
      <c r="H14861" s="7" t="s">
        <v>24</v>
      </c>
      <c r="I14861" s="9" t="s">
        <v>36</v>
      </c>
      <c r="J14861" s="7" t="s">
        <v>181</v>
      </c>
      <c r="K14861" s="10" t="s">
        <v>182</v>
      </c>
      <c r="L14861" s="7">
        <v>1</v>
      </c>
      <c r="M14861" s="11">
        <v>39814</v>
      </c>
      <c r="N14861" s="7" t="s">
        <v>171</v>
      </c>
      <c r="O14861" s="7" t="s">
        <v>172</v>
      </c>
      <c r="P14861" s="10">
        <v>2009</v>
      </c>
      <c r="Q14861" s="12">
        <v>40422</v>
      </c>
      <c r="R14861" s="12">
        <v>40422</v>
      </c>
    </row>
    <row r="14862" spans="1:18" x14ac:dyDescent="0.25">
      <c r="A14862" s="7" t="s">
        <v>52508</v>
      </c>
      <c r="B14862" s="7" t="s">
        <v>52509</v>
      </c>
      <c r="C14862" s="7" t="s">
        <v>52510</v>
      </c>
      <c r="D14862" s="7" t="s">
        <v>52511</v>
      </c>
      <c r="E14862" s="8" t="s">
        <v>552</v>
      </c>
      <c r="F14862" s="8">
        <v>65000</v>
      </c>
      <c r="G14862" s="7" t="s">
        <v>35</v>
      </c>
      <c r="H14862" s="7" t="s">
        <v>81</v>
      </c>
      <c r="I14862" s="9"/>
      <c r="J14862" s="7" t="s">
        <v>82</v>
      </c>
      <c r="K14862" s="10" t="s">
        <v>82</v>
      </c>
      <c r="L14862" s="7">
        <v>2</v>
      </c>
      <c r="M14862" s="11">
        <v>40737</v>
      </c>
      <c r="N14862" s="7" t="s">
        <v>1706</v>
      </c>
      <c r="O14862" s="7" t="s">
        <v>230</v>
      </c>
      <c r="P14862" s="10">
        <v>2011</v>
      </c>
      <c r="Q14862" s="12">
        <v>40787</v>
      </c>
      <c r="R14862" s="12">
        <v>40975</v>
      </c>
    </row>
    <row r="14863" spans="1:18" x14ac:dyDescent="0.25">
      <c r="A14863" s="7" t="s">
        <v>52512</v>
      </c>
      <c r="B14863" s="7" t="s">
        <v>52513</v>
      </c>
      <c r="C14863" s="7" t="s">
        <v>52514</v>
      </c>
      <c r="D14863" s="7" t="s">
        <v>52515</v>
      </c>
      <c r="E14863" s="8" t="s">
        <v>170</v>
      </c>
      <c r="F14863" s="8">
        <v>9900000</v>
      </c>
      <c r="G14863" s="7" t="s">
        <v>35</v>
      </c>
      <c r="H14863" s="7" t="s">
        <v>240</v>
      </c>
      <c r="I14863" s="9" t="s">
        <v>241</v>
      </c>
      <c r="J14863" s="7" t="s">
        <v>242</v>
      </c>
      <c r="K14863" s="10" t="s">
        <v>242</v>
      </c>
      <c r="L14863" s="7">
        <v>4</v>
      </c>
      <c r="M14863" s="11">
        <v>39814</v>
      </c>
      <c r="N14863" s="7" t="s">
        <v>171</v>
      </c>
      <c r="O14863" s="7" t="s">
        <v>172</v>
      </c>
      <c r="P14863" s="10">
        <v>2009</v>
      </c>
      <c r="Q14863" s="12">
        <v>39814</v>
      </c>
      <c r="R14863" s="12">
        <v>41699</v>
      </c>
    </row>
    <row r="14864" spans="1:18" x14ac:dyDescent="0.25">
      <c r="A14864" s="7" t="s">
        <v>52516</v>
      </c>
      <c r="B14864" s="7" t="s">
        <v>52517</v>
      </c>
      <c r="C14864" s="7" t="s">
        <v>52518</v>
      </c>
      <c r="D14864" s="7" t="s">
        <v>52519</v>
      </c>
      <c r="E14864" s="8" t="s">
        <v>4903</v>
      </c>
      <c r="F14864" s="8">
        <v>330000</v>
      </c>
      <c r="G14864" s="7" t="s">
        <v>35</v>
      </c>
      <c r="H14864" s="7" t="s">
        <v>13265</v>
      </c>
      <c r="I14864" s="9"/>
      <c r="J14864" s="7" t="s">
        <v>13266</v>
      </c>
      <c r="K14864" s="10" t="s">
        <v>13266</v>
      </c>
      <c r="L14864" s="7">
        <v>1</v>
      </c>
      <c r="M14864" s="11">
        <v>40247</v>
      </c>
      <c r="N14864" s="7" t="s">
        <v>1566</v>
      </c>
      <c r="O14864" s="7" t="s">
        <v>97</v>
      </c>
      <c r="P14864" s="10">
        <v>2010</v>
      </c>
      <c r="Q14864" s="12">
        <v>41100</v>
      </c>
      <c r="R14864" s="12">
        <v>41100</v>
      </c>
    </row>
    <row r="14865" spans="1:18" x14ac:dyDescent="0.25">
      <c r="A14865" s="7" t="s">
        <v>52520</v>
      </c>
      <c r="B14865" s="7" t="s">
        <v>52521</v>
      </c>
      <c r="C14865" s="7" t="s">
        <v>52522</v>
      </c>
      <c r="D14865" s="7" t="s">
        <v>52523</v>
      </c>
      <c r="E14865" s="8" t="s">
        <v>701</v>
      </c>
      <c r="F14865" s="8">
        <v>1000000</v>
      </c>
      <c r="G14865" s="7" t="s">
        <v>35</v>
      </c>
      <c r="H14865" s="7" t="s">
        <v>680</v>
      </c>
      <c r="I14865" s="9"/>
      <c r="J14865" s="7" t="s">
        <v>681</v>
      </c>
      <c r="K14865" s="10" t="s">
        <v>681</v>
      </c>
      <c r="L14865" s="7">
        <v>2</v>
      </c>
      <c r="M14865" s="11">
        <v>38353</v>
      </c>
      <c r="N14865" s="7" t="s">
        <v>435</v>
      </c>
      <c r="O14865" s="7" t="s">
        <v>436</v>
      </c>
      <c r="P14865" s="10">
        <v>2005</v>
      </c>
      <c r="Q14865" s="12">
        <v>38353</v>
      </c>
      <c r="R14865" s="12">
        <v>40820</v>
      </c>
    </row>
    <row r="14866" spans="1:18" x14ac:dyDescent="0.25">
      <c r="A14866" s="7" t="s">
        <v>52524</v>
      </c>
      <c r="B14866" s="7" t="s">
        <v>52525</v>
      </c>
      <c r="C14866" s="7" t="s">
        <v>52526</v>
      </c>
      <c r="D14866" s="7" t="s">
        <v>52527</v>
      </c>
      <c r="E14866" s="8" t="s">
        <v>533</v>
      </c>
      <c r="F14866" s="8">
        <v>675000</v>
      </c>
      <c r="G14866" s="7" t="s">
        <v>35</v>
      </c>
      <c r="H14866" s="7" t="s">
        <v>24</v>
      </c>
      <c r="I14866" s="9" t="s">
        <v>188</v>
      </c>
      <c r="J14866" s="7" t="s">
        <v>189</v>
      </c>
      <c r="K14866" s="10" t="s">
        <v>461</v>
      </c>
      <c r="L14866" s="7">
        <v>2</v>
      </c>
      <c r="M14866" s="11">
        <v>40909</v>
      </c>
      <c r="N14866" s="7" t="s">
        <v>111</v>
      </c>
      <c r="O14866" s="7" t="s">
        <v>112</v>
      </c>
      <c r="P14866" s="10">
        <v>2012</v>
      </c>
      <c r="Q14866" s="12">
        <v>41366</v>
      </c>
      <c r="R14866" s="12">
        <v>41926</v>
      </c>
    </row>
    <row r="14867" spans="1:18" x14ac:dyDescent="0.25">
      <c r="A14867" s="7" t="s">
        <v>52528</v>
      </c>
      <c r="B14867" s="7" t="s">
        <v>52529</v>
      </c>
      <c r="C14867" s="7" t="s">
        <v>52530</v>
      </c>
      <c r="D14867" s="7" t="s">
        <v>68</v>
      </c>
      <c r="E14867" s="8" t="s">
        <v>69</v>
      </c>
      <c r="F14867" s="8">
        <v>4000000</v>
      </c>
      <c r="G14867" s="7" t="s">
        <v>35</v>
      </c>
      <c r="H14867" s="7" t="s">
        <v>24</v>
      </c>
      <c r="I14867" s="9" t="s">
        <v>1196</v>
      </c>
      <c r="J14867" s="7" t="s">
        <v>1197</v>
      </c>
      <c r="K14867" s="10" t="s">
        <v>52531</v>
      </c>
      <c r="L14867" s="7">
        <v>2</v>
      </c>
      <c r="M14867" s="11">
        <v>39234</v>
      </c>
      <c r="N14867" s="7" t="s">
        <v>8416</v>
      </c>
      <c r="O14867" s="7" t="s">
        <v>2756</v>
      </c>
      <c r="P14867" s="10">
        <v>2007</v>
      </c>
      <c r="Q14867" s="12">
        <v>39448</v>
      </c>
      <c r="R14867" s="12">
        <v>39875</v>
      </c>
    </row>
    <row r="14868" spans="1:18" x14ac:dyDescent="0.25">
      <c r="A14868" s="7" t="s">
        <v>52532</v>
      </c>
      <c r="B14868" s="7" t="s">
        <v>52533</v>
      </c>
      <c r="C14868" s="7" t="s">
        <v>52534</v>
      </c>
      <c r="D14868" s="7" t="s">
        <v>52535</v>
      </c>
      <c r="E14868" s="8" t="s">
        <v>297</v>
      </c>
      <c r="F14868" s="8">
        <v>1500000</v>
      </c>
      <c r="G14868" s="7" t="s">
        <v>35</v>
      </c>
      <c r="H14868" s="7" t="s">
        <v>24</v>
      </c>
      <c r="I14868" s="9" t="s">
        <v>36</v>
      </c>
      <c r="J14868" s="7" t="s">
        <v>181</v>
      </c>
      <c r="K14868" s="10" t="s">
        <v>182</v>
      </c>
      <c r="L14868" s="7">
        <v>4</v>
      </c>
      <c r="M14868" s="11">
        <v>40575</v>
      </c>
      <c r="N14868" s="7" t="s">
        <v>504</v>
      </c>
      <c r="O14868" s="7" t="s">
        <v>505</v>
      </c>
      <c r="P14868" s="10">
        <v>2011</v>
      </c>
      <c r="Q14868" s="12">
        <v>40766</v>
      </c>
      <c r="R14868" s="12">
        <v>41358</v>
      </c>
    </row>
    <row r="14869" spans="1:18" x14ac:dyDescent="0.25">
      <c r="A14869" s="7" t="s">
        <v>52536</v>
      </c>
      <c r="B14869" s="7" t="s">
        <v>52537</v>
      </c>
      <c r="C14869" s="7" t="s">
        <v>52538</v>
      </c>
      <c r="D14869" s="7" t="s">
        <v>106</v>
      </c>
      <c r="E14869" s="8" t="s">
        <v>107</v>
      </c>
      <c r="F14869" s="8">
        <v>1052500</v>
      </c>
      <c r="G14869" s="7" t="s">
        <v>35</v>
      </c>
      <c r="H14869" s="7" t="s">
        <v>24</v>
      </c>
      <c r="I14869" s="9" t="s">
        <v>36</v>
      </c>
      <c r="J14869" s="7" t="s">
        <v>181</v>
      </c>
      <c r="K14869" s="10" t="s">
        <v>695</v>
      </c>
      <c r="L14869" s="7">
        <v>2</v>
      </c>
      <c r="M14869" s="11">
        <v>40544</v>
      </c>
      <c r="N14869" s="7" t="s">
        <v>537</v>
      </c>
      <c r="O14869" s="7" t="s">
        <v>505</v>
      </c>
      <c r="P14869" s="10">
        <v>2011</v>
      </c>
      <c r="Q14869" s="12">
        <v>41102</v>
      </c>
      <c r="R14869" s="12">
        <v>41152</v>
      </c>
    </row>
    <row r="14870" spans="1:18" x14ac:dyDescent="0.25">
      <c r="A14870" s="7" t="s">
        <v>52539</v>
      </c>
      <c r="B14870" s="7" t="s">
        <v>52540</v>
      </c>
      <c r="C14870" s="7" t="s">
        <v>52541</v>
      </c>
      <c r="D14870" s="7" t="s">
        <v>52542</v>
      </c>
      <c r="E14870" s="8" t="s">
        <v>28750</v>
      </c>
      <c r="F14870" s="8">
        <v>1880000</v>
      </c>
      <c r="G14870" s="7" t="s">
        <v>35</v>
      </c>
      <c r="H14870" s="7" t="s">
        <v>24</v>
      </c>
      <c r="I14870" s="9" t="s">
        <v>891</v>
      </c>
      <c r="J14870" s="7" t="s">
        <v>892</v>
      </c>
      <c r="K14870" s="10" t="s">
        <v>39218</v>
      </c>
      <c r="L14870" s="7">
        <v>2</v>
      </c>
      <c r="M14870" s="11">
        <v>40909</v>
      </c>
      <c r="N14870" s="7" t="s">
        <v>111</v>
      </c>
      <c r="O14870" s="7" t="s">
        <v>112</v>
      </c>
      <c r="P14870" s="10">
        <v>2012</v>
      </c>
      <c r="Q14870" s="12">
        <v>41718</v>
      </c>
      <c r="R14870" s="12">
        <v>41935</v>
      </c>
    </row>
    <row r="14871" spans="1:18" x14ac:dyDescent="0.25">
      <c r="A14871" s="7" t="s">
        <v>52543</v>
      </c>
      <c r="B14871" s="7" t="s">
        <v>52544</v>
      </c>
      <c r="C14871" s="7" t="s">
        <v>52545</v>
      </c>
      <c r="D14871" s="7" t="s">
        <v>6760</v>
      </c>
      <c r="E14871" s="8" t="s">
        <v>6761</v>
      </c>
      <c r="F14871" s="8">
        <v>177268</v>
      </c>
      <c r="G14871" s="7" t="s">
        <v>35</v>
      </c>
      <c r="H14871" s="7" t="s">
        <v>24</v>
      </c>
      <c r="I14871" s="9" t="s">
        <v>36</v>
      </c>
      <c r="J14871" s="7" t="s">
        <v>181</v>
      </c>
      <c r="K14871" s="10" t="s">
        <v>182</v>
      </c>
      <c r="L14871" s="7">
        <v>1</v>
      </c>
      <c r="Q14871" s="12">
        <v>41122</v>
      </c>
      <c r="R14871" s="12">
        <v>41122</v>
      </c>
    </row>
    <row r="14872" spans="1:18" x14ac:dyDescent="0.25">
      <c r="A14872" s="7" t="s">
        <v>52546</v>
      </c>
      <c r="B14872" s="7" t="s">
        <v>52547</v>
      </c>
      <c r="D14872" s="7" t="s">
        <v>275</v>
      </c>
      <c r="E14872" s="8" t="s">
        <v>276</v>
      </c>
      <c r="F14872" s="8">
        <v>4000000</v>
      </c>
      <c r="G14872" s="7" t="s">
        <v>35</v>
      </c>
      <c r="H14872" s="7" t="s">
        <v>24</v>
      </c>
      <c r="I14872" s="9" t="s">
        <v>36</v>
      </c>
      <c r="J14872" s="7" t="s">
        <v>1162</v>
      </c>
      <c r="K14872" s="10" t="s">
        <v>7542</v>
      </c>
      <c r="L14872" s="7">
        <v>1</v>
      </c>
      <c r="Q14872" s="12">
        <v>39959</v>
      </c>
      <c r="R14872" s="12">
        <v>39959</v>
      </c>
    </row>
    <row r="14873" spans="1:18" x14ac:dyDescent="0.25">
      <c r="A14873" s="7" t="s">
        <v>52548</v>
      </c>
      <c r="B14873" s="7" t="s">
        <v>52549</v>
      </c>
      <c r="C14873" s="7" t="s">
        <v>52550</v>
      </c>
      <c r="D14873" s="7" t="s">
        <v>8012</v>
      </c>
      <c r="E14873" s="8" t="s">
        <v>323</v>
      </c>
      <c r="F14873" s="8">
        <v>0</v>
      </c>
      <c r="G14873" s="7" t="s">
        <v>35</v>
      </c>
      <c r="I14873" s="9"/>
      <c r="J14873" s="7"/>
      <c r="L14873" s="7">
        <v>1</v>
      </c>
      <c r="M14873" s="11">
        <v>41275</v>
      </c>
      <c r="N14873" s="7" t="s">
        <v>146</v>
      </c>
      <c r="O14873" s="7" t="s">
        <v>147</v>
      </c>
      <c r="P14873" s="10">
        <v>2013</v>
      </c>
      <c r="Q14873" s="12">
        <v>41275</v>
      </c>
      <c r="R14873" s="12">
        <v>41275</v>
      </c>
    </row>
    <row r="14874" spans="1:18" x14ac:dyDescent="0.25">
      <c r="A14874" s="7" t="s">
        <v>52551</v>
      </c>
      <c r="B14874" s="7" t="s">
        <v>52552</v>
      </c>
      <c r="C14874" s="7" t="s">
        <v>52553</v>
      </c>
      <c r="D14874" s="7" t="s">
        <v>52554</v>
      </c>
      <c r="E14874" s="8" t="s">
        <v>964</v>
      </c>
      <c r="F14874" s="8">
        <v>20600000</v>
      </c>
      <c r="G14874" s="7" t="s">
        <v>23</v>
      </c>
      <c r="H14874" s="7" t="s">
        <v>24</v>
      </c>
      <c r="I14874" s="9" t="s">
        <v>188</v>
      </c>
      <c r="J14874" s="7" t="s">
        <v>189</v>
      </c>
      <c r="K14874" s="10" t="s">
        <v>189</v>
      </c>
      <c r="L14874" s="7">
        <v>3</v>
      </c>
      <c r="M14874" s="11">
        <v>37622</v>
      </c>
      <c r="N14874" s="7" t="s">
        <v>814</v>
      </c>
      <c r="O14874" s="7" t="s">
        <v>815</v>
      </c>
      <c r="P14874" s="10">
        <v>2003</v>
      </c>
      <c r="Q14874" s="12">
        <v>38261</v>
      </c>
      <c r="R14874" s="12">
        <v>39083</v>
      </c>
    </row>
    <row r="14875" spans="1:18" x14ac:dyDescent="0.25">
      <c r="A14875" s="7" t="s">
        <v>52555</v>
      </c>
      <c r="B14875" s="7" t="s">
        <v>52556</v>
      </c>
      <c r="D14875" s="7" t="s">
        <v>6760</v>
      </c>
      <c r="E14875" s="8" t="s">
        <v>6761</v>
      </c>
      <c r="F14875" s="8">
        <v>10000</v>
      </c>
      <c r="G14875" s="7" t="s">
        <v>35</v>
      </c>
      <c r="H14875" s="7" t="s">
        <v>24</v>
      </c>
      <c r="I14875" s="9" t="s">
        <v>93</v>
      </c>
      <c r="J14875" s="7" t="s">
        <v>314</v>
      </c>
      <c r="K14875" s="10" t="s">
        <v>314</v>
      </c>
      <c r="L14875" s="7">
        <v>1</v>
      </c>
      <c r="M14875" s="11">
        <v>40269</v>
      </c>
      <c r="N14875" s="7" t="s">
        <v>4205</v>
      </c>
      <c r="O14875" s="7" t="s">
        <v>1110</v>
      </c>
      <c r="P14875" s="10">
        <v>2010</v>
      </c>
      <c r="Q14875" s="12">
        <v>40534</v>
      </c>
      <c r="R14875" s="12">
        <v>40534</v>
      </c>
    </row>
    <row r="14876" spans="1:18" x14ac:dyDescent="0.25">
      <c r="A14876" s="7" t="s">
        <v>52557</v>
      </c>
      <c r="B14876" s="7" t="s">
        <v>52558</v>
      </c>
      <c r="C14876" s="7" t="s">
        <v>52559</v>
      </c>
      <c r="D14876" s="7" t="s">
        <v>421</v>
      </c>
      <c r="E14876" s="8" t="s">
        <v>422</v>
      </c>
      <c r="F14876" s="8">
        <v>6000000</v>
      </c>
      <c r="G14876" s="7" t="s">
        <v>35</v>
      </c>
      <c r="H14876" s="7" t="s">
        <v>24</v>
      </c>
      <c r="I14876" s="9" t="s">
        <v>70</v>
      </c>
      <c r="J14876" s="7" t="s">
        <v>576</v>
      </c>
      <c r="K14876" s="10" t="s">
        <v>576</v>
      </c>
      <c r="L14876" s="7">
        <v>1</v>
      </c>
      <c r="M14876" s="11">
        <v>35796</v>
      </c>
      <c r="N14876" s="7" t="s">
        <v>674</v>
      </c>
      <c r="O14876" s="7" t="s">
        <v>675</v>
      </c>
      <c r="P14876" s="10">
        <v>1998</v>
      </c>
      <c r="Q14876" s="12">
        <v>38413</v>
      </c>
      <c r="R14876" s="12">
        <v>38413</v>
      </c>
    </row>
    <row r="14877" spans="1:18" x14ac:dyDescent="0.25">
      <c r="A14877" s="7" t="s">
        <v>52560</v>
      </c>
      <c r="B14877" s="7" t="s">
        <v>52561</v>
      </c>
      <c r="C14877" s="7" t="s">
        <v>52562</v>
      </c>
      <c r="D14877" s="7" t="s">
        <v>52563</v>
      </c>
      <c r="E14877" s="8" t="s">
        <v>69</v>
      </c>
      <c r="F14877" s="8">
        <v>320000</v>
      </c>
      <c r="G14877" s="7" t="s">
        <v>35</v>
      </c>
      <c r="H14877" s="7" t="s">
        <v>469</v>
      </c>
      <c r="I14877" s="9"/>
      <c r="J14877" s="7" t="s">
        <v>651</v>
      </c>
      <c r="K14877" s="10" t="s">
        <v>651</v>
      </c>
      <c r="L14877" s="7">
        <v>1</v>
      </c>
      <c r="M14877" s="11">
        <v>39448</v>
      </c>
      <c r="N14877" s="7" t="s">
        <v>164</v>
      </c>
      <c r="O14877" s="7" t="s">
        <v>165</v>
      </c>
      <c r="P14877" s="10">
        <v>2008</v>
      </c>
      <c r="Q14877" s="12">
        <v>41893</v>
      </c>
      <c r="R14877" s="12">
        <v>41893</v>
      </c>
    </row>
    <row r="14878" spans="1:18" x14ac:dyDescent="0.25">
      <c r="A14878" s="7" t="s">
        <v>52564</v>
      </c>
      <c r="B14878" s="7" t="s">
        <v>52565</v>
      </c>
      <c r="C14878" s="7" t="s">
        <v>52566</v>
      </c>
      <c r="D14878" s="7" t="s">
        <v>52567</v>
      </c>
      <c r="E14878" s="8" t="s">
        <v>145</v>
      </c>
      <c r="F14878" s="8">
        <v>3250000</v>
      </c>
      <c r="G14878" s="7" t="s">
        <v>35</v>
      </c>
      <c r="H14878" s="7" t="s">
        <v>24</v>
      </c>
      <c r="I14878" s="9" t="s">
        <v>36</v>
      </c>
      <c r="J14878" s="7" t="s">
        <v>181</v>
      </c>
      <c r="K14878" s="10" t="s">
        <v>182</v>
      </c>
      <c r="L14878" s="7">
        <v>1</v>
      </c>
      <c r="M14878" s="11">
        <v>40483</v>
      </c>
      <c r="N14878" s="7" t="s">
        <v>198</v>
      </c>
      <c r="O14878" s="7" t="s">
        <v>199</v>
      </c>
      <c r="P14878" s="10">
        <v>2010</v>
      </c>
      <c r="Q14878" s="12">
        <v>41674</v>
      </c>
      <c r="R14878" s="12">
        <v>41674</v>
      </c>
    </row>
    <row r="14879" spans="1:18" x14ac:dyDescent="0.25">
      <c r="A14879" s="7" t="s">
        <v>52568</v>
      </c>
      <c r="B14879" s="7" t="s">
        <v>52569</v>
      </c>
      <c r="C14879" s="7" t="s">
        <v>52570</v>
      </c>
      <c r="D14879" s="7" t="s">
        <v>238</v>
      </c>
      <c r="E14879" s="8" t="s">
        <v>239</v>
      </c>
      <c r="F14879" s="8">
        <v>108500000</v>
      </c>
      <c r="G14879" s="7" t="s">
        <v>35</v>
      </c>
      <c r="H14879" s="7" t="s">
        <v>24</v>
      </c>
      <c r="I14879" s="9" t="s">
        <v>36</v>
      </c>
      <c r="J14879" s="7" t="s">
        <v>37</v>
      </c>
      <c r="K14879" s="10" t="s">
        <v>52571</v>
      </c>
      <c r="L14879" s="7">
        <v>4</v>
      </c>
      <c r="M14879" s="11">
        <v>39083</v>
      </c>
      <c r="N14879" s="7" t="s">
        <v>88</v>
      </c>
      <c r="O14879" s="7" t="s">
        <v>89</v>
      </c>
      <c r="P14879" s="10">
        <v>2007</v>
      </c>
      <c r="Q14879" s="12">
        <v>40368</v>
      </c>
      <c r="R14879" s="12">
        <v>41760</v>
      </c>
    </row>
    <row r="14880" spans="1:18" x14ac:dyDescent="0.25">
      <c r="A14880" s="7" t="s">
        <v>52572</v>
      </c>
      <c r="B14880" s="7" t="s">
        <v>52573</v>
      </c>
      <c r="C14880" s="7" t="s">
        <v>52574</v>
      </c>
      <c r="D14880" s="7" t="s">
        <v>52575</v>
      </c>
      <c r="E14880" s="8" t="s">
        <v>17004</v>
      </c>
      <c r="F14880" s="8">
        <v>82353</v>
      </c>
      <c r="G14880" s="7" t="s">
        <v>35</v>
      </c>
      <c r="H14880" s="7" t="s">
        <v>24</v>
      </c>
      <c r="I14880" s="9" t="s">
        <v>248</v>
      </c>
      <c r="J14880" s="7" t="s">
        <v>12763</v>
      </c>
      <c r="K14880" s="10" t="s">
        <v>10786</v>
      </c>
      <c r="L14880" s="7">
        <v>1</v>
      </c>
      <c r="M14880" s="11">
        <v>41275</v>
      </c>
      <c r="N14880" s="7" t="s">
        <v>146</v>
      </c>
      <c r="O14880" s="7" t="s">
        <v>147</v>
      </c>
      <c r="P14880" s="10">
        <v>2013</v>
      </c>
      <c r="Q14880" s="12">
        <v>41666</v>
      </c>
      <c r="R14880" s="12">
        <v>41666</v>
      </c>
    </row>
    <row r="14881" spans="1:18" x14ac:dyDescent="0.25">
      <c r="A14881" s="7" t="s">
        <v>52576</v>
      </c>
      <c r="B14881" s="7" t="s">
        <v>52577</v>
      </c>
      <c r="C14881" s="7" t="s">
        <v>52578</v>
      </c>
      <c r="D14881" s="7" t="s">
        <v>52579</v>
      </c>
      <c r="E14881" s="8" t="s">
        <v>655</v>
      </c>
      <c r="F14881" s="8">
        <v>1400000</v>
      </c>
      <c r="G14881" s="7" t="s">
        <v>35</v>
      </c>
      <c r="H14881" s="7" t="s">
        <v>240</v>
      </c>
      <c r="I14881" s="9" t="s">
        <v>930</v>
      </c>
      <c r="J14881" s="7" t="s">
        <v>931</v>
      </c>
      <c r="K14881" s="10" t="s">
        <v>931</v>
      </c>
      <c r="L14881" s="7">
        <v>2</v>
      </c>
      <c r="Q14881" s="12">
        <v>41518</v>
      </c>
      <c r="R14881" s="12">
        <v>41754</v>
      </c>
    </row>
    <row r="14882" spans="1:18" x14ac:dyDescent="0.25">
      <c r="A14882" s="7" t="s">
        <v>52580</v>
      </c>
      <c r="B14882" s="7" t="s">
        <v>52581</v>
      </c>
      <c r="C14882" s="7" t="s">
        <v>52582</v>
      </c>
      <c r="D14882" s="7" t="s">
        <v>106</v>
      </c>
      <c r="E14882" s="8" t="s">
        <v>107</v>
      </c>
      <c r="F14882" s="8">
        <v>390360</v>
      </c>
      <c r="G14882" s="7" t="s">
        <v>35</v>
      </c>
      <c r="H14882" s="7" t="s">
        <v>1097</v>
      </c>
      <c r="I14882" s="9"/>
      <c r="J14882" s="7" t="s">
        <v>10472</v>
      </c>
      <c r="L14882" s="7">
        <v>1</v>
      </c>
      <c r="M14882" s="11">
        <v>40909</v>
      </c>
      <c r="N14882" s="7" t="s">
        <v>111</v>
      </c>
      <c r="O14882" s="7" t="s">
        <v>112</v>
      </c>
      <c r="P14882" s="10">
        <v>2012</v>
      </c>
      <c r="Q14882" s="12">
        <v>41280</v>
      </c>
      <c r="R14882" s="12">
        <v>41280</v>
      </c>
    </row>
    <row r="14883" spans="1:18" x14ac:dyDescent="0.25">
      <c r="A14883" s="7" t="s">
        <v>52583</v>
      </c>
      <c r="B14883" s="7" t="s">
        <v>52584</v>
      </c>
      <c r="C14883" s="7" t="s">
        <v>52585</v>
      </c>
      <c r="D14883" s="7" t="s">
        <v>106</v>
      </c>
      <c r="E14883" s="8" t="s">
        <v>107</v>
      </c>
      <c r="F14883" s="8">
        <v>778432</v>
      </c>
      <c r="G14883" s="7" t="s">
        <v>35</v>
      </c>
      <c r="I14883" s="9"/>
      <c r="J14883" s="7"/>
      <c r="L14883" s="7">
        <v>1</v>
      </c>
      <c r="M14883" s="11">
        <v>40910</v>
      </c>
      <c r="N14883" s="7" t="s">
        <v>111</v>
      </c>
      <c r="O14883" s="7" t="s">
        <v>112</v>
      </c>
      <c r="P14883" s="10">
        <v>2012</v>
      </c>
      <c r="Q14883" s="12">
        <v>40911</v>
      </c>
      <c r="R14883" s="12">
        <v>40911</v>
      </c>
    </row>
    <row r="14884" spans="1:18" x14ac:dyDescent="0.25">
      <c r="A14884" s="7" t="s">
        <v>52586</v>
      </c>
      <c r="B14884" s="7" t="s">
        <v>52587</v>
      </c>
      <c r="C14884" s="7" t="s">
        <v>52588</v>
      </c>
      <c r="D14884" s="7" t="s">
        <v>2573</v>
      </c>
      <c r="E14884" s="8" t="s">
        <v>1744</v>
      </c>
      <c r="F14884" s="8">
        <v>30000</v>
      </c>
      <c r="G14884" s="7" t="s">
        <v>35</v>
      </c>
      <c r="H14884" s="7" t="s">
        <v>6095</v>
      </c>
      <c r="I14884" s="9"/>
      <c r="J14884" s="7" t="s">
        <v>52589</v>
      </c>
      <c r="K14884" s="10" t="s">
        <v>52590</v>
      </c>
      <c r="L14884" s="7">
        <v>1</v>
      </c>
      <c r="M14884" s="11">
        <v>41559</v>
      </c>
      <c r="N14884" s="7" t="s">
        <v>1602</v>
      </c>
      <c r="O14884" s="7" t="s">
        <v>140</v>
      </c>
      <c r="P14884" s="10">
        <v>2013</v>
      </c>
      <c r="Q14884" s="12">
        <v>41798</v>
      </c>
      <c r="R14884" s="12">
        <v>41798</v>
      </c>
    </row>
    <row r="14885" spans="1:18" x14ac:dyDescent="0.25">
      <c r="A14885" s="7" t="s">
        <v>52591</v>
      </c>
      <c r="B14885" s="7" t="s">
        <v>52592</v>
      </c>
      <c r="C14885" s="7" t="s">
        <v>52593</v>
      </c>
      <c r="D14885" s="7" t="s">
        <v>106</v>
      </c>
      <c r="E14885" s="8" t="s">
        <v>107</v>
      </c>
      <c r="F14885" s="8">
        <v>0</v>
      </c>
      <c r="G14885" s="7" t="s">
        <v>35</v>
      </c>
      <c r="I14885" s="9"/>
      <c r="J14885" s="7"/>
      <c r="L14885" s="7">
        <v>1</v>
      </c>
      <c r="M14885" s="11">
        <v>41193</v>
      </c>
      <c r="N14885" s="7" t="s">
        <v>45</v>
      </c>
      <c r="O14885" s="7" t="s">
        <v>46</v>
      </c>
      <c r="P14885" s="10">
        <v>2012</v>
      </c>
      <c r="Q14885" s="12">
        <v>41193</v>
      </c>
      <c r="R14885" s="12">
        <v>41193</v>
      </c>
    </row>
    <row r="14886" spans="1:18" x14ac:dyDescent="0.25">
      <c r="A14886" s="7" t="s">
        <v>52594</v>
      </c>
      <c r="B14886" s="7" t="s">
        <v>52595</v>
      </c>
      <c r="C14886" s="7" t="s">
        <v>52596</v>
      </c>
      <c r="D14886" s="7" t="s">
        <v>275</v>
      </c>
      <c r="E14886" s="8" t="s">
        <v>276</v>
      </c>
      <c r="F14886" s="8">
        <v>514640</v>
      </c>
      <c r="G14886" s="7" t="s">
        <v>35</v>
      </c>
      <c r="H14886" s="7" t="s">
        <v>635</v>
      </c>
      <c r="I14886" s="9"/>
      <c r="J14886" s="7" t="s">
        <v>1838</v>
      </c>
      <c r="K14886" s="10" t="s">
        <v>1838</v>
      </c>
      <c r="L14886" s="7">
        <v>1</v>
      </c>
      <c r="M14886" s="11">
        <v>39448</v>
      </c>
      <c r="N14886" s="7" t="s">
        <v>164</v>
      </c>
      <c r="O14886" s="7" t="s">
        <v>165</v>
      </c>
      <c r="P14886" s="10">
        <v>2008</v>
      </c>
      <c r="Q14886" s="12">
        <v>41596</v>
      </c>
      <c r="R14886" s="12">
        <v>41596</v>
      </c>
    </row>
    <row r="14887" spans="1:18" x14ac:dyDescent="0.25">
      <c r="A14887" s="7" t="s">
        <v>52597</v>
      </c>
      <c r="B14887" s="7" t="s">
        <v>52598</v>
      </c>
      <c r="C14887" s="7" t="s">
        <v>52599</v>
      </c>
      <c r="D14887" s="7" t="s">
        <v>68</v>
      </c>
      <c r="E14887" s="8" t="s">
        <v>69</v>
      </c>
      <c r="F14887" s="8">
        <v>46599</v>
      </c>
      <c r="G14887" s="7" t="s">
        <v>35</v>
      </c>
      <c r="H14887" s="7" t="s">
        <v>264</v>
      </c>
      <c r="I14887" s="9"/>
      <c r="J14887" s="7" t="s">
        <v>4142</v>
      </c>
      <c r="L14887" s="7">
        <v>1</v>
      </c>
      <c r="Q14887" s="12">
        <v>41856</v>
      </c>
      <c r="R14887" s="12">
        <v>41856</v>
      </c>
    </row>
    <row r="14888" spans="1:18" x14ac:dyDescent="0.25">
      <c r="A14888" s="7" t="s">
        <v>52600</v>
      </c>
      <c r="B14888" s="7" t="s">
        <v>52601</v>
      </c>
      <c r="C14888" s="7" t="s">
        <v>52602</v>
      </c>
      <c r="D14888" s="7" t="s">
        <v>52603</v>
      </c>
      <c r="E14888" s="8" t="s">
        <v>79</v>
      </c>
      <c r="F14888" s="8">
        <v>1600000</v>
      </c>
      <c r="G14888" s="7" t="s">
        <v>35</v>
      </c>
      <c r="H14888" s="7" t="s">
        <v>482</v>
      </c>
      <c r="I14888" s="9"/>
      <c r="J14888" s="7" t="s">
        <v>483</v>
      </c>
      <c r="L14888" s="7">
        <v>1</v>
      </c>
      <c r="M14888" s="11">
        <v>39814</v>
      </c>
      <c r="N14888" s="7" t="s">
        <v>171</v>
      </c>
      <c r="O14888" s="7" t="s">
        <v>172</v>
      </c>
      <c r="P14888" s="10">
        <v>2009</v>
      </c>
      <c r="Q14888" s="12">
        <v>41512</v>
      </c>
      <c r="R14888" s="12">
        <v>41512</v>
      </c>
    </row>
    <row r="14889" spans="1:18" x14ac:dyDescent="0.25">
      <c r="A14889" s="7" t="s">
        <v>52604</v>
      </c>
      <c r="B14889" s="7" t="s">
        <v>52605</v>
      </c>
      <c r="C14889" s="7" t="s">
        <v>52606</v>
      </c>
      <c r="D14889" s="7" t="s">
        <v>52607</v>
      </c>
      <c r="E14889" s="8" t="s">
        <v>107</v>
      </c>
      <c r="F14889" s="8">
        <v>1265032</v>
      </c>
      <c r="G14889" s="7" t="s">
        <v>35</v>
      </c>
      <c r="H14889" s="7" t="s">
        <v>52</v>
      </c>
      <c r="I14889" s="9"/>
      <c r="J14889" s="7" t="s">
        <v>53</v>
      </c>
      <c r="K14889" s="10" t="s">
        <v>53</v>
      </c>
      <c r="L14889" s="7">
        <v>2</v>
      </c>
      <c r="M14889" s="11">
        <v>40909</v>
      </c>
      <c r="N14889" s="7" t="s">
        <v>111</v>
      </c>
      <c r="O14889" s="7" t="s">
        <v>112</v>
      </c>
      <c r="P14889" s="10">
        <v>2012</v>
      </c>
      <c r="Q14889" s="12">
        <v>41492</v>
      </c>
      <c r="R14889" s="12">
        <v>41858</v>
      </c>
    </row>
    <row r="14890" spans="1:18" x14ac:dyDescent="0.25">
      <c r="A14890" s="7" t="s">
        <v>52608</v>
      </c>
      <c r="B14890" s="7" t="s">
        <v>52609</v>
      </c>
      <c r="D14890" s="7" t="s">
        <v>532</v>
      </c>
      <c r="E14890" s="8" t="s">
        <v>533</v>
      </c>
      <c r="F14890" s="8">
        <v>4600000</v>
      </c>
      <c r="G14890" s="7" t="s">
        <v>35</v>
      </c>
      <c r="H14890" s="7" t="s">
        <v>24</v>
      </c>
      <c r="I14890" s="9" t="s">
        <v>36</v>
      </c>
      <c r="J14890" s="7" t="s">
        <v>181</v>
      </c>
      <c r="K14890" s="10" t="s">
        <v>953</v>
      </c>
      <c r="L14890" s="7">
        <v>1</v>
      </c>
      <c r="Q14890" s="12">
        <v>41739</v>
      </c>
      <c r="R14890" s="12">
        <v>41739</v>
      </c>
    </row>
    <row r="14891" spans="1:18" x14ac:dyDescent="0.25">
      <c r="A14891" s="7" t="s">
        <v>52610</v>
      </c>
      <c r="B14891" s="7" t="s">
        <v>52611</v>
      </c>
      <c r="C14891" s="7" t="s">
        <v>52612</v>
      </c>
      <c r="F14891" s="8">
        <v>0</v>
      </c>
      <c r="G14891" s="7" t="s">
        <v>35</v>
      </c>
      <c r="H14891" s="7" t="s">
        <v>240</v>
      </c>
      <c r="I14891" s="9" t="s">
        <v>12976</v>
      </c>
      <c r="J14891" s="7" t="s">
        <v>12977</v>
      </c>
      <c r="K14891" s="10" t="s">
        <v>12977</v>
      </c>
      <c r="L14891" s="7">
        <v>1</v>
      </c>
      <c r="Q14891" s="12">
        <v>41953</v>
      </c>
      <c r="R14891" s="12">
        <v>41953</v>
      </c>
    </row>
    <row r="14892" spans="1:18" x14ac:dyDescent="0.25">
      <c r="A14892" s="7" t="s">
        <v>52613</v>
      </c>
      <c r="B14892" s="7" t="s">
        <v>52614</v>
      </c>
      <c r="C14892" s="7" t="s">
        <v>52615</v>
      </c>
      <c r="D14892" s="7" t="s">
        <v>52616</v>
      </c>
      <c r="E14892" s="8" t="s">
        <v>341</v>
      </c>
      <c r="F14892" s="8">
        <v>4065000</v>
      </c>
      <c r="G14892" s="7" t="s">
        <v>35</v>
      </c>
      <c r="H14892" s="7" t="s">
        <v>24</v>
      </c>
      <c r="I14892" s="9" t="s">
        <v>248</v>
      </c>
      <c r="J14892" s="7" t="s">
        <v>826</v>
      </c>
      <c r="K14892" s="10" t="s">
        <v>827</v>
      </c>
      <c r="L14892" s="7">
        <v>6</v>
      </c>
      <c r="M14892" s="11">
        <v>40513</v>
      </c>
      <c r="N14892" s="7" t="s">
        <v>357</v>
      </c>
      <c r="O14892" s="7" t="s">
        <v>199</v>
      </c>
      <c r="P14892" s="10">
        <v>2010</v>
      </c>
      <c r="Q14892" s="12">
        <v>40452</v>
      </c>
      <c r="R14892" s="12">
        <v>41782</v>
      </c>
    </row>
    <row r="14893" spans="1:18" x14ac:dyDescent="0.25">
      <c r="A14893" s="7" t="s">
        <v>52617</v>
      </c>
      <c r="B14893" s="7" t="s">
        <v>52618</v>
      </c>
      <c r="C14893" s="7" t="s">
        <v>52619</v>
      </c>
      <c r="D14893" s="7" t="s">
        <v>106</v>
      </c>
      <c r="E14893" s="8" t="s">
        <v>107</v>
      </c>
      <c r="F14893" s="8">
        <v>1000000</v>
      </c>
      <c r="G14893" s="7" t="s">
        <v>35</v>
      </c>
      <c r="H14893" s="7" t="s">
        <v>24</v>
      </c>
      <c r="I14893" s="9" t="s">
        <v>25</v>
      </c>
      <c r="J14893" s="7" t="s">
        <v>26</v>
      </c>
      <c r="K14893" s="10" t="s">
        <v>27</v>
      </c>
      <c r="L14893" s="7">
        <v>1</v>
      </c>
      <c r="M14893" s="11">
        <v>40544</v>
      </c>
      <c r="N14893" s="7" t="s">
        <v>537</v>
      </c>
      <c r="O14893" s="7" t="s">
        <v>505</v>
      </c>
      <c r="P14893" s="10">
        <v>2011</v>
      </c>
      <c r="Q14893" s="12">
        <v>41425</v>
      </c>
      <c r="R14893" s="12">
        <v>41425</v>
      </c>
    </row>
    <row r="14894" spans="1:18" x14ac:dyDescent="0.25">
      <c r="A14894" s="7" t="s">
        <v>52620</v>
      </c>
      <c r="B14894" s="7" t="s">
        <v>52621</v>
      </c>
      <c r="C14894" s="7" t="s">
        <v>52622</v>
      </c>
      <c r="F14894" s="8">
        <v>0</v>
      </c>
      <c r="G14894" s="7" t="s">
        <v>35</v>
      </c>
      <c r="H14894" s="7" t="s">
        <v>24</v>
      </c>
      <c r="I14894" s="9" t="s">
        <v>1289</v>
      </c>
      <c r="J14894" s="7" t="s">
        <v>1290</v>
      </c>
      <c r="K14894" s="10" t="s">
        <v>12563</v>
      </c>
      <c r="L14894" s="7">
        <v>1</v>
      </c>
      <c r="M14894" s="11">
        <v>40909</v>
      </c>
      <c r="N14894" s="7" t="s">
        <v>111</v>
      </c>
      <c r="O14894" s="7" t="s">
        <v>112</v>
      </c>
      <c r="P14894" s="10">
        <v>2012</v>
      </c>
      <c r="Q14894" s="12">
        <v>41221</v>
      </c>
      <c r="R14894" s="12">
        <v>41221</v>
      </c>
    </row>
    <row r="14895" spans="1:18" x14ac:dyDescent="0.25">
      <c r="A14895" s="7" t="s">
        <v>52623</v>
      </c>
      <c r="B14895" s="7" t="s">
        <v>52624</v>
      </c>
      <c r="C14895" s="7" t="s">
        <v>52625</v>
      </c>
      <c r="D14895" s="7" t="s">
        <v>296</v>
      </c>
      <c r="E14895" s="8" t="s">
        <v>297</v>
      </c>
      <c r="F14895" s="8">
        <v>92862</v>
      </c>
      <c r="G14895" s="7" t="s">
        <v>35</v>
      </c>
      <c r="I14895" s="9"/>
      <c r="J14895" s="7"/>
      <c r="L14895" s="7">
        <v>1</v>
      </c>
      <c r="M14895" s="11">
        <v>41107</v>
      </c>
      <c r="N14895" s="7" t="s">
        <v>785</v>
      </c>
      <c r="O14895" s="7" t="s">
        <v>570</v>
      </c>
      <c r="P14895" s="10">
        <v>2012</v>
      </c>
      <c r="Q14895" s="12">
        <v>41270</v>
      </c>
      <c r="R14895" s="12">
        <v>41270</v>
      </c>
    </row>
    <row r="14896" spans="1:18" x14ac:dyDescent="0.25">
      <c r="A14896" s="7" t="s">
        <v>52626</v>
      </c>
      <c r="B14896" s="7" t="s">
        <v>52627</v>
      </c>
      <c r="C14896" s="7" t="s">
        <v>52628</v>
      </c>
      <c r="D14896" s="7" t="s">
        <v>52629</v>
      </c>
      <c r="E14896" s="8" t="s">
        <v>18179</v>
      </c>
      <c r="F14896" s="8">
        <v>108189</v>
      </c>
      <c r="G14896" s="7" t="s">
        <v>35</v>
      </c>
      <c r="H14896" s="7" t="s">
        <v>52</v>
      </c>
      <c r="I14896" s="9"/>
      <c r="J14896" s="7" t="s">
        <v>53</v>
      </c>
      <c r="K14896" s="10" t="s">
        <v>53</v>
      </c>
      <c r="L14896" s="7">
        <v>4</v>
      </c>
      <c r="M14896" s="11">
        <v>40909</v>
      </c>
      <c r="N14896" s="7" t="s">
        <v>111</v>
      </c>
      <c r="O14896" s="7" t="s">
        <v>112</v>
      </c>
      <c r="P14896" s="10">
        <v>2012</v>
      </c>
      <c r="Q14896" s="12">
        <v>41121</v>
      </c>
      <c r="R14896" s="12">
        <v>41609</v>
      </c>
    </row>
    <row r="14897" spans="1:18" x14ac:dyDescent="0.25">
      <c r="A14897" s="7" t="s">
        <v>52630</v>
      </c>
      <c r="B14897" s="7" t="s">
        <v>52631</v>
      </c>
      <c r="C14897" s="7" t="s">
        <v>52632</v>
      </c>
      <c r="D14897" s="7" t="s">
        <v>52633</v>
      </c>
      <c r="E14897" s="8" t="s">
        <v>6468</v>
      </c>
      <c r="F14897" s="8">
        <v>129538</v>
      </c>
      <c r="G14897" s="7" t="s">
        <v>35</v>
      </c>
      <c r="H14897" s="7" t="s">
        <v>4917</v>
      </c>
      <c r="I14897" s="9"/>
      <c r="J14897" s="7" t="s">
        <v>4918</v>
      </c>
      <c r="K14897" s="10" t="s">
        <v>4918</v>
      </c>
      <c r="L14897" s="7">
        <v>4</v>
      </c>
      <c r="M14897" s="11">
        <v>41540</v>
      </c>
      <c r="N14897" s="7" t="s">
        <v>900</v>
      </c>
      <c r="O14897" s="7" t="s">
        <v>258</v>
      </c>
      <c r="P14897" s="10">
        <v>2013</v>
      </c>
      <c r="Q14897" s="12">
        <v>41153</v>
      </c>
      <c r="R14897" s="12">
        <v>41825</v>
      </c>
    </row>
    <row r="14898" spans="1:18" x14ac:dyDescent="0.25">
      <c r="A14898" s="7" t="s">
        <v>52634</v>
      </c>
      <c r="B14898" s="7" t="s">
        <v>52635</v>
      </c>
      <c r="C14898" s="7" t="s">
        <v>52636</v>
      </c>
      <c r="D14898" s="7" t="s">
        <v>52637</v>
      </c>
      <c r="E14898" s="8" t="s">
        <v>52638</v>
      </c>
      <c r="F14898" s="8">
        <v>10000000</v>
      </c>
      <c r="G14898" s="7" t="s">
        <v>35</v>
      </c>
      <c r="H14898" s="7" t="s">
        <v>24</v>
      </c>
      <c r="I14898" s="9" t="s">
        <v>25</v>
      </c>
      <c r="J14898" s="7" t="s">
        <v>26</v>
      </c>
      <c r="K14898" s="10" t="s">
        <v>4479</v>
      </c>
      <c r="L14898" s="7">
        <v>2</v>
      </c>
      <c r="M14898" s="11">
        <v>40026</v>
      </c>
      <c r="N14898" s="7" t="s">
        <v>488</v>
      </c>
      <c r="O14898" s="7" t="s">
        <v>267</v>
      </c>
      <c r="P14898" s="10">
        <v>2009</v>
      </c>
      <c r="Q14898" s="12">
        <v>40026</v>
      </c>
      <c r="R14898" s="12">
        <v>41091</v>
      </c>
    </row>
    <row r="14899" spans="1:18" x14ac:dyDescent="0.25">
      <c r="A14899" s="7" t="s">
        <v>52639</v>
      </c>
      <c r="B14899" s="7" t="s">
        <v>52640</v>
      </c>
      <c r="C14899" s="7" t="s">
        <v>52641</v>
      </c>
      <c r="D14899" s="7" t="s">
        <v>52642</v>
      </c>
      <c r="E14899" s="8" t="s">
        <v>10327</v>
      </c>
      <c r="F14899" s="8">
        <v>40000</v>
      </c>
      <c r="G14899" s="7" t="s">
        <v>35</v>
      </c>
      <c r="H14899" s="7" t="s">
        <v>24</v>
      </c>
      <c r="I14899" s="9" t="s">
        <v>25</v>
      </c>
      <c r="J14899" s="7" t="s">
        <v>26</v>
      </c>
      <c r="K14899" s="10" t="s">
        <v>27</v>
      </c>
      <c r="L14899" s="7">
        <v>1</v>
      </c>
      <c r="M14899" s="11">
        <v>41640</v>
      </c>
      <c r="N14899" s="7" t="s">
        <v>63</v>
      </c>
      <c r="O14899" s="7" t="s">
        <v>64</v>
      </c>
      <c r="P14899" s="10">
        <v>2014</v>
      </c>
      <c r="Q14899" s="12">
        <v>41645</v>
      </c>
      <c r="R14899" s="12">
        <v>41645</v>
      </c>
    </row>
    <row r="14900" spans="1:18" x14ac:dyDescent="0.25">
      <c r="A14900" s="7" t="s">
        <v>52643</v>
      </c>
      <c r="B14900" s="7" t="s">
        <v>52644</v>
      </c>
      <c r="C14900" s="7" t="s">
        <v>52645</v>
      </c>
      <c r="D14900" s="7" t="s">
        <v>44891</v>
      </c>
      <c r="E14900" s="8" t="s">
        <v>6468</v>
      </c>
      <c r="F14900" s="8">
        <v>40000000</v>
      </c>
      <c r="G14900" s="7" t="s">
        <v>35</v>
      </c>
      <c r="H14900" s="7" t="s">
        <v>24</v>
      </c>
      <c r="I14900" s="9" t="s">
        <v>3380</v>
      </c>
      <c r="J14900" s="7" t="s">
        <v>2741</v>
      </c>
      <c r="K14900" s="10" t="s">
        <v>2741</v>
      </c>
      <c r="L14900" s="7">
        <v>1</v>
      </c>
      <c r="Q14900" s="12">
        <v>41870</v>
      </c>
      <c r="R14900" s="12">
        <v>41870</v>
      </c>
    </row>
    <row r="14901" spans="1:18" x14ac:dyDescent="0.25">
      <c r="A14901" s="7" t="s">
        <v>52646</v>
      </c>
      <c r="B14901" s="7" t="s">
        <v>52647</v>
      </c>
      <c r="C14901" s="7" t="s">
        <v>52648</v>
      </c>
      <c r="D14901" s="7" t="s">
        <v>68</v>
      </c>
      <c r="E14901" s="8" t="s">
        <v>69</v>
      </c>
      <c r="F14901" s="8">
        <v>5000000</v>
      </c>
      <c r="G14901" s="7" t="s">
        <v>35</v>
      </c>
      <c r="H14901" s="7" t="s">
        <v>24</v>
      </c>
      <c r="I14901" s="9" t="s">
        <v>1043</v>
      </c>
      <c r="J14901" s="7" t="s">
        <v>1044</v>
      </c>
      <c r="K14901" s="10" t="s">
        <v>1119</v>
      </c>
      <c r="L14901" s="7">
        <v>3</v>
      </c>
      <c r="M14901" s="11">
        <v>40909</v>
      </c>
      <c r="N14901" s="7" t="s">
        <v>111</v>
      </c>
      <c r="O14901" s="7" t="s">
        <v>112</v>
      </c>
      <c r="P14901" s="10">
        <v>2012</v>
      </c>
      <c r="Q14901" s="12">
        <v>40969</v>
      </c>
      <c r="R14901" s="12">
        <v>41654</v>
      </c>
    </row>
    <row r="14902" spans="1:18" x14ac:dyDescent="0.25">
      <c r="A14902" s="7" t="s">
        <v>52649</v>
      </c>
      <c r="B14902" s="7" t="s">
        <v>52650</v>
      </c>
      <c r="C14902" s="7" t="s">
        <v>52651</v>
      </c>
      <c r="F14902" s="8">
        <v>14841000</v>
      </c>
      <c r="G14902" s="7" t="s">
        <v>80</v>
      </c>
      <c r="H14902" s="7" t="s">
        <v>635</v>
      </c>
      <c r="I14902" s="9"/>
      <c r="J14902" s="7" t="s">
        <v>52652</v>
      </c>
      <c r="K14902" s="10" t="s">
        <v>52652</v>
      </c>
      <c r="L14902" s="7">
        <v>1</v>
      </c>
      <c r="Q14902" s="12">
        <v>41019</v>
      </c>
      <c r="R14902" s="12">
        <v>41019</v>
      </c>
    </row>
    <row r="14903" spans="1:18" x14ac:dyDescent="0.25">
      <c r="A14903" s="7" t="s">
        <v>52653</v>
      </c>
      <c r="B14903" s="7" t="s">
        <v>52654</v>
      </c>
      <c r="C14903" s="7" t="s">
        <v>52655</v>
      </c>
      <c r="D14903" s="7" t="s">
        <v>52656</v>
      </c>
      <c r="E14903" s="8" t="s">
        <v>107</v>
      </c>
      <c r="F14903" s="8">
        <v>1300000</v>
      </c>
      <c r="G14903" s="7" t="s">
        <v>35</v>
      </c>
      <c r="H14903" s="7" t="s">
        <v>24</v>
      </c>
      <c r="I14903" s="9" t="s">
        <v>188</v>
      </c>
      <c r="J14903" s="7" t="s">
        <v>189</v>
      </c>
      <c r="K14903" s="10" t="s">
        <v>189</v>
      </c>
      <c r="L14903" s="7">
        <v>1</v>
      </c>
      <c r="M14903" s="11">
        <v>41306</v>
      </c>
      <c r="N14903" s="7" t="s">
        <v>1258</v>
      </c>
      <c r="O14903" s="7" t="s">
        <v>147</v>
      </c>
      <c r="P14903" s="10">
        <v>2013</v>
      </c>
      <c r="Q14903" s="12">
        <v>41786</v>
      </c>
      <c r="R14903" s="12">
        <v>41786</v>
      </c>
    </row>
    <row r="14904" spans="1:18" x14ac:dyDescent="0.25">
      <c r="A14904" s="7" t="s">
        <v>52657</v>
      </c>
      <c r="B14904" s="7" t="s">
        <v>52658</v>
      </c>
      <c r="C14904" s="7" t="s">
        <v>52659</v>
      </c>
      <c r="D14904" s="7" t="s">
        <v>532</v>
      </c>
      <c r="E14904" s="8" t="s">
        <v>533</v>
      </c>
      <c r="F14904" s="8">
        <v>562500</v>
      </c>
      <c r="G14904" s="7" t="s">
        <v>35</v>
      </c>
      <c r="H14904" s="7" t="s">
        <v>24</v>
      </c>
      <c r="I14904" s="9" t="s">
        <v>874</v>
      </c>
      <c r="J14904" s="7" t="s">
        <v>30302</v>
      </c>
      <c r="K14904" s="10" t="s">
        <v>33395</v>
      </c>
      <c r="L14904" s="7">
        <v>1</v>
      </c>
      <c r="M14904" s="11">
        <v>40909</v>
      </c>
      <c r="N14904" s="7" t="s">
        <v>111</v>
      </c>
      <c r="O14904" s="7" t="s">
        <v>112</v>
      </c>
      <c r="P14904" s="10">
        <v>2012</v>
      </c>
      <c r="Q14904" s="12">
        <v>41640</v>
      </c>
      <c r="R14904" s="12">
        <v>41640</v>
      </c>
    </row>
    <row r="14905" spans="1:18" x14ac:dyDescent="0.25">
      <c r="A14905" s="7" t="s">
        <v>52660</v>
      </c>
      <c r="B14905" s="7" t="s">
        <v>52661</v>
      </c>
      <c r="C14905" s="7" t="s">
        <v>52662</v>
      </c>
      <c r="D14905" s="7" t="s">
        <v>52663</v>
      </c>
      <c r="E14905" s="8" t="s">
        <v>3662</v>
      </c>
      <c r="F14905" s="8">
        <v>100000</v>
      </c>
      <c r="G14905" s="7" t="s">
        <v>35</v>
      </c>
      <c r="H14905" s="7" t="s">
        <v>24</v>
      </c>
      <c r="I14905" s="9" t="s">
        <v>281</v>
      </c>
      <c r="J14905" s="7" t="s">
        <v>282</v>
      </c>
      <c r="K14905" s="10" t="s">
        <v>1560</v>
      </c>
      <c r="L14905" s="7">
        <v>1</v>
      </c>
      <c r="M14905" s="11">
        <v>41275</v>
      </c>
      <c r="N14905" s="7" t="s">
        <v>146</v>
      </c>
      <c r="O14905" s="7" t="s">
        <v>147</v>
      </c>
      <c r="P14905" s="10">
        <v>2013</v>
      </c>
      <c r="Q14905" s="12">
        <v>41732</v>
      </c>
      <c r="R14905" s="12">
        <v>41732</v>
      </c>
    </row>
    <row r="14906" spans="1:18" x14ac:dyDescent="0.25">
      <c r="A14906" s="7" t="s">
        <v>52664</v>
      </c>
      <c r="B14906" s="7" t="s">
        <v>52665</v>
      </c>
      <c r="C14906" s="7" t="s">
        <v>52666</v>
      </c>
      <c r="D14906" s="7" t="s">
        <v>52667</v>
      </c>
      <c r="E14906" s="8" t="s">
        <v>107</v>
      </c>
      <c r="F14906" s="8">
        <v>0</v>
      </c>
      <c r="G14906" s="7" t="s">
        <v>35</v>
      </c>
      <c r="H14906" s="7" t="s">
        <v>477</v>
      </c>
      <c r="I14906" s="9"/>
      <c r="J14906" s="7" t="s">
        <v>478</v>
      </c>
      <c r="K14906" s="10" t="s">
        <v>478</v>
      </c>
      <c r="L14906" s="7">
        <v>1</v>
      </c>
      <c r="M14906" s="11">
        <v>40909</v>
      </c>
      <c r="N14906" s="7" t="s">
        <v>111</v>
      </c>
      <c r="O14906" s="7" t="s">
        <v>112</v>
      </c>
      <c r="P14906" s="10">
        <v>2012</v>
      </c>
      <c r="Q14906" s="12">
        <v>41326</v>
      </c>
      <c r="R14906" s="12">
        <v>41326</v>
      </c>
    </row>
    <row r="14907" spans="1:18" x14ac:dyDescent="0.25">
      <c r="A14907" s="7" t="s">
        <v>52668</v>
      </c>
      <c r="B14907" s="7" t="s">
        <v>52669</v>
      </c>
      <c r="D14907" s="7" t="s">
        <v>405</v>
      </c>
      <c r="E14907" s="8" t="s">
        <v>386</v>
      </c>
      <c r="F14907" s="8">
        <v>0</v>
      </c>
      <c r="G14907" s="7" t="s">
        <v>35</v>
      </c>
      <c r="H14907" s="7" t="s">
        <v>24</v>
      </c>
      <c r="I14907" s="9" t="s">
        <v>70</v>
      </c>
      <c r="J14907" s="7" t="s">
        <v>1526</v>
      </c>
      <c r="K14907" s="10" t="s">
        <v>1527</v>
      </c>
      <c r="L14907" s="7">
        <v>1</v>
      </c>
      <c r="M14907" s="11">
        <v>41334</v>
      </c>
      <c r="N14907" s="7" t="s">
        <v>514</v>
      </c>
      <c r="O14907" s="7" t="s">
        <v>147</v>
      </c>
      <c r="P14907" s="10">
        <v>2013</v>
      </c>
      <c r="Q14907" s="12">
        <v>41389</v>
      </c>
      <c r="R14907" s="12">
        <v>41389</v>
      </c>
    </row>
    <row r="14908" spans="1:18" x14ac:dyDescent="0.25">
      <c r="A14908" s="7" t="s">
        <v>52670</v>
      </c>
      <c r="B14908" s="7" t="s">
        <v>52671</v>
      </c>
      <c r="C14908" s="7" t="s">
        <v>52672</v>
      </c>
      <c r="D14908" s="7" t="s">
        <v>52673</v>
      </c>
      <c r="E14908" s="8" t="s">
        <v>22</v>
      </c>
      <c r="F14908" s="8">
        <v>134101</v>
      </c>
      <c r="G14908" s="7" t="s">
        <v>35</v>
      </c>
      <c r="H14908" s="7" t="s">
        <v>22119</v>
      </c>
      <c r="I14908" s="9"/>
      <c r="J14908" s="7" t="s">
        <v>52674</v>
      </c>
      <c r="K14908" s="10" t="s">
        <v>52675</v>
      </c>
      <c r="L14908" s="7">
        <v>2</v>
      </c>
      <c r="M14908" s="11">
        <v>40057</v>
      </c>
      <c r="N14908" s="7" t="s">
        <v>1265</v>
      </c>
      <c r="O14908" s="7" t="s">
        <v>267</v>
      </c>
      <c r="P14908" s="10">
        <v>2009</v>
      </c>
      <c r="Q14908" s="12">
        <v>40269</v>
      </c>
      <c r="R14908" s="12">
        <v>40756</v>
      </c>
    </row>
    <row r="14909" spans="1:18" x14ac:dyDescent="0.25">
      <c r="A14909" s="7" t="s">
        <v>52676</v>
      </c>
      <c r="B14909" s="7" t="s">
        <v>52677</v>
      </c>
      <c r="C14909" s="7" t="s">
        <v>52678</v>
      </c>
      <c r="D14909" s="7" t="s">
        <v>33</v>
      </c>
      <c r="E14909" s="8" t="s">
        <v>34</v>
      </c>
      <c r="F14909" s="8">
        <v>1000000</v>
      </c>
      <c r="G14909" s="7" t="s">
        <v>35</v>
      </c>
      <c r="H14909" s="7" t="s">
        <v>680</v>
      </c>
      <c r="I14909" s="9"/>
      <c r="J14909" s="7" t="s">
        <v>3935</v>
      </c>
      <c r="K14909" s="10" t="s">
        <v>28112</v>
      </c>
      <c r="L14909" s="7">
        <v>1</v>
      </c>
      <c r="M14909" s="11">
        <v>40360</v>
      </c>
      <c r="N14909" s="7" t="s">
        <v>183</v>
      </c>
      <c r="O14909" s="7" t="s">
        <v>184</v>
      </c>
      <c r="P14909" s="10">
        <v>2010</v>
      </c>
      <c r="Q14909" s="12">
        <v>41499</v>
      </c>
      <c r="R14909" s="12">
        <v>41499</v>
      </c>
    </row>
    <row r="14910" spans="1:18" x14ac:dyDescent="0.25">
      <c r="A14910" s="7" t="s">
        <v>52679</v>
      </c>
      <c r="B14910" s="7" t="s">
        <v>52680</v>
      </c>
      <c r="C14910" s="7" t="s">
        <v>52681</v>
      </c>
      <c r="D14910" s="7" t="s">
        <v>52682</v>
      </c>
      <c r="E14910" s="8" t="s">
        <v>239</v>
      </c>
      <c r="F14910" s="8">
        <v>500000</v>
      </c>
      <c r="G14910" s="7" t="s">
        <v>35</v>
      </c>
      <c r="H14910" s="7" t="s">
        <v>354</v>
      </c>
      <c r="I14910" s="9"/>
      <c r="J14910" s="7" t="s">
        <v>1140</v>
      </c>
      <c r="K14910" s="10" t="s">
        <v>1140</v>
      </c>
      <c r="L14910" s="7">
        <v>1</v>
      </c>
      <c r="M14910" s="11">
        <v>40296</v>
      </c>
      <c r="N14910" s="7" t="s">
        <v>4205</v>
      </c>
      <c r="O14910" s="7" t="s">
        <v>1110</v>
      </c>
      <c r="P14910" s="10">
        <v>2010</v>
      </c>
      <c r="Q14910" s="12">
        <v>40555</v>
      </c>
      <c r="R14910" s="12">
        <v>40555</v>
      </c>
    </row>
    <row r="14911" spans="1:18" x14ac:dyDescent="0.25">
      <c r="A14911" s="7" t="s">
        <v>52683</v>
      </c>
      <c r="B14911" s="7" t="s">
        <v>52684</v>
      </c>
      <c r="C14911" s="7" t="s">
        <v>52685</v>
      </c>
      <c r="D14911" s="7" t="s">
        <v>52686</v>
      </c>
      <c r="E14911" s="8" t="s">
        <v>107</v>
      </c>
      <c r="F14911" s="8">
        <v>48000000</v>
      </c>
      <c r="G14911" s="7" t="s">
        <v>35</v>
      </c>
      <c r="H14911" s="7" t="s">
        <v>469</v>
      </c>
      <c r="I14911" s="9"/>
      <c r="J14911" s="7" t="s">
        <v>651</v>
      </c>
      <c r="K14911" s="10" t="s">
        <v>652</v>
      </c>
      <c r="L14911" s="7">
        <v>2</v>
      </c>
      <c r="M14911" s="11">
        <v>40133</v>
      </c>
      <c r="N14911" s="7" t="s">
        <v>1250</v>
      </c>
      <c r="O14911" s="7" t="s">
        <v>668</v>
      </c>
      <c r="P14911" s="10">
        <v>2009</v>
      </c>
      <c r="Q14911" s="12">
        <v>40521</v>
      </c>
      <c r="R14911" s="12">
        <v>40861</v>
      </c>
    </row>
    <row r="14912" spans="1:18" x14ac:dyDescent="0.25">
      <c r="A14912" s="7" t="s">
        <v>52687</v>
      </c>
      <c r="B14912" s="7" t="s">
        <v>52688</v>
      </c>
      <c r="C14912" s="7" t="s">
        <v>52689</v>
      </c>
      <c r="D14912" s="7" t="s">
        <v>238</v>
      </c>
      <c r="E14912" s="8" t="s">
        <v>239</v>
      </c>
      <c r="F14912" s="8">
        <v>500000</v>
      </c>
      <c r="G14912" s="7" t="s">
        <v>80</v>
      </c>
      <c r="H14912" s="7" t="s">
        <v>4091</v>
      </c>
      <c r="I14912" s="9"/>
      <c r="J14912" s="7" t="s">
        <v>4092</v>
      </c>
      <c r="K14912" s="10" t="s">
        <v>4092</v>
      </c>
      <c r="L14912" s="7">
        <v>1</v>
      </c>
      <c r="Q14912" s="12">
        <v>40105</v>
      </c>
      <c r="R14912" s="12">
        <v>40105</v>
      </c>
    </row>
    <row r="14913" spans="1:18" x14ac:dyDescent="0.25">
      <c r="A14913" s="7" t="s">
        <v>52690</v>
      </c>
      <c r="B14913" s="7" t="s">
        <v>52691</v>
      </c>
      <c r="C14913" s="7" t="s">
        <v>52692</v>
      </c>
      <c r="D14913" s="7" t="s">
        <v>106</v>
      </c>
      <c r="E14913" s="8" t="s">
        <v>107</v>
      </c>
      <c r="F14913" s="8">
        <v>0</v>
      </c>
      <c r="G14913" s="7" t="s">
        <v>35</v>
      </c>
      <c r="H14913" s="7" t="s">
        <v>176</v>
      </c>
      <c r="I14913" s="9"/>
      <c r="J14913" s="7" t="s">
        <v>177</v>
      </c>
      <c r="K14913" s="10" t="s">
        <v>177</v>
      </c>
      <c r="L14913" s="7">
        <v>1</v>
      </c>
      <c r="M14913" s="11">
        <v>39814</v>
      </c>
      <c r="N14913" s="7" t="s">
        <v>171</v>
      </c>
      <c r="O14913" s="7" t="s">
        <v>172</v>
      </c>
      <c r="P14913" s="10">
        <v>2009</v>
      </c>
      <c r="Q14913" s="12">
        <v>41093</v>
      </c>
      <c r="R14913" s="12">
        <v>41093</v>
      </c>
    </row>
    <row r="14914" spans="1:18" x14ac:dyDescent="0.25">
      <c r="A14914" s="7" t="s">
        <v>52693</v>
      </c>
      <c r="B14914" s="7" t="s">
        <v>52694</v>
      </c>
      <c r="C14914" s="7" t="s">
        <v>52695</v>
      </c>
      <c r="F14914" s="8">
        <v>0</v>
      </c>
      <c r="G14914" s="7" t="s">
        <v>35</v>
      </c>
      <c r="H14914" s="7" t="s">
        <v>24</v>
      </c>
      <c r="I14914" s="9" t="s">
        <v>2591</v>
      </c>
      <c r="J14914" s="7" t="s">
        <v>2592</v>
      </c>
      <c r="K14914" s="10" t="s">
        <v>15457</v>
      </c>
      <c r="L14914" s="7">
        <v>1</v>
      </c>
      <c r="M14914" s="11">
        <v>40299</v>
      </c>
      <c r="N14914" s="7" t="s">
        <v>1341</v>
      </c>
      <c r="O14914" s="7" t="s">
        <v>1110</v>
      </c>
      <c r="P14914" s="10">
        <v>2010</v>
      </c>
      <c r="Q14914" s="12">
        <v>40424</v>
      </c>
      <c r="R14914" s="12">
        <v>40424</v>
      </c>
    </row>
    <row r="14915" spans="1:18" x14ac:dyDescent="0.25">
      <c r="A14915" s="7" t="s">
        <v>52696</v>
      </c>
      <c r="B14915" s="7" t="s">
        <v>52697</v>
      </c>
      <c r="C14915" s="7" t="s">
        <v>52698</v>
      </c>
      <c r="D14915" s="7" t="s">
        <v>68</v>
      </c>
      <c r="E14915" s="8" t="s">
        <v>69</v>
      </c>
      <c r="F14915" s="8">
        <v>4000000</v>
      </c>
      <c r="G14915" s="7" t="s">
        <v>35</v>
      </c>
      <c r="H14915" s="7" t="s">
        <v>52</v>
      </c>
      <c r="I14915" s="9"/>
      <c r="J14915" s="7" t="s">
        <v>53</v>
      </c>
      <c r="K14915" s="10" t="s">
        <v>53</v>
      </c>
      <c r="L14915" s="7">
        <v>1</v>
      </c>
      <c r="M14915" s="11">
        <v>38718</v>
      </c>
      <c r="N14915" s="7" t="s">
        <v>400</v>
      </c>
      <c r="O14915" s="7" t="s">
        <v>401</v>
      </c>
      <c r="P14915" s="10">
        <v>2006</v>
      </c>
      <c r="Q14915" s="12">
        <v>41548</v>
      </c>
      <c r="R14915" s="12">
        <v>41548</v>
      </c>
    </row>
    <row r="14916" spans="1:18" x14ac:dyDescent="0.25">
      <c r="A14916" s="7" t="s">
        <v>52699</v>
      </c>
      <c r="B14916" s="7" t="s">
        <v>52700</v>
      </c>
      <c r="D14916" s="7" t="s">
        <v>238</v>
      </c>
      <c r="E14916" s="8" t="s">
        <v>239</v>
      </c>
      <c r="F14916" s="8">
        <v>0</v>
      </c>
      <c r="G14916" s="7" t="s">
        <v>35</v>
      </c>
      <c r="H14916" s="7" t="s">
        <v>24</v>
      </c>
      <c r="I14916" s="9" t="s">
        <v>620</v>
      </c>
      <c r="J14916" s="7" t="s">
        <v>621</v>
      </c>
      <c r="K14916" s="10" t="s">
        <v>621</v>
      </c>
      <c r="L14916" s="7">
        <v>1</v>
      </c>
      <c r="M14916" s="11">
        <v>40967</v>
      </c>
      <c r="N14916" s="7" t="s">
        <v>325</v>
      </c>
      <c r="O14916" s="7" t="s">
        <v>112</v>
      </c>
      <c r="P14916" s="10">
        <v>2012</v>
      </c>
      <c r="Q14916" s="12">
        <v>40975</v>
      </c>
      <c r="R14916" s="12">
        <v>40975</v>
      </c>
    </row>
    <row r="14917" spans="1:18" x14ac:dyDescent="0.25">
      <c r="A14917" s="7" t="s">
        <v>52701</v>
      </c>
      <c r="B14917" s="7" t="s">
        <v>52702</v>
      </c>
      <c r="C14917" s="7" t="s">
        <v>52703</v>
      </c>
      <c r="D14917" s="7" t="s">
        <v>33</v>
      </c>
      <c r="E14917" s="8" t="s">
        <v>34</v>
      </c>
      <c r="F14917" s="8">
        <v>14000000</v>
      </c>
      <c r="G14917" s="7" t="s">
        <v>35</v>
      </c>
      <c r="I14917" s="9"/>
      <c r="J14917" s="7"/>
      <c r="L14917" s="7">
        <v>1</v>
      </c>
      <c r="Q14917" s="12">
        <v>40427</v>
      </c>
      <c r="R14917" s="12">
        <v>40427</v>
      </c>
    </row>
    <row r="14918" spans="1:18" x14ac:dyDescent="0.25">
      <c r="A14918" s="7" t="s">
        <v>52704</v>
      </c>
      <c r="B14918" s="7" t="s">
        <v>52705</v>
      </c>
      <c r="C14918" s="7" t="s">
        <v>52706</v>
      </c>
      <c r="D14918" s="7" t="s">
        <v>106</v>
      </c>
      <c r="E14918" s="8" t="s">
        <v>107</v>
      </c>
      <c r="F14918" s="8">
        <v>15031860</v>
      </c>
      <c r="G14918" s="7" t="s">
        <v>80</v>
      </c>
      <c r="H14918" s="7" t="s">
        <v>24</v>
      </c>
      <c r="I14918" s="9" t="s">
        <v>281</v>
      </c>
      <c r="J14918" s="7" t="s">
        <v>282</v>
      </c>
      <c r="K14918" s="10" t="s">
        <v>8749</v>
      </c>
      <c r="L14918" s="7">
        <v>5</v>
      </c>
      <c r="M14918" s="11">
        <v>39569</v>
      </c>
      <c r="N14918" s="7" t="s">
        <v>4875</v>
      </c>
      <c r="O14918" s="7" t="s">
        <v>496</v>
      </c>
      <c r="P14918" s="10">
        <v>2008</v>
      </c>
      <c r="Q14918" s="12">
        <v>40039</v>
      </c>
      <c r="R14918" s="12">
        <v>41621</v>
      </c>
    </row>
    <row r="14919" spans="1:18" x14ac:dyDescent="0.25">
      <c r="A14919" s="7" t="s">
        <v>52707</v>
      </c>
      <c r="B14919" s="7" t="s">
        <v>52708</v>
      </c>
      <c r="C14919" s="7" t="s">
        <v>52709</v>
      </c>
      <c r="D14919" s="7" t="s">
        <v>52710</v>
      </c>
      <c r="E14919" s="8" t="s">
        <v>239</v>
      </c>
      <c r="F14919" s="8">
        <v>12300000</v>
      </c>
      <c r="G14919" s="7" t="s">
        <v>35</v>
      </c>
      <c r="H14919" s="7" t="s">
        <v>24</v>
      </c>
      <c r="I14919" s="9" t="s">
        <v>281</v>
      </c>
      <c r="J14919" s="7" t="s">
        <v>282</v>
      </c>
      <c r="K14919" s="10" t="s">
        <v>282</v>
      </c>
      <c r="L14919" s="7">
        <v>4</v>
      </c>
      <c r="M14919" s="11">
        <v>40544</v>
      </c>
      <c r="N14919" s="7" t="s">
        <v>537</v>
      </c>
      <c r="O14919" s="7" t="s">
        <v>505</v>
      </c>
      <c r="P14919" s="10">
        <v>2011</v>
      </c>
      <c r="Q14919" s="12">
        <v>41144</v>
      </c>
      <c r="R14919" s="12">
        <v>41940</v>
      </c>
    </row>
    <row r="14920" spans="1:18" x14ac:dyDescent="0.25">
      <c r="A14920" s="7" t="s">
        <v>52711</v>
      </c>
      <c r="B14920" s="7" t="s">
        <v>52712</v>
      </c>
      <c r="C14920" s="7" t="s">
        <v>52713</v>
      </c>
      <c r="D14920" s="7" t="s">
        <v>238</v>
      </c>
      <c r="E14920" s="8" t="s">
        <v>239</v>
      </c>
      <c r="F14920" s="8">
        <v>0</v>
      </c>
      <c r="G14920" s="7" t="s">
        <v>35</v>
      </c>
      <c r="H14920" s="7" t="s">
        <v>205</v>
      </c>
      <c r="I14920" s="9"/>
      <c r="J14920" s="7" t="s">
        <v>371</v>
      </c>
      <c r="L14920" s="7">
        <v>2</v>
      </c>
      <c r="Q14920" s="12">
        <v>40603</v>
      </c>
      <c r="R14920" s="12">
        <v>40909</v>
      </c>
    </row>
    <row r="14921" spans="1:18" x14ac:dyDescent="0.25">
      <c r="A14921" s="7" t="s">
        <v>52714</v>
      </c>
      <c r="B14921" s="7" t="s">
        <v>52715</v>
      </c>
      <c r="C14921" s="7" t="s">
        <v>52716</v>
      </c>
      <c r="D14921" s="7" t="s">
        <v>238</v>
      </c>
      <c r="E14921" s="8" t="s">
        <v>239</v>
      </c>
      <c r="F14921" s="8">
        <v>2083635</v>
      </c>
      <c r="G14921" s="7" t="s">
        <v>35</v>
      </c>
      <c r="H14921" s="7" t="s">
        <v>24</v>
      </c>
      <c r="I14921" s="9" t="s">
        <v>25</v>
      </c>
      <c r="J14921" s="7" t="s">
        <v>26</v>
      </c>
      <c r="K14921" s="10" t="s">
        <v>27</v>
      </c>
      <c r="L14921" s="7">
        <v>1</v>
      </c>
      <c r="M14921" s="11">
        <v>37257</v>
      </c>
      <c r="N14921" s="7" t="s">
        <v>527</v>
      </c>
      <c r="O14921" s="7" t="s">
        <v>528</v>
      </c>
      <c r="P14921" s="10">
        <v>2002</v>
      </c>
      <c r="Q14921" s="12">
        <v>40730</v>
      </c>
      <c r="R14921" s="12">
        <v>40730</v>
      </c>
    </row>
    <row r="14922" spans="1:18" x14ac:dyDescent="0.25">
      <c r="A14922" s="7" t="s">
        <v>52717</v>
      </c>
      <c r="B14922" s="7" t="s">
        <v>52718</v>
      </c>
      <c r="C14922" s="7" t="s">
        <v>52719</v>
      </c>
      <c r="D14922" s="7" t="s">
        <v>52720</v>
      </c>
      <c r="E14922" s="8" t="s">
        <v>3894</v>
      </c>
      <c r="F14922" s="8">
        <v>0</v>
      </c>
      <c r="G14922" s="7" t="s">
        <v>35</v>
      </c>
      <c r="I14922" s="9"/>
      <c r="J14922" s="7"/>
      <c r="L14922" s="7">
        <v>1</v>
      </c>
      <c r="M14922" s="11">
        <v>40909</v>
      </c>
      <c r="N14922" s="7" t="s">
        <v>111</v>
      </c>
      <c r="O14922" s="7" t="s">
        <v>112</v>
      </c>
      <c r="P14922" s="10">
        <v>2012</v>
      </c>
      <c r="Q14922" s="12">
        <v>40909</v>
      </c>
      <c r="R14922" s="12">
        <v>40909</v>
      </c>
    </row>
    <row r="14923" spans="1:18" x14ac:dyDescent="0.25">
      <c r="A14923" s="7" t="s">
        <v>52721</v>
      </c>
      <c r="B14923" s="7" t="s">
        <v>52722</v>
      </c>
      <c r="C14923" s="7" t="s">
        <v>52723</v>
      </c>
      <c r="D14923" s="7" t="s">
        <v>106</v>
      </c>
      <c r="E14923" s="8" t="s">
        <v>107</v>
      </c>
      <c r="F14923" s="8">
        <v>60000</v>
      </c>
      <c r="G14923" s="7" t="s">
        <v>80</v>
      </c>
      <c r="H14923" s="7" t="s">
        <v>24</v>
      </c>
      <c r="I14923" s="9" t="s">
        <v>620</v>
      </c>
      <c r="J14923" s="7" t="s">
        <v>621</v>
      </c>
      <c r="K14923" s="10" t="s">
        <v>621</v>
      </c>
      <c r="L14923" s="7">
        <v>1</v>
      </c>
      <c r="M14923" s="11">
        <v>39448</v>
      </c>
      <c r="N14923" s="7" t="s">
        <v>164</v>
      </c>
      <c r="O14923" s="7" t="s">
        <v>165</v>
      </c>
      <c r="P14923" s="10">
        <v>2008</v>
      </c>
      <c r="Q14923" s="12">
        <v>40232</v>
      </c>
      <c r="R14923" s="12">
        <v>40232</v>
      </c>
    </row>
    <row r="14924" spans="1:18" x14ac:dyDescent="0.25">
      <c r="A14924" s="7" t="s">
        <v>52724</v>
      </c>
      <c r="B14924" s="7" t="s">
        <v>52725</v>
      </c>
      <c r="C14924" s="7" t="s">
        <v>52726</v>
      </c>
      <c r="D14924" s="7" t="s">
        <v>238</v>
      </c>
      <c r="E14924" s="8" t="s">
        <v>239</v>
      </c>
      <c r="F14924" s="8">
        <v>10000000</v>
      </c>
      <c r="G14924" s="7" t="s">
        <v>35</v>
      </c>
      <c r="H14924" s="7" t="s">
        <v>469</v>
      </c>
      <c r="I14924" s="9"/>
      <c r="J14924" s="7" t="s">
        <v>651</v>
      </c>
      <c r="K14924" s="10" t="s">
        <v>652</v>
      </c>
      <c r="L14924" s="7">
        <v>1</v>
      </c>
      <c r="M14924" s="11">
        <v>39814</v>
      </c>
      <c r="N14924" s="7" t="s">
        <v>171</v>
      </c>
      <c r="O14924" s="7" t="s">
        <v>172</v>
      </c>
      <c r="P14924" s="10">
        <v>2009</v>
      </c>
      <c r="Q14924" s="12">
        <v>41796</v>
      </c>
      <c r="R14924" s="12">
        <v>41796</v>
      </c>
    </row>
    <row r="14925" spans="1:18" x14ac:dyDescent="0.25">
      <c r="A14925" s="7" t="s">
        <v>52727</v>
      </c>
      <c r="B14925" s="7" t="s">
        <v>52728</v>
      </c>
      <c r="C14925" s="7" t="s">
        <v>52729</v>
      </c>
      <c r="D14925" s="7" t="s">
        <v>106</v>
      </c>
      <c r="E14925" s="8" t="s">
        <v>107</v>
      </c>
      <c r="F14925" s="8">
        <v>40000</v>
      </c>
      <c r="G14925" s="7" t="s">
        <v>35</v>
      </c>
      <c r="H14925" s="7" t="s">
        <v>196</v>
      </c>
      <c r="I14925" s="9"/>
      <c r="J14925" s="7" t="s">
        <v>197</v>
      </c>
      <c r="K14925" s="10" t="s">
        <v>46515</v>
      </c>
      <c r="L14925" s="7">
        <v>1</v>
      </c>
      <c r="Q14925" s="12">
        <v>40949</v>
      </c>
      <c r="R14925" s="12">
        <v>40949</v>
      </c>
    </row>
    <row r="14926" spans="1:18" x14ac:dyDescent="0.25">
      <c r="A14926" s="7" t="s">
        <v>52730</v>
      </c>
      <c r="B14926" s="7" t="s">
        <v>52731</v>
      </c>
      <c r="C14926" s="7" t="s">
        <v>52732</v>
      </c>
      <c r="D14926" s="7" t="s">
        <v>52733</v>
      </c>
      <c r="E14926" s="8" t="s">
        <v>239</v>
      </c>
      <c r="F14926" s="8">
        <v>0</v>
      </c>
      <c r="G14926" s="7" t="s">
        <v>35</v>
      </c>
      <c r="H14926" s="7" t="s">
        <v>354</v>
      </c>
      <c r="I14926" s="9"/>
      <c r="J14926" s="7" t="s">
        <v>1140</v>
      </c>
      <c r="K14926" s="10" t="s">
        <v>1140</v>
      </c>
      <c r="L14926" s="7">
        <v>1</v>
      </c>
      <c r="M14926" s="11">
        <v>39479</v>
      </c>
      <c r="N14926" s="7" t="s">
        <v>2131</v>
      </c>
      <c r="O14926" s="7" t="s">
        <v>165</v>
      </c>
      <c r="P14926" s="10">
        <v>2008</v>
      </c>
      <c r="Q14926" s="12">
        <v>40914</v>
      </c>
      <c r="R14926" s="12">
        <v>40914</v>
      </c>
    </row>
    <row r="14927" spans="1:18" x14ac:dyDescent="0.25">
      <c r="A14927" s="7" t="s">
        <v>52734</v>
      </c>
      <c r="B14927" s="7" t="s">
        <v>52735</v>
      </c>
      <c r="C14927" s="7" t="s">
        <v>52736</v>
      </c>
      <c r="D14927" s="7" t="s">
        <v>52737</v>
      </c>
      <c r="E14927" s="8" t="s">
        <v>985</v>
      </c>
      <c r="F14927" s="8">
        <v>0</v>
      </c>
      <c r="G14927" s="7" t="s">
        <v>23</v>
      </c>
      <c r="H14927" s="7" t="s">
        <v>176</v>
      </c>
      <c r="I14927" s="9"/>
      <c r="J14927" s="7" t="s">
        <v>3792</v>
      </c>
      <c r="K14927" s="10" t="s">
        <v>52738</v>
      </c>
      <c r="L14927" s="7">
        <v>1</v>
      </c>
      <c r="M14927" s="11">
        <v>39600</v>
      </c>
      <c r="N14927" s="7" t="s">
        <v>495</v>
      </c>
      <c r="O14927" s="7" t="s">
        <v>496</v>
      </c>
      <c r="P14927" s="10">
        <v>2008</v>
      </c>
      <c r="Q14927" s="12">
        <v>39600</v>
      </c>
      <c r="R14927" s="12">
        <v>39600</v>
      </c>
    </row>
    <row r="14928" spans="1:18" x14ac:dyDescent="0.25">
      <c r="A14928" s="7" t="s">
        <v>52739</v>
      </c>
      <c r="B14928" s="7" t="s">
        <v>52740</v>
      </c>
      <c r="C14928" s="7" t="s">
        <v>52741</v>
      </c>
      <c r="D14928" s="7" t="s">
        <v>238</v>
      </c>
      <c r="E14928" s="8" t="s">
        <v>239</v>
      </c>
      <c r="F14928" s="8">
        <v>0</v>
      </c>
      <c r="G14928" s="7" t="s">
        <v>35</v>
      </c>
      <c r="H14928" s="7" t="s">
        <v>3372</v>
      </c>
      <c r="I14928" s="9"/>
      <c r="J14928" s="7" t="s">
        <v>28809</v>
      </c>
      <c r="L14928" s="7">
        <v>1</v>
      </c>
      <c r="Q14928" s="12">
        <v>41298</v>
      </c>
      <c r="R14928" s="12">
        <v>41298</v>
      </c>
    </row>
    <row r="14929" spans="1:18" x14ac:dyDescent="0.25">
      <c r="A14929" s="7" t="s">
        <v>52742</v>
      </c>
      <c r="B14929" s="7" t="s">
        <v>52743</v>
      </c>
      <c r="C14929" s="7" t="s">
        <v>52744</v>
      </c>
      <c r="F14929" s="8">
        <v>0</v>
      </c>
      <c r="H14929" s="7" t="s">
        <v>354</v>
      </c>
      <c r="I14929" s="9"/>
      <c r="J14929" s="7" t="s">
        <v>355</v>
      </c>
      <c r="K14929" s="10" t="s">
        <v>52745</v>
      </c>
      <c r="L14929" s="7">
        <v>1</v>
      </c>
      <c r="Q14929" s="12">
        <v>41597</v>
      </c>
      <c r="R14929" s="12">
        <v>41597</v>
      </c>
    </row>
    <row r="14930" spans="1:18" x14ac:dyDescent="0.25">
      <c r="A14930" s="7" t="s">
        <v>52746</v>
      </c>
      <c r="B14930" s="7" t="s">
        <v>52747</v>
      </c>
      <c r="C14930" s="7" t="s">
        <v>52748</v>
      </c>
      <c r="D14930" s="7" t="s">
        <v>52749</v>
      </c>
      <c r="E14930" s="8" t="s">
        <v>170</v>
      </c>
      <c r="F14930" s="8">
        <v>200000</v>
      </c>
      <c r="G14930" s="7" t="s">
        <v>80</v>
      </c>
      <c r="H14930" s="7" t="s">
        <v>52</v>
      </c>
      <c r="I14930" s="9"/>
      <c r="J14930" s="7" t="s">
        <v>52750</v>
      </c>
      <c r="K14930" s="10" t="s">
        <v>52750</v>
      </c>
      <c r="L14930" s="7">
        <v>1</v>
      </c>
      <c r="M14930" s="11">
        <v>39356</v>
      </c>
      <c r="N14930" s="7" t="s">
        <v>4771</v>
      </c>
      <c r="O14930" s="7" t="s">
        <v>1361</v>
      </c>
      <c r="P14930" s="10">
        <v>2007</v>
      </c>
      <c r="Q14930" s="12">
        <v>41078</v>
      </c>
      <c r="R14930" s="12">
        <v>41078</v>
      </c>
    </row>
    <row r="14931" spans="1:18" x14ac:dyDescent="0.25">
      <c r="A14931" s="7" t="s">
        <v>52751</v>
      </c>
      <c r="B14931" s="7" t="s">
        <v>52752</v>
      </c>
      <c r="C14931" s="7" t="s">
        <v>52753</v>
      </c>
      <c r="D14931" s="7" t="s">
        <v>52754</v>
      </c>
      <c r="E14931" s="8" t="s">
        <v>533</v>
      </c>
      <c r="F14931" s="8">
        <v>400000</v>
      </c>
      <c r="G14931" s="7" t="s">
        <v>23</v>
      </c>
      <c r="H14931" s="7" t="s">
        <v>24</v>
      </c>
      <c r="I14931" s="9" t="s">
        <v>25</v>
      </c>
      <c r="J14931" s="7" t="s">
        <v>26</v>
      </c>
      <c r="K14931" s="10" t="s">
        <v>27</v>
      </c>
      <c r="L14931" s="7">
        <v>1</v>
      </c>
      <c r="M14931" s="11">
        <v>40391</v>
      </c>
      <c r="N14931" s="7" t="s">
        <v>751</v>
      </c>
      <c r="O14931" s="7" t="s">
        <v>184</v>
      </c>
      <c r="P14931" s="10">
        <v>2010</v>
      </c>
      <c r="Q14931" s="12">
        <v>40404</v>
      </c>
      <c r="R14931" s="12">
        <v>40404</v>
      </c>
    </row>
    <row r="14932" spans="1:18" x14ac:dyDescent="0.25">
      <c r="A14932" s="7" t="s">
        <v>52755</v>
      </c>
      <c r="B14932" s="7" t="s">
        <v>52756</v>
      </c>
      <c r="D14932" s="7" t="s">
        <v>238</v>
      </c>
      <c r="E14932" s="8" t="s">
        <v>239</v>
      </c>
      <c r="F14932" s="8">
        <v>0</v>
      </c>
      <c r="G14932" s="7" t="s">
        <v>35</v>
      </c>
      <c r="H14932" s="7" t="s">
        <v>24</v>
      </c>
      <c r="I14932" s="9" t="s">
        <v>1043</v>
      </c>
      <c r="J14932" s="7" t="s">
        <v>3595</v>
      </c>
      <c r="K14932" s="10" t="s">
        <v>52757</v>
      </c>
      <c r="L14932" s="7">
        <v>1</v>
      </c>
      <c r="M14932" s="11">
        <v>41282</v>
      </c>
      <c r="N14932" s="7" t="s">
        <v>146</v>
      </c>
      <c r="O14932" s="7" t="s">
        <v>147</v>
      </c>
      <c r="P14932" s="10">
        <v>2013</v>
      </c>
      <c r="Q14932" s="12">
        <v>41555</v>
      </c>
      <c r="R14932" s="12">
        <v>41555</v>
      </c>
    </row>
    <row r="14933" spans="1:18" x14ac:dyDescent="0.25">
      <c r="A14933" s="7" t="s">
        <v>52758</v>
      </c>
      <c r="B14933" s="7" t="s">
        <v>52759</v>
      </c>
      <c r="C14933" s="7" t="s">
        <v>52760</v>
      </c>
      <c r="D14933" s="7" t="s">
        <v>238</v>
      </c>
      <c r="E14933" s="8" t="s">
        <v>239</v>
      </c>
      <c r="F14933" s="8">
        <v>1000000</v>
      </c>
      <c r="G14933" s="7" t="s">
        <v>80</v>
      </c>
      <c r="H14933" s="7" t="s">
        <v>24</v>
      </c>
      <c r="I14933" s="9" t="s">
        <v>25</v>
      </c>
      <c r="J14933" s="7" t="s">
        <v>26</v>
      </c>
      <c r="K14933" s="10" t="s">
        <v>27</v>
      </c>
      <c r="L14933" s="7">
        <v>1</v>
      </c>
      <c r="M14933" s="11">
        <v>39814</v>
      </c>
      <c r="N14933" s="7" t="s">
        <v>171</v>
      </c>
      <c r="O14933" s="7" t="s">
        <v>172</v>
      </c>
      <c r="P14933" s="10">
        <v>2009</v>
      </c>
      <c r="Q14933" s="12">
        <v>40501</v>
      </c>
      <c r="R14933" s="12">
        <v>40501</v>
      </c>
    </row>
    <row r="14934" spans="1:18" x14ac:dyDescent="0.25">
      <c r="A14934" s="7" t="s">
        <v>52761</v>
      </c>
      <c r="B14934" s="7" t="s">
        <v>52762</v>
      </c>
      <c r="C14934" s="7" t="s">
        <v>52763</v>
      </c>
      <c r="D14934" s="7" t="s">
        <v>719</v>
      </c>
      <c r="E14934" s="8" t="s">
        <v>720</v>
      </c>
      <c r="F14934" s="8">
        <v>0</v>
      </c>
      <c r="G14934" s="7" t="s">
        <v>35</v>
      </c>
      <c r="H14934" s="7" t="s">
        <v>24</v>
      </c>
      <c r="I14934" s="9" t="s">
        <v>534</v>
      </c>
      <c r="J14934" s="7" t="s">
        <v>22618</v>
      </c>
      <c r="K14934" s="10" t="s">
        <v>22618</v>
      </c>
      <c r="L14934" s="7">
        <v>1</v>
      </c>
      <c r="M14934" s="11">
        <v>35431</v>
      </c>
      <c r="N14934" s="7" t="s">
        <v>1436</v>
      </c>
      <c r="O14934" s="7" t="s">
        <v>1437</v>
      </c>
      <c r="P14934" s="10">
        <v>1997</v>
      </c>
      <c r="Q14934" s="12">
        <v>39191</v>
      </c>
      <c r="R14934" s="12">
        <v>39191</v>
      </c>
    </row>
    <row r="14935" spans="1:18" x14ac:dyDescent="0.25">
      <c r="A14935" s="7" t="s">
        <v>52764</v>
      </c>
      <c r="B14935" s="7" t="s">
        <v>52765</v>
      </c>
      <c r="C14935" s="7" t="s">
        <v>52766</v>
      </c>
      <c r="D14935" s="7" t="s">
        <v>210</v>
      </c>
      <c r="E14935" s="8" t="s">
        <v>211</v>
      </c>
      <c r="F14935" s="8">
        <v>4503100</v>
      </c>
      <c r="G14935" s="7" t="s">
        <v>35</v>
      </c>
      <c r="H14935" s="7" t="s">
        <v>749</v>
      </c>
      <c r="I14935" s="9"/>
      <c r="J14935" s="7" t="s">
        <v>32531</v>
      </c>
      <c r="K14935" s="10" t="s">
        <v>32531</v>
      </c>
      <c r="L14935" s="7">
        <v>1</v>
      </c>
      <c r="M14935" s="11">
        <v>38353</v>
      </c>
      <c r="N14935" s="7" t="s">
        <v>435</v>
      </c>
      <c r="O14935" s="7" t="s">
        <v>436</v>
      </c>
      <c r="P14935" s="10">
        <v>2005</v>
      </c>
      <c r="Q14935" s="12">
        <v>41550</v>
      </c>
      <c r="R14935" s="12">
        <v>41550</v>
      </c>
    </row>
    <row r="14936" spans="1:18" x14ac:dyDescent="0.25">
      <c r="A14936" s="7" t="s">
        <v>52767</v>
      </c>
      <c r="B14936" s="7" t="s">
        <v>52768</v>
      </c>
      <c r="C14936" s="7" t="s">
        <v>52769</v>
      </c>
      <c r="F14936" s="8">
        <v>500000</v>
      </c>
      <c r="G14936" s="7" t="s">
        <v>35</v>
      </c>
      <c r="H14936" s="7" t="s">
        <v>24</v>
      </c>
      <c r="I14936" s="9" t="s">
        <v>60</v>
      </c>
      <c r="J14936" s="7" t="s">
        <v>563</v>
      </c>
      <c r="K14936" s="10" t="s">
        <v>563</v>
      </c>
      <c r="L14936" s="7">
        <v>1</v>
      </c>
      <c r="M14936" s="11">
        <v>39083</v>
      </c>
      <c r="N14936" s="7" t="s">
        <v>88</v>
      </c>
      <c r="O14936" s="7" t="s">
        <v>89</v>
      </c>
      <c r="P14936" s="10">
        <v>2007</v>
      </c>
      <c r="Q14936" s="12">
        <v>40357</v>
      </c>
      <c r="R14936" s="12">
        <v>40357</v>
      </c>
    </row>
    <row r="14937" spans="1:18" x14ac:dyDescent="0.25">
      <c r="A14937" s="7" t="s">
        <v>52770</v>
      </c>
      <c r="B14937" s="7" t="s">
        <v>52771</v>
      </c>
      <c r="C14937" s="7" t="s">
        <v>52772</v>
      </c>
      <c r="D14937" s="7" t="s">
        <v>52773</v>
      </c>
      <c r="E14937" s="8" t="s">
        <v>3662</v>
      </c>
      <c r="F14937" s="8">
        <v>100000</v>
      </c>
      <c r="G14937" s="7" t="s">
        <v>35</v>
      </c>
      <c r="H14937" s="7" t="s">
        <v>24</v>
      </c>
      <c r="I14937" s="9" t="s">
        <v>70</v>
      </c>
      <c r="J14937" s="7" t="s">
        <v>576</v>
      </c>
      <c r="K14937" s="10" t="s">
        <v>16953</v>
      </c>
      <c r="L14937" s="7">
        <v>1</v>
      </c>
      <c r="M14937" s="11">
        <v>41401</v>
      </c>
      <c r="N14937" s="7" t="s">
        <v>3449</v>
      </c>
      <c r="O14937" s="7" t="s">
        <v>412</v>
      </c>
      <c r="P14937" s="10">
        <v>2013</v>
      </c>
      <c r="Q14937" s="12">
        <v>41750</v>
      </c>
      <c r="R14937" s="12">
        <v>41750</v>
      </c>
    </row>
    <row r="14938" spans="1:18" x14ac:dyDescent="0.25">
      <c r="A14938" s="7" t="s">
        <v>52774</v>
      </c>
      <c r="B14938" s="7" t="s">
        <v>52775</v>
      </c>
      <c r="C14938" s="7" t="s">
        <v>52776</v>
      </c>
      <c r="D14938" s="7" t="s">
        <v>50280</v>
      </c>
      <c r="E14938" s="8" t="s">
        <v>2536</v>
      </c>
      <c r="F14938" s="8">
        <v>0</v>
      </c>
      <c r="G14938" s="7" t="s">
        <v>35</v>
      </c>
      <c r="H14938" s="7" t="s">
        <v>24</v>
      </c>
      <c r="I14938" s="9" t="s">
        <v>36</v>
      </c>
      <c r="J14938" s="7" t="s">
        <v>181</v>
      </c>
      <c r="K14938" s="10" t="s">
        <v>794</v>
      </c>
      <c r="L14938" s="7">
        <v>1</v>
      </c>
      <c r="Q14938" s="12">
        <v>41671</v>
      </c>
      <c r="R14938" s="12">
        <v>41671</v>
      </c>
    </row>
    <row r="14939" spans="1:18" x14ac:dyDescent="0.25">
      <c r="A14939" s="7" t="s">
        <v>52777</v>
      </c>
      <c r="B14939" s="7" t="s">
        <v>52778</v>
      </c>
      <c r="F14939" s="8">
        <v>25000</v>
      </c>
      <c r="G14939" s="7" t="s">
        <v>35</v>
      </c>
      <c r="I14939" s="9"/>
      <c r="J14939" s="7"/>
      <c r="L14939" s="7">
        <v>1</v>
      </c>
      <c r="Q14939" s="12">
        <v>41233</v>
      </c>
      <c r="R14939" s="12">
        <v>41233</v>
      </c>
    </row>
    <row r="14940" spans="1:18" x14ac:dyDescent="0.25">
      <c r="A14940" s="7" t="s">
        <v>52779</v>
      </c>
      <c r="B14940" s="7" t="s">
        <v>52780</v>
      </c>
      <c r="C14940" s="7" t="s">
        <v>52781</v>
      </c>
      <c r="D14940" s="7" t="s">
        <v>52782</v>
      </c>
      <c r="E14940" s="8" t="s">
        <v>909</v>
      </c>
      <c r="F14940" s="8">
        <v>275000</v>
      </c>
      <c r="G14940" s="7" t="s">
        <v>80</v>
      </c>
      <c r="H14940" s="7" t="s">
        <v>24</v>
      </c>
      <c r="I14940" s="9" t="s">
        <v>25</v>
      </c>
      <c r="J14940" s="7" t="s">
        <v>26</v>
      </c>
      <c r="K14940" s="10" t="s">
        <v>27</v>
      </c>
      <c r="L14940" s="7">
        <v>1</v>
      </c>
      <c r="M14940" s="11">
        <v>40026</v>
      </c>
      <c r="N14940" s="7" t="s">
        <v>488</v>
      </c>
      <c r="O14940" s="7" t="s">
        <v>267</v>
      </c>
      <c r="P14940" s="10">
        <v>2009</v>
      </c>
      <c r="Q14940" s="12">
        <v>40483</v>
      </c>
      <c r="R14940" s="12">
        <v>40483</v>
      </c>
    </row>
    <row r="14941" spans="1:18" x14ac:dyDescent="0.25">
      <c r="A14941" s="7" t="s">
        <v>52783</v>
      </c>
      <c r="B14941" s="7" t="s">
        <v>52784</v>
      </c>
      <c r="C14941" s="7" t="s">
        <v>52785</v>
      </c>
      <c r="F14941" s="8">
        <v>3026134</v>
      </c>
      <c r="G14941" s="7" t="s">
        <v>35</v>
      </c>
      <c r="H14941" s="7" t="s">
        <v>1503</v>
      </c>
      <c r="I14941" s="9"/>
      <c r="J14941" s="7" t="s">
        <v>1504</v>
      </c>
      <c r="K14941" s="10" t="s">
        <v>1504</v>
      </c>
      <c r="L14941" s="7">
        <v>1</v>
      </c>
      <c r="M14941" s="11">
        <v>40848</v>
      </c>
      <c r="N14941" s="7" t="s">
        <v>2287</v>
      </c>
      <c r="O14941" s="7" t="s">
        <v>74</v>
      </c>
      <c r="P14941" s="10">
        <v>2011</v>
      </c>
      <c r="Q14941" s="12">
        <v>41230</v>
      </c>
      <c r="R14941" s="12">
        <v>41230</v>
      </c>
    </row>
    <row r="14942" spans="1:18" x14ac:dyDescent="0.25">
      <c r="A14942" s="7" t="s">
        <v>52786</v>
      </c>
      <c r="B14942" s="7" t="s">
        <v>52787</v>
      </c>
      <c r="C14942" s="7" t="s">
        <v>52788</v>
      </c>
      <c r="D14942" s="7" t="s">
        <v>31553</v>
      </c>
      <c r="E14942" s="8" t="s">
        <v>87</v>
      </c>
      <c r="F14942" s="8">
        <v>8500000</v>
      </c>
      <c r="G14942" s="7" t="s">
        <v>35</v>
      </c>
      <c r="H14942" s="7" t="s">
        <v>477</v>
      </c>
      <c r="I14942" s="9"/>
      <c r="J14942" s="7" t="s">
        <v>478</v>
      </c>
      <c r="K14942" s="10" t="s">
        <v>478</v>
      </c>
      <c r="L14942" s="7">
        <v>3</v>
      </c>
      <c r="M14942" s="11">
        <v>40909</v>
      </c>
      <c r="N14942" s="7" t="s">
        <v>111</v>
      </c>
      <c r="O14942" s="7" t="s">
        <v>112</v>
      </c>
      <c r="P14942" s="10">
        <v>2012</v>
      </c>
      <c r="Q14942" s="12">
        <v>40909</v>
      </c>
      <c r="R14942" s="12">
        <v>41794</v>
      </c>
    </row>
    <row r="14943" spans="1:18" x14ac:dyDescent="0.25">
      <c r="A14943" s="7" t="s">
        <v>52789</v>
      </c>
      <c r="B14943" s="7" t="s">
        <v>52790</v>
      </c>
      <c r="C14943" s="7" t="s">
        <v>52791</v>
      </c>
      <c r="D14943" s="7" t="s">
        <v>625</v>
      </c>
      <c r="E14943" s="8" t="s">
        <v>323</v>
      </c>
      <c r="F14943" s="8">
        <v>15000000</v>
      </c>
      <c r="G14943" s="7" t="s">
        <v>35</v>
      </c>
      <c r="H14943" s="7" t="s">
        <v>24</v>
      </c>
      <c r="I14943" s="9" t="s">
        <v>36</v>
      </c>
      <c r="J14943" s="7" t="s">
        <v>181</v>
      </c>
      <c r="K14943" s="10" t="s">
        <v>594</v>
      </c>
      <c r="L14943" s="7">
        <v>1</v>
      </c>
      <c r="M14943" s="11">
        <v>40179</v>
      </c>
      <c r="N14943" s="7" t="s">
        <v>96</v>
      </c>
      <c r="O14943" s="7" t="s">
        <v>97</v>
      </c>
      <c r="P14943" s="10">
        <v>2010</v>
      </c>
      <c r="Q14943" s="12">
        <v>41400</v>
      </c>
      <c r="R14943" s="12">
        <v>41400</v>
      </c>
    </row>
    <row r="14944" spans="1:18" x14ac:dyDescent="0.25">
      <c r="A14944" s="7" t="s">
        <v>52792</v>
      </c>
      <c r="B14944" s="7" t="s">
        <v>52793</v>
      </c>
      <c r="C14944" s="7" t="s">
        <v>52794</v>
      </c>
      <c r="D14944" s="7" t="s">
        <v>86</v>
      </c>
      <c r="E14944" s="8" t="s">
        <v>87</v>
      </c>
      <c r="F14944" s="8">
        <v>49812000</v>
      </c>
      <c r="H14944" s="7" t="s">
        <v>196</v>
      </c>
      <c r="I14944" s="9"/>
      <c r="J14944" s="7" t="s">
        <v>197</v>
      </c>
      <c r="K14944" s="10" t="s">
        <v>197</v>
      </c>
      <c r="L14944" s="7">
        <v>1</v>
      </c>
      <c r="M14944" s="11">
        <v>36526</v>
      </c>
      <c r="N14944" s="7" t="s">
        <v>234</v>
      </c>
      <c r="O14944" s="7" t="s">
        <v>235</v>
      </c>
      <c r="P14944" s="10">
        <v>2000</v>
      </c>
      <c r="Q14944" s="12">
        <v>39356</v>
      </c>
      <c r="R14944" s="12">
        <v>39356</v>
      </c>
    </row>
    <row r="14945" spans="1:18" x14ac:dyDescent="0.25">
      <c r="A14945" s="7" t="s">
        <v>52795</v>
      </c>
      <c r="B14945" s="7" t="s">
        <v>52796</v>
      </c>
      <c r="C14945" s="7" t="s">
        <v>52797</v>
      </c>
      <c r="D14945" s="7" t="s">
        <v>52798</v>
      </c>
      <c r="E14945" s="8" t="s">
        <v>3645</v>
      </c>
      <c r="F14945" s="8">
        <v>0</v>
      </c>
      <c r="G14945" s="7" t="s">
        <v>35</v>
      </c>
      <c r="H14945" s="7" t="s">
        <v>24</v>
      </c>
      <c r="I14945" s="9" t="s">
        <v>36</v>
      </c>
      <c r="J14945" s="7" t="s">
        <v>37</v>
      </c>
      <c r="K14945" s="10" t="s">
        <v>361</v>
      </c>
      <c r="L14945" s="7">
        <v>1</v>
      </c>
      <c r="M14945" s="11">
        <v>41275</v>
      </c>
      <c r="N14945" s="7" t="s">
        <v>146</v>
      </c>
      <c r="O14945" s="7" t="s">
        <v>147</v>
      </c>
      <c r="P14945" s="10">
        <v>2013</v>
      </c>
      <c r="Q14945" s="12">
        <v>40809</v>
      </c>
      <c r="R14945" s="12">
        <v>40809</v>
      </c>
    </row>
    <row r="14946" spans="1:18" x14ac:dyDescent="0.25">
      <c r="A14946" s="7" t="s">
        <v>52799</v>
      </c>
      <c r="B14946" s="7" t="s">
        <v>52800</v>
      </c>
      <c r="C14946" s="7" t="s">
        <v>52801</v>
      </c>
      <c r="D14946" s="7" t="s">
        <v>719</v>
      </c>
      <c r="E14946" s="8" t="s">
        <v>720</v>
      </c>
      <c r="F14946" s="8">
        <v>6975002</v>
      </c>
      <c r="G14946" s="7" t="s">
        <v>35</v>
      </c>
      <c r="H14946" s="7" t="s">
        <v>24</v>
      </c>
      <c r="I14946" s="9" t="s">
        <v>281</v>
      </c>
      <c r="J14946" s="7" t="s">
        <v>282</v>
      </c>
      <c r="K14946" s="10" t="s">
        <v>282</v>
      </c>
      <c r="L14946" s="7">
        <v>2</v>
      </c>
      <c r="M14946" s="11">
        <v>39448</v>
      </c>
      <c r="N14946" s="7" t="s">
        <v>164</v>
      </c>
      <c r="O14946" s="7" t="s">
        <v>165</v>
      </c>
      <c r="P14946" s="10">
        <v>2008</v>
      </c>
      <c r="Q14946" s="12">
        <v>40343</v>
      </c>
      <c r="R14946" s="12">
        <v>41729</v>
      </c>
    </row>
    <row r="14947" spans="1:18" x14ac:dyDescent="0.25">
      <c r="A14947" s="7" t="s">
        <v>52802</v>
      </c>
      <c r="B14947" s="7" t="s">
        <v>52803</v>
      </c>
      <c r="C14947" s="7" t="s">
        <v>52804</v>
      </c>
      <c r="D14947" s="7" t="s">
        <v>52805</v>
      </c>
      <c r="E14947" s="8" t="s">
        <v>79</v>
      </c>
      <c r="F14947" s="8">
        <v>0</v>
      </c>
      <c r="G14947" s="7" t="s">
        <v>23</v>
      </c>
      <c r="H14947" s="7" t="s">
        <v>24</v>
      </c>
      <c r="I14947" s="9" t="s">
        <v>36</v>
      </c>
      <c r="J14947" s="7" t="s">
        <v>37</v>
      </c>
      <c r="K14947" s="10" t="s">
        <v>8380</v>
      </c>
      <c r="L14947" s="7">
        <v>1</v>
      </c>
      <c r="M14947" s="11">
        <v>35796</v>
      </c>
      <c r="N14947" s="7" t="s">
        <v>674</v>
      </c>
      <c r="O14947" s="7" t="s">
        <v>675</v>
      </c>
      <c r="P14947" s="10">
        <v>1998</v>
      </c>
      <c r="Q14947" s="12">
        <v>38257</v>
      </c>
      <c r="R14947" s="12">
        <v>38257</v>
      </c>
    </row>
    <row r="14948" spans="1:18" x14ac:dyDescent="0.25">
      <c r="A14948" s="7" t="s">
        <v>52806</v>
      </c>
      <c r="B14948" s="7" t="s">
        <v>52807</v>
      </c>
      <c r="C14948" s="7" t="s">
        <v>52808</v>
      </c>
      <c r="F14948" s="8">
        <v>0</v>
      </c>
      <c r="G14948" s="7" t="s">
        <v>23</v>
      </c>
      <c r="H14948" s="7" t="s">
        <v>196</v>
      </c>
      <c r="I14948" s="9"/>
      <c r="J14948" s="7" t="s">
        <v>197</v>
      </c>
      <c r="K14948" s="10" t="s">
        <v>38793</v>
      </c>
      <c r="L14948" s="7">
        <v>1</v>
      </c>
      <c r="M14948" s="11">
        <v>38009</v>
      </c>
      <c r="N14948" s="7" t="s">
        <v>424</v>
      </c>
      <c r="O14948" s="7" t="s">
        <v>425</v>
      </c>
      <c r="P14948" s="10">
        <v>2004</v>
      </c>
      <c r="Q14948" s="12">
        <v>40299</v>
      </c>
      <c r="R14948" s="12">
        <v>40299</v>
      </c>
    </row>
    <row r="14949" spans="1:18" x14ac:dyDescent="0.25">
      <c r="A14949" s="7" t="s">
        <v>52809</v>
      </c>
      <c r="B14949" s="7" t="s">
        <v>52810</v>
      </c>
      <c r="C14949" s="7" t="s">
        <v>52811</v>
      </c>
      <c r="D14949" s="7" t="s">
        <v>52812</v>
      </c>
      <c r="E14949" s="8" t="s">
        <v>1115</v>
      </c>
      <c r="F14949" s="8">
        <v>750000</v>
      </c>
      <c r="G14949" s="7" t="s">
        <v>35</v>
      </c>
      <c r="H14949" s="7" t="s">
        <v>24</v>
      </c>
      <c r="I14949" s="9" t="s">
        <v>6145</v>
      </c>
      <c r="J14949" s="7" t="s">
        <v>613</v>
      </c>
      <c r="K14949" s="10" t="s">
        <v>6146</v>
      </c>
      <c r="L14949" s="7">
        <v>1</v>
      </c>
      <c r="M14949" s="11">
        <v>40544</v>
      </c>
      <c r="N14949" s="7" t="s">
        <v>537</v>
      </c>
      <c r="O14949" s="7" t="s">
        <v>505</v>
      </c>
      <c r="P14949" s="10">
        <v>2011</v>
      </c>
      <c r="Q14949" s="12">
        <v>40794</v>
      </c>
      <c r="R14949" s="12">
        <v>40794</v>
      </c>
    </row>
    <row r="14950" spans="1:18" x14ac:dyDescent="0.25">
      <c r="A14950" s="7" t="s">
        <v>52813</v>
      </c>
      <c r="B14950" s="7" t="s">
        <v>52814</v>
      </c>
      <c r="C14950" s="7" t="s">
        <v>52815</v>
      </c>
      <c r="D14950" s="7" t="s">
        <v>6814</v>
      </c>
      <c r="E14950" s="8" t="s">
        <v>909</v>
      </c>
      <c r="F14950" s="8">
        <v>130000</v>
      </c>
      <c r="G14950" s="7" t="s">
        <v>35</v>
      </c>
      <c r="H14950" s="7" t="s">
        <v>749</v>
      </c>
      <c r="I14950" s="9"/>
      <c r="J14950" s="7" t="s">
        <v>1359</v>
      </c>
      <c r="K14950" s="10" t="s">
        <v>1359</v>
      </c>
      <c r="L14950" s="7">
        <v>1</v>
      </c>
      <c r="M14950" s="11">
        <v>39904</v>
      </c>
      <c r="N14950" s="7" t="s">
        <v>250</v>
      </c>
      <c r="O14950" s="7" t="s">
        <v>251</v>
      </c>
      <c r="P14950" s="10">
        <v>2009</v>
      </c>
      <c r="Q14950" s="12">
        <v>39934</v>
      </c>
      <c r="R14950" s="12">
        <v>39934</v>
      </c>
    </row>
    <row r="14951" spans="1:18" x14ac:dyDescent="0.25">
      <c r="A14951" s="7" t="s">
        <v>52816</v>
      </c>
      <c r="B14951" s="7" t="s">
        <v>52817</v>
      </c>
      <c r="C14951" s="7" t="s">
        <v>52818</v>
      </c>
      <c r="D14951" s="7" t="s">
        <v>52819</v>
      </c>
      <c r="E14951" s="8" t="s">
        <v>87</v>
      </c>
      <c r="F14951" s="8">
        <v>5000000</v>
      </c>
      <c r="G14951" s="7" t="s">
        <v>35</v>
      </c>
      <c r="I14951" s="9"/>
      <c r="J14951" s="7"/>
      <c r="L14951" s="7">
        <v>1</v>
      </c>
      <c r="Q14951" s="12">
        <v>39864</v>
      </c>
      <c r="R14951" s="12">
        <v>39864</v>
      </c>
    </row>
    <row r="14952" spans="1:18" x14ac:dyDescent="0.25">
      <c r="A14952" s="7" t="s">
        <v>52820</v>
      </c>
      <c r="B14952" s="7" t="s">
        <v>52821</v>
      </c>
      <c r="C14952" s="7" t="s">
        <v>52822</v>
      </c>
      <c r="D14952" s="7" t="s">
        <v>238</v>
      </c>
      <c r="E14952" s="8" t="s">
        <v>239</v>
      </c>
      <c r="F14952" s="8">
        <v>40000</v>
      </c>
      <c r="G14952" s="7" t="s">
        <v>35</v>
      </c>
      <c r="H14952" s="7" t="s">
        <v>24</v>
      </c>
      <c r="I14952" s="9" t="s">
        <v>25</v>
      </c>
      <c r="J14952" s="7" t="s">
        <v>26</v>
      </c>
      <c r="K14952" s="10" t="s">
        <v>27</v>
      </c>
      <c r="L14952" s="7">
        <v>1</v>
      </c>
      <c r="M14952" s="11">
        <v>40179</v>
      </c>
      <c r="N14952" s="7" t="s">
        <v>96</v>
      </c>
      <c r="O14952" s="7" t="s">
        <v>97</v>
      </c>
      <c r="P14952" s="10">
        <v>2010</v>
      </c>
      <c r="Q14952" s="12">
        <v>40756</v>
      </c>
      <c r="R14952" s="12">
        <v>40756</v>
      </c>
    </row>
    <row r="14953" spans="1:18" x14ac:dyDescent="0.25">
      <c r="A14953" s="7" t="s">
        <v>52823</v>
      </c>
      <c r="B14953" s="7" t="s">
        <v>52824</v>
      </c>
      <c r="C14953" s="7" t="s">
        <v>52825</v>
      </c>
      <c r="D14953" s="7" t="s">
        <v>52826</v>
      </c>
      <c r="E14953" s="8" t="s">
        <v>4265</v>
      </c>
      <c r="F14953" s="8">
        <v>0</v>
      </c>
      <c r="G14953" s="7" t="s">
        <v>35</v>
      </c>
      <c r="H14953" s="7" t="s">
        <v>24</v>
      </c>
      <c r="I14953" s="9" t="s">
        <v>502</v>
      </c>
      <c r="J14953" s="7" t="s">
        <v>503</v>
      </c>
      <c r="K14953" s="10" t="s">
        <v>503</v>
      </c>
      <c r="L14953" s="7">
        <v>1</v>
      </c>
      <c r="M14953" s="11">
        <v>40756</v>
      </c>
      <c r="N14953" s="7" t="s">
        <v>1091</v>
      </c>
      <c r="O14953" s="7" t="s">
        <v>230</v>
      </c>
      <c r="P14953" s="10">
        <v>2011</v>
      </c>
      <c r="Q14953" s="12">
        <v>41365</v>
      </c>
      <c r="R14953" s="12">
        <v>41365</v>
      </c>
    </row>
    <row r="14954" spans="1:18" x14ac:dyDescent="0.25">
      <c r="A14954" s="7" t="s">
        <v>52827</v>
      </c>
      <c r="B14954" s="7" t="s">
        <v>52828</v>
      </c>
      <c r="C14954" s="7" t="s">
        <v>52829</v>
      </c>
      <c r="D14954" s="7" t="s">
        <v>719</v>
      </c>
      <c r="E14954" s="8" t="s">
        <v>720</v>
      </c>
      <c r="F14954" s="8">
        <v>1731700</v>
      </c>
      <c r="G14954" s="7" t="s">
        <v>35</v>
      </c>
      <c r="H14954" s="7" t="s">
        <v>24</v>
      </c>
      <c r="I14954" s="9" t="s">
        <v>36</v>
      </c>
      <c r="J14954" s="7" t="s">
        <v>181</v>
      </c>
      <c r="K14954" s="10" t="s">
        <v>4058</v>
      </c>
      <c r="L14954" s="7">
        <v>1</v>
      </c>
      <c r="Q14954" s="12">
        <v>40977</v>
      </c>
      <c r="R14954" s="12">
        <v>40977</v>
      </c>
    </row>
    <row r="14955" spans="1:18" x14ac:dyDescent="0.25">
      <c r="A14955" s="7" t="s">
        <v>52830</v>
      </c>
      <c r="B14955" s="7" t="s">
        <v>52831</v>
      </c>
      <c r="C14955" s="7" t="s">
        <v>52832</v>
      </c>
      <c r="D14955" s="7" t="s">
        <v>275</v>
      </c>
      <c r="E14955" s="8" t="s">
        <v>276</v>
      </c>
      <c r="F14955" s="8">
        <v>48000</v>
      </c>
      <c r="G14955" s="7" t="s">
        <v>35</v>
      </c>
      <c r="H14955" s="7" t="s">
        <v>24</v>
      </c>
      <c r="I14955" s="9" t="s">
        <v>298</v>
      </c>
      <c r="J14955" s="7" t="s">
        <v>299</v>
      </c>
      <c r="K14955" s="10" t="s">
        <v>2796</v>
      </c>
      <c r="L14955" s="7">
        <v>1</v>
      </c>
      <c r="M14955" s="11">
        <v>7752</v>
      </c>
      <c r="N14955" s="7" t="s">
        <v>52833</v>
      </c>
      <c r="O14955" s="7" t="s">
        <v>52834</v>
      </c>
      <c r="P14955" s="10">
        <v>1921</v>
      </c>
      <c r="Q14955" s="12">
        <v>40091</v>
      </c>
      <c r="R14955" s="12">
        <v>40091</v>
      </c>
    </row>
    <row r="14956" spans="1:18" x14ac:dyDescent="0.25">
      <c r="A14956" s="7" t="s">
        <v>52835</v>
      </c>
      <c r="B14956" s="7" t="s">
        <v>52836</v>
      </c>
      <c r="C14956" s="7" t="s">
        <v>52837</v>
      </c>
      <c r="D14956" s="7" t="s">
        <v>433</v>
      </c>
      <c r="E14956" s="8" t="s">
        <v>434</v>
      </c>
      <c r="F14956" s="8">
        <v>31000000</v>
      </c>
      <c r="G14956" s="7" t="s">
        <v>35</v>
      </c>
      <c r="I14956" s="9"/>
      <c r="J14956" s="7"/>
      <c r="L14956" s="7">
        <v>2</v>
      </c>
      <c r="M14956" s="11">
        <v>40179</v>
      </c>
      <c r="N14956" s="7" t="s">
        <v>96</v>
      </c>
      <c r="O14956" s="7" t="s">
        <v>97</v>
      </c>
      <c r="P14956" s="10">
        <v>2010</v>
      </c>
      <c r="Q14956" s="12">
        <v>41024</v>
      </c>
      <c r="R14956" s="12">
        <v>41249</v>
      </c>
    </row>
    <row r="14957" spans="1:18" x14ac:dyDescent="0.25">
      <c r="A14957" s="7" t="s">
        <v>52838</v>
      </c>
      <c r="B14957" s="7" t="s">
        <v>52839</v>
      </c>
      <c r="C14957" s="7" t="s">
        <v>52840</v>
      </c>
      <c r="D14957" s="7" t="s">
        <v>45993</v>
      </c>
      <c r="E14957" s="8" t="s">
        <v>1296</v>
      </c>
      <c r="F14957" s="8">
        <v>54000000</v>
      </c>
      <c r="G14957" s="7" t="s">
        <v>35</v>
      </c>
      <c r="H14957" s="7" t="s">
        <v>24</v>
      </c>
      <c r="I14957" s="9" t="s">
        <v>36</v>
      </c>
      <c r="J14957" s="7" t="s">
        <v>181</v>
      </c>
      <c r="K14957" s="10" t="s">
        <v>182</v>
      </c>
      <c r="L14957" s="7">
        <v>4</v>
      </c>
      <c r="M14957" s="11">
        <v>40610</v>
      </c>
      <c r="N14957" s="7" t="s">
        <v>1552</v>
      </c>
      <c r="O14957" s="7" t="s">
        <v>505</v>
      </c>
      <c r="P14957" s="10">
        <v>2011</v>
      </c>
      <c r="Q14957" s="12">
        <v>40544</v>
      </c>
      <c r="R14957" s="12">
        <v>41898</v>
      </c>
    </row>
    <row r="14958" spans="1:18" x14ac:dyDescent="0.25">
      <c r="A14958" s="7" t="s">
        <v>52841</v>
      </c>
      <c r="B14958" s="7" t="s">
        <v>52842</v>
      </c>
      <c r="C14958" s="7" t="s">
        <v>52843</v>
      </c>
      <c r="D14958" s="7" t="s">
        <v>5745</v>
      </c>
      <c r="E14958" s="8" t="s">
        <v>1732</v>
      </c>
      <c r="F14958" s="8">
        <v>12000000</v>
      </c>
      <c r="G14958" s="7" t="s">
        <v>23</v>
      </c>
      <c r="H14958" s="7" t="s">
        <v>24</v>
      </c>
      <c r="I14958" s="9" t="s">
        <v>93</v>
      </c>
      <c r="J14958" s="7" t="s">
        <v>314</v>
      </c>
      <c r="K14958" s="10" t="s">
        <v>4511</v>
      </c>
      <c r="L14958" s="7">
        <v>1</v>
      </c>
      <c r="M14958" s="11">
        <v>37622</v>
      </c>
      <c r="N14958" s="7" t="s">
        <v>814</v>
      </c>
      <c r="O14958" s="7" t="s">
        <v>815</v>
      </c>
      <c r="P14958" s="10">
        <v>2003</v>
      </c>
      <c r="Q14958" s="12">
        <v>38488</v>
      </c>
      <c r="R14958" s="12">
        <v>38488</v>
      </c>
    </row>
    <row r="14959" spans="1:18" x14ac:dyDescent="0.25">
      <c r="A14959" s="7" t="s">
        <v>52844</v>
      </c>
      <c r="B14959" s="7" t="s">
        <v>52845</v>
      </c>
      <c r="C14959" s="7" t="s">
        <v>52846</v>
      </c>
      <c r="D14959" s="7" t="s">
        <v>52847</v>
      </c>
      <c r="E14959" s="8" t="s">
        <v>69</v>
      </c>
      <c r="F14959" s="8">
        <v>0</v>
      </c>
      <c r="G14959" s="7" t="s">
        <v>35</v>
      </c>
      <c r="H14959" s="7" t="s">
        <v>24</v>
      </c>
      <c r="I14959" s="9" t="s">
        <v>93</v>
      </c>
      <c r="J14959" s="7" t="s">
        <v>314</v>
      </c>
      <c r="K14959" s="10" t="s">
        <v>314</v>
      </c>
      <c r="L14959" s="7">
        <v>1</v>
      </c>
      <c r="M14959" s="11">
        <v>37632</v>
      </c>
      <c r="N14959" s="7" t="s">
        <v>814</v>
      </c>
      <c r="O14959" s="7" t="s">
        <v>815</v>
      </c>
      <c r="P14959" s="10">
        <v>2003</v>
      </c>
      <c r="Q14959" s="12">
        <v>41334</v>
      </c>
      <c r="R14959" s="12">
        <v>41334</v>
      </c>
    </row>
    <row r="14960" spans="1:18" x14ac:dyDescent="0.25">
      <c r="A14960" s="7" t="s">
        <v>52848</v>
      </c>
      <c r="B14960" s="7" t="s">
        <v>52849</v>
      </c>
      <c r="C14960" s="7" t="s">
        <v>52850</v>
      </c>
      <c r="F14960" s="8">
        <v>15152514</v>
      </c>
      <c r="G14960" s="7" t="s">
        <v>35</v>
      </c>
      <c r="H14960" s="7" t="s">
        <v>52</v>
      </c>
      <c r="I14960" s="9"/>
      <c r="J14960" s="7" t="s">
        <v>9697</v>
      </c>
      <c r="L14960" s="7">
        <v>1</v>
      </c>
      <c r="M14960" s="11">
        <v>39479</v>
      </c>
      <c r="N14960" s="7" t="s">
        <v>2131</v>
      </c>
      <c r="O14960" s="7" t="s">
        <v>165</v>
      </c>
      <c r="P14960" s="10">
        <v>2008</v>
      </c>
      <c r="Q14960" s="12">
        <v>41605</v>
      </c>
      <c r="R14960" s="12">
        <v>41605</v>
      </c>
    </row>
    <row r="14961" spans="1:18" x14ac:dyDescent="0.25">
      <c r="A14961" s="7" t="s">
        <v>52851</v>
      </c>
      <c r="B14961" s="7" t="s">
        <v>52852</v>
      </c>
      <c r="C14961" s="7" t="s">
        <v>52853</v>
      </c>
      <c r="D14961" s="7" t="s">
        <v>52854</v>
      </c>
      <c r="E14961" s="8" t="s">
        <v>24448</v>
      </c>
      <c r="F14961" s="8">
        <v>800000</v>
      </c>
      <c r="G14961" s="7" t="s">
        <v>35</v>
      </c>
      <c r="H14961" s="7" t="s">
        <v>24</v>
      </c>
      <c r="I14961" s="9" t="s">
        <v>36</v>
      </c>
      <c r="J14961" s="7" t="s">
        <v>37</v>
      </c>
      <c r="K14961" s="10" t="s">
        <v>3870</v>
      </c>
      <c r="L14961" s="7">
        <v>2</v>
      </c>
      <c r="M14961" s="11">
        <v>40148</v>
      </c>
      <c r="N14961" s="7" t="s">
        <v>5389</v>
      </c>
      <c r="O14961" s="7" t="s">
        <v>668</v>
      </c>
      <c r="P14961" s="10">
        <v>2009</v>
      </c>
      <c r="Q14961" s="12">
        <v>40148</v>
      </c>
      <c r="R14961" s="12">
        <v>40543</v>
      </c>
    </row>
    <row r="14962" spans="1:18" x14ac:dyDescent="0.25">
      <c r="A14962" s="7" t="s">
        <v>52855</v>
      </c>
      <c r="B14962" s="7" t="s">
        <v>52856</v>
      </c>
      <c r="C14962" s="7" t="s">
        <v>52857</v>
      </c>
      <c r="D14962" s="7" t="s">
        <v>433</v>
      </c>
      <c r="E14962" s="8" t="s">
        <v>434</v>
      </c>
      <c r="F14962" s="8">
        <v>50000000</v>
      </c>
      <c r="G14962" s="7" t="s">
        <v>35</v>
      </c>
      <c r="H14962" s="7" t="s">
        <v>24</v>
      </c>
      <c r="I14962" s="9" t="s">
        <v>36</v>
      </c>
      <c r="J14962" s="7" t="s">
        <v>37</v>
      </c>
      <c r="K14962" s="10" t="s">
        <v>4005</v>
      </c>
      <c r="L14962" s="7">
        <v>4</v>
      </c>
      <c r="M14962" s="11">
        <v>39814</v>
      </c>
      <c r="N14962" s="7" t="s">
        <v>171</v>
      </c>
      <c r="O14962" s="7" t="s">
        <v>172</v>
      </c>
      <c r="P14962" s="10">
        <v>2009</v>
      </c>
      <c r="Q14962" s="12">
        <v>40584</v>
      </c>
      <c r="R14962" s="12">
        <v>41963</v>
      </c>
    </row>
    <row r="14963" spans="1:18" x14ac:dyDescent="0.25">
      <c r="A14963" s="7" t="s">
        <v>52858</v>
      </c>
      <c r="B14963" s="7" t="s">
        <v>52859</v>
      </c>
      <c r="C14963" s="7" t="s">
        <v>52860</v>
      </c>
      <c r="D14963" s="7" t="s">
        <v>52861</v>
      </c>
      <c r="E14963" s="8" t="s">
        <v>4326</v>
      </c>
      <c r="F14963" s="8">
        <v>5900000</v>
      </c>
      <c r="G14963" s="7" t="s">
        <v>23</v>
      </c>
      <c r="H14963" s="7" t="s">
        <v>24</v>
      </c>
      <c r="I14963" s="9" t="s">
        <v>36</v>
      </c>
      <c r="J14963" s="7" t="s">
        <v>37</v>
      </c>
      <c r="K14963" s="10" t="s">
        <v>37</v>
      </c>
      <c r="L14963" s="7">
        <v>2</v>
      </c>
      <c r="M14963" s="11">
        <v>40511</v>
      </c>
      <c r="N14963" s="7" t="s">
        <v>198</v>
      </c>
      <c r="O14963" s="7" t="s">
        <v>199</v>
      </c>
      <c r="P14963" s="10">
        <v>2010</v>
      </c>
      <c r="Q14963" s="12">
        <v>40247</v>
      </c>
      <c r="R14963" s="12">
        <v>40511</v>
      </c>
    </row>
    <row r="14964" spans="1:18" x14ac:dyDescent="0.25">
      <c r="A14964" s="7" t="s">
        <v>52862</v>
      </c>
      <c r="B14964" s="7" t="s">
        <v>52859</v>
      </c>
      <c r="C14964" s="7" t="s">
        <v>52863</v>
      </c>
      <c r="D14964" s="7" t="s">
        <v>52864</v>
      </c>
      <c r="E14964" s="8" t="s">
        <v>1732</v>
      </c>
      <c r="F14964" s="8">
        <v>10110000</v>
      </c>
      <c r="G14964" s="7" t="s">
        <v>35</v>
      </c>
      <c r="H14964" s="7" t="s">
        <v>24</v>
      </c>
      <c r="I14964" s="9" t="s">
        <v>2591</v>
      </c>
      <c r="J14964" s="7" t="s">
        <v>2592</v>
      </c>
      <c r="K14964" s="10" t="s">
        <v>2593</v>
      </c>
      <c r="L14964" s="7">
        <v>3</v>
      </c>
      <c r="M14964" s="11">
        <v>40179</v>
      </c>
      <c r="N14964" s="7" t="s">
        <v>96</v>
      </c>
      <c r="O14964" s="7" t="s">
        <v>97</v>
      </c>
      <c r="P14964" s="10">
        <v>2010</v>
      </c>
      <c r="Q14964" s="12">
        <v>39260</v>
      </c>
      <c r="R14964" s="12">
        <v>40079</v>
      </c>
    </row>
    <row r="14965" spans="1:18" x14ac:dyDescent="0.25">
      <c r="A14965" s="7" t="s">
        <v>52865</v>
      </c>
      <c r="B14965" s="7" t="s">
        <v>52866</v>
      </c>
      <c r="C14965" s="7" t="s">
        <v>52867</v>
      </c>
      <c r="D14965" s="7" t="s">
        <v>52567</v>
      </c>
      <c r="E14965" s="8" t="s">
        <v>145</v>
      </c>
      <c r="F14965" s="8">
        <v>100000</v>
      </c>
      <c r="G14965" s="7" t="s">
        <v>35</v>
      </c>
      <c r="H14965" s="7" t="s">
        <v>7590</v>
      </c>
      <c r="I14965" s="9"/>
      <c r="J14965" s="7" t="s">
        <v>7591</v>
      </c>
      <c r="K14965" s="10" t="s">
        <v>7591</v>
      </c>
      <c r="L14965" s="7">
        <v>2</v>
      </c>
      <c r="M14965" s="11">
        <v>41135</v>
      </c>
      <c r="N14965" s="7" t="s">
        <v>569</v>
      </c>
      <c r="O14965" s="7" t="s">
        <v>570</v>
      </c>
      <c r="P14965" s="10">
        <v>2012</v>
      </c>
      <c r="Q14965" s="12">
        <v>41255</v>
      </c>
      <c r="R14965" s="12">
        <v>41438</v>
      </c>
    </row>
    <row r="14966" spans="1:18" x14ac:dyDescent="0.25">
      <c r="A14966" s="7" t="s">
        <v>52868</v>
      </c>
      <c r="B14966" s="7" t="s">
        <v>52869</v>
      </c>
      <c r="C14966" s="7" t="s">
        <v>52870</v>
      </c>
      <c r="D14966" s="7" t="s">
        <v>433</v>
      </c>
      <c r="E14966" s="8" t="s">
        <v>434</v>
      </c>
      <c r="F14966" s="8">
        <v>12000000</v>
      </c>
      <c r="G14966" s="7" t="s">
        <v>23</v>
      </c>
      <c r="H14966" s="7" t="s">
        <v>24</v>
      </c>
      <c r="I14966" s="9" t="s">
        <v>36</v>
      </c>
      <c r="J14966" s="7" t="s">
        <v>181</v>
      </c>
      <c r="K14966" s="10" t="s">
        <v>1297</v>
      </c>
      <c r="L14966" s="7">
        <v>2</v>
      </c>
      <c r="M14966" s="11">
        <v>38718</v>
      </c>
      <c r="N14966" s="7" t="s">
        <v>400</v>
      </c>
      <c r="O14966" s="7" t="s">
        <v>401</v>
      </c>
      <c r="P14966" s="10">
        <v>2006</v>
      </c>
      <c r="Q14966" s="12">
        <v>39169</v>
      </c>
      <c r="R14966" s="12">
        <v>39917</v>
      </c>
    </row>
    <row r="14967" spans="1:18" x14ac:dyDescent="0.25">
      <c r="A14967" s="7" t="s">
        <v>52871</v>
      </c>
      <c r="B14967" s="7" t="s">
        <v>52872</v>
      </c>
      <c r="C14967" s="7" t="s">
        <v>52873</v>
      </c>
      <c r="D14967" s="7" t="s">
        <v>52874</v>
      </c>
      <c r="E14967" s="8" t="s">
        <v>69</v>
      </c>
      <c r="F14967" s="8">
        <v>5575000</v>
      </c>
      <c r="G14967" s="7" t="s">
        <v>23</v>
      </c>
      <c r="H14967" s="7" t="s">
        <v>24</v>
      </c>
      <c r="I14967" s="9" t="s">
        <v>36</v>
      </c>
      <c r="J14967" s="7" t="s">
        <v>37</v>
      </c>
      <c r="K14967" s="10" t="s">
        <v>4180</v>
      </c>
      <c r="L14967" s="7">
        <v>4</v>
      </c>
      <c r="M14967" s="11">
        <v>38718</v>
      </c>
      <c r="N14967" s="7" t="s">
        <v>400</v>
      </c>
      <c r="O14967" s="7" t="s">
        <v>401</v>
      </c>
      <c r="P14967" s="10">
        <v>2006</v>
      </c>
      <c r="Q14967" s="12">
        <v>39244</v>
      </c>
      <c r="R14967" s="12">
        <v>41156</v>
      </c>
    </row>
    <row r="14968" spans="1:18" x14ac:dyDescent="0.25">
      <c r="A14968" s="7" t="s">
        <v>52875</v>
      </c>
      <c r="B14968" s="7" t="s">
        <v>52876</v>
      </c>
      <c r="C14968" s="7" t="s">
        <v>52877</v>
      </c>
      <c r="D14968" s="7" t="s">
        <v>52878</v>
      </c>
      <c r="E14968" s="8" t="s">
        <v>10327</v>
      </c>
      <c r="F14968" s="8">
        <v>0</v>
      </c>
      <c r="G14968" s="7" t="s">
        <v>35</v>
      </c>
      <c r="H14968" s="7" t="s">
        <v>24</v>
      </c>
      <c r="I14968" s="9" t="s">
        <v>36</v>
      </c>
      <c r="J14968" s="7" t="s">
        <v>3849</v>
      </c>
      <c r="K14968" s="10" t="s">
        <v>3849</v>
      </c>
      <c r="L14968" s="7">
        <v>1</v>
      </c>
      <c r="M14968" s="11">
        <v>38353</v>
      </c>
      <c r="N14968" s="7" t="s">
        <v>435</v>
      </c>
      <c r="O14968" s="7" t="s">
        <v>436</v>
      </c>
      <c r="P14968" s="10">
        <v>2005</v>
      </c>
      <c r="Q14968" s="12">
        <v>41362</v>
      </c>
      <c r="R14968" s="12">
        <v>41362</v>
      </c>
    </row>
    <row r="14969" spans="1:18" x14ac:dyDescent="0.25">
      <c r="A14969" s="7" t="s">
        <v>52879</v>
      </c>
      <c r="B14969" s="7" t="s">
        <v>52880</v>
      </c>
      <c r="C14969" s="7" t="s">
        <v>52881</v>
      </c>
      <c r="D14969" s="7" t="s">
        <v>737</v>
      </c>
      <c r="E14969" s="8" t="s">
        <v>738</v>
      </c>
      <c r="F14969" s="8">
        <v>32630837</v>
      </c>
      <c r="G14969" s="7" t="s">
        <v>23</v>
      </c>
      <c r="H14969" s="7" t="s">
        <v>24</v>
      </c>
      <c r="I14969" s="9" t="s">
        <v>36</v>
      </c>
      <c r="J14969" s="7" t="s">
        <v>181</v>
      </c>
      <c r="K14969" s="10" t="s">
        <v>594</v>
      </c>
      <c r="L14969" s="7">
        <v>4</v>
      </c>
      <c r="M14969" s="11">
        <v>37622</v>
      </c>
      <c r="N14969" s="7" t="s">
        <v>814</v>
      </c>
      <c r="O14969" s="7" t="s">
        <v>815</v>
      </c>
      <c r="P14969" s="10">
        <v>2003</v>
      </c>
      <c r="Q14969" s="12">
        <v>39006</v>
      </c>
      <c r="R14969" s="12">
        <v>40158</v>
      </c>
    </row>
    <row r="14970" spans="1:18" x14ac:dyDescent="0.25">
      <c r="A14970" s="7" t="s">
        <v>52882</v>
      </c>
      <c r="B14970" s="7" t="s">
        <v>52883</v>
      </c>
      <c r="C14970" s="7" t="s">
        <v>52884</v>
      </c>
      <c r="D14970" s="7" t="s">
        <v>68</v>
      </c>
      <c r="E14970" s="8" t="s">
        <v>69</v>
      </c>
      <c r="F14970" s="8">
        <v>450000</v>
      </c>
      <c r="G14970" s="7" t="s">
        <v>35</v>
      </c>
      <c r="H14970" s="7" t="s">
        <v>24</v>
      </c>
      <c r="I14970" s="9" t="s">
        <v>60</v>
      </c>
      <c r="J14970" s="7" t="s">
        <v>61</v>
      </c>
      <c r="K14970" s="10" t="s">
        <v>20027</v>
      </c>
      <c r="L14970" s="7">
        <v>1</v>
      </c>
      <c r="M14970" s="11">
        <v>40544</v>
      </c>
      <c r="N14970" s="7" t="s">
        <v>537</v>
      </c>
      <c r="O14970" s="7" t="s">
        <v>505</v>
      </c>
      <c r="P14970" s="10">
        <v>2011</v>
      </c>
      <c r="Q14970" s="12">
        <v>40746</v>
      </c>
      <c r="R14970" s="12">
        <v>40746</v>
      </c>
    </row>
    <row r="14971" spans="1:18" x14ac:dyDescent="0.25">
      <c r="A14971" s="7" t="s">
        <v>52885</v>
      </c>
      <c r="B14971" s="7" t="s">
        <v>52886</v>
      </c>
      <c r="C14971" s="7" t="s">
        <v>52887</v>
      </c>
      <c r="D14971" s="7" t="s">
        <v>275</v>
      </c>
      <c r="E14971" s="8" t="s">
        <v>276</v>
      </c>
      <c r="F14971" s="8">
        <v>78188360</v>
      </c>
      <c r="G14971" s="7" t="s">
        <v>35</v>
      </c>
      <c r="H14971" s="7" t="s">
        <v>24</v>
      </c>
      <c r="I14971" s="9" t="s">
        <v>36</v>
      </c>
      <c r="J14971" s="7" t="s">
        <v>1162</v>
      </c>
      <c r="K14971" s="10" t="s">
        <v>6013</v>
      </c>
      <c r="L14971" s="7">
        <v>5</v>
      </c>
      <c r="M14971" s="11">
        <v>39083</v>
      </c>
      <c r="N14971" s="7" t="s">
        <v>88</v>
      </c>
      <c r="O14971" s="7" t="s">
        <v>89</v>
      </c>
      <c r="P14971" s="10">
        <v>2007</v>
      </c>
      <c r="Q14971" s="12">
        <v>39415</v>
      </c>
      <c r="R14971" s="12">
        <v>41500</v>
      </c>
    </row>
    <row r="14972" spans="1:18" x14ac:dyDescent="0.25">
      <c r="A14972" s="7" t="s">
        <v>52888</v>
      </c>
      <c r="B14972" s="7" t="s">
        <v>52889</v>
      </c>
      <c r="C14972" s="7" t="s">
        <v>52890</v>
      </c>
      <c r="D14972" s="7" t="s">
        <v>52891</v>
      </c>
      <c r="E14972" s="8" t="s">
        <v>3662</v>
      </c>
      <c r="F14972" s="8">
        <v>3220000</v>
      </c>
      <c r="G14972" s="7" t="s">
        <v>35</v>
      </c>
      <c r="H14972" s="7" t="s">
        <v>477</v>
      </c>
      <c r="I14972" s="9"/>
      <c r="J14972" s="7" t="s">
        <v>478</v>
      </c>
      <c r="K14972" s="10" t="s">
        <v>478</v>
      </c>
      <c r="L14972" s="7">
        <v>1</v>
      </c>
      <c r="Q14972" s="12">
        <v>41841</v>
      </c>
      <c r="R14972" s="12">
        <v>41841</v>
      </c>
    </row>
    <row r="14973" spans="1:18" x14ac:dyDescent="0.25">
      <c r="A14973" s="7" t="s">
        <v>52892</v>
      </c>
      <c r="B14973" s="7" t="s">
        <v>52893</v>
      </c>
      <c r="C14973" s="7" t="s">
        <v>52894</v>
      </c>
      <c r="D14973" s="7" t="s">
        <v>78</v>
      </c>
      <c r="E14973" s="8" t="s">
        <v>79</v>
      </c>
      <c r="F14973" s="8">
        <v>6000000</v>
      </c>
      <c r="G14973" s="7" t="s">
        <v>23</v>
      </c>
      <c r="H14973" s="7" t="s">
        <v>24</v>
      </c>
      <c r="I14973" s="9" t="s">
        <v>36</v>
      </c>
      <c r="J14973" s="7" t="s">
        <v>181</v>
      </c>
      <c r="K14973" s="10" t="s">
        <v>182</v>
      </c>
      <c r="L14973" s="7">
        <v>1</v>
      </c>
      <c r="M14973" s="11">
        <v>37257</v>
      </c>
      <c r="N14973" s="7" t="s">
        <v>527</v>
      </c>
      <c r="O14973" s="7" t="s">
        <v>528</v>
      </c>
      <c r="P14973" s="10">
        <v>2002</v>
      </c>
      <c r="Q14973" s="12">
        <v>38169</v>
      </c>
      <c r="R14973" s="12">
        <v>38169</v>
      </c>
    </row>
    <row r="14974" spans="1:18" x14ac:dyDescent="0.25">
      <c r="A14974" s="7" t="s">
        <v>52895</v>
      </c>
      <c r="B14974" s="7" t="s">
        <v>52896</v>
      </c>
      <c r="C14974" s="7" t="s">
        <v>52897</v>
      </c>
      <c r="D14974" s="7" t="s">
        <v>52898</v>
      </c>
      <c r="E14974" s="8" t="s">
        <v>4831</v>
      </c>
      <c r="F14974" s="8">
        <v>0</v>
      </c>
      <c r="G14974" s="7" t="s">
        <v>23</v>
      </c>
      <c r="I14974" s="9"/>
      <c r="J14974" s="7"/>
      <c r="L14974" s="7">
        <v>2</v>
      </c>
      <c r="Q14974" s="12">
        <v>39509</v>
      </c>
      <c r="R14974" s="12">
        <v>39814</v>
      </c>
    </row>
    <row r="14975" spans="1:18" x14ac:dyDescent="0.25">
      <c r="A14975" s="7" t="s">
        <v>52899</v>
      </c>
      <c r="B14975" s="7" t="s">
        <v>52900</v>
      </c>
      <c r="C14975" s="7" t="s">
        <v>52901</v>
      </c>
      <c r="D14975" s="7" t="s">
        <v>719</v>
      </c>
      <c r="E14975" s="8" t="s">
        <v>720</v>
      </c>
      <c r="F14975" s="8">
        <v>300000</v>
      </c>
      <c r="G14975" s="7" t="s">
        <v>35</v>
      </c>
      <c r="H14975" s="7" t="s">
        <v>24</v>
      </c>
      <c r="I14975" s="9" t="s">
        <v>188</v>
      </c>
      <c r="J14975" s="7" t="s">
        <v>1179</v>
      </c>
      <c r="K14975" s="10" t="s">
        <v>25051</v>
      </c>
      <c r="L14975" s="7">
        <v>1</v>
      </c>
      <c r="M14975" s="11">
        <v>38718</v>
      </c>
      <c r="N14975" s="7" t="s">
        <v>400</v>
      </c>
      <c r="O14975" s="7" t="s">
        <v>401</v>
      </c>
      <c r="P14975" s="10">
        <v>2006</v>
      </c>
      <c r="Q14975" s="12">
        <v>40104</v>
      </c>
      <c r="R14975" s="12">
        <v>40104</v>
      </c>
    </row>
    <row r="14976" spans="1:18" x14ac:dyDescent="0.25">
      <c r="A14976" s="7" t="s">
        <v>52902</v>
      </c>
      <c r="B14976" s="7" t="s">
        <v>52903</v>
      </c>
      <c r="C14976" s="7" t="s">
        <v>52904</v>
      </c>
      <c r="F14976" s="8">
        <v>470000</v>
      </c>
      <c r="G14976" s="7" t="s">
        <v>35</v>
      </c>
      <c r="H14976" s="7" t="s">
        <v>52</v>
      </c>
      <c r="I14976" s="9"/>
      <c r="J14976" s="7" t="s">
        <v>2320</v>
      </c>
      <c r="K14976" s="10" t="s">
        <v>2320</v>
      </c>
      <c r="L14976" s="7">
        <v>1</v>
      </c>
      <c r="Q14976" s="12">
        <v>41974</v>
      </c>
      <c r="R14976" s="12">
        <v>41974</v>
      </c>
    </row>
    <row r="14977" spans="1:18" x14ac:dyDescent="0.25">
      <c r="A14977" s="7" t="s">
        <v>52905</v>
      </c>
      <c r="B14977" s="7" t="s">
        <v>52906</v>
      </c>
      <c r="C14977" s="7" t="s">
        <v>52907</v>
      </c>
      <c r="D14977" s="7" t="s">
        <v>52908</v>
      </c>
      <c r="E14977" s="8" t="s">
        <v>32918</v>
      </c>
      <c r="F14977" s="8">
        <v>550000</v>
      </c>
      <c r="G14977" s="7" t="s">
        <v>35</v>
      </c>
      <c r="H14977" s="7" t="s">
        <v>24</v>
      </c>
      <c r="I14977" s="9" t="s">
        <v>36</v>
      </c>
      <c r="J14977" s="7" t="s">
        <v>181</v>
      </c>
      <c r="K14977" s="10" t="s">
        <v>20787</v>
      </c>
      <c r="L14977" s="7">
        <v>1</v>
      </c>
      <c r="M14977" s="11">
        <v>39814</v>
      </c>
      <c r="N14977" s="7" t="s">
        <v>171</v>
      </c>
      <c r="O14977" s="7" t="s">
        <v>172</v>
      </c>
      <c r="P14977" s="10">
        <v>2009</v>
      </c>
      <c r="Q14977" s="12">
        <v>41061</v>
      </c>
      <c r="R14977" s="12">
        <v>41061</v>
      </c>
    </row>
    <row r="14978" spans="1:18" x14ac:dyDescent="0.25">
      <c r="A14978" s="7" t="s">
        <v>52909</v>
      </c>
      <c r="B14978" s="7" t="s">
        <v>52910</v>
      </c>
      <c r="C14978" s="7" t="s">
        <v>52911</v>
      </c>
      <c r="D14978" s="7" t="s">
        <v>68</v>
      </c>
      <c r="E14978" s="8" t="s">
        <v>69</v>
      </c>
      <c r="F14978" s="8">
        <v>250000</v>
      </c>
      <c r="G14978" s="7" t="s">
        <v>35</v>
      </c>
      <c r="I14978" s="9"/>
      <c r="J14978" s="7"/>
      <c r="L14978" s="7">
        <v>1</v>
      </c>
      <c r="M14978" s="11">
        <v>39814</v>
      </c>
      <c r="N14978" s="7" t="s">
        <v>171</v>
      </c>
      <c r="O14978" s="7" t="s">
        <v>172</v>
      </c>
      <c r="P14978" s="10">
        <v>2009</v>
      </c>
      <c r="Q14978" s="12">
        <v>41225</v>
      </c>
      <c r="R14978" s="12">
        <v>41225</v>
      </c>
    </row>
    <row r="14979" spans="1:18" x14ac:dyDescent="0.25">
      <c r="A14979" s="7" t="s">
        <v>52912</v>
      </c>
      <c r="B14979" s="7" t="s">
        <v>52913</v>
      </c>
      <c r="C14979" s="7" t="s">
        <v>52914</v>
      </c>
      <c r="D14979" s="7" t="s">
        <v>52915</v>
      </c>
      <c r="E14979" s="8" t="s">
        <v>533</v>
      </c>
      <c r="F14979" s="8">
        <v>0</v>
      </c>
      <c r="G14979" s="7" t="s">
        <v>35</v>
      </c>
      <c r="H14979" s="7" t="s">
        <v>52</v>
      </c>
      <c r="I14979" s="9"/>
      <c r="J14979" s="7" t="s">
        <v>6583</v>
      </c>
      <c r="K14979" s="10" t="s">
        <v>6583</v>
      </c>
      <c r="L14979" s="7">
        <v>2</v>
      </c>
      <c r="M14979" s="11">
        <v>38736</v>
      </c>
      <c r="N14979" s="7" t="s">
        <v>400</v>
      </c>
      <c r="O14979" s="7" t="s">
        <v>401</v>
      </c>
      <c r="P14979" s="10">
        <v>2006</v>
      </c>
      <c r="Q14979" s="12">
        <v>41382</v>
      </c>
      <c r="R14979" s="12">
        <v>41596</v>
      </c>
    </row>
    <row r="14980" spans="1:18" x14ac:dyDescent="0.25">
      <c r="A14980" s="7" t="s">
        <v>52916</v>
      </c>
      <c r="B14980" s="7" t="s">
        <v>52917</v>
      </c>
      <c r="C14980" s="7" t="s">
        <v>52918</v>
      </c>
      <c r="D14980" s="7" t="s">
        <v>433</v>
      </c>
      <c r="E14980" s="8" t="s">
        <v>434</v>
      </c>
      <c r="F14980" s="8">
        <v>3500000</v>
      </c>
      <c r="G14980" s="7" t="s">
        <v>35</v>
      </c>
      <c r="H14980" s="7" t="s">
        <v>24</v>
      </c>
      <c r="I14980" s="9" t="s">
        <v>36</v>
      </c>
      <c r="J14980" s="7" t="s">
        <v>37</v>
      </c>
      <c r="K14980" s="10" t="s">
        <v>803</v>
      </c>
      <c r="L14980" s="7">
        <v>1</v>
      </c>
      <c r="M14980" s="11">
        <v>36892</v>
      </c>
      <c r="N14980" s="7" t="s">
        <v>154</v>
      </c>
      <c r="O14980" s="7" t="s">
        <v>155</v>
      </c>
      <c r="P14980" s="10">
        <v>2001</v>
      </c>
      <c r="Q14980" s="12">
        <v>39736</v>
      </c>
      <c r="R14980" s="12">
        <v>39736</v>
      </c>
    </row>
    <row r="14981" spans="1:18" x14ac:dyDescent="0.25">
      <c r="A14981" s="7" t="s">
        <v>52919</v>
      </c>
      <c r="B14981" s="7" t="s">
        <v>52920</v>
      </c>
      <c r="C14981" s="7" t="s">
        <v>52921</v>
      </c>
      <c r="D14981" s="7" t="s">
        <v>68</v>
      </c>
      <c r="E14981" s="8" t="s">
        <v>69</v>
      </c>
      <c r="F14981" s="8">
        <v>8100000</v>
      </c>
      <c r="G14981" s="7" t="s">
        <v>23</v>
      </c>
      <c r="H14981" s="7" t="s">
        <v>24</v>
      </c>
      <c r="I14981" s="9" t="s">
        <v>25</v>
      </c>
      <c r="J14981" s="7" t="s">
        <v>1495</v>
      </c>
      <c r="K14981" s="10" t="s">
        <v>52922</v>
      </c>
      <c r="L14981" s="7">
        <v>1</v>
      </c>
      <c r="M14981" s="11">
        <v>35065</v>
      </c>
      <c r="N14981" s="7" t="s">
        <v>3258</v>
      </c>
      <c r="O14981" s="7" t="s">
        <v>3259</v>
      </c>
      <c r="P14981" s="10">
        <v>1996</v>
      </c>
      <c r="Q14981" s="12">
        <v>40207</v>
      </c>
      <c r="R14981" s="12">
        <v>40207</v>
      </c>
    </row>
    <row r="14982" spans="1:18" x14ac:dyDescent="0.25">
      <c r="A14982" s="7" t="s">
        <v>52923</v>
      </c>
      <c r="B14982" s="7" t="s">
        <v>52924</v>
      </c>
      <c r="C14982" s="7" t="s">
        <v>52925</v>
      </c>
      <c r="D14982" s="7" t="s">
        <v>32843</v>
      </c>
      <c r="E14982" s="8" t="s">
        <v>701</v>
      </c>
      <c r="F14982" s="8">
        <v>712000</v>
      </c>
      <c r="G14982" s="7" t="s">
        <v>80</v>
      </c>
      <c r="H14982" s="7" t="s">
        <v>52</v>
      </c>
      <c r="I14982" s="9"/>
      <c r="J14982" s="7" t="s">
        <v>53</v>
      </c>
      <c r="K14982" s="10" t="s">
        <v>4599</v>
      </c>
      <c r="L14982" s="7">
        <v>1</v>
      </c>
      <c r="M14982" s="11">
        <v>39295</v>
      </c>
      <c r="N14982" s="7" t="s">
        <v>730</v>
      </c>
      <c r="O14982" s="7" t="s">
        <v>643</v>
      </c>
      <c r="P14982" s="10">
        <v>2007</v>
      </c>
      <c r="Q14982" s="12">
        <v>39862</v>
      </c>
      <c r="R14982" s="12">
        <v>39862</v>
      </c>
    </row>
    <row r="14983" spans="1:18" x14ac:dyDescent="0.25">
      <c r="A14983" s="7" t="s">
        <v>52926</v>
      </c>
      <c r="B14983" s="7" t="s">
        <v>52927</v>
      </c>
      <c r="C14983" s="7" t="s">
        <v>52928</v>
      </c>
      <c r="D14983" s="7" t="s">
        <v>52929</v>
      </c>
      <c r="E14983" s="8" t="s">
        <v>366</v>
      </c>
      <c r="F14983" s="8">
        <v>2000000</v>
      </c>
      <c r="G14983" s="7" t="s">
        <v>35</v>
      </c>
      <c r="I14983" s="9"/>
      <c r="J14983" s="7"/>
      <c r="L14983" s="7">
        <v>1</v>
      </c>
      <c r="M14983" s="11">
        <v>41122</v>
      </c>
      <c r="N14983" s="7" t="s">
        <v>569</v>
      </c>
      <c r="O14983" s="7" t="s">
        <v>570</v>
      </c>
      <c r="P14983" s="10">
        <v>2012</v>
      </c>
      <c r="Q14983" s="12">
        <v>41122</v>
      </c>
      <c r="R14983" s="12">
        <v>41122</v>
      </c>
    </row>
    <row r="14984" spans="1:18" x14ac:dyDescent="0.25">
      <c r="A14984" s="7" t="s">
        <v>52930</v>
      </c>
      <c r="B14984" s="7" t="s">
        <v>52931</v>
      </c>
      <c r="C14984" s="7" t="s">
        <v>52932</v>
      </c>
      <c r="D14984" s="7" t="s">
        <v>52933</v>
      </c>
      <c r="E14984" s="8" t="s">
        <v>160</v>
      </c>
      <c r="F14984" s="8">
        <v>1600000</v>
      </c>
      <c r="G14984" s="7" t="s">
        <v>35</v>
      </c>
      <c r="H14984" s="7" t="s">
        <v>24</v>
      </c>
      <c r="I14984" s="9" t="s">
        <v>93</v>
      </c>
      <c r="J14984" s="7" t="s">
        <v>314</v>
      </c>
      <c r="K14984" s="10" t="s">
        <v>314</v>
      </c>
      <c r="L14984" s="7">
        <v>1</v>
      </c>
      <c r="M14984" s="11">
        <v>38777</v>
      </c>
      <c r="N14984" s="7" t="s">
        <v>6235</v>
      </c>
      <c r="O14984" s="7" t="s">
        <v>401</v>
      </c>
      <c r="P14984" s="10">
        <v>2006</v>
      </c>
      <c r="Q14984" s="12">
        <v>39464</v>
      </c>
      <c r="R14984" s="12">
        <v>39464</v>
      </c>
    </row>
    <row r="14985" spans="1:18" x14ac:dyDescent="0.25">
      <c r="A14985" s="7" t="s">
        <v>52934</v>
      </c>
      <c r="B14985" s="7" t="s">
        <v>52935</v>
      </c>
      <c r="C14985" s="7" t="s">
        <v>52936</v>
      </c>
      <c r="D14985" s="7" t="s">
        <v>52937</v>
      </c>
      <c r="E14985" s="8" t="s">
        <v>2026</v>
      </c>
      <c r="F14985" s="8">
        <v>350000</v>
      </c>
      <c r="G14985" s="7" t="s">
        <v>35</v>
      </c>
      <c r="H14985" s="7" t="s">
        <v>1089</v>
      </c>
      <c r="I14985" s="9"/>
      <c r="J14985" s="7" t="s">
        <v>1090</v>
      </c>
      <c r="K14985" s="10" t="s">
        <v>1090</v>
      </c>
      <c r="L14985" s="7">
        <v>1</v>
      </c>
      <c r="M14985" s="11">
        <v>41114</v>
      </c>
      <c r="N14985" s="7" t="s">
        <v>785</v>
      </c>
      <c r="O14985" s="7" t="s">
        <v>570</v>
      </c>
      <c r="P14985" s="10">
        <v>2012</v>
      </c>
      <c r="Q14985" s="12">
        <v>41575</v>
      </c>
      <c r="R14985" s="12">
        <v>41575</v>
      </c>
    </row>
    <row r="14986" spans="1:18" x14ac:dyDescent="0.25">
      <c r="A14986" s="7" t="s">
        <v>52938</v>
      </c>
      <c r="B14986" s="7" t="s">
        <v>52939</v>
      </c>
      <c r="C14986" s="7" t="s">
        <v>52940</v>
      </c>
      <c r="D14986" s="7" t="s">
        <v>52941</v>
      </c>
      <c r="E14986" s="8" t="s">
        <v>87</v>
      </c>
      <c r="F14986" s="8">
        <v>170000</v>
      </c>
      <c r="G14986" s="7" t="s">
        <v>35</v>
      </c>
      <c r="H14986" s="7" t="s">
        <v>196</v>
      </c>
      <c r="I14986" s="9"/>
      <c r="J14986" s="7" t="s">
        <v>197</v>
      </c>
      <c r="K14986" s="10" t="s">
        <v>197</v>
      </c>
      <c r="L14986" s="7">
        <v>1</v>
      </c>
      <c r="M14986" s="11">
        <v>40483</v>
      </c>
      <c r="N14986" s="7" t="s">
        <v>198</v>
      </c>
      <c r="O14986" s="7" t="s">
        <v>199</v>
      </c>
      <c r="P14986" s="10">
        <v>2010</v>
      </c>
      <c r="Q14986" s="12">
        <v>40703</v>
      </c>
      <c r="R14986" s="12">
        <v>40703</v>
      </c>
    </row>
    <row r="14987" spans="1:18" x14ac:dyDescent="0.25">
      <c r="A14987" s="7" t="s">
        <v>52942</v>
      </c>
      <c r="B14987" s="7" t="s">
        <v>52943</v>
      </c>
      <c r="C14987" s="7" t="s">
        <v>52944</v>
      </c>
      <c r="D14987" s="7" t="s">
        <v>68</v>
      </c>
      <c r="E14987" s="8" t="s">
        <v>69</v>
      </c>
      <c r="F14987" s="8">
        <v>415000</v>
      </c>
      <c r="G14987" s="7" t="s">
        <v>35</v>
      </c>
      <c r="H14987" s="7" t="s">
        <v>24</v>
      </c>
      <c r="I14987" s="9" t="s">
        <v>36</v>
      </c>
      <c r="J14987" s="7" t="s">
        <v>5467</v>
      </c>
      <c r="K14987" s="10" t="s">
        <v>42709</v>
      </c>
      <c r="L14987" s="7">
        <v>1</v>
      </c>
      <c r="M14987" s="11">
        <v>41122</v>
      </c>
      <c r="N14987" s="7" t="s">
        <v>569</v>
      </c>
      <c r="O14987" s="7" t="s">
        <v>570</v>
      </c>
      <c r="P14987" s="10">
        <v>2012</v>
      </c>
      <c r="Q14987" s="12">
        <v>41311</v>
      </c>
      <c r="R14987" s="12">
        <v>41311</v>
      </c>
    </row>
    <row r="14988" spans="1:18" x14ac:dyDescent="0.25">
      <c r="A14988" s="7" t="s">
        <v>52945</v>
      </c>
      <c r="B14988" s="7" t="s">
        <v>52946</v>
      </c>
      <c r="C14988" s="7" t="s">
        <v>52947</v>
      </c>
      <c r="D14988" s="7" t="s">
        <v>52948</v>
      </c>
      <c r="E14988" s="8" t="s">
        <v>12642</v>
      </c>
      <c r="F14988" s="8">
        <v>1500000</v>
      </c>
      <c r="G14988" s="7" t="s">
        <v>80</v>
      </c>
      <c r="H14988" s="7" t="s">
        <v>24</v>
      </c>
      <c r="I14988" s="9" t="s">
        <v>188</v>
      </c>
      <c r="J14988" s="7" t="s">
        <v>189</v>
      </c>
      <c r="K14988" s="10" t="s">
        <v>189</v>
      </c>
      <c r="L14988" s="7">
        <v>1</v>
      </c>
      <c r="M14988" s="11">
        <v>38322</v>
      </c>
      <c r="N14988" s="7" t="s">
        <v>12437</v>
      </c>
      <c r="O14988" s="7" t="s">
        <v>2364</v>
      </c>
      <c r="P14988" s="10">
        <v>2004</v>
      </c>
      <c r="Q14988" s="12">
        <v>37987</v>
      </c>
      <c r="R14988" s="12">
        <v>37987</v>
      </c>
    </row>
    <row r="14989" spans="1:18" x14ac:dyDescent="0.25">
      <c r="A14989" s="7" t="s">
        <v>52949</v>
      </c>
      <c r="B14989" s="7" t="s">
        <v>52950</v>
      </c>
      <c r="C14989" s="7" t="s">
        <v>52951</v>
      </c>
      <c r="D14989" s="7" t="s">
        <v>26062</v>
      </c>
      <c r="E14989" s="8" t="s">
        <v>533</v>
      </c>
      <c r="F14989" s="8">
        <v>300000</v>
      </c>
      <c r="G14989" s="7" t="s">
        <v>35</v>
      </c>
      <c r="I14989" s="9"/>
      <c r="J14989" s="7"/>
      <c r="L14989" s="7">
        <v>1</v>
      </c>
      <c r="Q14989" s="12">
        <v>41207</v>
      </c>
      <c r="R14989" s="12">
        <v>41207</v>
      </c>
    </row>
    <row r="14990" spans="1:18" x14ac:dyDescent="0.25">
      <c r="A14990" s="7" t="s">
        <v>52952</v>
      </c>
      <c r="B14990" s="7" t="s">
        <v>52953</v>
      </c>
      <c r="C14990" s="7" t="s">
        <v>52954</v>
      </c>
      <c r="D14990" s="7" t="s">
        <v>136</v>
      </c>
      <c r="E14990" s="8" t="s">
        <v>137</v>
      </c>
      <c r="F14990" s="8">
        <v>2000000</v>
      </c>
      <c r="G14990" s="7" t="s">
        <v>35</v>
      </c>
      <c r="H14990" s="7" t="s">
        <v>469</v>
      </c>
      <c r="I14990" s="9"/>
      <c r="J14990" s="7" t="s">
        <v>651</v>
      </c>
      <c r="K14990" s="10" t="s">
        <v>652</v>
      </c>
      <c r="L14990" s="7">
        <v>1</v>
      </c>
      <c r="M14990" s="11">
        <v>40878</v>
      </c>
      <c r="N14990" s="7" t="s">
        <v>595</v>
      </c>
      <c r="O14990" s="7" t="s">
        <v>74</v>
      </c>
      <c r="P14990" s="10">
        <v>2011</v>
      </c>
      <c r="Q14990" s="12">
        <v>40909</v>
      </c>
      <c r="R14990" s="12">
        <v>40909</v>
      </c>
    </row>
    <row r="14991" spans="1:18" x14ac:dyDescent="0.25">
      <c r="A14991" s="7" t="s">
        <v>52955</v>
      </c>
      <c r="B14991" s="7" t="s">
        <v>52956</v>
      </c>
      <c r="D14991" s="7" t="s">
        <v>68</v>
      </c>
      <c r="E14991" s="8" t="s">
        <v>69</v>
      </c>
      <c r="F14991" s="8">
        <v>35687</v>
      </c>
      <c r="G14991" s="7" t="s">
        <v>35</v>
      </c>
      <c r="H14991" s="7" t="s">
        <v>1503</v>
      </c>
      <c r="I14991" s="9"/>
      <c r="J14991" s="7" t="s">
        <v>1504</v>
      </c>
      <c r="K14991" s="10" t="s">
        <v>1504</v>
      </c>
      <c r="L14991" s="7">
        <v>1</v>
      </c>
      <c r="M14991" s="11">
        <v>41495</v>
      </c>
      <c r="N14991" s="7" t="s">
        <v>1385</v>
      </c>
      <c r="O14991" s="7" t="s">
        <v>258</v>
      </c>
      <c r="P14991" s="10">
        <v>2013</v>
      </c>
      <c r="Q14991" s="12">
        <v>41491</v>
      </c>
      <c r="R14991" s="12">
        <v>41491</v>
      </c>
    </row>
    <row r="14992" spans="1:18" x14ac:dyDescent="0.25">
      <c r="A14992" s="7" t="s">
        <v>52957</v>
      </c>
      <c r="B14992" s="7" t="s">
        <v>52958</v>
      </c>
      <c r="C14992" s="7" t="s">
        <v>52959</v>
      </c>
      <c r="D14992" s="7" t="s">
        <v>52960</v>
      </c>
      <c r="E14992" s="8" t="s">
        <v>13282</v>
      </c>
      <c r="F14992" s="8">
        <v>3860000</v>
      </c>
      <c r="G14992" s="7" t="s">
        <v>35</v>
      </c>
      <c r="H14992" s="7" t="s">
        <v>24</v>
      </c>
      <c r="I14992" s="9" t="s">
        <v>60</v>
      </c>
      <c r="J14992" s="7" t="s">
        <v>1368</v>
      </c>
      <c r="K14992" s="10" t="s">
        <v>1368</v>
      </c>
      <c r="L14992" s="7">
        <v>3</v>
      </c>
      <c r="M14992" s="11">
        <v>41094</v>
      </c>
      <c r="N14992" s="7" t="s">
        <v>785</v>
      </c>
      <c r="O14992" s="7" t="s">
        <v>570</v>
      </c>
      <c r="P14992" s="10">
        <v>2012</v>
      </c>
      <c r="Q14992" s="12">
        <v>41365</v>
      </c>
      <c r="R14992" s="12">
        <v>41886</v>
      </c>
    </row>
    <row r="14993" spans="1:18" x14ac:dyDescent="0.25">
      <c r="A14993" s="7" t="s">
        <v>52961</v>
      </c>
      <c r="B14993" s="7" t="s">
        <v>52962</v>
      </c>
      <c r="C14993" s="7" t="s">
        <v>52963</v>
      </c>
      <c r="D14993" s="7" t="s">
        <v>52964</v>
      </c>
      <c r="E14993" s="8" t="s">
        <v>3662</v>
      </c>
      <c r="F14993" s="8">
        <v>0</v>
      </c>
      <c r="G14993" s="7" t="s">
        <v>35</v>
      </c>
      <c r="H14993" s="7" t="s">
        <v>24</v>
      </c>
      <c r="I14993" s="9" t="s">
        <v>188</v>
      </c>
      <c r="J14993" s="7" t="s">
        <v>189</v>
      </c>
      <c r="K14993" s="10" t="s">
        <v>190</v>
      </c>
      <c r="L14993" s="7">
        <v>1</v>
      </c>
      <c r="M14993" s="11">
        <v>41648</v>
      </c>
      <c r="N14993" s="7" t="s">
        <v>63</v>
      </c>
      <c r="O14993" s="7" t="s">
        <v>64</v>
      </c>
      <c r="P14993" s="10">
        <v>2014</v>
      </c>
      <c r="Q14993" s="12">
        <v>41691</v>
      </c>
      <c r="R14993" s="12">
        <v>41691</v>
      </c>
    </row>
    <row r="14994" spans="1:18" x14ac:dyDescent="0.25">
      <c r="A14994" s="7" t="s">
        <v>52965</v>
      </c>
      <c r="B14994" s="7" t="s">
        <v>52966</v>
      </c>
      <c r="C14994" s="7" t="s">
        <v>52967</v>
      </c>
      <c r="D14994" s="7" t="s">
        <v>238</v>
      </c>
      <c r="E14994" s="8" t="s">
        <v>239</v>
      </c>
      <c r="F14994" s="8">
        <v>0</v>
      </c>
      <c r="G14994" s="7" t="s">
        <v>35</v>
      </c>
      <c r="H14994" s="7" t="s">
        <v>24</v>
      </c>
      <c r="I14994" s="9" t="s">
        <v>1289</v>
      </c>
      <c r="J14994" s="7" t="s">
        <v>1290</v>
      </c>
      <c r="K14994" s="10" t="s">
        <v>1290</v>
      </c>
      <c r="L14994" s="7">
        <v>1</v>
      </c>
      <c r="M14994" s="11">
        <v>40026</v>
      </c>
      <c r="N14994" s="7" t="s">
        <v>488</v>
      </c>
      <c r="O14994" s="7" t="s">
        <v>267</v>
      </c>
      <c r="P14994" s="10">
        <v>2009</v>
      </c>
      <c r="Q14994" s="12">
        <v>40906</v>
      </c>
      <c r="R14994" s="12">
        <v>40906</v>
      </c>
    </row>
    <row r="14995" spans="1:18" x14ac:dyDescent="0.25">
      <c r="A14995" s="7" t="s">
        <v>52968</v>
      </c>
      <c r="B14995" s="7" t="s">
        <v>52969</v>
      </c>
      <c r="C14995" s="7" t="s">
        <v>52970</v>
      </c>
      <c r="D14995" s="7" t="s">
        <v>20149</v>
      </c>
      <c r="E14995" s="8" t="s">
        <v>3662</v>
      </c>
      <c r="F14995" s="8">
        <v>670741</v>
      </c>
      <c r="G14995" s="7" t="s">
        <v>35</v>
      </c>
      <c r="H14995" s="7" t="s">
        <v>635</v>
      </c>
      <c r="I14995" s="9"/>
      <c r="J14995" s="7" t="s">
        <v>52971</v>
      </c>
      <c r="K14995" s="10" t="s">
        <v>52971</v>
      </c>
      <c r="L14995" s="7">
        <v>1</v>
      </c>
      <c r="M14995" s="11">
        <v>40544</v>
      </c>
      <c r="N14995" s="7" t="s">
        <v>537</v>
      </c>
      <c r="O14995" s="7" t="s">
        <v>505</v>
      </c>
      <c r="P14995" s="10">
        <v>2011</v>
      </c>
      <c r="Q14995" s="12">
        <v>41850</v>
      </c>
      <c r="R14995" s="12">
        <v>41850</v>
      </c>
    </row>
    <row r="14996" spans="1:18" x14ac:dyDescent="0.25">
      <c r="A14996" s="7" t="s">
        <v>52972</v>
      </c>
      <c r="B14996" s="7" t="s">
        <v>52973</v>
      </c>
      <c r="C14996" s="7" t="s">
        <v>52974</v>
      </c>
      <c r="D14996" s="7" t="s">
        <v>719</v>
      </c>
      <c r="E14996" s="8" t="s">
        <v>720</v>
      </c>
      <c r="F14996" s="8">
        <v>0</v>
      </c>
      <c r="G14996" s="7" t="s">
        <v>35</v>
      </c>
      <c r="H14996" s="7" t="s">
        <v>176</v>
      </c>
      <c r="I14996" s="9"/>
      <c r="J14996" s="7" t="s">
        <v>1572</v>
      </c>
      <c r="K14996" s="10" t="s">
        <v>1572</v>
      </c>
      <c r="L14996" s="7">
        <v>1</v>
      </c>
      <c r="M14996" s="11">
        <v>40544</v>
      </c>
      <c r="N14996" s="7" t="s">
        <v>537</v>
      </c>
      <c r="O14996" s="7" t="s">
        <v>505</v>
      </c>
      <c r="P14996" s="10">
        <v>2011</v>
      </c>
      <c r="Q14996" s="12">
        <v>41691</v>
      </c>
      <c r="R14996" s="12">
        <v>41691</v>
      </c>
    </row>
    <row r="14997" spans="1:18" x14ac:dyDescent="0.25">
      <c r="A14997" s="7" t="s">
        <v>52975</v>
      </c>
      <c r="B14997" s="7" t="s">
        <v>52976</v>
      </c>
      <c r="C14997" s="7" t="s">
        <v>52977</v>
      </c>
      <c r="D14997" s="7" t="s">
        <v>52978</v>
      </c>
      <c r="E14997" s="8" t="s">
        <v>3494</v>
      </c>
      <c r="F14997" s="8">
        <v>0</v>
      </c>
      <c r="G14997" s="7" t="s">
        <v>35</v>
      </c>
      <c r="H14997" s="7" t="s">
        <v>376</v>
      </c>
      <c r="I14997" s="9"/>
      <c r="J14997" s="7" t="s">
        <v>52979</v>
      </c>
      <c r="K14997" s="10" t="s">
        <v>52980</v>
      </c>
      <c r="L14997" s="7">
        <v>1</v>
      </c>
      <c r="M14997" s="11">
        <v>36892</v>
      </c>
      <c r="N14997" s="7" t="s">
        <v>154</v>
      </c>
      <c r="O14997" s="7" t="s">
        <v>155</v>
      </c>
      <c r="P14997" s="10">
        <v>2001</v>
      </c>
      <c r="Q14997" s="12">
        <v>39873</v>
      </c>
      <c r="R14997" s="12">
        <v>39873</v>
      </c>
    </row>
    <row r="14998" spans="1:18" x14ac:dyDescent="0.25">
      <c r="A14998" s="7" t="s">
        <v>52981</v>
      </c>
      <c r="B14998" s="7" t="s">
        <v>52982</v>
      </c>
      <c r="C14998" s="7" t="s">
        <v>52983</v>
      </c>
      <c r="F14998" s="8">
        <v>0</v>
      </c>
      <c r="G14998" s="7" t="s">
        <v>35</v>
      </c>
      <c r="H14998" s="7" t="s">
        <v>2011</v>
      </c>
      <c r="I14998" s="9"/>
      <c r="J14998" s="7" t="s">
        <v>19863</v>
      </c>
      <c r="L14998" s="7">
        <v>1</v>
      </c>
      <c r="M14998" s="11">
        <v>40179</v>
      </c>
      <c r="N14998" s="7" t="s">
        <v>96</v>
      </c>
      <c r="O14998" s="7" t="s">
        <v>97</v>
      </c>
      <c r="P14998" s="10">
        <v>2010</v>
      </c>
      <c r="Q14998" s="12">
        <v>41395</v>
      </c>
      <c r="R14998" s="12">
        <v>41395</v>
      </c>
    </row>
    <row r="14999" spans="1:18" x14ac:dyDescent="0.25">
      <c r="A14999" s="7" t="s">
        <v>52984</v>
      </c>
      <c r="B14999" s="7" t="s">
        <v>52985</v>
      </c>
      <c r="C14999" s="7" t="s">
        <v>52986</v>
      </c>
      <c r="D14999" s="7" t="s">
        <v>52987</v>
      </c>
      <c r="E14999" s="8" t="s">
        <v>52988</v>
      </c>
      <c r="F14999" s="8">
        <v>0</v>
      </c>
      <c r="G14999" s="7" t="s">
        <v>35</v>
      </c>
      <c r="H14999" s="7" t="s">
        <v>24</v>
      </c>
      <c r="I14999" s="9" t="s">
        <v>15147</v>
      </c>
      <c r="J14999" s="7" t="s">
        <v>52989</v>
      </c>
      <c r="K14999" s="10" t="s">
        <v>177</v>
      </c>
      <c r="L14999" s="7">
        <v>1</v>
      </c>
      <c r="M14999" s="11">
        <v>41000</v>
      </c>
      <c r="N14999" s="7" t="s">
        <v>820</v>
      </c>
      <c r="O14999" s="7" t="s">
        <v>29</v>
      </c>
      <c r="P14999" s="10">
        <v>2012</v>
      </c>
      <c r="Q14999" s="12">
        <v>41000</v>
      </c>
      <c r="R14999" s="12">
        <v>41000</v>
      </c>
    </row>
    <row r="15000" spans="1:18" x14ac:dyDescent="0.25">
      <c r="A15000" s="7" t="s">
        <v>52990</v>
      </c>
      <c r="B15000" s="7" t="s">
        <v>52991</v>
      </c>
      <c r="C15000" s="7" t="s">
        <v>52992</v>
      </c>
      <c r="D15000" s="7" t="s">
        <v>52993</v>
      </c>
      <c r="E15000" s="8" t="s">
        <v>552</v>
      </c>
      <c r="F15000" s="8">
        <v>72360</v>
      </c>
      <c r="G15000" s="7" t="s">
        <v>80</v>
      </c>
      <c r="H15000" s="7" t="s">
        <v>196</v>
      </c>
      <c r="I15000" s="9"/>
      <c r="J15000" s="7" t="s">
        <v>197</v>
      </c>
      <c r="K15000" s="10" t="s">
        <v>197</v>
      </c>
      <c r="L15000" s="7">
        <v>2</v>
      </c>
      <c r="M15000" s="11">
        <v>40118</v>
      </c>
      <c r="N15000" s="7" t="s">
        <v>1250</v>
      </c>
      <c r="O15000" s="7" t="s">
        <v>668</v>
      </c>
      <c r="P15000" s="10">
        <v>2009</v>
      </c>
      <c r="Q15000" s="12">
        <v>40335</v>
      </c>
      <c r="R15000" s="12">
        <v>40526</v>
      </c>
    </row>
    <row r="15001" spans="1:18" x14ac:dyDescent="0.25">
      <c r="A15001" s="7" t="s">
        <v>52994</v>
      </c>
      <c r="B15001" s="7" t="s">
        <v>52995</v>
      </c>
      <c r="C15001" s="7" t="s">
        <v>52996</v>
      </c>
      <c r="D15001" s="7" t="s">
        <v>5154</v>
      </c>
      <c r="E15001" s="8" t="s">
        <v>2933</v>
      </c>
      <c r="F15001" s="8">
        <v>0</v>
      </c>
      <c r="G15001" s="7" t="s">
        <v>35</v>
      </c>
      <c r="H15001" s="7" t="s">
        <v>454</v>
      </c>
      <c r="I15001" s="9"/>
      <c r="J15001" s="7" t="s">
        <v>2334</v>
      </c>
      <c r="K15001" s="10" t="s">
        <v>52997</v>
      </c>
      <c r="L15001" s="7">
        <v>1</v>
      </c>
      <c r="M15001" s="11">
        <v>38353</v>
      </c>
      <c r="N15001" s="7" t="s">
        <v>435</v>
      </c>
      <c r="O15001" s="7" t="s">
        <v>436</v>
      </c>
      <c r="P15001" s="10">
        <v>2005</v>
      </c>
      <c r="Q15001" s="12">
        <v>41791</v>
      </c>
      <c r="R15001" s="12">
        <v>41791</v>
      </c>
    </row>
    <row r="15002" spans="1:18" x14ac:dyDescent="0.25">
      <c r="A15002" s="7" t="s">
        <v>52998</v>
      </c>
      <c r="B15002" s="7" t="s">
        <v>52999</v>
      </c>
      <c r="D15002" s="7" t="s">
        <v>106</v>
      </c>
      <c r="E15002" s="8" t="s">
        <v>107</v>
      </c>
      <c r="F15002" s="8">
        <v>15000000</v>
      </c>
      <c r="G15002" s="7" t="s">
        <v>35</v>
      </c>
      <c r="H15002" s="7" t="s">
        <v>205</v>
      </c>
      <c r="I15002" s="9"/>
      <c r="J15002" s="7" t="s">
        <v>292</v>
      </c>
      <c r="K15002" s="10" t="s">
        <v>292</v>
      </c>
      <c r="L15002" s="7">
        <v>3</v>
      </c>
      <c r="Q15002" s="12">
        <v>40634</v>
      </c>
      <c r="R15002" s="12">
        <v>41091</v>
      </c>
    </row>
    <row r="15003" spans="1:18" x14ac:dyDescent="0.25">
      <c r="A15003" s="7" t="s">
        <v>53000</v>
      </c>
      <c r="B15003" s="7" t="s">
        <v>53001</v>
      </c>
      <c r="C15003" s="7" t="s">
        <v>53002</v>
      </c>
      <c r="D15003" s="7" t="s">
        <v>238</v>
      </c>
      <c r="E15003" s="8" t="s">
        <v>239</v>
      </c>
      <c r="F15003" s="8">
        <v>1808240</v>
      </c>
      <c r="G15003" s="7" t="s">
        <v>35</v>
      </c>
      <c r="H15003" s="7" t="s">
        <v>24</v>
      </c>
      <c r="I15003" s="9" t="s">
        <v>36</v>
      </c>
      <c r="J15003" s="7" t="s">
        <v>37</v>
      </c>
      <c r="K15003" s="10" t="s">
        <v>37</v>
      </c>
      <c r="L15003" s="7">
        <v>1</v>
      </c>
      <c r="M15003" s="11">
        <v>41183</v>
      </c>
      <c r="N15003" s="7" t="s">
        <v>45</v>
      </c>
      <c r="O15003" s="7" t="s">
        <v>46</v>
      </c>
      <c r="P15003" s="10">
        <v>2012</v>
      </c>
      <c r="Q15003" s="12">
        <v>41176</v>
      </c>
      <c r="R15003" s="12">
        <v>41176</v>
      </c>
    </row>
    <row r="15004" spans="1:18" x14ac:dyDescent="0.25">
      <c r="A15004" s="7" t="s">
        <v>53003</v>
      </c>
      <c r="B15004" s="7" t="s">
        <v>53004</v>
      </c>
      <c r="C15004" s="7" t="s">
        <v>53005</v>
      </c>
      <c r="D15004" s="7" t="s">
        <v>7833</v>
      </c>
      <c r="E15004" s="8" t="s">
        <v>2130</v>
      </c>
      <c r="F15004" s="8">
        <v>1303116</v>
      </c>
      <c r="G15004" s="7" t="s">
        <v>35</v>
      </c>
      <c r="H15004" s="7" t="s">
        <v>52</v>
      </c>
      <c r="I15004" s="9"/>
      <c r="J15004" s="7" t="s">
        <v>53006</v>
      </c>
      <c r="K15004" s="10" t="s">
        <v>53006</v>
      </c>
      <c r="L15004" s="7">
        <v>1</v>
      </c>
      <c r="M15004" s="11">
        <v>41275</v>
      </c>
      <c r="N15004" s="7" t="s">
        <v>146</v>
      </c>
      <c r="O15004" s="7" t="s">
        <v>147</v>
      </c>
      <c r="P15004" s="10">
        <v>2013</v>
      </c>
      <c r="Q15004" s="12">
        <v>41648</v>
      </c>
      <c r="R15004" s="12">
        <v>41648</v>
      </c>
    </row>
    <row r="15005" spans="1:18" x14ac:dyDescent="0.25">
      <c r="A15005" s="7" t="s">
        <v>53007</v>
      </c>
      <c r="B15005" s="7" t="s">
        <v>53008</v>
      </c>
      <c r="F15005" s="8">
        <v>317279695</v>
      </c>
      <c r="G15005" s="7" t="s">
        <v>35</v>
      </c>
      <c r="H15005" s="7" t="s">
        <v>24</v>
      </c>
      <c r="I15005" s="9" t="s">
        <v>36</v>
      </c>
      <c r="J15005" s="7" t="s">
        <v>37</v>
      </c>
      <c r="K15005" s="10" t="s">
        <v>37</v>
      </c>
      <c r="L15005" s="7">
        <v>1</v>
      </c>
      <c r="M15005" s="11">
        <v>40179</v>
      </c>
      <c r="N15005" s="7" t="s">
        <v>96</v>
      </c>
      <c r="O15005" s="7" t="s">
        <v>97</v>
      </c>
      <c r="P15005" s="10">
        <v>2010</v>
      </c>
      <c r="Q15005" s="12">
        <v>40519</v>
      </c>
      <c r="R15005" s="12">
        <v>40519</v>
      </c>
    </row>
    <row r="15006" spans="1:18" x14ac:dyDescent="0.25">
      <c r="A15006" s="7" t="s">
        <v>53009</v>
      </c>
      <c r="B15006" s="7" t="s">
        <v>53010</v>
      </c>
      <c r="C15006" s="7" t="s">
        <v>53011</v>
      </c>
      <c r="D15006" s="7" t="s">
        <v>68</v>
      </c>
      <c r="E15006" s="8" t="s">
        <v>69</v>
      </c>
      <c r="F15006" s="8">
        <v>989000</v>
      </c>
      <c r="G15006" s="7" t="s">
        <v>35</v>
      </c>
      <c r="H15006" s="7" t="s">
        <v>52</v>
      </c>
      <c r="I15006" s="9"/>
      <c r="J15006" s="7" t="s">
        <v>2796</v>
      </c>
      <c r="K15006" s="10" t="s">
        <v>2796</v>
      </c>
      <c r="L15006" s="7">
        <v>1</v>
      </c>
      <c r="Q15006" s="12">
        <v>39464</v>
      </c>
      <c r="R15006" s="12">
        <v>39464</v>
      </c>
    </row>
    <row r="15007" spans="1:18" x14ac:dyDescent="0.25">
      <c r="A15007" s="7" t="s">
        <v>53012</v>
      </c>
      <c r="B15007" s="7" t="s">
        <v>53013</v>
      </c>
      <c r="C15007" s="7" t="s">
        <v>53014</v>
      </c>
      <c r="D15007" s="7" t="s">
        <v>275</v>
      </c>
      <c r="E15007" s="8" t="s">
        <v>276</v>
      </c>
      <c r="F15007" s="8">
        <v>8209458</v>
      </c>
      <c r="G15007" s="7" t="s">
        <v>35</v>
      </c>
      <c r="H15007" s="7" t="s">
        <v>24</v>
      </c>
      <c r="I15007" s="9" t="s">
        <v>36</v>
      </c>
      <c r="J15007" s="7" t="s">
        <v>181</v>
      </c>
      <c r="K15007" s="10" t="s">
        <v>594</v>
      </c>
      <c r="L15007" s="7">
        <v>3</v>
      </c>
      <c r="M15007" s="11">
        <v>39448</v>
      </c>
      <c r="N15007" s="7" t="s">
        <v>164</v>
      </c>
      <c r="O15007" s="7" t="s">
        <v>165</v>
      </c>
      <c r="P15007" s="10">
        <v>2008</v>
      </c>
      <c r="Q15007" s="12">
        <v>40449</v>
      </c>
      <c r="R15007" s="12">
        <v>40544</v>
      </c>
    </row>
    <row r="15008" spans="1:18" x14ac:dyDescent="0.25">
      <c r="A15008" s="7" t="s">
        <v>53015</v>
      </c>
      <c r="B15008" s="7" t="s">
        <v>53016</v>
      </c>
      <c r="C15008" s="7" t="s">
        <v>53017</v>
      </c>
      <c r="D15008" s="7" t="s">
        <v>53018</v>
      </c>
      <c r="E15008" s="8" t="s">
        <v>145</v>
      </c>
      <c r="F15008" s="8">
        <v>493847</v>
      </c>
      <c r="G15008" s="7" t="s">
        <v>35</v>
      </c>
      <c r="H15008" s="7" t="s">
        <v>607</v>
      </c>
      <c r="I15008" s="9"/>
      <c r="J15008" s="7" t="s">
        <v>869</v>
      </c>
      <c r="K15008" s="10" t="s">
        <v>869</v>
      </c>
      <c r="L15008" s="7">
        <v>2</v>
      </c>
      <c r="M15008" s="11">
        <v>39692</v>
      </c>
      <c r="N15008" s="7" t="s">
        <v>2859</v>
      </c>
      <c r="O15008" s="7" t="s">
        <v>2049</v>
      </c>
      <c r="P15008" s="10">
        <v>2008</v>
      </c>
      <c r="Q15008" s="12">
        <v>40909</v>
      </c>
      <c r="R15008" s="12">
        <v>41659</v>
      </c>
    </row>
    <row r="15009" spans="1:18" x14ac:dyDescent="0.25">
      <c r="A15009" s="7" t="s">
        <v>53019</v>
      </c>
      <c r="B15009" s="7" t="s">
        <v>53020</v>
      </c>
      <c r="C15009" s="7" t="s">
        <v>53021</v>
      </c>
      <c r="D15009" s="7" t="s">
        <v>144</v>
      </c>
      <c r="E15009" s="8" t="s">
        <v>145</v>
      </c>
      <c r="F15009" s="8">
        <v>0</v>
      </c>
      <c r="G15009" s="7" t="s">
        <v>35</v>
      </c>
      <c r="H15009" s="7" t="s">
        <v>24</v>
      </c>
      <c r="I15009" s="9" t="s">
        <v>36</v>
      </c>
      <c r="J15009" s="7" t="s">
        <v>181</v>
      </c>
      <c r="K15009" s="10" t="s">
        <v>182</v>
      </c>
      <c r="L15009" s="7">
        <v>1</v>
      </c>
      <c r="M15009" s="11">
        <v>41262</v>
      </c>
      <c r="N15009" s="7" t="s">
        <v>949</v>
      </c>
      <c r="O15009" s="7" t="s">
        <v>46</v>
      </c>
      <c r="P15009" s="10">
        <v>2012</v>
      </c>
      <c r="Q15009" s="12">
        <v>41388</v>
      </c>
      <c r="R15009" s="12">
        <v>41388</v>
      </c>
    </row>
    <row r="15010" spans="1:18" x14ac:dyDescent="0.25">
      <c r="A15010" s="7" t="s">
        <v>53022</v>
      </c>
      <c r="B15010" s="7" t="s">
        <v>53023</v>
      </c>
      <c r="D15010" s="7" t="s">
        <v>210</v>
      </c>
      <c r="E15010" s="8" t="s">
        <v>211</v>
      </c>
      <c r="F15010" s="8">
        <v>0</v>
      </c>
      <c r="G15010" s="7" t="s">
        <v>35</v>
      </c>
      <c r="H15010" s="7" t="s">
        <v>24</v>
      </c>
      <c r="I15010" s="9" t="s">
        <v>2591</v>
      </c>
      <c r="J15010" s="7" t="s">
        <v>2963</v>
      </c>
      <c r="K15010" s="10" t="s">
        <v>2963</v>
      </c>
      <c r="L15010" s="7">
        <v>1</v>
      </c>
      <c r="M15010" s="11">
        <v>40693</v>
      </c>
      <c r="N15010" s="7" t="s">
        <v>394</v>
      </c>
      <c r="O15010" s="7" t="s">
        <v>55</v>
      </c>
      <c r="P15010" s="10">
        <v>2011</v>
      </c>
      <c r="Q15010" s="12">
        <v>40692</v>
      </c>
      <c r="R15010" s="12">
        <v>40692</v>
      </c>
    </row>
    <row r="15011" spans="1:18" x14ac:dyDescent="0.25">
      <c r="A15011" s="7" t="s">
        <v>53024</v>
      </c>
      <c r="B15011" s="7" t="s">
        <v>53025</v>
      </c>
      <c r="C15011" s="7" t="s">
        <v>53026</v>
      </c>
      <c r="D15011" s="7" t="s">
        <v>210</v>
      </c>
      <c r="E15011" s="8" t="s">
        <v>211</v>
      </c>
      <c r="F15011" s="8">
        <v>0</v>
      </c>
      <c r="G15011" s="7" t="s">
        <v>35</v>
      </c>
      <c r="H15011" s="7" t="s">
        <v>24</v>
      </c>
      <c r="I15011" s="9" t="s">
        <v>6145</v>
      </c>
      <c r="J15011" s="7" t="s">
        <v>613</v>
      </c>
      <c r="K15011" s="10" t="s">
        <v>6146</v>
      </c>
      <c r="L15011" s="7">
        <v>1</v>
      </c>
      <c r="M15011" s="11">
        <v>40179</v>
      </c>
      <c r="N15011" s="7" t="s">
        <v>96</v>
      </c>
      <c r="O15011" s="7" t="s">
        <v>97</v>
      </c>
      <c r="P15011" s="10">
        <v>2010</v>
      </c>
      <c r="Q15011" s="12">
        <v>40975</v>
      </c>
      <c r="R15011" s="12">
        <v>40975</v>
      </c>
    </row>
    <row r="15012" spans="1:18" x14ac:dyDescent="0.25">
      <c r="A15012" s="7" t="s">
        <v>53027</v>
      </c>
      <c r="B15012" s="7" t="s">
        <v>53028</v>
      </c>
      <c r="C15012" s="7" t="s">
        <v>53029</v>
      </c>
      <c r="D15012" s="7" t="s">
        <v>53030</v>
      </c>
      <c r="E15012" s="8" t="s">
        <v>3662</v>
      </c>
      <c r="F15012" s="8">
        <v>1250000</v>
      </c>
      <c r="G15012" s="7" t="s">
        <v>35</v>
      </c>
      <c r="H15012" s="7" t="s">
        <v>24</v>
      </c>
      <c r="I15012" s="9" t="s">
        <v>36</v>
      </c>
      <c r="J15012" s="7" t="s">
        <v>181</v>
      </c>
      <c r="K15012" s="10" t="s">
        <v>182</v>
      </c>
      <c r="L15012" s="7">
        <v>1</v>
      </c>
      <c r="Q15012" s="12">
        <v>41968</v>
      </c>
      <c r="R15012" s="12">
        <v>41968</v>
      </c>
    </row>
    <row r="15013" spans="1:18" x14ac:dyDescent="0.25">
      <c r="A15013" s="7" t="s">
        <v>53031</v>
      </c>
      <c r="B15013" s="7" t="s">
        <v>53032</v>
      </c>
      <c r="C15013" s="7" t="s">
        <v>53033</v>
      </c>
      <c r="D15013" s="7" t="s">
        <v>53034</v>
      </c>
      <c r="E15013" s="8" t="s">
        <v>1373</v>
      </c>
      <c r="F15013" s="8">
        <v>28000</v>
      </c>
      <c r="G15013" s="7" t="s">
        <v>35</v>
      </c>
      <c r="I15013" s="9"/>
      <c r="J15013" s="7"/>
      <c r="L15013" s="7">
        <v>1</v>
      </c>
      <c r="M15013" s="11">
        <v>41824</v>
      </c>
      <c r="N15013" s="7" t="s">
        <v>222</v>
      </c>
      <c r="O15013" s="7" t="s">
        <v>223</v>
      </c>
      <c r="P15013" s="10">
        <v>2014</v>
      </c>
      <c r="Q15013" s="12">
        <v>41689</v>
      </c>
      <c r="R15013" s="12">
        <v>41689</v>
      </c>
    </row>
    <row r="15014" spans="1:18" x14ac:dyDescent="0.25">
      <c r="A15014" s="7" t="s">
        <v>53035</v>
      </c>
      <c r="B15014" s="7" t="s">
        <v>53036</v>
      </c>
      <c r="C15014" s="7" t="s">
        <v>53037</v>
      </c>
      <c r="D15014" s="7" t="s">
        <v>53038</v>
      </c>
      <c r="E15014" s="8" t="s">
        <v>323</v>
      </c>
      <c r="F15014" s="8">
        <v>417606</v>
      </c>
      <c r="G15014" s="7" t="s">
        <v>35</v>
      </c>
      <c r="H15014" s="7" t="s">
        <v>24</v>
      </c>
      <c r="I15014" s="9" t="s">
        <v>70</v>
      </c>
      <c r="J15014" s="7" t="s">
        <v>2454</v>
      </c>
      <c r="K15014" s="10" t="s">
        <v>2454</v>
      </c>
      <c r="L15014" s="7">
        <v>6</v>
      </c>
      <c r="M15014" s="11">
        <v>40544</v>
      </c>
      <c r="N15014" s="7" t="s">
        <v>537</v>
      </c>
      <c r="O15014" s="7" t="s">
        <v>505</v>
      </c>
      <c r="P15014" s="10">
        <v>2011</v>
      </c>
      <c r="Q15014" s="12">
        <v>41061</v>
      </c>
      <c r="R15014" s="12">
        <v>41430</v>
      </c>
    </row>
    <row r="15015" spans="1:18" x14ac:dyDescent="0.25">
      <c r="A15015" s="7" t="s">
        <v>53039</v>
      </c>
      <c r="B15015" s="7" t="s">
        <v>53040</v>
      </c>
      <c r="C15015" s="7" t="s">
        <v>53041</v>
      </c>
      <c r="D15015" s="7" t="s">
        <v>68</v>
      </c>
      <c r="E15015" s="8" t="s">
        <v>69</v>
      </c>
      <c r="F15015" s="8">
        <v>7372073</v>
      </c>
      <c r="G15015" s="7" t="s">
        <v>35</v>
      </c>
      <c r="H15015" s="7" t="s">
        <v>52</v>
      </c>
      <c r="I15015" s="9"/>
      <c r="J15015" s="7" t="s">
        <v>53</v>
      </c>
      <c r="K15015" s="10" t="s">
        <v>346</v>
      </c>
      <c r="L15015" s="7">
        <v>2</v>
      </c>
      <c r="Q15015" s="12">
        <v>41072</v>
      </c>
      <c r="R15015" s="12">
        <v>41800</v>
      </c>
    </row>
    <row r="15016" spans="1:18" x14ac:dyDescent="0.25">
      <c r="A15016" s="7" t="s">
        <v>53042</v>
      </c>
      <c r="B15016" s="7" t="s">
        <v>53043</v>
      </c>
      <c r="C15016" s="7" t="s">
        <v>53044</v>
      </c>
      <c r="D15016" s="7" t="s">
        <v>53045</v>
      </c>
      <c r="E15016" s="8" t="s">
        <v>228</v>
      </c>
      <c r="F15016" s="8">
        <v>250000</v>
      </c>
      <c r="G15016" s="7" t="s">
        <v>35</v>
      </c>
      <c r="I15016" s="9"/>
      <c r="J15016" s="7"/>
      <c r="L15016" s="7">
        <v>1</v>
      </c>
      <c r="Q15016" s="12">
        <v>41911</v>
      </c>
      <c r="R15016" s="12">
        <v>41911</v>
      </c>
    </row>
    <row r="15017" spans="1:18" x14ac:dyDescent="0.25">
      <c r="A15017" s="7" t="s">
        <v>53046</v>
      </c>
      <c r="B15017" s="7" t="s">
        <v>53047</v>
      </c>
      <c r="C15017" s="7" t="s">
        <v>53048</v>
      </c>
      <c r="D15017" s="7" t="s">
        <v>53049</v>
      </c>
      <c r="E15017" s="8" t="s">
        <v>30527</v>
      </c>
      <c r="F15017" s="8">
        <v>2000000</v>
      </c>
      <c r="G15017" s="7" t="s">
        <v>35</v>
      </c>
      <c r="H15017" s="7" t="s">
        <v>24</v>
      </c>
      <c r="I15017" s="9" t="s">
        <v>1321</v>
      </c>
      <c r="J15017" s="7" t="s">
        <v>613</v>
      </c>
      <c r="K15017" s="10" t="s">
        <v>4130</v>
      </c>
      <c r="L15017" s="7">
        <v>2</v>
      </c>
      <c r="M15017" s="11">
        <v>36892</v>
      </c>
      <c r="N15017" s="7" t="s">
        <v>154</v>
      </c>
      <c r="O15017" s="7" t="s">
        <v>155</v>
      </c>
      <c r="P15017" s="10">
        <v>2001</v>
      </c>
      <c r="Q15017" s="12">
        <v>38700</v>
      </c>
      <c r="R15017" s="12">
        <v>40926</v>
      </c>
    </row>
    <row r="15018" spans="1:18" x14ac:dyDescent="0.25">
      <c r="A15018" s="7" t="s">
        <v>53050</v>
      </c>
      <c r="B15018" s="7" t="s">
        <v>53051</v>
      </c>
      <c r="C15018" s="7" t="s">
        <v>53052</v>
      </c>
      <c r="D15018" s="7" t="s">
        <v>1402</v>
      </c>
      <c r="E15018" s="8" t="s">
        <v>1403</v>
      </c>
      <c r="F15018" s="8">
        <v>0</v>
      </c>
      <c r="G15018" s="7" t="s">
        <v>35</v>
      </c>
      <c r="I15018" s="9"/>
      <c r="J15018" s="7"/>
      <c r="L15018" s="7">
        <v>2</v>
      </c>
      <c r="M15018" s="11">
        <v>40466</v>
      </c>
      <c r="N15018" s="7" t="s">
        <v>1799</v>
      </c>
      <c r="O15018" s="7" t="s">
        <v>199</v>
      </c>
      <c r="P15018" s="10">
        <v>2010</v>
      </c>
      <c r="Q15018" s="12">
        <v>40179</v>
      </c>
      <c r="R15018" s="12">
        <v>40179</v>
      </c>
    </row>
    <row r="15019" spans="1:18" x14ac:dyDescent="0.25">
      <c r="A15019" s="7" t="s">
        <v>53053</v>
      </c>
      <c r="B15019" s="7" t="s">
        <v>53054</v>
      </c>
      <c r="C15019" s="7" t="s">
        <v>53055</v>
      </c>
      <c r="D15019" s="7" t="s">
        <v>433</v>
      </c>
      <c r="E15019" s="8" t="s">
        <v>434</v>
      </c>
      <c r="F15019" s="8">
        <v>3000000</v>
      </c>
      <c r="G15019" s="7" t="s">
        <v>35</v>
      </c>
      <c r="H15019" s="7" t="s">
        <v>446</v>
      </c>
      <c r="I15019" s="9"/>
      <c r="J15019" s="7" t="s">
        <v>447</v>
      </c>
      <c r="K15019" s="10" t="s">
        <v>447</v>
      </c>
      <c r="L15019" s="7">
        <v>2</v>
      </c>
      <c r="M15019" s="11">
        <v>41120</v>
      </c>
      <c r="N15019" s="7" t="s">
        <v>785</v>
      </c>
      <c r="O15019" s="7" t="s">
        <v>570</v>
      </c>
      <c r="P15019" s="10">
        <v>2012</v>
      </c>
      <c r="Q15019" s="12">
        <v>41120</v>
      </c>
      <c r="R15019" s="12">
        <v>41606</v>
      </c>
    </row>
    <row r="15020" spans="1:18" x14ac:dyDescent="0.25">
      <c r="A15020" s="7" t="s">
        <v>53056</v>
      </c>
      <c r="B15020" s="7" t="s">
        <v>53057</v>
      </c>
      <c r="C15020" s="7" t="s">
        <v>53058</v>
      </c>
      <c r="D15020" s="7" t="s">
        <v>53059</v>
      </c>
      <c r="E15020" s="8" t="s">
        <v>9399</v>
      </c>
      <c r="F15020" s="8">
        <v>57450000</v>
      </c>
      <c r="G15020" s="7" t="s">
        <v>35</v>
      </c>
      <c r="H15020" s="7" t="s">
        <v>24</v>
      </c>
      <c r="I15020" s="9" t="s">
        <v>36</v>
      </c>
      <c r="J15020" s="7" t="s">
        <v>181</v>
      </c>
      <c r="K15020" s="10" t="s">
        <v>182</v>
      </c>
      <c r="L15020" s="7">
        <v>4</v>
      </c>
      <c r="M15020" s="11">
        <v>38353</v>
      </c>
      <c r="N15020" s="7" t="s">
        <v>435</v>
      </c>
      <c r="O15020" s="7" t="s">
        <v>436</v>
      </c>
      <c r="P15020" s="10">
        <v>2005</v>
      </c>
      <c r="Q15020" s="12">
        <v>38519</v>
      </c>
      <c r="R15020" s="12">
        <v>39539</v>
      </c>
    </row>
    <row r="15021" spans="1:18" x14ac:dyDescent="0.25">
      <c r="A15021" s="7" t="s">
        <v>53060</v>
      </c>
      <c r="B15021" s="7" t="s">
        <v>53061</v>
      </c>
      <c r="C15021" s="7" t="s">
        <v>53062</v>
      </c>
      <c r="D15021" s="7" t="s">
        <v>227</v>
      </c>
      <c r="E15021" s="8" t="s">
        <v>228</v>
      </c>
      <c r="F15021" s="8">
        <v>2800000</v>
      </c>
      <c r="G15021" s="7" t="s">
        <v>35</v>
      </c>
      <c r="H15021" s="7" t="s">
        <v>24</v>
      </c>
      <c r="I15021" s="9" t="s">
        <v>566</v>
      </c>
      <c r="J15021" s="7" t="s">
        <v>18396</v>
      </c>
      <c r="K15021" s="10" t="s">
        <v>18396</v>
      </c>
      <c r="L15021" s="7">
        <v>1</v>
      </c>
      <c r="M15021" s="11">
        <v>40247</v>
      </c>
      <c r="N15021" s="7" t="s">
        <v>1566</v>
      </c>
      <c r="O15021" s="7" t="s">
        <v>97</v>
      </c>
      <c r="P15021" s="10">
        <v>2010</v>
      </c>
      <c r="Q15021" s="12">
        <v>40855</v>
      </c>
      <c r="R15021" s="12">
        <v>40855</v>
      </c>
    </row>
    <row r="15022" spans="1:18" x14ac:dyDescent="0.25">
      <c r="A15022" s="7" t="s">
        <v>53063</v>
      </c>
      <c r="B15022" s="7" t="s">
        <v>53064</v>
      </c>
      <c r="F15022" s="8">
        <v>975134</v>
      </c>
      <c r="G15022" s="7" t="s">
        <v>35</v>
      </c>
      <c r="H15022" s="7" t="s">
        <v>24</v>
      </c>
      <c r="I15022" s="9" t="s">
        <v>36</v>
      </c>
      <c r="J15022" s="7" t="s">
        <v>181</v>
      </c>
      <c r="K15022" s="10" t="s">
        <v>53065</v>
      </c>
      <c r="L15022" s="7">
        <v>2</v>
      </c>
      <c r="Q15022" s="12">
        <v>40056</v>
      </c>
      <c r="R15022" s="12">
        <v>40456</v>
      </c>
    </row>
    <row r="15023" spans="1:18" x14ac:dyDescent="0.25">
      <c r="A15023" s="7" t="s">
        <v>53066</v>
      </c>
      <c r="B15023" s="7" t="s">
        <v>53067</v>
      </c>
      <c r="C15023" s="7" t="s">
        <v>53068</v>
      </c>
      <c r="D15023" s="7" t="s">
        <v>275</v>
      </c>
      <c r="E15023" s="8" t="s">
        <v>276</v>
      </c>
      <c r="F15023" s="8">
        <v>200100</v>
      </c>
      <c r="G15023" s="7" t="s">
        <v>35</v>
      </c>
      <c r="H15023" s="7" t="s">
        <v>240</v>
      </c>
      <c r="I15023" s="9" t="s">
        <v>3763</v>
      </c>
      <c r="J15023" s="7" t="s">
        <v>5992</v>
      </c>
      <c r="K15023" s="10" t="s">
        <v>5992</v>
      </c>
      <c r="L15023" s="7">
        <v>1</v>
      </c>
      <c r="M15023" s="11">
        <v>40909</v>
      </c>
      <c r="N15023" s="7" t="s">
        <v>111</v>
      </c>
      <c r="O15023" s="7" t="s">
        <v>112</v>
      </c>
      <c r="P15023" s="10">
        <v>2012</v>
      </c>
      <c r="Q15023" s="12">
        <v>41408</v>
      </c>
      <c r="R15023" s="12">
        <v>41408</v>
      </c>
    </row>
    <row r="15024" spans="1:18" x14ac:dyDescent="0.25">
      <c r="A15024" s="7" t="s">
        <v>53069</v>
      </c>
      <c r="B15024" s="7" t="s">
        <v>53070</v>
      </c>
      <c r="C15024" s="7" t="s">
        <v>53071</v>
      </c>
      <c r="D15024" s="7" t="s">
        <v>53072</v>
      </c>
      <c r="E15024" s="8" t="s">
        <v>16217</v>
      </c>
      <c r="F15024" s="8">
        <v>135000</v>
      </c>
      <c r="G15024" s="7" t="s">
        <v>35</v>
      </c>
      <c r="H15024" s="7" t="s">
        <v>24</v>
      </c>
      <c r="I15024" s="9" t="s">
        <v>188</v>
      </c>
      <c r="J15024" s="7" t="s">
        <v>189</v>
      </c>
      <c r="K15024" s="10" t="s">
        <v>4816</v>
      </c>
      <c r="L15024" s="7">
        <v>1</v>
      </c>
      <c r="M15024" s="11">
        <v>39630</v>
      </c>
      <c r="N15024" s="7" t="s">
        <v>2736</v>
      </c>
      <c r="O15024" s="7" t="s">
        <v>2049</v>
      </c>
      <c r="P15024" s="10">
        <v>2008</v>
      </c>
      <c r="Q15024" s="12">
        <v>40905</v>
      </c>
      <c r="R15024" s="12">
        <v>40905</v>
      </c>
    </row>
    <row r="15025" spans="1:18" x14ac:dyDescent="0.25">
      <c r="A15025" s="7" t="s">
        <v>53073</v>
      </c>
      <c r="B15025" s="7" t="s">
        <v>53074</v>
      </c>
      <c r="C15025" s="7" t="s">
        <v>53075</v>
      </c>
      <c r="D15025" s="7" t="s">
        <v>53076</v>
      </c>
      <c r="E15025" s="8" t="s">
        <v>52411</v>
      </c>
      <c r="F15025" s="8">
        <v>0</v>
      </c>
      <c r="G15025" s="7" t="s">
        <v>35</v>
      </c>
      <c r="H15025" s="7" t="s">
        <v>749</v>
      </c>
      <c r="I15025" s="9"/>
      <c r="J15025" s="7" t="s">
        <v>750</v>
      </c>
      <c r="K15025" s="10" t="s">
        <v>750</v>
      </c>
      <c r="L15025" s="7">
        <v>2</v>
      </c>
      <c r="M15025" s="11">
        <v>40179</v>
      </c>
      <c r="N15025" s="7" t="s">
        <v>96</v>
      </c>
      <c r="O15025" s="7" t="s">
        <v>97</v>
      </c>
      <c r="P15025" s="10">
        <v>2010</v>
      </c>
      <c r="Q15025" s="12">
        <v>40925</v>
      </c>
      <c r="R15025" s="12">
        <v>41240</v>
      </c>
    </row>
    <row r="15026" spans="1:18" x14ac:dyDescent="0.25">
      <c r="A15026" s="7" t="s">
        <v>53077</v>
      </c>
      <c r="B15026" s="7" t="s">
        <v>53078</v>
      </c>
      <c r="C15026" s="7" t="s">
        <v>53079</v>
      </c>
      <c r="D15026" s="7" t="s">
        <v>68</v>
      </c>
      <c r="E15026" s="8" t="s">
        <v>69</v>
      </c>
      <c r="F15026" s="8">
        <v>1200000</v>
      </c>
      <c r="G15026" s="7" t="s">
        <v>35</v>
      </c>
      <c r="H15026" s="7" t="s">
        <v>24</v>
      </c>
      <c r="I15026" s="9" t="s">
        <v>36</v>
      </c>
      <c r="J15026" s="7" t="s">
        <v>181</v>
      </c>
      <c r="K15026" s="10" t="s">
        <v>182</v>
      </c>
      <c r="L15026" s="7">
        <v>1</v>
      </c>
      <c r="Q15026" s="12">
        <v>41885</v>
      </c>
      <c r="R15026" s="12">
        <v>41885</v>
      </c>
    </row>
    <row r="15027" spans="1:18" x14ac:dyDescent="0.25">
      <c r="A15027" s="7" t="s">
        <v>53080</v>
      </c>
      <c r="B15027" s="7" t="s">
        <v>53081</v>
      </c>
      <c r="C15027" s="7" t="s">
        <v>53082</v>
      </c>
      <c r="D15027" s="7" t="s">
        <v>144</v>
      </c>
      <c r="E15027" s="8" t="s">
        <v>145</v>
      </c>
      <c r="F15027" s="8">
        <v>200000</v>
      </c>
      <c r="G15027" s="7" t="s">
        <v>35</v>
      </c>
      <c r="H15027" s="7" t="s">
        <v>7163</v>
      </c>
      <c r="I15027" s="9"/>
      <c r="J15027" s="7" t="s">
        <v>7164</v>
      </c>
      <c r="K15027" s="10" t="s">
        <v>7164</v>
      </c>
      <c r="L15027" s="7">
        <v>1</v>
      </c>
      <c r="Q15027" s="12">
        <v>41334</v>
      </c>
      <c r="R15027" s="12">
        <v>41334</v>
      </c>
    </row>
    <row r="15028" spans="1:18" x14ac:dyDescent="0.25">
      <c r="A15028" s="7" t="s">
        <v>53083</v>
      </c>
      <c r="B15028" s="7" t="s">
        <v>53084</v>
      </c>
      <c r="C15028" s="7" t="s">
        <v>53085</v>
      </c>
      <c r="D15028" s="7" t="s">
        <v>53086</v>
      </c>
      <c r="E15028" s="8" t="s">
        <v>53087</v>
      </c>
      <c r="F15028" s="8">
        <v>500000</v>
      </c>
      <c r="G15028" s="7" t="s">
        <v>35</v>
      </c>
      <c r="H15028" s="7" t="s">
        <v>24</v>
      </c>
      <c r="I15028" s="9" t="s">
        <v>1321</v>
      </c>
      <c r="J15028" s="7" t="s">
        <v>2278</v>
      </c>
      <c r="K15028" s="10" t="s">
        <v>28087</v>
      </c>
      <c r="L15028" s="7">
        <v>1</v>
      </c>
      <c r="M15028" s="11">
        <v>41007</v>
      </c>
      <c r="N15028" s="7" t="s">
        <v>820</v>
      </c>
      <c r="O15028" s="7" t="s">
        <v>29</v>
      </c>
      <c r="P15028" s="10">
        <v>2012</v>
      </c>
      <c r="Q15028" s="12">
        <v>41715</v>
      </c>
      <c r="R15028" s="12">
        <v>41715</v>
      </c>
    </row>
    <row r="15029" spans="1:18" x14ac:dyDescent="0.25">
      <c r="A15029" s="7" t="s">
        <v>53088</v>
      </c>
      <c r="B15029" s="7" t="s">
        <v>53089</v>
      </c>
      <c r="C15029" s="7" t="s">
        <v>53090</v>
      </c>
      <c r="D15029" s="7" t="s">
        <v>227</v>
      </c>
      <c r="E15029" s="8" t="s">
        <v>228</v>
      </c>
      <c r="F15029" s="8">
        <v>40000</v>
      </c>
      <c r="G15029" s="7" t="s">
        <v>35</v>
      </c>
      <c r="H15029" s="7" t="s">
        <v>1097</v>
      </c>
      <c r="I15029" s="9"/>
      <c r="J15029" s="7" t="s">
        <v>1578</v>
      </c>
      <c r="K15029" s="10" t="s">
        <v>1579</v>
      </c>
      <c r="L15029" s="7">
        <v>1</v>
      </c>
      <c r="M15029" s="11">
        <v>40909</v>
      </c>
      <c r="N15029" s="7" t="s">
        <v>111</v>
      </c>
      <c r="O15029" s="7" t="s">
        <v>112</v>
      </c>
      <c r="P15029" s="10">
        <v>2012</v>
      </c>
      <c r="Q15029" s="12">
        <v>41239</v>
      </c>
      <c r="R15029" s="12">
        <v>41239</v>
      </c>
    </row>
    <row r="15030" spans="1:18" x14ac:dyDescent="0.25">
      <c r="A15030" s="7" t="s">
        <v>53091</v>
      </c>
      <c r="B15030" s="7" t="s">
        <v>53092</v>
      </c>
      <c r="C15030" s="7" t="s">
        <v>53093</v>
      </c>
      <c r="D15030" s="7" t="s">
        <v>53094</v>
      </c>
      <c r="E15030" s="8" t="s">
        <v>323</v>
      </c>
      <c r="F15030" s="8">
        <v>843242</v>
      </c>
      <c r="G15030" s="7" t="s">
        <v>35</v>
      </c>
      <c r="H15030" s="7" t="s">
        <v>196</v>
      </c>
      <c r="I15030" s="9"/>
      <c r="J15030" s="7" t="s">
        <v>197</v>
      </c>
      <c r="K15030" s="10" t="s">
        <v>197</v>
      </c>
      <c r="L15030" s="7">
        <v>3</v>
      </c>
      <c r="M15030" s="11">
        <v>39234</v>
      </c>
      <c r="N15030" s="7" t="s">
        <v>8416</v>
      </c>
      <c r="O15030" s="7" t="s">
        <v>2756</v>
      </c>
      <c r="P15030" s="10">
        <v>2007</v>
      </c>
      <c r="Q15030" s="12">
        <v>39083</v>
      </c>
      <c r="R15030" s="12">
        <v>40210</v>
      </c>
    </row>
    <row r="15031" spans="1:18" x14ac:dyDescent="0.25">
      <c r="A15031" s="7" t="s">
        <v>53095</v>
      </c>
      <c r="B15031" s="7" t="s">
        <v>53096</v>
      </c>
      <c r="C15031" s="7" t="s">
        <v>53097</v>
      </c>
      <c r="D15031" s="7" t="s">
        <v>86</v>
      </c>
      <c r="E15031" s="8" t="s">
        <v>87</v>
      </c>
      <c r="F15031" s="8">
        <v>8000000</v>
      </c>
      <c r="G15031" s="7" t="s">
        <v>23</v>
      </c>
      <c r="H15031" s="7" t="s">
        <v>24</v>
      </c>
      <c r="I15031" s="9" t="s">
        <v>93</v>
      </c>
      <c r="J15031" s="7" t="s">
        <v>314</v>
      </c>
      <c r="K15031" s="10" t="s">
        <v>314</v>
      </c>
      <c r="L15031" s="7">
        <v>2</v>
      </c>
      <c r="M15031" s="11">
        <v>38018</v>
      </c>
      <c r="N15031" s="7" t="s">
        <v>20643</v>
      </c>
      <c r="O15031" s="7" t="s">
        <v>425</v>
      </c>
      <c r="P15031" s="10">
        <v>2004</v>
      </c>
      <c r="Q15031" s="12">
        <v>38139</v>
      </c>
      <c r="R15031" s="12">
        <v>38443</v>
      </c>
    </row>
    <row r="15032" spans="1:18" x14ac:dyDescent="0.25">
      <c r="A15032" s="7" t="s">
        <v>53098</v>
      </c>
      <c r="B15032" s="7" t="s">
        <v>53099</v>
      </c>
      <c r="C15032" s="7" t="s">
        <v>53100</v>
      </c>
      <c r="D15032" s="7" t="s">
        <v>53101</v>
      </c>
      <c r="E15032" s="8" t="s">
        <v>35685</v>
      </c>
      <c r="F15032" s="8">
        <v>0</v>
      </c>
      <c r="G15032" s="7" t="s">
        <v>80</v>
      </c>
      <c r="H15032" s="7" t="s">
        <v>24</v>
      </c>
      <c r="I15032" s="9" t="s">
        <v>36</v>
      </c>
      <c r="J15032" s="7" t="s">
        <v>181</v>
      </c>
      <c r="K15032" s="10" t="s">
        <v>182</v>
      </c>
      <c r="L15032" s="7">
        <v>3</v>
      </c>
      <c r="M15032" s="11">
        <v>40544</v>
      </c>
      <c r="N15032" s="7" t="s">
        <v>537</v>
      </c>
      <c r="O15032" s="7" t="s">
        <v>505</v>
      </c>
      <c r="P15032" s="10">
        <v>2011</v>
      </c>
      <c r="Q15032" s="12">
        <v>40544</v>
      </c>
      <c r="R15032" s="12">
        <v>40575</v>
      </c>
    </row>
    <row r="15033" spans="1:18" x14ac:dyDescent="0.25">
      <c r="A15033" s="7" t="s">
        <v>53102</v>
      </c>
      <c r="B15033" s="7" t="s">
        <v>53103</v>
      </c>
      <c r="C15033" s="7" t="s">
        <v>53104</v>
      </c>
      <c r="D15033" s="7" t="s">
        <v>53105</v>
      </c>
      <c r="E15033" s="8" t="s">
        <v>10868</v>
      </c>
      <c r="F15033" s="8">
        <v>9000000</v>
      </c>
      <c r="G15033" s="7" t="s">
        <v>23</v>
      </c>
      <c r="H15033" s="7" t="s">
        <v>24</v>
      </c>
      <c r="I15033" s="9" t="s">
        <v>281</v>
      </c>
      <c r="J15033" s="7" t="s">
        <v>282</v>
      </c>
      <c r="K15033" s="10" t="s">
        <v>3574</v>
      </c>
      <c r="L15033" s="7">
        <v>1</v>
      </c>
      <c r="M15033" s="11">
        <v>40299</v>
      </c>
      <c r="N15033" s="7" t="s">
        <v>1341</v>
      </c>
      <c r="O15033" s="7" t="s">
        <v>1110</v>
      </c>
      <c r="P15033" s="10">
        <v>2010</v>
      </c>
      <c r="Q15033" s="12">
        <v>41396</v>
      </c>
      <c r="R15033" s="12">
        <v>41396</v>
      </c>
    </row>
    <row r="15034" spans="1:18" x14ac:dyDescent="0.25">
      <c r="A15034" s="7" t="s">
        <v>53106</v>
      </c>
      <c r="B15034" s="7" t="s">
        <v>53107</v>
      </c>
      <c r="C15034" s="7" t="s">
        <v>53108</v>
      </c>
      <c r="D15034" s="7" t="s">
        <v>3147</v>
      </c>
      <c r="E15034" s="8" t="s">
        <v>3148</v>
      </c>
      <c r="F15034" s="8">
        <v>20000</v>
      </c>
      <c r="G15034" s="7" t="s">
        <v>35</v>
      </c>
      <c r="H15034" s="7" t="s">
        <v>24</v>
      </c>
      <c r="I15034" s="9" t="s">
        <v>36</v>
      </c>
      <c r="J15034" s="7" t="s">
        <v>181</v>
      </c>
      <c r="K15034" s="10" t="s">
        <v>5143</v>
      </c>
      <c r="L15034" s="7">
        <v>1</v>
      </c>
      <c r="M15034" s="11">
        <v>41248</v>
      </c>
      <c r="N15034" s="7" t="s">
        <v>949</v>
      </c>
      <c r="O15034" s="7" t="s">
        <v>46</v>
      </c>
      <c r="P15034" s="10">
        <v>2012</v>
      </c>
      <c r="Q15034" s="12">
        <v>41760</v>
      </c>
      <c r="R15034" s="12">
        <v>41760</v>
      </c>
    </row>
    <row r="15035" spans="1:18" x14ac:dyDescent="0.25">
      <c r="A15035" s="7" t="s">
        <v>53109</v>
      </c>
      <c r="B15035" s="7" t="s">
        <v>53110</v>
      </c>
      <c r="C15035" s="7" t="s">
        <v>53111</v>
      </c>
      <c r="D15035" s="7" t="s">
        <v>53112</v>
      </c>
      <c r="E15035" s="8" t="s">
        <v>228</v>
      </c>
      <c r="F15035" s="8">
        <v>450000</v>
      </c>
      <c r="G15035" s="7" t="s">
        <v>35</v>
      </c>
      <c r="H15035" s="7" t="s">
        <v>24</v>
      </c>
      <c r="I15035" s="9" t="s">
        <v>188</v>
      </c>
      <c r="J15035" s="7" t="s">
        <v>189</v>
      </c>
      <c r="K15035" s="10" t="s">
        <v>41788</v>
      </c>
      <c r="L15035" s="7">
        <v>1</v>
      </c>
      <c r="M15035" s="11">
        <v>39264</v>
      </c>
      <c r="N15035" s="7" t="s">
        <v>1018</v>
      </c>
      <c r="O15035" s="7" t="s">
        <v>643</v>
      </c>
      <c r="P15035" s="10">
        <v>2007</v>
      </c>
      <c r="Q15035" s="12">
        <v>39452</v>
      </c>
      <c r="R15035" s="12">
        <v>39452</v>
      </c>
    </row>
    <row r="15036" spans="1:18" x14ac:dyDescent="0.25">
      <c r="A15036" s="7" t="s">
        <v>53113</v>
      </c>
      <c r="B15036" s="7" t="s">
        <v>53114</v>
      </c>
      <c r="C15036" s="7" t="s">
        <v>53115</v>
      </c>
      <c r="D15036" s="7" t="s">
        <v>53116</v>
      </c>
      <c r="E15036" s="8" t="s">
        <v>22</v>
      </c>
      <c r="F15036" s="8">
        <v>20000</v>
      </c>
      <c r="G15036" s="7" t="s">
        <v>35</v>
      </c>
      <c r="H15036" s="7" t="s">
        <v>24</v>
      </c>
      <c r="I15036" s="9" t="s">
        <v>6145</v>
      </c>
      <c r="J15036" s="7" t="s">
        <v>613</v>
      </c>
      <c r="K15036" s="10" t="s">
        <v>6146</v>
      </c>
      <c r="L15036" s="7">
        <v>1</v>
      </c>
      <c r="M15036" s="11">
        <v>40269</v>
      </c>
      <c r="N15036" s="7" t="s">
        <v>4205</v>
      </c>
      <c r="O15036" s="7" t="s">
        <v>1110</v>
      </c>
      <c r="P15036" s="10">
        <v>2010</v>
      </c>
      <c r="Q15036" s="12">
        <v>40422</v>
      </c>
      <c r="R15036" s="12">
        <v>40422</v>
      </c>
    </row>
    <row r="15037" spans="1:18" x14ac:dyDescent="0.25">
      <c r="A15037" s="7" t="s">
        <v>53117</v>
      </c>
      <c r="B15037" s="7" t="s">
        <v>53118</v>
      </c>
      <c r="C15037" s="7" t="s">
        <v>53119</v>
      </c>
      <c r="D15037" s="7" t="s">
        <v>53120</v>
      </c>
      <c r="E15037" s="8" t="s">
        <v>2311</v>
      </c>
      <c r="F15037" s="8">
        <v>250000</v>
      </c>
      <c r="G15037" s="7" t="s">
        <v>23</v>
      </c>
      <c r="H15037" s="7" t="s">
        <v>24</v>
      </c>
      <c r="I15037" s="9" t="s">
        <v>60</v>
      </c>
      <c r="J15037" s="7" t="s">
        <v>1368</v>
      </c>
      <c r="K15037" s="10" t="s">
        <v>1368</v>
      </c>
      <c r="L15037" s="7">
        <v>1</v>
      </c>
      <c r="M15037" s="11">
        <v>39814</v>
      </c>
      <c r="N15037" s="7" t="s">
        <v>171</v>
      </c>
      <c r="O15037" s="7" t="s">
        <v>172</v>
      </c>
      <c r="P15037" s="10">
        <v>2009</v>
      </c>
      <c r="Q15037" s="12">
        <v>40081</v>
      </c>
      <c r="R15037" s="12">
        <v>40081</v>
      </c>
    </row>
    <row r="15038" spans="1:18" x14ac:dyDescent="0.25">
      <c r="A15038" s="7" t="s">
        <v>53121</v>
      </c>
      <c r="B15038" s="7" t="s">
        <v>53122</v>
      </c>
      <c r="C15038" s="7" t="s">
        <v>53123</v>
      </c>
      <c r="F15038" s="8">
        <v>0</v>
      </c>
      <c r="G15038" s="7" t="s">
        <v>35</v>
      </c>
      <c r="I15038" s="9"/>
      <c r="J15038" s="7"/>
      <c r="L15038" s="7">
        <v>1</v>
      </c>
      <c r="Q15038" s="12">
        <v>41710</v>
      </c>
      <c r="R15038" s="12">
        <v>41710</v>
      </c>
    </row>
    <row r="15039" spans="1:18" x14ac:dyDescent="0.25">
      <c r="A15039" s="7" t="s">
        <v>53124</v>
      </c>
      <c r="B15039" s="7" t="s">
        <v>53125</v>
      </c>
      <c r="C15039" s="7" t="s">
        <v>53126</v>
      </c>
      <c r="D15039" s="7" t="s">
        <v>53127</v>
      </c>
      <c r="E15039" s="8" t="s">
        <v>21956</v>
      </c>
      <c r="F15039" s="8">
        <v>0</v>
      </c>
      <c r="G15039" s="7" t="s">
        <v>35</v>
      </c>
      <c r="H15039" s="7" t="s">
        <v>52</v>
      </c>
      <c r="I15039" s="9"/>
      <c r="J15039" s="7" t="s">
        <v>53</v>
      </c>
      <c r="K15039" s="10" t="s">
        <v>53</v>
      </c>
      <c r="L15039" s="7">
        <v>1</v>
      </c>
      <c r="M15039" s="11">
        <v>41275</v>
      </c>
      <c r="N15039" s="7" t="s">
        <v>146</v>
      </c>
      <c r="O15039" s="7" t="s">
        <v>147</v>
      </c>
      <c r="P15039" s="10">
        <v>2013</v>
      </c>
      <c r="Q15039" s="12">
        <v>41457</v>
      </c>
      <c r="R15039" s="12">
        <v>41457</v>
      </c>
    </row>
    <row r="15040" spans="1:18" x14ac:dyDescent="0.25">
      <c r="A15040" s="7" t="s">
        <v>53128</v>
      </c>
      <c r="B15040" s="7" t="s">
        <v>53129</v>
      </c>
      <c r="C15040" s="7" t="s">
        <v>53130</v>
      </c>
      <c r="D15040" s="7" t="s">
        <v>296</v>
      </c>
      <c r="E15040" s="8" t="s">
        <v>297</v>
      </c>
      <c r="F15040" s="8">
        <v>500000</v>
      </c>
      <c r="G15040" s="7" t="s">
        <v>35</v>
      </c>
      <c r="H15040" s="7" t="s">
        <v>205</v>
      </c>
      <c r="I15040" s="9"/>
      <c r="J15040" s="7" t="s">
        <v>371</v>
      </c>
      <c r="L15040" s="7">
        <v>1</v>
      </c>
      <c r="Q15040" s="12">
        <v>38961</v>
      </c>
      <c r="R15040" s="12">
        <v>38961</v>
      </c>
    </row>
    <row r="15041" spans="1:18" x14ac:dyDescent="0.25">
      <c r="A15041" s="7" t="s">
        <v>53131</v>
      </c>
      <c r="B15041" s="7" t="s">
        <v>53132</v>
      </c>
      <c r="C15041" s="7" t="s">
        <v>53133</v>
      </c>
      <c r="D15041" s="7" t="s">
        <v>53134</v>
      </c>
      <c r="E15041" s="8" t="s">
        <v>2311</v>
      </c>
      <c r="F15041" s="8">
        <v>130000</v>
      </c>
      <c r="G15041" s="7" t="s">
        <v>23</v>
      </c>
      <c r="H15041" s="7" t="s">
        <v>24</v>
      </c>
      <c r="I15041" s="9" t="s">
        <v>25</v>
      </c>
      <c r="J15041" s="7" t="s">
        <v>26</v>
      </c>
      <c r="K15041" s="10" t="s">
        <v>27</v>
      </c>
      <c r="L15041" s="7">
        <v>1</v>
      </c>
      <c r="M15041" s="11">
        <v>40035</v>
      </c>
      <c r="N15041" s="7" t="s">
        <v>488</v>
      </c>
      <c r="O15041" s="7" t="s">
        <v>267</v>
      </c>
      <c r="P15041" s="10">
        <v>2009</v>
      </c>
      <c r="Q15041" s="12">
        <v>40238</v>
      </c>
      <c r="R15041" s="12">
        <v>40238</v>
      </c>
    </row>
    <row r="15042" spans="1:18" x14ac:dyDescent="0.25">
      <c r="A15042" s="7" t="s">
        <v>53135</v>
      </c>
      <c r="B15042" s="7" t="s">
        <v>53136</v>
      </c>
      <c r="C15042" s="7" t="s">
        <v>53137</v>
      </c>
      <c r="D15042" s="7" t="s">
        <v>106</v>
      </c>
      <c r="E15042" s="8" t="s">
        <v>107</v>
      </c>
      <c r="F15042" s="8">
        <v>7700000</v>
      </c>
      <c r="G15042" s="7" t="s">
        <v>35</v>
      </c>
      <c r="H15042" s="7" t="s">
        <v>680</v>
      </c>
      <c r="I15042" s="9"/>
      <c r="J15042" s="7" t="s">
        <v>681</v>
      </c>
      <c r="K15042" s="10" t="s">
        <v>681</v>
      </c>
      <c r="L15042" s="7">
        <v>2</v>
      </c>
      <c r="M15042" s="11">
        <v>40603</v>
      </c>
      <c r="N15042" s="7" t="s">
        <v>1552</v>
      </c>
      <c r="O15042" s="7" t="s">
        <v>505</v>
      </c>
      <c r="P15042" s="10">
        <v>2011</v>
      </c>
      <c r="Q15042" s="12">
        <v>41570</v>
      </c>
      <c r="R15042" s="12">
        <v>41877</v>
      </c>
    </row>
    <row r="15043" spans="1:18" x14ac:dyDescent="0.25">
      <c r="A15043" s="7" t="s">
        <v>53138</v>
      </c>
      <c r="B15043" s="7" t="s">
        <v>53139</v>
      </c>
      <c r="C15043" s="7" t="s">
        <v>53140</v>
      </c>
      <c r="D15043" s="7" t="s">
        <v>68</v>
      </c>
      <c r="E15043" s="8" t="s">
        <v>69</v>
      </c>
      <c r="F15043" s="8">
        <v>4473643</v>
      </c>
      <c r="G15043" s="7" t="s">
        <v>35</v>
      </c>
      <c r="H15043" s="7" t="s">
        <v>24</v>
      </c>
      <c r="I15043" s="9" t="s">
        <v>36</v>
      </c>
      <c r="J15043" s="7" t="s">
        <v>181</v>
      </c>
      <c r="K15043" s="10" t="s">
        <v>1537</v>
      </c>
      <c r="L15043" s="7">
        <v>2</v>
      </c>
      <c r="M15043" s="11">
        <v>40834</v>
      </c>
      <c r="N15043" s="7" t="s">
        <v>73</v>
      </c>
      <c r="O15043" s="7" t="s">
        <v>74</v>
      </c>
      <c r="P15043" s="10">
        <v>2011</v>
      </c>
      <c r="Q15043" s="12">
        <v>40669</v>
      </c>
      <c r="R15043" s="12">
        <v>41324</v>
      </c>
    </row>
    <row r="15044" spans="1:18" x14ac:dyDescent="0.25">
      <c r="A15044" s="7" t="s">
        <v>53141</v>
      </c>
      <c r="B15044" s="7" t="s">
        <v>53142</v>
      </c>
      <c r="C15044" s="7" t="s">
        <v>53143</v>
      </c>
      <c r="D15044" s="7" t="s">
        <v>53144</v>
      </c>
      <c r="E15044" s="8" t="s">
        <v>2121</v>
      </c>
      <c r="F15044" s="8">
        <v>1835000</v>
      </c>
      <c r="G15044" s="7" t="s">
        <v>23</v>
      </c>
      <c r="H15044" s="7" t="s">
        <v>24</v>
      </c>
      <c r="I15044" s="9" t="s">
        <v>93</v>
      </c>
      <c r="J15044" s="7" t="s">
        <v>314</v>
      </c>
      <c r="K15044" s="10" t="s">
        <v>314</v>
      </c>
      <c r="L15044" s="7">
        <v>4</v>
      </c>
      <c r="M15044" s="11">
        <v>39814</v>
      </c>
      <c r="N15044" s="7" t="s">
        <v>171</v>
      </c>
      <c r="O15044" s="7" t="s">
        <v>172</v>
      </c>
      <c r="P15044" s="10">
        <v>2009</v>
      </c>
      <c r="Q15044" s="12">
        <v>40299</v>
      </c>
      <c r="R15044" s="12">
        <v>40555</v>
      </c>
    </row>
    <row r="15045" spans="1:18" x14ac:dyDescent="0.25">
      <c r="A15045" s="7" t="s">
        <v>53145</v>
      </c>
      <c r="B15045" s="7" t="s">
        <v>53146</v>
      </c>
      <c r="C15045" s="7" t="s">
        <v>53147</v>
      </c>
      <c r="D15045" s="7" t="s">
        <v>53148</v>
      </c>
      <c r="E15045" s="8" t="s">
        <v>533</v>
      </c>
      <c r="F15045" s="8">
        <v>963475</v>
      </c>
      <c r="G15045" s="7" t="s">
        <v>35</v>
      </c>
      <c r="I15045" s="9"/>
      <c r="J15045" s="7"/>
      <c r="L15045" s="7">
        <v>2</v>
      </c>
      <c r="M15045" s="11">
        <v>40909</v>
      </c>
      <c r="N15045" s="7" t="s">
        <v>111</v>
      </c>
      <c r="O15045" s="7" t="s">
        <v>112</v>
      </c>
      <c r="P15045" s="10">
        <v>2012</v>
      </c>
      <c r="Q15045" s="12">
        <v>41275</v>
      </c>
      <c r="R15045" s="12">
        <v>41939</v>
      </c>
    </row>
    <row r="15046" spans="1:18" x14ac:dyDescent="0.25">
      <c r="A15046" s="7" t="s">
        <v>53149</v>
      </c>
      <c r="B15046" s="7" t="s">
        <v>53150</v>
      </c>
      <c r="C15046" s="7" t="s">
        <v>53151</v>
      </c>
      <c r="D15046" s="7" t="s">
        <v>53152</v>
      </c>
      <c r="E15046" s="8" t="s">
        <v>19115</v>
      </c>
      <c r="F15046" s="8">
        <v>300000</v>
      </c>
      <c r="G15046" s="7" t="s">
        <v>35</v>
      </c>
      <c r="I15046" s="9"/>
      <c r="J15046" s="7"/>
      <c r="L15046" s="7">
        <v>1</v>
      </c>
      <c r="M15046" s="11">
        <v>41275</v>
      </c>
      <c r="N15046" s="7" t="s">
        <v>146</v>
      </c>
      <c r="O15046" s="7" t="s">
        <v>147</v>
      </c>
      <c r="P15046" s="10">
        <v>2013</v>
      </c>
      <c r="Q15046" s="12">
        <v>41922</v>
      </c>
      <c r="R15046" s="12">
        <v>41922</v>
      </c>
    </row>
    <row r="15047" spans="1:18" x14ac:dyDescent="0.25">
      <c r="A15047" s="7" t="s">
        <v>53153</v>
      </c>
      <c r="B15047" s="7" t="s">
        <v>53154</v>
      </c>
      <c r="C15047" s="7" t="s">
        <v>53155</v>
      </c>
      <c r="D15047" s="7" t="s">
        <v>53156</v>
      </c>
      <c r="E15047" s="8" t="s">
        <v>434</v>
      </c>
      <c r="F15047" s="8">
        <v>20000</v>
      </c>
      <c r="G15047" s="7" t="s">
        <v>35</v>
      </c>
      <c r="H15047" s="7" t="s">
        <v>24</v>
      </c>
      <c r="I15047" s="9" t="s">
        <v>947</v>
      </c>
      <c r="J15047" s="7" t="s">
        <v>948</v>
      </c>
      <c r="K15047" s="10" t="s">
        <v>10188</v>
      </c>
      <c r="L15047" s="7">
        <v>1</v>
      </c>
      <c r="M15047" s="11">
        <v>40725</v>
      </c>
      <c r="N15047" s="7" t="s">
        <v>1706</v>
      </c>
      <c r="O15047" s="7" t="s">
        <v>230</v>
      </c>
      <c r="P15047" s="10">
        <v>2011</v>
      </c>
      <c r="Q15047" s="12">
        <v>40756</v>
      </c>
      <c r="R15047" s="12">
        <v>40756</v>
      </c>
    </row>
    <row r="15048" spans="1:18" x14ac:dyDescent="0.25">
      <c r="A15048" s="7" t="s">
        <v>53157</v>
      </c>
      <c r="B15048" s="7" t="s">
        <v>53158</v>
      </c>
      <c r="C15048" s="7" t="s">
        <v>53159</v>
      </c>
      <c r="D15048" s="7" t="s">
        <v>53160</v>
      </c>
      <c r="E15048" s="8" t="s">
        <v>53161</v>
      </c>
      <c r="F15048" s="8">
        <v>100000</v>
      </c>
      <c r="G15048" s="7" t="s">
        <v>35</v>
      </c>
      <c r="H15048" s="7" t="s">
        <v>6519</v>
      </c>
      <c r="I15048" s="9"/>
      <c r="J15048" s="7" t="s">
        <v>6520</v>
      </c>
      <c r="K15048" s="10" t="s">
        <v>6520</v>
      </c>
      <c r="L15048" s="7">
        <v>1</v>
      </c>
      <c r="M15048" s="11">
        <v>40960</v>
      </c>
      <c r="N15048" s="7" t="s">
        <v>325</v>
      </c>
      <c r="O15048" s="7" t="s">
        <v>112</v>
      </c>
      <c r="P15048" s="10">
        <v>2012</v>
      </c>
      <c r="Q15048" s="12">
        <v>41852</v>
      </c>
      <c r="R15048" s="12">
        <v>41852</v>
      </c>
    </row>
    <row r="15049" spans="1:18" x14ac:dyDescent="0.25">
      <c r="A15049" s="7" t="s">
        <v>53162</v>
      </c>
      <c r="B15049" s="7" t="s">
        <v>53163</v>
      </c>
      <c r="C15049" s="7" t="s">
        <v>53164</v>
      </c>
      <c r="D15049" s="7" t="s">
        <v>53165</v>
      </c>
      <c r="E15049" s="8" t="s">
        <v>1732</v>
      </c>
      <c r="F15049" s="8">
        <v>200000</v>
      </c>
      <c r="G15049" s="7" t="s">
        <v>35</v>
      </c>
      <c r="H15049" s="7" t="s">
        <v>24</v>
      </c>
      <c r="I15049" s="9" t="s">
        <v>2095</v>
      </c>
      <c r="J15049" s="7" t="s">
        <v>2096</v>
      </c>
      <c r="K15049" s="10" t="s">
        <v>2096</v>
      </c>
      <c r="L15049" s="7">
        <v>1</v>
      </c>
      <c r="Q15049" s="12">
        <v>41943</v>
      </c>
      <c r="R15049" s="12">
        <v>41943</v>
      </c>
    </row>
    <row r="15050" spans="1:18" x14ac:dyDescent="0.25">
      <c r="A15050" s="7" t="s">
        <v>53166</v>
      </c>
      <c r="B15050" s="7" t="s">
        <v>53167</v>
      </c>
      <c r="C15050" s="7" t="s">
        <v>53168</v>
      </c>
      <c r="D15050" s="7" t="s">
        <v>433</v>
      </c>
      <c r="E15050" s="8" t="s">
        <v>434</v>
      </c>
      <c r="F15050" s="8">
        <v>9500000</v>
      </c>
      <c r="G15050" s="7" t="s">
        <v>35</v>
      </c>
      <c r="H15050" s="7" t="s">
        <v>24</v>
      </c>
      <c r="I15050" s="9" t="s">
        <v>25</v>
      </c>
      <c r="J15050" s="7" t="s">
        <v>26</v>
      </c>
      <c r="K15050" s="10" t="s">
        <v>27</v>
      </c>
      <c r="L15050" s="7">
        <v>2</v>
      </c>
      <c r="M15050" s="11">
        <v>40909</v>
      </c>
      <c r="N15050" s="7" t="s">
        <v>111</v>
      </c>
      <c r="O15050" s="7" t="s">
        <v>112</v>
      </c>
      <c r="P15050" s="10">
        <v>2012</v>
      </c>
      <c r="Q15050" s="12">
        <v>41513</v>
      </c>
      <c r="R15050" s="12">
        <v>41872</v>
      </c>
    </row>
    <row r="15051" spans="1:18" x14ac:dyDescent="0.25">
      <c r="A15051" s="7" t="s">
        <v>53169</v>
      </c>
      <c r="B15051" s="7" t="s">
        <v>53170</v>
      </c>
      <c r="C15051" s="7" t="s">
        <v>53171</v>
      </c>
      <c r="D15051" s="7" t="s">
        <v>433</v>
      </c>
      <c r="E15051" s="8" t="s">
        <v>434</v>
      </c>
      <c r="F15051" s="8">
        <v>25000000</v>
      </c>
      <c r="G15051" s="7" t="s">
        <v>35</v>
      </c>
      <c r="H15051" s="7" t="s">
        <v>205</v>
      </c>
      <c r="I15051" s="9"/>
      <c r="J15051" s="7" t="s">
        <v>1312</v>
      </c>
      <c r="K15051" s="10" t="s">
        <v>1312</v>
      </c>
      <c r="L15051" s="7">
        <v>3</v>
      </c>
      <c r="Q15051" s="12">
        <v>41244</v>
      </c>
      <c r="R15051" s="12">
        <v>41884</v>
      </c>
    </row>
    <row r="15052" spans="1:18" x14ac:dyDescent="0.25">
      <c r="A15052" s="7" t="s">
        <v>53172</v>
      </c>
      <c r="B15052" s="7" t="s">
        <v>53173</v>
      </c>
      <c r="C15052" s="7" t="s">
        <v>53174</v>
      </c>
      <c r="D15052" s="7" t="s">
        <v>106</v>
      </c>
      <c r="E15052" s="8" t="s">
        <v>107</v>
      </c>
      <c r="F15052" s="8">
        <v>13036393</v>
      </c>
      <c r="G15052" s="7" t="s">
        <v>35</v>
      </c>
      <c r="H15052" s="7" t="s">
        <v>205</v>
      </c>
      <c r="I15052" s="9"/>
      <c r="J15052" s="7" t="s">
        <v>371</v>
      </c>
      <c r="L15052" s="7">
        <v>1</v>
      </c>
      <c r="Q15052" s="12">
        <v>41699</v>
      </c>
      <c r="R15052" s="12">
        <v>41699</v>
      </c>
    </row>
    <row r="15053" spans="1:18" x14ac:dyDescent="0.25">
      <c r="A15053" s="7" t="s">
        <v>53175</v>
      </c>
      <c r="B15053" s="7" t="s">
        <v>53176</v>
      </c>
      <c r="C15053" s="7" t="s">
        <v>53177</v>
      </c>
      <c r="D15053" s="7" t="s">
        <v>144</v>
      </c>
      <c r="E15053" s="8" t="s">
        <v>145</v>
      </c>
      <c r="F15053" s="8">
        <v>0</v>
      </c>
      <c r="G15053" s="7" t="s">
        <v>35</v>
      </c>
      <c r="H15053" s="7" t="s">
        <v>24</v>
      </c>
      <c r="I15053" s="9" t="s">
        <v>25</v>
      </c>
      <c r="J15053" s="7" t="s">
        <v>672</v>
      </c>
      <c r="K15053" s="10" t="s">
        <v>53178</v>
      </c>
      <c r="L15053" s="7">
        <v>1</v>
      </c>
      <c r="M15053" s="11">
        <v>41289</v>
      </c>
      <c r="N15053" s="7" t="s">
        <v>146</v>
      </c>
      <c r="O15053" s="7" t="s">
        <v>147</v>
      </c>
      <c r="P15053" s="10">
        <v>2013</v>
      </c>
      <c r="Q15053" s="12">
        <v>41700</v>
      </c>
      <c r="R15053" s="12">
        <v>41700</v>
      </c>
    </row>
    <row r="15054" spans="1:18" x14ac:dyDescent="0.25">
      <c r="A15054" s="7" t="s">
        <v>53179</v>
      </c>
      <c r="B15054" s="7" t="s">
        <v>53180</v>
      </c>
      <c r="C15054" s="7" t="s">
        <v>53181</v>
      </c>
      <c r="D15054" s="7" t="s">
        <v>53182</v>
      </c>
      <c r="E15054" s="8" t="s">
        <v>107</v>
      </c>
      <c r="F15054" s="8">
        <v>1000000</v>
      </c>
      <c r="G15054" s="7" t="s">
        <v>35</v>
      </c>
      <c r="H15054" s="7" t="s">
        <v>7191</v>
      </c>
      <c r="I15054" s="9"/>
      <c r="J15054" s="7" t="s">
        <v>7192</v>
      </c>
      <c r="K15054" s="10" t="s">
        <v>7192</v>
      </c>
      <c r="L15054" s="7">
        <v>2</v>
      </c>
      <c r="M15054" s="11">
        <v>39216</v>
      </c>
      <c r="N15054" s="7" t="s">
        <v>2755</v>
      </c>
      <c r="O15054" s="7" t="s">
        <v>2756</v>
      </c>
      <c r="P15054" s="10">
        <v>2007</v>
      </c>
      <c r="Q15054" s="12">
        <v>40896</v>
      </c>
      <c r="R15054" s="12">
        <v>41962</v>
      </c>
    </row>
    <row r="15055" spans="1:18" x14ac:dyDescent="0.25">
      <c r="A15055" s="7" t="s">
        <v>53183</v>
      </c>
      <c r="B15055" s="7" t="s">
        <v>53184</v>
      </c>
      <c r="C15055" s="7" t="s">
        <v>53185</v>
      </c>
      <c r="D15055" s="7" t="s">
        <v>365</v>
      </c>
      <c r="E15055" s="8" t="s">
        <v>366</v>
      </c>
      <c r="F15055" s="8">
        <v>6406502</v>
      </c>
      <c r="G15055" s="7" t="s">
        <v>35</v>
      </c>
      <c r="H15055" s="7" t="s">
        <v>24</v>
      </c>
      <c r="I15055" s="9" t="s">
        <v>620</v>
      </c>
      <c r="J15055" s="7" t="s">
        <v>621</v>
      </c>
      <c r="K15055" s="10" t="s">
        <v>18787</v>
      </c>
      <c r="L15055" s="7">
        <v>6</v>
      </c>
      <c r="M15055" s="11">
        <v>37987</v>
      </c>
      <c r="N15055" s="7" t="s">
        <v>424</v>
      </c>
      <c r="O15055" s="7" t="s">
        <v>425</v>
      </c>
      <c r="P15055" s="10">
        <v>2004</v>
      </c>
      <c r="Q15055" s="12">
        <v>39974</v>
      </c>
      <c r="R15055" s="12">
        <v>41540</v>
      </c>
    </row>
    <row r="15056" spans="1:18" x14ac:dyDescent="0.25">
      <c r="A15056" s="7" t="s">
        <v>53186</v>
      </c>
      <c r="B15056" s="7" t="s">
        <v>53187</v>
      </c>
      <c r="C15056" s="7" t="s">
        <v>53188</v>
      </c>
      <c r="D15056" s="7" t="s">
        <v>53189</v>
      </c>
      <c r="E15056" s="8" t="s">
        <v>8150</v>
      </c>
      <c r="F15056" s="8">
        <v>25000</v>
      </c>
      <c r="G15056" s="7" t="s">
        <v>35</v>
      </c>
      <c r="H15056" s="7" t="s">
        <v>24</v>
      </c>
      <c r="I15056" s="9" t="s">
        <v>36</v>
      </c>
      <c r="J15056" s="7" t="s">
        <v>181</v>
      </c>
      <c r="K15056" s="10" t="s">
        <v>695</v>
      </c>
      <c r="L15056" s="7">
        <v>2</v>
      </c>
      <c r="M15056" s="11">
        <v>39083</v>
      </c>
      <c r="N15056" s="7" t="s">
        <v>88</v>
      </c>
      <c r="O15056" s="7" t="s">
        <v>89</v>
      </c>
      <c r="P15056" s="10">
        <v>2007</v>
      </c>
      <c r="Q15056" s="12">
        <v>41121</v>
      </c>
      <c r="R15056" s="12">
        <v>41334</v>
      </c>
    </row>
    <row r="15057" spans="1:18" x14ac:dyDescent="0.25">
      <c r="A15057" s="7" t="s">
        <v>53190</v>
      </c>
      <c r="B15057" s="7" t="s">
        <v>53191</v>
      </c>
      <c r="C15057" s="7" t="s">
        <v>53192</v>
      </c>
      <c r="D15057" s="7" t="s">
        <v>122</v>
      </c>
      <c r="E15057" s="8" t="s">
        <v>123</v>
      </c>
      <c r="F15057" s="8">
        <v>2030580</v>
      </c>
      <c r="G15057" s="7" t="s">
        <v>35</v>
      </c>
      <c r="H15057" s="7" t="s">
        <v>24</v>
      </c>
      <c r="I15057" s="9" t="s">
        <v>502</v>
      </c>
      <c r="J15057" s="7" t="s">
        <v>503</v>
      </c>
      <c r="K15057" s="10" t="s">
        <v>5312</v>
      </c>
      <c r="L15057" s="7">
        <v>2</v>
      </c>
      <c r="M15057" s="11">
        <v>35065</v>
      </c>
      <c r="N15057" s="7" t="s">
        <v>3258</v>
      </c>
      <c r="O15057" s="7" t="s">
        <v>3259</v>
      </c>
      <c r="P15057" s="10">
        <v>1996</v>
      </c>
      <c r="Q15057" s="12">
        <v>40282</v>
      </c>
      <c r="R15057" s="12">
        <v>40848</v>
      </c>
    </row>
    <row r="15058" spans="1:18" x14ac:dyDescent="0.25">
      <c r="A15058" s="7" t="s">
        <v>53193</v>
      </c>
      <c r="B15058" s="7" t="s">
        <v>53194</v>
      </c>
      <c r="C15058" s="7" t="s">
        <v>53195</v>
      </c>
      <c r="D15058" s="7" t="s">
        <v>275</v>
      </c>
      <c r="E15058" s="8" t="s">
        <v>276</v>
      </c>
      <c r="F15058" s="8">
        <v>23500000</v>
      </c>
      <c r="G15058" s="7" t="s">
        <v>80</v>
      </c>
      <c r="H15058" s="7" t="s">
        <v>24</v>
      </c>
      <c r="I15058" s="9" t="s">
        <v>36</v>
      </c>
      <c r="J15058" s="7" t="s">
        <v>1162</v>
      </c>
      <c r="K15058" s="10" t="s">
        <v>1162</v>
      </c>
      <c r="L15058" s="7">
        <v>3</v>
      </c>
      <c r="Q15058" s="12">
        <v>40011</v>
      </c>
      <c r="R15058" s="12">
        <v>40463</v>
      </c>
    </row>
    <row r="15059" spans="1:18" x14ac:dyDescent="0.25">
      <c r="A15059" s="7" t="s">
        <v>53196</v>
      </c>
      <c r="B15059" s="7" t="s">
        <v>53197</v>
      </c>
      <c r="C15059" s="7" t="s">
        <v>53198</v>
      </c>
      <c r="D15059" s="7" t="s">
        <v>53199</v>
      </c>
      <c r="E15059" s="8" t="s">
        <v>6250</v>
      </c>
      <c r="F15059" s="8">
        <v>5146400</v>
      </c>
      <c r="G15059" s="7" t="s">
        <v>35</v>
      </c>
      <c r="H15059" s="7" t="s">
        <v>626</v>
      </c>
      <c r="I15059" s="9"/>
      <c r="J15059" s="7" t="s">
        <v>1398</v>
      </c>
      <c r="K15059" s="10" t="s">
        <v>1398</v>
      </c>
      <c r="L15059" s="7">
        <v>1</v>
      </c>
      <c r="M15059" s="11">
        <v>39814</v>
      </c>
      <c r="N15059" s="7" t="s">
        <v>171</v>
      </c>
      <c r="O15059" s="7" t="s">
        <v>172</v>
      </c>
      <c r="P15059" s="10">
        <v>2009</v>
      </c>
      <c r="Q15059" s="12">
        <v>41555</v>
      </c>
      <c r="R15059" s="12">
        <v>41555</v>
      </c>
    </row>
    <row r="15060" spans="1:18" x14ac:dyDescent="0.25">
      <c r="A15060" s="7" t="s">
        <v>53200</v>
      </c>
      <c r="B15060" s="7" t="s">
        <v>53201</v>
      </c>
      <c r="C15060" s="7" t="s">
        <v>53202</v>
      </c>
      <c r="D15060" s="7" t="s">
        <v>625</v>
      </c>
      <c r="E15060" s="8" t="s">
        <v>323</v>
      </c>
      <c r="F15060" s="8">
        <v>0</v>
      </c>
      <c r="G15060" s="7" t="s">
        <v>35</v>
      </c>
      <c r="I15060" s="9"/>
      <c r="J15060" s="7"/>
      <c r="L15060" s="7">
        <v>1</v>
      </c>
      <c r="Q15060" s="12">
        <v>40330</v>
      </c>
      <c r="R15060" s="12">
        <v>40330</v>
      </c>
    </row>
    <row r="15061" spans="1:18" x14ac:dyDescent="0.25">
      <c r="A15061" s="7" t="s">
        <v>53203</v>
      </c>
      <c r="B15061" s="7" t="s">
        <v>53204</v>
      </c>
      <c r="C15061" s="7" t="s">
        <v>53205</v>
      </c>
      <c r="D15061" s="7" t="s">
        <v>625</v>
      </c>
      <c r="E15061" s="8" t="s">
        <v>323</v>
      </c>
      <c r="F15061" s="8">
        <v>0</v>
      </c>
      <c r="G15061" s="7" t="s">
        <v>35</v>
      </c>
      <c r="H15061" s="7" t="s">
        <v>205</v>
      </c>
      <c r="I15061" s="9"/>
      <c r="J15061" s="7" t="s">
        <v>206</v>
      </c>
      <c r="K15061" s="10" t="s">
        <v>206</v>
      </c>
      <c r="L15061" s="7">
        <v>1</v>
      </c>
      <c r="M15061" s="11">
        <v>40787</v>
      </c>
      <c r="N15061" s="7" t="s">
        <v>229</v>
      </c>
      <c r="O15061" s="7" t="s">
        <v>230</v>
      </c>
      <c r="P15061" s="10">
        <v>2011</v>
      </c>
      <c r="Q15061" s="12">
        <v>40878</v>
      </c>
      <c r="R15061" s="12">
        <v>40878</v>
      </c>
    </row>
    <row r="15062" spans="1:18" x14ac:dyDescent="0.25">
      <c r="A15062" s="7" t="s">
        <v>53206</v>
      </c>
      <c r="B15062" s="7" t="s">
        <v>53207</v>
      </c>
      <c r="C15062" s="7" t="s">
        <v>53208</v>
      </c>
      <c r="D15062" s="7" t="s">
        <v>365</v>
      </c>
      <c r="E15062" s="8" t="s">
        <v>366</v>
      </c>
      <c r="F15062" s="8">
        <v>750000</v>
      </c>
      <c r="H15062" s="7" t="s">
        <v>24</v>
      </c>
      <c r="I15062" s="9" t="s">
        <v>188</v>
      </c>
      <c r="J15062" s="7" t="s">
        <v>189</v>
      </c>
      <c r="K15062" s="10" t="s">
        <v>189</v>
      </c>
      <c r="L15062" s="7">
        <v>1</v>
      </c>
      <c r="M15062" s="11">
        <v>41640</v>
      </c>
      <c r="N15062" s="7" t="s">
        <v>63</v>
      </c>
      <c r="O15062" s="7" t="s">
        <v>64</v>
      </c>
      <c r="P15062" s="10">
        <v>2014</v>
      </c>
      <c r="Q15062" s="12">
        <v>41707</v>
      </c>
      <c r="R15062" s="12">
        <v>41707</v>
      </c>
    </row>
    <row r="15063" spans="1:18" x14ac:dyDescent="0.25">
      <c r="A15063" s="7" t="s">
        <v>53209</v>
      </c>
      <c r="B15063" s="7" t="s">
        <v>53210</v>
      </c>
      <c r="C15063" s="7" t="s">
        <v>53211</v>
      </c>
      <c r="D15063" s="7" t="s">
        <v>36342</v>
      </c>
      <c r="E15063" s="8" t="s">
        <v>1732</v>
      </c>
      <c r="F15063" s="8">
        <v>243000</v>
      </c>
      <c r="G15063" s="7" t="s">
        <v>80</v>
      </c>
      <c r="H15063" s="7" t="s">
        <v>749</v>
      </c>
      <c r="I15063" s="9"/>
      <c r="J15063" s="7" t="s">
        <v>750</v>
      </c>
      <c r="K15063" s="10" t="s">
        <v>750</v>
      </c>
      <c r="L15063" s="7">
        <v>1</v>
      </c>
      <c r="Q15063" s="12">
        <v>40448</v>
      </c>
      <c r="R15063" s="12">
        <v>40448</v>
      </c>
    </row>
    <row r="15064" spans="1:18" x14ac:dyDescent="0.25">
      <c r="A15064" s="7" t="s">
        <v>53212</v>
      </c>
      <c r="B15064" s="7" t="s">
        <v>53213</v>
      </c>
      <c r="C15064" s="7" t="s">
        <v>53214</v>
      </c>
      <c r="D15064" s="7" t="s">
        <v>53215</v>
      </c>
      <c r="E15064" s="8" t="s">
        <v>738</v>
      </c>
      <c r="F15064" s="8">
        <v>0</v>
      </c>
      <c r="G15064" s="7" t="s">
        <v>35</v>
      </c>
      <c r="H15064" s="7" t="s">
        <v>24</v>
      </c>
      <c r="I15064" s="9" t="s">
        <v>36</v>
      </c>
      <c r="J15064" s="7" t="s">
        <v>181</v>
      </c>
      <c r="K15064" s="10" t="s">
        <v>182</v>
      </c>
      <c r="L15064" s="7">
        <v>2</v>
      </c>
      <c r="M15064" s="11">
        <v>39814</v>
      </c>
      <c r="N15064" s="7" t="s">
        <v>171</v>
      </c>
      <c r="O15064" s="7" t="s">
        <v>172</v>
      </c>
      <c r="P15064" s="10">
        <v>2009</v>
      </c>
      <c r="Q15064" s="12">
        <v>39814</v>
      </c>
      <c r="R15064" s="12">
        <v>40909</v>
      </c>
    </row>
    <row r="15065" spans="1:18" x14ac:dyDescent="0.25">
      <c r="A15065" s="7" t="s">
        <v>53216</v>
      </c>
      <c r="B15065" s="7" t="s">
        <v>53217</v>
      </c>
      <c r="C15065" s="7" t="s">
        <v>53218</v>
      </c>
      <c r="D15065" s="7" t="s">
        <v>574</v>
      </c>
      <c r="E15065" s="8" t="s">
        <v>575</v>
      </c>
      <c r="F15065" s="8">
        <v>0</v>
      </c>
      <c r="G15065" s="7" t="s">
        <v>35</v>
      </c>
      <c r="H15065" s="7" t="s">
        <v>24</v>
      </c>
      <c r="I15065" s="9" t="s">
        <v>6145</v>
      </c>
      <c r="J15065" s="7" t="s">
        <v>613</v>
      </c>
      <c r="K15065" s="10" t="s">
        <v>6146</v>
      </c>
      <c r="L15065" s="7">
        <v>1</v>
      </c>
      <c r="M15065" s="11">
        <v>41275</v>
      </c>
      <c r="N15065" s="7" t="s">
        <v>146</v>
      </c>
      <c r="O15065" s="7" t="s">
        <v>147</v>
      </c>
      <c r="P15065" s="10">
        <v>2013</v>
      </c>
      <c r="Q15065" s="12">
        <v>41746</v>
      </c>
      <c r="R15065" s="12">
        <v>41746</v>
      </c>
    </row>
    <row r="15066" spans="1:18" x14ac:dyDescent="0.25">
      <c r="A15066" s="7" t="s">
        <v>53219</v>
      </c>
      <c r="B15066" s="7" t="s">
        <v>53220</v>
      </c>
      <c r="C15066" s="7" t="s">
        <v>53221</v>
      </c>
      <c r="D15066" s="7" t="s">
        <v>78</v>
      </c>
      <c r="E15066" s="8" t="s">
        <v>79</v>
      </c>
      <c r="F15066" s="8">
        <v>135000</v>
      </c>
      <c r="G15066" s="7" t="s">
        <v>35</v>
      </c>
      <c r="H15066" s="7" t="s">
        <v>24</v>
      </c>
      <c r="I15066" s="9" t="s">
        <v>1233</v>
      </c>
      <c r="J15066" s="7" t="s">
        <v>1234</v>
      </c>
      <c r="K15066" s="10" t="s">
        <v>2920</v>
      </c>
      <c r="L15066" s="7">
        <v>3</v>
      </c>
      <c r="M15066" s="11">
        <v>40909</v>
      </c>
      <c r="N15066" s="7" t="s">
        <v>111</v>
      </c>
      <c r="O15066" s="7" t="s">
        <v>112</v>
      </c>
      <c r="P15066" s="10">
        <v>2012</v>
      </c>
      <c r="Q15066" s="12">
        <v>41365</v>
      </c>
      <c r="R15066" s="12">
        <v>41857</v>
      </c>
    </row>
    <row r="15067" spans="1:18" x14ac:dyDescent="0.25">
      <c r="A15067" s="7" t="s">
        <v>53222</v>
      </c>
      <c r="B15067" s="7" t="s">
        <v>53223</v>
      </c>
      <c r="C15067" s="7" t="s">
        <v>53224</v>
      </c>
      <c r="D15067" s="7" t="s">
        <v>625</v>
      </c>
      <c r="E15067" s="8" t="s">
        <v>323</v>
      </c>
      <c r="F15067" s="8">
        <v>2233120</v>
      </c>
      <c r="G15067" s="7" t="s">
        <v>35</v>
      </c>
      <c r="H15067" s="7" t="s">
        <v>626</v>
      </c>
      <c r="I15067" s="9"/>
      <c r="J15067" s="7" t="s">
        <v>26997</v>
      </c>
      <c r="K15067" s="10" t="s">
        <v>26997</v>
      </c>
      <c r="L15067" s="7">
        <v>1</v>
      </c>
      <c r="Q15067" s="12">
        <v>40541</v>
      </c>
      <c r="R15067" s="12">
        <v>40541</v>
      </c>
    </row>
    <row r="15068" spans="1:18" x14ac:dyDescent="0.25">
      <c r="A15068" s="7" t="s">
        <v>53225</v>
      </c>
      <c r="B15068" s="7" t="s">
        <v>53226</v>
      </c>
      <c r="C15068" s="7" t="s">
        <v>53227</v>
      </c>
      <c r="D15068" s="7" t="s">
        <v>275</v>
      </c>
      <c r="E15068" s="8" t="s">
        <v>276</v>
      </c>
      <c r="F15068" s="8">
        <v>25501830</v>
      </c>
      <c r="G15068" s="7" t="s">
        <v>35</v>
      </c>
      <c r="H15068" s="7" t="s">
        <v>196</v>
      </c>
      <c r="I15068" s="9"/>
      <c r="J15068" s="7" t="s">
        <v>3825</v>
      </c>
      <c r="K15068" s="10" t="s">
        <v>53228</v>
      </c>
      <c r="L15068" s="7">
        <v>3</v>
      </c>
      <c r="M15068" s="11">
        <v>38353</v>
      </c>
      <c r="N15068" s="7" t="s">
        <v>435</v>
      </c>
      <c r="O15068" s="7" t="s">
        <v>436</v>
      </c>
      <c r="P15068" s="10">
        <v>2005</v>
      </c>
      <c r="Q15068" s="12">
        <v>39873</v>
      </c>
      <c r="R15068" s="12">
        <v>41534</v>
      </c>
    </row>
    <row r="15069" spans="1:18" x14ac:dyDescent="0.25">
      <c r="A15069" s="7" t="s">
        <v>53229</v>
      </c>
      <c r="B15069" s="7" t="s">
        <v>53230</v>
      </c>
      <c r="F15069" s="8">
        <v>0</v>
      </c>
      <c r="G15069" s="7" t="s">
        <v>23</v>
      </c>
      <c r="H15069" s="7" t="s">
        <v>240</v>
      </c>
      <c r="I15069" s="9" t="s">
        <v>241</v>
      </c>
      <c r="J15069" s="7" t="s">
        <v>242</v>
      </c>
      <c r="K15069" s="10" t="s">
        <v>3574</v>
      </c>
      <c r="L15069" s="7">
        <v>1</v>
      </c>
      <c r="M15069" s="11">
        <v>27395</v>
      </c>
      <c r="N15069" s="7" t="s">
        <v>7776</v>
      </c>
      <c r="O15069" s="7" t="s">
        <v>7777</v>
      </c>
      <c r="P15069" s="10">
        <v>1975</v>
      </c>
      <c r="Q15069" s="12">
        <v>39380</v>
      </c>
      <c r="R15069" s="12">
        <v>39380</v>
      </c>
    </row>
    <row r="15070" spans="1:18" x14ac:dyDescent="0.25">
      <c r="A15070" s="7" t="s">
        <v>53231</v>
      </c>
      <c r="B15070" s="7" t="s">
        <v>53232</v>
      </c>
      <c r="C15070" s="7" t="s">
        <v>53233</v>
      </c>
      <c r="D15070" s="7" t="s">
        <v>1277</v>
      </c>
      <c r="E15070" s="8" t="s">
        <v>1278</v>
      </c>
      <c r="F15070" s="8">
        <v>1000000</v>
      </c>
      <c r="G15070" s="7" t="s">
        <v>35</v>
      </c>
      <c r="H15070" s="7" t="s">
        <v>24</v>
      </c>
      <c r="I15070" s="9" t="s">
        <v>25</v>
      </c>
      <c r="J15070" s="7" t="s">
        <v>26</v>
      </c>
      <c r="K15070" s="10" t="s">
        <v>27</v>
      </c>
      <c r="L15070" s="7">
        <v>2</v>
      </c>
      <c r="M15070" s="11">
        <v>40544</v>
      </c>
      <c r="N15070" s="7" t="s">
        <v>537</v>
      </c>
      <c r="O15070" s="7" t="s">
        <v>505</v>
      </c>
      <c r="P15070" s="10">
        <v>2011</v>
      </c>
      <c r="Q15070" s="12">
        <v>41470</v>
      </c>
      <c r="R15070" s="12">
        <v>41711</v>
      </c>
    </row>
    <row r="15071" spans="1:18" x14ac:dyDescent="0.25">
      <c r="A15071" s="7" t="s">
        <v>53234</v>
      </c>
      <c r="B15071" s="7" t="s">
        <v>53235</v>
      </c>
      <c r="D15071" s="7" t="s">
        <v>275</v>
      </c>
      <c r="E15071" s="8" t="s">
        <v>276</v>
      </c>
      <c r="F15071" s="8">
        <v>30000000</v>
      </c>
      <c r="G15071" s="7" t="s">
        <v>35</v>
      </c>
      <c r="H15071" s="7" t="s">
        <v>24</v>
      </c>
      <c r="I15071" s="9" t="s">
        <v>36</v>
      </c>
      <c r="J15071" s="7" t="s">
        <v>181</v>
      </c>
      <c r="K15071" s="10" t="s">
        <v>8597</v>
      </c>
      <c r="L15071" s="7">
        <v>3</v>
      </c>
      <c r="Q15071" s="12">
        <v>40133</v>
      </c>
      <c r="R15071" s="12">
        <v>40949</v>
      </c>
    </row>
    <row r="15072" spans="1:18" x14ac:dyDescent="0.25">
      <c r="A15072" s="7" t="s">
        <v>53236</v>
      </c>
      <c r="B15072" s="7" t="s">
        <v>53237</v>
      </c>
      <c r="C15072" s="7" t="s">
        <v>53238</v>
      </c>
      <c r="F15072" s="8">
        <v>1895337</v>
      </c>
      <c r="G15072" s="7" t="s">
        <v>35</v>
      </c>
      <c r="H15072" s="7" t="s">
        <v>24</v>
      </c>
      <c r="I15072" s="9" t="s">
        <v>1233</v>
      </c>
      <c r="J15072" s="7" t="s">
        <v>1234</v>
      </c>
      <c r="K15072" s="10" t="s">
        <v>16994</v>
      </c>
      <c r="L15072" s="7">
        <v>1</v>
      </c>
      <c r="Q15072" s="12">
        <v>39845</v>
      </c>
      <c r="R15072" s="12">
        <v>39845</v>
      </c>
    </row>
    <row r="15073" spans="1:18" x14ac:dyDescent="0.25">
      <c r="A15073" s="7" t="s">
        <v>53239</v>
      </c>
      <c r="B15073" s="7" t="s">
        <v>53240</v>
      </c>
      <c r="C15073" s="7" t="s">
        <v>53241</v>
      </c>
      <c r="D15073" s="7" t="s">
        <v>122</v>
      </c>
      <c r="E15073" s="8" t="s">
        <v>123</v>
      </c>
      <c r="F15073" s="8">
        <v>0</v>
      </c>
      <c r="G15073" s="7" t="s">
        <v>35</v>
      </c>
      <c r="H15073" s="7" t="s">
        <v>52</v>
      </c>
      <c r="I15073" s="9"/>
      <c r="J15073" s="7" t="s">
        <v>7989</v>
      </c>
      <c r="K15073" s="10" t="s">
        <v>7989</v>
      </c>
      <c r="L15073" s="7">
        <v>1</v>
      </c>
      <c r="Q15073" s="12">
        <v>41295</v>
      </c>
      <c r="R15073" s="12">
        <v>41295</v>
      </c>
    </row>
    <row r="15074" spans="1:18" x14ac:dyDescent="0.25">
      <c r="A15074" s="7" t="s">
        <v>53242</v>
      </c>
      <c r="B15074" s="7" t="s">
        <v>53243</v>
      </c>
      <c r="C15074" s="7" t="s">
        <v>53244</v>
      </c>
      <c r="D15074" s="7" t="s">
        <v>53245</v>
      </c>
      <c r="E15074" s="8" t="s">
        <v>3894</v>
      </c>
      <c r="F15074" s="8">
        <v>1700000</v>
      </c>
      <c r="G15074" s="7" t="s">
        <v>35</v>
      </c>
      <c r="H15074" s="7" t="s">
        <v>24</v>
      </c>
      <c r="I15074" s="9" t="s">
        <v>25</v>
      </c>
      <c r="J15074" s="7" t="s">
        <v>26</v>
      </c>
      <c r="K15074" s="10" t="s">
        <v>27</v>
      </c>
      <c r="L15074" s="7">
        <v>2</v>
      </c>
      <c r="M15074" s="11">
        <v>39873</v>
      </c>
      <c r="N15074" s="7" t="s">
        <v>2767</v>
      </c>
      <c r="O15074" s="7" t="s">
        <v>172</v>
      </c>
      <c r="P15074" s="10">
        <v>2009</v>
      </c>
      <c r="Q15074" s="12">
        <v>39987</v>
      </c>
      <c r="R15074" s="12">
        <v>41571</v>
      </c>
    </row>
    <row r="15075" spans="1:18" x14ac:dyDescent="0.25">
      <c r="A15075" s="7" t="s">
        <v>53246</v>
      </c>
      <c r="B15075" s="7" t="s">
        <v>53247</v>
      </c>
      <c r="C15075" s="7" t="s">
        <v>53248</v>
      </c>
      <c r="D15075" s="7" t="s">
        <v>5687</v>
      </c>
      <c r="E15075" s="8" t="s">
        <v>330</v>
      </c>
      <c r="F15075" s="8">
        <v>200000</v>
      </c>
      <c r="G15075" s="7" t="s">
        <v>35</v>
      </c>
      <c r="H15075" s="7" t="s">
        <v>24</v>
      </c>
      <c r="I15075" s="9" t="s">
        <v>116</v>
      </c>
      <c r="J15075" s="7" t="s">
        <v>53249</v>
      </c>
      <c r="K15075" s="10" t="s">
        <v>10718</v>
      </c>
      <c r="L15075" s="7">
        <v>1</v>
      </c>
      <c r="M15075" s="11">
        <v>40544</v>
      </c>
      <c r="N15075" s="7" t="s">
        <v>537</v>
      </c>
      <c r="O15075" s="7" t="s">
        <v>505</v>
      </c>
      <c r="P15075" s="10">
        <v>2011</v>
      </c>
      <c r="Q15075" s="12">
        <v>41781</v>
      </c>
      <c r="R15075" s="12">
        <v>41781</v>
      </c>
    </row>
    <row r="15076" spans="1:18" x14ac:dyDescent="0.25">
      <c r="A15076" s="7" t="s">
        <v>53250</v>
      </c>
      <c r="B15076" s="7" t="s">
        <v>53251</v>
      </c>
      <c r="C15076" s="7" t="s">
        <v>53252</v>
      </c>
      <c r="D15076" s="7" t="s">
        <v>532</v>
      </c>
      <c r="E15076" s="8" t="s">
        <v>533</v>
      </c>
      <c r="F15076" s="8">
        <v>40000</v>
      </c>
      <c r="G15076" s="7" t="s">
        <v>35</v>
      </c>
      <c r="I15076" s="9"/>
      <c r="J15076" s="7"/>
      <c r="L15076" s="7">
        <v>1</v>
      </c>
      <c r="M15076" s="11">
        <v>41467</v>
      </c>
      <c r="N15076" s="7" t="s">
        <v>257</v>
      </c>
      <c r="O15076" s="7" t="s">
        <v>258</v>
      </c>
      <c r="P15076" s="10">
        <v>2013</v>
      </c>
      <c r="Q15076" s="12">
        <v>41456</v>
      </c>
      <c r="R15076" s="12">
        <v>41456</v>
      </c>
    </row>
    <row r="15077" spans="1:18" x14ac:dyDescent="0.25">
      <c r="A15077" s="7" t="s">
        <v>53253</v>
      </c>
      <c r="B15077" s="7" t="s">
        <v>53254</v>
      </c>
      <c r="C15077" s="7" t="s">
        <v>53255</v>
      </c>
      <c r="D15077" s="7" t="s">
        <v>53256</v>
      </c>
      <c r="E15077" s="8" t="s">
        <v>1088</v>
      </c>
      <c r="F15077" s="8">
        <v>3460000</v>
      </c>
      <c r="G15077" s="7" t="s">
        <v>35</v>
      </c>
      <c r="H15077" s="7" t="s">
        <v>52</v>
      </c>
      <c r="I15077" s="9"/>
      <c r="J15077" s="7" t="s">
        <v>53</v>
      </c>
      <c r="K15077" s="10" t="s">
        <v>53</v>
      </c>
      <c r="L15077" s="7">
        <v>3</v>
      </c>
      <c r="M15077" s="11">
        <v>41061</v>
      </c>
      <c r="N15077" s="7" t="s">
        <v>28</v>
      </c>
      <c r="O15077" s="7" t="s">
        <v>29</v>
      </c>
      <c r="P15077" s="10">
        <v>2012</v>
      </c>
      <c r="Q15077" s="12">
        <v>41096</v>
      </c>
      <c r="R15077" s="12">
        <v>41893</v>
      </c>
    </row>
    <row r="15078" spans="1:18" x14ac:dyDescent="0.25">
      <c r="A15078" s="7" t="s">
        <v>53257</v>
      </c>
      <c r="B15078" s="7" t="s">
        <v>53258</v>
      </c>
      <c r="C15078" s="7" t="s">
        <v>53259</v>
      </c>
      <c r="D15078" s="7" t="s">
        <v>53260</v>
      </c>
      <c r="E15078" s="8" t="s">
        <v>23092</v>
      </c>
      <c r="F15078" s="8">
        <v>2432000</v>
      </c>
      <c r="G15078" s="7" t="s">
        <v>35</v>
      </c>
      <c r="I15078" s="9"/>
      <c r="J15078" s="7"/>
      <c r="L15078" s="7">
        <v>1</v>
      </c>
      <c r="M15078" s="11">
        <v>41275</v>
      </c>
      <c r="N15078" s="7" t="s">
        <v>146</v>
      </c>
      <c r="O15078" s="7" t="s">
        <v>147</v>
      </c>
      <c r="P15078" s="10">
        <v>2013</v>
      </c>
      <c r="Q15078" s="12">
        <v>41275</v>
      </c>
      <c r="R15078" s="12">
        <v>41275</v>
      </c>
    </row>
    <row r="15079" spans="1:18" x14ac:dyDescent="0.25">
      <c r="A15079" s="7" t="s">
        <v>53261</v>
      </c>
      <c r="B15079" s="7" t="s">
        <v>53262</v>
      </c>
      <c r="C15079" s="7" t="s">
        <v>53263</v>
      </c>
      <c r="D15079" s="7" t="s">
        <v>53264</v>
      </c>
      <c r="E15079" s="8" t="s">
        <v>1665</v>
      </c>
      <c r="F15079" s="8">
        <v>25000</v>
      </c>
      <c r="G15079" s="7" t="s">
        <v>80</v>
      </c>
      <c r="H15079" s="7" t="s">
        <v>24</v>
      </c>
      <c r="I15079" s="9" t="s">
        <v>60</v>
      </c>
      <c r="J15079" s="7" t="s">
        <v>61</v>
      </c>
      <c r="K15079" s="10" t="s">
        <v>61</v>
      </c>
      <c r="L15079" s="7">
        <v>1</v>
      </c>
      <c r="M15079" s="11">
        <v>41409</v>
      </c>
      <c r="N15079" s="7" t="s">
        <v>3449</v>
      </c>
      <c r="O15079" s="7" t="s">
        <v>412</v>
      </c>
      <c r="P15079" s="10">
        <v>2013</v>
      </c>
      <c r="Q15079" s="12">
        <v>41432</v>
      </c>
      <c r="R15079" s="12">
        <v>41432</v>
      </c>
    </row>
    <row r="15080" spans="1:18" x14ac:dyDescent="0.25">
      <c r="A15080" s="7" t="s">
        <v>53265</v>
      </c>
      <c r="B15080" s="7" t="s">
        <v>53266</v>
      </c>
      <c r="C15080" s="7" t="s">
        <v>53267</v>
      </c>
      <c r="D15080" s="7" t="s">
        <v>52189</v>
      </c>
      <c r="E15080" s="8" t="s">
        <v>69</v>
      </c>
      <c r="F15080" s="8">
        <v>580000</v>
      </c>
      <c r="G15080" s="7" t="s">
        <v>35</v>
      </c>
      <c r="H15080" s="7" t="s">
        <v>477</v>
      </c>
      <c r="I15080" s="9"/>
      <c r="J15080" s="7" t="s">
        <v>478</v>
      </c>
      <c r="K15080" s="10" t="s">
        <v>478</v>
      </c>
      <c r="L15080" s="7">
        <v>1</v>
      </c>
      <c r="M15080" s="11">
        <v>40179</v>
      </c>
      <c r="N15080" s="7" t="s">
        <v>96</v>
      </c>
      <c r="O15080" s="7" t="s">
        <v>97</v>
      </c>
      <c r="P15080" s="10">
        <v>2010</v>
      </c>
      <c r="Q15080" s="12">
        <v>41100</v>
      </c>
      <c r="R15080" s="12">
        <v>41100</v>
      </c>
    </row>
    <row r="15081" spans="1:18" x14ac:dyDescent="0.25">
      <c r="A15081" s="7" t="s">
        <v>53268</v>
      </c>
      <c r="B15081" s="7" t="s">
        <v>53269</v>
      </c>
      <c r="C15081" s="7" t="s">
        <v>53270</v>
      </c>
      <c r="D15081" s="7" t="s">
        <v>227</v>
      </c>
      <c r="E15081" s="8" t="s">
        <v>228</v>
      </c>
      <c r="F15081" s="8">
        <v>4600000</v>
      </c>
      <c r="G15081" s="7" t="s">
        <v>23</v>
      </c>
      <c r="H15081" s="7" t="s">
        <v>24</v>
      </c>
      <c r="I15081" s="9" t="s">
        <v>36</v>
      </c>
      <c r="J15081" s="7" t="s">
        <v>942</v>
      </c>
      <c r="K15081" s="10" t="s">
        <v>943</v>
      </c>
      <c r="L15081" s="7">
        <v>1</v>
      </c>
      <c r="Q15081" s="12">
        <v>40596</v>
      </c>
      <c r="R15081" s="12">
        <v>40596</v>
      </c>
    </row>
    <row r="15082" spans="1:18" x14ac:dyDescent="0.25">
      <c r="A15082" s="7" t="s">
        <v>53271</v>
      </c>
      <c r="B15082" s="7" t="s">
        <v>53272</v>
      </c>
      <c r="C15082" s="7" t="s">
        <v>53273</v>
      </c>
      <c r="D15082" s="7" t="s">
        <v>26192</v>
      </c>
      <c r="E15082" s="8" t="s">
        <v>79</v>
      </c>
      <c r="F15082" s="8">
        <v>1000000</v>
      </c>
      <c r="G15082" s="7" t="s">
        <v>23</v>
      </c>
      <c r="H15082" s="7" t="s">
        <v>24</v>
      </c>
      <c r="I15082" s="9" t="s">
        <v>2591</v>
      </c>
      <c r="J15082" s="7" t="s">
        <v>2592</v>
      </c>
      <c r="K15082" s="10" t="s">
        <v>2593</v>
      </c>
      <c r="L15082" s="7">
        <v>1</v>
      </c>
      <c r="M15082" s="11">
        <v>39173</v>
      </c>
      <c r="N15082" s="7" t="s">
        <v>5011</v>
      </c>
      <c r="O15082" s="7" t="s">
        <v>2756</v>
      </c>
      <c r="P15082" s="10">
        <v>2007</v>
      </c>
      <c r="Q15082" s="12">
        <v>39448</v>
      </c>
      <c r="R15082" s="12">
        <v>39448</v>
      </c>
    </row>
    <row r="15083" spans="1:18" x14ac:dyDescent="0.25">
      <c r="A15083" s="7" t="s">
        <v>53274</v>
      </c>
      <c r="B15083" s="7" t="s">
        <v>53275</v>
      </c>
      <c r="C15083" s="7" t="s">
        <v>53276</v>
      </c>
      <c r="D15083" s="7" t="s">
        <v>1576</v>
      </c>
      <c r="E15083" s="8" t="s">
        <v>1577</v>
      </c>
      <c r="F15083" s="8">
        <v>4933907</v>
      </c>
      <c r="G15083" s="7" t="s">
        <v>80</v>
      </c>
      <c r="H15083" s="7" t="s">
        <v>24</v>
      </c>
      <c r="I15083" s="9" t="s">
        <v>2443</v>
      </c>
      <c r="J15083" s="7" t="s">
        <v>6623</v>
      </c>
      <c r="K15083" s="10" t="s">
        <v>2723</v>
      </c>
      <c r="L15083" s="7">
        <v>2</v>
      </c>
      <c r="Q15083" s="12">
        <v>39855</v>
      </c>
      <c r="R15083" s="12">
        <v>40360</v>
      </c>
    </row>
    <row r="15084" spans="1:18" x14ac:dyDescent="0.25">
      <c r="A15084" s="7" t="s">
        <v>53277</v>
      </c>
      <c r="B15084" s="7" t="s">
        <v>53278</v>
      </c>
      <c r="C15084" s="7" t="s">
        <v>53279</v>
      </c>
      <c r="F15084" s="8">
        <v>0</v>
      </c>
      <c r="G15084" s="7" t="s">
        <v>35</v>
      </c>
      <c r="H15084" s="7" t="s">
        <v>24</v>
      </c>
      <c r="I15084" s="9" t="s">
        <v>281</v>
      </c>
      <c r="J15084" s="7" t="s">
        <v>282</v>
      </c>
      <c r="K15084" s="10" t="s">
        <v>53280</v>
      </c>
      <c r="L15084" s="7">
        <v>1</v>
      </c>
      <c r="Q15084" s="12">
        <v>40759</v>
      </c>
      <c r="R15084" s="12">
        <v>40759</v>
      </c>
    </row>
    <row r="15085" spans="1:18" x14ac:dyDescent="0.25">
      <c r="A15085" s="7" t="s">
        <v>53281</v>
      </c>
      <c r="B15085" s="7" t="s">
        <v>53282</v>
      </c>
      <c r="C15085" s="7" t="s">
        <v>53283</v>
      </c>
      <c r="D15085" s="7" t="s">
        <v>53284</v>
      </c>
      <c r="E15085" s="8" t="s">
        <v>4265</v>
      </c>
      <c r="F15085" s="8">
        <v>443000</v>
      </c>
      <c r="H15085" s="7" t="s">
        <v>24</v>
      </c>
      <c r="I15085" s="9" t="s">
        <v>281</v>
      </c>
      <c r="J15085" s="7" t="s">
        <v>282</v>
      </c>
      <c r="K15085" s="10" t="s">
        <v>346</v>
      </c>
      <c r="L15085" s="7">
        <v>4</v>
      </c>
      <c r="M15085" s="11">
        <v>40603</v>
      </c>
      <c r="N15085" s="7" t="s">
        <v>1552</v>
      </c>
      <c r="O15085" s="7" t="s">
        <v>505</v>
      </c>
      <c r="P15085" s="10">
        <v>2011</v>
      </c>
      <c r="Q15085" s="12">
        <v>41124</v>
      </c>
      <c r="R15085" s="12">
        <v>41640</v>
      </c>
    </row>
    <row r="15086" spans="1:18" x14ac:dyDescent="0.25">
      <c r="A15086" s="7" t="s">
        <v>53285</v>
      </c>
      <c r="B15086" s="7" t="s">
        <v>53286</v>
      </c>
      <c r="C15086" s="7" t="s">
        <v>53287</v>
      </c>
      <c r="D15086" s="7" t="s">
        <v>238</v>
      </c>
      <c r="E15086" s="8" t="s">
        <v>239</v>
      </c>
      <c r="F15086" s="8">
        <v>5000000</v>
      </c>
      <c r="G15086" s="7" t="s">
        <v>35</v>
      </c>
      <c r="I15086" s="9"/>
      <c r="J15086" s="7"/>
      <c r="L15086" s="7">
        <v>1</v>
      </c>
      <c r="Q15086" s="12">
        <v>40878</v>
      </c>
      <c r="R15086" s="12">
        <v>40878</v>
      </c>
    </row>
    <row r="15087" spans="1:18" x14ac:dyDescent="0.25">
      <c r="A15087" s="7" t="s">
        <v>53288</v>
      </c>
      <c r="B15087" s="7" t="s">
        <v>53289</v>
      </c>
      <c r="C15087" s="7" t="s">
        <v>53290</v>
      </c>
      <c r="D15087" s="7" t="s">
        <v>68</v>
      </c>
      <c r="E15087" s="8" t="s">
        <v>69</v>
      </c>
      <c r="F15087" s="8">
        <v>125000</v>
      </c>
      <c r="G15087" s="7" t="s">
        <v>35</v>
      </c>
      <c r="H15087" s="7" t="s">
        <v>24</v>
      </c>
      <c r="I15087" s="9" t="s">
        <v>36</v>
      </c>
      <c r="J15087" s="7" t="s">
        <v>37</v>
      </c>
      <c r="K15087" s="10" t="s">
        <v>3870</v>
      </c>
      <c r="L15087" s="7">
        <v>1</v>
      </c>
      <c r="M15087" s="11">
        <v>40544</v>
      </c>
      <c r="N15087" s="7" t="s">
        <v>537</v>
      </c>
      <c r="O15087" s="7" t="s">
        <v>505</v>
      </c>
      <c r="P15087" s="10">
        <v>2011</v>
      </c>
      <c r="Q15087" s="12">
        <v>41330</v>
      </c>
      <c r="R15087" s="12">
        <v>41330</v>
      </c>
    </row>
    <row r="15088" spans="1:18" x14ac:dyDescent="0.25">
      <c r="A15088" s="7" t="s">
        <v>53291</v>
      </c>
      <c r="B15088" s="7" t="s">
        <v>53292</v>
      </c>
      <c r="C15088" s="7" t="s">
        <v>53293</v>
      </c>
      <c r="D15088" s="7" t="s">
        <v>296</v>
      </c>
      <c r="E15088" s="8" t="s">
        <v>297</v>
      </c>
      <c r="F15088" s="8">
        <v>160922</v>
      </c>
      <c r="G15088" s="7" t="s">
        <v>35</v>
      </c>
      <c r="H15088" s="7" t="s">
        <v>52</v>
      </c>
      <c r="I15088" s="9"/>
      <c r="J15088" s="7" t="s">
        <v>1794</v>
      </c>
      <c r="K15088" s="10" t="s">
        <v>1794</v>
      </c>
      <c r="L15088" s="7">
        <v>1</v>
      </c>
      <c r="M15088" s="11">
        <v>40634</v>
      </c>
      <c r="N15088" s="7" t="s">
        <v>54</v>
      </c>
      <c r="O15088" s="7" t="s">
        <v>55</v>
      </c>
      <c r="P15088" s="10">
        <v>2011</v>
      </c>
      <c r="Q15088" s="12">
        <v>41043</v>
      </c>
      <c r="R15088" s="12">
        <v>41043</v>
      </c>
    </row>
    <row r="15089" spans="1:18" x14ac:dyDescent="0.25">
      <c r="A15089" s="7" t="s">
        <v>53294</v>
      </c>
      <c r="B15089" s="7" t="s">
        <v>53295</v>
      </c>
      <c r="C15089" s="7" t="s">
        <v>53296</v>
      </c>
      <c r="D15089" s="7" t="s">
        <v>53297</v>
      </c>
      <c r="E15089" s="8" t="s">
        <v>87</v>
      </c>
      <c r="F15089" s="8">
        <v>3000000</v>
      </c>
      <c r="G15089" s="7" t="s">
        <v>35</v>
      </c>
      <c r="H15089" s="7" t="s">
        <v>24</v>
      </c>
      <c r="I15089" s="9" t="s">
        <v>25</v>
      </c>
      <c r="J15089" s="7" t="s">
        <v>26</v>
      </c>
      <c r="K15089" s="10" t="s">
        <v>27</v>
      </c>
      <c r="L15089" s="7">
        <v>1</v>
      </c>
      <c r="M15089" s="11">
        <v>40954</v>
      </c>
      <c r="N15089" s="7" t="s">
        <v>325</v>
      </c>
      <c r="O15089" s="7" t="s">
        <v>112</v>
      </c>
      <c r="P15089" s="10">
        <v>2012</v>
      </c>
      <c r="Q15089" s="12">
        <v>41766</v>
      </c>
      <c r="R15089" s="12">
        <v>41766</v>
      </c>
    </row>
    <row r="15090" spans="1:18" x14ac:dyDescent="0.25">
      <c r="A15090" s="7" t="s">
        <v>53298</v>
      </c>
      <c r="B15090" s="7" t="s">
        <v>53299</v>
      </c>
      <c r="C15090" s="7" t="s">
        <v>53300</v>
      </c>
      <c r="F15090" s="8">
        <v>29358</v>
      </c>
      <c r="G15090" s="7" t="s">
        <v>35</v>
      </c>
      <c r="H15090" s="7" t="s">
        <v>264</v>
      </c>
      <c r="I15090" s="9"/>
      <c r="J15090" s="7" t="s">
        <v>265</v>
      </c>
      <c r="K15090" s="10" t="s">
        <v>5802</v>
      </c>
      <c r="L15090" s="7">
        <v>1</v>
      </c>
      <c r="M15090" s="11">
        <v>40909</v>
      </c>
      <c r="N15090" s="7" t="s">
        <v>111</v>
      </c>
      <c r="O15090" s="7" t="s">
        <v>112</v>
      </c>
      <c r="P15090" s="10">
        <v>2012</v>
      </c>
      <c r="Q15090" s="12">
        <v>41439</v>
      </c>
      <c r="R15090" s="12">
        <v>41439</v>
      </c>
    </row>
    <row r="15091" spans="1:18" x14ac:dyDescent="0.25">
      <c r="A15091" s="7" t="s">
        <v>53301</v>
      </c>
      <c r="B15091" s="7" t="s">
        <v>53302</v>
      </c>
      <c r="C15091" s="7" t="s">
        <v>53303</v>
      </c>
      <c r="D15091" s="7" t="s">
        <v>296</v>
      </c>
      <c r="E15091" s="8" t="s">
        <v>297</v>
      </c>
      <c r="F15091" s="8">
        <v>60000</v>
      </c>
      <c r="G15091" s="7" t="s">
        <v>80</v>
      </c>
      <c r="H15091" s="7" t="s">
        <v>24</v>
      </c>
      <c r="I15091" s="9" t="s">
        <v>36</v>
      </c>
      <c r="J15091" s="7" t="s">
        <v>181</v>
      </c>
      <c r="K15091" s="10" t="s">
        <v>794</v>
      </c>
      <c r="L15091" s="7">
        <v>1</v>
      </c>
      <c r="M15091" s="11">
        <v>40721</v>
      </c>
      <c r="N15091" s="7" t="s">
        <v>702</v>
      </c>
      <c r="O15091" s="7" t="s">
        <v>55</v>
      </c>
      <c r="P15091" s="10">
        <v>2011</v>
      </c>
      <c r="Q15091" s="12">
        <v>40721</v>
      </c>
      <c r="R15091" s="12">
        <v>40721</v>
      </c>
    </row>
    <row r="15092" spans="1:18" x14ac:dyDescent="0.25">
      <c r="A15092" s="7" t="s">
        <v>53304</v>
      </c>
      <c r="B15092" s="7" t="s">
        <v>53305</v>
      </c>
      <c r="C15092" s="7" t="s">
        <v>53306</v>
      </c>
      <c r="D15092" s="7" t="s">
        <v>619</v>
      </c>
      <c r="E15092" s="8" t="s">
        <v>22</v>
      </c>
      <c r="F15092" s="8">
        <v>300000</v>
      </c>
      <c r="G15092" s="7" t="s">
        <v>35</v>
      </c>
      <c r="H15092" s="7" t="s">
        <v>24</v>
      </c>
      <c r="I15092" s="9" t="s">
        <v>36</v>
      </c>
      <c r="J15092" s="7" t="s">
        <v>37</v>
      </c>
      <c r="K15092" s="10" t="s">
        <v>387</v>
      </c>
      <c r="L15092" s="7">
        <v>6</v>
      </c>
      <c r="M15092" s="11">
        <v>40582</v>
      </c>
      <c r="N15092" s="7" t="s">
        <v>504</v>
      </c>
      <c r="O15092" s="7" t="s">
        <v>505</v>
      </c>
      <c r="P15092" s="10">
        <v>2011</v>
      </c>
      <c r="Q15092" s="12">
        <v>40665</v>
      </c>
      <c r="R15092" s="12">
        <v>41946</v>
      </c>
    </row>
    <row r="15093" spans="1:18" x14ac:dyDescent="0.25">
      <c r="A15093" s="7" t="s">
        <v>53307</v>
      </c>
      <c r="B15093" s="7" t="s">
        <v>53308</v>
      </c>
      <c r="C15093" s="7" t="s">
        <v>53309</v>
      </c>
      <c r="D15093" s="7" t="s">
        <v>365</v>
      </c>
      <c r="E15093" s="8" t="s">
        <v>366</v>
      </c>
      <c r="F15093" s="8">
        <v>16291200</v>
      </c>
      <c r="G15093" s="7" t="s">
        <v>35</v>
      </c>
      <c r="H15093" s="7" t="s">
        <v>176</v>
      </c>
      <c r="I15093" s="9"/>
      <c r="J15093" s="7" t="s">
        <v>3792</v>
      </c>
      <c r="K15093" s="10" t="s">
        <v>6607</v>
      </c>
      <c r="L15093" s="7">
        <v>1</v>
      </c>
      <c r="Q15093" s="12">
        <v>40865</v>
      </c>
      <c r="R15093" s="12">
        <v>40865</v>
      </c>
    </row>
    <row r="15094" spans="1:18" x14ac:dyDescent="0.25">
      <c r="A15094" s="7" t="s">
        <v>53310</v>
      </c>
      <c r="B15094" s="7" t="s">
        <v>53311</v>
      </c>
      <c r="C15094" s="7" t="s">
        <v>53312</v>
      </c>
      <c r="D15094" s="7" t="s">
        <v>53313</v>
      </c>
      <c r="E15094" s="8" t="s">
        <v>10959</v>
      </c>
      <c r="F15094" s="8">
        <v>194526</v>
      </c>
      <c r="G15094" s="7" t="s">
        <v>80</v>
      </c>
      <c r="H15094" s="7" t="s">
        <v>52</v>
      </c>
      <c r="I15094" s="9"/>
      <c r="J15094" s="7" t="s">
        <v>53314</v>
      </c>
      <c r="K15094" s="10" t="s">
        <v>53314</v>
      </c>
      <c r="L15094" s="7">
        <v>2</v>
      </c>
      <c r="M15094" s="11">
        <v>40280</v>
      </c>
      <c r="N15094" s="7" t="s">
        <v>4205</v>
      </c>
      <c r="O15094" s="7" t="s">
        <v>1110</v>
      </c>
      <c r="P15094" s="10">
        <v>2010</v>
      </c>
      <c r="Q15094" s="12">
        <v>40280</v>
      </c>
      <c r="R15094" s="12">
        <v>40391</v>
      </c>
    </row>
    <row r="15095" spans="1:18" x14ac:dyDescent="0.25">
      <c r="A15095" s="7" t="s">
        <v>53315</v>
      </c>
      <c r="B15095" s="7" t="s">
        <v>53316</v>
      </c>
      <c r="C15095" s="7" t="s">
        <v>53317</v>
      </c>
      <c r="D15095" s="7" t="s">
        <v>4530</v>
      </c>
      <c r="E15095" s="8" t="s">
        <v>87</v>
      </c>
      <c r="F15095" s="8">
        <v>0</v>
      </c>
      <c r="G15095" s="7" t="s">
        <v>23</v>
      </c>
      <c r="I15095" s="9"/>
      <c r="J15095" s="7"/>
      <c r="L15095" s="7">
        <v>1</v>
      </c>
      <c r="M15095" s="11">
        <v>40179</v>
      </c>
      <c r="N15095" s="7" t="s">
        <v>96</v>
      </c>
      <c r="O15095" s="7" t="s">
        <v>97</v>
      </c>
      <c r="P15095" s="10">
        <v>2010</v>
      </c>
      <c r="Q15095" s="12">
        <v>40391</v>
      </c>
      <c r="R15095" s="12">
        <v>40391</v>
      </c>
    </row>
    <row r="15096" spans="1:18" x14ac:dyDescent="0.25">
      <c r="A15096" s="7" t="s">
        <v>53318</v>
      </c>
      <c r="B15096" s="7" t="s">
        <v>53319</v>
      </c>
      <c r="C15096" s="7" t="s">
        <v>53320</v>
      </c>
      <c r="D15096" s="7" t="s">
        <v>433</v>
      </c>
      <c r="E15096" s="8" t="s">
        <v>434</v>
      </c>
      <c r="F15096" s="8">
        <v>6230502</v>
      </c>
      <c r="G15096" s="7" t="s">
        <v>35</v>
      </c>
      <c r="I15096" s="9"/>
      <c r="J15096" s="7"/>
      <c r="L15096" s="7">
        <v>2</v>
      </c>
      <c r="M15096" s="11">
        <v>40909</v>
      </c>
      <c r="N15096" s="7" t="s">
        <v>111</v>
      </c>
      <c r="O15096" s="7" t="s">
        <v>112</v>
      </c>
      <c r="P15096" s="10">
        <v>2012</v>
      </c>
      <c r="Q15096" s="12">
        <v>41617</v>
      </c>
      <c r="R15096" s="12">
        <v>41936</v>
      </c>
    </row>
    <row r="15097" spans="1:18" x14ac:dyDescent="0.25">
      <c r="A15097" s="7" t="s">
        <v>53321</v>
      </c>
      <c r="B15097" s="7" t="s">
        <v>53322</v>
      </c>
      <c r="D15097" s="7" t="s">
        <v>86</v>
      </c>
      <c r="E15097" s="8" t="s">
        <v>87</v>
      </c>
      <c r="F15097" s="8">
        <v>1700000</v>
      </c>
      <c r="G15097" s="7" t="s">
        <v>80</v>
      </c>
      <c r="H15097" s="7" t="s">
        <v>24</v>
      </c>
      <c r="I15097" s="9" t="s">
        <v>36</v>
      </c>
      <c r="J15097" s="7" t="s">
        <v>181</v>
      </c>
      <c r="K15097" s="10" t="s">
        <v>182</v>
      </c>
      <c r="L15097" s="7">
        <v>1</v>
      </c>
      <c r="M15097" s="11">
        <v>39083</v>
      </c>
      <c r="N15097" s="7" t="s">
        <v>88</v>
      </c>
      <c r="O15097" s="7" t="s">
        <v>89</v>
      </c>
      <c r="P15097" s="10">
        <v>2007</v>
      </c>
      <c r="Q15097" s="12">
        <v>39295</v>
      </c>
      <c r="R15097" s="12">
        <v>39295</v>
      </c>
    </row>
    <row r="15098" spans="1:18" x14ac:dyDescent="0.25">
      <c r="A15098" s="7" t="s">
        <v>53323</v>
      </c>
      <c r="B15098" s="7" t="s">
        <v>53324</v>
      </c>
      <c r="C15098" s="7" t="s">
        <v>53325</v>
      </c>
      <c r="D15098" s="7" t="s">
        <v>68</v>
      </c>
      <c r="E15098" s="8" t="s">
        <v>69</v>
      </c>
      <c r="F15098" s="8">
        <v>5425110</v>
      </c>
      <c r="G15098" s="7" t="s">
        <v>35</v>
      </c>
      <c r="H15098" s="7" t="s">
        <v>176</v>
      </c>
      <c r="I15098" s="9"/>
      <c r="J15098" s="7" t="s">
        <v>1572</v>
      </c>
      <c r="K15098" s="10" t="s">
        <v>1572</v>
      </c>
      <c r="L15098" s="7">
        <v>2</v>
      </c>
      <c r="M15098" s="11">
        <v>36526</v>
      </c>
      <c r="N15098" s="7" t="s">
        <v>234</v>
      </c>
      <c r="O15098" s="7" t="s">
        <v>235</v>
      </c>
      <c r="P15098" s="10">
        <v>2000</v>
      </c>
      <c r="Q15098" s="12">
        <v>38576</v>
      </c>
      <c r="R15098" s="12">
        <v>38947</v>
      </c>
    </row>
    <row r="15099" spans="1:18" x14ac:dyDescent="0.25">
      <c r="A15099" s="7" t="s">
        <v>53326</v>
      </c>
      <c r="B15099" s="7" t="s">
        <v>53327</v>
      </c>
      <c r="C15099" s="7" t="s">
        <v>53328</v>
      </c>
      <c r="D15099" s="7" t="s">
        <v>53329</v>
      </c>
      <c r="E15099" s="8" t="s">
        <v>304</v>
      </c>
      <c r="F15099" s="8">
        <v>300000</v>
      </c>
      <c r="G15099" s="7" t="s">
        <v>35</v>
      </c>
      <c r="H15099" s="7" t="s">
        <v>24</v>
      </c>
      <c r="I15099" s="9" t="s">
        <v>36</v>
      </c>
      <c r="J15099" s="7" t="s">
        <v>181</v>
      </c>
      <c r="K15099" s="10" t="s">
        <v>182</v>
      </c>
      <c r="L15099" s="7">
        <v>1</v>
      </c>
      <c r="Q15099" s="12">
        <v>41809</v>
      </c>
      <c r="R15099" s="12">
        <v>41809</v>
      </c>
    </row>
    <row r="15100" spans="1:18" x14ac:dyDescent="0.25">
      <c r="A15100" s="7" t="s">
        <v>53330</v>
      </c>
      <c r="B15100" s="7" t="s">
        <v>53331</v>
      </c>
      <c r="C15100" s="7" t="s">
        <v>53332</v>
      </c>
      <c r="D15100" s="7" t="s">
        <v>53333</v>
      </c>
      <c r="E15100" s="8" t="s">
        <v>53334</v>
      </c>
      <c r="F15100" s="8">
        <v>68569234</v>
      </c>
      <c r="H15100" s="7" t="s">
        <v>52</v>
      </c>
      <c r="I15100" s="9"/>
      <c r="J15100" s="7" t="s">
        <v>2784</v>
      </c>
      <c r="K15100" s="10" t="s">
        <v>53335</v>
      </c>
      <c r="L15100" s="7">
        <v>1</v>
      </c>
      <c r="M15100" s="11">
        <v>40909</v>
      </c>
      <c r="N15100" s="7" t="s">
        <v>111</v>
      </c>
      <c r="O15100" s="7" t="s">
        <v>112</v>
      </c>
      <c r="P15100" s="10">
        <v>2012</v>
      </c>
      <c r="Q15100" s="12">
        <v>41774</v>
      </c>
      <c r="R15100" s="12">
        <v>41774</v>
      </c>
    </row>
    <row r="15101" spans="1:18" x14ac:dyDescent="0.25">
      <c r="A15101" s="7" t="s">
        <v>53336</v>
      </c>
      <c r="B15101" s="7" t="s">
        <v>53337</v>
      </c>
      <c r="F15101" s="8">
        <v>0</v>
      </c>
      <c r="G15101" s="7" t="s">
        <v>35</v>
      </c>
      <c r="H15101" s="7" t="s">
        <v>24</v>
      </c>
      <c r="I15101" s="9" t="s">
        <v>25</v>
      </c>
      <c r="J15101" s="7" t="s">
        <v>1495</v>
      </c>
      <c r="K15101" s="10" t="s">
        <v>53338</v>
      </c>
      <c r="L15101" s="7">
        <v>1</v>
      </c>
      <c r="M15101" s="11">
        <v>31778</v>
      </c>
      <c r="N15101" s="7" t="s">
        <v>2061</v>
      </c>
      <c r="O15101" s="7" t="s">
        <v>2062</v>
      </c>
      <c r="P15101" s="10">
        <v>1987</v>
      </c>
      <c r="Q15101" s="12">
        <v>33882</v>
      </c>
      <c r="R15101" s="12">
        <v>33882</v>
      </c>
    </row>
    <row r="15102" spans="1:18" x14ac:dyDescent="0.25">
      <c r="A15102" s="7" t="s">
        <v>53339</v>
      </c>
      <c r="B15102" s="7" t="s">
        <v>53340</v>
      </c>
      <c r="C15102" s="7" t="s">
        <v>53341</v>
      </c>
      <c r="D15102" s="7" t="s">
        <v>1845</v>
      </c>
      <c r="E15102" s="8" t="s">
        <v>1846</v>
      </c>
      <c r="F15102" s="8">
        <v>17889122</v>
      </c>
      <c r="G15102" s="7" t="s">
        <v>35</v>
      </c>
      <c r="H15102" s="7" t="s">
        <v>24</v>
      </c>
      <c r="I15102" s="9" t="s">
        <v>60</v>
      </c>
      <c r="J15102" s="7" t="s">
        <v>53342</v>
      </c>
      <c r="K15102" s="10" t="s">
        <v>53343</v>
      </c>
      <c r="L15102" s="7">
        <v>3</v>
      </c>
      <c r="M15102" s="11">
        <v>39814</v>
      </c>
      <c r="N15102" s="7" t="s">
        <v>171</v>
      </c>
      <c r="O15102" s="7" t="s">
        <v>172</v>
      </c>
      <c r="P15102" s="10">
        <v>2009</v>
      </c>
      <c r="Q15102" s="12">
        <v>40554</v>
      </c>
      <c r="R15102" s="12">
        <v>41330</v>
      </c>
    </row>
    <row r="15103" spans="1:18" x14ac:dyDescent="0.25">
      <c r="A15103" s="7" t="s">
        <v>53344</v>
      </c>
      <c r="B15103" s="7" t="s">
        <v>53345</v>
      </c>
      <c r="C15103" s="7" t="s">
        <v>53346</v>
      </c>
      <c r="D15103" s="7" t="s">
        <v>53347</v>
      </c>
      <c r="E15103" s="8" t="s">
        <v>3662</v>
      </c>
      <c r="F15103" s="8">
        <v>97200000</v>
      </c>
      <c r="G15103" s="7" t="s">
        <v>35</v>
      </c>
      <c r="H15103" s="7" t="s">
        <v>24</v>
      </c>
      <c r="I15103" s="9" t="s">
        <v>620</v>
      </c>
      <c r="J15103" s="7" t="s">
        <v>621</v>
      </c>
      <c r="K15103" s="10" t="s">
        <v>6195</v>
      </c>
      <c r="L15103" s="7">
        <v>1</v>
      </c>
      <c r="M15103" s="11">
        <v>35796</v>
      </c>
      <c r="N15103" s="7" t="s">
        <v>674</v>
      </c>
      <c r="O15103" s="7" t="s">
        <v>675</v>
      </c>
      <c r="P15103" s="10">
        <v>1998</v>
      </c>
      <c r="Q15103" s="12">
        <v>41550</v>
      </c>
      <c r="R15103" s="12">
        <v>41550</v>
      </c>
    </row>
    <row r="15104" spans="1:18" x14ac:dyDescent="0.25">
      <c r="A15104" s="7" t="s">
        <v>53348</v>
      </c>
      <c r="B15104" s="7" t="s">
        <v>53349</v>
      </c>
      <c r="C15104" s="7" t="s">
        <v>53350</v>
      </c>
      <c r="D15104" s="7" t="s">
        <v>719</v>
      </c>
      <c r="E15104" s="8" t="s">
        <v>720</v>
      </c>
      <c r="F15104" s="8">
        <v>3110000</v>
      </c>
      <c r="G15104" s="7" t="s">
        <v>35</v>
      </c>
      <c r="H15104" s="7" t="s">
        <v>2847</v>
      </c>
      <c r="I15104" s="9"/>
      <c r="J15104" s="7" t="s">
        <v>5229</v>
      </c>
      <c r="K15104" s="10" t="s">
        <v>53351</v>
      </c>
      <c r="L15104" s="7">
        <v>1</v>
      </c>
      <c r="M15104" s="11">
        <v>37987</v>
      </c>
      <c r="N15104" s="7" t="s">
        <v>424</v>
      </c>
      <c r="O15104" s="7" t="s">
        <v>425</v>
      </c>
      <c r="P15104" s="10">
        <v>2004</v>
      </c>
      <c r="Q15104" s="12">
        <v>39092</v>
      </c>
      <c r="R15104" s="12">
        <v>39092</v>
      </c>
    </row>
    <row r="15105" spans="1:18" x14ac:dyDescent="0.25">
      <c r="A15105" s="7" t="s">
        <v>53352</v>
      </c>
      <c r="B15105" s="7" t="s">
        <v>53353</v>
      </c>
      <c r="C15105" s="7" t="s">
        <v>53354</v>
      </c>
      <c r="D15105" s="7" t="s">
        <v>365</v>
      </c>
      <c r="E15105" s="8" t="s">
        <v>366</v>
      </c>
      <c r="F15105" s="8">
        <v>50000000</v>
      </c>
      <c r="G15105" s="7" t="s">
        <v>35</v>
      </c>
      <c r="H15105" s="7" t="s">
        <v>24</v>
      </c>
      <c r="I15105" s="9" t="s">
        <v>60</v>
      </c>
      <c r="J15105" s="7" t="s">
        <v>563</v>
      </c>
      <c r="K15105" s="10" t="s">
        <v>563</v>
      </c>
      <c r="L15105" s="7">
        <v>1</v>
      </c>
      <c r="Q15105" s="12">
        <v>40449</v>
      </c>
      <c r="R15105" s="12">
        <v>40449</v>
      </c>
    </row>
    <row r="15106" spans="1:18" x14ac:dyDescent="0.25">
      <c r="A15106" s="7" t="s">
        <v>53355</v>
      </c>
      <c r="B15106" s="7" t="s">
        <v>53356</v>
      </c>
      <c r="C15106" s="7" t="s">
        <v>53357</v>
      </c>
      <c r="D15106" s="7" t="s">
        <v>275</v>
      </c>
      <c r="E15106" s="8" t="s">
        <v>276</v>
      </c>
      <c r="F15106" s="8">
        <v>11140000</v>
      </c>
      <c r="G15106" s="7" t="s">
        <v>35</v>
      </c>
      <c r="H15106" s="7" t="s">
        <v>24</v>
      </c>
      <c r="I15106" s="9" t="s">
        <v>298</v>
      </c>
      <c r="J15106" s="7" t="s">
        <v>10121</v>
      </c>
      <c r="K15106" s="10" t="s">
        <v>53358</v>
      </c>
      <c r="L15106" s="7">
        <v>2</v>
      </c>
      <c r="M15106" s="11">
        <v>35796</v>
      </c>
      <c r="N15106" s="7" t="s">
        <v>674</v>
      </c>
      <c r="O15106" s="7" t="s">
        <v>675</v>
      </c>
      <c r="P15106" s="10">
        <v>1998</v>
      </c>
      <c r="Q15106" s="12">
        <v>41473</v>
      </c>
      <c r="R15106" s="12">
        <v>41509</v>
      </c>
    </row>
    <row r="15107" spans="1:18" x14ac:dyDescent="0.25">
      <c r="A15107" s="7" t="s">
        <v>53359</v>
      </c>
      <c r="B15107" s="7" t="s">
        <v>53360</v>
      </c>
      <c r="C15107" s="7" t="s">
        <v>53361</v>
      </c>
      <c r="D15107" s="7" t="s">
        <v>227</v>
      </c>
      <c r="E15107" s="8" t="s">
        <v>228</v>
      </c>
      <c r="F15107" s="8">
        <v>42786202</v>
      </c>
      <c r="G15107" s="7" t="s">
        <v>35</v>
      </c>
      <c r="H15107" s="7" t="s">
        <v>24</v>
      </c>
      <c r="I15107" s="9" t="s">
        <v>151</v>
      </c>
      <c r="J15107" s="7" t="s">
        <v>613</v>
      </c>
      <c r="K15107" s="10" t="s">
        <v>3946</v>
      </c>
      <c r="L15107" s="7">
        <v>5</v>
      </c>
      <c r="M15107" s="11">
        <v>37622</v>
      </c>
      <c r="N15107" s="7" t="s">
        <v>814</v>
      </c>
      <c r="O15107" s="7" t="s">
        <v>815</v>
      </c>
      <c r="P15107" s="10">
        <v>2003</v>
      </c>
      <c r="Q15107" s="12">
        <v>37712</v>
      </c>
      <c r="R15107" s="12">
        <v>41330</v>
      </c>
    </row>
    <row r="15108" spans="1:18" x14ac:dyDescent="0.25">
      <c r="A15108" s="7" t="s">
        <v>53362</v>
      </c>
      <c r="B15108" s="7" t="s">
        <v>53363</v>
      </c>
      <c r="C15108" s="7" t="s">
        <v>53364</v>
      </c>
      <c r="F15108" s="8">
        <v>40000</v>
      </c>
      <c r="G15108" s="7" t="s">
        <v>35</v>
      </c>
      <c r="H15108" s="7" t="s">
        <v>17989</v>
      </c>
      <c r="I15108" s="9"/>
      <c r="J15108" s="7" t="s">
        <v>17990</v>
      </c>
      <c r="L15108" s="7">
        <v>1</v>
      </c>
      <c r="Q15108" s="12">
        <v>40876</v>
      </c>
      <c r="R15108" s="12">
        <v>40876</v>
      </c>
    </row>
    <row r="15109" spans="1:18" x14ac:dyDescent="0.25">
      <c r="A15109" s="7" t="s">
        <v>53365</v>
      </c>
      <c r="B15109" s="7" t="s">
        <v>53366</v>
      </c>
      <c r="C15109" s="7" t="s">
        <v>53367</v>
      </c>
      <c r="D15109" s="7" t="s">
        <v>53368</v>
      </c>
      <c r="E15109" s="8" t="s">
        <v>2899</v>
      </c>
      <c r="F15109" s="8">
        <v>0</v>
      </c>
      <c r="G15109" s="7" t="s">
        <v>35</v>
      </c>
      <c r="H15109" s="7" t="s">
        <v>454</v>
      </c>
      <c r="I15109" s="9"/>
      <c r="J15109" s="7" t="s">
        <v>2334</v>
      </c>
      <c r="K15109" s="10" t="s">
        <v>32990</v>
      </c>
      <c r="L15109" s="7">
        <v>1</v>
      </c>
      <c r="Q15109" s="12">
        <v>41820</v>
      </c>
      <c r="R15109" s="12">
        <v>41820</v>
      </c>
    </row>
    <row r="15110" spans="1:18" x14ac:dyDescent="0.25">
      <c r="A15110" s="7" t="s">
        <v>53369</v>
      </c>
      <c r="B15110" s="7" t="s">
        <v>53370</v>
      </c>
      <c r="C15110" s="7" t="s">
        <v>53371</v>
      </c>
      <c r="D15110" s="7" t="s">
        <v>53372</v>
      </c>
      <c r="E15110" s="8" t="s">
        <v>1744</v>
      </c>
      <c r="F15110" s="8">
        <v>875000</v>
      </c>
      <c r="G15110" s="7" t="s">
        <v>35</v>
      </c>
      <c r="H15110" s="7" t="s">
        <v>24</v>
      </c>
      <c r="I15110" s="9" t="s">
        <v>93</v>
      </c>
      <c r="J15110" s="7" t="s">
        <v>314</v>
      </c>
      <c r="K15110" s="10" t="s">
        <v>314</v>
      </c>
      <c r="L15110" s="7">
        <v>2</v>
      </c>
      <c r="M15110" s="11">
        <v>40179</v>
      </c>
      <c r="N15110" s="7" t="s">
        <v>96</v>
      </c>
      <c r="O15110" s="7" t="s">
        <v>97</v>
      </c>
      <c r="P15110" s="10">
        <v>2010</v>
      </c>
      <c r="Q15110" s="12">
        <v>41061</v>
      </c>
      <c r="R15110" s="12">
        <v>41556</v>
      </c>
    </row>
    <row r="15111" spans="1:18" x14ac:dyDescent="0.25">
      <c r="A15111" s="7" t="s">
        <v>53373</v>
      </c>
      <c r="B15111" s="7" t="s">
        <v>53374</v>
      </c>
      <c r="C15111" s="7" t="s">
        <v>53375</v>
      </c>
      <c r="D15111" s="7" t="s">
        <v>275</v>
      </c>
      <c r="E15111" s="8" t="s">
        <v>276</v>
      </c>
      <c r="F15111" s="8">
        <v>86835593</v>
      </c>
      <c r="G15111" s="7" t="s">
        <v>35</v>
      </c>
      <c r="H15111" s="7" t="s">
        <v>24</v>
      </c>
      <c r="I15111" s="9" t="s">
        <v>502</v>
      </c>
      <c r="J15111" s="7" t="s">
        <v>503</v>
      </c>
      <c r="K15111" s="10" t="s">
        <v>8451</v>
      </c>
      <c r="L15111" s="7">
        <v>6</v>
      </c>
      <c r="Q15111" s="12">
        <v>40266</v>
      </c>
      <c r="R15111" s="12">
        <v>41197</v>
      </c>
    </row>
    <row r="15112" spans="1:18" x14ac:dyDescent="0.25">
      <c r="A15112" s="7" t="s">
        <v>53376</v>
      </c>
      <c r="B15112" s="7" t="s">
        <v>53377</v>
      </c>
      <c r="C15112" s="7" t="s">
        <v>53378</v>
      </c>
      <c r="D15112" s="7" t="s">
        <v>275</v>
      </c>
      <c r="E15112" s="8" t="s">
        <v>276</v>
      </c>
      <c r="F15112" s="8">
        <v>106023000</v>
      </c>
      <c r="G15112" s="7" t="s">
        <v>35</v>
      </c>
      <c r="H15112" s="7" t="s">
        <v>24</v>
      </c>
      <c r="I15112" s="9" t="s">
        <v>36</v>
      </c>
      <c r="J15112" s="7" t="s">
        <v>181</v>
      </c>
      <c r="K15112" s="10" t="s">
        <v>182</v>
      </c>
      <c r="L15112" s="7">
        <v>2</v>
      </c>
      <c r="M15112" s="11">
        <v>33970</v>
      </c>
      <c r="N15112" s="7" t="s">
        <v>2694</v>
      </c>
      <c r="O15112" s="7" t="s">
        <v>2695</v>
      </c>
      <c r="P15112" s="10">
        <v>1993</v>
      </c>
      <c r="Q15112" s="12">
        <v>38399</v>
      </c>
      <c r="R15112" s="12">
        <v>41117</v>
      </c>
    </row>
    <row r="15113" spans="1:18" x14ac:dyDescent="0.25">
      <c r="A15113" s="7" t="s">
        <v>53379</v>
      </c>
      <c r="B15113" s="7" t="s">
        <v>53380</v>
      </c>
      <c r="C15113" s="7" t="s">
        <v>53381</v>
      </c>
      <c r="F15113" s="8">
        <v>10000</v>
      </c>
      <c r="G15113" s="7" t="s">
        <v>35</v>
      </c>
      <c r="I15113" s="9"/>
      <c r="J15113" s="7"/>
      <c r="L15113" s="7">
        <v>1</v>
      </c>
      <c r="M15113" s="11">
        <v>41798</v>
      </c>
      <c r="N15113" s="7" t="s">
        <v>1150</v>
      </c>
      <c r="O15113" s="7" t="s">
        <v>1151</v>
      </c>
      <c r="P15113" s="10">
        <v>2014</v>
      </c>
      <c r="Q15113" s="12">
        <v>41944</v>
      </c>
      <c r="R15113" s="12">
        <v>41944</v>
      </c>
    </row>
    <row r="15114" spans="1:18" x14ac:dyDescent="0.25">
      <c r="A15114" s="7" t="s">
        <v>53382</v>
      </c>
      <c r="B15114" s="7" t="s">
        <v>53383</v>
      </c>
      <c r="C15114" s="7" t="s">
        <v>53384</v>
      </c>
      <c r="F15114" s="8">
        <v>0</v>
      </c>
      <c r="G15114" s="7" t="s">
        <v>35</v>
      </c>
      <c r="I15114" s="9"/>
      <c r="J15114" s="7"/>
      <c r="L15114" s="7">
        <v>1</v>
      </c>
      <c r="M15114" s="11">
        <v>39203</v>
      </c>
      <c r="N15114" s="7" t="s">
        <v>2755</v>
      </c>
      <c r="O15114" s="7" t="s">
        <v>2756</v>
      </c>
      <c r="P15114" s="10">
        <v>2007</v>
      </c>
      <c r="Q15114" s="12">
        <v>40975</v>
      </c>
      <c r="R15114" s="12">
        <v>40975</v>
      </c>
    </row>
    <row r="15115" spans="1:18" x14ac:dyDescent="0.25">
      <c r="A15115" s="7" t="s">
        <v>53385</v>
      </c>
      <c r="B15115" s="7" t="s">
        <v>53386</v>
      </c>
      <c r="C15115" s="7" t="s">
        <v>53387</v>
      </c>
      <c r="F15115" s="8">
        <v>300000</v>
      </c>
      <c r="G15115" s="7" t="s">
        <v>35</v>
      </c>
      <c r="I15115" s="9"/>
      <c r="J15115" s="7"/>
      <c r="L15115" s="7">
        <v>1</v>
      </c>
      <c r="Q15115" s="12">
        <v>41450</v>
      </c>
      <c r="R15115" s="12">
        <v>41450</v>
      </c>
    </row>
    <row r="15116" spans="1:18" x14ac:dyDescent="0.25">
      <c r="A15116" s="7" t="s">
        <v>53388</v>
      </c>
      <c r="B15116" s="7" t="s">
        <v>53389</v>
      </c>
      <c r="D15116" s="7" t="s">
        <v>53390</v>
      </c>
      <c r="E15116" s="8" t="s">
        <v>972</v>
      </c>
      <c r="F15116" s="8">
        <v>0</v>
      </c>
      <c r="G15116" s="7" t="s">
        <v>35</v>
      </c>
      <c r="H15116" s="7" t="s">
        <v>24</v>
      </c>
      <c r="I15116" s="9" t="s">
        <v>1289</v>
      </c>
      <c r="J15116" s="7" t="s">
        <v>1290</v>
      </c>
      <c r="K15116" s="10" t="s">
        <v>1290</v>
      </c>
      <c r="L15116" s="7">
        <v>1</v>
      </c>
      <c r="M15116" s="11">
        <v>40568</v>
      </c>
      <c r="N15116" s="7" t="s">
        <v>537</v>
      </c>
      <c r="O15116" s="7" t="s">
        <v>505</v>
      </c>
      <c r="P15116" s="10">
        <v>2011</v>
      </c>
      <c r="Q15116" s="12">
        <v>40659</v>
      </c>
      <c r="R15116" s="12">
        <v>40659</v>
      </c>
    </row>
    <row r="15117" spans="1:18" x14ac:dyDescent="0.25">
      <c r="A15117" s="7" t="s">
        <v>53391</v>
      </c>
      <c r="B15117" s="7" t="s">
        <v>53392</v>
      </c>
      <c r="C15117" s="7" t="s">
        <v>53393</v>
      </c>
      <c r="D15117" s="7" t="s">
        <v>53394</v>
      </c>
      <c r="E15117" s="8" t="s">
        <v>341</v>
      </c>
      <c r="F15117" s="8">
        <v>10250000</v>
      </c>
      <c r="G15117" s="7" t="s">
        <v>35</v>
      </c>
      <c r="H15117" s="7" t="s">
        <v>24</v>
      </c>
      <c r="I15117" s="9" t="s">
        <v>36</v>
      </c>
      <c r="J15117" s="7" t="s">
        <v>181</v>
      </c>
      <c r="K15117" s="10" t="s">
        <v>182</v>
      </c>
      <c r="L15117" s="7">
        <v>3</v>
      </c>
      <c r="M15117" s="11">
        <v>40634</v>
      </c>
      <c r="N15117" s="7" t="s">
        <v>54</v>
      </c>
      <c r="O15117" s="7" t="s">
        <v>55</v>
      </c>
      <c r="P15117" s="10">
        <v>2011</v>
      </c>
      <c r="Q15117" s="12">
        <v>40634</v>
      </c>
      <c r="R15117" s="12">
        <v>41395</v>
      </c>
    </row>
    <row r="15118" spans="1:18" x14ac:dyDescent="0.25">
      <c r="A15118" s="7" t="s">
        <v>53395</v>
      </c>
      <c r="B15118" s="7" t="s">
        <v>53396</v>
      </c>
      <c r="C15118" s="7" t="s">
        <v>53397</v>
      </c>
      <c r="D15118" s="7" t="s">
        <v>296</v>
      </c>
      <c r="E15118" s="8" t="s">
        <v>297</v>
      </c>
      <c r="F15118" s="8">
        <v>28415704</v>
      </c>
      <c r="G15118" s="7" t="s">
        <v>35</v>
      </c>
      <c r="H15118" s="7" t="s">
        <v>24</v>
      </c>
      <c r="I15118" s="9" t="s">
        <v>151</v>
      </c>
      <c r="J15118" s="7" t="s">
        <v>613</v>
      </c>
      <c r="K15118" s="10" t="s">
        <v>3946</v>
      </c>
      <c r="L15118" s="7">
        <v>3</v>
      </c>
      <c r="M15118" s="11">
        <v>37257</v>
      </c>
      <c r="N15118" s="7" t="s">
        <v>527</v>
      </c>
      <c r="O15118" s="7" t="s">
        <v>528</v>
      </c>
      <c r="P15118" s="10">
        <v>2002</v>
      </c>
      <c r="Q15118" s="12">
        <v>38488</v>
      </c>
      <c r="R15118" s="12">
        <v>40281</v>
      </c>
    </row>
    <row r="15119" spans="1:18" x14ac:dyDescent="0.25">
      <c r="A15119" s="7" t="s">
        <v>53398</v>
      </c>
      <c r="B15119" s="7" t="s">
        <v>53399</v>
      </c>
      <c r="C15119" s="7" t="s">
        <v>53400</v>
      </c>
      <c r="D15119" s="7" t="s">
        <v>122</v>
      </c>
      <c r="E15119" s="8" t="s">
        <v>123</v>
      </c>
      <c r="F15119" s="8">
        <v>58340499</v>
      </c>
      <c r="G15119" s="7" t="s">
        <v>35</v>
      </c>
      <c r="H15119" s="7" t="s">
        <v>24</v>
      </c>
      <c r="I15119" s="9" t="s">
        <v>93</v>
      </c>
      <c r="J15119" s="7" t="s">
        <v>314</v>
      </c>
      <c r="K15119" s="10" t="s">
        <v>910</v>
      </c>
      <c r="L15119" s="7">
        <v>4</v>
      </c>
      <c r="M15119" s="11">
        <v>37987</v>
      </c>
      <c r="N15119" s="7" t="s">
        <v>424</v>
      </c>
      <c r="O15119" s="7" t="s">
        <v>425</v>
      </c>
      <c r="P15119" s="10">
        <v>2004</v>
      </c>
      <c r="Q15119" s="12">
        <v>41184</v>
      </c>
      <c r="R15119" s="12">
        <v>41652</v>
      </c>
    </row>
    <row r="15120" spans="1:18" x14ac:dyDescent="0.25">
      <c r="A15120" s="7" t="s">
        <v>53401</v>
      </c>
      <c r="B15120" s="7" t="s">
        <v>53402</v>
      </c>
      <c r="C15120" s="7" t="s">
        <v>53403</v>
      </c>
      <c r="D15120" s="7" t="s">
        <v>53404</v>
      </c>
      <c r="E15120" s="8" t="s">
        <v>6967</v>
      </c>
      <c r="F15120" s="8">
        <v>250000</v>
      </c>
      <c r="G15120" s="7" t="s">
        <v>35</v>
      </c>
      <c r="H15120" s="7" t="s">
        <v>24</v>
      </c>
      <c r="I15120" s="9" t="s">
        <v>36</v>
      </c>
      <c r="J15120" s="7" t="s">
        <v>181</v>
      </c>
      <c r="K15120" s="10" t="s">
        <v>594</v>
      </c>
      <c r="L15120" s="7">
        <v>1</v>
      </c>
      <c r="M15120" s="11">
        <v>40118</v>
      </c>
      <c r="N15120" s="7" t="s">
        <v>1250</v>
      </c>
      <c r="O15120" s="7" t="s">
        <v>668</v>
      </c>
      <c r="P15120" s="10">
        <v>2009</v>
      </c>
      <c r="Q15120" s="12">
        <v>40269</v>
      </c>
      <c r="R15120" s="12">
        <v>40269</v>
      </c>
    </row>
    <row r="15121" spans="1:18" x14ac:dyDescent="0.25">
      <c r="A15121" s="7" t="s">
        <v>53405</v>
      </c>
      <c r="B15121" s="7" t="s">
        <v>53406</v>
      </c>
      <c r="C15121" s="7" t="s">
        <v>53407</v>
      </c>
      <c r="D15121" s="7" t="s">
        <v>86</v>
      </c>
      <c r="E15121" s="8" t="s">
        <v>87</v>
      </c>
      <c r="F15121" s="8">
        <v>0</v>
      </c>
      <c r="G15121" s="7" t="s">
        <v>35</v>
      </c>
      <c r="H15121" s="7" t="s">
        <v>24</v>
      </c>
      <c r="I15121" s="9" t="s">
        <v>36</v>
      </c>
      <c r="J15121" s="7" t="s">
        <v>181</v>
      </c>
      <c r="K15121" s="10" t="s">
        <v>594</v>
      </c>
      <c r="L15121" s="7">
        <v>1</v>
      </c>
      <c r="M15121" s="11">
        <v>39083</v>
      </c>
      <c r="N15121" s="7" t="s">
        <v>88</v>
      </c>
      <c r="O15121" s="7" t="s">
        <v>89</v>
      </c>
      <c r="P15121" s="10">
        <v>2007</v>
      </c>
      <c r="Q15121" s="12">
        <v>39448</v>
      </c>
      <c r="R15121" s="12">
        <v>39448</v>
      </c>
    </row>
    <row r="15122" spans="1:18" x14ac:dyDescent="0.25">
      <c r="A15122" s="7" t="s">
        <v>53408</v>
      </c>
      <c r="B15122" s="7" t="s">
        <v>53409</v>
      </c>
      <c r="C15122" s="7" t="s">
        <v>53410</v>
      </c>
      <c r="D15122" s="7" t="s">
        <v>68</v>
      </c>
      <c r="E15122" s="8" t="s">
        <v>69</v>
      </c>
      <c r="F15122" s="8">
        <v>80000</v>
      </c>
      <c r="G15122" s="7" t="s">
        <v>35</v>
      </c>
      <c r="H15122" s="7" t="s">
        <v>24</v>
      </c>
      <c r="I15122" s="9" t="s">
        <v>25</v>
      </c>
      <c r="J15122" s="7" t="s">
        <v>26</v>
      </c>
      <c r="K15122" s="10" t="s">
        <v>27</v>
      </c>
      <c r="L15122" s="7">
        <v>1</v>
      </c>
      <c r="M15122" s="11">
        <v>40179</v>
      </c>
      <c r="N15122" s="7" t="s">
        <v>96</v>
      </c>
      <c r="O15122" s="7" t="s">
        <v>97</v>
      </c>
      <c r="P15122" s="10">
        <v>2010</v>
      </c>
      <c r="Q15122" s="12">
        <v>41408</v>
      </c>
      <c r="R15122" s="12">
        <v>41408</v>
      </c>
    </row>
    <row r="15123" spans="1:18" x14ac:dyDescent="0.25">
      <c r="A15123" s="7" t="s">
        <v>53411</v>
      </c>
      <c r="B15123" s="7" t="s">
        <v>53412</v>
      </c>
      <c r="C15123" s="7" t="s">
        <v>53413</v>
      </c>
      <c r="F15123" s="8">
        <v>40000</v>
      </c>
      <c r="G15123" s="7" t="s">
        <v>35</v>
      </c>
      <c r="I15123" s="9"/>
      <c r="J15123" s="7"/>
      <c r="L15123" s="7">
        <v>1</v>
      </c>
      <c r="M15123" s="11">
        <v>40909</v>
      </c>
      <c r="N15123" s="7" t="s">
        <v>111</v>
      </c>
      <c r="O15123" s="7" t="s">
        <v>112</v>
      </c>
      <c r="P15123" s="10">
        <v>2012</v>
      </c>
      <c r="Q15123" s="12">
        <v>41232</v>
      </c>
      <c r="R15123" s="12">
        <v>41232</v>
      </c>
    </row>
    <row r="15124" spans="1:18" x14ac:dyDescent="0.25">
      <c r="A15124" s="7" t="s">
        <v>53414</v>
      </c>
      <c r="B15124" s="7" t="s">
        <v>53415</v>
      </c>
      <c r="F15124" s="8">
        <v>1400000</v>
      </c>
      <c r="G15124" s="7" t="s">
        <v>35</v>
      </c>
      <c r="H15124" s="7" t="s">
        <v>24</v>
      </c>
      <c r="I15124" s="9" t="s">
        <v>25</v>
      </c>
      <c r="J15124" s="7" t="s">
        <v>26</v>
      </c>
      <c r="K15124" s="10" t="s">
        <v>53416</v>
      </c>
      <c r="L15124" s="7">
        <v>2</v>
      </c>
      <c r="M15124" s="11">
        <v>40198</v>
      </c>
      <c r="N15124" s="7" t="s">
        <v>96</v>
      </c>
      <c r="O15124" s="7" t="s">
        <v>97</v>
      </c>
      <c r="P15124" s="10">
        <v>2010</v>
      </c>
      <c r="Q15124" s="12">
        <v>40001</v>
      </c>
      <c r="R15124" s="12">
        <v>40225</v>
      </c>
    </row>
    <row r="15125" spans="1:18" x14ac:dyDescent="0.25">
      <c r="A15125" s="7" t="s">
        <v>53417</v>
      </c>
      <c r="B15125" s="7" t="s">
        <v>53418</v>
      </c>
      <c r="C15125" s="7" t="s">
        <v>53419</v>
      </c>
      <c r="D15125" s="7" t="s">
        <v>53420</v>
      </c>
      <c r="E15125" s="8" t="s">
        <v>4034</v>
      </c>
      <c r="F15125" s="8">
        <v>392160</v>
      </c>
      <c r="G15125" s="7" t="s">
        <v>35</v>
      </c>
      <c r="H15125" s="7" t="s">
        <v>196</v>
      </c>
      <c r="I15125" s="9"/>
      <c r="J15125" s="7" t="s">
        <v>197</v>
      </c>
      <c r="K15125" s="10" t="s">
        <v>197</v>
      </c>
      <c r="L15125" s="7">
        <v>1</v>
      </c>
      <c r="M15125" s="11">
        <v>40544</v>
      </c>
      <c r="N15125" s="7" t="s">
        <v>537</v>
      </c>
      <c r="O15125" s="7" t="s">
        <v>505</v>
      </c>
      <c r="P15125" s="10">
        <v>2011</v>
      </c>
      <c r="Q15125" s="12">
        <v>41395</v>
      </c>
      <c r="R15125" s="12">
        <v>41395</v>
      </c>
    </row>
    <row r="15126" spans="1:18" x14ac:dyDescent="0.25">
      <c r="A15126" s="7" t="s">
        <v>53421</v>
      </c>
      <c r="B15126" s="7" t="s">
        <v>53422</v>
      </c>
      <c r="C15126" s="7" t="s">
        <v>53423</v>
      </c>
      <c r="D15126" s="7" t="s">
        <v>53424</v>
      </c>
      <c r="E15126" s="8" t="s">
        <v>1601</v>
      </c>
      <c r="F15126" s="8">
        <v>2500000</v>
      </c>
      <c r="G15126" s="7" t="s">
        <v>35</v>
      </c>
      <c r="H15126" s="7" t="s">
        <v>24</v>
      </c>
      <c r="I15126" s="9" t="s">
        <v>1289</v>
      </c>
      <c r="J15126" s="7" t="s">
        <v>1290</v>
      </c>
      <c r="K15126" s="10" t="s">
        <v>1290</v>
      </c>
      <c r="L15126" s="7">
        <v>1</v>
      </c>
      <c r="M15126" s="11">
        <v>40285</v>
      </c>
      <c r="N15126" s="7" t="s">
        <v>4205</v>
      </c>
      <c r="O15126" s="7" t="s">
        <v>1110</v>
      </c>
      <c r="P15126" s="10">
        <v>2010</v>
      </c>
      <c r="Q15126" s="12">
        <v>41341</v>
      </c>
      <c r="R15126" s="12">
        <v>41341</v>
      </c>
    </row>
    <row r="15127" spans="1:18" x14ac:dyDescent="0.25">
      <c r="A15127" s="7" t="s">
        <v>53425</v>
      </c>
      <c r="B15127" s="7" t="s">
        <v>53426</v>
      </c>
      <c r="C15127" s="7" t="s">
        <v>53427</v>
      </c>
      <c r="D15127" s="7" t="s">
        <v>53428</v>
      </c>
      <c r="E15127" s="8" t="s">
        <v>69</v>
      </c>
      <c r="F15127" s="8">
        <v>50000</v>
      </c>
      <c r="G15127" s="7" t="s">
        <v>35</v>
      </c>
      <c r="H15127" s="7" t="s">
        <v>24</v>
      </c>
      <c r="I15127" s="9" t="s">
        <v>248</v>
      </c>
      <c r="J15127" s="7" t="s">
        <v>1146</v>
      </c>
      <c r="K15127" s="10" t="s">
        <v>1146</v>
      </c>
      <c r="L15127" s="7">
        <v>1</v>
      </c>
      <c r="Q15127" s="12">
        <v>41760</v>
      </c>
      <c r="R15127" s="12">
        <v>41760</v>
      </c>
    </row>
    <row r="15128" spans="1:18" x14ac:dyDescent="0.25">
      <c r="A15128" s="7" t="s">
        <v>53429</v>
      </c>
      <c r="B15128" s="7" t="s">
        <v>53430</v>
      </c>
      <c r="C15128" s="7" t="s">
        <v>53431</v>
      </c>
      <c r="D15128" s="7" t="s">
        <v>68</v>
      </c>
      <c r="E15128" s="8" t="s">
        <v>69</v>
      </c>
      <c r="F15128" s="8">
        <v>150000</v>
      </c>
      <c r="G15128" s="7" t="s">
        <v>35</v>
      </c>
      <c r="H15128" s="7" t="s">
        <v>24</v>
      </c>
      <c r="I15128" s="9" t="s">
        <v>1166</v>
      </c>
      <c r="J15128" s="7" t="s">
        <v>1167</v>
      </c>
      <c r="K15128" s="10" t="s">
        <v>1167</v>
      </c>
      <c r="L15128" s="7">
        <v>1</v>
      </c>
      <c r="M15128" s="11">
        <v>39448</v>
      </c>
      <c r="N15128" s="7" t="s">
        <v>164</v>
      </c>
      <c r="O15128" s="7" t="s">
        <v>165</v>
      </c>
      <c r="P15128" s="10">
        <v>2008</v>
      </c>
      <c r="Q15128" s="12">
        <v>40750</v>
      </c>
      <c r="R15128" s="12">
        <v>40750</v>
      </c>
    </row>
    <row r="15129" spans="1:18" x14ac:dyDescent="0.25">
      <c r="A15129" s="7" t="s">
        <v>53432</v>
      </c>
      <c r="B15129" s="7" t="s">
        <v>53433</v>
      </c>
      <c r="C15129" s="7" t="s">
        <v>53434</v>
      </c>
      <c r="D15129" s="7" t="s">
        <v>68</v>
      </c>
      <c r="E15129" s="8" t="s">
        <v>69</v>
      </c>
      <c r="F15129" s="8">
        <v>925000</v>
      </c>
      <c r="G15129" s="7" t="s">
        <v>35</v>
      </c>
      <c r="H15129" s="7" t="s">
        <v>24</v>
      </c>
      <c r="I15129" s="9" t="s">
        <v>782</v>
      </c>
      <c r="J15129" s="7" t="s">
        <v>783</v>
      </c>
      <c r="K15129" s="10" t="s">
        <v>783</v>
      </c>
      <c r="L15129" s="7">
        <v>1</v>
      </c>
      <c r="M15129" s="11">
        <v>41275</v>
      </c>
      <c r="N15129" s="7" t="s">
        <v>146</v>
      </c>
      <c r="O15129" s="7" t="s">
        <v>147</v>
      </c>
      <c r="P15129" s="10">
        <v>2013</v>
      </c>
      <c r="Q15129" s="12">
        <v>41725</v>
      </c>
      <c r="R15129" s="12">
        <v>41725</v>
      </c>
    </row>
    <row r="15130" spans="1:18" x14ac:dyDescent="0.25">
      <c r="A15130" s="7" t="s">
        <v>53435</v>
      </c>
      <c r="B15130" s="7" t="s">
        <v>53436</v>
      </c>
      <c r="C15130" s="7" t="s">
        <v>53437</v>
      </c>
      <c r="D15130" s="7" t="s">
        <v>68</v>
      </c>
      <c r="E15130" s="8" t="s">
        <v>69</v>
      </c>
      <c r="F15130" s="8">
        <v>36000000</v>
      </c>
      <c r="G15130" s="7" t="s">
        <v>35</v>
      </c>
      <c r="H15130" s="7" t="s">
        <v>24</v>
      </c>
      <c r="I15130" s="9" t="s">
        <v>60</v>
      </c>
      <c r="J15130" s="7" t="s">
        <v>61</v>
      </c>
      <c r="K15130" s="10" t="s">
        <v>862</v>
      </c>
      <c r="L15130" s="7">
        <v>3</v>
      </c>
      <c r="M15130" s="11">
        <v>39814</v>
      </c>
      <c r="N15130" s="7" t="s">
        <v>171</v>
      </c>
      <c r="O15130" s="7" t="s">
        <v>172</v>
      </c>
      <c r="P15130" s="10">
        <v>2009</v>
      </c>
      <c r="Q15130" s="12">
        <v>40210</v>
      </c>
      <c r="R15130" s="12">
        <v>41892</v>
      </c>
    </row>
    <row r="15131" spans="1:18" x14ac:dyDescent="0.25">
      <c r="A15131" s="7" t="s">
        <v>53438</v>
      </c>
      <c r="B15131" s="7" t="s">
        <v>53439</v>
      </c>
      <c r="C15131" s="7" t="s">
        <v>53440</v>
      </c>
      <c r="D15131" s="7" t="s">
        <v>53441</v>
      </c>
      <c r="E15131" s="8" t="s">
        <v>43532</v>
      </c>
      <c r="F15131" s="8">
        <v>0</v>
      </c>
      <c r="G15131" s="7" t="s">
        <v>35</v>
      </c>
      <c r="I15131" s="9"/>
      <c r="J15131" s="7"/>
      <c r="L15131" s="7">
        <v>1</v>
      </c>
      <c r="M15131" s="11">
        <v>41395</v>
      </c>
      <c r="N15131" s="7" t="s">
        <v>3449</v>
      </c>
      <c r="O15131" s="7" t="s">
        <v>412</v>
      </c>
      <c r="P15131" s="10">
        <v>2013</v>
      </c>
      <c r="Q15131" s="12">
        <v>41736</v>
      </c>
      <c r="R15131" s="12">
        <v>41736</v>
      </c>
    </row>
    <row r="15132" spans="1:18" x14ac:dyDescent="0.25">
      <c r="A15132" s="7" t="s">
        <v>53442</v>
      </c>
      <c r="B15132" s="7" t="s">
        <v>53443</v>
      </c>
      <c r="C15132" s="7" t="s">
        <v>53444</v>
      </c>
      <c r="D15132" s="7" t="s">
        <v>625</v>
      </c>
      <c r="E15132" s="8" t="s">
        <v>323</v>
      </c>
      <c r="F15132" s="8">
        <v>0</v>
      </c>
      <c r="G15132" s="7" t="s">
        <v>35</v>
      </c>
      <c r="H15132" s="7" t="s">
        <v>24</v>
      </c>
      <c r="I15132" s="9" t="s">
        <v>36</v>
      </c>
      <c r="J15132" s="7" t="s">
        <v>181</v>
      </c>
      <c r="K15132" s="10" t="s">
        <v>1297</v>
      </c>
      <c r="L15132" s="7">
        <v>1</v>
      </c>
      <c r="Q15132" s="12">
        <v>41656</v>
      </c>
      <c r="R15132" s="12">
        <v>41656</v>
      </c>
    </row>
    <row r="15133" spans="1:18" x14ac:dyDescent="0.25">
      <c r="A15133" s="7" t="s">
        <v>53445</v>
      </c>
      <c r="B15133" s="7" t="s">
        <v>53446</v>
      </c>
      <c r="C15133" s="7" t="s">
        <v>53447</v>
      </c>
      <c r="D15133" s="7" t="s">
        <v>68</v>
      </c>
      <c r="E15133" s="8" t="s">
        <v>69</v>
      </c>
      <c r="F15133" s="8">
        <v>173287501</v>
      </c>
      <c r="G15133" s="7" t="s">
        <v>23</v>
      </c>
      <c r="H15133" s="7" t="s">
        <v>24</v>
      </c>
      <c r="I15133" s="9" t="s">
        <v>93</v>
      </c>
      <c r="J15133" s="7" t="s">
        <v>314</v>
      </c>
      <c r="K15133" s="10" t="s">
        <v>314</v>
      </c>
      <c r="L15133" s="7">
        <v>2</v>
      </c>
      <c r="M15133" s="11">
        <v>36476</v>
      </c>
      <c r="N15133" s="7" t="s">
        <v>10215</v>
      </c>
      <c r="O15133" s="7" t="s">
        <v>6064</v>
      </c>
      <c r="P15133" s="10">
        <v>1999</v>
      </c>
      <c r="Q15133" s="12">
        <v>38370</v>
      </c>
      <c r="R15133" s="12">
        <v>40477</v>
      </c>
    </row>
    <row r="15134" spans="1:18" x14ac:dyDescent="0.25">
      <c r="A15134" s="7" t="s">
        <v>53448</v>
      </c>
      <c r="B15134" s="7" t="s">
        <v>53449</v>
      </c>
      <c r="C15134" s="7" t="s">
        <v>53450</v>
      </c>
      <c r="D15134" s="7" t="s">
        <v>53451</v>
      </c>
      <c r="E15134" s="8" t="s">
        <v>69</v>
      </c>
      <c r="F15134" s="8">
        <v>665020</v>
      </c>
      <c r="G15134" s="7" t="s">
        <v>35</v>
      </c>
      <c r="H15134" s="7" t="s">
        <v>24</v>
      </c>
      <c r="I15134" s="9" t="s">
        <v>70</v>
      </c>
      <c r="J15134" s="7" t="s">
        <v>3037</v>
      </c>
      <c r="K15134" s="10" t="s">
        <v>3037</v>
      </c>
      <c r="L15134" s="7">
        <v>2</v>
      </c>
      <c r="M15134" s="11">
        <v>39814</v>
      </c>
      <c r="N15134" s="7" t="s">
        <v>171</v>
      </c>
      <c r="O15134" s="7" t="s">
        <v>172</v>
      </c>
      <c r="P15134" s="10">
        <v>2009</v>
      </c>
      <c r="Q15134" s="12">
        <v>41498</v>
      </c>
      <c r="R15134" s="12">
        <v>41577</v>
      </c>
    </row>
    <row r="15135" spans="1:18" x14ac:dyDescent="0.25">
      <c r="A15135" s="7" t="s">
        <v>53452</v>
      </c>
      <c r="B15135" s="7" t="s">
        <v>53453</v>
      </c>
      <c r="C15135" s="7" t="s">
        <v>53454</v>
      </c>
      <c r="D15135" s="7" t="s">
        <v>53455</v>
      </c>
      <c r="E15135" s="8" t="s">
        <v>7633</v>
      </c>
      <c r="F15135" s="8">
        <v>12635000</v>
      </c>
      <c r="G15135" s="7" t="s">
        <v>35</v>
      </c>
      <c r="H15135" s="7" t="s">
        <v>24</v>
      </c>
      <c r="I15135" s="9" t="s">
        <v>25</v>
      </c>
      <c r="J15135" s="7" t="s">
        <v>26</v>
      </c>
      <c r="K15135" s="10" t="s">
        <v>27</v>
      </c>
      <c r="L15135" s="7">
        <v>4</v>
      </c>
      <c r="M15135" s="11">
        <v>40877</v>
      </c>
      <c r="N15135" s="7" t="s">
        <v>2287</v>
      </c>
      <c r="O15135" s="7" t="s">
        <v>74</v>
      </c>
      <c r="P15135" s="10">
        <v>2011</v>
      </c>
      <c r="Q15135" s="12">
        <v>40878</v>
      </c>
      <c r="R15135" s="12">
        <v>41767</v>
      </c>
    </row>
    <row r="15136" spans="1:18" x14ac:dyDescent="0.25">
      <c r="A15136" s="7" t="s">
        <v>53456</v>
      </c>
      <c r="B15136" s="7" t="s">
        <v>53457</v>
      </c>
      <c r="C15136" s="7" t="s">
        <v>53458</v>
      </c>
      <c r="D15136" s="7" t="s">
        <v>53459</v>
      </c>
      <c r="E15136" s="8" t="s">
        <v>323</v>
      </c>
      <c r="F15136" s="8">
        <v>665600</v>
      </c>
      <c r="G15136" s="7" t="s">
        <v>35</v>
      </c>
      <c r="H15136" s="7" t="s">
        <v>37966</v>
      </c>
      <c r="I15136" s="9"/>
      <c r="J15136" s="7" t="s">
        <v>37967</v>
      </c>
      <c r="K15136" s="10" t="s">
        <v>37967</v>
      </c>
      <c r="L15136" s="7">
        <v>1</v>
      </c>
      <c r="M15136" s="11">
        <v>40969</v>
      </c>
      <c r="N15136" s="7" t="s">
        <v>1542</v>
      </c>
      <c r="O15136" s="7" t="s">
        <v>112</v>
      </c>
      <c r="P15136" s="10">
        <v>2012</v>
      </c>
      <c r="Q15136" s="12">
        <v>40969</v>
      </c>
      <c r="R15136" s="12">
        <v>40969</v>
      </c>
    </row>
    <row r="15137" spans="1:18" x14ac:dyDescent="0.25">
      <c r="A15137" s="7" t="s">
        <v>53460</v>
      </c>
      <c r="B15137" s="7" t="s">
        <v>53461</v>
      </c>
      <c r="C15137" s="7" t="s">
        <v>53462</v>
      </c>
      <c r="D15137" s="7" t="s">
        <v>210</v>
      </c>
      <c r="E15137" s="8" t="s">
        <v>211</v>
      </c>
      <c r="F15137" s="8">
        <v>5000000</v>
      </c>
      <c r="G15137" s="7" t="s">
        <v>35</v>
      </c>
      <c r="H15137" s="7" t="s">
        <v>205</v>
      </c>
      <c r="I15137" s="9"/>
      <c r="J15137" s="7" t="s">
        <v>292</v>
      </c>
      <c r="K15137" s="10" t="s">
        <v>292</v>
      </c>
      <c r="L15137" s="7">
        <v>1</v>
      </c>
      <c r="M15137" s="11">
        <v>39814</v>
      </c>
      <c r="N15137" s="7" t="s">
        <v>171</v>
      </c>
      <c r="O15137" s="7" t="s">
        <v>172</v>
      </c>
      <c r="P15137" s="10">
        <v>2009</v>
      </c>
      <c r="Q15137" s="12">
        <v>41564</v>
      </c>
      <c r="R15137" s="12">
        <v>41564</v>
      </c>
    </row>
    <row r="15138" spans="1:18" x14ac:dyDescent="0.25">
      <c r="A15138" s="7" t="s">
        <v>53463</v>
      </c>
      <c r="B15138" s="7" t="s">
        <v>53464</v>
      </c>
      <c r="C15138" s="7" t="s">
        <v>53465</v>
      </c>
      <c r="D15138" s="7" t="s">
        <v>719</v>
      </c>
      <c r="E15138" s="8" t="s">
        <v>720</v>
      </c>
      <c r="F15138" s="8">
        <v>1500000</v>
      </c>
      <c r="G15138" s="7" t="s">
        <v>35</v>
      </c>
      <c r="H15138" s="7" t="s">
        <v>24</v>
      </c>
      <c r="I15138" s="9" t="s">
        <v>1166</v>
      </c>
      <c r="J15138" s="7" t="s">
        <v>1167</v>
      </c>
      <c r="K15138" s="10" t="s">
        <v>2338</v>
      </c>
      <c r="L15138" s="7">
        <v>1</v>
      </c>
      <c r="M15138" s="11">
        <v>38718</v>
      </c>
      <c r="N15138" s="7" t="s">
        <v>400</v>
      </c>
      <c r="O15138" s="7" t="s">
        <v>401</v>
      </c>
      <c r="P15138" s="10">
        <v>2006</v>
      </c>
      <c r="Q15138" s="12">
        <v>40360</v>
      </c>
      <c r="R15138" s="12">
        <v>40360</v>
      </c>
    </row>
    <row r="15139" spans="1:18" x14ac:dyDescent="0.25">
      <c r="A15139" s="7" t="s">
        <v>53466</v>
      </c>
      <c r="B15139" s="7" t="s">
        <v>53467</v>
      </c>
      <c r="C15139" s="7" t="s">
        <v>53468</v>
      </c>
      <c r="D15139" s="7" t="s">
        <v>296</v>
      </c>
      <c r="E15139" s="8" t="s">
        <v>297</v>
      </c>
      <c r="F15139" s="8">
        <v>4750000</v>
      </c>
      <c r="G15139" s="7" t="s">
        <v>35</v>
      </c>
      <c r="H15139" s="7" t="s">
        <v>24</v>
      </c>
      <c r="I15139" s="9" t="s">
        <v>129</v>
      </c>
      <c r="J15139" s="7" t="s">
        <v>130</v>
      </c>
      <c r="K15139" s="10" t="s">
        <v>2381</v>
      </c>
      <c r="L15139" s="7">
        <v>2</v>
      </c>
      <c r="M15139" s="11">
        <v>38718</v>
      </c>
      <c r="N15139" s="7" t="s">
        <v>400</v>
      </c>
      <c r="O15139" s="7" t="s">
        <v>401</v>
      </c>
      <c r="P15139" s="10">
        <v>2006</v>
      </c>
      <c r="Q15139" s="12">
        <v>40164</v>
      </c>
      <c r="R15139" s="12">
        <v>40708</v>
      </c>
    </row>
    <row r="15140" spans="1:18" x14ac:dyDescent="0.25">
      <c r="A15140" s="7" t="s">
        <v>53469</v>
      </c>
      <c r="B15140" s="7" t="s">
        <v>53470</v>
      </c>
      <c r="C15140" s="7" t="s">
        <v>53471</v>
      </c>
      <c r="D15140" s="7" t="s">
        <v>53472</v>
      </c>
      <c r="E15140" s="8" t="s">
        <v>16979</v>
      </c>
      <c r="F15140" s="8">
        <v>0</v>
      </c>
      <c r="G15140" s="7" t="s">
        <v>35</v>
      </c>
      <c r="H15140" s="7" t="s">
        <v>24</v>
      </c>
      <c r="I15140" s="9" t="s">
        <v>36</v>
      </c>
      <c r="J15140" s="7" t="s">
        <v>181</v>
      </c>
      <c r="K15140" s="10" t="s">
        <v>182</v>
      </c>
      <c r="L15140" s="7">
        <v>1</v>
      </c>
      <c r="M15140" s="11">
        <v>41281</v>
      </c>
      <c r="N15140" s="7" t="s">
        <v>146</v>
      </c>
      <c r="O15140" s="7" t="s">
        <v>147</v>
      </c>
      <c r="P15140" s="10">
        <v>2013</v>
      </c>
      <c r="Q15140" s="12">
        <v>41883</v>
      </c>
      <c r="R15140" s="12">
        <v>41883</v>
      </c>
    </row>
    <row r="15141" spans="1:18" x14ac:dyDescent="0.25">
      <c r="A15141" s="7" t="s">
        <v>53473</v>
      </c>
      <c r="B15141" s="7" t="s">
        <v>53474</v>
      </c>
      <c r="D15141" s="7" t="s">
        <v>238</v>
      </c>
      <c r="E15141" s="8" t="s">
        <v>239</v>
      </c>
      <c r="F15141" s="8">
        <v>0</v>
      </c>
      <c r="G15141" s="7" t="s">
        <v>35</v>
      </c>
      <c r="H15141" s="7" t="s">
        <v>24</v>
      </c>
      <c r="I15141" s="9" t="s">
        <v>620</v>
      </c>
      <c r="J15141" s="7" t="s">
        <v>621</v>
      </c>
      <c r="K15141" s="10" t="s">
        <v>621</v>
      </c>
      <c r="L15141" s="7">
        <v>1</v>
      </c>
      <c r="M15141" s="11">
        <v>40616</v>
      </c>
      <c r="N15141" s="7" t="s">
        <v>1552</v>
      </c>
      <c r="O15141" s="7" t="s">
        <v>505</v>
      </c>
      <c r="P15141" s="10">
        <v>2011</v>
      </c>
      <c r="Q15141" s="12">
        <v>40616</v>
      </c>
      <c r="R15141" s="12">
        <v>40616</v>
      </c>
    </row>
    <row r="15142" spans="1:18" x14ac:dyDescent="0.25">
      <c r="A15142" s="7" t="s">
        <v>53475</v>
      </c>
      <c r="B15142" s="7" t="s">
        <v>53476</v>
      </c>
      <c r="C15142" s="7" t="s">
        <v>53477</v>
      </c>
      <c r="D15142" s="7" t="s">
        <v>53478</v>
      </c>
      <c r="E15142" s="8" t="s">
        <v>41979</v>
      </c>
      <c r="F15142" s="8">
        <v>30000</v>
      </c>
      <c r="G15142" s="7" t="s">
        <v>35</v>
      </c>
      <c r="H15142" s="7" t="s">
        <v>24</v>
      </c>
      <c r="I15142" s="9" t="s">
        <v>25</v>
      </c>
      <c r="J15142" s="7" t="s">
        <v>13516</v>
      </c>
      <c r="K15142" s="10" t="s">
        <v>13516</v>
      </c>
      <c r="L15142" s="7">
        <v>2</v>
      </c>
      <c r="M15142" s="11">
        <v>40817</v>
      </c>
      <c r="N15142" s="7" t="s">
        <v>73</v>
      </c>
      <c r="O15142" s="7" t="s">
        <v>74</v>
      </c>
      <c r="P15142" s="10">
        <v>2011</v>
      </c>
      <c r="Q15142" s="12">
        <v>40998</v>
      </c>
      <c r="R15142" s="12">
        <v>41015</v>
      </c>
    </row>
    <row r="15143" spans="1:18" x14ac:dyDescent="0.25">
      <c r="A15143" s="7" t="s">
        <v>53479</v>
      </c>
      <c r="B15143" s="7" t="s">
        <v>53480</v>
      </c>
      <c r="C15143" s="7" t="s">
        <v>53481</v>
      </c>
      <c r="D15143" s="7" t="s">
        <v>53482</v>
      </c>
      <c r="E15143" s="8" t="s">
        <v>552</v>
      </c>
      <c r="F15143" s="8">
        <v>40000</v>
      </c>
      <c r="G15143" s="7" t="s">
        <v>35</v>
      </c>
      <c r="H15143" s="7" t="s">
        <v>24</v>
      </c>
      <c r="I15143" s="9" t="s">
        <v>25</v>
      </c>
      <c r="J15143" s="7" t="s">
        <v>26</v>
      </c>
      <c r="K15143" s="10" t="s">
        <v>27</v>
      </c>
      <c r="L15143" s="7">
        <v>2</v>
      </c>
      <c r="M15143" s="11">
        <v>40940</v>
      </c>
      <c r="N15143" s="7" t="s">
        <v>325</v>
      </c>
      <c r="O15143" s="7" t="s">
        <v>112</v>
      </c>
      <c r="P15143" s="10">
        <v>2012</v>
      </c>
      <c r="Q15143" s="12">
        <v>41791</v>
      </c>
      <c r="R15143" s="12">
        <v>41852</v>
      </c>
    </row>
    <row r="15144" spans="1:18" x14ac:dyDescent="0.25">
      <c r="A15144" s="7" t="s">
        <v>53483</v>
      </c>
      <c r="B15144" s="7" t="s">
        <v>53484</v>
      </c>
      <c r="C15144" s="7" t="s">
        <v>53485</v>
      </c>
      <c r="D15144" s="7" t="s">
        <v>53486</v>
      </c>
      <c r="E15144" s="8" t="s">
        <v>18422</v>
      </c>
      <c r="F15144" s="8">
        <v>0</v>
      </c>
      <c r="G15144" s="7" t="s">
        <v>80</v>
      </c>
      <c r="H15144" s="7" t="s">
        <v>24</v>
      </c>
      <c r="I15144" s="9" t="s">
        <v>36</v>
      </c>
      <c r="J15144" s="7" t="s">
        <v>181</v>
      </c>
      <c r="K15144" s="10" t="s">
        <v>182</v>
      </c>
      <c r="L15144" s="7">
        <v>1</v>
      </c>
      <c r="M15144" s="11">
        <v>38723</v>
      </c>
      <c r="N15144" s="7" t="s">
        <v>400</v>
      </c>
      <c r="O15144" s="7" t="s">
        <v>401</v>
      </c>
      <c r="P15144" s="10">
        <v>2006</v>
      </c>
      <c r="Q15144" s="12">
        <v>39316</v>
      </c>
      <c r="R15144" s="12">
        <v>39316</v>
      </c>
    </row>
    <row r="15145" spans="1:18" x14ac:dyDescent="0.25">
      <c r="A15145" s="7" t="s">
        <v>53487</v>
      </c>
      <c r="B15145" s="7" t="s">
        <v>53488</v>
      </c>
      <c r="C15145" s="7" t="s">
        <v>53489</v>
      </c>
      <c r="D15145" s="7" t="s">
        <v>68</v>
      </c>
      <c r="E15145" s="8" t="s">
        <v>69</v>
      </c>
      <c r="F15145" s="8">
        <v>375000</v>
      </c>
      <c r="G15145" s="7" t="s">
        <v>35</v>
      </c>
      <c r="H15145" s="7" t="s">
        <v>24</v>
      </c>
      <c r="I15145" s="9" t="s">
        <v>25</v>
      </c>
      <c r="J15145" s="7" t="s">
        <v>26</v>
      </c>
      <c r="K15145" s="10" t="s">
        <v>27</v>
      </c>
      <c r="L15145" s="7">
        <v>1</v>
      </c>
      <c r="M15145" s="11">
        <v>30682</v>
      </c>
      <c r="N15145" s="7" t="s">
        <v>132</v>
      </c>
      <c r="O15145" s="7" t="s">
        <v>133</v>
      </c>
      <c r="P15145" s="10">
        <v>1984</v>
      </c>
      <c r="Q15145" s="12">
        <v>39962</v>
      </c>
      <c r="R15145" s="12">
        <v>39962</v>
      </c>
    </row>
    <row r="15146" spans="1:18" x14ac:dyDescent="0.25">
      <c r="A15146" s="7" t="s">
        <v>53490</v>
      </c>
      <c r="B15146" s="7" t="s">
        <v>53491</v>
      </c>
      <c r="C15146" s="7" t="s">
        <v>53492</v>
      </c>
      <c r="D15146" s="7" t="s">
        <v>52864</v>
      </c>
      <c r="E15146" s="8" t="s">
        <v>34</v>
      </c>
      <c r="F15146" s="8">
        <v>10550000</v>
      </c>
      <c r="G15146" s="7" t="s">
        <v>80</v>
      </c>
      <c r="H15146" s="7" t="s">
        <v>24</v>
      </c>
      <c r="I15146" s="9" t="s">
        <v>25</v>
      </c>
      <c r="J15146" s="7" t="s">
        <v>1495</v>
      </c>
      <c r="K15146" s="10" t="s">
        <v>28639</v>
      </c>
      <c r="L15146" s="7">
        <v>2</v>
      </c>
      <c r="Q15146" s="12">
        <v>39022</v>
      </c>
      <c r="R15146" s="12">
        <v>39448</v>
      </c>
    </row>
    <row r="15147" spans="1:18" x14ac:dyDescent="0.25">
      <c r="A15147" s="7" t="s">
        <v>53493</v>
      </c>
      <c r="B15147" s="7" t="s">
        <v>53494</v>
      </c>
      <c r="C15147" s="7" t="s">
        <v>53495</v>
      </c>
      <c r="D15147" s="7" t="s">
        <v>68</v>
      </c>
      <c r="E15147" s="8" t="s">
        <v>69</v>
      </c>
      <c r="F15147" s="8">
        <v>3310000</v>
      </c>
      <c r="G15147" s="7" t="s">
        <v>35</v>
      </c>
      <c r="H15147" s="7" t="s">
        <v>469</v>
      </c>
      <c r="I15147" s="9"/>
      <c r="J15147" s="7" t="s">
        <v>14520</v>
      </c>
      <c r="K15147" s="10" t="s">
        <v>14520</v>
      </c>
      <c r="L15147" s="7">
        <v>1</v>
      </c>
      <c r="M15147" s="11">
        <v>35796</v>
      </c>
      <c r="N15147" s="7" t="s">
        <v>674</v>
      </c>
      <c r="O15147" s="7" t="s">
        <v>675</v>
      </c>
      <c r="P15147" s="10">
        <v>1998</v>
      </c>
      <c r="Q15147" s="12">
        <v>40142</v>
      </c>
      <c r="R15147" s="12">
        <v>40142</v>
      </c>
    </row>
    <row r="15148" spans="1:18" x14ac:dyDescent="0.25">
      <c r="A15148" s="7" t="s">
        <v>53496</v>
      </c>
      <c r="B15148" s="7" t="s">
        <v>53497</v>
      </c>
      <c r="C15148" s="7" t="s">
        <v>53498</v>
      </c>
      <c r="D15148" s="7" t="s">
        <v>53499</v>
      </c>
      <c r="E15148" s="8" t="s">
        <v>25619</v>
      </c>
      <c r="F15148" s="8">
        <v>830000</v>
      </c>
      <c r="G15148" s="7" t="s">
        <v>35</v>
      </c>
      <c r="H15148" s="7" t="s">
        <v>24</v>
      </c>
      <c r="I15148" s="9" t="s">
        <v>36</v>
      </c>
      <c r="J15148" s="7" t="s">
        <v>37</v>
      </c>
      <c r="K15148" s="10" t="s">
        <v>37</v>
      </c>
      <c r="L15148" s="7">
        <v>5</v>
      </c>
      <c r="M15148" s="11">
        <v>39853</v>
      </c>
      <c r="N15148" s="7" t="s">
        <v>690</v>
      </c>
      <c r="O15148" s="7" t="s">
        <v>172</v>
      </c>
      <c r="P15148" s="10">
        <v>2009</v>
      </c>
      <c r="Q15148" s="12">
        <v>39867</v>
      </c>
      <c r="R15148" s="12">
        <v>40603</v>
      </c>
    </row>
    <row r="15149" spans="1:18" x14ac:dyDescent="0.25">
      <c r="A15149" s="7" t="s">
        <v>53500</v>
      </c>
      <c r="B15149" s="7" t="s">
        <v>53501</v>
      </c>
      <c r="C15149" s="7" t="s">
        <v>53502</v>
      </c>
      <c r="D15149" s="7" t="s">
        <v>1422</v>
      </c>
      <c r="E15149" s="8" t="s">
        <v>1423</v>
      </c>
      <c r="F15149" s="8">
        <v>0</v>
      </c>
      <c r="G15149" s="7" t="s">
        <v>35</v>
      </c>
      <c r="H15149" s="7" t="s">
        <v>24</v>
      </c>
      <c r="I15149" s="9" t="s">
        <v>25</v>
      </c>
      <c r="J15149" s="7" t="s">
        <v>26</v>
      </c>
      <c r="K15149" s="10" t="s">
        <v>27</v>
      </c>
      <c r="L15149" s="7">
        <v>1</v>
      </c>
      <c r="M15149" s="11">
        <v>41640</v>
      </c>
      <c r="N15149" s="7" t="s">
        <v>63</v>
      </c>
      <c r="O15149" s="7" t="s">
        <v>64</v>
      </c>
      <c r="P15149" s="10">
        <v>2014</v>
      </c>
      <c r="Q15149" s="12">
        <v>41651</v>
      </c>
      <c r="R15149" s="12">
        <v>41651</v>
      </c>
    </row>
    <row r="15150" spans="1:18" x14ac:dyDescent="0.25">
      <c r="A15150" s="7" t="s">
        <v>53503</v>
      </c>
      <c r="B15150" s="7" t="s">
        <v>53504</v>
      </c>
      <c r="C15150" s="7" t="s">
        <v>53505</v>
      </c>
      <c r="D15150" s="7" t="s">
        <v>68</v>
      </c>
      <c r="E15150" s="8" t="s">
        <v>69</v>
      </c>
      <c r="F15150" s="8">
        <v>15100000</v>
      </c>
      <c r="G15150" s="7" t="s">
        <v>35</v>
      </c>
      <c r="H15150" s="7" t="s">
        <v>24</v>
      </c>
      <c r="I15150" s="9" t="s">
        <v>25</v>
      </c>
      <c r="J15150" s="7" t="s">
        <v>26</v>
      </c>
      <c r="K15150" s="10" t="s">
        <v>27</v>
      </c>
      <c r="L15150" s="7">
        <v>2</v>
      </c>
      <c r="M15150" s="11">
        <v>40544</v>
      </c>
      <c r="N15150" s="7" t="s">
        <v>537</v>
      </c>
      <c r="O15150" s="7" t="s">
        <v>505</v>
      </c>
      <c r="P15150" s="10">
        <v>2011</v>
      </c>
      <c r="Q15150" s="12">
        <v>41000</v>
      </c>
      <c r="R15150" s="12">
        <v>41443</v>
      </c>
    </row>
    <row r="15151" spans="1:18" x14ac:dyDescent="0.25">
      <c r="A15151" s="7" t="s">
        <v>53506</v>
      </c>
      <c r="B15151" s="7" t="s">
        <v>53507</v>
      </c>
      <c r="C15151" s="7" t="s">
        <v>53508</v>
      </c>
      <c r="D15151" s="7" t="s">
        <v>53509</v>
      </c>
      <c r="E15151" s="8" t="s">
        <v>107</v>
      </c>
      <c r="F15151" s="8">
        <v>50000</v>
      </c>
      <c r="G15151" s="7" t="s">
        <v>35</v>
      </c>
      <c r="H15151" s="7" t="s">
        <v>680</v>
      </c>
      <c r="I15151" s="9"/>
      <c r="J15151" s="7" t="s">
        <v>2027</v>
      </c>
      <c r="L15151" s="7">
        <v>1</v>
      </c>
      <c r="Q15151" s="12">
        <v>41597</v>
      </c>
      <c r="R15151" s="12">
        <v>41597</v>
      </c>
    </row>
    <row r="15152" spans="1:18" x14ac:dyDescent="0.25">
      <c r="A15152" s="7" t="s">
        <v>53510</v>
      </c>
      <c r="B15152" s="7" t="s">
        <v>53511</v>
      </c>
      <c r="C15152" s="7" t="s">
        <v>53512</v>
      </c>
      <c r="D15152" s="7" t="s">
        <v>68</v>
      </c>
      <c r="E15152" s="8" t="s">
        <v>69</v>
      </c>
      <c r="F15152" s="8">
        <v>1671125</v>
      </c>
      <c r="G15152" s="7" t="s">
        <v>35</v>
      </c>
      <c r="H15152" s="7" t="s">
        <v>24</v>
      </c>
      <c r="I15152" s="9" t="s">
        <v>2221</v>
      </c>
      <c r="J15152" s="7" t="s">
        <v>2222</v>
      </c>
      <c r="K15152" s="10" t="s">
        <v>13916</v>
      </c>
      <c r="L15152" s="7">
        <v>1</v>
      </c>
      <c r="M15152" s="11">
        <v>33604</v>
      </c>
      <c r="N15152" s="7" t="s">
        <v>2843</v>
      </c>
      <c r="O15152" s="7" t="s">
        <v>2844</v>
      </c>
      <c r="P15152" s="10">
        <v>1992</v>
      </c>
      <c r="Q15152" s="12">
        <v>41291</v>
      </c>
      <c r="R15152" s="12">
        <v>41291</v>
      </c>
    </row>
    <row r="15153" spans="1:18" x14ac:dyDescent="0.25">
      <c r="A15153" s="7" t="s">
        <v>53513</v>
      </c>
      <c r="B15153" s="7" t="s">
        <v>53514</v>
      </c>
      <c r="C15153" s="7" t="s">
        <v>53515</v>
      </c>
      <c r="D15153" s="7" t="s">
        <v>106</v>
      </c>
      <c r="E15153" s="8" t="s">
        <v>107</v>
      </c>
      <c r="F15153" s="8">
        <v>100000</v>
      </c>
      <c r="G15153" s="7" t="s">
        <v>23</v>
      </c>
      <c r="H15153" s="7" t="s">
        <v>24</v>
      </c>
      <c r="I15153" s="9" t="s">
        <v>281</v>
      </c>
      <c r="J15153" s="7" t="s">
        <v>282</v>
      </c>
      <c r="K15153" s="10" t="s">
        <v>282</v>
      </c>
      <c r="L15153" s="7">
        <v>1</v>
      </c>
      <c r="Q15153" s="12">
        <v>40515</v>
      </c>
      <c r="R15153" s="12">
        <v>40515</v>
      </c>
    </row>
    <row r="15154" spans="1:18" x14ac:dyDescent="0.25">
      <c r="A15154" s="7" t="s">
        <v>53516</v>
      </c>
      <c r="B15154" s="7" t="s">
        <v>53517</v>
      </c>
      <c r="C15154" s="7" t="s">
        <v>53518</v>
      </c>
      <c r="D15154" s="7" t="s">
        <v>53519</v>
      </c>
      <c r="E15154" s="8" t="s">
        <v>8902</v>
      </c>
      <c r="F15154" s="8">
        <v>40000</v>
      </c>
      <c r="G15154" s="7" t="s">
        <v>35</v>
      </c>
      <c r="H15154" s="7" t="s">
        <v>108</v>
      </c>
      <c r="I15154" s="9"/>
      <c r="J15154" s="7" t="s">
        <v>109</v>
      </c>
      <c r="K15154" s="10" t="s">
        <v>109</v>
      </c>
      <c r="L15154" s="7">
        <v>1</v>
      </c>
      <c r="M15154" s="11">
        <v>41569</v>
      </c>
      <c r="N15154" s="7" t="s">
        <v>1602</v>
      </c>
      <c r="O15154" s="7" t="s">
        <v>140</v>
      </c>
      <c r="P15154" s="10">
        <v>2013</v>
      </c>
      <c r="Q15154" s="12">
        <v>41791</v>
      </c>
      <c r="R15154" s="12">
        <v>41791</v>
      </c>
    </row>
    <row r="15155" spans="1:18" x14ac:dyDescent="0.25">
      <c r="A15155" s="7" t="s">
        <v>53520</v>
      </c>
      <c r="B15155" s="7" t="s">
        <v>53521</v>
      </c>
      <c r="C15155" s="7" t="s">
        <v>53522</v>
      </c>
      <c r="D15155" s="7" t="s">
        <v>53523</v>
      </c>
      <c r="E15155" s="8" t="s">
        <v>1557</v>
      </c>
      <c r="F15155" s="8">
        <v>2100000</v>
      </c>
      <c r="G15155" s="7" t="s">
        <v>35</v>
      </c>
      <c r="H15155" s="7" t="s">
        <v>24</v>
      </c>
      <c r="I15155" s="9" t="s">
        <v>36</v>
      </c>
      <c r="J15155" s="7" t="s">
        <v>181</v>
      </c>
      <c r="K15155" s="10" t="s">
        <v>1537</v>
      </c>
      <c r="L15155" s="7">
        <v>1</v>
      </c>
      <c r="M15155" s="11">
        <v>40544</v>
      </c>
      <c r="N15155" s="7" t="s">
        <v>537</v>
      </c>
      <c r="O15155" s="7" t="s">
        <v>505</v>
      </c>
      <c r="P15155" s="10">
        <v>2011</v>
      </c>
      <c r="Q15155" s="12">
        <v>40969</v>
      </c>
      <c r="R15155" s="12">
        <v>40969</v>
      </c>
    </row>
    <row r="15156" spans="1:18" x14ac:dyDescent="0.25">
      <c r="A15156" s="7" t="s">
        <v>53524</v>
      </c>
      <c r="B15156" s="7" t="s">
        <v>53525</v>
      </c>
      <c r="C15156" s="7" t="s">
        <v>53526</v>
      </c>
      <c r="D15156" s="7" t="s">
        <v>78</v>
      </c>
      <c r="E15156" s="8" t="s">
        <v>79</v>
      </c>
      <c r="F15156" s="8">
        <v>15000</v>
      </c>
      <c r="G15156" s="7" t="s">
        <v>35</v>
      </c>
      <c r="H15156" s="7" t="s">
        <v>24</v>
      </c>
      <c r="I15156" s="9" t="s">
        <v>36</v>
      </c>
      <c r="J15156" s="7" t="s">
        <v>181</v>
      </c>
      <c r="K15156" s="10" t="s">
        <v>182</v>
      </c>
      <c r="L15156" s="7">
        <v>1</v>
      </c>
      <c r="Q15156" s="12">
        <v>40511</v>
      </c>
      <c r="R15156" s="12">
        <v>40511</v>
      </c>
    </row>
    <row r="15157" spans="1:18" x14ac:dyDescent="0.25">
      <c r="A15157" s="7" t="s">
        <v>53527</v>
      </c>
      <c r="B15157" s="7" t="s">
        <v>53528</v>
      </c>
      <c r="C15157" s="7" t="s">
        <v>53529</v>
      </c>
      <c r="D15157" s="7" t="s">
        <v>309</v>
      </c>
      <c r="E15157" s="8" t="s">
        <v>310</v>
      </c>
      <c r="F15157" s="8">
        <v>250000</v>
      </c>
      <c r="G15157" s="7" t="s">
        <v>35</v>
      </c>
      <c r="I15157" s="9"/>
      <c r="J15157" s="7"/>
      <c r="L15157" s="7">
        <v>1</v>
      </c>
      <c r="Q15157" s="12">
        <v>39541</v>
      </c>
      <c r="R15157" s="12">
        <v>39541</v>
      </c>
    </row>
    <row r="15158" spans="1:18" x14ac:dyDescent="0.25">
      <c r="A15158" s="7" t="s">
        <v>53530</v>
      </c>
      <c r="B15158" s="7" t="s">
        <v>53531</v>
      </c>
      <c r="C15158" s="7" t="s">
        <v>53532</v>
      </c>
      <c r="D15158" s="7" t="s">
        <v>53533</v>
      </c>
      <c r="E15158" s="8" t="s">
        <v>23092</v>
      </c>
      <c r="F15158" s="8">
        <v>3100000</v>
      </c>
      <c r="G15158" s="7" t="s">
        <v>35</v>
      </c>
      <c r="H15158" s="7" t="s">
        <v>52</v>
      </c>
      <c r="I15158" s="9"/>
      <c r="J15158" s="7" t="s">
        <v>2784</v>
      </c>
      <c r="L15158" s="7">
        <v>3</v>
      </c>
      <c r="M15158" s="11">
        <v>40725</v>
      </c>
      <c r="N15158" s="7" t="s">
        <v>1706</v>
      </c>
      <c r="O15158" s="7" t="s">
        <v>230</v>
      </c>
      <c r="P15158" s="10">
        <v>2011</v>
      </c>
      <c r="Q15158" s="12">
        <v>41578</v>
      </c>
      <c r="R15158" s="12">
        <v>41802</v>
      </c>
    </row>
    <row r="15159" spans="1:18" x14ac:dyDescent="0.25">
      <c r="A15159" s="7" t="s">
        <v>53534</v>
      </c>
      <c r="B15159" s="7" t="s">
        <v>53535</v>
      </c>
      <c r="C15159" s="7" t="s">
        <v>53536</v>
      </c>
      <c r="D15159" s="7" t="s">
        <v>86</v>
      </c>
      <c r="E15159" s="8" t="s">
        <v>87</v>
      </c>
      <c r="F15159" s="8">
        <v>0</v>
      </c>
      <c r="G15159" s="7" t="s">
        <v>35</v>
      </c>
      <c r="I15159" s="9"/>
      <c r="J15159" s="7"/>
      <c r="L15159" s="7">
        <v>1</v>
      </c>
      <c r="Q15159" s="12">
        <v>38412</v>
      </c>
      <c r="R15159" s="12">
        <v>38412</v>
      </c>
    </row>
    <row r="15160" spans="1:18" x14ac:dyDescent="0.25">
      <c r="A15160" s="7" t="s">
        <v>53537</v>
      </c>
      <c r="B15160" s="7" t="s">
        <v>53538</v>
      </c>
      <c r="C15160" s="7" t="s">
        <v>53539</v>
      </c>
      <c r="F15160" s="8">
        <v>3874996</v>
      </c>
      <c r="G15160" s="7" t="s">
        <v>35</v>
      </c>
      <c r="H15160" s="7" t="s">
        <v>24</v>
      </c>
      <c r="I15160" s="9" t="s">
        <v>36</v>
      </c>
      <c r="J15160" s="7" t="s">
        <v>181</v>
      </c>
      <c r="K15160" s="10" t="s">
        <v>794</v>
      </c>
      <c r="L15160" s="7">
        <v>1</v>
      </c>
      <c r="M15160" s="11">
        <v>41183</v>
      </c>
      <c r="N15160" s="7" t="s">
        <v>45</v>
      </c>
      <c r="O15160" s="7" t="s">
        <v>46</v>
      </c>
      <c r="P15160" s="10">
        <v>2012</v>
      </c>
      <c r="Q15160" s="12">
        <v>41449</v>
      </c>
      <c r="R15160" s="12">
        <v>41449</v>
      </c>
    </row>
    <row r="15161" spans="1:18" x14ac:dyDescent="0.25">
      <c r="A15161" s="7" t="s">
        <v>53540</v>
      </c>
      <c r="B15161" s="7" t="s">
        <v>53541</v>
      </c>
      <c r="C15161" s="7" t="s">
        <v>53542</v>
      </c>
      <c r="D15161" s="7" t="s">
        <v>122</v>
      </c>
      <c r="E15161" s="8" t="s">
        <v>123</v>
      </c>
      <c r="F15161" s="8">
        <v>100084</v>
      </c>
      <c r="G15161" s="7" t="s">
        <v>35</v>
      </c>
      <c r="H15161" s="7" t="s">
        <v>24</v>
      </c>
      <c r="I15161" s="9" t="s">
        <v>93</v>
      </c>
      <c r="J15161" s="7" t="s">
        <v>314</v>
      </c>
      <c r="K15161" s="10" t="s">
        <v>53543</v>
      </c>
      <c r="L15161" s="7">
        <v>1</v>
      </c>
      <c r="M15161" s="11">
        <v>40179</v>
      </c>
      <c r="N15161" s="7" t="s">
        <v>96</v>
      </c>
      <c r="O15161" s="7" t="s">
        <v>97</v>
      </c>
      <c r="P15161" s="10">
        <v>2010</v>
      </c>
      <c r="Q15161" s="12">
        <v>40725</v>
      </c>
      <c r="R15161" s="12">
        <v>40725</v>
      </c>
    </row>
    <row r="15162" spans="1:18" x14ac:dyDescent="0.25">
      <c r="A15162" s="7" t="s">
        <v>53544</v>
      </c>
      <c r="B15162" s="7" t="s">
        <v>53545</v>
      </c>
      <c r="C15162" s="7" t="s">
        <v>53546</v>
      </c>
      <c r="D15162" s="7" t="s">
        <v>86</v>
      </c>
      <c r="E15162" s="8" t="s">
        <v>87</v>
      </c>
      <c r="F15162" s="8">
        <v>1000000</v>
      </c>
      <c r="G15162" s="7" t="s">
        <v>23</v>
      </c>
      <c r="H15162" s="7" t="s">
        <v>24</v>
      </c>
      <c r="I15162" s="9" t="s">
        <v>25</v>
      </c>
      <c r="J15162" s="7" t="s">
        <v>26</v>
      </c>
      <c r="K15162" s="10" t="s">
        <v>27</v>
      </c>
      <c r="L15162" s="7">
        <v>1</v>
      </c>
      <c r="Q15162" s="12">
        <v>40675</v>
      </c>
      <c r="R15162" s="12">
        <v>40675</v>
      </c>
    </row>
    <row r="15163" spans="1:18" x14ac:dyDescent="0.25">
      <c r="A15163" s="7" t="s">
        <v>53547</v>
      </c>
      <c r="B15163" s="7" t="s">
        <v>53548</v>
      </c>
      <c r="C15163" s="7" t="s">
        <v>53549</v>
      </c>
      <c r="D15163" s="7" t="s">
        <v>53550</v>
      </c>
      <c r="E15163" s="8" t="s">
        <v>6209</v>
      </c>
      <c r="F15163" s="8">
        <v>900000</v>
      </c>
      <c r="G15163" s="7" t="s">
        <v>35</v>
      </c>
      <c r="H15163" s="7" t="s">
        <v>24</v>
      </c>
      <c r="I15163" s="9" t="s">
        <v>93</v>
      </c>
      <c r="J15163" s="7" t="s">
        <v>314</v>
      </c>
      <c r="K15163" s="10" t="s">
        <v>314</v>
      </c>
      <c r="L15163" s="7">
        <v>1</v>
      </c>
      <c r="M15163" s="11">
        <v>41275</v>
      </c>
      <c r="N15163" s="7" t="s">
        <v>146</v>
      </c>
      <c r="O15163" s="7" t="s">
        <v>147</v>
      </c>
      <c r="P15163" s="10">
        <v>2013</v>
      </c>
      <c r="Q15163" s="12">
        <v>41652</v>
      </c>
      <c r="R15163" s="12">
        <v>41652</v>
      </c>
    </row>
    <row r="15164" spans="1:18" x14ac:dyDescent="0.25">
      <c r="A15164" s="7" t="s">
        <v>53551</v>
      </c>
      <c r="B15164" s="7" t="s">
        <v>53552</v>
      </c>
      <c r="C15164" s="7" t="s">
        <v>53553</v>
      </c>
      <c r="D15164" s="7" t="s">
        <v>1664</v>
      </c>
      <c r="E15164" s="8" t="s">
        <v>1665</v>
      </c>
      <c r="F15164" s="8">
        <v>2000000</v>
      </c>
      <c r="G15164" s="7" t="s">
        <v>35</v>
      </c>
      <c r="H15164" s="7" t="s">
        <v>24</v>
      </c>
      <c r="I15164" s="9" t="s">
        <v>36</v>
      </c>
      <c r="J15164" s="7" t="s">
        <v>37</v>
      </c>
      <c r="K15164" s="10" t="s">
        <v>6796</v>
      </c>
      <c r="L15164" s="7">
        <v>1</v>
      </c>
      <c r="M15164" s="11">
        <v>40179</v>
      </c>
      <c r="N15164" s="7" t="s">
        <v>96</v>
      </c>
      <c r="O15164" s="7" t="s">
        <v>97</v>
      </c>
      <c r="P15164" s="10">
        <v>2010</v>
      </c>
      <c r="Q15164" s="12">
        <v>41457</v>
      </c>
      <c r="R15164" s="12">
        <v>41457</v>
      </c>
    </row>
    <row r="15165" spans="1:18" x14ac:dyDescent="0.25">
      <c r="A15165" s="7" t="s">
        <v>53554</v>
      </c>
      <c r="B15165" s="7" t="s">
        <v>53555</v>
      </c>
      <c r="C15165" s="7" t="s">
        <v>53556</v>
      </c>
      <c r="D15165" s="7" t="s">
        <v>1713</v>
      </c>
      <c r="E15165" s="8" t="s">
        <v>542</v>
      </c>
      <c r="F15165" s="8">
        <v>5650000</v>
      </c>
      <c r="G15165" s="7" t="s">
        <v>35</v>
      </c>
      <c r="H15165" s="7" t="s">
        <v>2011</v>
      </c>
      <c r="I15165" s="9"/>
      <c r="J15165" s="7" t="s">
        <v>17517</v>
      </c>
      <c r="K15165" s="10" t="s">
        <v>17517</v>
      </c>
      <c r="L15165" s="7">
        <v>2</v>
      </c>
      <c r="Q15165" s="12">
        <v>41617</v>
      </c>
      <c r="R15165" s="12">
        <v>41857</v>
      </c>
    </row>
    <row r="15166" spans="1:18" x14ac:dyDescent="0.25">
      <c r="A15166" s="7" t="s">
        <v>53557</v>
      </c>
      <c r="B15166" s="7" t="s">
        <v>53558</v>
      </c>
      <c r="C15166" s="7" t="s">
        <v>53559</v>
      </c>
      <c r="F15166" s="8">
        <v>3159998</v>
      </c>
      <c r="G15166" s="7" t="s">
        <v>35</v>
      </c>
      <c r="H15166" s="7" t="s">
        <v>24</v>
      </c>
      <c r="I15166" s="9" t="s">
        <v>36</v>
      </c>
      <c r="J15166" s="7" t="s">
        <v>181</v>
      </c>
      <c r="K15166" s="10" t="s">
        <v>794</v>
      </c>
      <c r="L15166" s="7">
        <v>3</v>
      </c>
      <c r="M15166" s="11">
        <v>39814</v>
      </c>
      <c r="N15166" s="7" t="s">
        <v>171</v>
      </c>
      <c r="O15166" s="7" t="s">
        <v>172</v>
      </c>
      <c r="P15166" s="10">
        <v>2009</v>
      </c>
      <c r="Q15166" s="12">
        <v>40366</v>
      </c>
      <c r="R15166" s="12">
        <v>41554</v>
      </c>
    </row>
    <row r="15167" spans="1:18" x14ac:dyDescent="0.25">
      <c r="A15167" s="7" t="s">
        <v>53560</v>
      </c>
      <c r="B15167" s="7" t="s">
        <v>53561</v>
      </c>
      <c r="C15167" s="7" t="s">
        <v>53562</v>
      </c>
      <c r="F15167" s="8">
        <v>0</v>
      </c>
      <c r="G15167" s="7" t="s">
        <v>35</v>
      </c>
      <c r="H15167" s="7" t="s">
        <v>749</v>
      </c>
      <c r="I15167" s="9"/>
      <c r="J15167" s="7" t="s">
        <v>53563</v>
      </c>
      <c r="K15167" s="10" t="s">
        <v>53564</v>
      </c>
      <c r="L15167" s="7">
        <v>1</v>
      </c>
      <c r="Q15167" s="12">
        <v>41821</v>
      </c>
      <c r="R15167" s="12">
        <v>41821</v>
      </c>
    </row>
    <row r="15168" spans="1:18" x14ac:dyDescent="0.25">
      <c r="A15168" s="7" t="s">
        <v>53565</v>
      </c>
      <c r="B15168" s="7" t="s">
        <v>53566</v>
      </c>
      <c r="C15168" s="7" t="s">
        <v>53567</v>
      </c>
      <c r="D15168" s="7" t="s">
        <v>53568</v>
      </c>
      <c r="E15168" s="8" t="s">
        <v>10049</v>
      </c>
      <c r="F15168" s="8">
        <v>0</v>
      </c>
      <c r="G15168" s="7" t="s">
        <v>35</v>
      </c>
      <c r="H15168" s="7" t="s">
        <v>264</v>
      </c>
      <c r="I15168" s="9"/>
      <c r="J15168" s="7" t="s">
        <v>6511</v>
      </c>
      <c r="K15168" s="10" t="s">
        <v>14081</v>
      </c>
      <c r="L15168" s="7">
        <v>1</v>
      </c>
      <c r="M15168" s="11">
        <v>39448</v>
      </c>
      <c r="N15168" s="7" t="s">
        <v>164</v>
      </c>
      <c r="O15168" s="7" t="s">
        <v>165</v>
      </c>
      <c r="P15168" s="10">
        <v>2008</v>
      </c>
      <c r="Q15168" s="12">
        <v>41275</v>
      </c>
      <c r="R15168" s="12">
        <v>41275</v>
      </c>
    </row>
    <row r="15169" spans="1:18" x14ac:dyDescent="0.25">
      <c r="A15169" s="7" t="s">
        <v>53569</v>
      </c>
      <c r="B15169" s="7" t="s">
        <v>53570</v>
      </c>
      <c r="C15169" s="7" t="s">
        <v>53571</v>
      </c>
      <c r="D15169" s="7" t="s">
        <v>53572</v>
      </c>
      <c r="E15169" s="8" t="s">
        <v>107</v>
      </c>
      <c r="F15169" s="8">
        <v>100000</v>
      </c>
      <c r="G15169" s="7" t="s">
        <v>35</v>
      </c>
      <c r="H15169" s="7" t="s">
        <v>749</v>
      </c>
      <c r="I15169" s="9"/>
      <c r="J15169" s="7" t="s">
        <v>750</v>
      </c>
      <c r="K15169" s="10" t="s">
        <v>750</v>
      </c>
      <c r="L15169" s="7">
        <v>1</v>
      </c>
      <c r="M15169" s="11">
        <v>41061</v>
      </c>
      <c r="N15169" s="7" t="s">
        <v>28</v>
      </c>
      <c r="O15169" s="7" t="s">
        <v>29</v>
      </c>
      <c r="P15169" s="10">
        <v>2012</v>
      </c>
      <c r="Q15169" s="12">
        <v>41136</v>
      </c>
      <c r="R15169" s="12">
        <v>41136</v>
      </c>
    </row>
    <row r="15170" spans="1:18" x14ac:dyDescent="0.25">
      <c r="A15170" s="7" t="s">
        <v>53573</v>
      </c>
      <c r="B15170" s="7" t="s">
        <v>53574</v>
      </c>
      <c r="C15170" s="7" t="s">
        <v>53575</v>
      </c>
      <c r="D15170" s="7" t="s">
        <v>11320</v>
      </c>
      <c r="E15170" s="8" t="s">
        <v>323</v>
      </c>
      <c r="F15170" s="8">
        <v>26749993</v>
      </c>
      <c r="G15170" s="7" t="s">
        <v>35</v>
      </c>
      <c r="H15170" s="7" t="s">
        <v>24</v>
      </c>
      <c r="I15170" s="9" t="s">
        <v>281</v>
      </c>
      <c r="J15170" s="7" t="s">
        <v>282</v>
      </c>
      <c r="K15170" s="10" t="s">
        <v>282</v>
      </c>
      <c r="L15170" s="7">
        <v>4</v>
      </c>
      <c r="M15170" s="11">
        <v>39783</v>
      </c>
      <c r="N15170" s="7" t="s">
        <v>10750</v>
      </c>
      <c r="O15170" s="7" t="s">
        <v>833</v>
      </c>
      <c r="P15170" s="10">
        <v>2008</v>
      </c>
      <c r="Q15170" s="12">
        <v>40227</v>
      </c>
      <c r="R15170" s="12">
        <v>41933</v>
      </c>
    </row>
    <row r="15171" spans="1:18" x14ac:dyDescent="0.25">
      <c r="A15171" s="7" t="s">
        <v>53576</v>
      </c>
      <c r="B15171" s="7" t="s">
        <v>53577</v>
      </c>
      <c r="C15171" s="7" t="s">
        <v>53578</v>
      </c>
      <c r="F15171" s="8">
        <v>51022</v>
      </c>
      <c r="G15171" s="7" t="s">
        <v>35</v>
      </c>
      <c r="I15171" s="9"/>
      <c r="J15171" s="7"/>
      <c r="L15171" s="7">
        <v>1</v>
      </c>
      <c r="M15171" s="11">
        <v>40179</v>
      </c>
      <c r="N15171" s="7" t="s">
        <v>96</v>
      </c>
      <c r="O15171" s="7" t="s">
        <v>97</v>
      </c>
      <c r="P15171" s="10">
        <v>2010</v>
      </c>
      <c r="Q15171" s="12">
        <v>41030</v>
      </c>
      <c r="R15171" s="12">
        <v>41030</v>
      </c>
    </row>
    <row r="15172" spans="1:18" x14ac:dyDescent="0.25">
      <c r="A15172" s="7" t="s">
        <v>53579</v>
      </c>
      <c r="B15172" s="7" t="s">
        <v>53580</v>
      </c>
      <c r="C15172" s="7" t="s">
        <v>53581</v>
      </c>
      <c r="D15172" s="7" t="s">
        <v>53582</v>
      </c>
      <c r="E15172" s="8" t="s">
        <v>1665</v>
      </c>
      <c r="F15172" s="8">
        <v>1155000</v>
      </c>
      <c r="G15172" s="7" t="s">
        <v>35</v>
      </c>
      <c r="H15172" s="7" t="s">
        <v>24</v>
      </c>
      <c r="I15172" s="9" t="s">
        <v>60</v>
      </c>
      <c r="J15172" s="7" t="s">
        <v>1368</v>
      </c>
      <c r="K15172" s="10" t="s">
        <v>1368</v>
      </c>
      <c r="L15172" s="7">
        <v>4</v>
      </c>
      <c r="M15172" s="11">
        <v>41334</v>
      </c>
      <c r="N15172" s="7" t="s">
        <v>514</v>
      </c>
      <c r="O15172" s="7" t="s">
        <v>147</v>
      </c>
      <c r="P15172" s="10">
        <v>2013</v>
      </c>
      <c r="Q15172" s="12">
        <v>41491</v>
      </c>
      <c r="R15172" s="12">
        <v>41781</v>
      </c>
    </row>
    <row r="15173" spans="1:18" x14ac:dyDescent="0.25">
      <c r="A15173" s="7" t="s">
        <v>53583</v>
      </c>
      <c r="B15173" s="7" t="s">
        <v>53584</v>
      </c>
      <c r="C15173" s="7" t="s">
        <v>53585</v>
      </c>
      <c r="D15173" s="7" t="s">
        <v>68</v>
      </c>
      <c r="E15173" s="8" t="s">
        <v>69</v>
      </c>
      <c r="F15173" s="8">
        <v>10900000</v>
      </c>
      <c r="G15173" s="7" t="s">
        <v>80</v>
      </c>
      <c r="H15173" s="7" t="s">
        <v>196</v>
      </c>
      <c r="I15173" s="9"/>
      <c r="J15173" s="7" t="s">
        <v>197</v>
      </c>
      <c r="K15173" s="10" t="s">
        <v>197</v>
      </c>
      <c r="L15173" s="7">
        <v>3</v>
      </c>
      <c r="M15173" s="11">
        <v>36526</v>
      </c>
      <c r="N15173" s="7" t="s">
        <v>234</v>
      </c>
      <c r="O15173" s="7" t="s">
        <v>235</v>
      </c>
      <c r="P15173" s="10">
        <v>2000</v>
      </c>
      <c r="Q15173" s="12">
        <v>38412</v>
      </c>
      <c r="R15173" s="12">
        <v>39535</v>
      </c>
    </row>
    <row r="15174" spans="1:18" x14ac:dyDescent="0.25">
      <c r="A15174" s="7" t="s">
        <v>53586</v>
      </c>
      <c r="B15174" s="7" t="s">
        <v>53587</v>
      </c>
      <c r="C15174" s="7" t="s">
        <v>53588</v>
      </c>
      <c r="D15174" s="7" t="s">
        <v>296</v>
      </c>
      <c r="E15174" s="8" t="s">
        <v>297</v>
      </c>
      <c r="F15174" s="8">
        <v>0</v>
      </c>
      <c r="G15174" s="7" t="s">
        <v>35</v>
      </c>
      <c r="H15174" s="7" t="s">
        <v>24</v>
      </c>
      <c r="I15174" s="9" t="s">
        <v>36</v>
      </c>
      <c r="J15174" s="7" t="s">
        <v>181</v>
      </c>
      <c r="K15174" s="10" t="s">
        <v>182</v>
      </c>
      <c r="L15174" s="7">
        <v>2</v>
      </c>
      <c r="M15174" s="11">
        <v>40179</v>
      </c>
      <c r="N15174" s="7" t="s">
        <v>96</v>
      </c>
      <c r="O15174" s="7" t="s">
        <v>97</v>
      </c>
      <c r="P15174" s="10">
        <v>2010</v>
      </c>
      <c r="Q15174" s="12">
        <v>40544</v>
      </c>
      <c r="R15174" s="12">
        <v>40544</v>
      </c>
    </row>
    <row r="15175" spans="1:18" x14ac:dyDescent="0.25">
      <c r="A15175" s="7" t="s">
        <v>53589</v>
      </c>
      <c r="B15175" s="7" t="s">
        <v>53590</v>
      </c>
      <c r="C15175" s="7" t="s">
        <v>53591</v>
      </c>
      <c r="D15175" s="7" t="s">
        <v>53592</v>
      </c>
      <c r="E15175" s="8" t="s">
        <v>297</v>
      </c>
      <c r="F15175" s="8">
        <v>0</v>
      </c>
      <c r="G15175" s="7" t="s">
        <v>35</v>
      </c>
      <c r="H15175" s="7" t="s">
        <v>24</v>
      </c>
      <c r="I15175" s="9" t="s">
        <v>36</v>
      </c>
      <c r="J15175" s="7" t="s">
        <v>181</v>
      </c>
      <c r="K15175" s="10" t="s">
        <v>695</v>
      </c>
      <c r="L15175" s="7">
        <v>1</v>
      </c>
      <c r="M15175" s="11">
        <v>40835</v>
      </c>
      <c r="N15175" s="7" t="s">
        <v>73</v>
      </c>
      <c r="O15175" s="7" t="s">
        <v>74</v>
      </c>
      <c r="P15175" s="10">
        <v>2011</v>
      </c>
      <c r="Q15175" s="12">
        <v>40842</v>
      </c>
      <c r="R15175" s="12">
        <v>40842</v>
      </c>
    </row>
    <row r="15176" spans="1:18" x14ac:dyDescent="0.25">
      <c r="A15176" s="7" t="s">
        <v>53593</v>
      </c>
      <c r="B15176" s="7" t="s">
        <v>53594</v>
      </c>
      <c r="C15176" s="7" t="s">
        <v>53595</v>
      </c>
      <c r="D15176" s="7" t="s">
        <v>53596</v>
      </c>
      <c r="E15176" s="8" t="s">
        <v>16217</v>
      </c>
      <c r="F15176" s="8">
        <v>120000</v>
      </c>
      <c r="G15176" s="7" t="s">
        <v>35</v>
      </c>
      <c r="H15176" s="7" t="s">
        <v>24</v>
      </c>
      <c r="I15176" s="9" t="s">
        <v>36</v>
      </c>
      <c r="J15176" s="7" t="s">
        <v>181</v>
      </c>
      <c r="K15176" s="10" t="s">
        <v>794</v>
      </c>
      <c r="L15176" s="7">
        <v>1</v>
      </c>
      <c r="Q15176" s="12">
        <v>41836</v>
      </c>
      <c r="R15176" s="12">
        <v>41836</v>
      </c>
    </row>
    <row r="15177" spans="1:18" x14ac:dyDescent="0.25">
      <c r="A15177" s="7" t="s">
        <v>53597</v>
      </c>
      <c r="B15177" s="7" t="s">
        <v>53598</v>
      </c>
      <c r="C15177" s="7" t="s">
        <v>53599</v>
      </c>
      <c r="D15177" s="7" t="s">
        <v>53600</v>
      </c>
      <c r="E15177" s="8" t="s">
        <v>476</v>
      </c>
      <c r="F15177" s="8">
        <v>50000</v>
      </c>
      <c r="G15177" s="7" t="s">
        <v>35</v>
      </c>
      <c r="I15177" s="9"/>
      <c r="J15177" s="7"/>
      <c r="L15177" s="7">
        <v>1</v>
      </c>
      <c r="M15177" s="11">
        <v>40909</v>
      </c>
      <c r="N15177" s="7" t="s">
        <v>111</v>
      </c>
      <c r="O15177" s="7" t="s">
        <v>112</v>
      </c>
      <c r="P15177" s="10">
        <v>2012</v>
      </c>
      <c r="Q15177" s="12">
        <v>40909</v>
      </c>
      <c r="R15177" s="12">
        <v>40909</v>
      </c>
    </row>
    <row r="15178" spans="1:18" x14ac:dyDescent="0.25">
      <c r="A15178" s="7" t="s">
        <v>53601</v>
      </c>
      <c r="B15178" s="7" t="s">
        <v>53602</v>
      </c>
      <c r="C15178" s="7" t="s">
        <v>53603</v>
      </c>
      <c r="D15178" s="7" t="s">
        <v>1277</v>
      </c>
      <c r="E15178" s="8" t="s">
        <v>1278</v>
      </c>
      <c r="F15178" s="8">
        <v>0</v>
      </c>
      <c r="G15178" s="7" t="s">
        <v>35</v>
      </c>
      <c r="H15178" s="7" t="s">
        <v>1347</v>
      </c>
      <c r="I15178" s="9"/>
      <c r="J15178" s="7" t="s">
        <v>1348</v>
      </c>
      <c r="K15178" s="10" t="s">
        <v>1348</v>
      </c>
      <c r="L15178" s="7">
        <v>1</v>
      </c>
      <c r="M15178" s="11">
        <v>36892</v>
      </c>
      <c r="N15178" s="7" t="s">
        <v>154</v>
      </c>
      <c r="O15178" s="7" t="s">
        <v>155</v>
      </c>
      <c r="P15178" s="10">
        <v>2001</v>
      </c>
      <c r="Q15178" s="12">
        <v>41570</v>
      </c>
      <c r="R15178" s="12">
        <v>41570</v>
      </c>
    </row>
    <row r="15179" spans="1:18" x14ac:dyDescent="0.25">
      <c r="A15179" s="7" t="s">
        <v>53604</v>
      </c>
      <c r="B15179" s="7" t="s">
        <v>53605</v>
      </c>
      <c r="C15179" s="7" t="s">
        <v>53606</v>
      </c>
      <c r="D15179" s="7" t="s">
        <v>68</v>
      </c>
      <c r="E15179" s="8" t="s">
        <v>69</v>
      </c>
      <c r="F15179" s="8">
        <v>400000</v>
      </c>
      <c r="G15179" s="7" t="s">
        <v>35</v>
      </c>
      <c r="H15179" s="7" t="s">
        <v>240</v>
      </c>
      <c r="I15179" s="9" t="s">
        <v>930</v>
      </c>
      <c r="J15179" s="7" t="s">
        <v>5655</v>
      </c>
      <c r="K15179" s="10" t="s">
        <v>5655</v>
      </c>
      <c r="L15179" s="7">
        <v>1</v>
      </c>
      <c r="M15179" s="11">
        <v>38353</v>
      </c>
      <c r="N15179" s="7" t="s">
        <v>435</v>
      </c>
      <c r="O15179" s="7" t="s">
        <v>436</v>
      </c>
      <c r="P15179" s="10">
        <v>2005</v>
      </c>
      <c r="Q15179" s="12">
        <v>38353</v>
      </c>
      <c r="R15179" s="12">
        <v>38353</v>
      </c>
    </row>
    <row r="15180" spans="1:18" x14ac:dyDescent="0.25">
      <c r="A15180" s="7" t="s">
        <v>53607</v>
      </c>
      <c r="B15180" s="7" t="s">
        <v>53608</v>
      </c>
      <c r="C15180" s="7" t="s">
        <v>53609</v>
      </c>
      <c r="D15180" s="7" t="s">
        <v>53610</v>
      </c>
      <c r="E15180" s="8" t="s">
        <v>1403</v>
      </c>
      <c r="F15180" s="8">
        <v>1200000</v>
      </c>
      <c r="G15180" s="7" t="s">
        <v>35</v>
      </c>
      <c r="H15180" s="7" t="s">
        <v>24</v>
      </c>
      <c r="I15180" s="9" t="s">
        <v>36</v>
      </c>
      <c r="J15180" s="7" t="s">
        <v>2238</v>
      </c>
      <c r="K15180" s="10" t="s">
        <v>53611</v>
      </c>
      <c r="L15180" s="7">
        <v>1</v>
      </c>
      <c r="M15180" s="11">
        <v>39387</v>
      </c>
      <c r="N15180" s="7" t="s">
        <v>1409</v>
      </c>
      <c r="O15180" s="7" t="s">
        <v>1361</v>
      </c>
      <c r="P15180" s="10">
        <v>2007</v>
      </c>
      <c r="Q15180" s="12">
        <v>41275</v>
      </c>
      <c r="R15180" s="12">
        <v>41275</v>
      </c>
    </row>
    <row r="15181" spans="1:18" x14ac:dyDescent="0.25">
      <c r="A15181" s="7" t="s">
        <v>53612</v>
      </c>
      <c r="B15181" s="7" t="s">
        <v>53613</v>
      </c>
      <c r="C15181" s="7" t="s">
        <v>53614</v>
      </c>
      <c r="D15181" s="7" t="s">
        <v>1295</v>
      </c>
      <c r="E15181" s="8" t="s">
        <v>1296</v>
      </c>
      <c r="F15181" s="8">
        <v>63692</v>
      </c>
      <c r="G15181" s="7" t="s">
        <v>35</v>
      </c>
      <c r="I15181" s="9"/>
      <c r="J15181" s="7"/>
      <c r="L15181" s="7">
        <v>2</v>
      </c>
      <c r="M15181" s="11">
        <v>41183</v>
      </c>
      <c r="N15181" s="7" t="s">
        <v>45</v>
      </c>
      <c r="O15181" s="7" t="s">
        <v>46</v>
      </c>
      <c r="P15181" s="10">
        <v>2012</v>
      </c>
      <c r="Q15181" s="12">
        <v>41153</v>
      </c>
      <c r="R15181" s="12">
        <v>41487</v>
      </c>
    </row>
    <row r="15182" spans="1:18" x14ac:dyDescent="0.25">
      <c r="A15182" s="7" t="s">
        <v>53615</v>
      </c>
      <c r="B15182" s="7" t="s">
        <v>53616</v>
      </c>
      <c r="C15182" s="7" t="s">
        <v>53617</v>
      </c>
      <c r="D15182" s="7" t="s">
        <v>53618</v>
      </c>
      <c r="E15182" s="8" t="s">
        <v>6006</v>
      </c>
      <c r="F15182" s="8">
        <v>1800000</v>
      </c>
      <c r="G15182" s="7" t="s">
        <v>35</v>
      </c>
      <c r="I15182" s="9"/>
      <c r="J15182" s="7"/>
      <c r="L15182" s="7">
        <v>2</v>
      </c>
      <c r="M15182" s="11">
        <v>40787</v>
      </c>
      <c r="N15182" s="7" t="s">
        <v>229</v>
      </c>
      <c r="O15182" s="7" t="s">
        <v>230</v>
      </c>
      <c r="P15182" s="10">
        <v>2011</v>
      </c>
      <c r="Q15182" s="12">
        <v>41102</v>
      </c>
      <c r="R15182" s="12">
        <v>41443</v>
      </c>
    </row>
    <row r="15183" spans="1:18" x14ac:dyDescent="0.25">
      <c r="A15183" s="7" t="s">
        <v>53619</v>
      </c>
      <c r="B15183" s="7" t="s">
        <v>53620</v>
      </c>
      <c r="C15183" s="7" t="s">
        <v>53621</v>
      </c>
      <c r="D15183" s="7" t="s">
        <v>53622</v>
      </c>
      <c r="E15183" s="8" t="s">
        <v>1532</v>
      </c>
      <c r="F15183" s="8">
        <v>2750000</v>
      </c>
      <c r="G15183" s="7" t="s">
        <v>35</v>
      </c>
      <c r="H15183" s="7" t="s">
        <v>24</v>
      </c>
      <c r="I15183" s="9" t="s">
        <v>161</v>
      </c>
      <c r="J15183" s="7" t="s">
        <v>162</v>
      </c>
      <c r="K15183" s="10" t="s">
        <v>163</v>
      </c>
      <c r="L15183" s="7">
        <v>1</v>
      </c>
      <c r="Q15183" s="12">
        <v>41803</v>
      </c>
      <c r="R15183" s="12">
        <v>41803</v>
      </c>
    </row>
    <row r="15184" spans="1:18" x14ac:dyDescent="0.25">
      <c r="A15184" s="7" t="s">
        <v>53623</v>
      </c>
      <c r="B15184" s="7" t="s">
        <v>53624</v>
      </c>
      <c r="D15184" s="7" t="s">
        <v>68</v>
      </c>
      <c r="E15184" s="8" t="s">
        <v>69</v>
      </c>
      <c r="F15184" s="8">
        <v>7500000</v>
      </c>
      <c r="G15184" s="7" t="s">
        <v>23</v>
      </c>
      <c r="H15184" s="7" t="s">
        <v>680</v>
      </c>
      <c r="I15184" s="9"/>
      <c r="J15184" s="7" t="s">
        <v>681</v>
      </c>
      <c r="K15184" s="10" t="s">
        <v>3935</v>
      </c>
      <c r="L15184" s="7">
        <v>1</v>
      </c>
      <c r="M15184" s="11">
        <v>36526</v>
      </c>
      <c r="N15184" s="7" t="s">
        <v>234</v>
      </c>
      <c r="O15184" s="7" t="s">
        <v>235</v>
      </c>
      <c r="P15184" s="10">
        <v>2000</v>
      </c>
      <c r="Q15184" s="12">
        <v>37726</v>
      </c>
      <c r="R15184" s="12">
        <v>37726</v>
      </c>
    </row>
    <row r="15185" spans="1:18" x14ac:dyDescent="0.25">
      <c r="A15185" s="7" t="s">
        <v>53625</v>
      </c>
      <c r="B15185" s="7" t="s">
        <v>53626</v>
      </c>
      <c r="C15185" s="7" t="s">
        <v>53627</v>
      </c>
      <c r="D15185" s="7" t="s">
        <v>1295</v>
      </c>
      <c r="E15185" s="8" t="s">
        <v>1296</v>
      </c>
      <c r="F15185" s="8">
        <v>1425799</v>
      </c>
      <c r="G15185" s="7" t="s">
        <v>35</v>
      </c>
      <c r="H15185" s="7" t="s">
        <v>24</v>
      </c>
      <c r="I15185" s="9" t="s">
        <v>36</v>
      </c>
      <c r="J15185" s="7" t="s">
        <v>181</v>
      </c>
      <c r="K15185" s="10" t="s">
        <v>32562</v>
      </c>
      <c r="L15185" s="7">
        <v>1</v>
      </c>
      <c r="M15185" s="11">
        <v>40179</v>
      </c>
      <c r="N15185" s="7" t="s">
        <v>96</v>
      </c>
      <c r="O15185" s="7" t="s">
        <v>97</v>
      </c>
      <c r="P15185" s="10">
        <v>2010</v>
      </c>
      <c r="Q15185" s="12">
        <v>41386</v>
      </c>
      <c r="R15185" s="12">
        <v>41386</v>
      </c>
    </row>
    <row r="15186" spans="1:18" x14ac:dyDescent="0.25">
      <c r="A15186" s="7" t="s">
        <v>53628</v>
      </c>
      <c r="B15186" s="7" t="s">
        <v>53629</v>
      </c>
      <c r="C15186" s="7" t="s">
        <v>53630</v>
      </c>
      <c r="D15186" s="7" t="s">
        <v>53631</v>
      </c>
      <c r="E15186" s="8" t="s">
        <v>297</v>
      </c>
      <c r="F15186" s="8">
        <v>10000000</v>
      </c>
      <c r="G15186" s="7" t="s">
        <v>35</v>
      </c>
      <c r="H15186" s="7" t="s">
        <v>240</v>
      </c>
      <c r="I15186" s="9" t="s">
        <v>241</v>
      </c>
      <c r="J15186" s="7" t="s">
        <v>1017</v>
      </c>
      <c r="K15186" s="10" t="s">
        <v>1017</v>
      </c>
      <c r="L15186" s="7">
        <v>1</v>
      </c>
      <c r="M15186" s="11">
        <v>40544</v>
      </c>
      <c r="N15186" s="7" t="s">
        <v>537</v>
      </c>
      <c r="O15186" s="7" t="s">
        <v>505</v>
      </c>
      <c r="P15186" s="10">
        <v>2011</v>
      </c>
      <c r="Q15186" s="12">
        <v>40954</v>
      </c>
      <c r="R15186" s="12">
        <v>40954</v>
      </c>
    </row>
    <row r="15187" spans="1:18" x14ac:dyDescent="0.25">
      <c r="A15187" s="7" t="s">
        <v>53632</v>
      </c>
      <c r="B15187" s="7" t="s">
        <v>53633</v>
      </c>
      <c r="C15187" s="7" t="s">
        <v>53634</v>
      </c>
      <c r="D15187" s="7" t="s">
        <v>719</v>
      </c>
      <c r="E15187" s="8" t="s">
        <v>720</v>
      </c>
      <c r="F15187" s="8">
        <v>9195002</v>
      </c>
      <c r="H15187" s="7" t="s">
        <v>24</v>
      </c>
      <c r="I15187" s="9" t="s">
        <v>25</v>
      </c>
      <c r="J15187" s="7" t="s">
        <v>26</v>
      </c>
      <c r="K15187" s="10" t="s">
        <v>27</v>
      </c>
      <c r="L15187" s="7">
        <v>2</v>
      </c>
      <c r="M15187" s="11">
        <v>40179</v>
      </c>
      <c r="N15187" s="7" t="s">
        <v>96</v>
      </c>
      <c r="O15187" s="7" t="s">
        <v>97</v>
      </c>
      <c r="P15187" s="10">
        <v>2010</v>
      </c>
      <c r="Q15187" s="12">
        <v>41753</v>
      </c>
      <c r="R15187" s="12">
        <v>41753</v>
      </c>
    </row>
    <row r="15188" spans="1:18" x14ac:dyDescent="0.25">
      <c r="A15188" s="7" t="s">
        <v>53635</v>
      </c>
      <c r="B15188" s="7" t="s">
        <v>53636</v>
      </c>
      <c r="C15188" s="7" t="s">
        <v>53637</v>
      </c>
      <c r="F15188" s="8">
        <v>40000</v>
      </c>
      <c r="G15188" s="7" t="s">
        <v>35</v>
      </c>
      <c r="H15188" s="7" t="s">
        <v>108</v>
      </c>
      <c r="I15188" s="9"/>
      <c r="J15188" s="7" t="s">
        <v>109</v>
      </c>
      <c r="K15188" s="10" t="s">
        <v>109</v>
      </c>
      <c r="L15188" s="7">
        <v>1</v>
      </c>
      <c r="Q15188" s="12">
        <v>41791</v>
      </c>
      <c r="R15188" s="12">
        <v>41791</v>
      </c>
    </row>
    <row r="15189" spans="1:18" x14ac:dyDescent="0.25">
      <c r="A15189" s="7" t="s">
        <v>53638</v>
      </c>
      <c r="B15189" s="7" t="s">
        <v>53639</v>
      </c>
      <c r="C15189" s="7" t="s">
        <v>53640</v>
      </c>
      <c r="D15189" s="7" t="s">
        <v>33</v>
      </c>
      <c r="E15189" s="8" t="s">
        <v>34</v>
      </c>
      <c r="F15189" s="8">
        <v>2000000</v>
      </c>
      <c r="G15189" s="7" t="s">
        <v>35</v>
      </c>
      <c r="H15189" s="7" t="s">
        <v>24</v>
      </c>
      <c r="I15189" s="9" t="s">
        <v>36</v>
      </c>
      <c r="J15189" s="7" t="s">
        <v>37</v>
      </c>
      <c r="K15189" s="10" t="s">
        <v>37</v>
      </c>
      <c r="L15189" s="7">
        <v>1</v>
      </c>
      <c r="M15189" s="11">
        <v>38353</v>
      </c>
      <c r="N15189" s="7" t="s">
        <v>435</v>
      </c>
      <c r="O15189" s="7" t="s">
        <v>436</v>
      </c>
      <c r="P15189" s="10">
        <v>2005</v>
      </c>
      <c r="Q15189" s="12">
        <v>40575</v>
      </c>
      <c r="R15189" s="12">
        <v>40575</v>
      </c>
    </row>
    <row r="15190" spans="1:18" x14ac:dyDescent="0.25">
      <c r="A15190" s="7" t="s">
        <v>53641</v>
      </c>
      <c r="B15190" s="7" t="s">
        <v>53642</v>
      </c>
      <c r="C15190" s="7" t="s">
        <v>53643</v>
      </c>
      <c r="D15190" s="7" t="s">
        <v>68</v>
      </c>
      <c r="E15190" s="8" t="s">
        <v>69</v>
      </c>
      <c r="F15190" s="8">
        <v>249167</v>
      </c>
      <c r="G15190" s="7" t="s">
        <v>35</v>
      </c>
      <c r="H15190" s="7" t="s">
        <v>24</v>
      </c>
      <c r="I15190" s="9" t="s">
        <v>36</v>
      </c>
      <c r="J15190" s="7" t="s">
        <v>37</v>
      </c>
      <c r="K15190" s="10" t="s">
        <v>37</v>
      </c>
      <c r="L15190" s="7">
        <v>2</v>
      </c>
      <c r="Q15190" s="12">
        <v>40031</v>
      </c>
      <c r="R15190" s="12">
        <v>40372</v>
      </c>
    </row>
    <row r="15191" spans="1:18" x14ac:dyDescent="0.25">
      <c r="A15191" s="7" t="s">
        <v>53644</v>
      </c>
      <c r="B15191" s="7" t="s">
        <v>53645</v>
      </c>
      <c r="C15191" s="7" t="s">
        <v>53646</v>
      </c>
      <c r="D15191" s="7" t="s">
        <v>53647</v>
      </c>
      <c r="E15191" s="8" t="s">
        <v>559</v>
      </c>
      <c r="F15191" s="8">
        <v>767473</v>
      </c>
      <c r="G15191" s="7" t="s">
        <v>35</v>
      </c>
      <c r="H15191" s="7" t="s">
        <v>7163</v>
      </c>
      <c r="I15191" s="9"/>
      <c r="J15191" s="7" t="s">
        <v>7164</v>
      </c>
      <c r="K15191" s="10" t="s">
        <v>7164</v>
      </c>
      <c r="L15191" s="7">
        <v>4</v>
      </c>
      <c r="M15191" s="11">
        <v>40422</v>
      </c>
      <c r="N15191" s="7" t="s">
        <v>976</v>
      </c>
      <c r="O15191" s="7" t="s">
        <v>184</v>
      </c>
      <c r="P15191" s="10">
        <v>2010</v>
      </c>
      <c r="Q15191" s="12">
        <v>40422</v>
      </c>
      <c r="R15191" s="12">
        <v>41456</v>
      </c>
    </row>
    <row r="15192" spans="1:18" x14ac:dyDescent="0.25">
      <c r="A15192" s="7" t="s">
        <v>53648</v>
      </c>
      <c r="B15192" s="7" t="s">
        <v>53649</v>
      </c>
      <c r="C15192" s="7" t="s">
        <v>53650</v>
      </c>
      <c r="D15192" s="7" t="s">
        <v>53651</v>
      </c>
      <c r="E15192" s="8" t="s">
        <v>10104</v>
      </c>
      <c r="F15192" s="8">
        <v>300000</v>
      </c>
      <c r="G15192" s="7" t="s">
        <v>35</v>
      </c>
      <c r="H15192" s="7" t="s">
        <v>24</v>
      </c>
      <c r="I15192" s="9" t="s">
        <v>36</v>
      </c>
      <c r="J15192" s="7" t="s">
        <v>37</v>
      </c>
      <c r="K15192" s="10" t="s">
        <v>387</v>
      </c>
      <c r="L15192" s="7">
        <v>1</v>
      </c>
      <c r="M15192" s="11">
        <v>41214</v>
      </c>
      <c r="N15192" s="7" t="s">
        <v>471</v>
      </c>
      <c r="O15192" s="7" t="s">
        <v>46</v>
      </c>
      <c r="P15192" s="10">
        <v>2012</v>
      </c>
      <c r="Q15192" s="12">
        <v>41334</v>
      </c>
      <c r="R15192" s="12">
        <v>41334</v>
      </c>
    </row>
    <row r="15193" spans="1:18" x14ac:dyDescent="0.25">
      <c r="A15193" s="7" t="s">
        <v>53652</v>
      </c>
      <c r="B15193" s="7" t="s">
        <v>53653</v>
      </c>
      <c r="C15193" s="7" t="s">
        <v>53654</v>
      </c>
      <c r="D15193" s="7" t="s">
        <v>53655</v>
      </c>
      <c r="E15193" s="8" t="s">
        <v>8643</v>
      </c>
      <c r="F15193" s="8">
        <v>0</v>
      </c>
      <c r="G15193" s="7" t="s">
        <v>35</v>
      </c>
      <c r="H15193" s="7" t="s">
        <v>24</v>
      </c>
      <c r="I15193" s="9" t="s">
        <v>3380</v>
      </c>
      <c r="J15193" s="7" t="s">
        <v>9882</v>
      </c>
      <c r="K15193" s="10" t="s">
        <v>53656</v>
      </c>
      <c r="L15193" s="7">
        <v>1</v>
      </c>
      <c r="M15193" s="11">
        <v>39173</v>
      </c>
      <c r="N15193" s="7" t="s">
        <v>5011</v>
      </c>
      <c r="O15193" s="7" t="s">
        <v>2756</v>
      </c>
      <c r="P15193" s="10">
        <v>2007</v>
      </c>
      <c r="Q15193" s="12">
        <v>39083</v>
      </c>
      <c r="R15193" s="12">
        <v>39083</v>
      </c>
    </row>
    <row r="15194" spans="1:18" x14ac:dyDescent="0.25">
      <c r="A15194" s="7" t="s">
        <v>53657</v>
      </c>
      <c r="B15194" s="7" t="s">
        <v>53658</v>
      </c>
      <c r="C15194" s="7" t="s">
        <v>53659</v>
      </c>
      <c r="D15194" s="7" t="s">
        <v>53660</v>
      </c>
      <c r="E15194" s="8" t="s">
        <v>43447</v>
      </c>
      <c r="F15194" s="8">
        <v>0</v>
      </c>
      <c r="G15194" s="7" t="s">
        <v>35</v>
      </c>
      <c r="H15194" s="7" t="s">
        <v>52</v>
      </c>
      <c r="I15194" s="9"/>
      <c r="J15194" s="7" t="s">
        <v>53</v>
      </c>
      <c r="K15194" s="10" t="s">
        <v>53</v>
      </c>
      <c r="L15194" s="7">
        <v>1</v>
      </c>
      <c r="M15194" s="11">
        <v>41487</v>
      </c>
      <c r="N15194" s="7" t="s">
        <v>1385</v>
      </c>
      <c r="O15194" s="7" t="s">
        <v>258</v>
      </c>
      <c r="P15194" s="10">
        <v>2013</v>
      </c>
      <c r="Q15194" s="12">
        <v>41883</v>
      </c>
      <c r="R15194" s="12">
        <v>41883</v>
      </c>
    </row>
    <row r="15195" spans="1:18" x14ac:dyDescent="0.25">
      <c r="A15195" s="7" t="s">
        <v>53661</v>
      </c>
      <c r="B15195" s="7" t="s">
        <v>53662</v>
      </c>
      <c r="C15195" s="7" t="s">
        <v>53663</v>
      </c>
      <c r="D15195" s="7" t="s">
        <v>8705</v>
      </c>
      <c r="E15195" s="8" t="s">
        <v>3174</v>
      </c>
      <c r="F15195" s="8">
        <v>88000</v>
      </c>
      <c r="G15195" s="7" t="s">
        <v>35</v>
      </c>
      <c r="H15195" s="7" t="s">
        <v>749</v>
      </c>
      <c r="I15195" s="9"/>
      <c r="J15195" s="7" t="s">
        <v>750</v>
      </c>
      <c r="K15195" s="10" t="s">
        <v>750</v>
      </c>
      <c r="L15195" s="7">
        <v>4</v>
      </c>
      <c r="M15195" s="11">
        <v>41579</v>
      </c>
      <c r="N15195" s="7" t="s">
        <v>4114</v>
      </c>
      <c r="O15195" s="7" t="s">
        <v>140</v>
      </c>
      <c r="P15195" s="10">
        <v>2013</v>
      </c>
      <c r="Q15195" s="12">
        <v>41435</v>
      </c>
      <c r="R15195" s="12">
        <v>41781</v>
      </c>
    </row>
    <row r="15196" spans="1:18" x14ac:dyDescent="0.25">
      <c r="A15196" s="7" t="s">
        <v>53664</v>
      </c>
      <c r="B15196" s="7" t="s">
        <v>53665</v>
      </c>
      <c r="C15196" s="7" t="s">
        <v>53666</v>
      </c>
      <c r="D15196" s="7" t="s">
        <v>68</v>
      </c>
      <c r="E15196" s="8" t="s">
        <v>69</v>
      </c>
      <c r="F15196" s="8">
        <v>12600000</v>
      </c>
      <c r="G15196" s="7" t="s">
        <v>80</v>
      </c>
      <c r="H15196" s="7" t="s">
        <v>24</v>
      </c>
      <c r="I15196" s="9" t="s">
        <v>36</v>
      </c>
      <c r="J15196" s="7" t="s">
        <v>181</v>
      </c>
      <c r="K15196" s="10" t="s">
        <v>953</v>
      </c>
      <c r="L15196" s="7">
        <v>2</v>
      </c>
      <c r="Q15196" s="12">
        <v>38384</v>
      </c>
      <c r="R15196" s="12">
        <v>38838</v>
      </c>
    </row>
    <row r="15197" spans="1:18" x14ac:dyDescent="0.25">
      <c r="A15197" s="7" t="s">
        <v>53667</v>
      </c>
      <c r="B15197" s="7" t="s">
        <v>53668</v>
      </c>
      <c r="C15197" s="7" t="s">
        <v>53669</v>
      </c>
      <c r="D15197" s="7" t="s">
        <v>53670</v>
      </c>
      <c r="E15197" s="8" t="s">
        <v>2899</v>
      </c>
      <c r="F15197" s="8">
        <v>1305622</v>
      </c>
      <c r="G15197" s="7" t="s">
        <v>35</v>
      </c>
      <c r="H15197" s="7" t="s">
        <v>1891</v>
      </c>
      <c r="I15197" s="9"/>
      <c r="J15197" s="7" t="s">
        <v>14408</v>
      </c>
      <c r="K15197" s="10" t="s">
        <v>14408</v>
      </c>
      <c r="L15197" s="7">
        <v>3</v>
      </c>
      <c r="M15197" s="11">
        <v>40877</v>
      </c>
      <c r="N15197" s="7" t="s">
        <v>2287</v>
      </c>
      <c r="O15197" s="7" t="s">
        <v>74</v>
      </c>
      <c r="P15197" s="10">
        <v>2011</v>
      </c>
      <c r="Q15197" s="12">
        <v>40544</v>
      </c>
      <c r="R15197" s="12">
        <v>40909</v>
      </c>
    </row>
    <row r="15198" spans="1:18" x14ac:dyDescent="0.25">
      <c r="A15198" s="7" t="s">
        <v>53671</v>
      </c>
      <c r="B15198" s="7" t="s">
        <v>53672</v>
      </c>
      <c r="C15198" s="7" t="s">
        <v>53673</v>
      </c>
      <c r="D15198" s="7" t="s">
        <v>53674</v>
      </c>
      <c r="E15198" s="8" t="s">
        <v>3106</v>
      </c>
      <c r="F15198" s="8">
        <v>155000</v>
      </c>
      <c r="G15198" s="7" t="s">
        <v>35</v>
      </c>
      <c r="H15198" s="7" t="s">
        <v>24</v>
      </c>
      <c r="I15198" s="9" t="s">
        <v>36</v>
      </c>
      <c r="J15198" s="7" t="s">
        <v>181</v>
      </c>
      <c r="K15198" s="10" t="s">
        <v>695</v>
      </c>
      <c r="L15198" s="7">
        <v>3</v>
      </c>
      <c r="M15198" s="11">
        <v>39670</v>
      </c>
      <c r="N15198" s="7" t="s">
        <v>2048</v>
      </c>
      <c r="O15198" s="7" t="s">
        <v>2049</v>
      </c>
      <c r="P15198" s="10">
        <v>2008</v>
      </c>
      <c r="Q15198" s="12">
        <v>39934</v>
      </c>
      <c r="R15198" s="12">
        <v>40408</v>
      </c>
    </row>
    <row r="15199" spans="1:18" x14ac:dyDescent="0.25">
      <c r="A15199" s="7" t="s">
        <v>53675</v>
      </c>
      <c r="B15199" s="7" t="s">
        <v>53676</v>
      </c>
      <c r="C15199" s="7" t="s">
        <v>53677</v>
      </c>
      <c r="D15199" s="7" t="s">
        <v>53678</v>
      </c>
      <c r="E15199" s="8" t="s">
        <v>14100</v>
      </c>
      <c r="F15199" s="8">
        <v>30000000</v>
      </c>
      <c r="G15199" s="7" t="s">
        <v>35</v>
      </c>
      <c r="H15199" s="7" t="s">
        <v>24</v>
      </c>
      <c r="I15199" s="9" t="s">
        <v>36</v>
      </c>
      <c r="J15199" s="7" t="s">
        <v>37</v>
      </c>
      <c r="K15199" s="10" t="s">
        <v>25426</v>
      </c>
      <c r="L15199" s="7">
        <v>2</v>
      </c>
      <c r="M15199" s="11">
        <v>35065</v>
      </c>
      <c r="N15199" s="7" t="s">
        <v>3258</v>
      </c>
      <c r="O15199" s="7" t="s">
        <v>3259</v>
      </c>
      <c r="P15199" s="10">
        <v>1996</v>
      </c>
      <c r="Q15199" s="12">
        <v>41512</v>
      </c>
      <c r="R15199" s="12">
        <v>41947</v>
      </c>
    </row>
    <row r="15200" spans="1:18" x14ac:dyDescent="0.25">
      <c r="A15200" s="7" t="s">
        <v>53679</v>
      </c>
      <c r="B15200" s="7" t="s">
        <v>53680</v>
      </c>
      <c r="C15200" s="7" t="s">
        <v>53681</v>
      </c>
      <c r="D15200" s="7" t="s">
        <v>405</v>
      </c>
      <c r="E15200" s="8" t="s">
        <v>34</v>
      </c>
      <c r="F15200" s="8">
        <v>100000</v>
      </c>
      <c r="G15200" s="7" t="s">
        <v>35</v>
      </c>
      <c r="H15200" s="7" t="s">
        <v>469</v>
      </c>
      <c r="I15200" s="9"/>
      <c r="J15200" s="7" t="s">
        <v>470</v>
      </c>
      <c r="K15200" s="10" t="s">
        <v>470</v>
      </c>
      <c r="L15200" s="7">
        <v>1</v>
      </c>
      <c r="M15200" s="11">
        <v>41632</v>
      </c>
      <c r="N15200" s="7" t="s">
        <v>139</v>
      </c>
      <c r="O15200" s="7" t="s">
        <v>140</v>
      </c>
      <c r="P15200" s="10">
        <v>2013</v>
      </c>
      <c r="Q15200" s="12">
        <v>41782</v>
      </c>
      <c r="R15200" s="12">
        <v>41782</v>
      </c>
    </row>
    <row r="15201" spans="1:18" x14ac:dyDescent="0.25">
      <c r="A15201" s="7" t="s">
        <v>53682</v>
      </c>
      <c r="B15201" s="7" t="s">
        <v>53683</v>
      </c>
      <c r="C15201" s="7" t="s">
        <v>53684</v>
      </c>
      <c r="D15201" s="7" t="s">
        <v>53685</v>
      </c>
      <c r="E15201" s="8" t="s">
        <v>39857</v>
      </c>
      <c r="F15201" s="8">
        <v>50000</v>
      </c>
      <c r="G15201" s="7" t="s">
        <v>35</v>
      </c>
      <c r="H15201" s="7" t="s">
        <v>24</v>
      </c>
      <c r="I15201" s="9" t="s">
        <v>36</v>
      </c>
      <c r="J15201" s="7" t="s">
        <v>37</v>
      </c>
      <c r="K15201" s="10" t="s">
        <v>37</v>
      </c>
      <c r="L15201" s="7">
        <v>1</v>
      </c>
      <c r="M15201" s="11">
        <v>41684</v>
      </c>
      <c r="N15201" s="7" t="s">
        <v>1308</v>
      </c>
      <c r="O15201" s="7" t="s">
        <v>64</v>
      </c>
      <c r="P15201" s="10">
        <v>2014</v>
      </c>
      <c r="Q15201" s="12">
        <v>41162</v>
      </c>
      <c r="R15201" s="12">
        <v>41162</v>
      </c>
    </row>
    <row r="15202" spans="1:18" x14ac:dyDescent="0.25">
      <c r="A15202" s="7" t="s">
        <v>53686</v>
      </c>
      <c r="B15202" s="7" t="s">
        <v>53687</v>
      </c>
      <c r="C15202" s="7" t="s">
        <v>53688</v>
      </c>
      <c r="F15202" s="8">
        <v>0</v>
      </c>
      <c r="G15202" s="7" t="s">
        <v>35</v>
      </c>
      <c r="H15202" s="7" t="s">
        <v>24</v>
      </c>
      <c r="I15202" s="9" t="s">
        <v>36</v>
      </c>
      <c r="J15202" s="7" t="s">
        <v>37</v>
      </c>
      <c r="K15202" s="10" t="s">
        <v>3870</v>
      </c>
      <c r="L15202" s="7">
        <v>1</v>
      </c>
      <c r="M15202" s="11">
        <v>21186</v>
      </c>
      <c r="N15202" s="7" t="s">
        <v>9009</v>
      </c>
      <c r="O15202" s="7" t="s">
        <v>9010</v>
      </c>
      <c r="P15202" s="10">
        <v>1958</v>
      </c>
      <c r="Q15202" s="12">
        <v>41583</v>
      </c>
      <c r="R15202" s="12">
        <v>41583</v>
      </c>
    </row>
    <row r="15203" spans="1:18" x14ac:dyDescent="0.25">
      <c r="A15203" s="7" t="s">
        <v>53689</v>
      </c>
      <c r="B15203" s="7" t="s">
        <v>53690</v>
      </c>
      <c r="C15203" s="7" t="s">
        <v>53691</v>
      </c>
      <c r="D15203" s="7" t="s">
        <v>53692</v>
      </c>
      <c r="E15203" s="8" t="s">
        <v>2258</v>
      </c>
      <c r="F15203" s="8">
        <v>750000</v>
      </c>
      <c r="G15203" s="7" t="s">
        <v>35</v>
      </c>
      <c r="H15203" s="7" t="s">
        <v>24</v>
      </c>
      <c r="I15203" s="9" t="s">
        <v>36</v>
      </c>
      <c r="J15203" s="7" t="s">
        <v>37</v>
      </c>
      <c r="K15203" s="10" t="s">
        <v>37</v>
      </c>
      <c r="L15203" s="7">
        <v>1</v>
      </c>
      <c r="M15203" s="11">
        <v>40210</v>
      </c>
      <c r="N15203" s="7" t="s">
        <v>2575</v>
      </c>
      <c r="O15203" s="7" t="s">
        <v>97</v>
      </c>
      <c r="P15203" s="10">
        <v>2010</v>
      </c>
      <c r="Q15203" s="12">
        <v>40634</v>
      </c>
      <c r="R15203" s="12">
        <v>40634</v>
      </c>
    </row>
    <row r="15204" spans="1:18" x14ac:dyDescent="0.25">
      <c r="A15204" s="7" t="s">
        <v>53693</v>
      </c>
      <c r="B15204" s="7" t="s">
        <v>53694</v>
      </c>
      <c r="C15204" s="7" t="s">
        <v>53695</v>
      </c>
      <c r="D15204" s="7" t="s">
        <v>737</v>
      </c>
      <c r="E15204" s="8" t="s">
        <v>738</v>
      </c>
      <c r="F15204" s="8">
        <v>2000000</v>
      </c>
      <c r="G15204" s="7" t="s">
        <v>35</v>
      </c>
      <c r="H15204" s="7" t="s">
        <v>24</v>
      </c>
      <c r="I15204" s="9" t="s">
        <v>281</v>
      </c>
      <c r="J15204" s="7" t="s">
        <v>282</v>
      </c>
      <c r="K15204" s="10" t="s">
        <v>346</v>
      </c>
      <c r="L15204" s="7">
        <v>1</v>
      </c>
      <c r="Q15204" s="12">
        <v>40813</v>
      </c>
      <c r="R15204" s="12">
        <v>40813</v>
      </c>
    </row>
    <row r="15205" spans="1:18" x14ac:dyDescent="0.25">
      <c r="A15205" s="7" t="s">
        <v>53696</v>
      </c>
      <c r="B15205" s="7" t="s">
        <v>53697</v>
      </c>
      <c r="C15205" s="7" t="s">
        <v>53698</v>
      </c>
      <c r="D15205" s="7" t="s">
        <v>53699</v>
      </c>
      <c r="E15205" s="8" t="s">
        <v>8104</v>
      </c>
      <c r="F15205" s="8">
        <v>1338655</v>
      </c>
      <c r="G15205" s="7" t="s">
        <v>35</v>
      </c>
      <c r="H15205" s="7" t="s">
        <v>264</v>
      </c>
      <c r="I15205" s="9"/>
      <c r="J15205" s="7" t="s">
        <v>6511</v>
      </c>
      <c r="K15205" s="10" t="s">
        <v>6511</v>
      </c>
      <c r="L15205" s="7">
        <v>2</v>
      </c>
      <c r="M15205" s="11">
        <v>40557</v>
      </c>
      <c r="N15205" s="7" t="s">
        <v>537</v>
      </c>
      <c r="O15205" s="7" t="s">
        <v>505</v>
      </c>
      <c r="P15205" s="10">
        <v>2011</v>
      </c>
      <c r="Q15205" s="12">
        <v>40559</v>
      </c>
      <c r="R15205" s="12">
        <v>40842</v>
      </c>
    </row>
    <row r="15206" spans="1:18" x14ac:dyDescent="0.25">
      <c r="A15206" s="7" t="s">
        <v>53700</v>
      </c>
      <c r="B15206" s="7" t="s">
        <v>53701</v>
      </c>
      <c r="C15206" s="7" t="s">
        <v>53702</v>
      </c>
      <c r="D15206" s="7" t="s">
        <v>737</v>
      </c>
      <c r="E15206" s="8" t="s">
        <v>738</v>
      </c>
      <c r="F15206" s="8">
        <v>23700000</v>
      </c>
      <c r="G15206" s="7" t="s">
        <v>35</v>
      </c>
      <c r="H15206" s="7" t="s">
        <v>240</v>
      </c>
      <c r="I15206" s="9" t="s">
        <v>3763</v>
      </c>
      <c r="J15206" s="7" t="s">
        <v>7274</v>
      </c>
      <c r="K15206" s="10" t="s">
        <v>7274</v>
      </c>
      <c r="L15206" s="7">
        <v>2</v>
      </c>
      <c r="Q15206" s="12">
        <v>40795</v>
      </c>
      <c r="R15206" s="12">
        <v>41799</v>
      </c>
    </row>
    <row r="15207" spans="1:18" x14ac:dyDescent="0.25">
      <c r="A15207" s="7" t="s">
        <v>53703</v>
      </c>
      <c r="B15207" s="7" t="s">
        <v>53704</v>
      </c>
      <c r="C15207" s="7" t="s">
        <v>53705</v>
      </c>
      <c r="D15207" s="7" t="s">
        <v>106</v>
      </c>
      <c r="E15207" s="8" t="s">
        <v>107</v>
      </c>
      <c r="F15207" s="8">
        <v>810000</v>
      </c>
      <c r="G15207" s="7" t="s">
        <v>35</v>
      </c>
      <c r="H15207" s="7" t="s">
        <v>24</v>
      </c>
      <c r="I15207" s="9" t="s">
        <v>116</v>
      </c>
      <c r="J15207" s="7" t="s">
        <v>1586</v>
      </c>
      <c r="K15207" s="10" t="s">
        <v>1586</v>
      </c>
      <c r="L15207" s="7">
        <v>2</v>
      </c>
      <c r="M15207" s="11">
        <v>41220</v>
      </c>
      <c r="N15207" s="7" t="s">
        <v>471</v>
      </c>
      <c r="O15207" s="7" t="s">
        <v>46</v>
      </c>
      <c r="P15207" s="10">
        <v>2012</v>
      </c>
      <c r="Q15207" s="12">
        <v>41680</v>
      </c>
      <c r="R15207" s="12">
        <v>41928</v>
      </c>
    </row>
    <row r="15208" spans="1:18" x14ac:dyDescent="0.25">
      <c r="A15208" s="7" t="s">
        <v>53706</v>
      </c>
      <c r="B15208" s="7" t="s">
        <v>53707</v>
      </c>
      <c r="C15208" s="7" t="s">
        <v>53708</v>
      </c>
      <c r="F15208" s="8">
        <v>0</v>
      </c>
      <c r="G15208" s="7" t="s">
        <v>35</v>
      </c>
      <c r="H15208" s="7" t="s">
        <v>24</v>
      </c>
      <c r="I15208" s="9" t="s">
        <v>1321</v>
      </c>
      <c r="J15208" s="7" t="s">
        <v>613</v>
      </c>
      <c r="K15208" s="10" t="s">
        <v>6762</v>
      </c>
      <c r="L15208" s="7">
        <v>1</v>
      </c>
      <c r="M15208" s="11">
        <v>38891</v>
      </c>
      <c r="N15208" s="7" t="s">
        <v>462</v>
      </c>
      <c r="O15208" s="7" t="s">
        <v>463</v>
      </c>
      <c r="P15208" s="10">
        <v>2006</v>
      </c>
      <c r="Q15208" s="12">
        <v>40947</v>
      </c>
      <c r="R15208" s="12">
        <v>40947</v>
      </c>
    </row>
    <row r="15209" spans="1:18" x14ac:dyDescent="0.25">
      <c r="A15209" s="7" t="s">
        <v>53709</v>
      </c>
      <c r="B15209" s="7" t="s">
        <v>53710</v>
      </c>
      <c r="C15209" s="7" t="s">
        <v>53711</v>
      </c>
      <c r="D15209" s="7" t="s">
        <v>53712</v>
      </c>
      <c r="E15209" s="8" t="s">
        <v>3174</v>
      </c>
      <c r="F15209" s="8">
        <v>40000</v>
      </c>
      <c r="G15209" s="7" t="s">
        <v>35</v>
      </c>
      <c r="H15209" s="7" t="s">
        <v>24</v>
      </c>
      <c r="I15209" s="9" t="s">
        <v>36</v>
      </c>
      <c r="J15209" s="7" t="s">
        <v>37</v>
      </c>
      <c r="K15209" s="10" t="s">
        <v>387</v>
      </c>
      <c r="L15209" s="7">
        <v>1</v>
      </c>
      <c r="M15209" s="11">
        <v>41466</v>
      </c>
      <c r="N15209" s="7" t="s">
        <v>257</v>
      </c>
      <c r="O15209" s="7" t="s">
        <v>258</v>
      </c>
      <c r="P15209" s="10">
        <v>2013</v>
      </c>
      <c r="Q15209" s="12">
        <v>41801</v>
      </c>
      <c r="R15209" s="12">
        <v>41801</v>
      </c>
    </row>
    <row r="15210" spans="1:18" x14ac:dyDescent="0.25">
      <c r="A15210" s="7" t="s">
        <v>53713</v>
      </c>
      <c r="B15210" s="7" t="s">
        <v>53714</v>
      </c>
      <c r="C15210" s="7" t="s">
        <v>53715</v>
      </c>
      <c r="F15210" s="8">
        <v>50000</v>
      </c>
      <c r="G15210" s="7" t="s">
        <v>35</v>
      </c>
      <c r="I15210" s="9"/>
      <c r="J15210" s="7"/>
      <c r="L15210" s="7">
        <v>1</v>
      </c>
      <c r="M15210" s="11">
        <v>41275</v>
      </c>
      <c r="N15210" s="7" t="s">
        <v>146</v>
      </c>
      <c r="O15210" s="7" t="s">
        <v>147</v>
      </c>
      <c r="P15210" s="10">
        <v>2013</v>
      </c>
      <c r="Q15210" s="12">
        <v>41579</v>
      </c>
      <c r="R15210" s="12">
        <v>41579</v>
      </c>
    </row>
    <row r="15211" spans="1:18" x14ac:dyDescent="0.25">
      <c r="A15211" s="7" t="s">
        <v>53716</v>
      </c>
      <c r="B15211" s="7" t="s">
        <v>53717</v>
      </c>
      <c r="C15211" s="7" t="s">
        <v>53718</v>
      </c>
      <c r="D15211" s="7" t="s">
        <v>2106</v>
      </c>
      <c r="E15211" s="8" t="s">
        <v>434</v>
      </c>
      <c r="F15211" s="8">
        <v>1915000</v>
      </c>
      <c r="G15211" s="7" t="s">
        <v>23</v>
      </c>
      <c r="H15211" s="7" t="s">
        <v>24</v>
      </c>
      <c r="I15211" s="9" t="s">
        <v>36</v>
      </c>
      <c r="J15211" s="7" t="s">
        <v>181</v>
      </c>
      <c r="K15211" s="10" t="s">
        <v>794</v>
      </c>
      <c r="L15211" s="7">
        <v>3</v>
      </c>
      <c r="M15211" s="11">
        <v>39173</v>
      </c>
      <c r="N15211" s="7" t="s">
        <v>5011</v>
      </c>
      <c r="O15211" s="7" t="s">
        <v>2756</v>
      </c>
      <c r="P15211" s="10">
        <v>2007</v>
      </c>
      <c r="Q15211" s="12">
        <v>39295</v>
      </c>
      <c r="R15211" s="12">
        <v>39861</v>
      </c>
    </row>
    <row r="15212" spans="1:18" x14ac:dyDescent="0.25">
      <c r="A15212" s="7" t="s">
        <v>53719</v>
      </c>
      <c r="B15212" s="7" t="s">
        <v>53720</v>
      </c>
      <c r="C15212" s="7" t="s">
        <v>53721</v>
      </c>
      <c r="D15212" s="7" t="s">
        <v>37434</v>
      </c>
      <c r="E15212" s="8" t="s">
        <v>9947</v>
      </c>
      <c r="F15212" s="8">
        <v>0</v>
      </c>
      <c r="G15212" s="7" t="s">
        <v>80</v>
      </c>
      <c r="H15212" s="7" t="s">
        <v>24</v>
      </c>
      <c r="I15212" s="9" t="s">
        <v>70</v>
      </c>
      <c r="J15212" s="7" t="s">
        <v>138</v>
      </c>
      <c r="K15212" s="10" t="s">
        <v>13173</v>
      </c>
      <c r="L15212" s="7">
        <v>1</v>
      </c>
      <c r="M15212" s="11">
        <v>41019</v>
      </c>
      <c r="N15212" s="7" t="s">
        <v>820</v>
      </c>
      <c r="O15212" s="7" t="s">
        <v>29</v>
      </c>
      <c r="P15212" s="10">
        <v>2012</v>
      </c>
      <c r="Q15212" s="12">
        <v>41019</v>
      </c>
      <c r="R15212" s="12">
        <v>41019</v>
      </c>
    </row>
    <row r="15213" spans="1:18" x14ac:dyDescent="0.25">
      <c r="A15213" s="7" t="s">
        <v>53722</v>
      </c>
      <c r="B15213" s="7" t="s">
        <v>53723</v>
      </c>
      <c r="F15213" s="8">
        <v>1000000</v>
      </c>
      <c r="G15213" s="7" t="s">
        <v>35</v>
      </c>
      <c r="I15213" s="9"/>
      <c r="J15213" s="7"/>
      <c r="L15213" s="7">
        <v>1</v>
      </c>
      <c r="Q15213" s="12">
        <v>40909</v>
      </c>
      <c r="R15213" s="12">
        <v>40909</v>
      </c>
    </row>
    <row r="15214" spans="1:18" x14ac:dyDescent="0.25">
      <c r="A15214" s="7" t="s">
        <v>53724</v>
      </c>
      <c r="B15214" s="7" t="s">
        <v>53725</v>
      </c>
      <c r="C15214" s="7" t="s">
        <v>53726</v>
      </c>
      <c r="D15214" s="7" t="s">
        <v>53727</v>
      </c>
      <c r="E15214" s="8" t="s">
        <v>1442</v>
      </c>
      <c r="F15214" s="8">
        <v>4500000</v>
      </c>
      <c r="G15214" s="7" t="s">
        <v>35</v>
      </c>
      <c r="H15214" s="7" t="s">
        <v>24</v>
      </c>
      <c r="I15214" s="9" t="s">
        <v>281</v>
      </c>
      <c r="J15214" s="7" t="s">
        <v>282</v>
      </c>
      <c r="K15214" s="10" t="s">
        <v>346</v>
      </c>
      <c r="L15214" s="7">
        <v>1</v>
      </c>
      <c r="M15214" s="11">
        <v>39448</v>
      </c>
      <c r="N15214" s="7" t="s">
        <v>164</v>
      </c>
      <c r="O15214" s="7" t="s">
        <v>165</v>
      </c>
      <c r="P15214" s="10">
        <v>2008</v>
      </c>
      <c r="Q15214" s="12">
        <v>40157</v>
      </c>
      <c r="R15214" s="12">
        <v>40157</v>
      </c>
    </row>
    <row r="15215" spans="1:18" x14ac:dyDescent="0.25">
      <c r="A15215" s="7" t="s">
        <v>53728</v>
      </c>
      <c r="B15215" s="7" t="s">
        <v>53729</v>
      </c>
      <c r="C15215" s="7" t="s">
        <v>53730</v>
      </c>
      <c r="F15215" s="8">
        <v>2859321</v>
      </c>
      <c r="G15215" s="7" t="s">
        <v>35</v>
      </c>
      <c r="H15215" s="7" t="s">
        <v>196</v>
      </c>
      <c r="I15215" s="9"/>
      <c r="J15215" s="7" t="s">
        <v>3825</v>
      </c>
      <c r="K15215" s="10" t="s">
        <v>53731</v>
      </c>
      <c r="L15215" s="7">
        <v>1</v>
      </c>
      <c r="M15215" s="11">
        <v>40544</v>
      </c>
      <c r="N15215" s="7" t="s">
        <v>537</v>
      </c>
      <c r="O15215" s="7" t="s">
        <v>505</v>
      </c>
      <c r="P15215" s="10">
        <v>2011</v>
      </c>
      <c r="Q15215" s="12">
        <v>41816</v>
      </c>
      <c r="R15215" s="12">
        <v>41816</v>
      </c>
    </row>
    <row r="15216" spans="1:18" x14ac:dyDescent="0.25">
      <c r="A15216" s="7" t="s">
        <v>53732</v>
      </c>
      <c r="B15216" s="7" t="s">
        <v>53733</v>
      </c>
      <c r="C15216" s="7" t="s">
        <v>53734</v>
      </c>
      <c r="D15216" s="7" t="s">
        <v>210</v>
      </c>
      <c r="E15216" s="8" t="s">
        <v>211</v>
      </c>
      <c r="F15216" s="8">
        <v>0</v>
      </c>
      <c r="G15216" s="7" t="s">
        <v>35</v>
      </c>
      <c r="H15216" s="7" t="s">
        <v>24</v>
      </c>
      <c r="I15216" s="9" t="s">
        <v>281</v>
      </c>
      <c r="J15216" s="7" t="s">
        <v>282</v>
      </c>
      <c r="K15216" s="10" t="s">
        <v>282</v>
      </c>
      <c r="L15216" s="7">
        <v>2</v>
      </c>
      <c r="M15216" s="11">
        <v>35977</v>
      </c>
      <c r="N15216" s="7" t="s">
        <v>8120</v>
      </c>
      <c r="O15216" s="7" t="s">
        <v>2638</v>
      </c>
      <c r="P15216" s="10">
        <v>1998</v>
      </c>
      <c r="Q15216" s="12">
        <v>38961</v>
      </c>
      <c r="R15216" s="12">
        <v>39114</v>
      </c>
    </row>
    <row r="15217" spans="1:18" x14ac:dyDescent="0.25">
      <c r="A15217" s="7" t="s">
        <v>53735</v>
      </c>
      <c r="B15217" s="7" t="s">
        <v>53736</v>
      </c>
      <c r="C15217" s="7" t="s">
        <v>53737</v>
      </c>
      <c r="D15217" s="7" t="s">
        <v>144</v>
      </c>
      <c r="E15217" s="8" t="s">
        <v>145</v>
      </c>
      <c r="F15217" s="8">
        <v>0</v>
      </c>
      <c r="G15217" s="7" t="s">
        <v>35</v>
      </c>
      <c r="H15217" s="7" t="s">
        <v>24</v>
      </c>
      <c r="I15217" s="9" t="s">
        <v>1196</v>
      </c>
      <c r="J15217" s="7" t="s">
        <v>1197</v>
      </c>
      <c r="K15217" s="10" t="s">
        <v>3983</v>
      </c>
      <c r="L15217" s="7">
        <v>1</v>
      </c>
      <c r="M15217" s="11">
        <v>35796</v>
      </c>
      <c r="N15217" s="7" t="s">
        <v>674</v>
      </c>
      <c r="O15217" s="7" t="s">
        <v>675</v>
      </c>
      <c r="P15217" s="10">
        <v>1998</v>
      </c>
      <c r="Q15217" s="12">
        <v>41088</v>
      </c>
      <c r="R15217" s="12">
        <v>41088</v>
      </c>
    </row>
    <row r="15218" spans="1:18" x14ac:dyDescent="0.25">
      <c r="A15218" s="7" t="s">
        <v>53738</v>
      </c>
      <c r="B15218" s="7" t="s">
        <v>53739</v>
      </c>
      <c r="C15218" s="7" t="s">
        <v>53740</v>
      </c>
      <c r="D15218" s="7" t="s">
        <v>53741</v>
      </c>
      <c r="E15218" s="8" t="s">
        <v>8196</v>
      </c>
      <c r="F15218" s="8">
        <v>4164244</v>
      </c>
      <c r="G15218" s="7" t="s">
        <v>35</v>
      </c>
      <c r="H15218" s="7" t="s">
        <v>24</v>
      </c>
      <c r="I15218" s="9" t="s">
        <v>281</v>
      </c>
      <c r="J15218" s="7" t="s">
        <v>282</v>
      </c>
      <c r="K15218" s="10" t="s">
        <v>367</v>
      </c>
      <c r="L15218" s="7">
        <v>5</v>
      </c>
      <c r="M15218" s="11">
        <v>40603</v>
      </c>
      <c r="N15218" s="7" t="s">
        <v>1552</v>
      </c>
      <c r="O15218" s="7" t="s">
        <v>505</v>
      </c>
      <c r="P15218" s="10">
        <v>2011</v>
      </c>
      <c r="Q15218" s="12">
        <v>40662</v>
      </c>
      <c r="R15218" s="12">
        <v>41662</v>
      </c>
    </row>
    <row r="15219" spans="1:18" x14ac:dyDescent="0.25">
      <c r="A15219" s="7" t="s">
        <v>53742</v>
      </c>
      <c r="B15219" s="7" t="s">
        <v>53743</v>
      </c>
      <c r="C15219" s="7" t="s">
        <v>53744</v>
      </c>
      <c r="D15219" s="7" t="s">
        <v>53745</v>
      </c>
      <c r="E15219" s="8" t="s">
        <v>228</v>
      </c>
      <c r="F15219" s="8">
        <v>7000000</v>
      </c>
      <c r="G15219" s="7" t="s">
        <v>35</v>
      </c>
      <c r="H15219" s="7" t="s">
        <v>24</v>
      </c>
      <c r="I15219" s="9" t="s">
        <v>25</v>
      </c>
      <c r="J15219" s="7" t="s">
        <v>26</v>
      </c>
      <c r="K15219" s="10" t="s">
        <v>27</v>
      </c>
      <c r="L15219" s="7">
        <v>2</v>
      </c>
      <c r="Q15219" s="12">
        <v>39532</v>
      </c>
      <c r="R15219" s="12">
        <v>39944</v>
      </c>
    </row>
    <row r="15220" spans="1:18" x14ac:dyDescent="0.25">
      <c r="A15220" s="7" t="s">
        <v>53746</v>
      </c>
      <c r="B15220" s="7" t="s">
        <v>53747</v>
      </c>
      <c r="C15220" s="7" t="s">
        <v>53748</v>
      </c>
      <c r="D15220" s="7" t="s">
        <v>53749</v>
      </c>
      <c r="E15220" s="8" t="s">
        <v>434</v>
      </c>
      <c r="F15220" s="8">
        <v>0</v>
      </c>
      <c r="G15220" s="7" t="s">
        <v>35</v>
      </c>
      <c r="H15220" s="7" t="s">
        <v>52</v>
      </c>
      <c r="I15220" s="9"/>
      <c r="J15220" s="7" t="s">
        <v>53</v>
      </c>
      <c r="K15220" s="10" t="s">
        <v>53</v>
      </c>
      <c r="L15220" s="7">
        <v>1</v>
      </c>
      <c r="M15220" s="11">
        <v>39873</v>
      </c>
      <c r="N15220" s="7" t="s">
        <v>2767</v>
      </c>
      <c r="O15220" s="7" t="s">
        <v>172</v>
      </c>
      <c r="P15220" s="10">
        <v>2009</v>
      </c>
      <c r="Q15220" s="12">
        <v>40758</v>
      </c>
      <c r="R15220" s="12">
        <v>40758</v>
      </c>
    </row>
    <row r="15221" spans="1:18" x14ac:dyDescent="0.25">
      <c r="A15221" s="7" t="s">
        <v>53750</v>
      </c>
      <c r="B15221" s="7" t="s">
        <v>53751</v>
      </c>
      <c r="C15221" s="7" t="s">
        <v>53752</v>
      </c>
      <c r="D15221" s="7" t="s">
        <v>53753</v>
      </c>
      <c r="E15221" s="8" t="s">
        <v>575</v>
      </c>
      <c r="F15221" s="8">
        <v>21400000</v>
      </c>
      <c r="G15221" s="7" t="s">
        <v>35</v>
      </c>
      <c r="H15221" s="7" t="s">
        <v>240</v>
      </c>
      <c r="I15221" s="9" t="s">
        <v>241</v>
      </c>
      <c r="J15221" s="7" t="s">
        <v>242</v>
      </c>
      <c r="K15221" s="10" t="s">
        <v>242</v>
      </c>
      <c r="L15221" s="7">
        <v>6</v>
      </c>
      <c r="M15221" s="11">
        <v>39114</v>
      </c>
      <c r="N15221" s="7" t="s">
        <v>1291</v>
      </c>
      <c r="O15221" s="7" t="s">
        <v>89</v>
      </c>
      <c r="P15221" s="10">
        <v>2007</v>
      </c>
      <c r="Q15221" s="12">
        <v>39203</v>
      </c>
      <c r="R15221" s="12">
        <v>41597</v>
      </c>
    </row>
    <row r="15222" spans="1:18" x14ac:dyDescent="0.25">
      <c r="A15222" s="7" t="s">
        <v>53754</v>
      </c>
      <c r="B15222" s="7" t="s">
        <v>53755</v>
      </c>
      <c r="C15222" s="7" t="s">
        <v>53756</v>
      </c>
      <c r="D15222" s="7" t="s">
        <v>574</v>
      </c>
      <c r="E15222" s="8" t="s">
        <v>575</v>
      </c>
      <c r="F15222" s="8">
        <v>148323</v>
      </c>
      <c r="G15222" s="7" t="s">
        <v>35</v>
      </c>
      <c r="H15222" s="7" t="s">
        <v>196</v>
      </c>
      <c r="I15222" s="9"/>
      <c r="J15222" s="7" t="s">
        <v>197</v>
      </c>
      <c r="K15222" s="10" t="s">
        <v>197</v>
      </c>
      <c r="L15222" s="7">
        <v>1</v>
      </c>
      <c r="M15222" s="11">
        <v>40179</v>
      </c>
      <c r="N15222" s="7" t="s">
        <v>96</v>
      </c>
      <c r="O15222" s="7" t="s">
        <v>97</v>
      </c>
      <c r="P15222" s="10">
        <v>2010</v>
      </c>
      <c r="Q15222" s="12">
        <v>40664</v>
      </c>
      <c r="R15222" s="12">
        <v>40664</v>
      </c>
    </row>
    <row r="15223" spans="1:18" x14ac:dyDescent="0.25">
      <c r="A15223" s="7" t="s">
        <v>53757</v>
      </c>
      <c r="B15223" s="7" t="s">
        <v>53758</v>
      </c>
      <c r="C15223" s="7" t="s">
        <v>53759</v>
      </c>
      <c r="D15223" s="7" t="s">
        <v>433</v>
      </c>
      <c r="E15223" s="8" t="s">
        <v>434</v>
      </c>
      <c r="F15223" s="8">
        <v>32076</v>
      </c>
      <c r="G15223" s="7" t="s">
        <v>35</v>
      </c>
      <c r="H15223" s="7" t="s">
        <v>52</v>
      </c>
      <c r="I15223" s="9"/>
      <c r="J15223" s="7" t="s">
        <v>53</v>
      </c>
      <c r="K15223" s="10" t="s">
        <v>53760</v>
      </c>
      <c r="L15223" s="7">
        <v>1</v>
      </c>
      <c r="Q15223" s="12">
        <v>41204</v>
      </c>
      <c r="R15223" s="12">
        <v>41204</v>
      </c>
    </row>
    <row r="15224" spans="1:18" x14ac:dyDescent="0.25">
      <c r="A15224" s="7" t="s">
        <v>53761</v>
      </c>
      <c r="B15224" s="7" t="s">
        <v>53762</v>
      </c>
      <c r="C15224" s="7" t="s">
        <v>53763</v>
      </c>
      <c r="D15224" s="7" t="s">
        <v>53764</v>
      </c>
      <c r="E15224" s="8" t="s">
        <v>53765</v>
      </c>
      <c r="F15224" s="8">
        <v>2000000</v>
      </c>
      <c r="G15224" s="7" t="s">
        <v>35</v>
      </c>
      <c r="H15224" s="7" t="s">
        <v>24</v>
      </c>
      <c r="I15224" s="9" t="s">
        <v>1233</v>
      </c>
      <c r="J15224" s="7" t="s">
        <v>1234</v>
      </c>
      <c r="K15224" s="10" t="s">
        <v>1234</v>
      </c>
      <c r="L15224" s="7">
        <v>1</v>
      </c>
      <c r="M15224" s="11">
        <v>40148</v>
      </c>
      <c r="N15224" s="7" t="s">
        <v>5389</v>
      </c>
      <c r="O15224" s="7" t="s">
        <v>668</v>
      </c>
      <c r="P15224" s="10">
        <v>2009</v>
      </c>
      <c r="Q15224" s="12">
        <v>41470</v>
      </c>
      <c r="R15224" s="12">
        <v>41470</v>
      </c>
    </row>
    <row r="15225" spans="1:18" x14ac:dyDescent="0.25">
      <c r="A15225" s="7" t="s">
        <v>53766</v>
      </c>
      <c r="B15225" s="7" t="s">
        <v>53767</v>
      </c>
      <c r="C15225" s="7" t="s">
        <v>53768</v>
      </c>
      <c r="D15225" s="7" t="s">
        <v>433</v>
      </c>
      <c r="E15225" s="8" t="s">
        <v>434</v>
      </c>
      <c r="F15225" s="8">
        <v>35000000</v>
      </c>
      <c r="G15225" s="7" t="s">
        <v>80</v>
      </c>
      <c r="H15225" s="7" t="s">
        <v>469</v>
      </c>
      <c r="I15225" s="9"/>
      <c r="J15225" s="7" t="s">
        <v>2274</v>
      </c>
      <c r="K15225" s="10" t="s">
        <v>2274</v>
      </c>
      <c r="L15225" s="7">
        <v>2</v>
      </c>
      <c r="M15225" s="11">
        <v>38718</v>
      </c>
      <c r="N15225" s="7" t="s">
        <v>400</v>
      </c>
      <c r="O15225" s="7" t="s">
        <v>401</v>
      </c>
      <c r="P15225" s="10">
        <v>2006</v>
      </c>
      <c r="Q15225" s="12">
        <v>39144</v>
      </c>
      <c r="R15225" s="12">
        <v>40156</v>
      </c>
    </row>
    <row r="15226" spans="1:18" x14ac:dyDescent="0.25">
      <c r="A15226" s="7" t="s">
        <v>53769</v>
      </c>
      <c r="B15226" s="7" t="s">
        <v>53770</v>
      </c>
      <c r="D15226" s="7" t="s">
        <v>433</v>
      </c>
      <c r="E15226" s="8" t="s">
        <v>434</v>
      </c>
      <c r="F15226" s="8">
        <v>0</v>
      </c>
      <c r="G15226" s="7" t="s">
        <v>35</v>
      </c>
      <c r="H15226" s="7" t="s">
        <v>24</v>
      </c>
      <c r="I15226" s="9" t="s">
        <v>70</v>
      </c>
      <c r="J15226" s="7" t="s">
        <v>3135</v>
      </c>
      <c r="K15226" s="10" t="s">
        <v>3136</v>
      </c>
      <c r="L15226" s="7">
        <v>1</v>
      </c>
      <c r="M15226" s="11">
        <v>41030</v>
      </c>
      <c r="N15226" s="7" t="s">
        <v>1953</v>
      </c>
      <c r="O15226" s="7" t="s">
        <v>29</v>
      </c>
      <c r="P15226" s="10">
        <v>2012</v>
      </c>
      <c r="Q15226" s="12">
        <v>41654</v>
      </c>
      <c r="R15226" s="12">
        <v>41654</v>
      </c>
    </row>
    <row r="15227" spans="1:18" x14ac:dyDescent="0.25">
      <c r="A15227" s="7" t="s">
        <v>53771</v>
      </c>
      <c r="B15227" s="7" t="s">
        <v>53772</v>
      </c>
      <c r="C15227" s="7" t="s">
        <v>53773</v>
      </c>
      <c r="D15227" s="7" t="s">
        <v>68</v>
      </c>
      <c r="E15227" s="8" t="s">
        <v>69</v>
      </c>
      <c r="F15227" s="8">
        <v>57000000</v>
      </c>
      <c r="G15227" s="7" t="s">
        <v>35</v>
      </c>
      <c r="H15227" s="7" t="s">
        <v>469</v>
      </c>
      <c r="I15227" s="9"/>
      <c r="J15227" s="7" t="s">
        <v>14520</v>
      </c>
      <c r="K15227" s="10" t="s">
        <v>14520</v>
      </c>
      <c r="L15227" s="7">
        <v>1</v>
      </c>
      <c r="M15227" s="11">
        <v>33239</v>
      </c>
      <c r="N15227" s="7" t="s">
        <v>448</v>
      </c>
      <c r="O15227" s="7" t="s">
        <v>449</v>
      </c>
      <c r="P15227" s="10">
        <v>1991</v>
      </c>
      <c r="Q15227" s="12">
        <v>41926</v>
      </c>
      <c r="R15227" s="12">
        <v>41926</v>
      </c>
    </row>
    <row r="15228" spans="1:18" x14ac:dyDescent="0.25">
      <c r="A15228" s="7" t="s">
        <v>53774</v>
      </c>
      <c r="B15228" s="7" t="s">
        <v>53775</v>
      </c>
      <c r="C15228" s="7" t="s">
        <v>53776</v>
      </c>
      <c r="D15228" s="7" t="s">
        <v>433</v>
      </c>
      <c r="E15228" s="8" t="s">
        <v>434</v>
      </c>
      <c r="F15228" s="8">
        <v>50000000</v>
      </c>
      <c r="G15228" s="7" t="s">
        <v>35</v>
      </c>
      <c r="H15228" s="7" t="s">
        <v>24</v>
      </c>
      <c r="I15228" s="9" t="s">
        <v>248</v>
      </c>
      <c r="J15228" s="7" t="s">
        <v>249</v>
      </c>
      <c r="K15228" s="10" t="s">
        <v>47346</v>
      </c>
      <c r="L15228" s="7">
        <v>1</v>
      </c>
      <c r="Q15228" s="12">
        <v>40437</v>
      </c>
      <c r="R15228" s="12">
        <v>40437</v>
      </c>
    </row>
    <row r="15229" spans="1:18" x14ac:dyDescent="0.25">
      <c r="A15229" s="7" t="s">
        <v>53777</v>
      </c>
      <c r="B15229" s="7" t="s">
        <v>53778</v>
      </c>
      <c r="C15229" s="7" t="s">
        <v>53779</v>
      </c>
      <c r="D15229" s="7" t="s">
        <v>53780</v>
      </c>
      <c r="E15229" s="8" t="s">
        <v>53781</v>
      </c>
      <c r="F15229" s="8">
        <v>76300000</v>
      </c>
      <c r="G15229" s="7" t="s">
        <v>35</v>
      </c>
      <c r="H15229" s="7" t="s">
        <v>24</v>
      </c>
      <c r="I15229" s="9" t="s">
        <v>36</v>
      </c>
      <c r="J15229" s="7" t="s">
        <v>181</v>
      </c>
      <c r="K15229" s="10" t="s">
        <v>182</v>
      </c>
      <c r="L15229" s="7">
        <v>4</v>
      </c>
      <c r="M15229" s="11">
        <v>40057</v>
      </c>
      <c r="N15229" s="7" t="s">
        <v>1265</v>
      </c>
      <c r="O15229" s="7" t="s">
        <v>267</v>
      </c>
      <c r="P15229" s="10">
        <v>2009</v>
      </c>
      <c r="Q15229" s="12">
        <v>40087</v>
      </c>
      <c r="R15229" s="12">
        <v>41753</v>
      </c>
    </row>
    <row r="15230" spans="1:18" x14ac:dyDescent="0.25">
      <c r="A15230" s="7" t="s">
        <v>53782</v>
      </c>
      <c r="B15230" s="7" t="s">
        <v>53783</v>
      </c>
      <c r="F15230" s="8">
        <v>0</v>
      </c>
      <c r="G15230" s="7" t="s">
        <v>35</v>
      </c>
      <c r="I15230" s="9"/>
      <c r="J15230" s="7"/>
      <c r="L15230" s="7">
        <v>1</v>
      </c>
      <c r="Q15230" s="12">
        <v>41208</v>
      </c>
      <c r="R15230" s="12">
        <v>41208</v>
      </c>
    </row>
    <row r="15231" spans="1:18" x14ac:dyDescent="0.25">
      <c r="A15231" s="7" t="s">
        <v>53784</v>
      </c>
      <c r="B15231" s="7" t="s">
        <v>53785</v>
      </c>
      <c r="C15231" s="7" t="s">
        <v>53786</v>
      </c>
      <c r="F15231" s="8">
        <v>0</v>
      </c>
      <c r="G15231" s="7" t="s">
        <v>35</v>
      </c>
      <c r="H15231" s="7" t="s">
        <v>176</v>
      </c>
      <c r="I15231" s="9"/>
      <c r="J15231" s="7" t="s">
        <v>1418</v>
      </c>
      <c r="K15231" s="10" t="s">
        <v>1418</v>
      </c>
      <c r="L15231" s="7">
        <v>1</v>
      </c>
      <c r="Q15231" s="12">
        <v>41122</v>
      </c>
      <c r="R15231" s="12">
        <v>41122</v>
      </c>
    </row>
    <row r="15232" spans="1:18" x14ac:dyDescent="0.25">
      <c r="A15232" s="7" t="s">
        <v>53787</v>
      </c>
      <c r="B15232" s="7" t="s">
        <v>53788</v>
      </c>
      <c r="C15232" s="7" t="s">
        <v>53789</v>
      </c>
      <c r="D15232" s="7" t="s">
        <v>433</v>
      </c>
      <c r="E15232" s="8" t="s">
        <v>434</v>
      </c>
      <c r="F15232" s="8">
        <v>8109015</v>
      </c>
      <c r="G15232" s="7" t="s">
        <v>35</v>
      </c>
      <c r="H15232" s="7" t="s">
        <v>176</v>
      </c>
      <c r="I15232" s="9"/>
      <c r="J15232" s="7" t="s">
        <v>1572</v>
      </c>
      <c r="K15232" s="10" t="s">
        <v>1572</v>
      </c>
      <c r="L15232" s="7">
        <v>2</v>
      </c>
      <c r="M15232" s="11">
        <v>40909</v>
      </c>
      <c r="N15232" s="7" t="s">
        <v>111</v>
      </c>
      <c r="O15232" s="7" t="s">
        <v>112</v>
      </c>
      <c r="P15232" s="10">
        <v>2012</v>
      </c>
      <c r="Q15232" s="12">
        <v>41291</v>
      </c>
      <c r="R15232" s="12">
        <v>41793</v>
      </c>
    </row>
    <row r="15233" spans="1:18" x14ac:dyDescent="0.25">
      <c r="A15233" s="7" t="s">
        <v>53790</v>
      </c>
      <c r="B15233" s="7" t="s">
        <v>53791</v>
      </c>
      <c r="C15233" s="7" t="s">
        <v>53792</v>
      </c>
      <c r="D15233" s="7" t="s">
        <v>68</v>
      </c>
      <c r="E15233" s="8" t="s">
        <v>69</v>
      </c>
      <c r="F15233" s="8">
        <v>400000</v>
      </c>
      <c r="G15233" s="7" t="s">
        <v>35</v>
      </c>
      <c r="H15233" s="7" t="s">
        <v>24</v>
      </c>
      <c r="I15233" s="9" t="s">
        <v>1196</v>
      </c>
      <c r="J15233" s="7" t="s">
        <v>1197</v>
      </c>
      <c r="K15233" s="10" t="s">
        <v>5286</v>
      </c>
      <c r="L15233" s="7">
        <v>2</v>
      </c>
      <c r="M15233" s="11">
        <v>39448</v>
      </c>
      <c r="N15233" s="7" t="s">
        <v>164</v>
      </c>
      <c r="O15233" s="7" t="s">
        <v>165</v>
      </c>
      <c r="P15233" s="10">
        <v>2008</v>
      </c>
      <c r="Q15233" s="12">
        <v>40967</v>
      </c>
      <c r="R15233" s="12">
        <v>41305</v>
      </c>
    </row>
    <row r="15234" spans="1:18" x14ac:dyDescent="0.25">
      <c r="A15234" s="7" t="s">
        <v>53793</v>
      </c>
      <c r="B15234" s="7" t="s">
        <v>53794</v>
      </c>
      <c r="C15234" s="7" t="s">
        <v>53795</v>
      </c>
      <c r="D15234" s="7" t="s">
        <v>53796</v>
      </c>
      <c r="E15234" s="8" t="s">
        <v>2020</v>
      </c>
      <c r="F15234" s="8">
        <v>0</v>
      </c>
      <c r="G15234" s="7" t="s">
        <v>35</v>
      </c>
      <c r="H15234" s="7" t="s">
        <v>1347</v>
      </c>
      <c r="I15234" s="9"/>
      <c r="J15234" s="7" t="s">
        <v>1348</v>
      </c>
      <c r="K15234" s="10" t="s">
        <v>1348</v>
      </c>
      <c r="L15234" s="7">
        <v>1</v>
      </c>
      <c r="Q15234" s="12">
        <v>41894</v>
      </c>
      <c r="R15234" s="12">
        <v>41894</v>
      </c>
    </row>
    <row r="15235" spans="1:18" x14ac:dyDescent="0.25">
      <c r="A15235" s="7" t="s">
        <v>53797</v>
      </c>
      <c r="B15235" s="7" t="s">
        <v>53798</v>
      </c>
      <c r="C15235" s="7" t="s">
        <v>53799</v>
      </c>
      <c r="F15235" s="8">
        <v>0</v>
      </c>
      <c r="G15235" s="7" t="s">
        <v>35</v>
      </c>
      <c r="H15235" s="7" t="s">
        <v>24</v>
      </c>
      <c r="I15235" s="9" t="s">
        <v>281</v>
      </c>
      <c r="J15235" s="7" t="s">
        <v>282</v>
      </c>
      <c r="K15235" s="10" t="s">
        <v>40393</v>
      </c>
      <c r="L15235" s="7">
        <v>1</v>
      </c>
      <c r="M15235" s="11">
        <v>38718</v>
      </c>
      <c r="N15235" s="7" t="s">
        <v>400</v>
      </c>
      <c r="O15235" s="7" t="s">
        <v>401</v>
      </c>
      <c r="P15235" s="10">
        <v>2006</v>
      </c>
      <c r="Q15235" s="12">
        <v>41061</v>
      </c>
      <c r="R15235" s="12">
        <v>41061</v>
      </c>
    </row>
    <row r="15236" spans="1:18" x14ac:dyDescent="0.25">
      <c r="A15236" s="7" t="s">
        <v>53800</v>
      </c>
      <c r="B15236" s="7" t="s">
        <v>53801</v>
      </c>
      <c r="C15236" s="7" t="s">
        <v>53802</v>
      </c>
      <c r="D15236" s="7" t="s">
        <v>68</v>
      </c>
      <c r="E15236" s="8" t="s">
        <v>69</v>
      </c>
      <c r="F15236" s="8">
        <v>330000</v>
      </c>
      <c r="G15236" s="7" t="s">
        <v>35</v>
      </c>
      <c r="H15236" s="7" t="s">
        <v>1503</v>
      </c>
      <c r="I15236" s="9"/>
      <c r="J15236" s="7" t="s">
        <v>37812</v>
      </c>
      <c r="K15236" s="10" t="s">
        <v>37812</v>
      </c>
      <c r="L15236" s="7">
        <v>1</v>
      </c>
      <c r="M15236" s="11">
        <v>41122</v>
      </c>
      <c r="N15236" s="7" t="s">
        <v>569</v>
      </c>
      <c r="O15236" s="7" t="s">
        <v>570</v>
      </c>
      <c r="P15236" s="10">
        <v>2012</v>
      </c>
      <c r="Q15236" s="12">
        <v>41142</v>
      </c>
      <c r="R15236" s="12">
        <v>41142</v>
      </c>
    </row>
    <row r="15237" spans="1:18" x14ac:dyDescent="0.25">
      <c r="A15237" s="7" t="s">
        <v>53803</v>
      </c>
      <c r="B15237" s="7" t="s">
        <v>53804</v>
      </c>
      <c r="C15237" s="7" t="s">
        <v>53805</v>
      </c>
      <c r="D15237" s="7" t="s">
        <v>53806</v>
      </c>
      <c r="E15237" s="8" t="s">
        <v>297</v>
      </c>
      <c r="F15237" s="8">
        <v>508405</v>
      </c>
      <c r="G15237" s="7" t="s">
        <v>35</v>
      </c>
      <c r="H15237" s="7" t="s">
        <v>52</v>
      </c>
      <c r="I15237" s="9"/>
      <c r="J15237" s="7" t="s">
        <v>53</v>
      </c>
      <c r="K15237" s="10" t="s">
        <v>53</v>
      </c>
      <c r="L15237" s="7">
        <v>2</v>
      </c>
      <c r="M15237" s="11">
        <v>39836</v>
      </c>
      <c r="N15237" s="7" t="s">
        <v>171</v>
      </c>
      <c r="O15237" s="7" t="s">
        <v>172</v>
      </c>
      <c r="P15237" s="10">
        <v>2009</v>
      </c>
      <c r="Q15237" s="12">
        <v>39814</v>
      </c>
      <c r="R15237" s="12">
        <v>40725</v>
      </c>
    </row>
    <row r="15238" spans="1:18" x14ac:dyDescent="0.25">
      <c r="A15238" s="7" t="s">
        <v>53807</v>
      </c>
      <c r="B15238" s="7" t="s">
        <v>53808</v>
      </c>
      <c r="C15238" s="7" t="s">
        <v>53809</v>
      </c>
      <c r="D15238" s="7" t="s">
        <v>53810</v>
      </c>
      <c r="E15238" s="8" t="s">
        <v>8309</v>
      </c>
      <c r="F15238" s="8">
        <v>700000</v>
      </c>
      <c r="G15238" s="7" t="s">
        <v>35</v>
      </c>
      <c r="H15238" s="7" t="s">
        <v>24</v>
      </c>
      <c r="I15238" s="9" t="s">
        <v>782</v>
      </c>
      <c r="J15238" s="7" t="s">
        <v>783</v>
      </c>
      <c r="K15238" s="10" t="s">
        <v>784</v>
      </c>
      <c r="L15238" s="7">
        <v>1</v>
      </c>
      <c r="M15238" s="11">
        <v>41671</v>
      </c>
      <c r="N15238" s="7" t="s">
        <v>1308</v>
      </c>
      <c r="O15238" s="7" t="s">
        <v>64</v>
      </c>
      <c r="P15238" s="10">
        <v>2014</v>
      </c>
      <c r="Q15238" s="12">
        <v>41922</v>
      </c>
      <c r="R15238" s="12">
        <v>41922</v>
      </c>
    </row>
    <row r="15239" spans="1:18" x14ac:dyDescent="0.25">
      <c r="A15239" s="7" t="s">
        <v>53811</v>
      </c>
      <c r="B15239" s="7" t="s">
        <v>53812</v>
      </c>
      <c r="C15239" s="7" t="s">
        <v>53813</v>
      </c>
      <c r="D15239" s="7" t="s">
        <v>53814</v>
      </c>
      <c r="E15239" s="8" t="s">
        <v>145</v>
      </c>
      <c r="F15239" s="8">
        <v>250000</v>
      </c>
      <c r="G15239" s="7" t="s">
        <v>35</v>
      </c>
      <c r="H15239" s="7" t="s">
        <v>24</v>
      </c>
      <c r="I15239" s="9" t="s">
        <v>502</v>
      </c>
      <c r="J15239" s="7" t="s">
        <v>3990</v>
      </c>
      <c r="K15239" s="10" t="s">
        <v>50969</v>
      </c>
      <c r="L15239" s="7">
        <v>1</v>
      </c>
      <c r="M15239" s="11">
        <v>39479</v>
      </c>
      <c r="N15239" s="7" t="s">
        <v>2131</v>
      </c>
      <c r="O15239" s="7" t="s">
        <v>165</v>
      </c>
      <c r="P15239" s="10">
        <v>2008</v>
      </c>
      <c r="Q15239" s="12">
        <v>39448</v>
      </c>
      <c r="R15239" s="12">
        <v>39448</v>
      </c>
    </row>
    <row r="15240" spans="1:18" x14ac:dyDescent="0.25">
      <c r="A15240" s="7" t="s">
        <v>53815</v>
      </c>
      <c r="B15240" s="7" t="s">
        <v>53816</v>
      </c>
      <c r="C15240" s="7" t="s">
        <v>53817</v>
      </c>
      <c r="D15240" s="7" t="s">
        <v>719</v>
      </c>
      <c r="E15240" s="8" t="s">
        <v>720</v>
      </c>
      <c r="F15240" s="8">
        <v>0</v>
      </c>
      <c r="G15240" s="7" t="s">
        <v>35</v>
      </c>
      <c r="H15240" s="7" t="s">
        <v>4129</v>
      </c>
      <c r="I15240" s="9"/>
      <c r="J15240" s="7" t="s">
        <v>4130</v>
      </c>
      <c r="K15240" s="10" t="s">
        <v>4130</v>
      </c>
      <c r="L15240" s="7">
        <v>1</v>
      </c>
      <c r="M15240" s="11">
        <v>40179</v>
      </c>
      <c r="N15240" s="7" t="s">
        <v>96</v>
      </c>
      <c r="O15240" s="7" t="s">
        <v>97</v>
      </c>
      <c r="P15240" s="10">
        <v>2010</v>
      </c>
      <c r="Q15240" s="12">
        <v>40949</v>
      </c>
      <c r="R15240" s="12">
        <v>40949</v>
      </c>
    </row>
    <row r="15241" spans="1:18" x14ac:dyDescent="0.25">
      <c r="A15241" s="7" t="s">
        <v>53818</v>
      </c>
      <c r="B15241" s="7" t="s">
        <v>53819</v>
      </c>
      <c r="C15241" s="7" t="s">
        <v>53820</v>
      </c>
      <c r="D15241" s="7" t="s">
        <v>53821</v>
      </c>
      <c r="E15241" s="8" t="s">
        <v>10462</v>
      </c>
      <c r="F15241" s="8">
        <v>13568</v>
      </c>
      <c r="G15241" s="7" t="s">
        <v>35</v>
      </c>
      <c r="H15241" s="7" t="s">
        <v>626</v>
      </c>
      <c r="I15241" s="9"/>
      <c r="J15241" s="7" t="s">
        <v>1398</v>
      </c>
      <c r="K15241" s="10" t="s">
        <v>1398</v>
      </c>
      <c r="L15241" s="7">
        <v>1</v>
      </c>
      <c r="M15241" s="11">
        <v>41670</v>
      </c>
      <c r="N15241" s="7" t="s">
        <v>63</v>
      </c>
      <c r="O15241" s="7" t="s">
        <v>64</v>
      </c>
      <c r="P15241" s="10">
        <v>2014</v>
      </c>
      <c r="Q15241" s="12">
        <v>41670</v>
      </c>
      <c r="R15241" s="12">
        <v>41670</v>
      </c>
    </row>
    <row r="15242" spans="1:18" x14ac:dyDescent="0.25">
      <c r="A15242" s="7" t="s">
        <v>53822</v>
      </c>
      <c r="B15242" s="7" t="s">
        <v>53823</v>
      </c>
      <c r="C15242" s="7" t="s">
        <v>53824</v>
      </c>
      <c r="D15242" s="7" t="s">
        <v>625</v>
      </c>
      <c r="E15242" s="8" t="s">
        <v>323</v>
      </c>
      <c r="F15242" s="8">
        <v>9500000</v>
      </c>
      <c r="G15242" s="7" t="s">
        <v>35</v>
      </c>
      <c r="H15242" s="7" t="s">
        <v>24</v>
      </c>
      <c r="I15242" s="9" t="s">
        <v>36</v>
      </c>
      <c r="J15242" s="7" t="s">
        <v>181</v>
      </c>
      <c r="K15242" s="10" t="s">
        <v>182</v>
      </c>
      <c r="L15242" s="7">
        <v>2</v>
      </c>
      <c r="M15242" s="11">
        <v>40544</v>
      </c>
      <c r="N15242" s="7" t="s">
        <v>537</v>
      </c>
      <c r="O15242" s="7" t="s">
        <v>505</v>
      </c>
      <c r="P15242" s="10">
        <v>2011</v>
      </c>
      <c r="Q15242" s="12">
        <v>40590</v>
      </c>
      <c r="R15242" s="12">
        <v>40955</v>
      </c>
    </row>
    <row r="15243" spans="1:18" x14ac:dyDescent="0.25">
      <c r="A15243" s="7" t="s">
        <v>53825</v>
      </c>
      <c r="B15243" s="7" t="s">
        <v>53826</v>
      </c>
      <c r="C15243" s="7" t="s">
        <v>53827</v>
      </c>
      <c r="D15243" s="7" t="s">
        <v>1576</v>
      </c>
      <c r="E15243" s="8" t="s">
        <v>1577</v>
      </c>
      <c r="F15243" s="8">
        <v>2039525</v>
      </c>
      <c r="G15243" s="7" t="s">
        <v>35</v>
      </c>
      <c r="H15243" s="7" t="s">
        <v>24</v>
      </c>
      <c r="I15243" s="9" t="s">
        <v>36</v>
      </c>
      <c r="J15243" s="7" t="s">
        <v>181</v>
      </c>
      <c r="K15243" s="10" t="s">
        <v>4383</v>
      </c>
      <c r="L15243" s="7">
        <v>1</v>
      </c>
      <c r="Q15243" s="12">
        <v>41724</v>
      </c>
      <c r="R15243" s="12">
        <v>41724</v>
      </c>
    </row>
    <row r="15244" spans="1:18" x14ac:dyDescent="0.25">
      <c r="A15244" s="7" t="s">
        <v>53828</v>
      </c>
      <c r="B15244" s="7" t="s">
        <v>53829</v>
      </c>
      <c r="C15244" s="7" t="s">
        <v>53830</v>
      </c>
      <c r="D15244" s="7" t="s">
        <v>1227</v>
      </c>
      <c r="E15244" s="8" t="s">
        <v>1228</v>
      </c>
      <c r="F15244" s="8">
        <v>1647446</v>
      </c>
      <c r="G15244" s="7" t="s">
        <v>35</v>
      </c>
      <c r="I15244" s="9"/>
      <c r="J15244" s="7"/>
      <c r="L15244" s="7">
        <v>1</v>
      </c>
      <c r="Q15244" s="12">
        <v>41640</v>
      </c>
      <c r="R15244" s="12">
        <v>41640</v>
      </c>
    </row>
    <row r="15245" spans="1:18" x14ac:dyDescent="0.25">
      <c r="A15245" s="7" t="s">
        <v>53831</v>
      </c>
      <c r="B15245" s="7" t="s">
        <v>53832</v>
      </c>
      <c r="C15245" s="7" t="s">
        <v>53833</v>
      </c>
      <c r="D15245" s="7" t="s">
        <v>53834</v>
      </c>
      <c r="E15245" s="8" t="s">
        <v>69</v>
      </c>
      <c r="F15245" s="8">
        <v>1000000</v>
      </c>
      <c r="G15245" s="7" t="s">
        <v>35</v>
      </c>
      <c r="I15245" s="9"/>
      <c r="J15245" s="7"/>
      <c r="L15245" s="7">
        <v>1</v>
      </c>
      <c r="M15245" s="11">
        <v>40909</v>
      </c>
      <c r="N15245" s="7" t="s">
        <v>111</v>
      </c>
      <c r="O15245" s="7" t="s">
        <v>112</v>
      </c>
      <c r="P15245" s="10">
        <v>2012</v>
      </c>
      <c r="Q15245" s="12">
        <v>41487</v>
      </c>
      <c r="R15245" s="12">
        <v>41487</v>
      </c>
    </row>
    <row r="15246" spans="1:18" x14ac:dyDescent="0.25">
      <c r="A15246" s="7" t="s">
        <v>53835</v>
      </c>
      <c r="B15246" s="7" t="s">
        <v>53836</v>
      </c>
      <c r="C15246" s="7" t="s">
        <v>53837</v>
      </c>
      <c r="D15246" s="7" t="s">
        <v>53838</v>
      </c>
      <c r="E15246" s="8" t="s">
        <v>297</v>
      </c>
      <c r="F15246" s="8">
        <v>1125000</v>
      </c>
      <c r="G15246" s="7" t="s">
        <v>35</v>
      </c>
      <c r="H15246" s="7" t="s">
        <v>24</v>
      </c>
      <c r="I15246" s="9" t="s">
        <v>36</v>
      </c>
      <c r="J15246" s="7" t="s">
        <v>181</v>
      </c>
      <c r="K15246" s="10" t="s">
        <v>182</v>
      </c>
      <c r="L15246" s="7">
        <v>1</v>
      </c>
      <c r="Q15246" s="12">
        <v>41466</v>
      </c>
      <c r="R15246" s="12">
        <v>41466</v>
      </c>
    </row>
    <row r="15247" spans="1:18" x14ac:dyDescent="0.25">
      <c r="A15247" s="7" t="s">
        <v>53839</v>
      </c>
      <c r="B15247" s="7" t="s">
        <v>53840</v>
      </c>
      <c r="C15247" s="7" t="s">
        <v>53841</v>
      </c>
      <c r="D15247" s="7" t="s">
        <v>86</v>
      </c>
      <c r="E15247" s="8" t="s">
        <v>87</v>
      </c>
      <c r="F15247" s="8">
        <v>250000</v>
      </c>
      <c r="G15247" s="7" t="s">
        <v>35</v>
      </c>
      <c r="H15247" s="7" t="s">
        <v>24</v>
      </c>
      <c r="I15247" s="9" t="s">
        <v>36</v>
      </c>
      <c r="J15247" s="7" t="s">
        <v>37</v>
      </c>
      <c r="K15247" s="10" t="s">
        <v>37</v>
      </c>
      <c r="L15247" s="7">
        <v>2</v>
      </c>
      <c r="M15247" s="11">
        <v>41619</v>
      </c>
      <c r="N15247" s="7" t="s">
        <v>139</v>
      </c>
      <c r="O15247" s="7" t="s">
        <v>140</v>
      </c>
      <c r="P15247" s="10">
        <v>2013</v>
      </c>
      <c r="Q15247" s="12">
        <v>41287</v>
      </c>
      <c r="R15247" s="12">
        <v>41437</v>
      </c>
    </row>
    <row r="15248" spans="1:18" x14ac:dyDescent="0.25">
      <c r="A15248" s="7" t="s">
        <v>53842</v>
      </c>
      <c r="B15248" s="7" t="s">
        <v>53843</v>
      </c>
      <c r="C15248" s="7" t="s">
        <v>53844</v>
      </c>
      <c r="D15248" s="7" t="s">
        <v>53845</v>
      </c>
      <c r="E15248" s="8" t="s">
        <v>107</v>
      </c>
      <c r="F15248" s="8">
        <v>0</v>
      </c>
      <c r="G15248" s="7" t="s">
        <v>35</v>
      </c>
      <c r="H15248" s="7" t="s">
        <v>24</v>
      </c>
      <c r="I15248" s="9" t="s">
        <v>1233</v>
      </c>
      <c r="J15248" s="7" t="s">
        <v>1234</v>
      </c>
      <c r="K15248" s="10" t="s">
        <v>24487</v>
      </c>
      <c r="L15248" s="7">
        <v>1</v>
      </c>
      <c r="M15248" s="11">
        <v>40702</v>
      </c>
      <c r="N15248" s="7" t="s">
        <v>702</v>
      </c>
      <c r="O15248" s="7" t="s">
        <v>55</v>
      </c>
      <c r="P15248" s="10">
        <v>2011</v>
      </c>
      <c r="Q15248" s="12">
        <v>40668</v>
      </c>
      <c r="R15248" s="12">
        <v>40668</v>
      </c>
    </row>
    <row r="15249" spans="1:18" x14ac:dyDescent="0.25">
      <c r="A15249" s="7" t="s">
        <v>53846</v>
      </c>
      <c r="B15249" s="7" t="s">
        <v>53847</v>
      </c>
      <c r="C15249" s="7" t="s">
        <v>53848</v>
      </c>
      <c r="D15249" s="7" t="s">
        <v>47647</v>
      </c>
      <c r="E15249" s="8" t="s">
        <v>32918</v>
      </c>
      <c r="F15249" s="8">
        <v>250000</v>
      </c>
      <c r="G15249" s="7" t="s">
        <v>35</v>
      </c>
      <c r="H15249" s="7" t="s">
        <v>24</v>
      </c>
      <c r="I15249" s="9" t="s">
        <v>129</v>
      </c>
      <c r="J15249" s="7" t="s">
        <v>130</v>
      </c>
      <c r="K15249" s="10" t="s">
        <v>10427</v>
      </c>
      <c r="L15249" s="7">
        <v>1</v>
      </c>
      <c r="M15249" s="11">
        <v>41275</v>
      </c>
      <c r="N15249" s="7" t="s">
        <v>146</v>
      </c>
      <c r="O15249" s="7" t="s">
        <v>147</v>
      </c>
      <c r="P15249" s="10">
        <v>2013</v>
      </c>
      <c r="Q15249" s="12">
        <v>41275</v>
      </c>
      <c r="R15249" s="12">
        <v>41275</v>
      </c>
    </row>
    <row r="15250" spans="1:18" x14ac:dyDescent="0.25">
      <c r="A15250" s="7" t="s">
        <v>53849</v>
      </c>
      <c r="B15250" s="7" t="s">
        <v>53850</v>
      </c>
      <c r="C15250" s="7" t="s">
        <v>53851</v>
      </c>
      <c r="D15250" s="7" t="s">
        <v>53852</v>
      </c>
      <c r="E15250" s="8" t="s">
        <v>13840</v>
      </c>
      <c r="F15250" s="8">
        <v>17000000</v>
      </c>
      <c r="G15250" s="7" t="s">
        <v>35</v>
      </c>
      <c r="H15250" s="7" t="s">
        <v>24</v>
      </c>
      <c r="I15250" s="9" t="s">
        <v>36</v>
      </c>
      <c r="J15250" s="7" t="s">
        <v>3849</v>
      </c>
      <c r="K15250" s="10" t="s">
        <v>53853</v>
      </c>
      <c r="L15250" s="7">
        <v>3</v>
      </c>
      <c r="M15250" s="11">
        <v>39934</v>
      </c>
      <c r="N15250" s="7" t="s">
        <v>407</v>
      </c>
      <c r="O15250" s="7" t="s">
        <v>251</v>
      </c>
      <c r="P15250" s="10">
        <v>2009</v>
      </c>
      <c r="Q15250" s="12">
        <v>40513</v>
      </c>
      <c r="R15250" s="12">
        <v>41338</v>
      </c>
    </row>
    <row r="15251" spans="1:18" x14ac:dyDescent="0.25">
      <c r="A15251" s="7" t="s">
        <v>53854</v>
      </c>
      <c r="B15251" s="7" t="s">
        <v>53855</v>
      </c>
      <c r="C15251" s="7" t="s">
        <v>53856</v>
      </c>
      <c r="F15251" s="8">
        <v>250000</v>
      </c>
      <c r="G15251" s="7" t="s">
        <v>35</v>
      </c>
      <c r="H15251" s="7" t="s">
        <v>469</v>
      </c>
      <c r="I15251" s="9"/>
      <c r="J15251" s="7" t="s">
        <v>2274</v>
      </c>
      <c r="K15251" s="10" t="s">
        <v>2274</v>
      </c>
      <c r="L15251" s="7">
        <v>1</v>
      </c>
      <c r="M15251" s="11">
        <v>41365</v>
      </c>
      <c r="N15251" s="7" t="s">
        <v>411</v>
      </c>
      <c r="O15251" s="7" t="s">
        <v>412</v>
      </c>
      <c r="P15251" s="10">
        <v>2013</v>
      </c>
      <c r="Q15251" s="12">
        <v>41969</v>
      </c>
      <c r="R15251" s="12">
        <v>41969</v>
      </c>
    </row>
    <row r="15252" spans="1:18" x14ac:dyDescent="0.25">
      <c r="A15252" s="7" t="s">
        <v>53857</v>
      </c>
      <c r="B15252" s="7" t="s">
        <v>53858</v>
      </c>
      <c r="C15252" s="7" t="s">
        <v>53859</v>
      </c>
      <c r="D15252" s="7" t="s">
        <v>53860</v>
      </c>
      <c r="E15252" s="8" t="s">
        <v>5766</v>
      </c>
      <c r="F15252" s="8">
        <v>100000</v>
      </c>
      <c r="G15252" s="7" t="s">
        <v>35</v>
      </c>
      <c r="H15252" s="7" t="s">
        <v>469</v>
      </c>
      <c r="I15252" s="9"/>
      <c r="J15252" s="7" t="s">
        <v>470</v>
      </c>
      <c r="K15252" s="10" t="s">
        <v>470</v>
      </c>
      <c r="L15252" s="7">
        <v>1</v>
      </c>
      <c r="M15252" s="11">
        <v>41183</v>
      </c>
      <c r="N15252" s="7" t="s">
        <v>45</v>
      </c>
      <c r="O15252" s="7" t="s">
        <v>46</v>
      </c>
      <c r="P15252" s="10">
        <v>2012</v>
      </c>
      <c r="Q15252" s="12">
        <v>41474</v>
      </c>
      <c r="R15252" s="12">
        <v>41474</v>
      </c>
    </row>
    <row r="15253" spans="1:18" x14ac:dyDescent="0.25">
      <c r="A15253" s="7" t="s">
        <v>53861</v>
      </c>
      <c r="B15253" s="7" t="s">
        <v>53862</v>
      </c>
      <c r="C15253" s="7" t="s">
        <v>53863</v>
      </c>
      <c r="F15253" s="8">
        <v>0</v>
      </c>
      <c r="G15253" s="7" t="s">
        <v>35</v>
      </c>
      <c r="I15253" s="9"/>
      <c r="J15253" s="7"/>
      <c r="L15253" s="7">
        <v>1</v>
      </c>
      <c r="Q15253" s="12">
        <v>41671</v>
      </c>
      <c r="R15253" s="12">
        <v>41671</v>
      </c>
    </row>
    <row r="15254" spans="1:18" x14ac:dyDescent="0.25">
      <c r="A15254" s="7" t="s">
        <v>53864</v>
      </c>
      <c r="B15254" s="7" t="s">
        <v>53865</v>
      </c>
      <c r="C15254" s="7" t="s">
        <v>53866</v>
      </c>
      <c r="F15254" s="8">
        <v>38638911</v>
      </c>
      <c r="G15254" s="7" t="s">
        <v>35</v>
      </c>
      <c r="H15254" s="7" t="s">
        <v>52</v>
      </c>
      <c r="I15254" s="9"/>
      <c r="J15254" s="7" t="s">
        <v>2784</v>
      </c>
      <c r="K15254" s="10" t="s">
        <v>53867</v>
      </c>
      <c r="L15254" s="7">
        <v>1</v>
      </c>
      <c r="Q15254" s="12">
        <v>41590</v>
      </c>
      <c r="R15254" s="12">
        <v>41590</v>
      </c>
    </row>
    <row r="15255" spans="1:18" x14ac:dyDescent="0.25">
      <c r="A15255" s="7" t="s">
        <v>53868</v>
      </c>
      <c r="B15255" s="7" t="s">
        <v>53869</v>
      </c>
      <c r="C15255" s="7" t="s">
        <v>53870</v>
      </c>
      <c r="D15255" s="7" t="s">
        <v>719</v>
      </c>
      <c r="E15255" s="8" t="s">
        <v>720</v>
      </c>
      <c r="F15255" s="8">
        <v>1000214</v>
      </c>
      <c r="G15255" s="7" t="s">
        <v>35</v>
      </c>
      <c r="H15255" s="7" t="s">
        <v>24</v>
      </c>
      <c r="I15255" s="9" t="s">
        <v>1043</v>
      </c>
      <c r="J15255" s="7" t="s">
        <v>3595</v>
      </c>
      <c r="K15255" s="10" t="s">
        <v>3595</v>
      </c>
      <c r="L15255" s="7">
        <v>1</v>
      </c>
      <c r="M15255" s="11">
        <v>35431</v>
      </c>
      <c r="N15255" s="7" t="s">
        <v>1436</v>
      </c>
      <c r="O15255" s="7" t="s">
        <v>1437</v>
      </c>
      <c r="P15255" s="10">
        <v>1997</v>
      </c>
      <c r="Q15255" s="12">
        <v>40078</v>
      </c>
      <c r="R15255" s="12">
        <v>40078</v>
      </c>
    </row>
    <row r="15256" spans="1:18" x14ac:dyDescent="0.25">
      <c r="A15256" s="7" t="s">
        <v>53871</v>
      </c>
      <c r="B15256" s="7" t="s">
        <v>53872</v>
      </c>
      <c r="C15256" s="7" t="s">
        <v>53873</v>
      </c>
      <c r="F15256" s="8">
        <v>0</v>
      </c>
      <c r="G15256" s="7" t="s">
        <v>35</v>
      </c>
      <c r="I15256" s="9"/>
      <c r="J15256" s="7"/>
      <c r="L15256" s="7">
        <v>1</v>
      </c>
      <c r="Q15256" s="12">
        <v>40659</v>
      </c>
      <c r="R15256" s="12">
        <v>40659</v>
      </c>
    </row>
    <row r="15257" spans="1:18" x14ac:dyDescent="0.25">
      <c r="A15257" s="7" t="s">
        <v>53874</v>
      </c>
      <c r="B15257" s="7" t="s">
        <v>53875</v>
      </c>
      <c r="C15257" s="7" t="s">
        <v>53876</v>
      </c>
      <c r="D15257" s="7" t="s">
        <v>433</v>
      </c>
      <c r="E15257" s="8" t="s">
        <v>434</v>
      </c>
      <c r="F15257" s="8">
        <v>13800000</v>
      </c>
      <c r="G15257" s="7" t="s">
        <v>35</v>
      </c>
      <c r="H15257" s="7" t="s">
        <v>6095</v>
      </c>
      <c r="I15257" s="9"/>
      <c r="J15257" s="7" t="s">
        <v>6096</v>
      </c>
      <c r="K15257" s="10" t="s">
        <v>6096</v>
      </c>
      <c r="L15257" s="7">
        <v>1</v>
      </c>
      <c r="M15257" s="11">
        <v>39448</v>
      </c>
      <c r="N15257" s="7" t="s">
        <v>164</v>
      </c>
      <c r="O15257" s="7" t="s">
        <v>165</v>
      </c>
      <c r="P15257" s="10">
        <v>2008</v>
      </c>
      <c r="Q15257" s="12">
        <v>40793</v>
      </c>
      <c r="R15257" s="12">
        <v>40793</v>
      </c>
    </row>
    <row r="15258" spans="1:18" x14ac:dyDescent="0.25">
      <c r="A15258" s="7" t="s">
        <v>53877</v>
      </c>
      <c r="B15258" s="7" t="s">
        <v>53878</v>
      </c>
      <c r="C15258" s="7" t="s">
        <v>53879</v>
      </c>
      <c r="D15258" s="7" t="s">
        <v>53880</v>
      </c>
      <c r="E15258" s="8" t="s">
        <v>575</v>
      </c>
      <c r="F15258" s="8">
        <v>23783512</v>
      </c>
      <c r="G15258" s="7" t="s">
        <v>35</v>
      </c>
      <c r="H15258" s="7" t="s">
        <v>196</v>
      </c>
      <c r="I15258" s="9"/>
      <c r="J15258" s="7" t="s">
        <v>197</v>
      </c>
      <c r="K15258" s="10" t="s">
        <v>197</v>
      </c>
      <c r="L15258" s="7">
        <v>3</v>
      </c>
      <c r="M15258" s="11">
        <v>41061</v>
      </c>
      <c r="N15258" s="7" t="s">
        <v>28</v>
      </c>
      <c r="O15258" s="7" t="s">
        <v>29</v>
      </c>
      <c r="P15258" s="10">
        <v>2012</v>
      </c>
      <c r="Q15258" s="12">
        <v>41481</v>
      </c>
      <c r="R15258" s="12">
        <v>41961</v>
      </c>
    </row>
    <row r="15259" spans="1:18" x14ac:dyDescent="0.25">
      <c r="A15259" s="7" t="s">
        <v>53881</v>
      </c>
      <c r="B15259" s="7" t="s">
        <v>53882</v>
      </c>
      <c r="C15259" s="7" t="s">
        <v>53883</v>
      </c>
      <c r="D15259" s="7" t="s">
        <v>53884</v>
      </c>
      <c r="E15259" s="8" t="s">
        <v>12301</v>
      </c>
      <c r="F15259" s="8">
        <v>20000000</v>
      </c>
      <c r="G15259" s="7" t="s">
        <v>35</v>
      </c>
      <c r="H15259" s="7" t="s">
        <v>24</v>
      </c>
      <c r="I15259" s="9" t="s">
        <v>36</v>
      </c>
      <c r="J15259" s="7" t="s">
        <v>181</v>
      </c>
      <c r="K15259" s="10" t="s">
        <v>182</v>
      </c>
      <c r="L15259" s="7">
        <v>3</v>
      </c>
      <c r="M15259" s="11">
        <v>40360</v>
      </c>
      <c r="N15259" s="7" t="s">
        <v>183</v>
      </c>
      <c r="O15259" s="7" t="s">
        <v>184</v>
      </c>
      <c r="P15259" s="10">
        <v>2010</v>
      </c>
      <c r="Q15259" s="12">
        <v>40634</v>
      </c>
      <c r="R15259" s="12">
        <v>41815</v>
      </c>
    </row>
    <row r="15260" spans="1:18" x14ac:dyDescent="0.25">
      <c r="A15260" s="7" t="s">
        <v>53885</v>
      </c>
      <c r="B15260" s="7" t="s">
        <v>53886</v>
      </c>
      <c r="C15260" s="7" t="s">
        <v>53887</v>
      </c>
      <c r="D15260" s="7" t="s">
        <v>421</v>
      </c>
      <c r="E15260" s="8" t="s">
        <v>422</v>
      </c>
      <c r="F15260" s="8">
        <v>0</v>
      </c>
      <c r="G15260" s="7" t="s">
        <v>35</v>
      </c>
      <c r="H15260" s="7" t="s">
        <v>24</v>
      </c>
      <c r="I15260" s="9" t="s">
        <v>25</v>
      </c>
      <c r="J15260" s="7" t="s">
        <v>26</v>
      </c>
      <c r="K15260" s="10" t="s">
        <v>27</v>
      </c>
      <c r="L15260" s="7">
        <v>1</v>
      </c>
      <c r="M15260" s="11">
        <v>40544</v>
      </c>
      <c r="N15260" s="7" t="s">
        <v>537</v>
      </c>
      <c r="O15260" s="7" t="s">
        <v>505</v>
      </c>
      <c r="P15260" s="10">
        <v>2011</v>
      </c>
      <c r="Q15260" s="12">
        <v>41896</v>
      </c>
      <c r="R15260" s="12">
        <v>41896</v>
      </c>
    </row>
    <row r="15261" spans="1:18" x14ac:dyDescent="0.25">
      <c r="A15261" s="7" t="s">
        <v>53888</v>
      </c>
      <c r="B15261" s="7" t="s">
        <v>53889</v>
      </c>
      <c r="C15261" s="7" t="s">
        <v>53890</v>
      </c>
      <c r="D15261" s="7" t="s">
        <v>53891</v>
      </c>
      <c r="E15261" s="8" t="s">
        <v>2825</v>
      </c>
      <c r="F15261" s="8">
        <v>250000</v>
      </c>
      <c r="G15261" s="7" t="s">
        <v>35</v>
      </c>
      <c r="H15261" s="7" t="s">
        <v>24</v>
      </c>
      <c r="I15261" s="9" t="s">
        <v>2213</v>
      </c>
      <c r="J15261" s="7" t="s">
        <v>6394</v>
      </c>
      <c r="K15261" s="10" t="s">
        <v>2397</v>
      </c>
      <c r="L15261" s="7">
        <v>1</v>
      </c>
      <c r="M15261" s="11">
        <v>41183</v>
      </c>
      <c r="N15261" s="7" t="s">
        <v>45</v>
      </c>
      <c r="O15261" s="7" t="s">
        <v>46</v>
      </c>
      <c r="P15261" s="10">
        <v>2012</v>
      </c>
      <c r="Q15261" s="12">
        <v>41573</v>
      </c>
      <c r="R15261" s="12">
        <v>41573</v>
      </c>
    </row>
    <row r="15262" spans="1:18" x14ac:dyDescent="0.25">
      <c r="A15262" s="7" t="s">
        <v>53892</v>
      </c>
      <c r="B15262" s="7" t="s">
        <v>53893</v>
      </c>
      <c r="C15262" s="7" t="s">
        <v>53894</v>
      </c>
      <c r="D15262" s="7" t="s">
        <v>53895</v>
      </c>
      <c r="E15262" s="8" t="s">
        <v>7429</v>
      </c>
      <c r="F15262" s="8">
        <v>150000</v>
      </c>
      <c r="G15262" s="7" t="s">
        <v>35</v>
      </c>
      <c r="I15262" s="9"/>
      <c r="J15262" s="7"/>
      <c r="L15262" s="7">
        <v>1</v>
      </c>
      <c r="M15262" s="11">
        <v>41275</v>
      </c>
      <c r="N15262" s="7" t="s">
        <v>146</v>
      </c>
      <c r="O15262" s="7" t="s">
        <v>147</v>
      </c>
      <c r="P15262" s="10">
        <v>2013</v>
      </c>
      <c r="Q15262" s="12">
        <v>41671</v>
      </c>
      <c r="R15262" s="12">
        <v>41671</v>
      </c>
    </row>
    <row r="15263" spans="1:18" x14ac:dyDescent="0.25">
      <c r="A15263" s="7" t="s">
        <v>53896</v>
      </c>
      <c r="B15263" s="7" t="s">
        <v>53897</v>
      </c>
      <c r="C15263" s="7" t="s">
        <v>53898</v>
      </c>
      <c r="D15263" s="7" t="s">
        <v>53899</v>
      </c>
      <c r="E15263" s="8" t="s">
        <v>5519</v>
      </c>
      <c r="F15263" s="8">
        <v>0</v>
      </c>
      <c r="G15263" s="7" t="s">
        <v>35</v>
      </c>
      <c r="H15263" s="7" t="s">
        <v>24</v>
      </c>
      <c r="I15263" s="9" t="s">
        <v>1233</v>
      </c>
      <c r="J15263" s="7" t="s">
        <v>1234</v>
      </c>
      <c r="K15263" s="10" t="s">
        <v>31745</v>
      </c>
      <c r="L15263" s="7">
        <v>1</v>
      </c>
      <c r="M15263" s="11">
        <v>36770</v>
      </c>
      <c r="N15263" s="7" t="s">
        <v>7059</v>
      </c>
      <c r="O15263" s="7" t="s">
        <v>7060</v>
      </c>
      <c r="P15263" s="10">
        <v>2000</v>
      </c>
      <c r="Q15263" s="12">
        <v>41751</v>
      </c>
      <c r="R15263" s="12">
        <v>41751</v>
      </c>
    </row>
    <row r="15264" spans="1:18" x14ac:dyDescent="0.25">
      <c r="A15264" s="7" t="s">
        <v>53900</v>
      </c>
      <c r="B15264" s="7" t="s">
        <v>53901</v>
      </c>
      <c r="C15264" s="7" t="s">
        <v>53902</v>
      </c>
      <c r="D15264" s="7" t="s">
        <v>25238</v>
      </c>
      <c r="E15264" s="8" t="s">
        <v>6250</v>
      </c>
      <c r="F15264" s="8">
        <v>0</v>
      </c>
      <c r="G15264" s="7" t="s">
        <v>35</v>
      </c>
      <c r="H15264" s="7" t="s">
        <v>24</v>
      </c>
      <c r="I15264" s="9" t="s">
        <v>36</v>
      </c>
      <c r="J15264" s="7" t="s">
        <v>181</v>
      </c>
      <c r="K15264" s="10" t="s">
        <v>1073</v>
      </c>
      <c r="L15264" s="7">
        <v>1</v>
      </c>
      <c r="M15264" s="11">
        <v>32143</v>
      </c>
      <c r="N15264" s="7" t="s">
        <v>2509</v>
      </c>
      <c r="O15264" s="7" t="s">
        <v>2510</v>
      </c>
      <c r="P15264" s="10">
        <v>1988</v>
      </c>
      <c r="Q15264" s="12">
        <v>36103</v>
      </c>
      <c r="R15264" s="12">
        <v>36103</v>
      </c>
    </row>
    <row r="15265" spans="1:18" x14ac:dyDescent="0.25">
      <c r="A15265" s="7" t="s">
        <v>53903</v>
      </c>
      <c r="B15265" s="7" t="s">
        <v>53904</v>
      </c>
      <c r="C15265" s="7" t="s">
        <v>53905</v>
      </c>
      <c r="D15265" s="7" t="s">
        <v>53906</v>
      </c>
      <c r="E15265" s="8" t="s">
        <v>1403</v>
      </c>
      <c r="F15265" s="8">
        <v>32000000</v>
      </c>
      <c r="G15265" s="7" t="s">
        <v>23</v>
      </c>
      <c r="H15265" s="7" t="s">
        <v>24</v>
      </c>
      <c r="I15265" s="9" t="s">
        <v>25</v>
      </c>
      <c r="J15265" s="7" t="s">
        <v>26</v>
      </c>
      <c r="K15265" s="10" t="s">
        <v>27</v>
      </c>
      <c r="L15265" s="7">
        <v>3</v>
      </c>
      <c r="M15265" s="11">
        <v>35065</v>
      </c>
      <c r="N15265" s="7" t="s">
        <v>3258</v>
      </c>
      <c r="O15265" s="7" t="s">
        <v>3259</v>
      </c>
      <c r="P15265" s="10">
        <v>1996</v>
      </c>
      <c r="Q15265" s="12">
        <v>38756</v>
      </c>
      <c r="R15265" s="12">
        <v>41603</v>
      </c>
    </row>
    <row r="15266" spans="1:18" x14ac:dyDescent="0.25">
      <c r="A15266" s="7" t="s">
        <v>53907</v>
      </c>
      <c r="B15266" s="7" t="s">
        <v>53908</v>
      </c>
      <c r="C15266" s="7" t="s">
        <v>53909</v>
      </c>
      <c r="D15266" s="7" t="s">
        <v>433</v>
      </c>
      <c r="E15266" s="8" t="s">
        <v>434</v>
      </c>
      <c r="F15266" s="8">
        <v>2324998</v>
      </c>
      <c r="G15266" s="7" t="s">
        <v>35</v>
      </c>
      <c r="H15266" s="7" t="s">
        <v>24</v>
      </c>
      <c r="I15266" s="9" t="s">
        <v>25</v>
      </c>
      <c r="J15266" s="7" t="s">
        <v>26</v>
      </c>
      <c r="K15266" s="10" t="s">
        <v>27</v>
      </c>
      <c r="L15266" s="7">
        <v>1</v>
      </c>
      <c r="M15266" s="11">
        <v>40179</v>
      </c>
      <c r="N15266" s="7" t="s">
        <v>96</v>
      </c>
      <c r="O15266" s="7" t="s">
        <v>97</v>
      </c>
      <c r="P15266" s="10">
        <v>2010</v>
      </c>
      <c r="Q15266" s="12">
        <v>40913</v>
      </c>
      <c r="R15266" s="12">
        <v>40913</v>
      </c>
    </row>
    <row r="15267" spans="1:18" x14ac:dyDescent="0.25">
      <c r="A15267" s="7" t="s">
        <v>53910</v>
      </c>
      <c r="B15267" s="7" t="s">
        <v>53911</v>
      </c>
      <c r="C15267" s="7" t="s">
        <v>53912</v>
      </c>
      <c r="D15267" s="7" t="s">
        <v>86</v>
      </c>
      <c r="E15267" s="8" t="s">
        <v>87</v>
      </c>
      <c r="F15267" s="8">
        <v>1500000</v>
      </c>
      <c r="G15267" s="7" t="s">
        <v>35</v>
      </c>
      <c r="H15267" s="7" t="s">
        <v>24</v>
      </c>
      <c r="I15267" s="9" t="s">
        <v>36</v>
      </c>
      <c r="J15267" s="7" t="s">
        <v>181</v>
      </c>
      <c r="K15267" s="10" t="s">
        <v>5320</v>
      </c>
      <c r="L15267" s="7">
        <v>1</v>
      </c>
      <c r="M15267" s="11">
        <v>40544</v>
      </c>
      <c r="N15267" s="7" t="s">
        <v>537</v>
      </c>
      <c r="O15267" s="7" t="s">
        <v>505</v>
      </c>
      <c r="P15267" s="10">
        <v>2011</v>
      </c>
      <c r="Q15267" s="12">
        <v>40947</v>
      </c>
      <c r="R15267" s="12">
        <v>40947</v>
      </c>
    </row>
    <row r="15268" spans="1:18" x14ac:dyDescent="0.25">
      <c r="A15268" s="7" t="s">
        <v>53913</v>
      </c>
      <c r="B15268" s="7" t="s">
        <v>53914</v>
      </c>
      <c r="C15268" s="7" t="s">
        <v>53915</v>
      </c>
      <c r="F15268" s="8">
        <v>31015060</v>
      </c>
      <c r="G15268" s="7" t="s">
        <v>35</v>
      </c>
      <c r="H15268" s="7" t="s">
        <v>2847</v>
      </c>
      <c r="I15268" s="9"/>
      <c r="J15268" s="7" t="s">
        <v>2848</v>
      </c>
      <c r="K15268" s="10" t="s">
        <v>53916</v>
      </c>
      <c r="L15268" s="7">
        <v>1</v>
      </c>
      <c r="M15268" s="11">
        <v>36526</v>
      </c>
      <c r="N15268" s="7" t="s">
        <v>234</v>
      </c>
      <c r="O15268" s="7" t="s">
        <v>235</v>
      </c>
      <c r="P15268" s="10">
        <v>2000</v>
      </c>
      <c r="Q15268" s="12">
        <v>41968</v>
      </c>
      <c r="R15268" s="12">
        <v>41968</v>
      </c>
    </row>
    <row r="15269" spans="1:18" x14ac:dyDescent="0.25">
      <c r="A15269" s="7" t="s">
        <v>53917</v>
      </c>
      <c r="B15269" s="7" t="s">
        <v>53918</v>
      </c>
      <c r="C15269" s="7" t="s">
        <v>53919</v>
      </c>
      <c r="D15269" s="7" t="s">
        <v>1277</v>
      </c>
      <c r="E15269" s="8" t="s">
        <v>1278</v>
      </c>
      <c r="F15269" s="8">
        <v>5200000</v>
      </c>
      <c r="G15269" s="7" t="s">
        <v>35</v>
      </c>
      <c r="H15269" s="7" t="s">
        <v>24</v>
      </c>
      <c r="I15269" s="9" t="s">
        <v>281</v>
      </c>
      <c r="J15269" s="7" t="s">
        <v>282</v>
      </c>
      <c r="K15269" s="10" t="s">
        <v>346</v>
      </c>
      <c r="L15269" s="7">
        <v>3</v>
      </c>
      <c r="M15269" s="11">
        <v>40179</v>
      </c>
      <c r="N15269" s="7" t="s">
        <v>96</v>
      </c>
      <c r="O15269" s="7" t="s">
        <v>97</v>
      </c>
      <c r="P15269" s="10">
        <v>2010</v>
      </c>
      <c r="Q15269" s="12">
        <v>40599</v>
      </c>
      <c r="R15269" s="12">
        <v>41095</v>
      </c>
    </row>
    <row r="15270" spans="1:18" x14ac:dyDescent="0.25">
      <c r="A15270" s="7" t="s">
        <v>53920</v>
      </c>
      <c r="B15270" s="7" t="s">
        <v>53921</v>
      </c>
      <c r="C15270" s="7" t="s">
        <v>53922</v>
      </c>
      <c r="D15270" s="7" t="s">
        <v>53923</v>
      </c>
      <c r="E15270" s="8" t="s">
        <v>2707</v>
      </c>
      <c r="F15270" s="8">
        <v>30700000</v>
      </c>
      <c r="G15270" s="7" t="s">
        <v>35</v>
      </c>
      <c r="H15270" s="7" t="s">
        <v>24</v>
      </c>
      <c r="I15270" s="9" t="s">
        <v>188</v>
      </c>
      <c r="J15270" s="7" t="s">
        <v>189</v>
      </c>
      <c r="K15270" s="10" t="s">
        <v>190</v>
      </c>
      <c r="L15270" s="7">
        <v>4</v>
      </c>
      <c r="M15270" s="11">
        <v>39083</v>
      </c>
      <c r="N15270" s="7" t="s">
        <v>88</v>
      </c>
      <c r="O15270" s="7" t="s">
        <v>89</v>
      </c>
      <c r="P15270" s="10">
        <v>2007</v>
      </c>
      <c r="Q15270" s="12">
        <v>39605</v>
      </c>
      <c r="R15270" s="12">
        <v>41618</v>
      </c>
    </row>
    <row r="15271" spans="1:18" x14ac:dyDescent="0.25">
      <c r="A15271" s="7" t="s">
        <v>53924</v>
      </c>
      <c r="B15271" s="7" t="s">
        <v>53925</v>
      </c>
      <c r="C15271" s="7" t="s">
        <v>53926</v>
      </c>
      <c r="D15271" s="7" t="s">
        <v>19090</v>
      </c>
      <c r="E15271" s="8" t="s">
        <v>1952</v>
      </c>
      <c r="F15271" s="8">
        <v>1546920</v>
      </c>
      <c r="G15271" s="7" t="s">
        <v>35</v>
      </c>
      <c r="H15271" s="7" t="s">
        <v>749</v>
      </c>
      <c r="I15271" s="9"/>
      <c r="J15271" s="7" t="s">
        <v>750</v>
      </c>
      <c r="K15271" s="10" t="s">
        <v>750</v>
      </c>
      <c r="L15271" s="7">
        <v>1</v>
      </c>
      <c r="Q15271" s="12">
        <v>41241</v>
      </c>
      <c r="R15271" s="12">
        <v>41241</v>
      </c>
    </row>
    <row r="15272" spans="1:18" x14ac:dyDescent="0.25">
      <c r="A15272" s="7" t="s">
        <v>53927</v>
      </c>
      <c r="B15272" s="7" t="s">
        <v>53928</v>
      </c>
      <c r="C15272" s="7" t="s">
        <v>53929</v>
      </c>
      <c r="D15272" s="7" t="s">
        <v>68</v>
      </c>
      <c r="E15272" s="8" t="s">
        <v>69</v>
      </c>
      <c r="F15272" s="8">
        <v>25000</v>
      </c>
      <c r="G15272" s="7" t="s">
        <v>35</v>
      </c>
      <c r="H15272" s="7" t="s">
        <v>1097</v>
      </c>
      <c r="I15272" s="9"/>
      <c r="J15272" s="7" t="s">
        <v>3412</v>
      </c>
      <c r="K15272" s="10" t="s">
        <v>3413</v>
      </c>
      <c r="L15272" s="7">
        <v>1</v>
      </c>
      <c r="M15272" s="11">
        <v>40257</v>
      </c>
      <c r="N15272" s="7" t="s">
        <v>1566</v>
      </c>
      <c r="O15272" s="7" t="s">
        <v>97</v>
      </c>
      <c r="P15272" s="10">
        <v>2010</v>
      </c>
      <c r="Q15272" s="12">
        <v>41091</v>
      </c>
      <c r="R15272" s="12">
        <v>41091</v>
      </c>
    </row>
    <row r="15273" spans="1:18" x14ac:dyDescent="0.25">
      <c r="A15273" s="7" t="s">
        <v>53930</v>
      </c>
      <c r="B15273" s="7" t="s">
        <v>53931</v>
      </c>
      <c r="C15273" s="7" t="s">
        <v>53932</v>
      </c>
      <c r="D15273" s="7" t="s">
        <v>275</v>
      </c>
      <c r="E15273" s="8" t="s">
        <v>276</v>
      </c>
      <c r="F15273" s="8">
        <v>355781</v>
      </c>
      <c r="G15273" s="7" t="s">
        <v>35</v>
      </c>
      <c r="H15273" s="7" t="s">
        <v>240</v>
      </c>
      <c r="I15273" s="9" t="s">
        <v>241</v>
      </c>
      <c r="J15273" s="7" t="s">
        <v>242</v>
      </c>
      <c r="K15273" s="10" t="s">
        <v>242</v>
      </c>
      <c r="L15273" s="7">
        <v>2</v>
      </c>
      <c r="M15273" s="11">
        <v>39814</v>
      </c>
      <c r="N15273" s="7" t="s">
        <v>171</v>
      </c>
      <c r="O15273" s="7" t="s">
        <v>172</v>
      </c>
      <c r="P15273" s="10">
        <v>2009</v>
      </c>
      <c r="Q15273" s="12">
        <v>40445</v>
      </c>
      <c r="R15273" s="12">
        <v>41311</v>
      </c>
    </row>
    <row r="15274" spans="1:18" x14ac:dyDescent="0.25">
      <c r="A15274" s="7" t="s">
        <v>53933</v>
      </c>
      <c r="B15274" s="7" t="s">
        <v>53934</v>
      </c>
      <c r="C15274" s="7" t="s">
        <v>53935</v>
      </c>
      <c r="F15274" s="8">
        <v>1704765</v>
      </c>
      <c r="G15274" s="7" t="s">
        <v>35</v>
      </c>
      <c r="H15274" s="7" t="s">
        <v>240</v>
      </c>
      <c r="I15274" s="9" t="s">
        <v>241</v>
      </c>
      <c r="J15274" s="7" t="s">
        <v>242</v>
      </c>
      <c r="K15274" s="10" t="s">
        <v>242</v>
      </c>
      <c r="L15274" s="7">
        <v>2</v>
      </c>
      <c r="Q15274" s="12">
        <v>41815</v>
      </c>
      <c r="R15274" s="12">
        <v>41920</v>
      </c>
    </row>
    <row r="15275" spans="1:18" x14ac:dyDescent="0.25">
      <c r="A15275" s="7" t="s">
        <v>53936</v>
      </c>
      <c r="B15275" s="7" t="s">
        <v>53937</v>
      </c>
      <c r="C15275" s="7" t="s">
        <v>53938</v>
      </c>
      <c r="D15275" s="7" t="s">
        <v>6445</v>
      </c>
      <c r="E15275" s="8" t="s">
        <v>5477</v>
      </c>
      <c r="F15275" s="8">
        <v>6500000</v>
      </c>
      <c r="G15275" s="7" t="s">
        <v>23</v>
      </c>
      <c r="H15275" s="7" t="s">
        <v>24</v>
      </c>
      <c r="I15275" s="9" t="s">
        <v>161</v>
      </c>
      <c r="J15275" s="7" t="s">
        <v>162</v>
      </c>
      <c r="K15275" s="10" t="s">
        <v>2723</v>
      </c>
      <c r="L15275" s="7">
        <v>1</v>
      </c>
      <c r="M15275" s="11">
        <v>36161</v>
      </c>
      <c r="N15275" s="7" t="s">
        <v>1066</v>
      </c>
      <c r="O15275" s="7" t="s">
        <v>1067</v>
      </c>
      <c r="P15275" s="10">
        <v>1999</v>
      </c>
      <c r="Q15275" s="12">
        <v>38586</v>
      </c>
      <c r="R15275" s="12">
        <v>38586</v>
      </c>
    </row>
    <row r="15276" spans="1:18" x14ac:dyDescent="0.25">
      <c r="A15276" s="7" t="s">
        <v>53939</v>
      </c>
      <c r="B15276" s="7" t="s">
        <v>53940</v>
      </c>
      <c r="C15276" s="7" t="s">
        <v>53941</v>
      </c>
      <c r="D15276" s="7" t="s">
        <v>19090</v>
      </c>
      <c r="E15276" s="8" t="s">
        <v>434</v>
      </c>
      <c r="F15276" s="8">
        <v>505000</v>
      </c>
      <c r="G15276" s="7" t="s">
        <v>35</v>
      </c>
      <c r="H15276" s="7" t="s">
        <v>24</v>
      </c>
      <c r="I15276" s="9" t="s">
        <v>620</v>
      </c>
      <c r="J15276" s="7" t="s">
        <v>621</v>
      </c>
      <c r="K15276" s="10" t="s">
        <v>6195</v>
      </c>
      <c r="L15276" s="7">
        <v>1</v>
      </c>
      <c r="M15276" s="11">
        <v>39600</v>
      </c>
      <c r="N15276" s="7" t="s">
        <v>495</v>
      </c>
      <c r="O15276" s="7" t="s">
        <v>496</v>
      </c>
      <c r="P15276" s="10">
        <v>2008</v>
      </c>
      <c r="Q15276" s="12">
        <v>40352</v>
      </c>
      <c r="R15276" s="12">
        <v>40352</v>
      </c>
    </row>
    <row r="15277" spans="1:18" x14ac:dyDescent="0.25">
      <c r="A15277" s="7" t="s">
        <v>53942</v>
      </c>
      <c r="B15277" s="7" t="s">
        <v>53943</v>
      </c>
      <c r="C15277" s="7" t="s">
        <v>53944</v>
      </c>
      <c r="D15277" s="7" t="s">
        <v>53945</v>
      </c>
      <c r="E15277" s="8" t="s">
        <v>1423</v>
      </c>
      <c r="F15277" s="8">
        <v>0</v>
      </c>
      <c r="G15277" s="7" t="s">
        <v>80</v>
      </c>
      <c r="I15277" s="9"/>
      <c r="J15277" s="7"/>
      <c r="L15277" s="7">
        <v>1</v>
      </c>
      <c r="M15277" s="11">
        <v>40683</v>
      </c>
      <c r="N15277" s="7" t="s">
        <v>394</v>
      </c>
      <c r="O15277" s="7" t="s">
        <v>55</v>
      </c>
      <c r="P15277" s="10">
        <v>2011</v>
      </c>
      <c r="Q15277" s="12">
        <v>40746</v>
      </c>
      <c r="R15277" s="12">
        <v>40746</v>
      </c>
    </row>
    <row r="15278" spans="1:18" x14ac:dyDescent="0.25">
      <c r="A15278" s="7" t="s">
        <v>53946</v>
      </c>
      <c r="B15278" s="7" t="s">
        <v>53947</v>
      </c>
      <c r="C15278" s="7" t="s">
        <v>53948</v>
      </c>
      <c r="D15278" s="7" t="s">
        <v>53949</v>
      </c>
      <c r="E15278" s="8" t="s">
        <v>11593</v>
      </c>
      <c r="F15278" s="8">
        <v>3844955</v>
      </c>
      <c r="G15278" s="7" t="s">
        <v>35</v>
      </c>
      <c r="H15278" s="7" t="s">
        <v>24</v>
      </c>
      <c r="I15278" s="9" t="s">
        <v>93</v>
      </c>
      <c r="J15278" s="7" t="s">
        <v>314</v>
      </c>
      <c r="K15278" s="10" t="s">
        <v>314</v>
      </c>
      <c r="L15278" s="7">
        <v>3</v>
      </c>
      <c r="M15278" s="11">
        <v>39814</v>
      </c>
      <c r="N15278" s="7" t="s">
        <v>171</v>
      </c>
      <c r="O15278" s="7" t="s">
        <v>172</v>
      </c>
      <c r="P15278" s="10">
        <v>2009</v>
      </c>
      <c r="Q15278" s="12">
        <v>40290</v>
      </c>
      <c r="R15278" s="12">
        <v>41019</v>
      </c>
    </row>
    <row r="15279" spans="1:18" x14ac:dyDescent="0.25">
      <c r="A15279" s="7" t="s">
        <v>53950</v>
      </c>
      <c r="B15279" s="7" t="s">
        <v>53951</v>
      </c>
      <c r="D15279" s="7" t="s">
        <v>365</v>
      </c>
      <c r="E15279" s="8" t="s">
        <v>366</v>
      </c>
      <c r="F15279" s="8">
        <v>0</v>
      </c>
      <c r="G15279" s="7" t="s">
        <v>35</v>
      </c>
      <c r="H15279" s="7" t="s">
        <v>240</v>
      </c>
      <c r="I15279" s="9" t="s">
        <v>3763</v>
      </c>
      <c r="J15279" s="7" t="s">
        <v>7274</v>
      </c>
      <c r="K15279" s="10" t="s">
        <v>7274</v>
      </c>
      <c r="L15279" s="7">
        <v>1</v>
      </c>
      <c r="M15279" s="11">
        <v>41275</v>
      </c>
      <c r="N15279" s="7" t="s">
        <v>146</v>
      </c>
      <c r="O15279" s="7" t="s">
        <v>147</v>
      </c>
      <c r="P15279" s="10">
        <v>2013</v>
      </c>
      <c r="Q15279" s="12">
        <v>41307</v>
      </c>
      <c r="R15279" s="12">
        <v>41307</v>
      </c>
    </row>
    <row r="15280" spans="1:18" x14ac:dyDescent="0.25">
      <c r="A15280" s="7" t="s">
        <v>53952</v>
      </c>
      <c r="B15280" s="7" t="s">
        <v>53953</v>
      </c>
      <c r="D15280" s="7" t="s">
        <v>275</v>
      </c>
      <c r="E15280" s="8" t="s">
        <v>276</v>
      </c>
      <c r="F15280" s="8">
        <v>0</v>
      </c>
      <c r="G15280" s="7" t="s">
        <v>35</v>
      </c>
      <c r="H15280" s="7" t="s">
        <v>626</v>
      </c>
      <c r="I15280" s="9"/>
      <c r="J15280" s="7" t="s">
        <v>1398</v>
      </c>
      <c r="K15280" s="10" t="s">
        <v>1398</v>
      </c>
      <c r="L15280" s="7">
        <v>1</v>
      </c>
      <c r="Q15280" s="12">
        <v>41648</v>
      </c>
      <c r="R15280" s="12">
        <v>41648</v>
      </c>
    </row>
    <row r="15281" spans="1:18" x14ac:dyDescent="0.25">
      <c r="A15281" s="7" t="s">
        <v>53954</v>
      </c>
      <c r="B15281" s="7" t="s">
        <v>53955</v>
      </c>
      <c r="C15281" s="7" t="s">
        <v>53956</v>
      </c>
      <c r="D15281" s="7" t="s">
        <v>433</v>
      </c>
      <c r="E15281" s="8" t="s">
        <v>434</v>
      </c>
      <c r="F15281" s="8">
        <v>8750000</v>
      </c>
      <c r="G15281" s="7" t="s">
        <v>35</v>
      </c>
      <c r="H15281" s="7" t="s">
        <v>24</v>
      </c>
      <c r="I15281" s="9" t="s">
        <v>2591</v>
      </c>
      <c r="J15281" s="7" t="s">
        <v>2592</v>
      </c>
      <c r="K15281" s="10" t="s">
        <v>2836</v>
      </c>
      <c r="L15281" s="7">
        <v>1</v>
      </c>
      <c r="Q15281" s="12">
        <v>39767</v>
      </c>
      <c r="R15281" s="12">
        <v>39767</v>
      </c>
    </row>
    <row r="15282" spans="1:18" x14ac:dyDescent="0.25">
      <c r="A15282" s="7" t="s">
        <v>53957</v>
      </c>
      <c r="B15282" s="7" t="s">
        <v>53958</v>
      </c>
      <c r="C15282" s="7" t="s">
        <v>53959</v>
      </c>
      <c r="D15282" s="7" t="s">
        <v>53960</v>
      </c>
      <c r="E15282" s="8" t="s">
        <v>10807</v>
      </c>
      <c r="F15282" s="8">
        <v>7000000</v>
      </c>
      <c r="G15282" s="7" t="s">
        <v>23</v>
      </c>
      <c r="H15282" s="7" t="s">
        <v>24</v>
      </c>
      <c r="I15282" s="9" t="s">
        <v>36</v>
      </c>
      <c r="J15282" s="7" t="s">
        <v>181</v>
      </c>
      <c r="K15282" s="10" t="s">
        <v>182</v>
      </c>
      <c r="L15282" s="7">
        <v>2</v>
      </c>
      <c r="M15282" s="11">
        <v>40787</v>
      </c>
      <c r="N15282" s="7" t="s">
        <v>229</v>
      </c>
      <c r="O15282" s="7" t="s">
        <v>230</v>
      </c>
      <c r="P15282" s="10">
        <v>2011</v>
      </c>
      <c r="Q15282" s="12">
        <v>41053</v>
      </c>
      <c r="R15282" s="12">
        <v>41445</v>
      </c>
    </row>
    <row r="15283" spans="1:18" x14ac:dyDescent="0.25">
      <c r="A15283" s="7" t="s">
        <v>53961</v>
      </c>
      <c r="B15283" s="7" t="s">
        <v>53962</v>
      </c>
      <c r="C15283" s="7" t="s">
        <v>53963</v>
      </c>
      <c r="D15283" s="7" t="s">
        <v>53964</v>
      </c>
      <c r="E15283" s="8" t="s">
        <v>15686</v>
      </c>
      <c r="F15283" s="8">
        <v>1525000</v>
      </c>
      <c r="G15283" s="7" t="s">
        <v>35</v>
      </c>
      <c r="H15283" s="7" t="s">
        <v>680</v>
      </c>
      <c r="I15283" s="9"/>
      <c r="J15283" s="7" t="s">
        <v>681</v>
      </c>
      <c r="K15283" s="10" t="s">
        <v>681</v>
      </c>
      <c r="L15283" s="7">
        <v>2</v>
      </c>
      <c r="M15283" s="11">
        <v>39814</v>
      </c>
      <c r="N15283" s="7" t="s">
        <v>171</v>
      </c>
      <c r="O15283" s="7" t="s">
        <v>172</v>
      </c>
      <c r="P15283" s="10">
        <v>2009</v>
      </c>
      <c r="Q15283" s="12">
        <v>41322</v>
      </c>
      <c r="R15283" s="12">
        <v>41564</v>
      </c>
    </row>
    <row r="15284" spans="1:18" x14ac:dyDescent="0.25">
      <c r="A15284" s="7" t="s">
        <v>53965</v>
      </c>
      <c r="B15284" s="7" t="s">
        <v>53966</v>
      </c>
      <c r="C15284" s="7" t="s">
        <v>53967</v>
      </c>
      <c r="D15284" s="7" t="s">
        <v>1277</v>
      </c>
      <c r="E15284" s="8" t="s">
        <v>1278</v>
      </c>
      <c r="F15284" s="8">
        <v>17035520</v>
      </c>
      <c r="G15284" s="7" t="s">
        <v>23</v>
      </c>
      <c r="H15284" s="7" t="s">
        <v>626</v>
      </c>
      <c r="I15284" s="9"/>
      <c r="J15284" s="7" t="s">
        <v>26997</v>
      </c>
      <c r="K15284" s="10" t="s">
        <v>26997</v>
      </c>
      <c r="L15284" s="7">
        <v>2</v>
      </c>
      <c r="M15284" s="11">
        <v>36526</v>
      </c>
      <c r="N15284" s="7" t="s">
        <v>234</v>
      </c>
      <c r="O15284" s="7" t="s">
        <v>235</v>
      </c>
      <c r="P15284" s="10">
        <v>2000</v>
      </c>
      <c r="Q15284" s="12">
        <v>38835</v>
      </c>
      <c r="R15284" s="12">
        <v>39827</v>
      </c>
    </row>
    <row r="15285" spans="1:18" x14ac:dyDescent="0.25">
      <c r="A15285" s="7" t="s">
        <v>53968</v>
      </c>
      <c r="B15285" s="7" t="s">
        <v>53969</v>
      </c>
      <c r="D15285" s="7" t="s">
        <v>53970</v>
      </c>
      <c r="E15285" s="8" t="s">
        <v>239</v>
      </c>
      <c r="F15285" s="8">
        <v>0</v>
      </c>
      <c r="G15285" s="7" t="s">
        <v>35</v>
      </c>
      <c r="I15285" s="9"/>
      <c r="J15285" s="7"/>
      <c r="L15285" s="7">
        <v>1</v>
      </c>
      <c r="M15285" s="11">
        <v>37920</v>
      </c>
      <c r="N15285" s="7" t="s">
        <v>17441</v>
      </c>
      <c r="O15285" s="7" t="s">
        <v>13075</v>
      </c>
      <c r="P15285" s="10">
        <v>2003</v>
      </c>
      <c r="Q15285" s="12">
        <v>41370</v>
      </c>
      <c r="R15285" s="12">
        <v>41370</v>
      </c>
    </row>
    <row r="15286" spans="1:18" x14ac:dyDescent="0.25">
      <c r="A15286" s="7" t="s">
        <v>53971</v>
      </c>
      <c r="B15286" s="7" t="s">
        <v>53972</v>
      </c>
      <c r="C15286" s="7" t="s">
        <v>53973</v>
      </c>
      <c r="D15286" s="7" t="s">
        <v>11489</v>
      </c>
      <c r="E15286" s="8" t="s">
        <v>341</v>
      </c>
      <c r="F15286" s="8">
        <v>0</v>
      </c>
      <c r="G15286" s="7" t="s">
        <v>35</v>
      </c>
      <c r="H15286" s="7" t="s">
        <v>24</v>
      </c>
      <c r="I15286" s="9" t="s">
        <v>60</v>
      </c>
      <c r="J15286" s="7" t="s">
        <v>1368</v>
      </c>
      <c r="K15286" s="10" t="s">
        <v>1368</v>
      </c>
      <c r="L15286" s="7">
        <v>1</v>
      </c>
      <c r="Q15286" s="12">
        <v>41852</v>
      </c>
      <c r="R15286" s="12">
        <v>41852</v>
      </c>
    </row>
    <row r="15287" spans="1:18" x14ac:dyDescent="0.25">
      <c r="A15287" s="7" t="s">
        <v>53974</v>
      </c>
      <c r="B15287" s="7" t="s">
        <v>53975</v>
      </c>
      <c r="C15287" s="7" t="s">
        <v>53976</v>
      </c>
      <c r="D15287" s="7" t="s">
        <v>13542</v>
      </c>
      <c r="E15287" s="8" t="s">
        <v>15686</v>
      </c>
      <c r="F15287" s="8">
        <v>823715776</v>
      </c>
      <c r="G15287" s="7" t="s">
        <v>35</v>
      </c>
      <c r="H15287" s="7" t="s">
        <v>24</v>
      </c>
      <c r="I15287" s="9" t="s">
        <v>36</v>
      </c>
      <c r="J15287" s="7" t="s">
        <v>181</v>
      </c>
      <c r="K15287" s="10" t="s">
        <v>5320</v>
      </c>
      <c r="L15287" s="7">
        <v>6</v>
      </c>
      <c r="M15287" s="11">
        <v>37987</v>
      </c>
      <c r="N15287" s="7" t="s">
        <v>424</v>
      </c>
      <c r="O15287" s="7" t="s">
        <v>425</v>
      </c>
      <c r="P15287" s="10">
        <v>2004</v>
      </c>
      <c r="Q15287" s="12">
        <v>38353</v>
      </c>
      <c r="R15287" s="12">
        <v>41649</v>
      </c>
    </row>
    <row r="15288" spans="1:18" x14ac:dyDescent="0.25">
      <c r="A15288" s="7" t="s">
        <v>53977</v>
      </c>
      <c r="B15288" s="7" t="s">
        <v>53978</v>
      </c>
      <c r="C15288" s="7" t="s">
        <v>53979</v>
      </c>
      <c r="D15288" s="7" t="s">
        <v>275</v>
      </c>
      <c r="E15288" s="8" t="s">
        <v>276</v>
      </c>
      <c r="F15288" s="8">
        <v>3395000</v>
      </c>
      <c r="G15288" s="7" t="s">
        <v>35</v>
      </c>
      <c r="H15288" s="7" t="s">
        <v>24</v>
      </c>
      <c r="I15288" s="9" t="s">
        <v>281</v>
      </c>
      <c r="J15288" s="7" t="s">
        <v>282</v>
      </c>
      <c r="K15288" s="10" t="s">
        <v>346</v>
      </c>
      <c r="L15288" s="7">
        <v>4</v>
      </c>
      <c r="M15288" s="11">
        <v>40179</v>
      </c>
      <c r="N15288" s="7" t="s">
        <v>96</v>
      </c>
      <c r="O15288" s="7" t="s">
        <v>97</v>
      </c>
      <c r="P15288" s="10">
        <v>2010</v>
      </c>
      <c r="Q15288" s="12">
        <v>40837</v>
      </c>
      <c r="R15288" s="12">
        <v>41841</v>
      </c>
    </row>
    <row r="15289" spans="1:18" x14ac:dyDescent="0.25">
      <c r="A15289" s="7" t="s">
        <v>53980</v>
      </c>
      <c r="B15289" s="7" t="s">
        <v>53981</v>
      </c>
      <c r="C15289" s="7" t="s">
        <v>53982</v>
      </c>
      <c r="D15289" s="7" t="s">
        <v>21292</v>
      </c>
      <c r="E15289" s="8" t="s">
        <v>2369</v>
      </c>
      <c r="F15289" s="8">
        <v>31000000</v>
      </c>
      <c r="G15289" s="7" t="s">
        <v>35</v>
      </c>
      <c r="H15289" s="7" t="s">
        <v>24</v>
      </c>
      <c r="I15289" s="9" t="s">
        <v>93</v>
      </c>
      <c r="J15289" s="7" t="s">
        <v>15130</v>
      </c>
      <c r="K15289" s="10" t="s">
        <v>53983</v>
      </c>
      <c r="L15289" s="7">
        <v>4</v>
      </c>
      <c r="M15289" s="11">
        <v>37742</v>
      </c>
      <c r="N15289" s="7" t="s">
        <v>18008</v>
      </c>
      <c r="O15289" s="7" t="s">
        <v>4233</v>
      </c>
      <c r="P15289" s="10">
        <v>2003</v>
      </c>
      <c r="Q15289" s="12">
        <v>38274</v>
      </c>
      <c r="R15289" s="12">
        <v>39736</v>
      </c>
    </row>
    <row r="15290" spans="1:18" x14ac:dyDescent="0.25">
      <c r="A15290" s="7" t="s">
        <v>53984</v>
      </c>
      <c r="B15290" s="7" t="s">
        <v>53985</v>
      </c>
      <c r="C15290" s="7" t="s">
        <v>53986</v>
      </c>
      <c r="D15290" s="7" t="s">
        <v>53987</v>
      </c>
      <c r="E15290" s="8" t="s">
        <v>720</v>
      </c>
      <c r="F15290" s="8">
        <v>3500000</v>
      </c>
      <c r="G15290" s="7" t="s">
        <v>35</v>
      </c>
      <c r="H15290" s="7" t="s">
        <v>24</v>
      </c>
      <c r="I15290" s="9" t="s">
        <v>60</v>
      </c>
      <c r="J15290" s="7" t="s">
        <v>1368</v>
      </c>
      <c r="K15290" s="10" t="s">
        <v>1368</v>
      </c>
      <c r="L15290" s="7">
        <v>1</v>
      </c>
      <c r="M15290" s="11">
        <v>40353</v>
      </c>
      <c r="N15290" s="7" t="s">
        <v>1109</v>
      </c>
      <c r="O15290" s="7" t="s">
        <v>1110</v>
      </c>
      <c r="P15290" s="10">
        <v>2010</v>
      </c>
      <c r="Q15290" s="12">
        <v>40779</v>
      </c>
      <c r="R15290" s="12">
        <v>40779</v>
      </c>
    </row>
    <row r="15291" spans="1:18" x14ac:dyDescent="0.25">
      <c r="A15291" s="7" t="s">
        <v>53988</v>
      </c>
      <c r="B15291" s="7" t="s">
        <v>53989</v>
      </c>
      <c r="C15291" s="7" t="s">
        <v>53990</v>
      </c>
      <c r="D15291" s="7" t="s">
        <v>619</v>
      </c>
      <c r="E15291" s="8" t="s">
        <v>22</v>
      </c>
      <c r="F15291" s="8">
        <v>327545</v>
      </c>
      <c r="G15291" s="7" t="s">
        <v>35</v>
      </c>
      <c r="H15291" s="7" t="s">
        <v>24</v>
      </c>
      <c r="I15291" s="9" t="s">
        <v>116</v>
      </c>
      <c r="J15291" s="7" t="s">
        <v>1586</v>
      </c>
      <c r="K15291" s="10" t="s">
        <v>3428</v>
      </c>
      <c r="L15291" s="7">
        <v>1</v>
      </c>
      <c r="M15291" s="11">
        <v>39814</v>
      </c>
      <c r="N15291" s="7" t="s">
        <v>171</v>
      </c>
      <c r="O15291" s="7" t="s">
        <v>172</v>
      </c>
      <c r="P15291" s="10">
        <v>2009</v>
      </c>
      <c r="Q15291" s="12">
        <v>41578</v>
      </c>
      <c r="R15291" s="12">
        <v>41578</v>
      </c>
    </row>
    <row r="15292" spans="1:18" x14ac:dyDescent="0.25">
      <c r="A15292" s="7" t="s">
        <v>53991</v>
      </c>
      <c r="B15292" s="7" t="s">
        <v>53992</v>
      </c>
      <c r="C15292" s="7" t="s">
        <v>53993</v>
      </c>
      <c r="D15292" s="7" t="s">
        <v>625</v>
      </c>
      <c r="E15292" s="8" t="s">
        <v>323</v>
      </c>
      <c r="F15292" s="8">
        <v>43300000</v>
      </c>
      <c r="G15292" s="7" t="s">
        <v>35</v>
      </c>
      <c r="H15292" s="7" t="s">
        <v>24</v>
      </c>
      <c r="I15292" s="9" t="s">
        <v>70</v>
      </c>
      <c r="J15292" s="7" t="s">
        <v>576</v>
      </c>
      <c r="K15292" s="10" t="s">
        <v>4843</v>
      </c>
      <c r="L15292" s="7">
        <v>3</v>
      </c>
      <c r="M15292" s="11">
        <v>37622</v>
      </c>
      <c r="N15292" s="7" t="s">
        <v>814</v>
      </c>
      <c r="O15292" s="7" t="s">
        <v>815</v>
      </c>
      <c r="P15292" s="10">
        <v>2003</v>
      </c>
      <c r="Q15292" s="12">
        <v>38353</v>
      </c>
      <c r="R15292" s="12">
        <v>39009</v>
      </c>
    </row>
    <row r="15293" spans="1:18" x14ac:dyDescent="0.25">
      <c r="A15293" s="7" t="s">
        <v>53994</v>
      </c>
      <c r="B15293" s="7" t="s">
        <v>53995</v>
      </c>
      <c r="C15293" s="7" t="s">
        <v>53996</v>
      </c>
      <c r="D15293" s="7" t="s">
        <v>53997</v>
      </c>
      <c r="E15293" s="8" t="s">
        <v>21442</v>
      </c>
      <c r="F15293" s="8">
        <v>60058340</v>
      </c>
      <c r="G15293" s="7" t="s">
        <v>35</v>
      </c>
      <c r="H15293" s="7" t="s">
        <v>24</v>
      </c>
      <c r="I15293" s="9" t="s">
        <v>60</v>
      </c>
      <c r="J15293" s="7" t="s">
        <v>61</v>
      </c>
      <c r="K15293" s="10" t="s">
        <v>2574</v>
      </c>
      <c r="L15293" s="7">
        <v>6</v>
      </c>
      <c r="M15293" s="11">
        <v>39814</v>
      </c>
      <c r="N15293" s="7" t="s">
        <v>171</v>
      </c>
      <c r="O15293" s="7" t="s">
        <v>172</v>
      </c>
      <c r="P15293" s="10">
        <v>2009</v>
      </c>
      <c r="Q15293" s="12">
        <v>40248</v>
      </c>
      <c r="R15293" s="12">
        <v>41745</v>
      </c>
    </row>
    <row r="15294" spans="1:18" x14ac:dyDescent="0.25">
      <c r="A15294" s="7" t="s">
        <v>53998</v>
      </c>
      <c r="B15294" s="7" t="s">
        <v>53999</v>
      </c>
      <c r="C15294" s="7" t="s">
        <v>54000</v>
      </c>
      <c r="D15294" s="7" t="s">
        <v>54001</v>
      </c>
      <c r="E15294" s="8" t="s">
        <v>1403</v>
      </c>
      <c r="F15294" s="8">
        <v>6400000</v>
      </c>
      <c r="G15294" s="7" t="s">
        <v>35</v>
      </c>
      <c r="H15294" s="7" t="s">
        <v>4091</v>
      </c>
      <c r="I15294" s="9"/>
      <c r="J15294" s="7" t="s">
        <v>4092</v>
      </c>
      <c r="K15294" s="10" t="s">
        <v>54002</v>
      </c>
      <c r="L15294" s="7">
        <v>1</v>
      </c>
      <c r="M15294" s="11">
        <v>38353</v>
      </c>
      <c r="N15294" s="7" t="s">
        <v>435</v>
      </c>
      <c r="O15294" s="7" t="s">
        <v>436</v>
      </c>
      <c r="P15294" s="10">
        <v>2005</v>
      </c>
      <c r="Q15294" s="12">
        <v>40428</v>
      </c>
      <c r="R15294" s="12">
        <v>40428</v>
      </c>
    </row>
    <row r="15295" spans="1:18" x14ac:dyDescent="0.25">
      <c r="A15295" s="7" t="s">
        <v>54003</v>
      </c>
      <c r="B15295" s="7" t="s">
        <v>54004</v>
      </c>
      <c r="C15295" s="7" t="s">
        <v>54005</v>
      </c>
      <c r="D15295" s="7" t="s">
        <v>68</v>
      </c>
      <c r="E15295" s="8" t="s">
        <v>69</v>
      </c>
      <c r="F15295" s="8">
        <v>0</v>
      </c>
      <c r="G15295" s="7" t="s">
        <v>35</v>
      </c>
      <c r="H15295" s="7" t="s">
        <v>24</v>
      </c>
      <c r="I15295" s="9" t="s">
        <v>36</v>
      </c>
      <c r="J15295" s="7" t="s">
        <v>181</v>
      </c>
      <c r="K15295" s="10" t="s">
        <v>1184</v>
      </c>
      <c r="L15295" s="7">
        <v>1</v>
      </c>
      <c r="Q15295" s="12">
        <v>41688</v>
      </c>
      <c r="R15295" s="12">
        <v>41688</v>
      </c>
    </row>
    <row r="15296" spans="1:18" x14ac:dyDescent="0.25">
      <c r="A15296" s="7" t="s">
        <v>54006</v>
      </c>
      <c r="B15296" s="7" t="s">
        <v>54007</v>
      </c>
      <c r="D15296" s="7" t="s">
        <v>365</v>
      </c>
      <c r="E15296" s="8" t="s">
        <v>366</v>
      </c>
      <c r="F15296" s="8">
        <v>500000</v>
      </c>
      <c r="H15296" s="7" t="s">
        <v>24</v>
      </c>
      <c r="I15296" s="9" t="s">
        <v>36</v>
      </c>
      <c r="J15296" s="7" t="s">
        <v>1162</v>
      </c>
      <c r="K15296" s="10" t="s">
        <v>3029</v>
      </c>
      <c r="L15296" s="7">
        <v>1</v>
      </c>
      <c r="M15296" s="11">
        <v>41649</v>
      </c>
      <c r="N15296" s="7" t="s">
        <v>63</v>
      </c>
      <c r="O15296" s="7" t="s">
        <v>64</v>
      </c>
      <c r="P15296" s="10">
        <v>2014</v>
      </c>
      <c r="Q15296" s="12">
        <v>41694</v>
      </c>
      <c r="R15296" s="12">
        <v>41694</v>
      </c>
    </row>
    <row r="15297" spans="1:18" x14ac:dyDescent="0.25">
      <c r="A15297" s="7" t="s">
        <v>54008</v>
      </c>
      <c r="B15297" s="7" t="s">
        <v>54009</v>
      </c>
      <c r="C15297" s="7" t="s">
        <v>54010</v>
      </c>
      <c r="D15297" s="7" t="s">
        <v>1402</v>
      </c>
      <c r="E15297" s="8" t="s">
        <v>1403</v>
      </c>
      <c r="F15297" s="8">
        <v>12000000</v>
      </c>
      <c r="G15297" s="7" t="s">
        <v>35</v>
      </c>
      <c r="H15297" s="7" t="s">
        <v>469</v>
      </c>
      <c r="I15297" s="9"/>
      <c r="J15297" s="7" t="s">
        <v>470</v>
      </c>
      <c r="K15297" s="10" t="s">
        <v>470</v>
      </c>
      <c r="L15297" s="7">
        <v>1</v>
      </c>
      <c r="M15297" s="11">
        <v>33604</v>
      </c>
      <c r="N15297" s="7" t="s">
        <v>2843</v>
      </c>
      <c r="O15297" s="7" t="s">
        <v>2844</v>
      </c>
      <c r="P15297" s="10">
        <v>1992</v>
      </c>
      <c r="Q15297" s="12">
        <v>38811</v>
      </c>
      <c r="R15297" s="12">
        <v>38811</v>
      </c>
    </row>
    <row r="15298" spans="1:18" x14ac:dyDescent="0.25">
      <c r="A15298" s="7" t="s">
        <v>54011</v>
      </c>
      <c r="B15298" s="7" t="s">
        <v>54012</v>
      </c>
      <c r="C15298" s="7" t="s">
        <v>54013</v>
      </c>
      <c r="D15298" s="7" t="s">
        <v>54014</v>
      </c>
      <c r="E15298" s="8" t="s">
        <v>69</v>
      </c>
      <c r="F15298" s="8">
        <v>12836661</v>
      </c>
      <c r="G15298" s="7" t="s">
        <v>35</v>
      </c>
      <c r="H15298" s="7" t="s">
        <v>24</v>
      </c>
      <c r="I15298" s="9" t="s">
        <v>36</v>
      </c>
      <c r="J15298" s="7" t="s">
        <v>942</v>
      </c>
      <c r="K15298" s="10" t="s">
        <v>2792</v>
      </c>
      <c r="L15298" s="7">
        <v>5</v>
      </c>
      <c r="M15298" s="11">
        <v>38955</v>
      </c>
      <c r="N15298" s="7" t="s">
        <v>1323</v>
      </c>
      <c r="O15298" s="7" t="s">
        <v>630</v>
      </c>
      <c r="P15298" s="10">
        <v>2006</v>
      </c>
      <c r="Q15298" s="12">
        <v>39905</v>
      </c>
      <c r="R15298" s="12">
        <v>40998</v>
      </c>
    </row>
    <row r="15299" spans="1:18" x14ac:dyDescent="0.25">
      <c r="A15299" s="7" t="s">
        <v>54015</v>
      </c>
      <c r="B15299" s="7" t="s">
        <v>54016</v>
      </c>
      <c r="C15299" s="7" t="s">
        <v>54017</v>
      </c>
      <c r="D15299" s="7" t="s">
        <v>86</v>
      </c>
      <c r="E15299" s="8" t="s">
        <v>87</v>
      </c>
      <c r="F15299" s="8">
        <v>18000000</v>
      </c>
      <c r="G15299" s="7" t="s">
        <v>35</v>
      </c>
      <c r="H15299" s="7" t="s">
        <v>24</v>
      </c>
      <c r="I15299" s="9" t="s">
        <v>36</v>
      </c>
      <c r="J15299" s="7" t="s">
        <v>181</v>
      </c>
      <c r="K15299" s="10" t="s">
        <v>182</v>
      </c>
      <c r="L15299" s="7">
        <v>2</v>
      </c>
      <c r="M15299" s="11">
        <v>40634</v>
      </c>
      <c r="N15299" s="7" t="s">
        <v>54</v>
      </c>
      <c r="O15299" s="7" t="s">
        <v>55</v>
      </c>
      <c r="P15299" s="10">
        <v>2011</v>
      </c>
      <c r="Q15299" s="12">
        <v>40667</v>
      </c>
      <c r="R15299" s="12">
        <v>41109</v>
      </c>
    </row>
    <row r="15300" spans="1:18" x14ac:dyDescent="0.25">
      <c r="A15300" s="7" t="s">
        <v>54018</v>
      </c>
      <c r="B15300" s="7" t="s">
        <v>54019</v>
      </c>
      <c r="C15300" s="7" t="s">
        <v>54020</v>
      </c>
      <c r="D15300" s="7" t="s">
        <v>296</v>
      </c>
      <c r="E15300" s="8" t="s">
        <v>297</v>
      </c>
      <c r="F15300" s="8">
        <v>980000</v>
      </c>
      <c r="G15300" s="7" t="s">
        <v>80</v>
      </c>
      <c r="H15300" s="7" t="s">
        <v>24</v>
      </c>
      <c r="I15300" s="9" t="s">
        <v>281</v>
      </c>
      <c r="J15300" s="7" t="s">
        <v>282</v>
      </c>
      <c r="K15300" s="10" t="s">
        <v>15664</v>
      </c>
      <c r="L15300" s="7">
        <v>1</v>
      </c>
      <c r="M15300" s="11">
        <v>36892</v>
      </c>
      <c r="N15300" s="7" t="s">
        <v>154</v>
      </c>
      <c r="O15300" s="7" t="s">
        <v>155</v>
      </c>
      <c r="P15300" s="10">
        <v>2001</v>
      </c>
      <c r="Q15300" s="12">
        <v>38720</v>
      </c>
      <c r="R15300" s="12">
        <v>38720</v>
      </c>
    </row>
    <row r="15301" spans="1:18" x14ac:dyDescent="0.25">
      <c r="A15301" s="7" t="s">
        <v>54021</v>
      </c>
      <c r="B15301" s="7" t="s">
        <v>54022</v>
      </c>
      <c r="C15301" s="7" t="s">
        <v>54023</v>
      </c>
      <c r="D15301" s="7" t="s">
        <v>719</v>
      </c>
      <c r="E15301" s="8" t="s">
        <v>720</v>
      </c>
      <c r="F15301" s="8">
        <v>1000000</v>
      </c>
      <c r="G15301" s="7" t="s">
        <v>35</v>
      </c>
      <c r="H15301" s="7" t="s">
        <v>24</v>
      </c>
      <c r="I15301" s="9" t="s">
        <v>36</v>
      </c>
      <c r="J15301" s="7" t="s">
        <v>2238</v>
      </c>
      <c r="K15301" s="10" t="s">
        <v>54024</v>
      </c>
      <c r="L15301" s="7">
        <v>1</v>
      </c>
      <c r="M15301" s="11">
        <v>39448</v>
      </c>
      <c r="N15301" s="7" t="s">
        <v>164</v>
      </c>
      <c r="O15301" s="7" t="s">
        <v>165</v>
      </c>
      <c r="P15301" s="10">
        <v>2008</v>
      </c>
      <c r="Q15301" s="12">
        <v>40086</v>
      </c>
      <c r="R15301" s="12">
        <v>40086</v>
      </c>
    </row>
    <row r="15302" spans="1:18" x14ac:dyDescent="0.25">
      <c r="A15302" s="7" t="s">
        <v>54025</v>
      </c>
      <c r="B15302" s="7" t="s">
        <v>54026</v>
      </c>
      <c r="C15302" s="7" t="s">
        <v>54027</v>
      </c>
      <c r="D15302" s="7" t="s">
        <v>625</v>
      </c>
      <c r="E15302" s="8" t="s">
        <v>323</v>
      </c>
      <c r="F15302" s="8">
        <v>25131611</v>
      </c>
      <c r="G15302" s="7" t="s">
        <v>23</v>
      </c>
      <c r="H15302" s="7" t="s">
        <v>24</v>
      </c>
      <c r="I15302" s="9" t="s">
        <v>620</v>
      </c>
      <c r="J15302" s="7" t="s">
        <v>621</v>
      </c>
      <c r="K15302" s="10" t="s">
        <v>621</v>
      </c>
      <c r="L15302" s="7">
        <v>3</v>
      </c>
      <c r="M15302" s="11">
        <v>36892</v>
      </c>
      <c r="N15302" s="7" t="s">
        <v>154</v>
      </c>
      <c r="O15302" s="7" t="s">
        <v>155</v>
      </c>
      <c r="P15302" s="10">
        <v>2001</v>
      </c>
      <c r="Q15302" s="12">
        <v>38777</v>
      </c>
      <c r="R15302" s="12">
        <v>39084</v>
      </c>
    </row>
    <row r="15303" spans="1:18" x14ac:dyDescent="0.25">
      <c r="A15303" s="7" t="s">
        <v>54028</v>
      </c>
      <c r="B15303" s="7" t="s">
        <v>54029</v>
      </c>
      <c r="C15303" s="7" t="s">
        <v>54030</v>
      </c>
      <c r="D15303" s="7" t="s">
        <v>625</v>
      </c>
      <c r="E15303" s="8" t="s">
        <v>323</v>
      </c>
      <c r="F15303" s="8">
        <v>39790000</v>
      </c>
      <c r="G15303" s="7" t="s">
        <v>35</v>
      </c>
      <c r="H15303" s="7" t="s">
        <v>24</v>
      </c>
      <c r="I15303" s="9" t="s">
        <v>36</v>
      </c>
      <c r="J15303" s="7" t="s">
        <v>181</v>
      </c>
      <c r="K15303" s="10" t="s">
        <v>2504</v>
      </c>
      <c r="L15303" s="7">
        <v>4</v>
      </c>
      <c r="M15303" s="11">
        <v>37622</v>
      </c>
      <c r="N15303" s="7" t="s">
        <v>814</v>
      </c>
      <c r="O15303" s="7" t="s">
        <v>815</v>
      </c>
      <c r="P15303" s="10">
        <v>2003</v>
      </c>
      <c r="Q15303" s="12">
        <v>37775</v>
      </c>
      <c r="R15303" s="12">
        <v>40086</v>
      </c>
    </row>
    <row r="15304" spans="1:18" x14ac:dyDescent="0.25">
      <c r="A15304" s="7" t="s">
        <v>54031</v>
      </c>
      <c r="B15304" s="7" t="s">
        <v>54032</v>
      </c>
      <c r="C15304" s="7" t="s">
        <v>54033</v>
      </c>
      <c r="D15304" s="7" t="s">
        <v>1713</v>
      </c>
      <c r="E15304" s="8" t="s">
        <v>542</v>
      </c>
      <c r="F15304" s="8">
        <v>2000000</v>
      </c>
      <c r="G15304" s="7" t="s">
        <v>35</v>
      </c>
      <c r="H15304" s="7" t="s">
        <v>205</v>
      </c>
      <c r="I15304" s="9"/>
      <c r="J15304" s="7" t="s">
        <v>292</v>
      </c>
      <c r="K15304" s="10" t="s">
        <v>292</v>
      </c>
      <c r="L15304" s="7">
        <v>2</v>
      </c>
      <c r="Q15304" s="12">
        <v>41091</v>
      </c>
      <c r="R15304" s="12">
        <v>41487</v>
      </c>
    </row>
    <row r="15305" spans="1:18" x14ac:dyDescent="0.25">
      <c r="A15305" s="7" t="s">
        <v>54034</v>
      </c>
      <c r="B15305" s="7" t="s">
        <v>54035</v>
      </c>
      <c r="C15305" s="7" t="s">
        <v>54036</v>
      </c>
      <c r="D15305" s="7" t="s">
        <v>54037</v>
      </c>
      <c r="E15305" s="8" t="s">
        <v>434</v>
      </c>
      <c r="F15305" s="8">
        <v>19200000</v>
      </c>
      <c r="G15305" s="7" t="s">
        <v>35</v>
      </c>
      <c r="H15305" s="7" t="s">
        <v>24</v>
      </c>
      <c r="I15305" s="9" t="s">
        <v>93</v>
      </c>
      <c r="J15305" s="7" t="s">
        <v>314</v>
      </c>
      <c r="K15305" s="10" t="s">
        <v>314</v>
      </c>
      <c r="L15305" s="7">
        <v>3</v>
      </c>
      <c r="M15305" s="11">
        <v>38353</v>
      </c>
      <c r="N15305" s="7" t="s">
        <v>435</v>
      </c>
      <c r="O15305" s="7" t="s">
        <v>436</v>
      </c>
      <c r="P15305" s="10">
        <v>2005</v>
      </c>
      <c r="Q15305" s="12">
        <v>39176</v>
      </c>
      <c r="R15305" s="12">
        <v>40332</v>
      </c>
    </row>
    <row r="15306" spans="1:18" x14ac:dyDescent="0.25">
      <c r="A15306" s="7" t="s">
        <v>54038</v>
      </c>
      <c r="B15306" s="7" t="s">
        <v>54039</v>
      </c>
      <c r="C15306" s="7" t="s">
        <v>54040</v>
      </c>
      <c r="D15306" s="7" t="s">
        <v>625</v>
      </c>
      <c r="E15306" s="8" t="s">
        <v>323</v>
      </c>
      <c r="F15306" s="8">
        <v>1707784</v>
      </c>
      <c r="G15306" s="7" t="s">
        <v>35</v>
      </c>
      <c r="H15306" s="7" t="s">
        <v>454</v>
      </c>
      <c r="I15306" s="9"/>
      <c r="J15306" s="7" t="s">
        <v>455</v>
      </c>
      <c r="K15306" s="10" t="s">
        <v>455</v>
      </c>
      <c r="L15306" s="7">
        <v>2</v>
      </c>
      <c r="M15306" s="11">
        <v>39814</v>
      </c>
      <c r="N15306" s="7" t="s">
        <v>171</v>
      </c>
      <c r="O15306" s="7" t="s">
        <v>172</v>
      </c>
      <c r="P15306" s="10">
        <v>2009</v>
      </c>
      <c r="Q15306" s="12">
        <v>40539</v>
      </c>
      <c r="R15306" s="12">
        <v>41395</v>
      </c>
    </row>
    <row r="15307" spans="1:18" x14ac:dyDescent="0.25">
      <c r="A15307" s="7" t="s">
        <v>54041</v>
      </c>
      <c r="B15307" s="7" t="s">
        <v>54042</v>
      </c>
      <c r="C15307" s="7" t="s">
        <v>54043</v>
      </c>
      <c r="D15307" s="7" t="s">
        <v>68</v>
      </c>
      <c r="E15307" s="8" t="s">
        <v>69</v>
      </c>
      <c r="F15307" s="8">
        <v>4450000</v>
      </c>
      <c r="G15307" s="7" t="s">
        <v>35</v>
      </c>
      <c r="H15307" s="7" t="s">
        <v>240</v>
      </c>
      <c r="I15307" s="9" t="s">
        <v>241</v>
      </c>
      <c r="J15307" s="7" t="s">
        <v>242</v>
      </c>
      <c r="K15307" s="10" t="s">
        <v>242</v>
      </c>
      <c r="L15307" s="7">
        <v>2</v>
      </c>
      <c r="M15307" s="11">
        <v>38991</v>
      </c>
      <c r="N15307" s="7" t="s">
        <v>6345</v>
      </c>
      <c r="O15307" s="7" t="s">
        <v>1281</v>
      </c>
      <c r="P15307" s="10">
        <v>2006</v>
      </c>
      <c r="Q15307" s="12">
        <v>39187</v>
      </c>
      <c r="R15307" s="12">
        <v>39583</v>
      </c>
    </row>
    <row r="15308" spans="1:18" x14ac:dyDescent="0.25">
      <c r="A15308" s="7" t="s">
        <v>54044</v>
      </c>
      <c r="B15308" s="7" t="s">
        <v>54045</v>
      </c>
      <c r="C15308" s="7" t="s">
        <v>54046</v>
      </c>
      <c r="D15308" s="7" t="s">
        <v>54047</v>
      </c>
      <c r="E15308" s="8" t="s">
        <v>160</v>
      </c>
      <c r="F15308" s="8">
        <v>85000</v>
      </c>
      <c r="G15308" s="7" t="s">
        <v>35</v>
      </c>
      <c r="H15308" s="7" t="s">
        <v>24</v>
      </c>
      <c r="I15308" s="9" t="s">
        <v>281</v>
      </c>
      <c r="J15308" s="7" t="s">
        <v>282</v>
      </c>
      <c r="K15308" s="10" t="s">
        <v>346</v>
      </c>
      <c r="L15308" s="7">
        <v>1</v>
      </c>
      <c r="M15308" s="11">
        <v>41275</v>
      </c>
      <c r="N15308" s="7" t="s">
        <v>146</v>
      </c>
      <c r="O15308" s="7" t="s">
        <v>147</v>
      </c>
      <c r="P15308" s="10">
        <v>2013</v>
      </c>
      <c r="Q15308" s="12">
        <v>41275</v>
      </c>
      <c r="R15308" s="12">
        <v>41275</v>
      </c>
    </row>
    <row r="15309" spans="1:18" x14ac:dyDescent="0.25">
      <c r="A15309" s="7" t="s">
        <v>54048</v>
      </c>
      <c r="B15309" s="7" t="s">
        <v>54049</v>
      </c>
      <c r="D15309" s="7" t="s">
        <v>86</v>
      </c>
      <c r="E15309" s="8" t="s">
        <v>87</v>
      </c>
      <c r="F15309" s="8">
        <v>609539</v>
      </c>
      <c r="G15309" s="7" t="s">
        <v>35</v>
      </c>
      <c r="I15309" s="9"/>
      <c r="J15309" s="7"/>
      <c r="L15309" s="7">
        <v>1</v>
      </c>
      <c r="Q15309" s="12">
        <v>41029</v>
      </c>
      <c r="R15309" s="12">
        <v>41029</v>
      </c>
    </row>
    <row r="15310" spans="1:18" x14ac:dyDescent="0.25">
      <c r="A15310" s="7" t="s">
        <v>54050</v>
      </c>
      <c r="B15310" s="7" t="s">
        <v>54051</v>
      </c>
      <c r="C15310" s="7" t="s">
        <v>54052</v>
      </c>
      <c r="D15310" s="7" t="s">
        <v>275</v>
      </c>
      <c r="E15310" s="8" t="s">
        <v>276</v>
      </c>
      <c r="F15310" s="8">
        <v>0</v>
      </c>
      <c r="G15310" s="7" t="s">
        <v>35</v>
      </c>
      <c r="H15310" s="7" t="s">
        <v>24</v>
      </c>
      <c r="I15310" s="9" t="s">
        <v>1218</v>
      </c>
      <c r="J15310" s="7" t="s">
        <v>1219</v>
      </c>
      <c r="K15310" s="10" t="s">
        <v>39210</v>
      </c>
      <c r="L15310" s="7">
        <v>2</v>
      </c>
      <c r="M15310" s="11">
        <v>40212</v>
      </c>
      <c r="N15310" s="7" t="s">
        <v>2575</v>
      </c>
      <c r="O15310" s="7" t="s">
        <v>97</v>
      </c>
      <c r="P15310" s="10">
        <v>2010</v>
      </c>
      <c r="Q15310" s="12">
        <v>41415</v>
      </c>
      <c r="R15310" s="12">
        <v>41680</v>
      </c>
    </row>
    <row r="15311" spans="1:18" x14ac:dyDescent="0.25">
      <c r="A15311" s="7" t="s">
        <v>54053</v>
      </c>
      <c r="B15311" s="7" t="s">
        <v>54054</v>
      </c>
      <c r="C15311" s="7" t="s">
        <v>54055</v>
      </c>
      <c r="D15311" s="7" t="s">
        <v>275</v>
      </c>
      <c r="E15311" s="8" t="s">
        <v>276</v>
      </c>
      <c r="F15311" s="8">
        <v>3829000</v>
      </c>
      <c r="G15311" s="7" t="s">
        <v>35</v>
      </c>
      <c r="I15311" s="9"/>
      <c r="J15311" s="7"/>
      <c r="L15311" s="7">
        <v>1</v>
      </c>
      <c r="M15311" s="11">
        <v>37257</v>
      </c>
      <c r="N15311" s="7" t="s">
        <v>527</v>
      </c>
      <c r="O15311" s="7" t="s">
        <v>528</v>
      </c>
      <c r="P15311" s="10">
        <v>2002</v>
      </c>
      <c r="Q15311" s="12">
        <v>40645</v>
      </c>
      <c r="R15311" s="12">
        <v>40645</v>
      </c>
    </row>
    <row r="15312" spans="1:18" x14ac:dyDescent="0.25">
      <c r="A15312" s="7" t="s">
        <v>54056</v>
      </c>
      <c r="B15312" s="7" t="s">
        <v>54057</v>
      </c>
      <c r="C15312" s="7" t="s">
        <v>54058</v>
      </c>
      <c r="D15312" s="7" t="s">
        <v>1664</v>
      </c>
      <c r="E15312" s="8" t="s">
        <v>1665</v>
      </c>
      <c r="F15312" s="8">
        <v>0</v>
      </c>
      <c r="G15312" s="7" t="s">
        <v>35</v>
      </c>
      <c r="H15312" s="7" t="s">
        <v>24</v>
      </c>
      <c r="I15312" s="9" t="s">
        <v>60</v>
      </c>
      <c r="J15312" s="7" t="s">
        <v>61</v>
      </c>
      <c r="K15312" s="10" t="s">
        <v>14772</v>
      </c>
      <c r="L15312" s="7">
        <v>1</v>
      </c>
      <c r="Q15312" s="12">
        <v>40903</v>
      </c>
      <c r="R15312" s="12">
        <v>40903</v>
      </c>
    </row>
    <row r="15313" spans="1:18" x14ac:dyDescent="0.25">
      <c r="A15313" s="7" t="s">
        <v>54059</v>
      </c>
      <c r="B15313" s="7" t="s">
        <v>54060</v>
      </c>
      <c r="C15313" s="7" t="s">
        <v>54061</v>
      </c>
      <c r="D15313" s="7" t="s">
        <v>122</v>
      </c>
      <c r="E15313" s="8" t="s">
        <v>123</v>
      </c>
      <c r="F15313" s="8">
        <v>50000</v>
      </c>
      <c r="G15313" s="7" t="s">
        <v>35</v>
      </c>
      <c r="H15313" s="7" t="s">
        <v>24</v>
      </c>
      <c r="I15313" s="9" t="s">
        <v>70</v>
      </c>
      <c r="J15313" s="7" t="s">
        <v>706</v>
      </c>
      <c r="K15313" s="10" t="s">
        <v>6801</v>
      </c>
      <c r="L15313" s="7">
        <v>1</v>
      </c>
      <c r="M15313" s="11">
        <v>39232</v>
      </c>
      <c r="N15313" s="7" t="s">
        <v>2755</v>
      </c>
      <c r="O15313" s="7" t="s">
        <v>2756</v>
      </c>
      <c r="P15313" s="10">
        <v>2007</v>
      </c>
      <c r="Q15313" s="12">
        <v>41131</v>
      </c>
      <c r="R15313" s="12">
        <v>41131</v>
      </c>
    </row>
    <row r="15314" spans="1:18" x14ac:dyDescent="0.25">
      <c r="A15314" s="7" t="s">
        <v>54062</v>
      </c>
      <c r="B15314" s="7" t="s">
        <v>54063</v>
      </c>
      <c r="C15314" s="7" t="s">
        <v>54064</v>
      </c>
      <c r="D15314" s="7" t="s">
        <v>54065</v>
      </c>
      <c r="E15314" s="8" t="s">
        <v>7538</v>
      </c>
      <c r="F15314" s="8">
        <v>4600000</v>
      </c>
      <c r="G15314" s="7" t="s">
        <v>35</v>
      </c>
      <c r="H15314" s="7" t="s">
        <v>24</v>
      </c>
      <c r="I15314" s="9" t="s">
        <v>60</v>
      </c>
      <c r="J15314" s="7" t="s">
        <v>1368</v>
      </c>
      <c r="K15314" s="10" t="s">
        <v>1368</v>
      </c>
      <c r="L15314" s="7">
        <v>1</v>
      </c>
      <c r="M15314" s="11">
        <v>41640</v>
      </c>
      <c r="N15314" s="7" t="s">
        <v>63</v>
      </c>
      <c r="O15314" s="7" t="s">
        <v>64</v>
      </c>
      <c r="P15314" s="10">
        <v>2014</v>
      </c>
      <c r="Q15314" s="12">
        <v>41808</v>
      </c>
      <c r="R15314" s="12">
        <v>41808</v>
      </c>
    </row>
    <row r="15315" spans="1:18" x14ac:dyDescent="0.25">
      <c r="A15315" s="7" t="s">
        <v>54066</v>
      </c>
      <c r="B15315" s="7" t="s">
        <v>54067</v>
      </c>
      <c r="D15315" s="7" t="s">
        <v>1205</v>
      </c>
      <c r="E15315" s="8" t="s">
        <v>1206</v>
      </c>
      <c r="F15315" s="8">
        <v>0</v>
      </c>
      <c r="G15315" s="7" t="s">
        <v>35</v>
      </c>
      <c r="H15315" s="7" t="s">
        <v>24</v>
      </c>
      <c r="I15315" s="9" t="s">
        <v>3380</v>
      </c>
      <c r="J15315" s="7" t="s">
        <v>3381</v>
      </c>
      <c r="K15315" s="10" t="s">
        <v>10113</v>
      </c>
      <c r="L15315" s="7">
        <v>1</v>
      </c>
      <c r="M15315" s="11">
        <v>41730</v>
      </c>
      <c r="N15315" s="7" t="s">
        <v>4368</v>
      </c>
      <c r="O15315" s="7" t="s">
        <v>1151</v>
      </c>
      <c r="P15315" s="10">
        <v>2014</v>
      </c>
      <c r="Q15315" s="12">
        <v>41791</v>
      </c>
      <c r="R15315" s="12">
        <v>41791</v>
      </c>
    </row>
    <row r="15316" spans="1:18" x14ac:dyDescent="0.25">
      <c r="A15316" s="7" t="s">
        <v>54068</v>
      </c>
      <c r="B15316" s="7" t="s">
        <v>54069</v>
      </c>
      <c r="C15316" s="7" t="s">
        <v>54070</v>
      </c>
      <c r="D15316" s="7" t="s">
        <v>433</v>
      </c>
      <c r="E15316" s="8" t="s">
        <v>434</v>
      </c>
      <c r="F15316" s="8">
        <v>14503750</v>
      </c>
      <c r="G15316" s="7" t="s">
        <v>35</v>
      </c>
      <c r="H15316" s="7" t="s">
        <v>24</v>
      </c>
      <c r="I15316" s="9" t="s">
        <v>281</v>
      </c>
      <c r="J15316" s="7" t="s">
        <v>282</v>
      </c>
      <c r="K15316" s="10" t="s">
        <v>282</v>
      </c>
      <c r="L15316" s="7">
        <v>3</v>
      </c>
      <c r="M15316" s="11">
        <v>38353</v>
      </c>
      <c r="N15316" s="7" t="s">
        <v>435</v>
      </c>
      <c r="O15316" s="7" t="s">
        <v>436</v>
      </c>
      <c r="P15316" s="10">
        <v>2005</v>
      </c>
      <c r="Q15316" s="12">
        <v>39049</v>
      </c>
      <c r="R15316" s="12">
        <v>40473</v>
      </c>
    </row>
    <row r="15317" spans="1:18" x14ac:dyDescent="0.25">
      <c r="A15317" s="7" t="s">
        <v>54071</v>
      </c>
      <c r="B15317" s="7" t="s">
        <v>54072</v>
      </c>
      <c r="C15317" s="7" t="s">
        <v>54073</v>
      </c>
      <c r="D15317" s="7" t="s">
        <v>54074</v>
      </c>
      <c r="E15317" s="8" t="s">
        <v>8902</v>
      </c>
      <c r="F15317" s="8">
        <v>3500000000</v>
      </c>
      <c r="G15317" s="7" t="s">
        <v>35</v>
      </c>
      <c r="H15317" s="7" t="s">
        <v>24</v>
      </c>
      <c r="I15317" s="9" t="s">
        <v>620</v>
      </c>
      <c r="J15317" s="7" t="s">
        <v>621</v>
      </c>
      <c r="K15317" s="10" t="s">
        <v>621</v>
      </c>
      <c r="L15317" s="7">
        <v>1</v>
      </c>
      <c r="M15317" s="11">
        <v>25934</v>
      </c>
      <c r="N15317" s="7" t="s">
        <v>22489</v>
      </c>
      <c r="O15317" s="7" t="s">
        <v>22490</v>
      </c>
      <c r="P15317" s="10">
        <v>1971</v>
      </c>
      <c r="Q15317" s="12">
        <v>41823</v>
      </c>
      <c r="R15317" s="12">
        <v>41823</v>
      </c>
    </row>
    <row r="15318" spans="1:18" x14ac:dyDescent="0.25">
      <c r="A15318" s="7" t="s">
        <v>54075</v>
      </c>
      <c r="B15318" s="7" t="s">
        <v>54076</v>
      </c>
      <c r="C15318" s="7" t="s">
        <v>54077</v>
      </c>
      <c r="D15318" s="7" t="s">
        <v>54078</v>
      </c>
      <c r="E15318" s="8" t="s">
        <v>559</v>
      </c>
      <c r="F15318" s="8">
        <v>9379267</v>
      </c>
      <c r="G15318" s="7" t="s">
        <v>35</v>
      </c>
      <c r="H15318" s="7" t="s">
        <v>24</v>
      </c>
      <c r="I15318" s="9" t="s">
        <v>502</v>
      </c>
      <c r="J15318" s="7" t="s">
        <v>993</v>
      </c>
      <c r="K15318" s="10" t="s">
        <v>22838</v>
      </c>
      <c r="L15318" s="7">
        <v>3</v>
      </c>
      <c r="M15318" s="11">
        <v>39114</v>
      </c>
      <c r="N15318" s="7" t="s">
        <v>1291</v>
      </c>
      <c r="O15318" s="7" t="s">
        <v>89</v>
      </c>
      <c r="P15318" s="10">
        <v>2007</v>
      </c>
      <c r="Q15318" s="12">
        <v>40679</v>
      </c>
      <c r="R15318" s="12">
        <v>41697</v>
      </c>
    </row>
    <row r="15319" spans="1:18" x14ac:dyDescent="0.25">
      <c r="A15319" s="7" t="s">
        <v>54079</v>
      </c>
      <c r="B15319" s="7" t="s">
        <v>54080</v>
      </c>
      <c r="C15319" s="7" t="s">
        <v>54081</v>
      </c>
      <c r="D15319" s="7" t="s">
        <v>619</v>
      </c>
      <c r="E15319" s="8" t="s">
        <v>22</v>
      </c>
      <c r="F15319" s="8">
        <v>50000000</v>
      </c>
      <c r="G15319" s="7" t="s">
        <v>35</v>
      </c>
      <c r="H15319" s="7" t="s">
        <v>24</v>
      </c>
      <c r="I15319" s="9" t="s">
        <v>36</v>
      </c>
      <c r="J15319" s="7" t="s">
        <v>181</v>
      </c>
      <c r="K15319" s="10" t="s">
        <v>182</v>
      </c>
      <c r="L15319" s="7">
        <v>1</v>
      </c>
      <c r="M15319" s="11">
        <v>41181</v>
      </c>
      <c r="N15319" s="7" t="s">
        <v>2143</v>
      </c>
      <c r="O15319" s="7" t="s">
        <v>570</v>
      </c>
      <c r="P15319" s="10">
        <v>2012</v>
      </c>
      <c r="Q15319" s="12">
        <v>41627</v>
      </c>
      <c r="R15319" s="12">
        <v>41627</v>
      </c>
    </row>
    <row r="15320" spans="1:18" x14ac:dyDescent="0.25">
      <c r="A15320" s="7" t="s">
        <v>54082</v>
      </c>
      <c r="B15320" s="7" t="s">
        <v>54083</v>
      </c>
      <c r="F15320" s="8">
        <v>0</v>
      </c>
      <c r="G15320" s="7" t="s">
        <v>23</v>
      </c>
      <c r="H15320" s="7" t="s">
        <v>24</v>
      </c>
      <c r="I15320" s="9" t="s">
        <v>70</v>
      </c>
      <c r="J15320" s="7" t="s">
        <v>71</v>
      </c>
      <c r="K15320" s="10" t="s">
        <v>1877</v>
      </c>
      <c r="L15320" s="7">
        <v>1</v>
      </c>
      <c r="M15320" s="11">
        <v>26299</v>
      </c>
      <c r="N15320" s="7" t="s">
        <v>2868</v>
      </c>
      <c r="O15320" s="7" t="s">
        <v>2869</v>
      </c>
      <c r="P15320" s="10">
        <v>1972</v>
      </c>
      <c r="Q15320" s="12">
        <v>35216</v>
      </c>
      <c r="R15320" s="12">
        <v>35216</v>
      </c>
    </row>
    <row r="15321" spans="1:18" x14ac:dyDescent="0.25">
      <c r="A15321" s="7" t="s">
        <v>54084</v>
      </c>
      <c r="B15321" s="7" t="s">
        <v>54085</v>
      </c>
      <c r="C15321" s="7" t="s">
        <v>54086</v>
      </c>
      <c r="D15321" s="7" t="s">
        <v>54087</v>
      </c>
      <c r="E15321" s="8" t="s">
        <v>2005</v>
      </c>
      <c r="F15321" s="8">
        <v>501000</v>
      </c>
      <c r="G15321" s="7" t="s">
        <v>35</v>
      </c>
      <c r="H15321" s="7" t="s">
        <v>477</v>
      </c>
      <c r="I15321" s="9"/>
      <c r="J15321" s="7" t="s">
        <v>478</v>
      </c>
      <c r="K15321" s="10" t="s">
        <v>478</v>
      </c>
      <c r="L15321" s="7">
        <v>2</v>
      </c>
      <c r="M15321" s="11">
        <v>39121</v>
      </c>
      <c r="N15321" s="7" t="s">
        <v>1291</v>
      </c>
      <c r="O15321" s="7" t="s">
        <v>89</v>
      </c>
      <c r="P15321" s="10">
        <v>2007</v>
      </c>
      <c r="Q15321" s="12">
        <v>39083</v>
      </c>
      <c r="R15321" s="12">
        <v>40969</v>
      </c>
    </row>
    <row r="15322" spans="1:18" x14ac:dyDescent="0.25">
      <c r="A15322" s="7" t="s">
        <v>54088</v>
      </c>
      <c r="B15322" s="7" t="s">
        <v>54089</v>
      </c>
      <c r="C15322" s="7" t="s">
        <v>54090</v>
      </c>
      <c r="D15322" s="7" t="s">
        <v>54091</v>
      </c>
      <c r="E15322" s="8" t="s">
        <v>5091</v>
      </c>
      <c r="F15322" s="8">
        <v>2600000</v>
      </c>
      <c r="G15322" s="7" t="s">
        <v>35</v>
      </c>
      <c r="H15322" s="7" t="s">
        <v>24</v>
      </c>
      <c r="I15322" s="9" t="s">
        <v>36</v>
      </c>
      <c r="J15322" s="7" t="s">
        <v>181</v>
      </c>
      <c r="K15322" s="10" t="s">
        <v>182</v>
      </c>
      <c r="L15322" s="7">
        <v>3</v>
      </c>
      <c r="M15322" s="11">
        <v>41275</v>
      </c>
      <c r="N15322" s="7" t="s">
        <v>146</v>
      </c>
      <c r="O15322" s="7" t="s">
        <v>147</v>
      </c>
      <c r="P15322" s="10">
        <v>2013</v>
      </c>
      <c r="Q15322" s="12">
        <v>41334</v>
      </c>
      <c r="R15322" s="12">
        <v>41775</v>
      </c>
    </row>
    <row r="15323" spans="1:18" x14ac:dyDescent="0.25">
      <c r="A15323" s="7" t="s">
        <v>54092</v>
      </c>
      <c r="B15323" s="7" t="s">
        <v>54093</v>
      </c>
      <c r="D15323" s="7" t="s">
        <v>2573</v>
      </c>
      <c r="E15323" s="8" t="s">
        <v>1744</v>
      </c>
      <c r="F15323" s="8">
        <v>0</v>
      </c>
      <c r="G15323" s="7" t="s">
        <v>35</v>
      </c>
      <c r="H15323" s="7" t="s">
        <v>24</v>
      </c>
      <c r="I15323" s="9" t="s">
        <v>129</v>
      </c>
      <c r="J15323" s="7" t="s">
        <v>130</v>
      </c>
      <c r="K15323" s="10" t="s">
        <v>54094</v>
      </c>
      <c r="L15323" s="7">
        <v>1</v>
      </c>
      <c r="M15323" s="11">
        <v>41581</v>
      </c>
      <c r="N15323" s="7" t="s">
        <v>4114</v>
      </c>
      <c r="O15323" s="7" t="s">
        <v>140</v>
      </c>
      <c r="P15323" s="10">
        <v>2013</v>
      </c>
      <c r="Q15323" s="12">
        <v>41579</v>
      </c>
      <c r="R15323" s="12">
        <v>41579</v>
      </c>
    </row>
    <row r="15324" spans="1:18" x14ac:dyDescent="0.25">
      <c r="A15324" s="7" t="s">
        <v>54095</v>
      </c>
      <c r="B15324" s="7" t="s">
        <v>54096</v>
      </c>
      <c r="C15324" s="7" t="s">
        <v>54097</v>
      </c>
      <c r="D15324" s="7" t="s">
        <v>54098</v>
      </c>
      <c r="E15324" s="8" t="s">
        <v>4247</v>
      </c>
      <c r="F15324" s="8">
        <v>0</v>
      </c>
      <c r="G15324" s="7" t="s">
        <v>35</v>
      </c>
      <c r="I15324" s="9"/>
      <c r="J15324" s="7"/>
      <c r="L15324" s="7">
        <v>1</v>
      </c>
      <c r="M15324" s="11">
        <v>40269</v>
      </c>
      <c r="N15324" s="7" t="s">
        <v>4205</v>
      </c>
      <c r="O15324" s="7" t="s">
        <v>1110</v>
      </c>
      <c r="P15324" s="10">
        <v>2010</v>
      </c>
      <c r="Q15324" s="12">
        <v>38882</v>
      </c>
      <c r="R15324" s="12">
        <v>38882</v>
      </c>
    </row>
    <row r="15325" spans="1:18" x14ac:dyDescent="0.25">
      <c r="A15325" s="7" t="s">
        <v>54099</v>
      </c>
      <c r="B15325" s="7" t="s">
        <v>54100</v>
      </c>
      <c r="C15325" s="7" t="s">
        <v>54101</v>
      </c>
      <c r="D15325" s="7" t="s">
        <v>68</v>
      </c>
      <c r="E15325" s="8" t="s">
        <v>69</v>
      </c>
      <c r="F15325" s="8">
        <v>10000000</v>
      </c>
      <c r="G15325" s="7" t="s">
        <v>35</v>
      </c>
      <c r="H15325" s="7" t="s">
        <v>24</v>
      </c>
      <c r="I15325" s="9" t="s">
        <v>2591</v>
      </c>
      <c r="J15325" s="7" t="s">
        <v>2592</v>
      </c>
      <c r="K15325" s="10" t="s">
        <v>2836</v>
      </c>
      <c r="L15325" s="7">
        <v>1</v>
      </c>
      <c r="M15325" s="11">
        <v>24108</v>
      </c>
      <c r="N15325" s="7" t="s">
        <v>11980</v>
      </c>
      <c r="O15325" s="7" t="s">
        <v>11981</v>
      </c>
      <c r="P15325" s="10">
        <v>1966</v>
      </c>
      <c r="Q15325" s="12">
        <v>40784</v>
      </c>
      <c r="R15325" s="12">
        <v>40784</v>
      </c>
    </row>
    <row r="15326" spans="1:18" x14ac:dyDescent="0.25">
      <c r="A15326" s="7" t="s">
        <v>54102</v>
      </c>
      <c r="B15326" s="7" t="s">
        <v>54103</v>
      </c>
      <c r="C15326" s="7" t="s">
        <v>54104</v>
      </c>
      <c r="D15326" s="7" t="s">
        <v>37232</v>
      </c>
      <c r="E15326" s="8" t="s">
        <v>1278</v>
      </c>
      <c r="F15326" s="8">
        <v>427700000</v>
      </c>
      <c r="G15326" s="7" t="s">
        <v>35</v>
      </c>
      <c r="H15326" s="7" t="s">
        <v>24</v>
      </c>
      <c r="I15326" s="9" t="s">
        <v>2591</v>
      </c>
      <c r="J15326" s="7" t="s">
        <v>2592</v>
      </c>
      <c r="K15326" s="10" t="s">
        <v>2593</v>
      </c>
      <c r="L15326" s="7">
        <v>1</v>
      </c>
      <c r="M15326" s="11">
        <v>36161</v>
      </c>
      <c r="N15326" s="7" t="s">
        <v>1066</v>
      </c>
      <c r="O15326" s="7" t="s">
        <v>1067</v>
      </c>
      <c r="P15326" s="10">
        <v>1999</v>
      </c>
      <c r="Q15326" s="12">
        <v>41443</v>
      </c>
      <c r="R15326" s="12">
        <v>41443</v>
      </c>
    </row>
    <row r="15327" spans="1:18" x14ac:dyDescent="0.25">
      <c r="A15327" s="7" t="s">
        <v>54105</v>
      </c>
      <c r="B15327" s="7" t="s">
        <v>54106</v>
      </c>
      <c r="C15327" s="7" t="s">
        <v>54107</v>
      </c>
      <c r="D15327" s="7" t="s">
        <v>86</v>
      </c>
      <c r="E15327" s="8" t="s">
        <v>87</v>
      </c>
      <c r="F15327" s="8">
        <v>2200000</v>
      </c>
      <c r="G15327" s="7" t="s">
        <v>35</v>
      </c>
      <c r="H15327" s="7" t="s">
        <v>24</v>
      </c>
      <c r="I15327" s="9" t="s">
        <v>93</v>
      </c>
      <c r="J15327" s="7" t="s">
        <v>314</v>
      </c>
      <c r="K15327" s="10" t="s">
        <v>314</v>
      </c>
      <c r="L15327" s="7">
        <v>1</v>
      </c>
      <c r="M15327" s="11">
        <v>40634</v>
      </c>
      <c r="N15327" s="7" t="s">
        <v>54</v>
      </c>
      <c r="O15327" s="7" t="s">
        <v>55</v>
      </c>
      <c r="P15327" s="10">
        <v>2011</v>
      </c>
      <c r="Q15327" s="12">
        <v>41717</v>
      </c>
      <c r="R15327" s="12">
        <v>41717</v>
      </c>
    </row>
    <row r="15328" spans="1:18" x14ac:dyDescent="0.25">
      <c r="A15328" s="7" t="s">
        <v>54108</v>
      </c>
      <c r="B15328" s="7" t="s">
        <v>54109</v>
      </c>
      <c r="C15328" s="7" t="s">
        <v>54110</v>
      </c>
      <c r="D15328" s="7" t="s">
        <v>68</v>
      </c>
      <c r="E15328" s="8" t="s">
        <v>69</v>
      </c>
      <c r="F15328" s="8">
        <v>3767701</v>
      </c>
      <c r="G15328" s="7" t="s">
        <v>35</v>
      </c>
      <c r="H15328" s="7" t="s">
        <v>24</v>
      </c>
      <c r="I15328" s="9" t="s">
        <v>36</v>
      </c>
      <c r="J15328" s="7" t="s">
        <v>181</v>
      </c>
      <c r="K15328" s="10" t="s">
        <v>1537</v>
      </c>
      <c r="L15328" s="7">
        <v>3</v>
      </c>
      <c r="M15328" s="11">
        <v>35796</v>
      </c>
      <c r="N15328" s="7" t="s">
        <v>674</v>
      </c>
      <c r="O15328" s="7" t="s">
        <v>675</v>
      </c>
      <c r="P15328" s="10">
        <v>1998</v>
      </c>
      <c r="Q15328" s="12">
        <v>40175</v>
      </c>
      <c r="R15328" s="12">
        <v>41163</v>
      </c>
    </row>
    <row r="15329" spans="1:18" x14ac:dyDescent="0.25">
      <c r="A15329" s="7" t="s">
        <v>54111</v>
      </c>
      <c r="B15329" s="7" t="s">
        <v>54112</v>
      </c>
      <c r="C15329" s="7" t="s">
        <v>54113</v>
      </c>
      <c r="D15329" s="7" t="s">
        <v>54114</v>
      </c>
      <c r="E15329" s="8" t="s">
        <v>276</v>
      </c>
      <c r="F15329" s="8">
        <v>5585000</v>
      </c>
      <c r="G15329" s="7" t="s">
        <v>35</v>
      </c>
      <c r="H15329" s="7" t="s">
        <v>24</v>
      </c>
      <c r="I15329" s="9" t="s">
        <v>947</v>
      </c>
      <c r="J15329" s="7" t="s">
        <v>18778</v>
      </c>
      <c r="K15329" s="10" t="s">
        <v>32380</v>
      </c>
      <c r="L15329" s="7">
        <v>5</v>
      </c>
      <c r="M15329" s="11">
        <v>39448</v>
      </c>
      <c r="N15329" s="7" t="s">
        <v>164</v>
      </c>
      <c r="O15329" s="7" t="s">
        <v>165</v>
      </c>
      <c r="P15329" s="10">
        <v>2008</v>
      </c>
      <c r="Q15329" s="12">
        <v>41128</v>
      </c>
      <c r="R15329" s="12">
        <v>41917</v>
      </c>
    </row>
    <row r="15330" spans="1:18" x14ac:dyDescent="0.25">
      <c r="A15330" s="7" t="s">
        <v>54115</v>
      </c>
      <c r="B15330" s="7" t="s">
        <v>54116</v>
      </c>
      <c r="C15330" s="7" t="s">
        <v>54117</v>
      </c>
      <c r="D15330" s="7" t="s">
        <v>275</v>
      </c>
      <c r="E15330" s="8" t="s">
        <v>276</v>
      </c>
      <c r="F15330" s="8">
        <v>130000</v>
      </c>
      <c r="G15330" s="7" t="s">
        <v>35</v>
      </c>
      <c r="H15330" s="7" t="s">
        <v>24</v>
      </c>
      <c r="I15330" s="9" t="s">
        <v>25</v>
      </c>
      <c r="J15330" s="7" t="s">
        <v>672</v>
      </c>
      <c r="K15330" s="10" t="s">
        <v>54118</v>
      </c>
      <c r="L15330" s="7">
        <v>1</v>
      </c>
      <c r="M15330" s="11">
        <v>39083</v>
      </c>
      <c r="N15330" s="7" t="s">
        <v>88</v>
      </c>
      <c r="O15330" s="7" t="s">
        <v>89</v>
      </c>
      <c r="P15330" s="10">
        <v>2007</v>
      </c>
      <c r="Q15330" s="12">
        <v>40980</v>
      </c>
      <c r="R15330" s="12">
        <v>40980</v>
      </c>
    </row>
    <row r="15331" spans="1:18" x14ac:dyDescent="0.25">
      <c r="A15331" s="7" t="s">
        <v>54119</v>
      </c>
      <c r="B15331" s="7" t="s">
        <v>54120</v>
      </c>
      <c r="C15331" s="7" t="s">
        <v>54121</v>
      </c>
      <c r="D15331" s="7" t="s">
        <v>2066</v>
      </c>
      <c r="E15331" s="8" t="s">
        <v>2067</v>
      </c>
      <c r="F15331" s="8">
        <v>2193100</v>
      </c>
      <c r="G15331" s="7" t="s">
        <v>35</v>
      </c>
      <c r="H15331" s="7" t="s">
        <v>24</v>
      </c>
      <c r="I15331" s="9" t="s">
        <v>25</v>
      </c>
      <c r="J15331" s="7" t="s">
        <v>672</v>
      </c>
      <c r="K15331" s="10" t="s">
        <v>54118</v>
      </c>
      <c r="L15331" s="7">
        <v>3</v>
      </c>
      <c r="Q15331" s="12">
        <v>40609</v>
      </c>
      <c r="R15331" s="12">
        <v>41887</v>
      </c>
    </row>
    <row r="15332" spans="1:18" x14ac:dyDescent="0.25">
      <c r="A15332" s="7" t="s">
        <v>54122</v>
      </c>
      <c r="B15332" s="7" t="s">
        <v>54123</v>
      </c>
      <c r="C15332" s="7" t="s">
        <v>54124</v>
      </c>
      <c r="D15332" s="7" t="s">
        <v>31282</v>
      </c>
      <c r="E15332" s="8" t="s">
        <v>7937</v>
      </c>
      <c r="F15332" s="8">
        <v>522000000</v>
      </c>
      <c r="G15332" s="7" t="s">
        <v>23</v>
      </c>
      <c r="H15332" s="7" t="s">
        <v>24</v>
      </c>
      <c r="I15332" s="9" t="s">
        <v>281</v>
      </c>
      <c r="J15332" s="7" t="s">
        <v>282</v>
      </c>
      <c r="K15332" s="10" t="s">
        <v>282</v>
      </c>
      <c r="L15332" s="7">
        <v>3</v>
      </c>
      <c r="Q15332" s="12">
        <v>40535</v>
      </c>
      <c r="R15332" s="12">
        <v>40988</v>
      </c>
    </row>
    <row r="15333" spans="1:18" x14ac:dyDescent="0.25">
      <c r="A15333" s="7" t="s">
        <v>54125</v>
      </c>
      <c r="B15333" s="7" t="s">
        <v>54126</v>
      </c>
      <c r="C15333" s="7" t="s">
        <v>54127</v>
      </c>
      <c r="D15333" s="7" t="s">
        <v>78</v>
      </c>
      <c r="E15333" s="8" t="s">
        <v>79</v>
      </c>
      <c r="F15333" s="8">
        <v>5000000</v>
      </c>
      <c r="G15333" s="7" t="s">
        <v>35</v>
      </c>
      <c r="H15333" s="7" t="s">
        <v>24</v>
      </c>
      <c r="I15333" s="9" t="s">
        <v>1218</v>
      </c>
      <c r="J15333" s="7" t="s">
        <v>1238</v>
      </c>
      <c r="K15333" s="10" t="s">
        <v>1238</v>
      </c>
      <c r="L15333" s="7">
        <v>2</v>
      </c>
      <c r="M15333" s="11">
        <v>39479</v>
      </c>
      <c r="N15333" s="7" t="s">
        <v>2131</v>
      </c>
      <c r="O15333" s="7" t="s">
        <v>165</v>
      </c>
      <c r="P15333" s="10">
        <v>2008</v>
      </c>
      <c r="Q15333" s="12">
        <v>39083</v>
      </c>
      <c r="R15333" s="12">
        <v>39124</v>
      </c>
    </row>
    <row r="15334" spans="1:18" x14ac:dyDescent="0.25">
      <c r="A15334" s="7" t="s">
        <v>54128</v>
      </c>
      <c r="B15334" s="7" t="s">
        <v>54129</v>
      </c>
      <c r="C15334" s="7" t="s">
        <v>54130</v>
      </c>
      <c r="D15334" s="7" t="s">
        <v>68</v>
      </c>
      <c r="E15334" s="8" t="s">
        <v>69</v>
      </c>
      <c r="F15334" s="8">
        <v>23775001</v>
      </c>
      <c r="G15334" s="7" t="s">
        <v>35</v>
      </c>
      <c r="H15334" s="7" t="s">
        <v>24</v>
      </c>
      <c r="I15334" s="9" t="s">
        <v>281</v>
      </c>
      <c r="J15334" s="7" t="s">
        <v>282</v>
      </c>
      <c r="K15334" s="10" t="s">
        <v>367</v>
      </c>
      <c r="L15334" s="7">
        <v>3</v>
      </c>
      <c r="M15334" s="11">
        <v>38718</v>
      </c>
      <c r="N15334" s="7" t="s">
        <v>400</v>
      </c>
      <c r="O15334" s="7" t="s">
        <v>401</v>
      </c>
      <c r="P15334" s="10">
        <v>2006</v>
      </c>
      <c r="Q15334" s="12">
        <v>39896</v>
      </c>
      <c r="R15334" s="12">
        <v>41655</v>
      </c>
    </row>
    <row r="15335" spans="1:18" x14ac:dyDescent="0.25">
      <c r="A15335" s="7" t="s">
        <v>54131</v>
      </c>
      <c r="B15335" s="7" t="s">
        <v>54132</v>
      </c>
      <c r="C15335" s="7" t="s">
        <v>54133</v>
      </c>
      <c r="D15335" s="7" t="s">
        <v>106</v>
      </c>
      <c r="E15335" s="8" t="s">
        <v>107</v>
      </c>
      <c r="F15335" s="8">
        <v>29000000</v>
      </c>
      <c r="G15335" s="7" t="s">
        <v>35</v>
      </c>
      <c r="H15335" s="7" t="s">
        <v>469</v>
      </c>
      <c r="I15335" s="9"/>
      <c r="J15335" s="7" t="s">
        <v>11498</v>
      </c>
      <c r="K15335" s="10" t="s">
        <v>11498</v>
      </c>
      <c r="L15335" s="7">
        <v>2</v>
      </c>
      <c r="M15335" s="11">
        <v>40179</v>
      </c>
      <c r="N15335" s="7" t="s">
        <v>96</v>
      </c>
      <c r="O15335" s="7" t="s">
        <v>97</v>
      </c>
      <c r="P15335" s="10">
        <v>2010</v>
      </c>
      <c r="Q15335" s="12">
        <v>40952</v>
      </c>
      <c r="R15335" s="12">
        <v>41660</v>
      </c>
    </row>
    <row r="15336" spans="1:18" x14ac:dyDescent="0.25">
      <c r="A15336" s="7" t="s">
        <v>54134</v>
      </c>
      <c r="B15336" s="7" t="s">
        <v>54135</v>
      </c>
      <c r="C15336" s="7" t="s">
        <v>54136</v>
      </c>
      <c r="D15336" s="7" t="s">
        <v>227</v>
      </c>
      <c r="E15336" s="8" t="s">
        <v>228</v>
      </c>
      <c r="F15336" s="8">
        <v>20900000</v>
      </c>
      <c r="G15336" s="7" t="s">
        <v>35</v>
      </c>
      <c r="H15336" s="7" t="s">
        <v>24</v>
      </c>
      <c r="I15336" s="9" t="s">
        <v>281</v>
      </c>
      <c r="J15336" s="7" t="s">
        <v>282</v>
      </c>
      <c r="K15336" s="10" t="s">
        <v>283</v>
      </c>
      <c r="L15336" s="7">
        <v>3</v>
      </c>
      <c r="M15336" s="11">
        <v>40787</v>
      </c>
      <c r="N15336" s="7" t="s">
        <v>229</v>
      </c>
      <c r="O15336" s="7" t="s">
        <v>230</v>
      </c>
      <c r="P15336" s="10">
        <v>2011</v>
      </c>
      <c r="Q15336" s="12">
        <v>40808</v>
      </c>
      <c r="R15336" s="12">
        <v>41618</v>
      </c>
    </row>
    <row r="15337" spans="1:18" x14ac:dyDescent="0.25">
      <c r="A15337" s="7" t="s">
        <v>54137</v>
      </c>
      <c r="B15337" s="7" t="s">
        <v>54138</v>
      </c>
      <c r="D15337" s="7" t="s">
        <v>433</v>
      </c>
      <c r="E15337" s="8" t="s">
        <v>434</v>
      </c>
      <c r="F15337" s="8">
        <v>23960000</v>
      </c>
      <c r="G15337" s="7" t="s">
        <v>35</v>
      </c>
      <c r="H15337" s="7" t="s">
        <v>52</v>
      </c>
      <c r="I15337" s="9"/>
      <c r="J15337" s="7" t="s">
        <v>9697</v>
      </c>
      <c r="L15337" s="7">
        <v>1</v>
      </c>
      <c r="Q15337" s="12">
        <v>38720</v>
      </c>
      <c r="R15337" s="12">
        <v>38720</v>
      </c>
    </row>
    <row r="15338" spans="1:18" x14ac:dyDescent="0.25">
      <c r="A15338" s="7" t="s">
        <v>54139</v>
      </c>
      <c r="B15338" s="7" t="s">
        <v>54140</v>
      </c>
      <c r="C15338" s="7" t="s">
        <v>54141</v>
      </c>
      <c r="D15338" s="7" t="s">
        <v>296</v>
      </c>
      <c r="E15338" s="8" t="s">
        <v>297</v>
      </c>
      <c r="F15338" s="8">
        <v>13000000</v>
      </c>
      <c r="G15338" s="7" t="s">
        <v>23</v>
      </c>
      <c r="H15338" s="7" t="s">
        <v>240</v>
      </c>
      <c r="I15338" s="9" t="s">
        <v>241</v>
      </c>
      <c r="J15338" s="7" t="s">
        <v>1017</v>
      </c>
      <c r="K15338" s="10" t="s">
        <v>1017</v>
      </c>
      <c r="L15338" s="7">
        <v>2</v>
      </c>
      <c r="M15338" s="11">
        <v>37257</v>
      </c>
      <c r="N15338" s="7" t="s">
        <v>527</v>
      </c>
      <c r="O15338" s="7" t="s">
        <v>528</v>
      </c>
      <c r="P15338" s="10">
        <v>2002</v>
      </c>
      <c r="Q15338" s="12">
        <v>38462</v>
      </c>
      <c r="R15338" s="12">
        <v>38861</v>
      </c>
    </row>
    <row r="15339" spans="1:18" x14ac:dyDescent="0.25">
      <c r="A15339" s="7" t="s">
        <v>54142</v>
      </c>
      <c r="B15339" s="7" t="s">
        <v>54143</v>
      </c>
      <c r="C15339" s="7" t="s">
        <v>54144</v>
      </c>
      <c r="D15339" s="7" t="s">
        <v>54145</v>
      </c>
      <c r="E15339" s="8" t="s">
        <v>297</v>
      </c>
      <c r="F15339" s="8">
        <v>1553016</v>
      </c>
      <c r="G15339" s="7" t="s">
        <v>35</v>
      </c>
      <c r="H15339" s="7" t="s">
        <v>24</v>
      </c>
      <c r="I15339" s="9" t="s">
        <v>36</v>
      </c>
      <c r="J15339" s="7" t="s">
        <v>181</v>
      </c>
      <c r="K15339" s="10" t="s">
        <v>182</v>
      </c>
      <c r="L15339" s="7">
        <v>2</v>
      </c>
      <c r="M15339" s="11">
        <v>40852</v>
      </c>
      <c r="N15339" s="7" t="s">
        <v>2287</v>
      </c>
      <c r="O15339" s="7" t="s">
        <v>74</v>
      </c>
      <c r="P15339" s="10">
        <v>2011</v>
      </c>
      <c r="Q15339" s="12">
        <v>40852</v>
      </c>
      <c r="R15339" s="12">
        <v>41395</v>
      </c>
    </row>
    <row r="15340" spans="1:18" x14ac:dyDescent="0.25">
      <c r="A15340" s="7" t="s">
        <v>54146</v>
      </c>
      <c r="B15340" s="7" t="s">
        <v>54147</v>
      </c>
      <c r="C15340" s="7" t="s">
        <v>54148</v>
      </c>
      <c r="D15340" s="7" t="s">
        <v>54149</v>
      </c>
      <c r="E15340" s="8" t="s">
        <v>170</v>
      </c>
      <c r="F15340" s="8">
        <v>90000</v>
      </c>
      <c r="G15340" s="7" t="s">
        <v>35</v>
      </c>
      <c r="H15340" s="7" t="s">
        <v>6095</v>
      </c>
      <c r="I15340" s="9"/>
      <c r="J15340" s="7" t="s">
        <v>13841</v>
      </c>
      <c r="L15340" s="7">
        <v>2</v>
      </c>
      <c r="M15340" s="11">
        <v>40909</v>
      </c>
      <c r="N15340" s="7" t="s">
        <v>111</v>
      </c>
      <c r="O15340" s="7" t="s">
        <v>112</v>
      </c>
      <c r="P15340" s="10">
        <v>2012</v>
      </c>
      <c r="Q15340" s="12">
        <v>41426</v>
      </c>
      <c r="R15340" s="12">
        <v>41791</v>
      </c>
    </row>
    <row r="15341" spans="1:18" x14ac:dyDescent="0.25">
      <c r="A15341" s="7" t="s">
        <v>54150</v>
      </c>
      <c r="B15341" s="7" t="s">
        <v>54151</v>
      </c>
      <c r="C15341" s="7" t="s">
        <v>54152</v>
      </c>
      <c r="D15341" s="7" t="s">
        <v>625</v>
      </c>
      <c r="E15341" s="8" t="s">
        <v>323</v>
      </c>
      <c r="F15341" s="8">
        <v>12000000</v>
      </c>
      <c r="H15341" s="7" t="s">
        <v>1638</v>
      </c>
      <c r="I15341" s="9"/>
      <c r="J15341" s="7" t="s">
        <v>1639</v>
      </c>
      <c r="K15341" s="10" t="s">
        <v>1639</v>
      </c>
      <c r="L15341" s="7">
        <v>1</v>
      </c>
      <c r="Q15341" s="12">
        <v>41711</v>
      </c>
      <c r="R15341" s="12">
        <v>41711</v>
      </c>
    </row>
    <row r="15342" spans="1:18" x14ac:dyDescent="0.25">
      <c r="A15342" s="7" t="s">
        <v>54153</v>
      </c>
      <c r="B15342" s="7" t="s">
        <v>54154</v>
      </c>
      <c r="C15342" s="7" t="s">
        <v>54155</v>
      </c>
      <c r="D15342" s="7" t="s">
        <v>227</v>
      </c>
      <c r="E15342" s="8" t="s">
        <v>228</v>
      </c>
      <c r="F15342" s="8">
        <v>57764731</v>
      </c>
      <c r="G15342" s="7" t="s">
        <v>35</v>
      </c>
      <c r="H15342" s="7" t="s">
        <v>24</v>
      </c>
      <c r="I15342" s="9" t="s">
        <v>36</v>
      </c>
      <c r="J15342" s="7" t="s">
        <v>181</v>
      </c>
      <c r="K15342" s="10" t="s">
        <v>1537</v>
      </c>
      <c r="L15342" s="7">
        <v>5</v>
      </c>
      <c r="M15342" s="11">
        <v>36526</v>
      </c>
      <c r="N15342" s="7" t="s">
        <v>234</v>
      </c>
      <c r="O15342" s="7" t="s">
        <v>235</v>
      </c>
      <c r="P15342" s="10">
        <v>2000</v>
      </c>
      <c r="Q15342" s="12">
        <v>38834</v>
      </c>
      <c r="R15342" s="12">
        <v>41630</v>
      </c>
    </row>
    <row r="15343" spans="1:18" x14ac:dyDescent="0.25">
      <c r="A15343" s="7" t="s">
        <v>54156</v>
      </c>
      <c r="B15343" s="7" t="s">
        <v>54157</v>
      </c>
      <c r="C15343" s="7" t="s">
        <v>54158</v>
      </c>
      <c r="D15343" s="7" t="s">
        <v>1205</v>
      </c>
      <c r="E15343" s="8" t="s">
        <v>1206</v>
      </c>
      <c r="F15343" s="8">
        <v>0</v>
      </c>
      <c r="G15343" s="7" t="s">
        <v>35</v>
      </c>
      <c r="H15343" s="7" t="s">
        <v>469</v>
      </c>
      <c r="I15343" s="9"/>
      <c r="J15343" s="7" t="s">
        <v>470</v>
      </c>
      <c r="K15343" s="10" t="s">
        <v>470</v>
      </c>
      <c r="L15343" s="7">
        <v>1</v>
      </c>
      <c r="M15343" s="11">
        <v>40909</v>
      </c>
      <c r="N15343" s="7" t="s">
        <v>111</v>
      </c>
      <c r="O15343" s="7" t="s">
        <v>112</v>
      </c>
      <c r="P15343" s="10">
        <v>2012</v>
      </c>
      <c r="Q15343" s="12">
        <v>41900</v>
      </c>
      <c r="R15343" s="12">
        <v>41900</v>
      </c>
    </row>
    <row r="15344" spans="1:18" x14ac:dyDescent="0.25">
      <c r="A15344" s="7" t="s">
        <v>54159</v>
      </c>
      <c r="B15344" s="7" t="s">
        <v>54160</v>
      </c>
      <c r="C15344" s="7" t="s">
        <v>54161</v>
      </c>
      <c r="D15344" s="7" t="s">
        <v>106</v>
      </c>
      <c r="E15344" s="8" t="s">
        <v>107</v>
      </c>
      <c r="F15344" s="8">
        <v>4200000</v>
      </c>
      <c r="G15344" s="7" t="s">
        <v>35</v>
      </c>
      <c r="H15344" s="7" t="s">
        <v>24</v>
      </c>
      <c r="I15344" s="9" t="s">
        <v>1321</v>
      </c>
      <c r="J15344" s="7" t="s">
        <v>7696</v>
      </c>
      <c r="K15344" s="10" t="s">
        <v>54162</v>
      </c>
      <c r="L15344" s="7">
        <v>1</v>
      </c>
      <c r="M15344" s="11">
        <v>30682</v>
      </c>
      <c r="N15344" s="7" t="s">
        <v>132</v>
      </c>
      <c r="O15344" s="7" t="s">
        <v>133</v>
      </c>
      <c r="P15344" s="10">
        <v>1984</v>
      </c>
      <c r="Q15344" s="12">
        <v>40554</v>
      </c>
      <c r="R15344" s="12">
        <v>40554</v>
      </c>
    </row>
    <row r="15345" spans="1:18" x14ac:dyDescent="0.25">
      <c r="A15345" s="7" t="s">
        <v>54163</v>
      </c>
      <c r="B15345" s="7" t="s">
        <v>54164</v>
      </c>
      <c r="C15345" s="7" t="s">
        <v>54165</v>
      </c>
      <c r="D15345" s="7" t="s">
        <v>54166</v>
      </c>
      <c r="E15345" s="8" t="s">
        <v>33185</v>
      </c>
      <c r="F15345" s="8">
        <v>200000</v>
      </c>
      <c r="G15345" s="7" t="s">
        <v>35</v>
      </c>
      <c r="H15345" s="7" t="s">
        <v>24</v>
      </c>
      <c r="I15345" s="9" t="s">
        <v>36</v>
      </c>
      <c r="J15345" s="7" t="s">
        <v>37</v>
      </c>
      <c r="K15345" s="10" t="s">
        <v>37</v>
      </c>
      <c r="L15345" s="7">
        <v>1</v>
      </c>
      <c r="M15345" s="11">
        <v>40756</v>
      </c>
      <c r="N15345" s="7" t="s">
        <v>1091</v>
      </c>
      <c r="O15345" s="7" t="s">
        <v>230</v>
      </c>
      <c r="P15345" s="10">
        <v>2011</v>
      </c>
      <c r="Q15345" s="12">
        <v>39508</v>
      </c>
      <c r="R15345" s="12">
        <v>39508</v>
      </c>
    </row>
    <row r="15346" spans="1:18" x14ac:dyDescent="0.25">
      <c r="A15346" s="7" t="s">
        <v>54167</v>
      </c>
      <c r="B15346" s="7" t="s">
        <v>54168</v>
      </c>
      <c r="C15346" s="7" t="s">
        <v>54169</v>
      </c>
      <c r="D15346" s="7" t="s">
        <v>275</v>
      </c>
      <c r="E15346" s="8" t="s">
        <v>276</v>
      </c>
      <c r="F15346" s="8">
        <v>3237500</v>
      </c>
      <c r="G15346" s="7" t="s">
        <v>35</v>
      </c>
      <c r="H15346" s="7" t="s">
        <v>24</v>
      </c>
      <c r="I15346" s="9" t="s">
        <v>1171</v>
      </c>
      <c r="J15346" s="7" t="s">
        <v>14749</v>
      </c>
      <c r="K15346" s="10" t="s">
        <v>14750</v>
      </c>
      <c r="L15346" s="7">
        <v>1</v>
      </c>
      <c r="Q15346" s="12">
        <v>40283</v>
      </c>
      <c r="R15346" s="12">
        <v>40283</v>
      </c>
    </row>
    <row r="15347" spans="1:18" x14ac:dyDescent="0.25">
      <c r="A15347" s="7" t="s">
        <v>54170</v>
      </c>
      <c r="B15347" s="7" t="s">
        <v>54171</v>
      </c>
      <c r="C15347" s="7" t="s">
        <v>54172</v>
      </c>
      <c r="D15347" s="7" t="s">
        <v>54173</v>
      </c>
      <c r="E15347" s="8" t="s">
        <v>5477</v>
      </c>
      <c r="F15347" s="8">
        <v>8231500</v>
      </c>
      <c r="G15347" s="7" t="s">
        <v>35</v>
      </c>
      <c r="H15347" s="7" t="s">
        <v>24</v>
      </c>
      <c r="I15347" s="9" t="s">
        <v>6145</v>
      </c>
      <c r="J15347" s="7" t="s">
        <v>613</v>
      </c>
      <c r="K15347" s="10" t="s">
        <v>6146</v>
      </c>
      <c r="L15347" s="7">
        <v>4</v>
      </c>
      <c r="M15347" s="11">
        <v>41365</v>
      </c>
      <c r="N15347" s="7" t="s">
        <v>411</v>
      </c>
      <c r="O15347" s="7" t="s">
        <v>412</v>
      </c>
      <c r="P15347" s="10">
        <v>2013</v>
      </c>
      <c r="Q15347" s="12">
        <v>41426</v>
      </c>
      <c r="R15347" s="12">
        <v>41962</v>
      </c>
    </row>
    <row r="15348" spans="1:18" x14ac:dyDescent="0.25">
      <c r="A15348" s="7" t="s">
        <v>54174</v>
      </c>
      <c r="B15348" s="7" t="s">
        <v>54175</v>
      </c>
      <c r="C15348" s="7" t="s">
        <v>54176</v>
      </c>
      <c r="D15348" s="7" t="s">
        <v>1664</v>
      </c>
      <c r="E15348" s="8" t="s">
        <v>1665</v>
      </c>
      <c r="F15348" s="8">
        <v>3767162</v>
      </c>
      <c r="G15348" s="7" t="s">
        <v>35</v>
      </c>
      <c r="H15348" s="7" t="s">
        <v>24</v>
      </c>
      <c r="I15348" s="9" t="s">
        <v>782</v>
      </c>
      <c r="J15348" s="7" t="s">
        <v>783</v>
      </c>
      <c r="K15348" s="10" t="s">
        <v>3059</v>
      </c>
      <c r="L15348" s="7">
        <v>2</v>
      </c>
      <c r="Q15348" s="12">
        <v>40681</v>
      </c>
      <c r="R15348" s="12">
        <v>41023</v>
      </c>
    </row>
    <row r="15349" spans="1:18" x14ac:dyDescent="0.25">
      <c r="A15349" s="7" t="s">
        <v>54177</v>
      </c>
      <c r="B15349" s="7" t="s">
        <v>54178</v>
      </c>
      <c r="C15349" s="7" t="s">
        <v>54179</v>
      </c>
      <c r="D15349" s="7" t="s">
        <v>54180</v>
      </c>
      <c r="E15349" s="8" t="s">
        <v>26759</v>
      </c>
      <c r="F15349" s="8">
        <v>0</v>
      </c>
      <c r="G15349" s="7" t="s">
        <v>35</v>
      </c>
      <c r="H15349" s="7" t="s">
        <v>1097</v>
      </c>
      <c r="I15349" s="9"/>
      <c r="J15349" s="7" t="s">
        <v>3412</v>
      </c>
      <c r="K15349" s="10" t="s">
        <v>3413</v>
      </c>
      <c r="L15349" s="7">
        <v>1</v>
      </c>
      <c r="M15349" s="11">
        <v>40391</v>
      </c>
      <c r="N15349" s="7" t="s">
        <v>751</v>
      </c>
      <c r="O15349" s="7" t="s">
        <v>184</v>
      </c>
      <c r="P15349" s="10">
        <v>2010</v>
      </c>
      <c r="Q15349" s="12">
        <v>40940</v>
      </c>
      <c r="R15349" s="12">
        <v>40940</v>
      </c>
    </row>
    <row r="15350" spans="1:18" x14ac:dyDescent="0.25">
      <c r="A15350" s="7" t="s">
        <v>54181</v>
      </c>
      <c r="B15350" s="7" t="s">
        <v>54182</v>
      </c>
      <c r="C15350" s="7" t="s">
        <v>54183</v>
      </c>
      <c r="F15350" s="8">
        <v>25000</v>
      </c>
      <c r="G15350" s="7" t="s">
        <v>35</v>
      </c>
      <c r="H15350" s="7" t="s">
        <v>24</v>
      </c>
      <c r="I15350" s="9" t="s">
        <v>36</v>
      </c>
      <c r="J15350" s="7" t="s">
        <v>181</v>
      </c>
      <c r="K15350" s="10" t="s">
        <v>6368</v>
      </c>
      <c r="L15350" s="7">
        <v>1</v>
      </c>
      <c r="M15350" s="11">
        <v>39083</v>
      </c>
      <c r="N15350" s="7" t="s">
        <v>88</v>
      </c>
      <c r="O15350" s="7" t="s">
        <v>89</v>
      </c>
      <c r="P15350" s="10">
        <v>2007</v>
      </c>
      <c r="Q15350" s="12">
        <v>40323</v>
      </c>
      <c r="R15350" s="12">
        <v>40323</v>
      </c>
    </row>
    <row r="15351" spans="1:18" x14ac:dyDescent="0.25">
      <c r="A15351" s="7" t="s">
        <v>54184</v>
      </c>
      <c r="B15351" s="7" t="s">
        <v>54185</v>
      </c>
      <c r="C15351" s="7" t="s">
        <v>54186</v>
      </c>
      <c r="D15351" s="7" t="s">
        <v>78</v>
      </c>
      <c r="E15351" s="8" t="s">
        <v>79</v>
      </c>
      <c r="F15351" s="8">
        <v>19000000</v>
      </c>
      <c r="G15351" s="7" t="s">
        <v>35</v>
      </c>
      <c r="H15351" s="7" t="s">
        <v>24</v>
      </c>
      <c r="I15351" s="9" t="s">
        <v>1321</v>
      </c>
      <c r="J15351" s="7" t="s">
        <v>5336</v>
      </c>
      <c r="K15351" s="10" t="s">
        <v>5336</v>
      </c>
      <c r="L15351" s="7">
        <v>2</v>
      </c>
      <c r="M15351" s="11">
        <v>36526</v>
      </c>
      <c r="N15351" s="7" t="s">
        <v>234</v>
      </c>
      <c r="O15351" s="7" t="s">
        <v>235</v>
      </c>
      <c r="P15351" s="10">
        <v>2000</v>
      </c>
      <c r="Q15351" s="12">
        <v>39192</v>
      </c>
      <c r="R15351" s="12">
        <v>39534</v>
      </c>
    </row>
    <row r="15352" spans="1:18" x14ac:dyDescent="0.25">
      <c r="A15352" s="7" t="s">
        <v>54187</v>
      </c>
      <c r="B15352" s="7" t="s">
        <v>54188</v>
      </c>
      <c r="C15352" s="7" t="s">
        <v>54189</v>
      </c>
      <c r="D15352" s="7" t="s">
        <v>54190</v>
      </c>
      <c r="E15352" s="8" t="s">
        <v>87</v>
      </c>
      <c r="F15352" s="8">
        <v>2550000</v>
      </c>
      <c r="G15352" s="7" t="s">
        <v>35</v>
      </c>
      <c r="H15352" s="7" t="s">
        <v>376</v>
      </c>
      <c r="I15352" s="9"/>
      <c r="J15352" s="7" t="s">
        <v>4776</v>
      </c>
      <c r="K15352" s="10" t="s">
        <v>4777</v>
      </c>
      <c r="L15352" s="7">
        <v>2</v>
      </c>
      <c r="M15352" s="11">
        <v>40238</v>
      </c>
      <c r="N15352" s="7" t="s">
        <v>1566</v>
      </c>
      <c r="O15352" s="7" t="s">
        <v>97</v>
      </c>
      <c r="P15352" s="10">
        <v>2010</v>
      </c>
      <c r="Q15352" s="12">
        <v>41522</v>
      </c>
      <c r="R15352" s="12">
        <v>41828</v>
      </c>
    </row>
    <row r="15353" spans="1:18" x14ac:dyDescent="0.25">
      <c r="A15353" s="7" t="s">
        <v>54191</v>
      </c>
      <c r="B15353" s="7" t="s">
        <v>54192</v>
      </c>
      <c r="C15353" s="7" t="s">
        <v>54193</v>
      </c>
      <c r="D15353" s="7" t="s">
        <v>86</v>
      </c>
      <c r="E15353" s="8" t="s">
        <v>87</v>
      </c>
      <c r="F15353" s="8">
        <v>3200000</v>
      </c>
      <c r="G15353" s="7" t="s">
        <v>35</v>
      </c>
      <c r="H15353" s="7" t="s">
        <v>24</v>
      </c>
      <c r="I15353" s="9" t="s">
        <v>1043</v>
      </c>
      <c r="J15353" s="7" t="s">
        <v>1044</v>
      </c>
      <c r="K15353" s="10" t="s">
        <v>41082</v>
      </c>
      <c r="L15353" s="7">
        <v>1</v>
      </c>
      <c r="Q15353" s="12">
        <v>39846</v>
      </c>
      <c r="R15353" s="12">
        <v>39846</v>
      </c>
    </row>
    <row r="15354" spans="1:18" x14ac:dyDescent="0.25">
      <c r="A15354" s="7" t="s">
        <v>54194</v>
      </c>
      <c r="B15354" s="7" t="s">
        <v>54195</v>
      </c>
      <c r="C15354" s="7" t="s">
        <v>54196</v>
      </c>
      <c r="D15354" s="7" t="s">
        <v>54197</v>
      </c>
      <c r="E15354" s="8" t="s">
        <v>21731</v>
      </c>
      <c r="F15354" s="8">
        <v>250000</v>
      </c>
      <c r="G15354" s="7" t="s">
        <v>35</v>
      </c>
      <c r="H15354" s="7" t="s">
        <v>749</v>
      </c>
      <c r="I15354" s="9"/>
      <c r="J15354" s="7" t="s">
        <v>45867</v>
      </c>
      <c r="K15354" s="10" t="s">
        <v>45868</v>
      </c>
      <c r="L15354" s="7">
        <v>2</v>
      </c>
      <c r="M15354" s="11">
        <v>41075</v>
      </c>
      <c r="N15354" s="7" t="s">
        <v>28</v>
      </c>
      <c r="O15354" s="7" t="s">
        <v>29</v>
      </c>
      <c r="P15354" s="10">
        <v>2012</v>
      </c>
      <c r="Q15354" s="12">
        <v>41183</v>
      </c>
      <c r="R15354" s="12">
        <v>41645</v>
      </c>
    </row>
    <row r="15355" spans="1:18" x14ac:dyDescent="0.25">
      <c r="A15355" s="7" t="s">
        <v>54198</v>
      </c>
      <c r="B15355" s="7" t="s">
        <v>54199</v>
      </c>
      <c r="C15355" s="7" t="s">
        <v>54200</v>
      </c>
      <c r="D15355" s="7" t="s">
        <v>54201</v>
      </c>
      <c r="E15355" s="8" t="s">
        <v>533</v>
      </c>
      <c r="F15355" s="8">
        <v>1500000</v>
      </c>
      <c r="G15355" s="7" t="s">
        <v>35</v>
      </c>
      <c r="H15355" s="7" t="s">
        <v>24</v>
      </c>
      <c r="I15355" s="9" t="s">
        <v>220</v>
      </c>
      <c r="J15355" s="7" t="s">
        <v>221</v>
      </c>
      <c r="K15355" s="10" t="s">
        <v>221</v>
      </c>
      <c r="L15355" s="7">
        <v>1</v>
      </c>
      <c r="M15355" s="11">
        <v>40858</v>
      </c>
      <c r="N15355" s="7" t="s">
        <v>2287</v>
      </c>
      <c r="O15355" s="7" t="s">
        <v>74</v>
      </c>
      <c r="P15355" s="10">
        <v>2011</v>
      </c>
      <c r="Q15355" s="12">
        <v>41792</v>
      </c>
      <c r="R15355" s="12">
        <v>41792</v>
      </c>
    </row>
    <row r="15356" spans="1:18" x14ac:dyDescent="0.25">
      <c r="A15356" s="7" t="s">
        <v>54202</v>
      </c>
      <c r="B15356" s="7" t="s">
        <v>54203</v>
      </c>
      <c r="C15356" s="7" t="s">
        <v>54204</v>
      </c>
      <c r="F15356" s="8">
        <v>0</v>
      </c>
      <c r="G15356" s="7" t="s">
        <v>35</v>
      </c>
      <c r="H15356" s="7" t="s">
        <v>24</v>
      </c>
      <c r="I15356" s="9" t="s">
        <v>60</v>
      </c>
      <c r="J15356" s="7" t="s">
        <v>1368</v>
      </c>
      <c r="K15356" s="10" t="s">
        <v>1368</v>
      </c>
      <c r="L15356" s="7">
        <v>1</v>
      </c>
      <c r="M15356" s="11">
        <v>41000</v>
      </c>
      <c r="N15356" s="7" t="s">
        <v>820</v>
      </c>
      <c r="O15356" s="7" t="s">
        <v>29</v>
      </c>
      <c r="P15356" s="10">
        <v>2012</v>
      </c>
      <c r="Q15356" s="12">
        <v>41295</v>
      </c>
      <c r="R15356" s="12">
        <v>41295</v>
      </c>
    </row>
    <row r="15357" spans="1:18" x14ac:dyDescent="0.25">
      <c r="A15357" s="7" t="s">
        <v>54205</v>
      </c>
      <c r="B15357" s="7" t="s">
        <v>54206</v>
      </c>
      <c r="C15357" s="7" t="s">
        <v>54207</v>
      </c>
      <c r="D15357" s="7" t="s">
        <v>33</v>
      </c>
      <c r="E15357" s="8" t="s">
        <v>34</v>
      </c>
      <c r="F15357" s="8">
        <v>1200000</v>
      </c>
      <c r="G15357" s="7" t="s">
        <v>35</v>
      </c>
      <c r="I15357" s="9"/>
      <c r="J15357" s="7"/>
      <c r="L15357" s="7">
        <v>1</v>
      </c>
      <c r="M15357" s="11">
        <v>41275</v>
      </c>
      <c r="N15357" s="7" t="s">
        <v>146</v>
      </c>
      <c r="O15357" s="7" t="s">
        <v>147</v>
      </c>
      <c r="P15357" s="10">
        <v>2013</v>
      </c>
      <c r="Q15357" s="12">
        <v>41596</v>
      </c>
      <c r="R15357" s="12">
        <v>41596</v>
      </c>
    </row>
    <row r="15358" spans="1:18" x14ac:dyDescent="0.25">
      <c r="A15358" s="7" t="s">
        <v>54208</v>
      </c>
      <c r="B15358" s="7" t="s">
        <v>54209</v>
      </c>
      <c r="C15358" s="7" t="s">
        <v>54210</v>
      </c>
      <c r="D15358" s="7" t="s">
        <v>54211</v>
      </c>
      <c r="E15358" s="8" t="s">
        <v>34</v>
      </c>
      <c r="F15358" s="8">
        <v>0</v>
      </c>
      <c r="G15358" s="7" t="s">
        <v>35</v>
      </c>
      <c r="H15358" s="7" t="s">
        <v>176</v>
      </c>
      <c r="I15358" s="9"/>
      <c r="J15358" s="7" t="s">
        <v>1418</v>
      </c>
      <c r="K15358" s="10" t="s">
        <v>1418</v>
      </c>
      <c r="L15358" s="7">
        <v>1</v>
      </c>
      <c r="M15358" s="11">
        <v>38139</v>
      </c>
      <c r="N15358" s="7" t="s">
        <v>1298</v>
      </c>
      <c r="O15358" s="7" t="s">
        <v>919</v>
      </c>
      <c r="P15358" s="10">
        <v>2004</v>
      </c>
      <c r="Q15358" s="12">
        <v>39448</v>
      </c>
      <c r="R15358" s="12">
        <v>39448</v>
      </c>
    </row>
    <row r="15359" spans="1:18" x14ac:dyDescent="0.25">
      <c r="A15359" s="7" t="s">
        <v>54212</v>
      </c>
      <c r="B15359" s="7" t="s">
        <v>54213</v>
      </c>
      <c r="C15359" s="7" t="s">
        <v>54214</v>
      </c>
      <c r="D15359" s="7" t="s">
        <v>1402</v>
      </c>
      <c r="E15359" s="8" t="s">
        <v>1403</v>
      </c>
      <c r="F15359" s="8">
        <v>12000000</v>
      </c>
      <c r="G15359" s="7" t="s">
        <v>35</v>
      </c>
      <c r="H15359" s="7" t="s">
        <v>24</v>
      </c>
      <c r="I15359" s="9" t="s">
        <v>2740</v>
      </c>
      <c r="J15359" s="7" t="s">
        <v>2741</v>
      </c>
      <c r="K15359" s="10" t="s">
        <v>2742</v>
      </c>
      <c r="L15359" s="7">
        <v>1</v>
      </c>
      <c r="M15359" s="11">
        <v>35065</v>
      </c>
      <c r="N15359" s="7" t="s">
        <v>3258</v>
      </c>
      <c r="O15359" s="7" t="s">
        <v>3259</v>
      </c>
      <c r="P15359" s="10">
        <v>1996</v>
      </c>
      <c r="Q15359" s="12">
        <v>38357</v>
      </c>
      <c r="R15359" s="12">
        <v>38357</v>
      </c>
    </row>
    <row r="15360" spans="1:18" x14ac:dyDescent="0.25">
      <c r="A15360" s="7" t="s">
        <v>54215</v>
      </c>
      <c r="B15360" s="7" t="s">
        <v>54216</v>
      </c>
      <c r="C15360" s="7" t="s">
        <v>54217</v>
      </c>
      <c r="D15360" s="7" t="s">
        <v>54218</v>
      </c>
      <c r="E15360" s="8" t="s">
        <v>1016</v>
      </c>
      <c r="F15360" s="8">
        <v>2000000</v>
      </c>
      <c r="G15360" s="7" t="s">
        <v>35</v>
      </c>
      <c r="H15360" s="7" t="s">
        <v>24</v>
      </c>
      <c r="I15360" s="9" t="s">
        <v>151</v>
      </c>
      <c r="J15360" s="7" t="s">
        <v>613</v>
      </c>
      <c r="K15360" s="10" t="s">
        <v>8894</v>
      </c>
      <c r="L15360" s="7">
        <v>1</v>
      </c>
      <c r="M15360" s="11">
        <v>40909</v>
      </c>
      <c r="N15360" s="7" t="s">
        <v>111</v>
      </c>
      <c r="O15360" s="7" t="s">
        <v>112</v>
      </c>
      <c r="P15360" s="10">
        <v>2012</v>
      </c>
      <c r="Q15360" s="12">
        <v>41915</v>
      </c>
      <c r="R15360" s="12">
        <v>41915</v>
      </c>
    </row>
    <row r="15361" spans="1:18" x14ac:dyDescent="0.25">
      <c r="A15361" s="7" t="s">
        <v>54219</v>
      </c>
      <c r="B15361" s="7" t="s">
        <v>54220</v>
      </c>
      <c r="C15361" s="7" t="s">
        <v>54221</v>
      </c>
      <c r="D15361" s="7" t="s">
        <v>54222</v>
      </c>
      <c r="E15361" s="8" t="s">
        <v>341</v>
      </c>
      <c r="F15361" s="8">
        <v>0</v>
      </c>
      <c r="G15361" s="7" t="s">
        <v>35</v>
      </c>
      <c r="H15361" s="7" t="s">
        <v>24</v>
      </c>
      <c r="I15361" s="9" t="s">
        <v>1166</v>
      </c>
      <c r="J15361" s="7" t="s">
        <v>1167</v>
      </c>
      <c r="K15361" s="10" t="s">
        <v>1167</v>
      </c>
      <c r="L15361" s="7">
        <v>1</v>
      </c>
      <c r="M15361" s="11">
        <v>39448</v>
      </c>
      <c r="N15361" s="7" t="s">
        <v>164</v>
      </c>
      <c r="O15361" s="7" t="s">
        <v>165</v>
      </c>
      <c r="P15361" s="10">
        <v>2008</v>
      </c>
      <c r="Q15361" s="12">
        <v>41548</v>
      </c>
      <c r="R15361" s="12">
        <v>41548</v>
      </c>
    </row>
    <row r="15362" spans="1:18" x14ac:dyDescent="0.25">
      <c r="A15362" s="7" t="s">
        <v>54223</v>
      </c>
      <c r="B15362" s="7" t="s">
        <v>54224</v>
      </c>
      <c r="C15362" s="7" t="s">
        <v>54225</v>
      </c>
      <c r="D15362" s="7" t="s">
        <v>1205</v>
      </c>
      <c r="E15362" s="8" t="s">
        <v>1206</v>
      </c>
      <c r="F15362" s="8">
        <v>1451000000</v>
      </c>
      <c r="G15362" s="7" t="s">
        <v>23</v>
      </c>
      <c r="H15362" s="7" t="s">
        <v>24</v>
      </c>
      <c r="I15362" s="9" t="s">
        <v>36</v>
      </c>
      <c r="J15362" s="7" t="s">
        <v>942</v>
      </c>
      <c r="K15362" s="10" t="s">
        <v>943</v>
      </c>
      <c r="L15362" s="7">
        <v>9</v>
      </c>
      <c r="M15362" s="11">
        <v>39448</v>
      </c>
      <c r="N15362" s="7" t="s">
        <v>164</v>
      </c>
      <c r="O15362" s="7" t="s">
        <v>165</v>
      </c>
      <c r="P15362" s="10">
        <v>2008</v>
      </c>
      <c r="Q15362" s="12">
        <v>39461</v>
      </c>
      <c r="R15362" s="12">
        <v>41001</v>
      </c>
    </row>
    <row r="15363" spans="1:18" x14ac:dyDescent="0.25">
      <c r="A15363" s="7" t="s">
        <v>54226</v>
      </c>
      <c r="B15363" s="7" t="s">
        <v>54227</v>
      </c>
      <c r="C15363" s="7" t="s">
        <v>54228</v>
      </c>
      <c r="D15363" s="7" t="s">
        <v>54229</v>
      </c>
      <c r="E15363" s="8" t="s">
        <v>10834</v>
      </c>
      <c r="F15363" s="8">
        <v>50990429</v>
      </c>
      <c r="G15363" s="7" t="s">
        <v>35</v>
      </c>
      <c r="H15363" s="7" t="s">
        <v>24</v>
      </c>
      <c r="I15363" s="9" t="s">
        <v>60</v>
      </c>
      <c r="J15363" s="7" t="s">
        <v>1368</v>
      </c>
      <c r="K15363" s="10" t="s">
        <v>1368</v>
      </c>
      <c r="L15363" s="7">
        <v>7</v>
      </c>
      <c r="M15363" s="11">
        <v>39814</v>
      </c>
      <c r="N15363" s="7" t="s">
        <v>171</v>
      </c>
      <c r="O15363" s="7" t="s">
        <v>172</v>
      </c>
      <c r="P15363" s="10">
        <v>2009</v>
      </c>
      <c r="Q15363" s="12">
        <v>40339</v>
      </c>
      <c r="R15363" s="12">
        <v>41730</v>
      </c>
    </row>
    <row r="15364" spans="1:18" x14ac:dyDescent="0.25">
      <c r="A15364" s="7" t="s">
        <v>54230</v>
      </c>
      <c r="B15364" s="7" t="s">
        <v>54231</v>
      </c>
      <c r="C15364" s="7" t="s">
        <v>54232</v>
      </c>
      <c r="D15364" s="7" t="s">
        <v>1664</v>
      </c>
      <c r="E15364" s="8" t="s">
        <v>1665</v>
      </c>
      <c r="F15364" s="8">
        <v>6013920</v>
      </c>
      <c r="G15364" s="7" t="s">
        <v>35</v>
      </c>
      <c r="H15364" s="7" t="s">
        <v>1891</v>
      </c>
      <c r="I15364" s="9"/>
      <c r="J15364" s="7" t="s">
        <v>34681</v>
      </c>
      <c r="K15364" s="10" t="s">
        <v>34681</v>
      </c>
      <c r="L15364" s="7">
        <v>1</v>
      </c>
      <c r="Q15364" s="12">
        <v>38897</v>
      </c>
      <c r="R15364" s="12">
        <v>38897</v>
      </c>
    </row>
    <row r="15365" spans="1:18" x14ac:dyDescent="0.25">
      <c r="A15365" s="7" t="s">
        <v>54233</v>
      </c>
      <c r="B15365" s="7" t="s">
        <v>54234</v>
      </c>
      <c r="C15365" s="7" t="s">
        <v>54235</v>
      </c>
      <c r="D15365" s="7" t="s">
        <v>54236</v>
      </c>
      <c r="E15365" s="8" t="s">
        <v>8807</v>
      </c>
      <c r="F15365" s="8">
        <v>0</v>
      </c>
      <c r="G15365" s="7" t="s">
        <v>35</v>
      </c>
      <c r="H15365" s="7" t="s">
        <v>24</v>
      </c>
      <c r="I15365" s="9" t="s">
        <v>6145</v>
      </c>
      <c r="J15365" s="7" t="s">
        <v>613</v>
      </c>
      <c r="K15365" s="10" t="s">
        <v>6146</v>
      </c>
      <c r="L15365" s="7">
        <v>1</v>
      </c>
      <c r="M15365" s="11">
        <v>41701</v>
      </c>
      <c r="N15365" s="7" t="s">
        <v>2021</v>
      </c>
      <c r="O15365" s="7" t="s">
        <v>64</v>
      </c>
      <c r="P15365" s="10">
        <v>2014</v>
      </c>
      <c r="Q15365" s="12">
        <v>41957</v>
      </c>
      <c r="R15365" s="12">
        <v>41957</v>
      </c>
    </row>
    <row r="15366" spans="1:18" x14ac:dyDescent="0.25">
      <c r="A15366" s="7" t="s">
        <v>54237</v>
      </c>
      <c r="B15366" s="7" t="s">
        <v>54238</v>
      </c>
      <c r="D15366" s="7" t="s">
        <v>2573</v>
      </c>
      <c r="E15366" s="8" t="s">
        <v>1744</v>
      </c>
      <c r="F15366" s="8">
        <v>0</v>
      </c>
      <c r="G15366" s="7" t="s">
        <v>35</v>
      </c>
      <c r="H15366" s="7" t="s">
        <v>24</v>
      </c>
      <c r="I15366" s="9" t="s">
        <v>70</v>
      </c>
      <c r="J15366" s="7" t="s">
        <v>3037</v>
      </c>
      <c r="K15366" s="10" t="s">
        <v>21477</v>
      </c>
      <c r="L15366" s="7">
        <v>1</v>
      </c>
      <c r="M15366" s="11">
        <v>41671</v>
      </c>
      <c r="N15366" s="7" t="s">
        <v>1308</v>
      </c>
      <c r="O15366" s="7" t="s">
        <v>64</v>
      </c>
      <c r="P15366" s="10">
        <v>2014</v>
      </c>
      <c r="Q15366" s="12">
        <v>41795</v>
      </c>
      <c r="R15366" s="12">
        <v>41795</v>
      </c>
    </row>
    <row r="15367" spans="1:18" x14ac:dyDescent="0.25">
      <c r="A15367" s="7" t="s">
        <v>54239</v>
      </c>
      <c r="B15367" s="7" t="s">
        <v>54240</v>
      </c>
      <c r="F15367" s="8">
        <v>0</v>
      </c>
      <c r="G15367" s="7" t="s">
        <v>35</v>
      </c>
      <c r="I15367" s="9"/>
      <c r="J15367" s="7"/>
      <c r="L15367" s="7">
        <v>1</v>
      </c>
      <c r="Q15367" s="12">
        <v>41471</v>
      </c>
      <c r="R15367" s="12">
        <v>41471</v>
      </c>
    </row>
    <row r="15368" spans="1:18" x14ac:dyDescent="0.25">
      <c r="A15368" s="7" t="s">
        <v>54241</v>
      </c>
      <c r="B15368" s="7" t="s">
        <v>54242</v>
      </c>
      <c r="D15368" s="7" t="s">
        <v>122</v>
      </c>
      <c r="E15368" s="8" t="s">
        <v>123</v>
      </c>
      <c r="F15368" s="8">
        <v>40000</v>
      </c>
      <c r="G15368" s="7" t="s">
        <v>35</v>
      </c>
      <c r="I15368" s="9"/>
      <c r="J15368" s="7"/>
      <c r="L15368" s="7">
        <v>1</v>
      </c>
      <c r="M15368" s="11">
        <v>40909</v>
      </c>
      <c r="N15368" s="7" t="s">
        <v>111</v>
      </c>
      <c r="O15368" s="7" t="s">
        <v>112</v>
      </c>
      <c r="P15368" s="10">
        <v>2012</v>
      </c>
      <c r="Q15368" s="12">
        <v>41239</v>
      </c>
      <c r="R15368" s="12">
        <v>41239</v>
      </c>
    </row>
    <row r="15369" spans="1:18" x14ac:dyDescent="0.25">
      <c r="A15369" s="7" t="s">
        <v>54243</v>
      </c>
      <c r="B15369" s="7" t="s">
        <v>54244</v>
      </c>
      <c r="C15369" s="7" t="s">
        <v>54245</v>
      </c>
      <c r="D15369" s="7" t="s">
        <v>18183</v>
      </c>
      <c r="E15369" s="8" t="s">
        <v>239</v>
      </c>
      <c r="F15369" s="8">
        <v>530000</v>
      </c>
      <c r="G15369" s="7" t="s">
        <v>35</v>
      </c>
      <c r="H15369" s="7" t="s">
        <v>2011</v>
      </c>
      <c r="I15369" s="9"/>
      <c r="J15369" s="7" t="s">
        <v>2012</v>
      </c>
      <c r="K15369" s="10" t="s">
        <v>2012</v>
      </c>
      <c r="L15369" s="7">
        <v>1</v>
      </c>
      <c r="M15369" s="11">
        <v>41555</v>
      </c>
      <c r="N15369" s="7" t="s">
        <v>1602</v>
      </c>
      <c r="O15369" s="7" t="s">
        <v>140</v>
      </c>
      <c r="P15369" s="10">
        <v>2013</v>
      </c>
      <c r="Q15369" s="12">
        <v>41484</v>
      </c>
      <c r="R15369" s="12">
        <v>41484</v>
      </c>
    </row>
    <row r="15370" spans="1:18" x14ac:dyDescent="0.25">
      <c r="A15370" s="7" t="s">
        <v>54246</v>
      </c>
      <c r="B15370" s="7" t="s">
        <v>54247</v>
      </c>
      <c r="C15370" s="7" t="s">
        <v>54248</v>
      </c>
      <c r="D15370" s="7" t="s">
        <v>54249</v>
      </c>
      <c r="E15370" s="8" t="s">
        <v>52988</v>
      </c>
      <c r="F15370" s="8">
        <v>150000</v>
      </c>
      <c r="G15370" s="7" t="s">
        <v>35</v>
      </c>
      <c r="H15370" s="7" t="s">
        <v>1089</v>
      </c>
      <c r="I15370" s="9"/>
      <c r="J15370" s="7" t="s">
        <v>9737</v>
      </c>
      <c r="L15370" s="7">
        <v>1</v>
      </c>
      <c r="Q15370" s="12">
        <v>41883</v>
      </c>
      <c r="R15370" s="12">
        <v>41883</v>
      </c>
    </row>
    <row r="15371" spans="1:18" x14ac:dyDescent="0.25">
      <c r="A15371" s="7" t="s">
        <v>54250</v>
      </c>
      <c r="B15371" s="7" t="s">
        <v>54251</v>
      </c>
      <c r="C15371" s="7" t="s">
        <v>54252</v>
      </c>
      <c r="D15371" s="7" t="s">
        <v>719</v>
      </c>
      <c r="E15371" s="8" t="s">
        <v>720</v>
      </c>
      <c r="F15371" s="8">
        <v>125000</v>
      </c>
      <c r="G15371" s="7" t="s">
        <v>35</v>
      </c>
      <c r="H15371" s="7" t="s">
        <v>24</v>
      </c>
      <c r="I15371" s="9" t="s">
        <v>25</v>
      </c>
      <c r="J15371" s="7" t="s">
        <v>26</v>
      </c>
      <c r="K15371" s="10" t="s">
        <v>54253</v>
      </c>
      <c r="L15371" s="7">
        <v>1</v>
      </c>
      <c r="M15371" s="11">
        <v>41334</v>
      </c>
      <c r="N15371" s="7" t="s">
        <v>514</v>
      </c>
      <c r="O15371" s="7" t="s">
        <v>147</v>
      </c>
      <c r="P15371" s="10">
        <v>2013</v>
      </c>
      <c r="Q15371" s="12">
        <v>41690</v>
      </c>
      <c r="R15371" s="12">
        <v>41690</v>
      </c>
    </row>
    <row r="15372" spans="1:18" x14ac:dyDescent="0.25">
      <c r="A15372" s="7" t="s">
        <v>54254</v>
      </c>
      <c r="B15372" s="7" t="s">
        <v>54255</v>
      </c>
      <c r="C15372" s="7" t="s">
        <v>54256</v>
      </c>
      <c r="D15372" s="7" t="s">
        <v>238</v>
      </c>
      <c r="E15372" s="8" t="s">
        <v>239</v>
      </c>
      <c r="F15372" s="8">
        <v>2400000</v>
      </c>
      <c r="G15372" s="7" t="s">
        <v>35</v>
      </c>
      <c r="H15372" s="7" t="s">
        <v>24</v>
      </c>
      <c r="I15372" s="9" t="s">
        <v>25</v>
      </c>
      <c r="J15372" s="7" t="s">
        <v>26</v>
      </c>
      <c r="K15372" s="10" t="s">
        <v>27</v>
      </c>
      <c r="L15372" s="7">
        <v>2</v>
      </c>
      <c r="M15372" s="11">
        <v>41395</v>
      </c>
      <c r="N15372" s="7" t="s">
        <v>3449</v>
      </c>
      <c r="O15372" s="7" t="s">
        <v>412</v>
      </c>
      <c r="P15372" s="10">
        <v>2013</v>
      </c>
      <c r="Q15372" s="12">
        <v>41667</v>
      </c>
      <c r="R15372" s="12">
        <v>41801</v>
      </c>
    </row>
    <row r="15373" spans="1:18" x14ac:dyDescent="0.25">
      <c r="A15373" s="7" t="s">
        <v>54257</v>
      </c>
      <c r="B15373" s="7" t="s">
        <v>54258</v>
      </c>
      <c r="C15373" s="7" t="s">
        <v>54259</v>
      </c>
      <c r="D15373" s="7" t="s">
        <v>275</v>
      </c>
      <c r="E15373" s="8" t="s">
        <v>276</v>
      </c>
      <c r="F15373" s="8">
        <v>2200000</v>
      </c>
      <c r="G15373" s="7" t="s">
        <v>35</v>
      </c>
      <c r="H15373" s="7" t="s">
        <v>24</v>
      </c>
      <c r="I15373" s="9" t="s">
        <v>782</v>
      </c>
      <c r="J15373" s="7" t="s">
        <v>783</v>
      </c>
      <c r="K15373" s="10" t="s">
        <v>784</v>
      </c>
      <c r="L15373" s="7">
        <v>1</v>
      </c>
      <c r="M15373" s="11">
        <v>38718</v>
      </c>
      <c r="N15373" s="7" t="s">
        <v>400</v>
      </c>
      <c r="O15373" s="7" t="s">
        <v>401</v>
      </c>
      <c r="P15373" s="10">
        <v>2006</v>
      </c>
      <c r="Q15373" s="12">
        <v>41494</v>
      </c>
      <c r="R15373" s="12">
        <v>41494</v>
      </c>
    </row>
    <row r="15374" spans="1:18" x14ac:dyDescent="0.25">
      <c r="A15374" s="7" t="s">
        <v>54260</v>
      </c>
      <c r="B15374" s="7" t="s">
        <v>54261</v>
      </c>
      <c r="C15374" s="7" t="s">
        <v>54262</v>
      </c>
      <c r="D15374" s="7" t="s">
        <v>54263</v>
      </c>
      <c r="E15374" s="8" t="s">
        <v>10471</v>
      </c>
      <c r="F15374" s="8">
        <v>66000000</v>
      </c>
      <c r="G15374" s="7" t="s">
        <v>35</v>
      </c>
      <c r="H15374" s="7" t="s">
        <v>24</v>
      </c>
      <c r="I15374" s="9" t="s">
        <v>36</v>
      </c>
      <c r="J15374" s="7" t="s">
        <v>181</v>
      </c>
      <c r="K15374" s="10" t="s">
        <v>182</v>
      </c>
      <c r="L15374" s="7">
        <v>4</v>
      </c>
      <c r="M15374" s="11">
        <v>39203</v>
      </c>
      <c r="N15374" s="7" t="s">
        <v>2755</v>
      </c>
      <c r="O15374" s="7" t="s">
        <v>2756</v>
      </c>
      <c r="P15374" s="10">
        <v>2007</v>
      </c>
      <c r="Q15374" s="12">
        <v>39731</v>
      </c>
      <c r="R15374" s="12">
        <v>41499</v>
      </c>
    </row>
    <row r="15375" spans="1:18" x14ac:dyDescent="0.25">
      <c r="A15375" s="7" t="s">
        <v>54264</v>
      </c>
      <c r="B15375" s="7" t="s">
        <v>54265</v>
      </c>
      <c r="C15375" s="7" t="s">
        <v>54266</v>
      </c>
      <c r="D15375" s="7" t="s">
        <v>54267</v>
      </c>
      <c r="E15375" s="8" t="s">
        <v>1732</v>
      </c>
      <c r="F15375" s="8">
        <v>20000</v>
      </c>
      <c r="G15375" s="7" t="s">
        <v>35</v>
      </c>
      <c r="H15375" s="7" t="s">
        <v>24</v>
      </c>
      <c r="I15375" s="9" t="s">
        <v>93</v>
      </c>
      <c r="J15375" s="7" t="s">
        <v>314</v>
      </c>
      <c r="K15375" s="10" t="s">
        <v>314</v>
      </c>
      <c r="L15375" s="7">
        <v>2</v>
      </c>
      <c r="M15375" s="11">
        <v>41477</v>
      </c>
      <c r="N15375" s="7" t="s">
        <v>257</v>
      </c>
      <c r="O15375" s="7" t="s">
        <v>258</v>
      </c>
      <c r="P15375" s="10">
        <v>2013</v>
      </c>
      <c r="Q15375" s="12">
        <v>41456</v>
      </c>
      <c r="R15375" s="12">
        <v>41509</v>
      </c>
    </row>
    <row r="15376" spans="1:18" x14ac:dyDescent="0.25">
      <c r="A15376" s="7" t="s">
        <v>54268</v>
      </c>
      <c r="B15376" s="7" t="s">
        <v>54269</v>
      </c>
      <c r="C15376" s="7" t="s">
        <v>54270</v>
      </c>
      <c r="D15376" s="7" t="s">
        <v>54271</v>
      </c>
      <c r="E15376" s="8" t="s">
        <v>123</v>
      </c>
      <c r="F15376" s="8">
        <v>100000</v>
      </c>
      <c r="G15376" s="7" t="s">
        <v>35</v>
      </c>
      <c r="H15376" s="7" t="s">
        <v>24</v>
      </c>
      <c r="I15376" s="9" t="s">
        <v>1321</v>
      </c>
      <c r="J15376" s="7" t="s">
        <v>613</v>
      </c>
      <c r="K15376" s="10" t="s">
        <v>4130</v>
      </c>
      <c r="L15376" s="7">
        <v>1</v>
      </c>
      <c r="M15376" s="11">
        <v>40817</v>
      </c>
      <c r="N15376" s="7" t="s">
        <v>73</v>
      </c>
      <c r="O15376" s="7" t="s">
        <v>74</v>
      </c>
      <c r="P15376" s="10">
        <v>2011</v>
      </c>
      <c r="Q15376" s="12">
        <v>41087</v>
      </c>
      <c r="R15376" s="12">
        <v>41087</v>
      </c>
    </row>
    <row r="15377" spans="1:18" x14ac:dyDescent="0.25">
      <c r="A15377" s="7" t="s">
        <v>54272</v>
      </c>
      <c r="B15377" s="7" t="s">
        <v>54273</v>
      </c>
      <c r="C15377" s="7" t="s">
        <v>54274</v>
      </c>
      <c r="D15377" s="7" t="s">
        <v>719</v>
      </c>
      <c r="E15377" s="8" t="s">
        <v>720</v>
      </c>
      <c r="F15377" s="8">
        <v>2700000</v>
      </c>
      <c r="G15377" s="7" t="s">
        <v>35</v>
      </c>
      <c r="H15377" s="7" t="s">
        <v>24</v>
      </c>
      <c r="I15377" s="9" t="s">
        <v>36</v>
      </c>
      <c r="J15377" s="7" t="s">
        <v>181</v>
      </c>
      <c r="K15377" s="10" t="s">
        <v>22348</v>
      </c>
      <c r="L15377" s="7">
        <v>1</v>
      </c>
      <c r="M15377" s="11">
        <v>39814</v>
      </c>
      <c r="N15377" s="7" t="s">
        <v>171</v>
      </c>
      <c r="O15377" s="7" t="s">
        <v>172</v>
      </c>
      <c r="P15377" s="10">
        <v>2009</v>
      </c>
      <c r="Q15377" s="12">
        <v>40218</v>
      </c>
      <c r="R15377" s="12">
        <v>40218</v>
      </c>
    </row>
    <row r="15378" spans="1:18" x14ac:dyDescent="0.25">
      <c r="A15378" s="7" t="s">
        <v>54275</v>
      </c>
      <c r="B15378" s="7" t="s">
        <v>54276</v>
      </c>
      <c r="C15378" s="7" t="s">
        <v>54277</v>
      </c>
      <c r="D15378" s="7" t="s">
        <v>54278</v>
      </c>
      <c r="E15378" s="8" t="s">
        <v>6967</v>
      </c>
      <c r="F15378" s="8">
        <v>400000</v>
      </c>
      <c r="G15378" s="7" t="s">
        <v>80</v>
      </c>
      <c r="H15378" s="7" t="s">
        <v>52</v>
      </c>
      <c r="I15378" s="9"/>
      <c r="J15378" s="7" t="s">
        <v>53</v>
      </c>
      <c r="K15378" s="10" t="s">
        <v>54279</v>
      </c>
      <c r="L15378" s="7">
        <v>1</v>
      </c>
      <c r="M15378" s="11">
        <v>39814</v>
      </c>
      <c r="N15378" s="7" t="s">
        <v>171</v>
      </c>
      <c r="O15378" s="7" t="s">
        <v>172</v>
      </c>
      <c r="P15378" s="10">
        <v>2009</v>
      </c>
      <c r="Q15378" s="12">
        <v>40544</v>
      </c>
      <c r="R15378" s="12">
        <v>40544</v>
      </c>
    </row>
    <row r="15379" spans="1:18" x14ac:dyDescent="0.25">
      <c r="A15379" s="7" t="s">
        <v>54280</v>
      </c>
      <c r="B15379" s="7" t="s">
        <v>54281</v>
      </c>
      <c r="C15379" s="7" t="s">
        <v>54282</v>
      </c>
      <c r="D15379" s="7" t="s">
        <v>54283</v>
      </c>
      <c r="E15379" s="8" t="s">
        <v>1442</v>
      </c>
      <c r="F15379" s="8">
        <v>260000</v>
      </c>
      <c r="G15379" s="7" t="s">
        <v>35</v>
      </c>
      <c r="H15379" s="7" t="s">
        <v>680</v>
      </c>
      <c r="I15379" s="9"/>
      <c r="J15379" s="7" t="s">
        <v>681</v>
      </c>
      <c r="K15379" s="10" t="s">
        <v>681</v>
      </c>
      <c r="L15379" s="7">
        <v>4</v>
      </c>
      <c r="M15379" s="11">
        <v>41334</v>
      </c>
      <c r="N15379" s="7" t="s">
        <v>514</v>
      </c>
      <c r="O15379" s="7" t="s">
        <v>147</v>
      </c>
      <c r="P15379" s="10">
        <v>2013</v>
      </c>
      <c r="Q15379" s="12">
        <v>41597</v>
      </c>
      <c r="R15379" s="12">
        <v>41851</v>
      </c>
    </row>
    <row r="15380" spans="1:18" x14ac:dyDescent="0.25">
      <c r="A15380" s="7" t="s">
        <v>54284</v>
      </c>
      <c r="B15380" s="7" t="s">
        <v>54285</v>
      </c>
      <c r="C15380" s="7" t="s">
        <v>54286</v>
      </c>
      <c r="D15380" s="7" t="s">
        <v>122</v>
      </c>
      <c r="E15380" s="8" t="s">
        <v>123</v>
      </c>
      <c r="F15380" s="8">
        <v>115000</v>
      </c>
      <c r="G15380" s="7" t="s">
        <v>35</v>
      </c>
      <c r="H15380" s="7" t="s">
        <v>24</v>
      </c>
      <c r="I15380" s="9" t="s">
        <v>25</v>
      </c>
      <c r="J15380" s="7" t="s">
        <v>26</v>
      </c>
      <c r="K15380" s="10" t="s">
        <v>27</v>
      </c>
      <c r="L15380" s="7">
        <v>1</v>
      </c>
      <c r="Q15380" s="12">
        <v>40980</v>
      </c>
      <c r="R15380" s="12">
        <v>40980</v>
      </c>
    </row>
    <row r="15381" spans="1:18" x14ac:dyDescent="0.25">
      <c r="A15381" s="7" t="s">
        <v>54287</v>
      </c>
      <c r="B15381" s="7" t="s">
        <v>54288</v>
      </c>
      <c r="C15381" s="7" t="s">
        <v>54289</v>
      </c>
      <c r="D15381" s="7" t="s">
        <v>54290</v>
      </c>
      <c r="E15381" s="8" t="s">
        <v>547</v>
      </c>
      <c r="F15381" s="8">
        <v>0</v>
      </c>
      <c r="G15381" s="7" t="s">
        <v>35</v>
      </c>
      <c r="I15381" s="9"/>
      <c r="J15381" s="7"/>
      <c r="L15381" s="7">
        <v>1</v>
      </c>
      <c r="M15381" s="11">
        <v>41136</v>
      </c>
      <c r="N15381" s="7" t="s">
        <v>569</v>
      </c>
      <c r="O15381" s="7" t="s">
        <v>570</v>
      </c>
      <c r="P15381" s="10">
        <v>2012</v>
      </c>
      <c r="Q15381" s="12">
        <v>41173</v>
      </c>
      <c r="R15381" s="12">
        <v>41173</v>
      </c>
    </row>
    <row r="15382" spans="1:18" x14ac:dyDescent="0.25">
      <c r="A15382" s="7" t="s">
        <v>54291</v>
      </c>
      <c r="B15382" s="7" t="s">
        <v>54292</v>
      </c>
      <c r="C15382" s="7" t="s">
        <v>54293</v>
      </c>
      <c r="D15382" s="7" t="s">
        <v>68</v>
      </c>
      <c r="E15382" s="8" t="s">
        <v>69</v>
      </c>
      <c r="F15382" s="8">
        <v>4775000</v>
      </c>
      <c r="G15382" s="7" t="s">
        <v>35</v>
      </c>
      <c r="H15382" s="7" t="s">
        <v>24</v>
      </c>
      <c r="I15382" s="9" t="s">
        <v>1196</v>
      </c>
      <c r="J15382" s="7" t="s">
        <v>1197</v>
      </c>
      <c r="K15382" s="10" t="s">
        <v>15630</v>
      </c>
      <c r="L15382" s="7">
        <v>2</v>
      </c>
      <c r="M15382" s="11">
        <v>33970</v>
      </c>
      <c r="N15382" s="7" t="s">
        <v>2694</v>
      </c>
      <c r="O15382" s="7" t="s">
        <v>2695</v>
      </c>
      <c r="P15382" s="10">
        <v>1993</v>
      </c>
      <c r="Q15382" s="12">
        <v>38972</v>
      </c>
      <c r="R15382" s="12">
        <v>40038</v>
      </c>
    </row>
    <row r="15383" spans="1:18" x14ac:dyDescent="0.25">
      <c r="A15383" s="7" t="s">
        <v>54294</v>
      </c>
      <c r="B15383" s="7" t="s">
        <v>54295</v>
      </c>
      <c r="C15383" s="7" t="s">
        <v>54296</v>
      </c>
      <c r="D15383" s="7" t="s">
        <v>54297</v>
      </c>
      <c r="E15383" s="8" t="s">
        <v>1665</v>
      </c>
      <c r="F15383" s="8">
        <v>200000</v>
      </c>
      <c r="G15383" s="7" t="s">
        <v>35</v>
      </c>
      <c r="H15383" s="7" t="s">
        <v>24</v>
      </c>
      <c r="I15383" s="9" t="s">
        <v>502</v>
      </c>
      <c r="J15383" s="7" t="s">
        <v>503</v>
      </c>
      <c r="K15383" s="10" t="s">
        <v>503</v>
      </c>
      <c r="L15383" s="7">
        <v>3</v>
      </c>
      <c r="M15383" s="11">
        <v>40826</v>
      </c>
      <c r="N15383" s="7" t="s">
        <v>73</v>
      </c>
      <c r="O15383" s="7" t="s">
        <v>74</v>
      </c>
      <c r="P15383" s="10">
        <v>2011</v>
      </c>
      <c r="Q15383" s="12">
        <v>41368</v>
      </c>
      <c r="R15383" s="12">
        <v>41704</v>
      </c>
    </row>
    <row r="15384" spans="1:18" x14ac:dyDescent="0.25">
      <c r="A15384" s="7" t="s">
        <v>54298</v>
      </c>
      <c r="B15384" s="7" t="s">
        <v>54299</v>
      </c>
      <c r="C15384" s="7" t="s">
        <v>54300</v>
      </c>
      <c r="D15384" s="7" t="s">
        <v>54301</v>
      </c>
      <c r="E15384" s="8" t="s">
        <v>170</v>
      </c>
      <c r="F15384" s="8">
        <v>1500000</v>
      </c>
      <c r="G15384" s="7" t="s">
        <v>35</v>
      </c>
      <c r="H15384" s="7" t="s">
        <v>354</v>
      </c>
      <c r="I15384" s="9"/>
      <c r="J15384" s="7" t="s">
        <v>1140</v>
      </c>
      <c r="K15384" s="10" t="s">
        <v>1140</v>
      </c>
      <c r="L15384" s="7">
        <v>1</v>
      </c>
      <c r="M15384" s="11">
        <v>40128</v>
      </c>
      <c r="N15384" s="7" t="s">
        <v>1250</v>
      </c>
      <c r="O15384" s="7" t="s">
        <v>668</v>
      </c>
      <c r="P15384" s="10">
        <v>2009</v>
      </c>
      <c r="Q15384" s="12">
        <v>41964</v>
      </c>
      <c r="R15384" s="12">
        <v>41964</v>
      </c>
    </row>
    <row r="15385" spans="1:18" x14ac:dyDescent="0.25">
      <c r="A15385" s="7" t="s">
        <v>54302</v>
      </c>
      <c r="B15385" s="7" t="s">
        <v>54303</v>
      </c>
      <c r="C15385" s="7" t="s">
        <v>54304</v>
      </c>
      <c r="D15385" s="7" t="s">
        <v>54305</v>
      </c>
      <c r="E15385" s="8" t="s">
        <v>2020</v>
      </c>
      <c r="F15385" s="8">
        <v>9800000</v>
      </c>
      <c r="G15385" s="7" t="s">
        <v>35</v>
      </c>
      <c r="H15385" s="7" t="s">
        <v>24</v>
      </c>
      <c r="I15385" s="9" t="s">
        <v>36</v>
      </c>
      <c r="J15385" s="7" t="s">
        <v>181</v>
      </c>
      <c r="K15385" s="10" t="s">
        <v>182</v>
      </c>
      <c r="L15385" s="7">
        <v>2</v>
      </c>
      <c r="M15385" s="11">
        <v>41426</v>
      </c>
      <c r="N15385" s="7" t="s">
        <v>1766</v>
      </c>
      <c r="O15385" s="7" t="s">
        <v>412</v>
      </c>
      <c r="P15385" s="10">
        <v>2013</v>
      </c>
      <c r="Q15385" s="12">
        <v>41662</v>
      </c>
      <c r="R15385" s="12">
        <v>41967</v>
      </c>
    </row>
    <row r="15386" spans="1:18" x14ac:dyDescent="0.25">
      <c r="A15386" s="7" t="s">
        <v>54306</v>
      </c>
      <c r="B15386" s="7" t="s">
        <v>54307</v>
      </c>
      <c r="C15386" s="7" t="s">
        <v>54308</v>
      </c>
      <c r="D15386" s="7" t="s">
        <v>122</v>
      </c>
      <c r="E15386" s="8" t="s">
        <v>123</v>
      </c>
      <c r="F15386" s="8">
        <v>7462400</v>
      </c>
      <c r="G15386" s="7" t="s">
        <v>35</v>
      </c>
      <c r="H15386" s="7" t="s">
        <v>24</v>
      </c>
      <c r="I15386" s="9" t="s">
        <v>25</v>
      </c>
      <c r="J15386" s="7" t="s">
        <v>26</v>
      </c>
      <c r="K15386" s="10" t="s">
        <v>27</v>
      </c>
      <c r="L15386" s="7">
        <v>4</v>
      </c>
      <c r="M15386" s="11">
        <v>41244</v>
      </c>
      <c r="N15386" s="7" t="s">
        <v>949</v>
      </c>
      <c r="O15386" s="7" t="s">
        <v>46</v>
      </c>
      <c r="P15386" s="10">
        <v>2012</v>
      </c>
      <c r="Q15386" s="12">
        <v>41334</v>
      </c>
      <c r="R15386" s="12">
        <v>41791</v>
      </c>
    </row>
    <row r="15387" spans="1:18" x14ac:dyDescent="0.25">
      <c r="A15387" s="7" t="s">
        <v>54309</v>
      </c>
      <c r="B15387" s="7" t="s">
        <v>54310</v>
      </c>
      <c r="C15387" s="7" t="s">
        <v>54311</v>
      </c>
      <c r="D15387" s="7" t="s">
        <v>122</v>
      </c>
      <c r="E15387" s="8" t="s">
        <v>123</v>
      </c>
      <c r="F15387" s="8">
        <v>0</v>
      </c>
      <c r="G15387" s="7" t="s">
        <v>35</v>
      </c>
      <c r="I15387" s="9"/>
      <c r="J15387" s="7"/>
      <c r="L15387" s="7">
        <v>1</v>
      </c>
      <c r="Q15387" s="12">
        <v>41246</v>
      </c>
      <c r="R15387" s="12">
        <v>41246</v>
      </c>
    </row>
    <row r="15388" spans="1:18" x14ac:dyDescent="0.25">
      <c r="A15388" s="7" t="s">
        <v>54312</v>
      </c>
      <c r="B15388" s="7" t="s">
        <v>54313</v>
      </c>
      <c r="D15388" s="7" t="s">
        <v>122</v>
      </c>
      <c r="E15388" s="8" t="s">
        <v>123</v>
      </c>
      <c r="F15388" s="8">
        <v>1230000</v>
      </c>
      <c r="G15388" s="7" t="s">
        <v>35</v>
      </c>
      <c r="H15388" s="7" t="s">
        <v>24</v>
      </c>
      <c r="I15388" s="9" t="s">
        <v>2591</v>
      </c>
      <c r="J15388" s="7" t="s">
        <v>2592</v>
      </c>
      <c r="K15388" s="10" t="s">
        <v>2836</v>
      </c>
      <c r="L15388" s="7">
        <v>1</v>
      </c>
      <c r="Q15388" s="12">
        <v>40861</v>
      </c>
      <c r="R15388" s="12">
        <v>40861</v>
      </c>
    </row>
    <row r="15389" spans="1:18" x14ac:dyDescent="0.25">
      <c r="A15389" s="7" t="s">
        <v>54314</v>
      </c>
      <c r="B15389" s="7" t="s">
        <v>54315</v>
      </c>
      <c r="C15389" s="7" t="s">
        <v>54316</v>
      </c>
      <c r="D15389" s="7" t="s">
        <v>54317</v>
      </c>
      <c r="E15389" s="8" t="s">
        <v>6967</v>
      </c>
      <c r="F15389" s="8">
        <v>11510000</v>
      </c>
      <c r="H15389" s="7" t="s">
        <v>24</v>
      </c>
      <c r="I15389" s="9" t="s">
        <v>281</v>
      </c>
      <c r="J15389" s="7" t="s">
        <v>282</v>
      </c>
      <c r="K15389" s="10" t="s">
        <v>282</v>
      </c>
      <c r="L15389" s="7">
        <v>3</v>
      </c>
      <c r="M15389" s="11">
        <v>39448</v>
      </c>
      <c r="N15389" s="7" t="s">
        <v>164</v>
      </c>
      <c r="O15389" s="7" t="s">
        <v>165</v>
      </c>
      <c r="P15389" s="10">
        <v>2008</v>
      </c>
      <c r="Q15389" s="12">
        <v>40147</v>
      </c>
      <c r="R15389" s="12">
        <v>40868</v>
      </c>
    </row>
    <row r="15390" spans="1:18" x14ac:dyDescent="0.25">
      <c r="A15390" s="7" t="s">
        <v>54318</v>
      </c>
      <c r="B15390" s="7" t="s">
        <v>54319</v>
      </c>
      <c r="C15390" s="7" t="s">
        <v>54320</v>
      </c>
      <c r="D15390" s="7" t="s">
        <v>54321</v>
      </c>
      <c r="E15390" s="8" t="s">
        <v>69</v>
      </c>
      <c r="F15390" s="8">
        <v>20000</v>
      </c>
      <c r="G15390" s="7" t="s">
        <v>35</v>
      </c>
      <c r="I15390" s="9"/>
      <c r="J15390" s="7"/>
      <c r="L15390" s="7">
        <v>1</v>
      </c>
      <c r="M15390" s="11">
        <v>40549</v>
      </c>
      <c r="N15390" s="7" t="s">
        <v>537</v>
      </c>
      <c r="O15390" s="7" t="s">
        <v>505</v>
      </c>
      <c r="P15390" s="10">
        <v>2011</v>
      </c>
      <c r="Q15390" s="12">
        <v>40549</v>
      </c>
      <c r="R15390" s="12">
        <v>40549</v>
      </c>
    </row>
    <row r="15391" spans="1:18" x14ac:dyDescent="0.25">
      <c r="A15391" s="7" t="s">
        <v>54322</v>
      </c>
      <c r="B15391" s="7" t="s">
        <v>54323</v>
      </c>
      <c r="C15391" s="7" t="s">
        <v>54324</v>
      </c>
      <c r="D15391" s="7" t="s">
        <v>54325</v>
      </c>
      <c r="E15391" s="8" t="s">
        <v>4903</v>
      </c>
      <c r="F15391" s="8">
        <v>1400000</v>
      </c>
      <c r="G15391" s="7" t="s">
        <v>35</v>
      </c>
      <c r="H15391" s="7" t="s">
        <v>24</v>
      </c>
      <c r="I15391" s="9" t="s">
        <v>1321</v>
      </c>
      <c r="J15391" s="7" t="s">
        <v>5813</v>
      </c>
      <c r="K15391" s="10" t="s">
        <v>5814</v>
      </c>
      <c r="L15391" s="7">
        <v>2</v>
      </c>
      <c r="M15391" s="11">
        <v>41365</v>
      </c>
      <c r="N15391" s="7" t="s">
        <v>411</v>
      </c>
      <c r="O15391" s="7" t="s">
        <v>412</v>
      </c>
      <c r="P15391" s="10">
        <v>2013</v>
      </c>
      <c r="Q15391" s="12">
        <v>41534</v>
      </c>
      <c r="R15391" s="12">
        <v>41744</v>
      </c>
    </row>
    <row r="15392" spans="1:18" x14ac:dyDescent="0.25">
      <c r="A15392" s="7" t="s">
        <v>54326</v>
      </c>
      <c r="B15392" s="7" t="s">
        <v>54327</v>
      </c>
      <c r="C15392" s="7" t="s">
        <v>54328</v>
      </c>
      <c r="D15392" s="7" t="s">
        <v>54329</v>
      </c>
      <c r="E15392" s="8" t="s">
        <v>87</v>
      </c>
      <c r="F15392" s="8">
        <v>250000</v>
      </c>
      <c r="G15392" s="7" t="s">
        <v>35</v>
      </c>
      <c r="H15392" s="7" t="s">
        <v>24</v>
      </c>
      <c r="I15392" s="9" t="s">
        <v>25</v>
      </c>
      <c r="J15392" s="7" t="s">
        <v>26</v>
      </c>
      <c r="K15392" s="10" t="s">
        <v>27</v>
      </c>
      <c r="L15392" s="7">
        <v>1</v>
      </c>
      <c r="M15392" s="11">
        <v>40452</v>
      </c>
      <c r="N15392" s="7" t="s">
        <v>1799</v>
      </c>
      <c r="O15392" s="7" t="s">
        <v>199</v>
      </c>
      <c r="P15392" s="10">
        <v>2010</v>
      </c>
      <c r="Q15392" s="12">
        <v>40787</v>
      </c>
      <c r="R15392" s="12">
        <v>40787</v>
      </c>
    </row>
    <row r="15393" spans="1:18" x14ac:dyDescent="0.25">
      <c r="A15393" s="7" t="s">
        <v>54330</v>
      </c>
      <c r="B15393" s="7" t="s">
        <v>54331</v>
      </c>
      <c r="C15393" s="7" t="s">
        <v>54332</v>
      </c>
      <c r="D15393" s="7" t="s">
        <v>122</v>
      </c>
      <c r="E15393" s="8" t="s">
        <v>123</v>
      </c>
      <c r="F15393" s="8">
        <v>0</v>
      </c>
      <c r="G15393" s="7" t="s">
        <v>35</v>
      </c>
      <c r="H15393" s="7" t="s">
        <v>176</v>
      </c>
      <c r="I15393" s="9"/>
      <c r="J15393" s="7" t="s">
        <v>8691</v>
      </c>
      <c r="K15393" s="10" t="s">
        <v>15770</v>
      </c>
      <c r="L15393" s="7">
        <v>1</v>
      </c>
      <c r="M15393" s="11">
        <v>41609</v>
      </c>
      <c r="N15393" s="7" t="s">
        <v>139</v>
      </c>
      <c r="O15393" s="7" t="s">
        <v>140</v>
      </c>
      <c r="P15393" s="10">
        <v>2013</v>
      </c>
      <c r="Q15393" s="12">
        <v>41760</v>
      </c>
      <c r="R15393" s="12">
        <v>41760</v>
      </c>
    </row>
    <row r="15394" spans="1:18" x14ac:dyDescent="0.25">
      <c r="A15394" s="7" t="s">
        <v>54333</v>
      </c>
      <c r="B15394" s="7" t="s">
        <v>54334</v>
      </c>
      <c r="C15394" s="7" t="s">
        <v>54335</v>
      </c>
      <c r="F15394" s="8">
        <v>0</v>
      </c>
      <c r="H15394" s="7" t="s">
        <v>1089</v>
      </c>
      <c r="I15394" s="9"/>
      <c r="J15394" s="7" t="s">
        <v>9737</v>
      </c>
      <c r="K15394" s="10" t="s">
        <v>54336</v>
      </c>
      <c r="L15394" s="7">
        <v>1</v>
      </c>
      <c r="M15394" s="11">
        <v>40909</v>
      </c>
      <c r="N15394" s="7" t="s">
        <v>111</v>
      </c>
      <c r="O15394" s="7" t="s">
        <v>112</v>
      </c>
      <c r="P15394" s="10">
        <v>2012</v>
      </c>
      <c r="Q15394" s="12">
        <v>41773</v>
      </c>
      <c r="R15394" s="12">
        <v>41773</v>
      </c>
    </row>
    <row r="15395" spans="1:18" x14ac:dyDescent="0.25">
      <c r="A15395" s="7" t="s">
        <v>54337</v>
      </c>
      <c r="B15395" s="7" t="s">
        <v>54338</v>
      </c>
      <c r="C15395" s="7" t="s">
        <v>54339</v>
      </c>
      <c r="D15395" s="7" t="s">
        <v>122</v>
      </c>
      <c r="E15395" s="8" t="s">
        <v>123</v>
      </c>
      <c r="F15395" s="8">
        <v>0</v>
      </c>
      <c r="G15395" s="7" t="s">
        <v>35</v>
      </c>
      <c r="H15395" s="7" t="s">
        <v>24</v>
      </c>
      <c r="I15395" s="9" t="s">
        <v>36</v>
      </c>
      <c r="J15395" s="7" t="s">
        <v>37</v>
      </c>
      <c r="K15395" s="10" t="s">
        <v>37</v>
      </c>
      <c r="L15395" s="7">
        <v>1</v>
      </c>
      <c r="M15395" s="11">
        <v>39814</v>
      </c>
      <c r="N15395" s="7" t="s">
        <v>171</v>
      </c>
      <c r="O15395" s="7" t="s">
        <v>172</v>
      </c>
      <c r="P15395" s="10">
        <v>2009</v>
      </c>
      <c r="Q15395" s="12">
        <v>39539</v>
      </c>
      <c r="R15395" s="12">
        <v>39539</v>
      </c>
    </row>
    <row r="15396" spans="1:18" x14ac:dyDescent="0.25">
      <c r="A15396" s="7" t="s">
        <v>54340</v>
      </c>
      <c r="B15396" s="7" t="s">
        <v>54341</v>
      </c>
      <c r="C15396" s="7" t="s">
        <v>54342</v>
      </c>
      <c r="D15396" s="7" t="s">
        <v>54343</v>
      </c>
      <c r="E15396" s="8" t="s">
        <v>341</v>
      </c>
      <c r="F15396" s="8">
        <v>14250000</v>
      </c>
      <c r="G15396" s="7" t="s">
        <v>35</v>
      </c>
      <c r="H15396" s="7" t="s">
        <v>52</v>
      </c>
      <c r="I15396" s="9"/>
      <c r="J15396" s="7" t="s">
        <v>53</v>
      </c>
      <c r="K15396" s="10" t="s">
        <v>53</v>
      </c>
      <c r="L15396" s="7">
        <v>3</v>
      </c>
      <c r="M15396" s="11">
        <v>40238</v>
      </c>
      <c r="N15396" s="7" t="s">
        <v>1566</v>
      </c>
      <c r="O15396" s="7" t="s">
        <v>97</v>
      </c>
      <c r="P15396" s="10">
        <v>2010</v>
      </c>
      <c r="Q15396" s="12">
        <v>40443</v>
      </c>
      <c r="R15396" s="12">
        <v>41936</v>
      </c>
    </row>
    <row r="15397" spans="1:18" x14ac:dyDescent="0.25">
      <c r="A15397" s="7" t="s">
        <v>54344</v>
      </c>
      <c r="B15397" s="7" t="s">
        <v>54345</v>
      </c>
      <c r="C15397" s="7" t="s">
        <v>54346</v>
      </c>
      <c r="D15397" s="7" t="s">
        <v>54347</v>
      </c>
      <c r="E15397" s="8" t="s">
        <v>69</v>
      </c>
      <c r="F15397" s="8">
        <v>0</v>
      </c>
      <c r="G15397" s="7" t="s">
        <v>35</v>
      </c>
      <c r="H15397" s="7" t="s">
        <v>24</v>
      </c>
      <c r="I15397" s="9" t="s">
        <v>116</v>
      </c>
      <c r="J15397" s="7" t="s">
        <v>1586</v>
      </c>
      <c r="K15397" s="10" t="s">
        <v>2230</v>
      </c>
      <c r="L15397" s="7">
        <v>1</v>
      </c>
      <c r="M15397" s="11">
        <v>40553</v>
      </c>
      <c r="N15397" s="7" t="s">
        <v>537</v>
      </c>
      <c r="O15397" s="7" t="s">
        <v>505</v>
      </c>
      <c r="P15397" s="10">
        <v>2011</v>
      </c>
      <c r="Q15397" s="12">
        <v>40807</v>
      </c>
      <c r="R15397" s="12">
        <v>40807</v>
      </c>
    </row>
    <row r="15398" spans="1:18" x14ac:dyDescent="0.25">
      <c r="A15398" s="7" t="s">
        <v>54348</v>
      </c>
      <c r="B15398" s="7" t="s">
        <v>54349</v>
      </c>
      <c r="C15398" s="7" t="s">
        <v>54350</v>
      </c>
      <c r="D15398" s="7" t="s">
        <v>122</v>
      </c>
      <c r="E15398" s="8" t="s">
        <v>123</v>
      </c>
      <c r="F15398" s="8">
        <v>5000000</v>
      </c>
      <c r="G15398" s="7" t="s">
        <v>35</v>
      </c>
      <c r="H15398" s="7" t="s">
        <v>24</v>
      </c>
      <c r="I15398" s="9" t="s">
        <v>36</v>
      </c>
      <c r="J15398" s="7" t="s">
        <v>181</v>
      </c>
      <c r="K15398" s="10" t="s">
        <v>182</v>
      </c>
      <c r="L15398" s="7">
        <v>2</v>
      </c>
      <c r="M15398" s="11">
        <v>41000</v>
      </c>
      <c r="N15398" s="7" t="s">
        <v>820</v>
      </c>
      <c r="O15398" s="7" t="s">
        <v>29</v>
      </c>
      <c r="P15398" s="10">
        <v>2012</v>
      </c>
      <c r="Q15398" s="12">
        <v>41263</v>
      </c>
      <c r="R15398" s="12">
        <v>41445</v>
      </c>
    </row>
    <row r="15399" spans="1:18" x14ac:dyDescent="0.25">
      <c r="A15399" s="7" t="s">
        <v>54351</v>
      </c>
      <c r="B15399" s="7" t="s">
        <v>54352</v>
      </c>
      <c r="C15399" s="7" t="s">
        <v>54353</v>
      </c>
      <c r="D15399" s="7" t="s">
        <v>546</v>
      </c>
      <c r="E15399" s="8" t="s">
        <v>547</v>
      </c>
      <c r="F15399" s="8">
        <v>0</v>
      </c>
      <c r="G15399" s="7" t="s">
        <v>35</v>
      </c>
      <c r="H15399" s="7" t="s">
        <v>24</v>
      </c>
      <c r="I15399" s="9" t="s">
        <v>70</v>
      </c>
      <c r="J15399" s="7" t="s">
        <v>576</v>
      </c>
      <c r="K15399" s="10" t="s">
        <v>576</v>
      </c>
      <c r="L15399" s="7">
        <v>1</v>
      </c>
      <c r="M15399" s="11">
        <v>41913</v>
      </c>
      <c r="N15399" s="7" t="s">
        <v>8162</v>
      </c>
      <c r="O15399" s="7" t="s">
        <v>8163</v>
      </c>
      <c r="P15399" s="10">
        <v>2014</v>
      </c>
      <c r="Q15399" s="12">
        <v>41928</v>
      </c>
      <c r="R15399" s="12">
        <v>41928</v>
      </c>
    </row>
    <row r="15400" spans="1:18" x14ac:dyDescent="0.25">
      <c r="A15400" s="7" t="s">
        <v>54354</v>
      </c>
      <c r="B15400" s="7" t="s">
        <v>54355</v>
      </c>
      <c r="C15400" s="7" t="s">
        <v>54356</v>
      </c>
      <c r="D15400" s="7" t="s">
        <v>3591</v>
      </c>
      <c r="E15400" s="8" t="s">
        <v>547</v>
      </c>
      <c r="F15400" s="8">
        <v>0</v>
      </c>
      <c r="G15400" s="7" t="s">
        <v>35</v>
      </c>
      <c r="H15400" s="7" t="s">
        <v>24</v>
      </c>
      <c r="I15400" s="9" t="s">
        <v>70</v>
      </c>
      <c r="J15400" s="7" t="s">
        <v>3037</v>
      </c>
      <c r="K15400" s="10" t="s">
        <v>3037</v>
      </c>
      <c r="L15400" s="7">
        <v>1</v>
      </c>
      <c r="M15400" s="11">
        <v>41122</v>
      </c>
      <c r="N15400" s="7" t="s">
        <v>569</v>
      </c>
      <c r="O15400" s="7" t="s">
        <v>570</v>
      </c>
      <c r="P15400" s="10">
        <v>2012</v>
      </c>
      <c r="Q15400" s="12">
        <v>41862</v>
      </c>
      <c r="R15400" s="12">
        <v>41862</v>
      </c>
    </row>
    <row r="15401" spans="1:18" x14ac:dyDescent="0.25">
      <c r="A15401" s="7" t="s">
        <v>54357</v>
      </c>
      <c r="B15401" s="7" t="s">
        <v>54358</v>
      </c>
      <c r="C15401" s="7" t="s">
        <v>54359</v>
      </c>
      <c r="F15401" s="8">
        <v>25000</v>
      </c>
      <c r="G15401" s="7" t="s">
        <v>35</v>
      </c>
      <c r="H15401" s="7" t="s">
        <v>24</v>
      </c>
      <c r="I15401" s="9" t="s">
        <v>248</v>
      </c>
      <c r="J15401" s="7" t="s">
        <v>249</v>
      </c>
      <c r="K15401" s="10" t="s">
        <v>249</v>
      </c>
      <c r="L15401" s="7">
        <v>1</v>
      </c>
      <c r="M15401" s="11">
        <v>41129</v>
      </c>
      <c r="N15401" s="7" t="s">
        <v>569</v>
      </c>
      <c r="O15401" s="7" t="s">
        <v>570</v>
      </c>
      <c r="P15401" s="10">
        <v>2012</v>
      </c>
      <c r="Q15401" s="12">
        <v>40909</v>
      </c>
      <c r="R15401" s="12">
        <v>40909</v>
      </c>
    </row>
    <row r="15402" spans="1:18" x14ac:dyDescent="0.25">
      <c r="A15402" s="7" t="s">
        <v>54360</v>
      </c>
      <c r="B15402" s="7" t="s">
        <v>54361</v>
      </c>
      <c r="C15402" s="7" t="s">
        <v>54362</v>
      </c>
      <c r="D15402" s="7" t="s">
        <v>54363</v>
      </c>
      <c r="E15402" s="8" t="s">
        <v>2020</v>
      </c>
      <c r="F15402" s="8">
        <v>0</v>
      </c>
      <c r="G15402" s="7" t="s">
        <v>35</v>
      </c>
      <c r="H15402" s="7" t="s">
        <v>24</v>
      </c>
      <c r="I15402" s="9" t="s">
        <v>36</v>
      </c>
      <c r="J15402" s="7" t="s">
        <v>942</v>
      </c>
      <c r="K15402" s="10" t="s">
        <v>943</v>
      </c>
      <c r="L15402" s="7">
        <v>1</v>
      </c>
      <c r="Q15402" s="12">
        <v>41816</v>
      </c>
      <c r="R15402" s="12">
        <v>41816</v>
      </c>
    </row>
    <row r="15403" spans="1:18" x14ac:dyDescent="0.25">
      <c r="A15403" s="7" t="s">
        <v>54364</v>
      </c>
      <c r="B15403" s="7" t="s">
        <v>54365</v>
      </c>
      <c r="C15403" s="7" t="s">
        <v>54366</v>
      </c>
      <c r="D15403" s="7" t="s">
        <v>54367</v>
      </c>
      <c r="E15403" s="8" t="s">
        <v>123</v>
      </c>
      <c r="F15403" s="8">
        <v>250000</v>
      </c>
      <c r="G15403" s="7" t="s">
        <v>35</v>
      </c>
      <c r="I15403" s="9"/>
      <c r="J15403" s="7"/>
      <c r="L15403" s="7">
        <v>1</v>
      </c>
      <c r="M15403" s="11">
        <v>40909</v>
      </c>
      <c r="N15403" s="7" t="s">
        <v>111</v>
      </c>
      <c r="O15403" s="7" t="s">
        <v>112</v>
      </c>
      <c r="P15403" s="10">
        <v>2012</v>
      </c>
      <c r="Q15403" s="12">
        <v>40939</v>
      </c>
      <c r="R15403" s="12">
        <v>40939</v>
      </c>
    </row>
    <row r="15404" spans="1:18" x14ac:dyDescent="0.25">
      <c r="A15404" s="7" t="s">
        <v>54368</v>
      </c>
      <c r="B15404" s="7" t="s">
        <v>54369</v>
      </c>
      <c r="D15404" s="7" t="s">
        <v>210</v>
      </c>
      <c r="E15404" s="8" t="s">
        <v>211</v>
      </c>
      <c r="F15404" s="8">
        <v>0</v>
      </c>
      <c r="G15404" s="7" t="s">
        <v>35</v>
      </c>
      <c r="H15404" s="7" t="s">
        <v>24</v>
      </c>
      <c r="I15404" s="9" t="s">
        <v>248</v>
      </c>
      <c r="J15404" s="7" t="s">
        <v>249</v>
      </c>
      <c r="K15404" s="10" t="s">
        <v>54370</v>
      </c>
      <c r="L15404" s="7">
        <v>1</v>
      </c>
      <c r="M15404" s="11">
        <v>36546</v>
      </c>
      <c r="N15404" s="7" t="s">
        <v>234</v>
      </c>
      <c r="O15404" s="7" t="s">
        <v>235</v>
      </c>
      <c r="P15404" s="10">
        <v>2000</v>
      </c>
      <c r="Q15404" s="12">
        <v>41199</v>
      </c>
      <c r="R15404" s="12">
        <v>41199</v>
      </c>
    </row>
    <row r="15405" spans="1:18" x14ac:dyDescent="0.25">
      <c r="A15405" s="7" t="s">
        <v>54371</v>
      </c>
      <c r="B15405" s="7" t="s">
        <v>54372</v>
      </c>
      <c r="C15405" s="7" t="s">
        <v>54373</v>
      </c>
      <c r="F15405" s="8">
        <v>0</v>
      </c>
      <c r="G15405" s="7" t="s">
        <v>35</v>
      </c>
      <c r="H15405" s="7" t="s">
        <v>24</v>
      </c>
      <c r="I15405" s="9" t="s">
        <v>36</v>
      </c>
      <c r="J15405" s="7" t="s">
        <v>181</v>
      </c>
      <c r="K15405" s="10" t="s">
        <v>182</v>
      </c>
      <c r="L15405" s="7">
        <v>1</v>
      </c>
      <c r="M15405" s="11">
        <v>41518</v>
      </c>
      <c r="N15405" s="7" t="s">
        <v>900</v>
      </c>
      <c r="O15405" s="7" t="s">
        <v>258</v>
      </c>
      <c r="P15405" s="10">
        <v>2013</v>
      </c>
      <c r="Q15405" s="12">
        <v>41495</v>
      </c>
      <c r="R15405" s="12">
        <v>41495</v>
      </c>
    </row>
    <row r="15406" spans="1:18" x14ac:dyDescent="0.25">
      <c r="A15406" s="7" t="s">
        <v>54374</v>
      </c>
      <c r="B15406" s="7" t="s">
        <v>54375</v>
      </c>
      <c r="C15406" s="7" t="s">
        <v>54376</v>
      </c>
      <c r="D15406" s="7" t="s">
        <v>68</v>
      </c>
      <c r="E15406" s="8" t="s">
        <v>69</v>
      </c>
      <c r="F15406" s="8">
        <v>2000000</v>
      </c>
      <c r="G15406" s="7" t="s">
        <v>35</v>
      </c>
      <c r="H15406" s="7" t="s">
        <v>24</v>
      </c>
      <c r="I15406" s="9" t="s">
        <v>36</v>
      </c>
      <c r="J15406" s="7" t="s">
        <v>181</v>
      </c>
      <c r="K15406" s="10" t="s">
        <v>794</v>
      </c>
      <c r="L15406" s="7">
        <v>1</v>
      </c>
      <c r="M15406" s="11">
        <v>39083</v>
      </c>
      <c r="N15406" s="7" t="s">
        <v>88</v>
      </c>
      <c r="O15406" s="7" t="s">
        <v>89</v>
      </c>
      <c r="P15406" s="10">
        <v>2007</v>
      </c>
      <c r="Q15406" s="12">
        <v>40746</v>
      </c>
      <c r="R15406" s="12">
        <v>40746</v>
      </c>
    </row>
    <row r="15407" spans="1:18" x14ac:dyDescent="0.25">
      <c r="A15407" s="7" t="s">
        <v>54377</v>
      </c>
      <c r="B15407" s="7" t="s">
        <v>54378</v>
      </c>
      <c r="C15407" s="7" t="s">
        <v>54379</v>
      </c>
      <c r="D15407" s="7" t="s">
        <v>54380</v>
      </c>
      <c r="E15407" s="8" t="s">
        <v>54381</v>
      </c>
      <c r="F15407" s="8">
        <v>194000000</v>
      </c>
      <c r="G15407" s="7" t="s">
        <v>35</v>
      </c>
      <c r="H15407" s="7" t="s">
        <v>24</v>
      </c>
      <c r="I15407" s="9" t="s">
        <v>502</v>
      </c>
      <c r="J15407" s="7" t="s">
        <v>503</v>
      </c>
      <c r="K15407" s="10" t="s">
        <v>503</v>
      </c>
      <c r="L15407" s="7">
        <v>1</v>
      </c>
      <c r="Q15407" s="12">
        <v>40465</v>
      </c>
      <c r="R15407" s="12">
        <v>40465</v>
      </c>
    </row>
    <row r="15408" spans="1:18" x14ac:dyDescent="0.25">
      <c r="A15408" s="7" t="s">
        <v>54382</v>
      </c>
      <c r="B15408" s="7" t="s">
        <v>54383</v>
      </c>
      <c r="C15408" s="7" t="s">
        <v>54384</v>
      </c>
      <c r="D15408" s="7" t="s">
        <v>54385</v>
      </c>
      <c r="E15408" s="8" t="s">
        <v>228</v>
      </c>
      <c r="F15408" s="8">
        <v>81191</v>
      </c>
      <c r="G15408" s="7" t="s">
        <v>35</v>
      </c>
      <c r="H15408" s="7" t="s">
        <v>52</v>
      </c>
      <c r="I15408" s="9"/>
      <c r="J15408" s="7" t="s">
        <v>53</v>
      </c>
      <c r="K15408" s="10" t="s">
        <v>53</v>
      </c>
      <c r="L15408" s="7">
        <v>1</v>
      </c>
      <c r="M15408" s="11">
        <v>40073</v>
      </c>
      <c r="N15408" s="7" t="s">
        <v>1265</v>
      </c>
      <c r="O15408" s="7" t="s">
        <v>267</v>
      </c>
      <c r="P15408" s="10">
        <v>2009</v>
      </c>
      <c r="Q15408" s="12">
        <v>40057</v>
      </c>
      <c r="R15408" s="12">
        <v>40057</v>
      </c>
    </row>
    <row r="15409" spans="1:18" x14ac:dyDescent="0.25">
      <c r="A15409" s="7" t="s">
        <v>54386</v>
      </c>
      <c r="B15409" s="7" t="s">
        <v>54387</v>
      </c>
      <c r="C15409" s="7" t="s">
        <v>54388</v>
      </c>
      <c r="D15409" s="7" t="s">
        <v>227</v>
      </c>
      <c r="E15409" s="8" t="s">
        <v>228</v>
      </c>
      <c r="F15409" s="8">
        <v>300000</v>
      </c>
      <c r="G15409" s="7" t="s">
        <v>35</v>
      </c>
      <c r="H15409" s="7" t="s">
        <v>24</v>
      </c>
      <c r="I15409" s="9" t="s">
        <v>36</v>
      </c>
      <c r="J15409" s="7" t="s">
        <v>37</v>
      </c>
      <c r="K15409" s="10" t="s">
        <v>387</v>
      </c>
      <c r="L15409" s="7">
        <v>1</v>
      </c>
      <c r="M15409" s="11">
        <v>40909</v>
      </c>
      <c r="N15409" s="7" t="s">
        <v>111</v>
      </c>
      <c r="O15409" s="7" t="s">
        <v>112</v>
      </c>
      <c r="P15409" s="10">
        <v>2012</v>
      </c>
      <c r="Q15409" s="12">
        <v>41425</v>
      </c>
      <c r="R15409" s="12">
        <v>41425</v>
      </c>
    </row>
    <row r="15410" spans="1:18" x14ac:dyDescent="0.25">
      <c r="A15410" s="7" t="s">
        <v>54389</v>
      </c>
      <c r="B15410" s="7" t="s">
        <v>54390</v>
      </c>
      <c r="C15410" s="7" t="s">
        <v>54391</v>
      </c>
      <c r="D15410" s="7" t="s">
        <v>33</v>
      </c>
      <c r="E15410" s="8" t="s">
        <v>34</v>
      </c>
      <c r="F15410" s="8">
        <v>5000000</v>
      </c>
      <c r="G15410" s="7" t="s">
        <v>80</v>
      </c>
      <c r="H15410" s="7" t="s">
        <v>205</v>
      </c>
      <c r="I15410" s="9"/>
      <c r="J15410" s="7" t="s">
        <v>292</v>
      </c>
      <c r="K15410" s="10" t="s">
        <v>292</v>
      </c>
      <c r="L15410" s="7">
        <v>3</v>
      </c>
      <c r="Q15410" s="12">
        <v>39827</v>
      </c>
      <c r="R15410" s="12">
        <v>40330</v>
      </c>
    </row>
    <row r="15411" spans="1:18" x14ac:dyDescent="0.25">
      <c r="A15411" s="7" t="s">
        <v>54392</v>
      </c>
      <c r="B15411" s="7" t="s">
        <v>54393</v>
      </c>
      <c r="C15411" s="7" t="s">
        <v>54394</v>
      </c>
      <c r="D15411" s="7" t="s">
        <v>54395</v>
      </c>
      <c r="E15411" s="8" t="s">
        <v>1665</v>
      </c>
      <c r="F15411" s="8">
        <v>145540487</v>
      </c>
      <c r="G15411" s="7" t="s">
        <v>35</v>
      </c>
      <c r="H15411" s="7" t="s">
        <v>24</v>
      </c>
      <c r="I15411" s="9" t="s">
        <v>36</v>
      </c>
      <c r="J15411" s="7" t="s">
        <v>181</v>
      </c>
      <c r="K15411" s="10" t="s">
        <v>182</v>
      </c>
      <c r="L15411" s="7">
        <v>6</v>
      </c>
      <c r="M15411" s="11">
        <v>37257</v>
      </c>
      <c r="N15411" s="7" t="s">
        <v>527</v>
      </c>
      <c r="O15411" s="7" t="s">
        <v>528</v>
      </c>
      <c r="P15411" s="10">
        <v>2002</v>
      </c>
      <c r="Q15411" s="12">
        <v>38391</v>
      </c>
      <c r="R15411" s="12">
        <v>41724</v>
      </c>
    </row>
    <row r="15412" spans="1:18" x14ac:dyDescent="0.25">
      <c r="A15412" s="7" t="s">
        <v>54396</v>
      </c>
      <c r="B15412" s="7" t="s">
        <v>54397</v>
      </c>
      <c r="C15412" s="7" t="s">
        <v>54398</v>
      </c>
      <c r="D15412" s="7" t="s">
        <v>433</v>
      </c>
      <c r="E15412" s="8" t="s">
        <v>434</v>
      </c>
      <c r="F15412" s="8">
        <v>0</v>
      </c>
      <c r="G15412" s="7" t="s">
        <v>35</v>
      </c>
      <c r="I15412" s="9"/>
      <c r="J15412" s="7"/>
      <c r="L15412" s="7">
        <v>1</v>
      </c>
      <c r="Q15412" s="12">
        <v>41698</v>
      </c>
      <c r="R15412" s="12">
        <v>41698</v>
      </c>
    </row>
    <row r="15413" spans="1:18" x14ac:dyDescent="0.25">
      <c r="A15413" s="7" t="s">
        <v>54399</v>
      </c>
      <c r="B15413" s="7" t="s">
        <v>54400</v>
      </c>
      <c r="C15413" s="7" t="s">
        <v>54401</v>
      </c>
      <c r="D15413" s="7" t="s">
        <v>54402</v>
      </c>
      <c r="E15413" s="8" t="s">
        <v>51</v>
      </c>
      <c r="F15413" s="8">
        <v>13222860</v>
      </c>
      <c r="G15413" s="7" t="s">
        <v>35</v>
      </c>
      <c r="H15413" s="7" t="s">
        <v>24</v>
      </c>
      <c r="I15413" s="9" t="s">
        <v>248</v>
      </c>
      <c r="J15413" s="7" t="s">
        <v>249</v>
      </c>
      <c r="K15413" s="10" t="s">
        <v>249</v>
      </c>
      <c r="L15413" s="7">
        <v>3</v>
      </c>
      <c r="M15413" s="11">
        <v>36161</v>
      </c>
      <c r="N15413" s="7" t="s">
        <v>1066</v>
      </c>
      <c r="O15413" s="7" t="s">
        <v>1067</v>
      </c>
      <c r="P15413" s="10">
        <v>1999</v>
      </c>
      <c r="Q15413" s="12">
        <v>39051</v>
      </c>
      <c r="R15413" s="12">
        <v>40141</v>
      </c>
    </row>
    <row r="15414" spans="1:18" x14ac:dyDescent="0.25">
      <c r="A15414" s="7" t="s">
        <v>54403</v>
      </c>
      <c r="B15414" s="7" t="s">
        <v>54404</v>
      </c>
      <c r="C15414" s="7" t="s">
        <v>54405</v>
      </c>
      <c r="D15414" s="7" t="s">
        <v>40700</v>
      </c>
      <c r="E15414" s="8" t="s">
        <v>1732</v>
      </c>
      <c r="F15414" s="8">
        <v>114100000</v>
      </c>
      <c r="G15414" s="7" t="s">
        <v>35</v>
      </c>
      <c r="H15414" s="7" t="s">
        <v>24</v>
      </c>
      <c r="I15414" s="9" t="s">
        <v>36</v>
      </c>
      <c r="J15414" s="7" t="s">
        <v>181</v>
      </c>
      <c r="K15414" s="10" t="s">
        <v>2265</v>
      </c>
      <c r="L15414" s="7">
        <v>7</v>
      </c>
      <c r="M15414" s="11">
        <v>36892</v>
      </c>
      <c r="N15414" s="7" t="s">
        <v>154</v>
      </c>
      <c r="O15414" s="7" t="s">
        <v>155</v>
      </c>
      <c r="P15414" s="10">
        <v>2001</v>
      </c>
      <c r="Q15414" s="12">
        <v>38353</v>
      </c>
      <c r="R15414" s="12">
        <v>41708</v>
      </c>
    </row>
    <row r="15415" spans="1:18" x14ac:dyDescent="0.25">
      <c r="A15415" s="7" t="s">
        <v>54406</v>
      </c>
      <c r="B15415" s="7" t="s">
        <v>54407</v>
      </c>
      <c r="C15415" s="7" t="s">
        <v>54408</v>
      </c>
      <c r="D15415" s="7" t="s">
        <v>68</v>
      </c>
      <c r="E15415" s="8" t="s">
        <v>69</v>
      </c>
      <c r="F15415" s="8">
        <v>7596725</v>
      </c>
      <c r="G15415" s="7" t="s">
        <v>35</v>
      </c>
      <c r="H15415" s="7" t="s">
        <v>24</v>
      </c>
      <c r="I15415" s="9" t="s">
        <v>93</v>
      </c>
      <c r="J15415" s="7" t="s">
        <v>314</v>
      </c>
      <c r="K15415" s="10" t="s">
        <v>36437</v>
      </c>
      <c r="L15415" s="7">
        <v>1</v>
      </c>
      <c r="M15415" s="11">
        <v>28491</v>
      </c>
      <c r="N15415" s="7" t="s">
        <v>15294</v>
      </c>
      <c r="O15415" s="7" t="s">
        <v>15295</v>
      </c>
      <c r="P15415" s="10">
        <v>1978</v>
      </c>
      <c r="Q15415" s="12">
        <v>40520</v>
      </c>
      <c r="R15415" s="12">
        <v>40520</v>
      </c>
    </row>
    <row r="15416" spans="1:18" x14ac:dyDescent="0.25">
      <c r="A15416" s="7" t="s">
        <v>54409</v>
      </c>
      <c r="B15416" s="7" t="s">
        <v>54410</v>
      </c>
      <c r="C15416" s="7" t="s">
        <v>54411</v>
      </c>
      <c r="F15416" s="8">
        <v>372381</v>
      </c>
      <c r="G15416" s="7" t="s">
        <v>35</v>
      </c>
      <c r="H15416" s="7" t="s">
        <v>1503</v>
      </c>
      <c r="I15416" s="9"/>
      <c r="J15416" s="7" t="s">
        <v>6596</v>
      </c>
      <c r="L15416" s="7">
        <v>1</v>
      </c>
      <c r="M15416" s="11">
        <v>41395</v>
      </c>
      <c r="N15416" s="7" t="s">
        <v>3449</v>
      </c>
      <c r="O15416" s="7" t="s">
        <v>412</v>
      </c>
      <c r="P15416" s="10">
        <v>2013</v>
      </c>
      <c r="Q15416" s="12">
        <v>41680</v>
      </c>
      <c r="R15416" s="12">
        <v>41680</v>
      </c>
    </row>
    <row r="15417" spans="1:18" x14ac:dyDescent="0.25">
      <c r="A15417" s="7" t="s">
        <v>54412</v>
      </c>
      <c r="B15417" s="7" t="s">
        <v>54413</v>
      </c>
      <c r="C15417" s="7" t="s">
        <v>54414</v>
      </c>
      <c r="D15417" s="7" t="s">
        <v>54415</v>
      </c>
      <c r="E15417" s="8" t="s">
        <v>1996</v>
      </c>
      <c r="F15417" s="8">
        <v>50000000</v>
      </c>
      <c r="G15417" s="7" t="s">
        <v>35</v>
      </c>
      <c r="H15417" s="7" t="s">
        <v>680</v>
      </c>
      <c r="I15417" s="9"/>
      <c r="J15417" s="7" t="s">
        <v>681</v>
      </c>
      <c r="K15417" s="10" t="s">
        <v>681</v>
      </c>
      <c r="L15417" s="7">
        <v>3</v>
      </c>
      <c r="M15417" s="11">
        <v>40210</v>
      </c>
      <c r="N15417" s="7" t="s">
        <v>2575</v>
      </c>
      <c r="O15417" s="7" t="s">
        <v>97</v>
      </c>
      <c r="P15417" s="10">
        <v>2010</v>
      </c>
      <c r="Q15417" s="12">
        <v>40544</v>
      </c>
      <c r="R15417" s="12">
        <v>41862</v>
      </c>
    </row>
    <row r="15418" spans="1:18" x14ac:dyDescent="0.25">
      <c r="A15418" s="7" t="s">
        <v>54416</v>
      </c>
      <c r="B15418" s="7" t="s">
        <v>54417</v>
      </c>
      <c r="C15418" s="7" t="s">
        <v>54418</v>
      </c>
      <c r="D15418" s="7" t="s">
        <v>54419</v>
      </c>
      <c r="E15418" s="8" t="s">
        <v>87</v>
      </c>
      <c r="F15418" s="8">
        <v>9200000</v>
      </c>
      <c r="G15418" s="7" t="s">
        <v>23</v>
      </c>
      <c r="H15418" s="7" t="s">
        <v>24</v>
      </c>
      <c r="I15418" s="9" t="s">
        <v>60</v>
      </c>
      <c r="J15418" s="7" t="s">
        <v>1368</v>
      </c>
      <c r="K15418" s="10" t="s">
        <v>1368</v>
      </c>
      <c r="L15418" s="7">
        <v>2</v>
      </c>
      <c r="M15418" s="11">
        <v>38384</v>
      </c>
      <c r="N15418" s="7" t="s">
        <v>6728</v>
      </c>
      <c r="O15418" s="7" t="s">
        <v>436</v>
      </c>
      <c r="P15418" s="10">
        <v>2005</v>
      </c>
      <c r="Q15418" s="12">
        <v>38596</v>
      </c>
      <c r="R15418" s="12">
        <v>39383</v>
      </c>
    </row>
    <row r="15419" spans="1:18" x14ac:dyDescent="0.25">
      <c r="A15419" s="7" t="s">
        <v>54420</v>
      </c>
      <c r="B15419" s="7" t="s">
        <v>54421</v>
      </c>
      <c r="C15419" s="7" t="s">
        <v>54422</v>
      </c>
      <c r="D15419" s="7" t="s">
        <v>54423</v>
      </c>
      <c r="E15419" s="8" t="s">
        <v>87</v>
      </c>
      <c r="F15419" s="8">
        <v>500000</v>
      </c>
      <c r="G15419" s="7" t="s">
        <v>35</v>
      </c>
      <c r="I15419" s="9"/>
      <c r="J15419" s="7"/>
      <c r="L15419" s="7">
        <v>1</v>
      </c>
      <c r="M15419" s="11">
        <v>40548</v>
      </c>
      <c r="N15419" s="7" t="s">
        <v>537</v>
      </c>
      <c r="O15419" s="7" t="s">
        <v>505</v>
      </c>
      <c r="P15419" s="10">
        <v>2011</v>
      </c>
      <c r="Q15419" s="12">
        <v>40848</v>
      </c>
      <c r="R15419" s="12">
        <v>40848</v>
      </c>
    </row>
    <row r="15420" spans="1:18" x14ac:dyDescent="0.25">
      <c r="A15420" s="7" t="s">
        <v>54424</v>
      </c>
      <c r="B15420" s="7" t="s">
        <v>54425</v>
      </c>
      <c r="C15420" s="7" t="s">
        <v>54426</v>
      </c>
      <c r="D15420" s="7" t="s">
        <v>54427</v>
      </c>
      <c r="E15420" s="8" t="s">
        <v>10834</v>
      </c>
      <c r="F15420" s="8">
        <v>42650000</v>
      </c>
      <c r="G15420" s="7" t="s">
        <v>35</v>
      </c>
      <c r="H15420" s="7" t="s">
        <v>24</v>
      </c>
      <c r="I15420" s="9" t="s">
        <v>36</v>
      </c>
      <c r="J15420" s="7" t="s">
        <v>181</v>
      </c>
      <c r="K15420" s="10" t="s">
        <v>182</v>
      </c>
      <c r="L15420" s="7">
        <v>4</v>
      </c>
      <c r="M15420" s="11">
        <v>40544</v>
      </c>
      <c r="N15420" s="7" t="s">
        <v>537</v>
      </c>
      <c r="O15420" s="7" t="s">
        <v>505</v>
      </c>
      <c r="P15420" s="10">
        <v>2011</v>
      </c>
      <c r="Q15420" s="12">
        <v>40544</v>
      </c>
      <c r="R15420" s="12">
        <v>41907</v>
      </c>
    </row>
    <row r="15421" spans="1:18" x14ac:dyDescent="0.25">
      <c r="A15421" s="7" t="s">
        <v>54428</v>
      </c>
      <c r="B15421" s="7" t="s">
        <v>54429</v>
      </c>
      <c r="C15421" s="7" t="s">
        <v>54430</v>
      </c>
      <c r="D15421" s="7" t="s">
        <v>54431</v>
      </c>
      <c r="E15421" s="8" t="s">
        <v>1346</v>
      </c>
      <c r="F15421" s="8">
        <v>0</v>
      </c>
      <c r="G15421" s="7" t="s">
        <v>35</v>
      </c>
      <c r="H15421" s="7" t="s">
        <v>1503</v>
      </c>
      <c r="I15421" s="9"/>
      <c r="J15421" s="7" t="s">
        <v>1504</v>
      </c>
      <c r="K15421" s="10" t="s">
        <v>1504</v>
      </c>
      <c r="L15421" s="7">
        <v>1</v>
      </c>
      <c r="M15421" s="11">
        <v>41180</v>
      </c>
      <c r="N15421" s="7" t="s">
        <v>2143</v>
      </c>
      <c r="O15421" s="7" t="s">
        <v>570</v>
      </c>
      <c r="P15421" s="10">
        <v>2012</v>
      </c>
      <c r="Q15421" s="12">
        <v>41579</v>
      </c>
      <c r="R15421" s="12">
        <v>41579</v>
      </c>
    </row>
    <row r="15422" spans="1:18" x14ac:dyDescent="0.25">
      <c r="A15422" s="7" t="s">
        <v>54432</v>
      </c>
      <c r="B15422" s="7" t="s">
        <v>54433</v>
      </c>
      <c r="C15422" s="7" t="s">
        <v>54434</v>
      </c>
      <c r="D15422" s="7" t="s">
        <v>54435</v>
      </c>
      <c r="E15422" s="8" t="s">
        <v>8309</v>
      </c>
      <c r="F15422" s="8">
        <v>0</v>
      </c>
      <c r="G15422" s="7" t="s">
        <v>35</v>
      </c>
      <c r="H15422" s="7" t="s">
        <v>24</v>
      </c>
      <c r="I15422" s="9" t="s">
        <v>36</v>
      </c>
      <c r="J15422" s="7" t="s">
        <v>181</v>
      </c>
      <c r="K15422" s="10" t="s">
        <v>182</v>
      </c>
      <c r="L15422" s="7">
        <v>2</v>
      </c>
      <c r="M15422" s="11">
        <v>40909</v>
      </c>
      <c r="N15422" s="7" t="s">
        <v>111</v>
      </c>
      <c r="O15422" s="7" t="s">
        <v>112</v>
      </c>
      <c r="P15422" s="10">
        <v>2012</v>
      </c>
      <c r="Q15422" s="12">
        <v>41334</v>
      </c>
      <c r="R15422" s="12">
        <v>41365</v>
      </c>
    </row>
    <row r="15423" spans="1:18" x14ac:dyDescent="0.25">
      <c r="A15423" s="7" t="s">
        <v>54436</v>
      </c>
      <c r="B15423" s="7" t="s">
        <v>54437</v>
      </c>
      <c r="C15423" s="7" t="s">
        <v>54438</v>
      </c>
      <c r="D15423" s="7" t="s">
        <v>86</v>
      </c>
      <c r="E15423" s="8" t="s">
        <v>87</v>
      </c>
      <c r="F15423" s="8">
        <v>1000</v>
      </c>
      <c r="G15423" s="7" t="s">
        <v>35</v>
      </c>
      <c r="I15423" s="9"/>
      <c r="J15423" s="7"/>
      <c r="L15423" s="7">
        <v>1</v>
      </c>
      <c r="M15423" s="11">
        <v>40980</v>
      </c>
      <c r="N15423" s="7" t="s">
        <v>1542</v>
      </c>
      <c r="O15423" s="7" t="s">
        <v>112</v>
      </c>
      <c r="P15423" s="10">
        <v>2012</v>
      </c>
      <c r="Q15423" s="12">
        <v>40980</v>
      </c>
      <c r="R15423" s="12">
        <v>40980</v>
      </c>
    </row>
    <row r="15424" spans="1:18" x14ac:dyDescent="0.25">
      <c r="A15424" s="7" t="s">
        <v>54439</v>
      </c>
      <c r="B15424" s="7" t="s">
        <v>54440</v>
      </c>
      <c r="C15424" s="7" t="s">
        <v>54441</v>
      </c>
      <c r="D15424" s="7" t="s">
        <v>54442</v>
      </c>
      <c r="E15424" s="8" t="s">
        <v>69</v>
      </c>
      <c r="F15424" s="8">
        <v>5000000</v>
      </c>
      <c r="G15424" s="7" t="s">
        <v>35</v>
      </c>
      <c r="H15424" s="7" t="s">
        <v>24</v>
      </c>
      <c r="I15424" s="9" t="s">
        <v>36</v>
      </c>
      <c r="J15424" s="7" t="s">
        <v>37</v>
      </c>
      <c r="K15424" s="10" t="s">
        <v>14301</v>
      </c>
      <c r="L15424" s="7">
        <v>2</v>
      </c>
      <c r="Q15424" s="12">
        <v>39356</v>
      </c>
      <c r="R15424" s="12">
        <v>39541</v>
      </c>
    </row>
    <row r="15425" spans="1:18" x14ac:dyDescent="0.25">
      <c r="A15425" s="7" t="s">
        <v>54443</v>
      </c>
      <c r="B15425" s="7" t="s">
        <v>54444</v>
      </c>
      <c r="C15425" s="7" t="s">
        <v>54445</v>
      </c>
      <c r="D15425" s="7" t="s">
        <v>68</v>
      </c>
      <c r="E15425" s="8" t="s">
        <v>69</v>
      </c>
      <c r="F15425" s="8">
        <v>0</v>
      </c>
      <c r="G15425" s="7" t="s">
        <v>35</v>
      </c>
      <c r="H15425" s="7" t="s">
        <v>626</v>
      </c>
      <c r="I15425" s="9"/>
      <c r="J15425" s="7" t="s">
        <v>5783</v>
      </c>
      <c r="K15425" s="10" t="s">
        <v>5783</v>
      </c>
      <c r="L15425" s="7">
        <v>1</v>
      </c>
      <c r="M15425" s="11">
        <v>40179</v>
      </c>
      <c r="N15425" s="7" t="s">
        <v>96</v>
      </c>
      <c r="O15425" s="7" t="s">
        <v>97</v>
      </c>
      <c r="P15425" s="10">
        <v>2010</v>
      </c>
      <c r="Q15425" s="12">
        <v>40787</v>
      </c>
      <c r="R15425" s="12">
        <v>40787</v>
      </c>
    </row>
    <row r="15426" spans="1:18" x14ac:dyDescent="0.25">
      <c r="A15426" s="7" t="s">
        <v>54446</v>
      </c>
      <c r="B15426" s="7" t="s">
        <v>54447</v>
      </c>
      <c r="C15426" s="7" t="s">
        <v>54448</v>
      </c>
      <c r="D15426" s="7" t="s">
        <v>54449</v>
      </c>
      <c r="E15426" s="8" t="s">
        <v>11078</v>
      </c>
      <c r="F15426" s="8">
        <v>25000</v>
      </c>
      <c r="I15426" s="9"/>
      <c r="J15426" s="7"/>
      <c r="L15426" s="7">
        <v>1</v>
      </c>
      <c r="M15426" s="11">
        <v>40611</v>
      </c>
      <c r="N15426" s="7" t="s">
        <v>1552</v>
      </c>
      <c r="O15426" s="7" t="s">
        <v>505</v>
      </c>
      <c r="P15426" s="10">
        <v>2011</v>
      </c>
      <c r="Q15426" s="12">
        <v>40969</v>
      </c>
      <c r="R15426" s="12">
        <v>40969</v>
      </c>
    </row>
    <row r="15427" spans="1:18" x14ac:dyDescent="0.25">
      <c r="A15427" s="7" t="s">
        <v>54450</v>
      </c>
      <c r="B15427" s="7" t="s">
        <v>54451</v>
      </c>
      <c r="C15427" s="7" t="s">
        <v>54452</v>
      </c>
      <c r="D15427" s="7" t="s">
        <v>54453</v>
      </c>
      <c r="E15427" s="8" t="s">
        <v>2825</v>
      </c>
      <c r="F15427" s="8">
        <v>1200000</v>
      </c>
      <c r="G15427" s="7" t="s">
        <v>35</v>
      </c>
      <c r="H15427" s="7" t="s">
        <v>24</v>
      </c>
      <c r="I15427" s="9" t="s">
        <v>36</v>
      </c>
      <c r="J15427" s="7" t="s">
        <v>181</v>
      </c>
      <c r="K15427" s="10" t="s">
        <v>182</v>
      </c>
      <c r="L15427" s="7">
        <v>1</v>
      </c>
      <c r="M15427" s="11">
        <v>41609</v>
      </c>
      <c r="N15427" s="7" t="s">
        <v>139</v>
      </c>
      <c r="O15427" s="7" t="s">
        <v>140</v>
      </c>
      <c r="P15427" s="10">
        <v>2013</v>
      </c>
      <c r="Q15427" s="12">
        <v>41844</v>
      </c>
      <c r="R15427" s="12">
        <v>41844</v>
      </c>
    </row>
    <row r="15428" spans="1:18" x14ac:dyDescent="0.25">
      <c r="A15428" s="7" t="s">
        <v>54454</v>
      </c>
      <c r="B15428" s="7" t="s">
        <v>54455</v>
      </c>
      <c r="C15428" s="7" t="s">
        <v>54456</v>
      </c>
      <c r="D15428" s="7" t="s">
        <v>275</v>
      </c>
      <c r="E15428" s="8" t="s">
        <v>276</v>
      </c>
      <c r="F15428" s="8">
        <v>1675926</v>
      </c>
      <c r="G15428" s="7" t="s">
        <v>35</v>
      </c>
      <c r="H15428" s="7" t="s">
        <v>24</v>
      </c>
      <c r="I15428" s="9" t="s">
        <v>1233</v>
      </c>
      <c r="J15428" s="7" t="s">
        <v>1234</v>
      </c>
      <c r="K15428" s="10" t="s">
        <v>1234</v>
      </c>
      <c r="L15428" s="7">
        <v>2</v>
      </c>
      <c r="M15428" s="11">
        <v>39814</v>
      </c>
      <c r="N15428" s="7" t="s">
        <v>171</v>
      </c>
      <c r="O15428" s="7" t="s">
        <v>172</v>
      </c>
      <c r="P15428" s="10">
        <v>2009</v>
      </c>
      <c r="Q15428" s="12">
        <v>41032</v>
      </c>
      <c r="R15428" s="12">
        <v>41374</v>
      </c>
    </row>
    <row r="15429" spans="1:18" x14ac:dyDescent="0.25">
      <c r="A15429" s="7" t="s">
        <v>54457</v>
      </c>
      <c r="B15429" s="7" t="s">
        <v>54458</v>
      </c>
      <c r="C15429" s="7" t="s">
        <v>54459</v>
      </c>
      <c r="D15429" s="7" t="s">
        <v>54460</v>
      </c>
      <c r="E15429" s="8" t="s">
        <v>323</v>
      </c>
      <c r="F15429" s="8">
        <v>25000</v>
      </c>
      <c r="G15429" s="7" t="s">
        <v>35</v>
      </c>
      <c r="H15429" s="7" t="s">
        <v>24</v>
      </c>
      <c r="I15429" s="9" t="s">
        <v>36</v>
      </c>
      <c r="J15429" s="7" t="s">
        <v>181</v>
      </c>
      <c r="K15429" s="10" t="s">
        <v>2265</v>
      </c>
      <c r="L15429" s="7">
        <v>1</v>
      </c>
      <c r="M15429" s="11">
        <v>41320</v>
      </c>
      <c r="N15429" s="7" t="s">
        <v>1258</v>
      </c>
      <c r="O15429" s="7" t="s">
        <v>147</v>
      </c>
      <c r="P15429" s="10">
        <v>2013</v>
      </c>
      <c r="Q15429" s="12">
        <v>41699</v>
      </c>
      <c r="R15429" s="12">
        <v>41699</v>
      </c>
    </row>
    <row r="15430" spans="1:18" x14ac:dyDescent="0.25">
      <c r="A15430" s="7" t="s">
        <v>54461</v>
      </c>
      <c r="B15430" s="7" t="s">
        <v>54462</v>
      </c>
      <c r="C15430" s="7" t="s">
        <v>54463</v>
      </c>
      <c r="F15430" s="8">
        <v>0</v>
      </c>
      <c r="G15430" s="7" t="s">
        <v>35</v>
      </c>
      <c r="H15430" s="7" t="s">
        <v>24</v>
      </c>
      <c r="I15430" s="9" t="s">
        <v>1321</v>
      </c>
      <c r="J15430" s="7" t="s">
        <v>1864</v>
      </c>
      <c r="K15430" s="10" t="s">
        <v>1865</v>
      </c>
      <c r="L15430" s="7">
        <v>1</v>
      </c>
      <c r="M15430" s="11">
        <v>40909</v>
      </c>
      <c r="N15430" s="7" t="s">
        <v>111</v>
      </c>
      <c r="O15430" s="7" t="s">
        <v>112</v>
      </c>
      <c r="P15430" s="10">
        <v>2012</v>
      </c>
      <c r="Q15430" s="12">
        <v>41586</v>
      </c>
      <c r="R15430" s="12">
        <v>41586</v>
      </c>
    </row>
    <row r="15431" spans="1:18" x14ac:dyDescent="0.25">
      <c r="A15431" s="7" t="s">
        <v>54464</v>
      </c>
      <c r="B15431" s="7" t="s">
        <v>54465</v>
      </c>
      <c r="C15431" s="7" t="s">
        <v>54466</v>
      </c>
      <c r="D15431" s="7" t="s">
        <v>38581</v>
      </c>
      <c r="E15431" s="8" t="s">
        <v>19103</v>
      </c>
      <c r="F15431" s="8">
        <v>500000</v>
      </c>
      <c r="G15431" s="7" t="s">
        <v>35</v>
      </c>
      <c r="H15431" s="7" t="s">
        <v>240</v>
      </c>
      <c r="I15431" s="9"/>
      <c r="J15431" s="7" t="s">
        <v>9686</v>
      </c>
      <c r="L15431" s="7">
        <v>1</v>
      </c>
      <c r="M15431" s="11">
        <v>40633</v>
      </c>
      <c r="N15431" s="7" t="s">
        <v>1552</v>
      </c>
      <c r="O15431" s="7" t="s">
        <v>505</v>
      </c>
      <c r="P15431" s="10">
        <v>2011</v>
      </c>
      <c r="Q15431" s="12">
        <v>41659</v>
      </c>
      <c r="R15431" s="12">
        <v>41659</v>
      </c>
    </row>
    <row r="15432" spans="1:18" x14ac:dyDescent="0.25">
      <c r="A15432" s="7" t="s">
        <v>54467</v>
      </c>
      <c r="B15432" s="7" t="s">
        <v>54468</v>
      </c>
      <c r="C15432" s="7" t="s">
        <v>54469</v>
      </c>
      <c r="D15432" s="7" t="s">
        <v>1402</v>
      </c>
      <c r="E15432" s="8" t="s">
        <v>1403</v>
      </c>
      <c r="F15432" s="8">
        <v>31000000</v>
      </c>
      <c r="G15432" s="7" t="s">
        <v>23</v>
      </c>
      <c r="H15432" s="7" t="s">
        <v>240</v>
      </c>
      <c r="I15432" s="9" t="s">
        <v>241</v>
      </c>
      <c r="J15432" s="7" t="s">
        <v>242</v>
      </c>
      <c r="K15432" s="10" t="s">
        <v>242</v>
      </c>
      <c r="L15432" s="7">
        <v>5</v>
      </c>
      <c r="M15432" s="11">
        <v>39995</v>
      </c>
      <c r="N15432" s="7" t="s">
        <v>266</v>
      </c>
      <c r="O15432" s="7" t="s">
        <v>267</v>
      </c>
      <c r="P15432" s="10">
        <v>2009</v>
      </c>
      <c r="Q15432" s="12">
        <v>40210</v>
      </c>
      <c r="R15432" s="12">
        <v>41296</v>
      </c>
    </row>
    <row r="15433" spans="1:18" x14ac:dyDescent="0.25">
      <c r="A15433" s="7" t="s">
        <v>54470</v>
      </c>
      <c r="B15433" s="7" t="s">
        <v>54471</v>
      </c>
      <c r="C15433" s="7" t="s">
        <v>54472</v>
      </c>
      <c r="D15433" s="7" t="s">
        <v>54473</v>
      </c>
      <c r="E15433" s="8" t="s">
        <v>5775</v>
      </c>
      <c r="F15433" s="8">
        <v>11035782</v>
      </c>
      <c r="G15433" s="7" t="s">
        <v>35</v>
      </c>
      <c r="H15433" s="7" t="s">
        <v>24</v>
      </c>
      <c r="I15433" s="9" t="s">
        <v>188</v>
      </c>
      <c r="J15433" s="7" t="s">
        <v>189</v>
      </c>
      <c r="K15433" s="10" t="s">
        <v>4816</v>
      </c>
      <c r="L15433" s="7">
        <v>7</v>
      </c>
      <c r="M15433" s="11">
        <v>35431</v>
      </c>
      <c r="N15433" s="7" t="s">
        <v>1436</v>
      </c>
      <c r="O15433" s="7" t="s">
        <v>1437</v>
      </c>
      <c r="P15433" s="10">
        <v>1997</v>
      </c>
      <c r="Q15433" s="12">
        <v>39542</v>
      </c>
      <c r="R15433" s="12">
        <v>41453</v>
      </c>
    </row>
    <row r="15434" spans="1:18" x14ac:dyDescent="0.25">
      <c r="A15434" s="7" t="s">
        <v>54474</v>
      </c>
      <c r="B15434" s="7" t="s">
        <v>54475</v>
      </c>
      <c r="C15434" s="7" t="s">
        <v>54476</v>
      </c>
      <c r="D15434" s="7" t="s">
        <v>13542</v>
      </c>
      <c r="E15434" s="8" t="s">
        <v>15686</v>
      </c>
      <c r="F15434" s="8">
        <v>325020</v>
      </c>
      <c r="G15434" s="7" t="s">
        <v>35</v>
      </c>
      <c r="H15434" s="7" t="s">
        <v>469</v>
      </c>
      <c r="I15434" s="9"/>
      <c r="J15434" s="7" t="s">
        <v>54477</v>
      </c>
      <c r="K15434" s="10" t="s">
        <v>54477</v>
      </c>
      <c r="L15434" s="7">
        <v>2</v>
      </c>
      <c r="M15434" s="11">
        <v>41214</v>
      </c>
      <c r="N15434" s="7" t="s">
        <v>471</v>
      </c>
      <c r="O15434" s="7" t="s">
        <v>46</v>
      </c>
      <c r="P15434" s="10">
        <v>2012</v>
      </c>
      <c r="Q15434" s="12">
        <v>41579</v>
      </c>
      <c r="R15434" s="12">
        <v>41655</v>
      </c>
    </row>
    <row r="15435" spans="1:18" x14ac:dyDescent="0.25">
      <c r="A15435" s="7" t="s">
        <v>54478</v>
      </c>
      <c r="B15435" s="7" t="s">
        <v>54479</v>
      </c>
      <c r="C15435" s="7" t="s">
        <v>54480</v>
      </c>
      <c r="F15435" s="8">
        <v>50457</v>
      </c>
      <c r="G15435" s="7" t="s">
        <v>35</v>
      </c>
      <c r="I15435" s="9"/>
      <c r="J15435" s="7"/>
      <c r="L15435" s="7">
        <v>1</v>
      </c>
      <c r="M15435" s="11">
        <v>41640</v>
      </c>
      <c r="N15435" s="7" t="s">
        <v>63</v>
      </c>
      <c r="O15435" s="7" t="s">
        <v>64</v>
      </c>
      <c r="P15435" s="10">
        <v>2014</v>
      </c>
      <c r="Q15435" s="12">
        <v>41852</v>
      </c>
      <c r="R15435" s="12">
        <v>41852</v>
      </c>
    </row>
    <row r="15436" spans="1:18" x14ac:dyDescent="0.25">
      <c r="A15436" s="7" t="s">
        <v>54481</v>
      </c>
      <c r="B15436" s="7" t="s">
        <v>54482</v>
      </c>
      <c r="C15436" s="7" t="s">
        <v>54483</v>
      </c>
      <c r="D15436" s="7" t="s">
        <v>54484</v>
      </c>
      <c r="E15436" s="8" t="s">
        <v>4507</v>
      </c>
      <c r="F15436" s="8">
        <v>1770455</v>
      </c>
      <c r="G15436" s="7" t="s">
        <v>35</v>
      </c>
      <c r="I15436" s="9"/>
      <c r="J15436" s="7"/>
      <c r="L15436" s="7">
        <v>1</v>
      </c>
      <c r="M15436" s="11">
        <v>37476</v>
      </c>
      <c r="N15436" s="7" t="s">
        <v>21874</v>
      </c>
      <c r="O15436" s="7" t="s">
        <v>10269</v>
      </c>
      <c r="P15436" s="10">
        <v>2002</v>
      </c>
      <c r="Q15436" s="12">
        <v>37622</v>
      </c>
      <c r="R15436" s="12">
        <v>37622</v>
      </c>
    </row>
    <row r="15437" spans="1:18" x14ac:dyDescent="0.25">
      <c r="A15437" s="7" t="s">
        <v>54485</v>
      </c>
      <c r="B15437" s="7" t="s">
        <v>54486</v>
      </c>
      <c r="C15437" s="7" t="s">
        <v>54487</v>
      </c>
      <c r="D15437" s="7" t="s">
        <v>4341</v>
      </c>
      <c r="E15437" s="8" t="s">
        <v>1423</v>
      </c>
      <c r="F15437" s="8">
        <v>10000000</v>
      </c>
      <c r="G15437" s="7" t="s">
        <v>35</v>
      </c>
      <c r="H15437" s="7" t="s">
        <v>24</v>
      </c>
      <c r="I15437" s="9" t="s">
        <v>36</v>
      </c>
      <c r="J15437" s="7" t="s">
        <v>181</v>
      </c>
      <c r="K15437" s="10" t="s">
        <v>594</v>
      </c>
      <c r="L15437" s="7">
        <v>1</v>
      </c>
      <c r="M15437" s="11">
        <v>41395</v>
      </c>
      <c r="N15437" s="7" t="s">
        <v>3449</v>
      </c>
      <c r="O15437" s="7" t="s">
        <v>412</v>
      </c>
      <c r="P15437" s="10">
        <v>2013</v>
      </c>
      <c r="Q15437" s="12">
        <v>41795</v>
      </c>
      <c r="R15437" s="12">
        <v>41795</v>
      </c>
    </row>
    <row r="15438" spans="1:18" x14ac:dyDescent="0.25">
      <c r="A15438" s="7" t="s">
        <v>54488</v>
      </c>
      <c r="B15438" s="7" t="s">
        <v>54489</v>
      </c>
      <c r="C15438" s="7" t="s">
        <v>54490</v>
      </c>
      <c r="D15438" s="7" t="s">
        <v>54491</v>
      </c>
      <c r="E15438" s="8" t="s">
        <v>7463</v>
      </c>
      <c r="F15438" s="8">
        <v>8000000</v>
      </c>
      <c r="G15438" s="7" t="s">
        <v>35</v>
      </c>
      <c r="H15438" s="7" t="s">
        <v>24</v>
      </c>
      <c r="I15438" s="9" t="s">
        <v>36</v>
      </c>
      <c r="J15438" s="7" t="s">
        <v>181</v>
      </c>
      <c r="K15438" s="10" t="s">
        <v>1537</v>
      </c>
      <c r="L15438" s="7">
        <v>2</v>
      </c>
      <c r="M15438" s="11">
        <v>38353</v>
      </c>
      <c r="N15438" s="7" t="s">
        <v>435</v>
      </c>
      <c r="O15438" s="7" t="s">
        <v>436</v>
      </c>
      <c r="P15438" s="10">
        <v>2005</v>
      </c>
      <c r="Q15438" s="12">
        <v>39083</v>
      </c>
      <c r="R15438" s="12">
        <v>39525</v>
      </c>
    </row>
    <row r="15439" spans="1:18" x14ac:dyDescent="0.25">
      <c r="A15439" s="7" t="s">
        <v>54492</v>
      </c>
      <c r="B15439" s="7" t="s">
        <v>54493</v>
      </c>
      <c r="C15439" s="7" t="s">
        <v>54494</v>
      </c>
      <c r="D15439" s="7" t="s">
        <v>86</v>
      </c>
      <c r="E15439" s="8" t="s">
        <v>87</v>
      </c>
      <c r="F15439" s="8">
        <v>305000</v>
      </c>
      <c r="G15439" s="7" t="s">
        <v>35</v>
      </c>
      <c r="H15439" s="7" t="s">
        <v>52</v>
      </c>
      <c r="I15439" s="9"/>
      <c r="J15439" s="7" t="s">
        <v>53</v>
      </c>
      <c r="K15439" s="10" t="s">
        <v>54495</v>
      </c>
      <c r="L15439" s="7">
        <v>1</v>
      </c>
      <c r="M15439" s="11">
        <v>40544</v>
      </c>
      <c r="N15439" s="7" t="s">
        <v>537</v>
      </c>
      <c r="O15439" s="7" t="s">
        <v>505</v>
      </c>
      <c r="P15439" s="10">
        <v>2011</v>
      </c>
      <c r="Q15439" s="12">
        <v>41389</v>
      </c>
      <c r="R15439" s="12">
        <v>41389</v>
      </c>
    </row>
    <row r="15440" spans="1:18" x14ac:dyDescent="0.25">
      <c r="A15440" s="7" t="s">
        <v>54496</v>
      </c>
      <c r="B15440" s="7" t="s">
        <v>54497</v>
      </c>
      <c r="C15440" s="7" t="s">
        <v>54498</v>
      </c>
      <c r="D15440" s="7" t="s">
        <v>122</v>
      </c>
      <c r="E15440" s="8" t="s">
        <v>123</v>
      </c>
      <c r="F15440" s="8">
        <v>200000</v>
      </c>
      <c r="G15440" s="7" t="s">
        <v>35</v>
      </c>
      <c r="H15440" s="7" t="s">
        <v>24</v>
      </c>
      <c r="I15440" s="9" t="s">
        <v>1321</v>
      </c>
      <c r="J15440" s="7" t="s">
        <v>7696</v>
      </c>
      <c r="K15440" s="10" t="s">
        <v>8127</v>
      </c>
      <c r="L15440" s="7">
        <v>1</v>
      </c>
      <c r="Q15440" s="12">
        <v>40724</v>
      </c>
      <c r="R15440" s="12">
        <v>40724</v>
      </c>
    </row>
    <row r="15441" spans="1:18" x14ac:dyDescent="0.25">
      <c r="A15441" s="7" t="s">
        <v>54499</v>
      </c>
      <c r="B15441" s="7" t="s">
        <v>54500</v>
      </c>
      <c r="C15441" s="7" t="s">
        <v>54501</v>
      </c>
      <c r="F15441" s="8">
        <v>4800147</v>
      </c>
      <c r="G15441" s="7" t="s">
        <v>35</v>
      </c>
      <c r="H15441" s="7" t="s">
        <v>24</v>
      </c>
      <c r="I15441" s="9" t="s">
        <v>36</v>
      </c>
      <c r="J15441" s="7" t="s">
        <v>37</v>
      </c>
      <c r="K15441" s="10" t="s">
        <v>4134</v>
      </c>
      <c r="L15441" s="7">
        <v>1</v>
      </c>
      <c r="M15441" s="11">
        <v>38353</v>
      </c>
      <c r="N15441" s="7" t="s">
        <v>435</v>
      </c>
      <c r="O15441" s="7" t="s">
        <v>436</v>
      </c>
      <c r="P15441" s="10">
        <v>2005</v>
      </c>
      <c r="Q15441" s="12">
        <v>41834</v>
      </c>
      <c r="R15441" s="12">
        <v>41834</v>
      </c>
    </row>
    <row r="15442" spans="1:18" x14ac:dyDescent="0.25">
      <c r="A15442" s="7" t="s">
        <v>54502</v>
      </c>
      <c r="B15442" s="7" t="s">
        <v>54503</v>
      </c>
      <c r="C15442" s="7" t="s">
        <v>54504</v>
      </c>
      <c r="D15442" s="7" t="s">
        <v>68</v>
      </c>
      <c r="E15442" s="8" t="s">
        <v>69</v>
      </c>
      <c r="F15442" s="8">
        <v>550000</v>
      </c>
      <c r="G15442" s="7" t="s">
        <v>35</v>
      </c>
      <c r="H15442" s="7" t="s">
        <v>1891</v>
      </c>
      <c r="I15442" s="9"/>
      <c r="J15442" s="7" t="s">
        <v>54505</v>
      </c>
      <c r="K15442" s="10" t="s">
        <v>54506</v>
      </c>
      <c r="L15442" s="7">
        <v>1</v>
      </c>
      <c r="M15442" s="11">
        <v>41275</v>
      </c>
      <c r="N15442" s="7" t="s">
        <v>146</v>
      </c>
      <c r="O15442" s="7" t="s">
        <v>147</v>
      </c>
      <c r="P15442" s="10">
        <v>2013</v>
      </c>
      <c r="Q15442" s="12">
        <v>41770</v>
      </c>
      <c r="R15442" s="12">
        <v>41770</v>
      </c>
    </row>
    <row r="15443" spans="1:18" x14ac:dyDescent="0.25">
      <c r="A15443" s="7" t="s">
        <v>54507</v>
      </c>
      <c r="B15443" s="7" t="s">
        <v>54508</v>
      </c>
      <c r="C15443" s="7" t="s">
        <v>54509</v>
      </c>
      <c r="F15443" s="8">
        <v>338834</v>
      </c>
      <c r="H15443" s="7" t="s">
        <v>1097</v>
      </c>
      <c r="I15443" s="9"/>
      <c r="J15443" s="7" t="s">
        <v>5752</v>
      </c>
      <c r="K15443" s="10" t="s">
        <v>5752</v>
      </c>
      <c r="L15443" s="7">
        <v>1</v>
      </c>
      <c r="M15443" s="11">
        <v>36161</v>
      </c>
      <c r="N15443" s="7" t="s">
        <v>1066</v>
      </c>
      <c r="O15443" s="7" t="s">
        <v>1067</v>
      </c>
      <c r="P15443" s="10">
        <v>1999</v>
      </c>
      <c r="Q15443" s="12">
        <v>36800</v>
      </c>
      <c r="R15443" s="12">
        <v>36800</v>
      </c>
    </row>
    <row r="15444" spans="1:18" x14ac:dyDescent="0.25">
      <c r="A15444" s="7" t="s">
        <v>54510</v>
      </c>
      <c r="B15444" s="7" t="s">
        <v>54511</v>
      </c>
      <c r="C15444" s="7" t="s">
        <v>54512</v>
      </c>
      <c r="D15444" s="7" t="s">
        <v>719</v>
      </c>
      <c r="E15444" s="8" t="s">
        <v>720</v>
      </c>
      <c r="F15444" s="8">
        <v>0</v>
      </c>
      <c r="G15444" s="7" t="s">
        <v>35</v>
      </c>
      <c r="H15444" s="7" t="s">
        <v>1347</v>
      </c>
      <c r="I15444" s="9"/>
      <c r="J15444" s="7" t="s">
        <v>54513</v>
      </c>
      <c r="K15444" s="10" t="s">
        <v>54514</v>
      </c>
      <c r="L15444" s="7">
        <v>1</v>
      </c>
      <c r="M15444" s="11" t="s">
        <v>54515</v>
      </c>
      <c r="Q15444" s="12">
        <v>34700</v>
      </c>
      <c r="R15444" s="12">
        <v>34700</v>
      </c>
    </row>
    <row r="15445" spans="1:18" x14ac:dyDescent="0.25">
      <c r="A15445" s="7" t="s">
        <v>54516</v>
      </c>
      <c r="B15445" s="7" t="s">
        <v>54517</v>
      </c>
      <c r="C15445" s="7" t="s">
        <v>54518</v>
      </c>
      <c r="D15445" s="7" t="s">
        <v>106</v>
      </c>
      <c r="E15445" s="8" t="s">
        <v>107</v>
      </c>
      <c r="F15445" s="8">
        <v>0</v>
      </c>
      <c r="G15445" s="7" t="s">
        <v>35</v>
      </c>
      <c r="H15445" s="7" t="s">
        <v>24</v>
      </c>
      <c r="I15445" s="9" t="s">
        <v>25</v>
      </c>
      <c r="J15445" s="7" t="s">
        <v>26</v>
      </c>
      <c r="K15445" s="10" t="s">
        <v>27</v>
      </c>
      <c r="L15445" s="7">
        <v>1</v>
      </c>
      <c r="M15445" s="11">
        <v>40911</v>
      </c>
      <c r="N15445" s="7" t="s">
        <v>111</v>
      </c>
      <c r="O15445" s="7" t="s">
        <v>112</v>
      </c>
      <c r="P15445" s="10">
        <v>2012</v>
      </c>
      <c r="Q15445" s="12">
        <v>41313</v>
      </c>
      <c r="R15445" s="12">
        <v>41313</v>
      </c>
    </row>
    <row r="15446" spans="1:18" x14ac:dyDescent="0.25">
      <c r="A15446" s="7" t="s">
        <v>54519</v>
      </c>
      <c r="B15446" s="7" t="s">
        <v>54520</v>
      </c>
      <c r="C15446" s="7" t="s">
        <v>54521</v>
      </c>
      <c r="F15446" s="8">
        <v>0</v>
      </c>
      <c r="G15446" s="7" t="s">
        <v>35</v>
      </c>
      <c r="H15446" s="7" t="s">
        <v>176</v>
      </c>
      <c r="I15446" s="9"/>
      <c r="J15446" s="7" t="s">
        <v>177</v>
      </c>
      <c r="K15446" s="10" t="s">
        <v>177</v>
      </c>
      <c r="L15446" s="7">
        <v>1</v>
      </c>
      <c r="M15446" s="11">
        <v>40544</v>
      </c>
      <c r="N15446" s="7" t="s">
        <v>537</v>
      </c>
      <c r="O15446" s="7" t="s">
        <v>505</v>
      </c>
      <c r="P15446" s="10">
        <v>2011</v>
      </c>
      <c r="Q15446" s="12">
        <v>41122</v>
      </c>
      <c r="R15446" s="12">
        <v>41122</v>
      </c>
    </row>
    <row r="15447" spans="1:18" x14ac:dyDescent="0.25">
      <c r="A15447" s="7" t="s">
        <v>54522</v>
      </c>
      <c r="B15447" s="7" t="s">
        <v>54523</v>
      </c>
      <c r="C15447" s="7" t="s">
        <v>54524</v>
      </c>
      <c r="D15447" s="7" t="s">
        <v>54525</v>
      </c>
      <c r="E15447" s="8" t="s">
        <v>1228</v>
      </c>
      <c r="F15447" s="8">
        <v>200000</v>
      </c>
      <c r="G15447" s="7" t="s">
        <v>35</v>
      </c>
      <c r="H15447" s="7" t="s">
        <v>24</v>
      </c>
      <c r="I15447" s="9" t="s">
        <v>25</v>
      </c>
      <c r="J15447" s="7" t="s">
        <v>26</v>
      </c>
      <c r="K15447" s="10" t="s">
        <v>27</v>
      </c>
      <c r="L15447" s="7">
        <v>1</v>
      </c>
      <c r="M15447" s="11">
        <v>39322</v>
      </c>
      <c r="N15447" s="7" t="s">
        <v>730</v>
      </c>
      <c r="O15447" s="7" t="s">
        <v>643</v>
      </c>
      <c r="P15447" s="10">
        <v>2007</v>
      </c>
      <c r="Q15447" s="12">
        <v>39312</v>
      </c>
      <c r="R15447" s="12">
        <v>39312</v>
      </c>
    </row>
    <row r="15448" spans="1:18" x14ac:dyDescent="0.25">
      <c r="A15448" s="7" t="s">
        <v>54526</v>
      </c>
      <c r="B15448" s="7" t="s">
        <v>54527</v>
      </c>
      <c r="C15448" s="7" t="s">
        <v>54528</v>
      </c>
      <c r="D15448" s="7" t="s">
        <v>625</v>
      </c>
      <c r="E15448" s="8" t="s">
        <v>323</v>
      </c>
      <c r="F15448" s="8">
        <v>0</v>
      </c>
      <c r="G15448" s="7" t="s">
        <v>80</v>
      </c>
      <c r="H15448" s="7" t="s">
        <v>24</v>
      </c>
      <c r="I15448" s="9" t="s">
        <v>25</v>
      </c>
      <c r="J15448" s="7" t="s">
        <v>1495</v>
      </c>
      <c r="K15448" s="10" t="s">
        <v>54529</v>
      </c>
      <c r="L15448" s="7">
        <v>1</v>
      </c>
      <c r="Q15448" s="12">
        <v>38778</v>
      </c>
      <c r="R15448" s="12">
        <v>38778</v>
      </c>
    </row>
    <row r="15449" spans="1:18" x14ac:dyDescent="0.25">
      <c r="A15449" s="7" t="s">
        <v>54530</v>
      </c>
      <c r="B15449" s="7" t="s">
        <v>54531</v>
      </c>
      <c r="C15449" s="7" t="s">
        <v>54532</v>
      </c>
      <c r="D15449" s="7" t="s">
        <v>309</v>
      </c>
      <c r="E15449" s="8" t="s">
        <v>310</v>
      </c>
      <c r="F15449" s="8">
        <v>15000</v>
      </c>
      <c r="G15449" s="7" t="s">
        <v>35</v>
      </c>
      <c r="H15449" s="7" t="s">
        <v>24</v>
      </c>
      <c r="I15449" s="9" t="s">
        <v>1166</v>
      </c>
      <c r="J15449" s="7" t="s">
        <v>1167</v>
      </c>
      <c r="K15449" s="10" t="s">
        <v>8821</v>
      </c>
      <c r="L15449" s="7">
        <v>1</v>
      </c>
      <c r="M15449" s="11">
        <v>41775</v>
      </c>
      <c r="N15449" s="7" t="s">
        <v>2456</v>
      </c>
      <c r="O15449" s="7" t="s">
        <v>1151</v>
      </c>
      <c r="P15449" s="10">
        <v>2014</v>
      </c>
      <c r="Q15449" s="12">
        <v>41775</v>
      </c>
      <c r="R15449" s="12">
        <v>41775</v>
      </c>
    </row>
    <row r="15450" spans="1:18" x14ac:dyDescent="0.25">
      <c r="A15450" s="7" t="s">
        <v>54533</v>
      </c>
      <c r="B15450" s="7" t="s">
        <v>54534</v>
      </c>
      <c r="C15450" s="7" t="s">
        <v>54535</v>
      </c>
      <c r="D15450" s="7" t="s">
        <v>54536</v>
      </c>
      <c r="E15450" s="8" t="s">
        <v>3461</v>
      </c>
      <c r="F15450" s="8">
        <v>150000</v>
      </c>
      <c r="G15450" s="7" t="s">
        <v>35</v>
      </c>
      <c r="H15450" s="7" t="s">
        <v>24</v>
      </c>
      <c r="I15450" s="9" t="s">
        <v>36</v>
      </c>
      <c r="J15450" s="7" t="s">
        <v>181</v>
      </c>
      <c r="K15450" s="10" t="s">
        <v>182</v>
      </c>
      <c r="L15450" s="7">
        <v>2</v>
      </c>
      <c r="M15450" s="11">
        <v>41183</v>
      </c>
      <c r="N15450" s="7" t="s">
        <v>45</v>
      </c>
      <c r="O15450" s="7" t="s">
        <v>46</v>
      </c>
      <c r="P15450" s="10">
        <v>2012</v>
      </c>
      <c r="Q15450" s="12">
        <v>41248</v>
      </c>
      <c r="R15450" s="12">
        <v>41514</v>
      </c>
    </row>
    <row r="15451" spans="1:18" x14ac:dyDescent="0.25">
      <c r="A15451" s="7" t="s">
        <v>54537</v>
      </c>
      <c r="B15451" s="7" t="s">
        <v>54538</v>
      </c>
      <c r="C15451" s="7" t="s">
        <v>54539</v>
      </c>
      <c r="D15451" s="7" t="s">
        <v>54540</v>
      </c>
      <c r="E15451" s="8" t="s">
        <v>11912</v>
      </c>
      <c r="F15451" s="8">
        <v>0</v>
      </c>
      <c r="G15451" s="7" t="s">
        <v>35</v>
      </c>
      <c r="I15451" s="9"/>
      <c r="J15451" s="7"/>
      <c r="L15451" s="7">
        <v>1</v>
      </c>
      <c r="M15451" s="11">
        <v>41791</v>
      </c>
      <c r="N15451" s="7" t="s">
        <v>1150</v>
      </c>
      <c r="O15451" s="7" t="s">
        <v>1151</v>
      </c>
      <c r="P15451" s="10">
        <v>2014</v>
      </c>
      <c r="Q15451" s="12">
        <v>41919</v>
      </c>
      <c r="R15451" s="12">
        <v>41919</v>
      </c>
    </row>
    <row r="15452" spans="1:18" x14ac:dyDescent="0.25">
      <c r="A15452" s="7" t="s">
        <v>54541</v>
      </c>
      <c r="B15452" s="7" t="s">
        <v>54542</v>
      </c>
      <c r="C15452" s="7" t="s">
        <v>54543</v>
      </c>
      <c r="D15452" s="7" t="s">
        <v>54544</v>
      </c>
      <c r="E15452" s="8" t="s">
        <v>738</v>
      </c>
      <c r="F15452" s="8">
        <v>0</v>
      </c>
      <c r="G15452" s="7" t="s">
        <v>35</v>
      </c>
      <c r="H15452" s="7" t="s">
        <v>24</v>
      </c>
      <c r="I15452" s="9" t="s">
        <v>36</v>
      </c>
      <c r="J15452" s="7" t="s">
        <v>181</v>
      </c>
      <c r="K15452" s="10" t="s">
        <v>42213</v>
      </c>
      <c r="L15452" s="7">
        <v>1</v>
      </c>
      <c r="M15452" s="11">
        <v>41030</v>
      </c>
      <c r="N15452" s="7" t="s">
        <v>1953</v>
      </c>
      <c r="O15452" s="7" t="s">
        <v>29</v>
      </c>
      <c r="P15452" s="10">
        <v>2012</v>
      </c>
      <c r="Q15452" s="12">
        <v>41314</v>
      </c>
      <c r="R15452" s="12">
        <v>41314</v>
      </c>
    </row>
    <row r="15453" spans="1:18" x14ac:dyDescent="0.25">
      <c r="A15453" s="7" t="s">
        <v>54545</v>
      </c>
      <c r="B15453" s="7" t="s">
        <v>54546</v>
      </c>
      <c r="D15453" s="7" t="s">
        <v>144</v>
      </c>
      <c r="E15453" s="8" t="s">
        <v>145</v>
      </c>
      <c r="F15453" s="8">
        <v>0</v>
      </c>
      <c r="G15453" s="7" t="s">
        <v>35</v>
      </c>
      <c r="H15453" s="7" t="s">
        <v>24</v>
      </c>
      <c r="I15453" s="9" t="s">
        <v>1043</v>
      </c>
      <c r="J15453" s="7" t="s">
        <v>1044</v>
      </c>
      <c r="K15453" s="10" t="s">
        <v>42012</v>
      </c>
      <c r="L15453" s="7">
        <v>1</v>
      </c>
      <c r="M15453" s="11">
        <v>40458</v>
      </c>
      <c r="N15453" s="7" t="s">
        <v>1799</v>
      </c>
      <c r="O15453" s="7" t="s">
        <v>199</v>
      </c>
      <c r="P15453" s="10">
        <v>2010</v>
      </c>
      <c r="Q15453" s="12">
        <v>40698</v>
      </c>
      <c r="R15453" s="12">
        <v>40698</v>
      </c>
    </row>
    <row r="15454" spans="1:18" x14ac:dyDescent="0.25">
      <c r="A15454" s="7" t="s">
        <v>54547</v>
      </c>
      <c r="B15454" s="7" t="s">
        <v>54548</v>
      </c>
      <c r="D15454" s="7" t="s">
        <v>963</v>
      </c>
      <c r="E15454" s="8" t="s">
        <v>964</v>
      </c>
      <c r="F15454" s="8">
        <v>0</v>
      </c>
      <c r="G15454" s="7" t="s">
        <v>35</v>
      </c>
      <c r="H15454" s="7" t="s">
        <v>24</v>
      </c>
      <c r="I15454" s="9" t="s">
        <v>93</v>
      </c>
      <c r="J15454" s="7" t="s">
        <v>3083</v>
      </c>
      <c r="K15454" s="10" t="s">
        <v>54549</v>
      </c>
      <c r="L15454" s="7">
        <v>1</v>
      </c>
      <c r="M15454" s="11">
        <v>39022</v>
      </c>
      <c r="N15454" s="7" t="s">
        <v>1280</v>
      </c>
      <c r="O15454" s="7" t="s">
        <v>1281</v>
      </c>
      <c r="P15454" s="10">
        <v>2006</v>
      </c>
      <c r="Q15454" s="12">
        <v>41790</v>
      </c>
      <c r="R15454" s="12">
        <v>41790</v>
      </c>
    </row>
    <row r="15455" spans="1:18" x14ac:dyDescent="0.25">
      <c r="A15455" s="7" t="s">
        <v>54550</v>
      </c>
      <c r="B15455" s="7" t="s">
        <v>54551</v>
      </c>
      <c r="F15455" s="8">
        <v>40000</v>
      </c>
      <c r="G15455" s="7" t="s">
        <v>35</v>
      </c>
      <c r="H15455" s="7" t="s">
        <v>24</v>
      </c>
      <c r="I15455" s="9" t="s">
        <v>502</v>
      </c>
      <c r="J15455" s="7" t="s">
        <v>503</v>
      </c>
      <c r="K15455" s="10" t="s">
        <v>503</v>
      </c>
      <c r="L15455" s="7">
        <v>1</v>
      </c>
      <c r="M15455" s="11">
        <v>40909</v>
      </c>
      <c r="N15455" s="7" t="s">
        <v>111</v>
      </c>
      <c r="O15455" s="7" t="s">
        <v>112</v>
      </c>
      <c r="P15455" s="10">
        <v>2012</v>
      </c>
      <c r="Q15455" s="12">
        <v>41143</v>
      </c>
      <c r="R15455" s="12">
        <v>41143</v>
      </c>
    </row>
    <row r="15456" spans="1:18" x14ac:dyDescent="0.25">
      <c r="A15456" s="7" t="s">
        <v>54552</v>
      </c>
      <c r="B15456" s="7" t="s">
        <v>54553</v>
      </c>
      <c r="C15456" s="7" t="s">
        <v>54554</v>
      </c>
      <c r="D15456" s="7" t="s">
        <v>54555</v>
      </c>
      <c r="E15456" s="8" t="s">
        <v>11410</v>
      </c>
      <c r="F15456" s="8">
        <v>265000</v>
      </c>
      <c r="G15456" s="7" t="s">
        <v>35</v>
      </c>
      <c r="H15456" s="7" t="s">
        <v>24</v>
      </c>
      <c r="I15456" s="9" t="s">
        <v>248</v>
      </c>
      <c r="J15456" s="7" t="s">
        <v>12763</v>
      </c>
      <c r="K15456" s="10" t="s">
        <v>26257</v>
      </c>
      <c r="L15456" s="7">
        <v>1</v>
      </c>
      <c r="M15456" s="11">
        <v>40210</v>
      </c>
      <c r="N15456" s="7" t="s">
        <v>2575</v>
      </c>
      <c r="O15456" s="7" t="s">
        <v>97</v>
      </c>
      <c r="P15456" s="10">
        <v>2010</v>
      </c>
      <c r="Q15456" s="12">
        <v>40756</v>
      </c>
      <c r="R15456" s="12">
        <v>40756</v>
      </c>
    </row>
    <row r="15457" spans="1:18" x14ac:dyDescent="0.25">
      <c r="A15457" s="7" t="s">
        <v>54556</v>
      </c>
      <c r="B15457" s="7" t="s">
        <v>54557</v>
      </c>
      <c r="C15457" s="7" t="s">
        <v>54558</v>
      </c>
      <c r="D15457" s="7" t="s">
        <v>54559</v>
      </c>
      <c r="E15457" s="8" t="s">
        <v>1145</v>
      </c>
      <c r="F15457" s="8">
        <v>25000</v>
      </c>
      <c r="G15457" s="7" t="s">
        <v>35</v>
      </c>
      <c r="H15457" s="7" t="s">
        <v>81</v>
      </c>
      <c r="I15457" s="9"/>
      <c r="J15457" s="7" t="s">
        <v>82</v>
      </c>
      <c r="K15457" s="10" t="s">
        <v>82</v>
      </c>
      <c r="L15457" s="7">
        <v>1</v>
      </c>
      <c r="M15457" s="11">
        <v>40420</v>
      </c>
      <c r="N15457" s="7" t="s">
        <v>751</v>
      </c>
      <c r="O15457" s="7" t="s">
        <v>184</v>
      </c>
      <c r="P15457" s="10">
        <v>2010</v>
      </c>
      <c r="Q15457" s="12">
        <v>41153</v>
      </c>
      <c r="R15457" s="12">
        <v>41153</v>
      </c>
    </row>
    <row r="15458" spans="1:18" x14ac:dyDescent="0.25">
      <c r="A15458" s="7" t="s">
        <v>54560</v>
      </c>
      <c r="B15458" s="7" t="s">
        <v>54561</v>
      </c>
      <c r="C15458" s="7" t="s">
        <v>54562</v>
      </c>
      <c r="D15458" s="7" t="s">
        <v>33</v>
      </c>
      <c r="E15458" s="8" t="s">
        <v>34</v>
      </c>
      <c r="F15458" s="8">
        <v>25000</v>
      </c>
      <c r="G15458" s="7" t="s">
        <v>35</v>
      </c>
      <c r="I15458" s="9"/>
      <c r="J15458" s="7"/>
      <c r="L15458" s="7">
        <v>1</v>
      </c>
      <c r="M15458" s="11">
        <v>40544</v>
      </c>
      <c r="N15458" s="7" t="s">
        <v>537</v>
      </c>
      <c r="O15458" s="7" t="s">
        <v>505</v>
      </c>
      <c r="P15458" s="10">
        <v>2011</v>
      </c>
      <c r="Q15458" s="12">
        <v>41122</v>
      </c>
      <c r="R15458" s="12">
        <v>41122</v>
      </c>
    </row>
    <row r="15459" spans="1:18" x14ac:dyDescent="0.25">
      <c r="A15459" s="7" t="s">
        <v>54563</v>
      </c>
      <c r="B15459" s="7" t="s">
        <v>54564</v>
      </c>
      <c r="C15459" s="7" t="s">
        <v>54565</v>
      </c>
      <c r="D15459" s="7" t="s">
        <v>13613</v>
      </c>
      <c r="E15459" s="8" t="s">
        <v>1783</v>
      </c>
      <c r="F15459" s="8">
        <v>22684800</v>
      </c>
      <c r="G15459" s="7" t="s">
        <v>35</v>
      </c>
      <c r="H15459" s="7" t="s">
        <v>176</v>
      </c>
      <c r="I15459" s="9"/>
      <c r="J15459" s="7" t="s">
        <v>3792</v>
      </c>
      <c r="K15459" s="10" t="s">
        <v>6607</v>
      </c>
      <c r="L15459" s="7">
        <v>3</v>
      </c>
      <c r="M15459" s="11">
        <v>40617</v>
      </c>
      <c r="N15459" s="7" t="s">
        <v>1552</v>
      </c>
      <c r="O15459" s="7" t="s">
        <v>505</v>
      </c>
      <c r="P15459" s="10">
        <v>2011</v>
      </c>
      <c r="Q15459" s="12">
        <v>40941</v>
      </c>
      <c r="R15459" s="12">
        <v>41795</v>
      </c>
    </row>
    <row r="15460" spans="1:18" x14ac:dyDescent="0.25">
      <c r="A15460" s="7" t="s">
        <v>54566</v>
      </c>
      <c r="B15460" s="7" t="s">
        <v>54567</v>
      </c>
      <c r="C15460" s="7" t="s">
        <v>54568</v>
      </c>
      <c r="D15460" s="7" t="s">
        <v>159</v>
      </c>
      <c r="E15460" s="8" t="s">
        <v>160</v>
      </c>
      <c r="F15460" s="8">
        <v>700000</v>
      </c>
      <c r="G15460" s="7" t="s">
        <v>80</v>
      </c>
      <c r="H15460" s="7" t="s">
        <v>24</v>
      </c>
      <c r="I15460" s="9" t="s">
        <v>36</v>
      </c>
      <c r="J15460" s="7" t="s">
        <v>181</v>
      </c>
      <c r="K15460" s="10" t="s">
        <v>5143</v>
      </c>
      <c r="L15460" s="7">
        <v>1</v>
      </c>
      <c r="M15460" s="11">
        <v>40269</v>
      </c>
      <c r="N15460" s="7" t="s">
        <v>4205</v>
      </c>
      <c r="O15460" s="7" t="s">
        <v>1110</v>
      </c>
      <c r="P15460" s="10">
        <v>2010</v>
      </c>
      <c r="Q15460" s="12">
        <v>40838</v>
      </c>
      <c r="R15460" s="12">
        <v>40838</v>
      </c>
    </row>
    <row r="15461" spans="1:18" x14ac:dyDescent="0.25">
      <c r="A15461" s="7" t="s">
        <v>54569</v>
      </c>
      <c r="B15461" s="7" t="s">
        <v>54570</v>
      </c>
      <c r="C15461" s="7" t="s">
        <v>54571</v>
      </c>
      <c r="D15461" s="7" t="s">
        <v>54572</v>
      </c>
      <c r="E15461" s="8" t="s">
        <v>386</v>
      </c>
      <c r="F15461" s="8">
        <v>0</v>
      </c>
      <c r="G15461" s="7" t="s">
        <v>35</v>
      </c>
      <c r="I15461" s="9"/>
      <c r="J15461" s="7"/>
      <c r="L15461" s="7">
        <v>1</v>
      </c>
      <c r="M15461" s="11">
        <v>40717</v>
      </c>
      <c r="N15461" s="7" t="s">
        <v>702</v>
      </c>
      <c r="O15461" s="7" t="s">
        <v>55</v>
      </c>
      <c r="P15461" s="10">
        <v>2011</v>
      </c>
      <c r="Q15461" s="12">
        <v>41360</v>
      </c>
      <c r="R15461" s="12">
        <v>41360</v>
      </c>
    </row>
    <row r="15462" spans="1:18" x14ac:dyDescent="0.25">
      <c r="A15462" s="7" t="s">
        <v>54573</v>
      </c>
      <c r="B15462" s="7" t="s">
        <v>54574</v>
      </c>
      <c r="C15462" s="7" t="s">
        <v>54575</v>
      </c>
      <c r="F15462" s="8">
        <v>1000</v>
      </c>
      <c r="G15462" s="7" t="s">
        <v>35</v>
      </c>
      <c r="H15462" s="7" t="s">
        <v>240</v>
      </c>
      <c r="I15462" s="9" t="s">
        <v>930</v>
      </c>
      <c r="J15462" s="7" t="s">
        <v>21981</v>
      </c>
      <c r="K15462" s="10" t="s">
        <v>7696</v>
      </c>
      <c r="L15462" s="7">
        <v>1</v>
      </c>
      <c r="M15462" s="11">
        <v>40693</v>
      </c>
      <c r="N15462" s="7" t="s">
        <v>394</v>
      </c>
      <c r="O15462" s="7" t="s">
        <v>55</v>
      </c>
      <c r="P15462" s="10">
        <v>2011</v>
      </c>
      <c r="Q15462" s="12">
        <v>41714</v>
      </c>
      <c r="R15462" s="12">
        <v>41714</v>
      </c>
    </row>
    <row r="15463" spans="1:18" x14ac:dyDescent="0.25">
      <c r="A15463" s="7" t="s">
        <v>54576</v>
      </c>
      <c r="B15463" s="7" t="s">
        <v>54577</v>
      </c>
      <c r="C15463" s="7" t="s">
        <v>54578</v>
      </c>
      <c r="D15463" s="7" t="s">
        <v>1591</v>
      </c>
      <c r="E15463" s="8" t="s">
        <v>3662</v>
      </c>
      <c r="F15463" s="8">
        <v>25295270</v>
      </c>
      <c r="G15463" s="7" t="s">
        <v>35</v>
      </c>
      <c r="H15463" s="7" t="s">
        <v>680</v>
      </c>
      <c r="I15463" s="9"/>
      <c r="J15463" s="7" t="s">
        <v>681</v>
      </c>
      <c r="K15463" s="10" t="s">
        <v>807</v>
      </c>
      <c r="L15463" s="7">
        <v>3</v>
      </c>
      <c r="M15463" s="11">
        <v>35065</v>
      </c>
      <c r="N15463" s="7" t="s">
        <v>3258</v>
      </c>
      <c r="O15463" s="7" t="s">
        <v>3259</v>
      </c>
      <c r="P15463" s="10">
        <v>1996</v>
      </c>
      <c r="Q15463" s="12">
        <v>38880</v>
      </c>
      <c r="R15463" s="12">
        <v>39482</v>
      </c>
    </row>
    <row r="15464" spans="1:18" x14ac:dyDescent="0.25">
      <c r="A15464" s="7" t="s">
        <v>54579</v>
      </c>
      <c r="B15464" s="7" t="s">
        <v>54580</v>
      </c>
      <c r="C15464" s="7" t="s">
        <v>54581</v>
      </c>
      <c r="D15464" s="7" t="s">
        <v>625</v>
      </c>
      <c r="E15464" s="8" t="s">
        <v>323</v>
      </c>
      <c r="F15464" s="8">
        <v>1250000</v>
      </c>
      <c r="G15464" s="7" t="s">
        <v>35</v>
      </c>
      <c r="H15464" s="7" t="s">
        <v>24</v>
      </c>
      <c r="I15464" s="9" t="s">
        <v>60</v>
      </c>
      <c r="J15464" s="7" t="s">
        <v>1368</v>
      </c>
      <c r="K15464" s="10" t="s">
        <v>1368</v>
      </c>
      <c r="L15464" s="7">
        <v>1</v>
      </c>
      <c r="Q15464" s="12">
        <v>41171</v>
      </c>
      <c r="R15464" s="12">
        <v>41171</v>
      </c>
    </row>
    <row r="15465" spans="1:18" x14ac:dyDescent="0.25">
      <c r="A15465" s="7" t="s">
        <v>54582</v>
      </c>
      <c r="B15465" s="7" t="s">
        <v>54583</v>
      </c>
      <c r="C15465" s="7" t="s">
        <v>54584</v>
      </c>
      <c r="D15465" s="7" t="s">
        <v>365</v>
      </c>
      <c r="E15465" s="8" t="s">
        <v>366</v>
      </c>
      <c r="F15465" s="8">
        <v>611387</v>
      </c>
      <c r="G15465" s="7" t="s">
        <v>80</v>
      </c>
      <c r="H15465" s="7" t="s">
        <v>24</v>
      </c>
      <c r="I15465" s="9" t="s">
        <v>25</v>
      </c>
      <c r="J15465" s="7" t="s">
        <v>26</v>
      </c>
      <c r="K15465" s="10" t="s">
        <v>27</v>
      </c>
      <c r="L15465" s="7">
        <v>2</v>
      </c>
      <c r="M15465" s="11">
        <v>37257</v>
      </c>
      <c r="N15465" s="7" t="s">
        <v>527</v>
      </c>
      <c r="O15465" s="7" t="s">
        <v>528</v>
      </c>
      <c r="P15465" s="10">
        <v>2002</v>
      </c>
      <c r="Q15465" s="12">
        <v>40207</v>
      </c>
      <c r="R15465" s="12">
        <v>40402</v>
      </c>
    </row>
    <row r="15466" spans="1:18" x14ac:dyDescent="0.25">
      <c r="A15466" s="7" t="s">
        <v>54585</v>
      </c>
      <c r="B15466" s="7" t="s">
        <v>54586</v>
      </c>
      <c r="C15466" s="7" t="s">
        <v>54587</v>
      </c>
      <c r="D15466" s="7" t="s">
        <v>5154</v>
      </c>
      <c r="E15466" s="8" t="s">
        <v>2933</v>
      </c>
      <c r="F15466" s="8">
        <v>2086376</v>
      </c>
      <c r="G15466" s="7" t="s">
        <v>35</v>
      </c>
      <c r="H15466" s="7" t="s">
        <v>24</v>
      </c>
      <c r="I15466" s="9" t="s">
        <v>782</v>
      </c>
      <c r="J15466" s="7" t="s">
        <v>783</v>
      </c>
      <c r="K15466" s="10" t="s">
        <v>784</v>
      </c>
      <c r="L15466" s="7">
        <v>1</v>
      </c>
      <c r="M15466" s="11">
        <v>39814</v>
      </c>
      <c r="N15466" s="7" t="s">
        <v>171</v>
      </c>
      <c r="O15466" s="7" t="s">
        <v>172</v>
      </c>
      <c r="P15466" s="10">
        <v>2009</v>
      </c>
      <c r="Q15466" s="12">
        <v>41962</v>
      </c>
      <c r="R15466" s="12">
        <v>41962</v>
      </c>
    </row>
    <row r="15467" spans="1:18" x14ac:dyDescent="0.25">
      <c r="A15467" s="7" t="s">
        <v>54588</v>
      </c>
      <c r="B15467" s="7" t="s">
        <v>54589</v>
      </c>
      <c r="C15467" s="7" t="s">
        <v>54590</v>
      </c>
      <c r="D15467" s="7" t="s">
        <v>54591</v>
      </c>
      <c r="E15467" s="8" t="s">
        <v>13605</v>
      </c>
      <c r="F15467" s="8">
        <v>40000</v>
      </c>
      <c r="G15467" s="7" t="s">
        <v>35</v>
      </c>
      <c r="H15467" s="7" t="s">
        <v>52</v>
      </c>
      <c r="I15467" s="9"/>
      <c r="J15467" s="7" t="s">
        <v>53</v>
      </c>
      <c r="K15467" s="10" t="s">
        <v>53</v>
      </c>
      <c r="L15467" s="7">
        <v>1</v>
      </c>
      <c r="M15467" s="11">
        <v>41080</v>
      </c>
      <c r="N15467" s="7" t="s">
        <v>28</v>
      </c>
      <c r="O15467" s="7" t="s">
        <v>29</v>
      </c>
      <c r="P15467" s="10">
        <v>2012</v>
      </c>
      <c r="Q15467" s="12">
        <v>41752</v>
      </c>
      <c r="R15467" s="12">
        <v>41752</v>
      </c>
    </row>
    <row r="15468" spans="1:18" x14ac:dyDescent="0.25">
      <c r="A15468" s="7" t="s">
        <v>54592</v>
      </c>
      <c r="B15468" s="7" t="s">
        <v>54593</v>
      </c>
      <c r="C15468" s="7" t="s">
        <v>54594</v>
      </c>
      <c r="D15468" s="7" t="s">
        <v>144</v>
      </c>
      <c r="E15468" s="8" t="s">
        <v>145</v>
      </c>
      <c r="F15468" s="8">
        <v>11400000</v>
      </c>
      <c r="G15468" s="7" t="s">
        <v>35</v>
      </c>
      <c r="H15468" s="7" t="s">
        <v>24</v>
      </c>
      <c r="I15468" s="9" t="s">
        <v>281</v>
      </c>
      <c r="J15468" s="7" t="s">
        <v>282</v>
      </c>
      <c r="K15468" s="10" t="s">
        <v>282</v>
      </c>
      <c r="L15468" s="7">
        <v>4</v>
      </c>
      <c r="M15468" s="11">
        <v>39814</v>
      </c>
      <c r="N15468" s="7" t="s">
        <v>171</v>
      </c>
      <c r="O15468" s="7" t="s">
        <v>172</v>
      </c>
      <c r="P15468" s="10">
        <v>2009</v>
      </c>
      <c r="Q15468" s="12">
        <v>41207</v>
      </c>
      <c r="R15468" s="12">
        <v>41892</v>
      </c>
    </row>
    <row r="15469" spans="1:18" x14ac:dyDescent="0.25">
      <c r="A15469" s="7" t="s">
        <v>54595</v>
      </c>
      <c r="B15469" s="7" t="s">
        <v>54596</v>
      </c>
      <c r="C15469" s="7" t="s">
        <v>54597</v>
      </c>
      <c r="D15469" s="7" t="s">
        <v>54598</v>
      </c>
      <c r="E15469" s="8" t="s">
        <v>79</v>
      </c>
      <c r="F15469" s="8">
        <v>2761108</v>
      </c>
      <c r="G15469" s="7" t="s">
        <v>35</v>
      </c>
      <c r="H15469" s="7" t="s">
        <v>626</v>
      </c>
      <c r="I15469" s="9"/>
      <c r="J15469" s="7" t="s">
        <v>1398</v>
      </c>
      <c r="K15469" s="10" t="s">
        <v>1398</v>
      </c>
      <c r="L15469" s="7">
        <v>1</v>
      </c>
      <c r="M15469" s="11">
        <v>40179</v>
      </c>
      <c r="N15469" s="7" t="s">
        <v>96</v>
      </c>
      <c r="O15469" s="7" t="s">
        <v>97</v>
      </c>
      <c r="P15469" s="10">
        <v>2010</v>
      </c>
      <c r="Q15469" s="12">
        <v>41751</v>
      </c>
      <c r="R15469" s="12">
        <v>41751</v>
      </c>
    </row>
    <row r="15470" spans="1:18" x14ac:dyDescent="0.25">
      <c r="A15470" s="7" t="s">
        <v>54599</v>
      </c>
      <c r="B15470" s="7" t="s">
        <v>54600</v>
      </c>
      <c r="C15470" s="7" t="s">
        <v>54601</v>
      </c>
      <c r="D15470" s="7" t="s">
        <v>54602</v>
      </c>
      <c r="E15470" s="8" t="s">
        <v>69</v>
      </c>
      <c r="F15470" s="8">
        <v>3000000</v>
      </c>
      <c r="G15470" s="7" t="s">
        <v>23</v>
      </c>
      <c r="H15470" s="7" t="s">
        <v>24</v>
      </c>
      <c r="I15470" s="9" t="s">
        <v>36</v>
      </c>
      <c r="J15470" s="7" t="s">
        <v>181</v>
      </c>
      <c r="K15470" s="10" t="s">
        <v>1073</v>
      </c>
      <c r="L15470" s="7">
        <v>1</v>
      </c>
      <c r="M15470" s="11">
        <v>40142</v>
      </c>
      <c r="N15470" s="7" t="s">
        <v>1250</v>
      </c>
      <c r="O15470" s="7" t="s">
        <v>668</v>
      </c>
      <c r="P15470" s="10">
        <v>2009</v>
      </c>
      <c r="Q15470" s="12">
        <v>40722</v>
      </c>
      <c r="R15470" s="12">
        <v>40722</v>
      </c>
    </row>
    <row r="15471" spans="1:18" x14ac:dyDescent="0.25">
      <c r="A15471" s="7" t="s">
        <v>54603</v>
      </c>
      <c r="B15471" s="7" t="s">
        <v>54604</v>
      </c>
      <c r="C15471" s="7" t="s">
        <v>54605</v>
      </c>
      <c r="D15471" s="7" t="s">
        <v>54606</v>
      </c>
      <c r="E15471" s="8" t="s">
        <v>1620</v>
      </c>
      <c r="F15471" s="8">
        <v>1250000</v>
      </c>
      <c r="G15471" s="7" t="s">
        <v>35</v>
      </c>
      <c r="H15471" s="7" t="s">
        <v>24</v>
      </c>
      <c r="I15471" s="9" t="s">
        <v>248</v>
      </c>
      <c r="J15471" s="7" t="s">
        <v>249</v>
      </c>
      <c r="K15471" s="10" t="s">
        <v>249</v>
      </c>
      <c r="L15471" s="7">
        <v>1</v>
      </c>
      <c r="M15471" s="11">
        <v>41275</v>
      </c>
      <c r="N15471" s="7" t="s">
        <v>146</v>
      </c>
      <c r="O15471" s="7" t="s">
        <v>147</v>
      </c>
      <c r="P15471" s="10">
        <v>2013</v>
      </c>
      <c r="Q15471" s="12">
        <v>41426</v>
      </c>
      <c r="R15471" s="12">
        <v>41426</v>
      </c>
    </row>
    <row r="15472" spans="1:18" x14ac:dyDescent="0.25">
      <c r="A15472" s="7" t="s">
        <v>54607</v>
      </c>
      <c r="B15472" s="7" t="s">
        <v>54608</v>
      </c>
      <c r="C15472" s="7" t="s">
        <v>54609</v>
      </c>
      <c r="D15472" s="7" t="s">
        <v>1713</v>
      </c>
      <c r="E15472" s="8" t="s">
        <v>542</v>
      </c>
      <c r="F15472" s="8">
        <v>0</v>
      </c>
      <c r="G15472" s="7" t="s">
        <v>35</v>
      </c>
      <c r="H15472" s="7" t="s">
        <v>24</v>
      </c>
      <c r="I15472" s="9" t="s">
        <v>25</v>
      </c>
      <c r="J15472" s="7" t="s">
        <v>26</v>
      </c>
      <c r="K15472" s="10" t="s">
        <v>27</v>
      </c>
      <c r="L15472" s="7">
        <v>1</v>
      </c>
      <c r="Q15472" s="12">
        <v>41661</v>
      </c>
      <c r="R15472" s="12">
        <v>41661</v>
      </c>
    </row>
    <row r="15473" spans="1:18" x14ac:dyDescent="0.25">
      <c r="A15473" s="7" t="s">
        <v>54610</v>
      </c>
      <c r="B15473" s="7" t="s">
        <v>54611</v>
      </c>
      <c r="C15473" s="7" t="s">
        <v>54612</v>
      </c>
      <c r="D15473" s="7" t="s">
        <v>78</v>
      </c>
      <c r="E15473" s="8" t="s">
        <v>79</v>
      </c>
      <c r="F15473" s="8">
        <v>0</v>
      </c>
      <c r="G15473" s="7" t="s">
        <v>35</v>
      </c>
      <c r="H15473" s="7" t="s">
        <v>52</v>
      </c>
      <c r="I15473" s="9"/>
      <c r="J15473" s="7" t="s">
        <v>53</v>
      </c>
      <c r="K15473" s="10" t="s">
        <v>53</v>
      </c>
      <c r="L15473" s="7">
        <v>1</v>
      </c>
      <c r="M15473" s="11">
        <v>36892</v>
      </c>
      <c r="N15473" s="7" t="s">
        <v>154</v>
      </c>
      <c r="O15473" s="7" t="s">
        <v>155</v>
      </c>
      <c r="P15473" s="10">
        <v>2001</v>
      </c>
      <c r="Q15473" s="12">
        <v>41492</v>
      </c>
      <c r="R15473" s="12">
        <v>41492</v>
      </c>
    </row>
    <row r="15474" spans="1:18" x14ac:dyDescent="0.25">
      <c r="A15474" s="7" t="s">
        <v>54613</v>
      </c>
      <c r="B15474" s="7" t="s">
        <v>54614</v>
      </c>
      <c r="C15474" s="7" t="s">
        <v>54615</v>
      </c>
      <c r="D15474" s="7" t="s">
        <v>33</v>
      </c>
      <c r="E15474" s="8" t="s">
        <v>34</v>
      </c>
      <c r="F15474" s="8">
        <v>442979</v>
      </c>
      <c r="G15474" s="7" t="s">
        <v>35</v>
      </c>
      <c r="H15474" s="7" t="s">
        <v>1503</v>
      </c>
      <c r="I15474" s="9"/>
      <c r="J15474" s="7" t="s">
        <v>1504</v>
      </c>
      <c r="K15474" s="10" t="s">
        <v>1504</v>
      </c>
      <c r="L15474" s="7">
        <v>2</v>
      </c>
      <c r="M15474" s="11">
        <v>40544</v>
      </c>
      <c r="N15474" s="7" t="s">
        <v>537</v>
      </c>
      <c r="O15474" s="7" t="s">
        <v>505</v>
      </c>
      <c r="P15474" s="10">
        <v>2011</v>
      </c>
      <c r="Q15474" s="12">
        <v>40756</v>
      </c>
      <c r="R15474" s="12">
        <v>41443</v>
      </c>
    </row>
    <row r="15475" spans="1:18" x14ac:dyDescent="0.25">
      <c r="A15475" s="7" t="s">
        <v>54616</v>
      </c>
      <c r="B15475" s="7" t="s">
        <v>54617</v>
      </c>
      <c r="C15475" s="7" t="s">
        <v>54618</v>
      </c>
      <c r="D15475" s="7" t="s">
        <v>719</v>
      </c>
      <c r="E15475" s="8" t="s">
        <v>720</v>
      </c>
      <c r="F15475" s="8">
        <v>593873</v>
      </c>
      <c r="G15475" s="7" t="s">
        <v>35</v>
      </c>
      <c r="H15475" s="7" t="s">
        <v>52</v>
      </c>
      <c r="I15475" s="9"/>
      <c r="J15475" s="7" t="s">
        <v>4200</v>
      </c>
      <c r="K15475" s="10" t="s">
        <v>38471</v>
      </c>
      <c r="L15475" s="7">
        <v>1</v>
      </c>
      <c r="M15475" s="11">
        <v>37257</v>
      </c>
      <c r="N15475" s="7" t="s">
        <v>527</v>
      </c>
      <c r="O15475" s="7" t="s">
        <v>528</v>
      </c>
      <c r="P15475" s="10">
        <v>2002</v>
      </c>
      <c r="Q15475" s="12">
        <v>39742</v>
      </c>
      <c r="R15475" s="12">
        <v>39742</v>
      </c>
    </row>
    <row r="15476" spans="1:18" x14ac:dyDescent="0.25">
      <c r="A15476" s="7" t="s">
        <v>54619</v>
      </c>
      <c r="B15476" s="7" t="s">
        <v>54620</v>
      </c>
      <c r="C15476" s="7" t="s">
        <v>54621</v>
      </c>
      <c r="D15476" s="7" t="s">
        <v>54622</v>
      </c>
      <c r="E15476" s="8" t="s">
        <v>341</v>
      </c>
      <c r="F15476" s="8">
        <v>35700000</v>
      </c>
      <c r="G15476" s="7" t="s">
        <v>35</v>
      </c>
      <c r="H15476" s="7" t="s">
        <v>24</v>
      </c>
      <c r="I15476" s="9" t="s">
        <v>6145</v>
      </c>
      <c r="J15476" s="7" t="s">
        <v>613</v>
      </c>
      <c r="K15476" s="10" t="s">
        <v>6146</v>
      </c>
      <c r="L15476" s="7">
        <v>6</v>
      </c>
      <c r="M15476" s="11">
        <v>39083</v>
      </c>
      <c r="N15476" s="7" t="s">
        <v>88</v>
      </c>
      <c r="O15476" s="7" t="s">
        <v>89</v>
      </c>
      <c r="P15476" s="10">
        <v>2007</v>
      </c>
      <c r="Q15476" s="12">
        <v>39742</v>
      </c>
      <c r="R15476" s="12">
        <v>41667</v>
      </c>
    </row>
    <row r="15477" spans="1:18" x14ac:dyDescent="0.25">
      <c r="A15477" s="7" t="s">
        <v>54623</v>
      </c>
      <c r="B15477" s="7" t="s">
        <v>54624</v>
      </c>
      <c r="C15477" s="7" t="s">
        <v>54625</v>
      </c>
      <c r="D15477" s="7" t="s">
        <v>136</v>
      </c>
      <c r="E15477" s="8" t="s">
        <v>137</v>
      </c>
      <c r="F15477" s="8">
        <v>0</v>
      </c>
      <c r="G15477" s="7" t="s">
        <v>35</v>
      </c>
      <c r="H15477" s="7" t="s">
        <v>469</v>
      </c>
      <c r="I15477" s="9"/>
      <c r="J15477" s="7" t="s">
        <v>2274</v>
      </c>
      <c r="K15477" s="10" t="s">
        <v>2274</v>
      </c>
      <c r="L15477" s="7">
        <v>1</v>
      </c>
      <c r="M15477" s="11">
        <v>41365</v>
      </c>
      <c r="N15477" s="7" t="s">
        <v>411</v>
      </c>
      <c r="O15477" s="7" t="s">
        <v>412</v>
      </c>
      <c r="P15477" s="10">
        <v>2013</v>
      </c>
      <c r="Q15477" s="12">
        <v>41463</v>
      </c>
      <c r="R15477" s="12">
        <v>41463</v>
      </c>
    </row>
    <row r="15478" spans="1:18" x14ac:dyDescent="0.25">
      <c r="A15478" s="7" t="s">
        <v>54626</v>
      </c>
      <c r="B15478" s="7" t="s">
        <v>54627</v>
      </c>
      <c r="C15478" s="7" t="s">
        <v>54628</v>
      </c>
      <c r="D15478" s="7" t="s">
        <v>68</v>
      </c>
      <c r="E15478" s="8" t="s">
        <v>69</v>
      </c>
      <c r="F15478" s="8">
        <v>6750000</v>
      </c>
      <c r="G15478" s="7" t="s">
        <v>80</v>
      </c>
      <c r="H15478" s="7" t="s">
        <v>24</v>
      </c>
      <c r="I15478" s="9" t="s">
        <v>25</v>
      </c>
      <c r="J15478" s="7" t="s">
        <v>672</v>
      </c>
      <c r="K15478" s="10" t="s">
        <v>54629</v>
      </c>
      <c r="L15478" s="7">
        <v>2</v>
      </c>
      <c r="Q15478" s="12">
        <v>38804</v>
      </c>
      <c r="R15478" s="12">
        <v>39225</v>
      </c>
    </row>
    <row r="15479" spans="1:18" x14ac:dyDescent="0.25">
      <c r="A15479" s="7" t="s">
        <v>54630</v>
      </c>
      <c r="B15479" s="7" t="s">
        <v>54631</v>
      </c>
      <c r="C15479" s="7" t="s">
        <v>54632</v>
      </c>
      <c r="D15479" s="7" t="s">
        <v>54633</v>
      </c>
      <c r="E15479" s="8" t="s">
        <v>422</v>
      </c>
      <c r="F15479" s="8">
        <v>1500000</v>
      </c>
      <c r="G15479" s="7" t="s">
        <v>35</v>
      </c>
      <c r="H15479" s="7" t="s">
        <v>52</v>
      </c>
      <c r="I15479" s="9"/>
      <c r="J15479" s="7" t="s">
        <v>53</v>
      </c>
      <c r="K15479" s="10" t="s">
        <v>53</v>
      </c>
      <c r="L15479" s="7">
        <v>2</v>
      </c>
      <c r="M15479" s="11">
        <v>40330</v>
      </c>
      <c r="N15479" s="7" t="s">
        <v>1109</v>
      </c>
      <c r="O15479" s="7" t="s">
        <v>1110</v>
      </c>
      <c r="P15479" s="10">
        <v>2010</v>
      </c>
      <c r="Q15479" s="12">
        <v>40940</v>
      </c>
      <c r="R15479" s="12">
        <v>41605</v>
      </c>
    </row>
    <row r="15480" spans="1:18" x14ac:dyDescent="0.25">
      <c r="A15480" s="7" t="s">
        <v>54634</v>
      </c>
      <c r="B15480" s="7" t="s">
        <v>54635</v>
      </c>
      <c r="C15480" s="7" t="s">
        <v>54636</v>
      </c>
      <c r="D15480" s="7" t="s">
        <v>719</v>
      </c>
      <c r="E15480" s="8" t="s">
        <v>720</v>
      </c>
      <c r="F15480" s="8">
        <v>1660999</v>
      </c>
      <c r="G15480" s="7" t="s">
        <v>35</v>
      </c>
      <c r="H15480" s="7" t="s">
        <v>1089</v>
      </c>
      <c r="I15480" s="9"/>
      <c r="J15480" s="7" t="s">
        <v>1469</v>
      </c>
      <c r="K15480" s="10" t="s">
        <v>1470</v>
      </c>
      <c r="L15480" s="7">
        <v>2</v>
      </c>
      <c r="M15480" s="11">
        <v>41202</v>
      </c>
      <c r="N15480" s="7" t="s">
        <v>45</v>
      </c>
      <c r="O15480" s="7" t="s">
        <v>46</v>
      </c>
      <c r="P15480" s="10">
        <v>2012</v>
      </c>
      <c r="Q15480" s="12">
        <v>41676</v>
      </c>
      <c r="R15480" s="12">
        <v>41852</v>
      </c>
    </row>
    <row r="15481" spans="1:18" x14ac:dyDescent="0.25">
      <c r="A15481" s="7" t="s">
        <v>54637</v>
      </c>
      <c r="B15481" s="7" t="s">
        <v>54638</v>
      </c>
      <c r="C15481" s="7" t="s">
        <v>54639</v>
      </c>
      <c r="D15481" s="7" t="s">
        <v>719</v>
      </c>
      <c r="E15481" s="8" t="s">
        <v>720</v>
      </c>
      <c r="F15481" s="8">
        <v>53408000</v>
      </c>
      <c r="G15481" s="7" t="s">
        <v>35</v>
      </c>
      <c r="H15481" s="7" t="s">
        <v>376</v>
      </c>
      <c r="I15481" s="9"/>
      <c r="J15481" s="7" t="s">
        <v>4488</v>
      </c>
      <c r="K15481" s="10" t="s">
        <v>11534</v>
      </c>
      <c r="L15481" s="7">
        <v>3</v>
      </c>
      <c r="M15481" s="11">
        <v>39083</v>
      </c>
      <c r="N15481" s="7" t="s">
        <v>88</v>
      </c>
      <c r="O15481" s="7" t="s">
        <v>89</v>
      </c>
      <c r="P15481" s="10">
        <v>2007</v>
      </c>
      <c r="Q15481" s="12">
        <v>40198</v>
      </c>
      <c r="R15481" s="12">
        <v>41646</v>
      </c>
    </row>
    <row r="15482" spans="1:18" x14ac:dyDescent="0.25">
      <c r="A15482" s="7" t="s">
        <v>54640</v>
      </c>
      <c r="B15482" s="7" t="s">
        <v>54641</v>
      </c>
      <c r="C15482" s="7" t="s">
        <v>54642</v>
      </c>
      <c r="D15482" s="7" t="s">
        <v>54643</v>
      </c>
      <c r="E15482" s="8" t="s">
        <v>1206</v>
      </c>
      <c r="F15482" s="8">
        <v>200000</v>
      </c>
      <c r="G15482" s="7" t="s">
        <v>35</v>
      </c>
      <c r="H15482" s="7" t="s">
        <v>24</v>
      </c>
      <c r="I15482" s="9" t="s">
        <v>25</v>
      </c>
      <c r="J15482" s="7" t="s">
        <v>26</v>
      </c>
      <c r="K15482" s="10" t="s">
        <v>27</v>
      </c>
      <c r="L15482" s="7">
        <v>1</v>
      </c>
      <c r="M15482" s="11">
        <v>40969</v>
      </c>
      <c r="N15482" s="7" t="s">
        <v>1542</v>
      </c>
      <c r="O15482" s="7" t="s">
        <v>112</v>
      </c>
      <c r="P15482" s="10">
        <v>2012</v>
      </c>
      <c r="Q15482" s="12">
        <v>40969</v>
      </c>
      <c r="R15482" s="12">
        <v>40969</v>
      </c>
    </row>
    <row r="15483" spans="1:18" x14ac:dyDescent="0.25">
      <c r="A15483" s="7" t="s">
        <v>54644</v>
      </c>
      <c r="B15483" s="7" t="s">
        <v>54645</v>
      </c>
      <c r="C15483" s="7" t="s">
        <v>54646</v>
      </c>
      <c r="D15483" s="7" t="s">
        <v>4434</v>
      </c>
      <c r="E15483" s="8" t="s">
        <v>1665</v>
      </c>
      <c r="F15483" s="8">
        <v>139443000</v>
      </c>
      <c r="G15483" s="7" t="s">
        <v>35</v>
      </c>
      <c r="H15483" s="7" t="s">
        <v>24</v>
      </c>
      <c r="I15483" s="9" t="s">
        <v>25</v>
      </c>
      <c r="J15483" s="7" t="s">
        <v>26</v>
      </c>
      <c r="K15483" s="10" t="s">
        <v>27</v>
      </c>
      <c r="L15483" s="7">
        <v>3</v>
      </c>
      <c r="M15483" s="11">
        <v>40909</v>
      </c>
      <c r="N15483" s="7" t="s">
        <v>111</v>
      </c>
      <c r="O15483" s="7" t="s">
        <v>112</v>
      </c>
      <c r="P15483" s="10">
        <v>2012</v>
      </c>
      <c r="Q15483" s="12">
        <v>41291</v>
      </c>
      <c r="R15483" s="12">
        <v>41897</v>
      </c>
    </row>
    <row r="15484" spans="1:18" x14ac:dyDescent="0.25">
      <c r="A15484" s="7" t="s">
        <v>54647</v>
      </c>
      <c r="B15484" s="7" t="s">
        <v>54648</v>
      </c>
      <c r="C15484" s="7" t="s">
        <v>54649</v>
      </c>
      <c r="D15484" s="7" t="s">
        <v>144</v>
      </c>
      <c r="E15484" s="8" t="s">
        <v>145</v>
      </c>
      <c r="F15484" s="8">
        <v>5500000</v>
      </c>
      <c r="G15484" s="7" t="s">
        <v>35</v>
      </c>
      <c r="H15484" s="7" t="s">
        <v>24</v>
      </c>
      <c r="I15484" s="9" t="s">
        <v>25</v>
      </c>
      <c r="J15484" s="7" t="s">
        <v>26</v>
      </c>
      <c r="K15484" s="10" t="s">
        <v>27</v>
      </c>
      <c r="L15484" s="7">
        <v>1</v>
      </c>
      <c r="M15484" s="11">
        <v>41061</v>
      </c>
      <c r="N15484" s="7" t="s">
        <v>28</v>
      </c>
      <c r="O15484" s="7" t="s">
        <v>29</v>
      </c>
      <c r="P15484" s="10">
        <v>2012</v>
      </c>
      <c r="Q15484" s="12">
        <v>41738</v>
      </c>
      <c r="R15484" s="12">
        <v>41738</v>
      </c>
    </row>
    <row r="15485" spans="1:18" x14ac:dyDescent="0.25">
      <c r="A15485" s="7" t="s">
        <v>54650</v>
      </c>
      <c r="B15485" s="7" t="s">
        <v>54651</v>
      </c>
      <c r="C15485" s="7" t="s">
        <v>54652</v>
      </c>
      <c r="D15485" s="7" t="s">
        <v>106</v>
      </c>
      <c r="E15485" s="8" t="s">
        <v>107</v>
      </c>
      <c r="F15485" s="8">
        <v>750000</v>
      </c>
      <c r="G15485" s="7" t="s">
        <v>80</v>
      </c>
      <c r="H15485" s="7" t="s">
        <v>446</v>
      </c>
      <c r="I15485" s="9"/>
      <c r="J15485" s="7" t="s">
        <v>447</v>
      </c>
      <c r="K15485" s="10" t="s">
        <v>447</v>
      </c>
      <c r="L15485" s="7">
        <v>1</v>
      </c>
      <c r="M15485" s="11">
        <v>40900</v>
      </c>
      <c r="N15485" s="7" t="s">
        <v>595</v>
      </c>
      <c r="O15485" s="7" t="s">
        <v>74</v>
      </c>
      <c r="P15485" s="10">
        <v>2011</v>
      </c>
      <c r="Q15485" s="12">
        <v>40909</v>
      </c>
      <c r="R15485" s="12">
        <v>40909</v>
      </c>
    </row>
    <row r="15486" spans="1:18" x14ac:dyDescent="0.25">
      <c r="A15486" s="7" t="s">
        <v>54653</v>
      </c>
      <c r="B15486" s="7" t="s">
        <v>54654</v>
      </c>
      <c r="C15486" s="7" t="s">
        <v>54655</v>
      </c>
      <c r="D15486" s="7" t="s">
        <v>54656</v>
      </c>
      <c r="E15486" s="8" t="s">
        <v>3494</v>
      </c>
      <c r="F15486" s="8">
        <v>1000000</v>
      </c>
      <c r="G15486" s="7" t="s">
        <v>35</v>
      </c>
      <c r="H15486" s="7" t="s">
        <v>4129</v>
      </c>
      <c r="I15486" s="9"/>
      <c r="J15486" s="7" t="s">
        <v>4130</v>
      </c>
      <c r="K15486" s="10" t="s">
        <v>4130</v>
      </c>
      <c r="L15486" s="7">
        <v>1</v>
      </c>
      <c r="M15486" s="11">
        <v>41306</v>
      </c>
      <c r="N15486" s="7" t="s">
        <v>1258</v>
      </c>
      <c r="O15486" s="7" t="s">
        <v>147</v>
      </c>
      <c r="P15486" s="10">
        <v>2013</v>
      </c>
      <c r="Q15486" s="12">
        <v>41873</v>
      </c>
      <c r="R15486" s="12">
        <v>41873</v>
      </c>
    </row>
    <row r="15487" spans="1:18" x14ac:dyDescent="0.25">
      <c r="A15487" s="7" t="s">
        <v>54657</v>
      </c>
      <c r="B15487" s="7" t="s">
        <v>54658</v>
      </c>
      <c r="C15487" s="7" t="s">
        <v>54659</v>
      </c>
      <c r="D15487" s="7" t="s">
        <v>1713</v>
      </c>
      <c r="E15487" s="8" t="s">
        <v>542</v>
      </c>
      <c r="F15487" s="8">
        <v>160000</v>
      </c>
      <c r="G15487" s="7" t="s">
        <v>35</v>
      </c>
      <c r="H15487" s="7" t="s">
        <v>24</v>
      </c>
      <c r="I15487" s="9" t="s">
        <v>764</v>
      </c>
      <c r="J15487" s="7" t="s">
        <v>5015</v>
      </c>
      <c r="L15487" s="7">
        <v>1</v>
      </c>
      <c r="Q15487" s="12">
        <v>41612</v>
      </c>
      <c r="R15487" s="12">
        <v>41612</v>
      </c>
    </row>
    <row r="15488" spans="1:18" x14ac:dyDescent="0.25">
      <c r="A15488" s="7" t="s">
        <v>54660</v>
      </c>
      <c r="B15488" s="7" t="s">
        <v>54661</v>
      </c>
      <c r="C15488" s="7" t="s">
        <v>54662</v>
      </c>
      <c r="D15488" s="7" t="s">
        <v>106</v>
      </c>
      <c r="E15488" s="8" t="s">
        <v>107</v>
      </c>
      <c r="F15488" s="8">
        <v>200000</v>
      </c>
      <c r="G15488" s="7" t="s">
        <v>35</v>
      </c>
      <c r="I15488" s="9"/>
      <c r="J15488" s="7"/>
      <c r="L15488" s="7">
        <v>1</v>
      </c>
      <c r="M15488" s="11">
        <v>41530</v>
      </c>
      <c r="N15488" s="7" t="s">
        <v>900</v>
      </c>
      <c r="O15488" s="7" t="s">
        <v>258</v>
      </c>
      <c r="P15488" s="10">
        <v>2013</v>
      </c>
      <c r="Q15488" s="12">
        <v>41406</v>
      </c>
      <c r="R15488" s="12">
        <v>41406</v>
      </c>
    </row>
    <row r="15489" spans="1:18" x14ac:dyDescent="0.25">
      <c r="A15489" s="7" t="s">
        <v>54663</v>
      </c>
      <c r="B15489" s="7" t="s">
        <v>54664</v>
      </c>
      <c r="C15489" s="7" t="s">
        <v>54665</v>
      </c>
      <c r="D15489" s="7" t="s">
        <v>2066</v>
      </c>
      <c r="E15489" s="8" t="s">
        <v>2067</v>
      </c>
      <c r="F15489" s="8">
        <v>0</v>
      </c>
      <c r="G15489" s="7" t="s">
        <v>35</v>
      </c>
      <c r="H15489" s="7" t="s">
        <v>24</v>
      </c>
      <c r="I15489" s="9" t="s">
        <v>566</v>
      </c>
      <c r="J15489" s="7" t="s">
        <v>18396</v>
      </c>
      <c r="K15489" s="10" t="s">
        <v>18396</v>
      </c>
      <c r="L15489" s="7">
        <v>1</v>
      </c>
      <c r="M15489" s="11">
        <v>38749</v>
      </c>
      <c r="N15489" s="7" t="s">
        <v>4807</v>
      </c>
      <c r="O15489" s="7" t="s">
        <v>401</v>
      </c>
      <c r="P15489" s="10">
        <v>2006</v>
      </c>
      <c r="Q15489" s="12">
        <v>39083</v>
      </c>
      <c r="R15489" s="12">
        <v>39083</v>
      </c>
    </row>
    <row r="15490" spans="1:18" x14ac:dyDescent="0.25">
      <c r="A15490" s="7" t="s">
        <v>54666</v>
      </c>
      <c r="B15490" s="7" t="s">
        <v>54667</v>
      </c>
      <c r="C15490" s="7" t="s">
        <v>54668</v>
      </c>
      <c r="D15490" s="7" t="s">
        <v>144</v>
      </c>
      <c r="E15490" s="8" t="s">
        <v>145</v>
      </c>
      <c r="F15490" s="8">
        <v>0</v>
      </c>
      <c r="G15490" s="7" t="s">
        <v>35</v>
      </c>
      <c r="H15490" s="7" t="s">
        <v>24</v>
      </c>
      <c r="I15490" s="9" t="s">
        <v>36</v>
      </c>
      <c r="J15490" s="7" t="s">
        <v>181</v>
      </c>
      <c r="K15490" s="10" t="s">
        <v>695</v>
      </c>
      <c r="L15490" s="7">
        <v>1</v>
      </c>
      <c r="Q15490" s="12">
        <v>40634</v>
      </c>
      <c r="R15490" s="12">
        <v>40634</v>
      </c>
    </row>
    <row r="15491" spans="1:18" x14ac:dyDescent="0.25">
      <c r="A15491" s="7" t="s">
        <v>54669</v>
      </c>
      <c r="B15491" s="7" t="s">
        <v>54670</v>
      </c>
      <c r="C15491" s="7" t="s">
        <v>54671</v>
      </c>
      <c r="D15491" s="7" t="s">
        <v>3147</v>
      </c>
      <c r="E15491" s="8" t="s">
        <v>3148</v>
      </c>
      <c r="F15491" s="8">
        <v>2077120</v>
      </c>
      <c r="G15491" s="7" t="s">
        <v>35</v>
      </c>
      <c r="H15491" s="7" t="s">
        <v>376</v>
      </c>
      <c r="I15491" s="9"/>
      <c r="J15491" s="7" t="s">
        <v>4488</v>
      </c>
      <c r="K15491" s="10" t="s">
        <v>6756</v>
      </c>
      <c r="L15491" s="7">
        <v>1</v>
      </c>
      <c r="M15491" s="11">
        <v>40238</v>
      </c>
      <c r="N15491" s="7" t="s">
        <v>1566</v>
      </c>
      <c r="O15491" s="7" t="s">
        <v>97</v>
      </c>
      <c r="P15491" s="10">
        <v>2010</v>
      </c>
      <c r="Q15491" s="12">
        <v>40955</v>
      </c>
      <c r="R15491" s="12">
        <v>40955</v>
      </c>
    </row>
    <row r="15492" spans="1:18" x14ac:dyDescent="0.25">
      <c r="A15492" s="7" t="s">
        <v>54672</v>
      </c>
      <c r="B15492" s="7" t="s">
        <v>54673</v>
      </c>
      <c r="C15492" s="7" t="s">
        <v>54674</v>
      </c>
      <c r="D15492" s="7" t="s">
        <v>13374</v>
      </c>
      <c r="E15492" s="8" t="s">
        <v>1423</v>
      </c>
      <c r="F15492" s="8">
        <v>300000</v>
      </c>
      <c r="G15492" s="7" t="s">
        <v>80</v>
      </c>
      <c r="I15492" s="9"/>
      <c r="J15492" s="7"/>
      <c r="L15492" s="7">
        <v>1</v>
      </c>
      <c r="M15492" s="11">
        <v>40801</v>
      </c>
      <c r="N15492" s="7" t="s">
        <v>229</v>
      </c>
      <c r="O15492" s="7" t="s">
        <v>230</v>
      </c>
      <c r="P15492" s="10">
        <v>2011</v>
      </c>
      <c r="Q15492" s="12">
        <v>40787</v>
      </c>
      <c r="R15492" s="12">
        <v>40787</v>
      </c>
    </row>
    <row r="15493" spans="1:18" x14ac:dyDescent="0.25">
      <c r="A15493" s="7" t="s">
        <v>54675</v>
      </c>
      <c r="B15493" s="7" t="s">
        <v>54676</v>
      </c>
      <c r="C15493" s="7" t="s">
        <v>54677</v>
      </c>
      <c r="D15493" s="7" t="s">
        <v>210</v>
      </c>
      <c r="E15493" s="8" t="s">
        <v>211</v>
      </c>
      <c r="F15493" s="8">
        <v>514640</v>
      </c>
      <c r="G15493" s="7" t="s">
        <v>35</v>
      </c>
      <c r="H15493" s="7" t="s">
        <v>52</v>
      </c>
      <c r="I15493" s="9"/>
      <c r="J15493" s="7" t="s">
        <v>53</v>
      </c>
      <c r="K15493" s="10" t="s">
        <v>53</v>
      </c>
      <c r="L15493" s="7">
        <v>2</v>
      </c>
      <c r="M15493" s="11">
        <v>40909</v>
      </c>
      <c r="N15493" s="7" t="s">
        <v>111</v>
      </c>
      <c r="O15493" s="7" t="s">
        <v>112</v>
      </c>
      <c r="P15493" s="10">
        <v>2012</v>
      </c>
      <c r="Q15493" s="12">
        <v>41457</v>
      </c>
      <c r="R15493" s="12">
        <v>41908</v>
      </c>
    </row>
    <row r="15494" spans="1:18" x14ac:dyDescent="0.25">
      <c r="A15494" s="7" t="s">
        <v>54678</v>
      </c>
      <c r="B15494" s="7" t="s">
        <v>54679</v>
      </c>
      <c r="C15494" s="7" t="s">
        <v>54680</v>
      </c>
      <c r="D15494" s="7" t="s">
        <v>78</v>
      </c>
      <c r="E15494" s="8" t="s">
        <v>79</v>
      </c>
      <c r="F15494" s="8">
        <v>0</v>
      </c>
      <c r="G15494" s="7" t="s">
        <v>35</v>
      </c>
      <c r="H15494" s="7" t="s">
        <v>24</v>
      </c>
      <c r="I15494" s="9" t="s">
        <v>70</v>
      </c>
      <c r="J15494" s="7" t="s">
        <v>576</v>
      </c>
      <c r="K15494" s="10" t="s">
        <v>576</v>
      </c>
      <c r="L15494" s="7">
        <v>1</v>
      </c>
      <c r="M15494" s="11">
        <v>40034</v>
      </c>
      <c r="N15494" s="7" t="s">
        <v>488</v>
      </c>
      <c r="O15494" s="7" t="s">
        <v>267</v>
      </c>
      <c r="P15494" s="10">
        <v>2009</v>
      </c>
      <c r="Q15494" s="12">
        <v>41879</v>
      </c>
      <c r="R15494" s="12">
        <v>41879</v>
      </c>
    </row>
    <row r="15495" spans="1:18" x14ac:dyDescent="0.25">
      <c r="A15495" s="7" t="s">
        <v>54681</v>
      </c>
      <c r="B15495" s="7" t="s">
        <v>54682</v>
      </c>
      <c r="C15495" s="7" t="s">
        <v>54683</v>
      </c>
      <c r="D15495" s="7" t="s">
        <v>6423</v>
      </c>
      <c r="E15495" s="8" t="s">
        <v>2825</v>
      </c>
      <c r="F15495" s="8">
        <v>1250000</v>
      </c>
      <c r="G15495" s="7" t="s">
        <v>35</v>
      </c>
      <c r="I15495" s="9"/>
      <c r="J15495" s="7"/>
      <c r="L15495" s="7">
        <v>1</v>
      </c>
      <c r="M15495" s="11">
        <v>41640</v>
      </c>
      <c r="N15495" s="7" t="s">
        <v>63</v>
      </c>
      <c r="O15495" s="7" t="s">
        <v>64</v>
      </c>
      <c r="P15495" s="10">
        <v>2014</v>
      </c>
      <c r="Q15495" s="12">
        <v>41759</v>
      </c>
      <c r="R15495" s="12">
        <v>41759</v>
      </c>
    </row>
    <row r="15496" spans="1:18" x14ac:dyDescent="0.25">
      <c r="A15496" s="7" t="s">
        <v>54684</v>
      </c>
      <c r="B15496" s="7" t="s">
        <v>54685</v>
      </c>
      <c r="C15496" s="7" t="s">
        <v>54686</v>
      </c>
      <c r="D15496" s="7" t="s">
        <v>106</v>
      </c>
      <c r="E15496" s="8" t="s">
        <v>107</v>
      </c>
      <c r="F15496" s="8">
        <v>232654</v>
      </c>
      <c r="G15496" s="7" t="s">
        <v>35</v>
      </c>
      <c r="H15496" s="7" t="s">
        <v>52</v>
      </c>
      <c r="I15496" s="9"/>
      <c r="J15496" s="7" t="s">
        <v>1794</v>
      </c>
      <c r="K15496" s="10" t="s">
        <v>1794</v>
      </c>
      <c r="L15496" s="7">
        <v>2</v>
      </c>
      <c r="M15496" s="11">
        <v>41128</v>
      </c>
      <c r="N15496" s="7" t="s">
        <v>569</v>
      </c>
      <c r="O15496" s="7" t="s">
        <v>570</v>
      </c>
      <c r="P15496" s="10">
        <v>2012</v>
      </c>
      <c r="Q15496" s="12">
        <v>41682</v>
      </c>
      <c r="R15496" s="12">
        <v>41732</v>
      </c>
    </row>
    <row r="15497" spans="1:18" x14ac:dyDescent="0.25">
      <c r="A15497" s="7" t="s">
        <v>54687</v>
      </c>
      <c r="B15497" s="7" t="s">
        <v>54688</v>
      </c>
      <c r="C15497" s="7" t="s">
        <v>54689</v>
      </c>
      <c r="D15497" s="7" t="s">
        <v>365</v>
      </c>
      <c r="E15497" s="8" t="s">
        <v>366</v>
      </c>
      <c r="F15497" s="8">
        <v>0</v>
      </c>
      <c r="G15497" s="7" t="s">
        <v>35</v>
      </c>
      <c r="H15497" s="7" t="s">
        <v>24</v>
      </c>
      <c r="I15497" s="9" t="s">
        <v>36</v>
      </c>
      <c r="J15497" s="7" t="s">
        <v>2238</v>
      </c>
      <c r="K15497" s="10" t="s">
        <v>4650</v>
      </c>
      <c r="L15497" s="7">
        <v>1</v>
      </c>
      <c r="Q15497" s="12">
        <v>41138</v>
      </c>
      <c r="R15497" s="12">
        <v>41138</v>
      </c>
    </row>
    <row r="15498" spans="1:18" x14ac:dyDescent="0.25">
      <c r="A15498" s="7" t="s">
        <v>54690</v>
      </c>
      <c r="B15498" s="7" t="s">
        <v>54691</v>
      </c>
      <c r="C15498" s="7" t="s">
        <v>54692</v>
      </c>
      <c r="D15498" s="7" t="s">
        <v>54693</v>
      </c>
      <c r="E15498" s="8" t="s">
        <v>87</v>
      </c>
      <c r="F15498" s="8">
        <v>6100000</v>
      </c>
      <c r="G15498" s="7" t="s">
        <v>35</v>
      </c>
      <c r="H15498" s="7" t="s">
        <v>196</v>
      </c>
      <c r="I15498" s="9"/>
      <c r="J15498" s="7" t="s">
        <v>1377</v>
      </c>
      <c r="L15498" s="7">
        <v>1</v>
      </c>
      <c r="Q15498" s="12">
        <v>41598</v>
      </c>
      <c r="R15498" s="12">
        <v>41598</v>
      </c>
    </row>
    <row r="15499" spans="1:18" x14ac:dyDescent="0.25">
      <c r="A15499" s="7" t="s">
        <v>54694</v>
      </c>
      <c r="B15499" s="7" t="s">
        <v>54695</v>
      </c>
      <c r="C15499" s="7" t="s">
        <v>54696</v>
      </c>
      <c r="D15499" s="7" t="s">
        <v>86</v>
      </c>
      <c r="E15499" s="8" t="s">
        <v>87</v>
      </c>
      <c r="F15499" s="8">
        <v>507760</v>
      </c>
      <c r="G15499" s="7" t="s">
        <v>35</v>
      </c>
      <c r="H15499" s="7" t="s">
        <v>635</v>
      </c>
      <c r="I15499" s="9"/>
      <c r="J15499" s="7" t="s">
        <v>11401</v>
      </c>
      <c r="K15499" s="10" t="s">
        <v>11401</v>
      </c>
      <c r="L15499" s="7">
        <v>1</v>
      </c>
      <c r="M15499" s="11">
        <v>40452</v>
      </c>
      <c r="N15499" s="7" t="s">
        <v>1799</v>
      </c>
      <c r="O15499" s="7" t="s">
        <v>199</v>
      </c>
      <c r="P15499" s="10">
        <v>2010</v>
      </c>
      <c r="Q15499" s="12">
        <v>41222</v>
      </c>
      <c r="R15499" s="12">
        <v>41222</v>
      </c>
    </row>
    <row r="15500" spans="1:18" x14ac:dyDescent="0.25">
      <c r="A15500" s="7" t="s">
        <v>54697</v>
      </c>
      <c r="B15500" s="7" t="s">
        <v>54698</v>
      </c>
      <c r="C15500" s="7" t="s">
        <v>54699</v>
      </c>
      <c r="D15500" s="7" t="s">
        <v>11510</v>
      </c>
      <c r="E15500" s="8" t="s">
        <v>434</v>
      </c>
      <c r="F15500" s="8">
        <v>118000</v>
      </c>
      <c r="G15500" s="7" t="s">
        <v>35</v>
      </c>
      <c r="H15500" s="7" t="s">
        <v>24</v>
      </c>
      <c r="I15500" s="9" t="s">
        <v>188</v>
      </c>
      <c r="J15500" s="7" t="s">
        <v>189</v>
      </c>
      <c r="K15500" s="10" t="s">
        <v>189</v>
      </c>
      <c r="L15500" s="7">
        <v>1</v>
      </c>
      <c r="Q15500" s="12">
        <v>41491</v>
      </c>
      <c r="R15500" s="12">
        <v>41491</v>
      </c>
    </row>
    <row r="15501" spans="1:18" x14ac:dyDescent="0.25">
      <c r="A15501" s="7" t="s">
        <v>54700</v>
      </c>
      <c r="B15501" s="7" t="s">
        <v>54701</v>
      </c>
      <c r="D15501" s="7" t="s">
        <v>54702</v>
      </c>
      <c r="E15501" s="8" t="s">
        <v>3662</v>
      </c>
      <c r="F15501" s="8">
        <v>10000</v>
      </c>
      <c r="G15501" s="7" t="s">
        <v>35</v>
      </c>
      <c r="H15501" s="7" t="s">
        <v>469</v>
      </c>
      <c r="I15501" s="9"/>
      <c r="J15501" s="7" t="s">
        <v>651</v>
      </c>
      <c r="K15501" s="10" t="s">
        <v>651</v>
      </c>
      <c r="L15501" s="7">
        <v>1</v>
      </c>
      <c r="M15501" s="11">
        <v>41497</v>
      </c>
      <c r="N15501" s="7" t="s">
        <v>1385</v>
      </c>
      <c r="O15501" s="7" t="s">
        <v>258</v>
      </c>
      <c r="P15501" s="10">
        <v>2013</v>
      </c>
      <c r="Q15501" s="12">
        <v>41599</v>
      </c>
      <c r="R15501" s="12">
        <v>41599</v>
      </c>
    </row>
    <row r="15502" spans="1:18" x14ac:dyDescent="0.25">
      <c r="A15502" s="7" t="s">
        <v>54703</v>
      </c>
      <c r="B15502" s="7" t="s">
        <v>54704</v>
      </c>
      <c r="C15502" s="7" t="s">
        <v>54705</v>
      </c>
      <c r="D15502" s="7" t="s">
        <v>86</v>
      </c>
      <c r="E15502" s="8" t="s">
        <v>87</v>
      </c>
      <c r="F15502" s="8">
        <v>287032</v>
      </c>
      <c r="G15502" s="7" t="s">
        <v>80</v>
      </c>
      <c r="H15502" s="7" t="s">
        <v>354</v>
      </c>
      <c r="I15502" s="9"/>
      <c r="J15502" s="7" t="s">
        <v>1140</v>
      </c>
      <c r="K15502" s="10" t="s">
        <v>1140</v>
      </c>
      <c r="L15502" s="7">
        <v>1</v>
      </c>
      <c r="M15502" s="11">
        <v>39022</v>
      </c>
      <c r="N15502" s="7" t="s">
        <v>1280</v>
      </c>
      <c r="O15502" s="7" t="s">
        <v>1281</v>
      </c>
      <c r="P15502" s="10">
        <v>2006</v>
      </c>
      <c r="Q15502" s="12">
        <v>39022</v>
      </c>
      <c r="R15502" s="12">
        <v>39022</v>
      </c>
    </row>
    <row r="15503" spans="1:18" x14ac:dyDescent="0.25">
      <c r="A15503" s="7" t="s">
        <v>54706</v>
      </c>
      <c r="B15503" s="7" t="s">
        <v>54707</v>
      </c>
      <c r="C15503" s="7" t="s">
        <v>54708</v>
      </c>
      <c r="D15503" s="7" t="s">
        <v>54709</v>
      </c>
      <c r="E15503" s="8" t="s">
        <v>3804</v>
      </c>
      <c r="F15503" s="8">
        <v>60000</v>
      </c>
      <c r="G15503" s="7" t="s">
        <v>35</v>
      </c>
      <c r="H15503" s="7" t="s">
        <v>24</v>
      </c>
      <c r="I15503" s="9" t="s">
        <v>161</v>
      </c>
      <c r="J15503" s="7" t="s">
        <v>162</v>
      </c>
      <c r="K15503" s="10" t="s">
        <v>2723</v>
      </c>
      <c r="L15503" s="7">
        <v>2</v>
      </c>
      <c r="M15503" s="11">
        <v>40909</v>
      </c>
      <c r="N15503" s="7" t="s">
        <v>111</v>
      </c>
      <c r="O15503" s="7" t="s">
        <v>112</v>
      </c>
      <c r="P15503" s="10">
        <v>2012</v>
      </c>
      <c r="Q15503" s="12">
        <v>41558</v>
      </c>
      <c r="R15503" s="12">
        <v>41791</v>
      </c>
    </row>
    <row r="15504" spans="1:18" x14ac:dyDescent="0.25">
      <c r="A15504" s="7" t="s">
        <v>54710</v>
      </c>
      <c r="B15504" s="7" t="s">
        <v>54711</v>
      </c>
      <c r="C15504" s="7" t="s">
        <v>54712</v>
      </c>
      <c r="D15504" s="7" t="s">
        <v>1600</v>
      </c>
      <c r="E15504" s="8" t="s">
        <v>1601</v>
      </c>
      <c r="F15504" s="8">
        <v>50000</v>
      </c>
      <c r="I15504" s="9"/>
      <c r="J15504" s="7"/>
      <c r="L15504" s="7">
        <v>1</v>
      </c>
      <c r="Q15504" s="12">
        <v>40909</v>
      </c>
      <c r="R15504" s="12">
        <v>40909</v>
      </c>
    </row>
    <row r="15505" spans="1:18" x14ac:dyDescent="0.25">
      <c r="A15505" s="7" t="s">
        <v>54713</v>
      </c>
      <c r="B15505" s="7" t="s">
        <v>54714</v>
      </c>
      <c r="C15505" s="7" t="s">
        <v>54715</v>
      </c>
      <c r="D15505" s="7" t="s">
        <v>908</v>
      </c>
      <c r="E15505" s="8" t="s">
        <v>909</v>
      </c>
      <c r="F15505" s="8">
        <v>797692</v>
      </c>
      <c r="G15505" s="7" t="s">
        <v>35</v>
      </c>
      <c r="H15505" s="7" t="s">
        <v>43</v>
      </c>
      <c r="I15505" s="9"/>
      <c r="J15505" s="7" t="s">
        <v>44</v>
      </c>
      <c r="K15505" s="10" t="s">
        <v>44</v>
      </c>
      <c r="L15505" s="7">
        <v>2</v>
      </c>
      <c r="M15505" s="11">
        <v>40909</v>
      </c>
      <c r="N15505" s="7" t="s">
        <v>111</v>
      </c>
      <c r="O15505" s="7" t="s">
        <v>112</v>
      </c>
      <c r="P15505" s="10">
        <v>2012</v>
      </c>
      <c r="Q15505" s="12">
        <v>41515</v>
      </c>
      <c r="R15505" s="12">
        <v>41716</v>
      </c>
    </row>
    <row r="15506" spans="1:18" x14ac:dyDescent="0.25">
      <c r="A15506" s="7" t="s">
        <v>54716</v>
      </c>
      <c r="B15506" s="7" t="s">
        <v>54717</v>
      </c>
      <c r="C15506" s="7" t="s">
        <v>54718</v>
      </c>
      <c r="D15506" s="7" t="s">
        <v>54719</v>
      </c>
      <c r="E15506" s="8" t="s">
        <v>323</v>
      </c>
      <c r="F15506" s="8">
        <v>55800000</v>
      </c>
      <c r="G15506" s="7" t="s">
        <v>35</v>
      </c>
      <c r="H15506" s="7" t="s">
        <v>205</v>
      </c>
      <c r="I15506" s="9"/>
      <c r="J15506" s="7" t="s">
        <v>206</v>
      </c>
      <c r="K15506" s="10" t="s">
        <v>206</v>
      </c>
      <c r="L15506" s="7">
        <v>2</v>
      </c>
      <c r="M15506" s="11">
        <v>36526</v>
      </c>
      <c r="N15506" s="7" t="s">
        <v>234</v>
      </c>
      <c r="O15506" s="7" t="s">
        <v>235</v>
      </c>
      <c r="P15506" s="10">
        <v>2000</v>
      </c>
      <c r="Q15506" s="12">
        <v>39539</v>
      </c>
      <c r="R15506" s="12">
        <v>41671</v>
      </c>
    </row>
    <row r="15507" spans="1:18" x14ac:dyDescent="0.25">
      <c r="A15507" s="7" t="s">
        <v>54720</v>
      </c>
      <c r="B15507" s="7" t="s">
        <v>54721</v>
      </c>
      <c r="F15507" s="8">
        <v>31171234</v>
      </c>
      <c r="G15507" s="7" t="s">
        <v>35</v>
      </c>
      <c r="H15507" s="7" t="s">
        <v>24</v>
      </c>
      <c r="I15507" s="9" t="s">
        <v>36</v>
      </c>
      <c r="J15507" s="7" t="s">
        <v>181</v>
      </c>
      <c r="K15507" s="10" t="s">
        <v>182</v>
      </c>
      <c r="L15507" s="7">
        <v>1</v>
      </c>
      <c r="Q15507" s="12">
        <v>40191</v>
      </c>
      <c r="R15507" s="12">
        <v>40191</v>
      </c>
    </row>
    <row r="15508" spans="1:18" x14ac:dyDescent="0.25">
      <c r="A15508" s="7" t="s">
        <v>54722</v>
      </c>
      <c r="B15508" s="7" t="s">
        <v>54723</v>
      </c>
      <c r="C15508" s="7" t="s">
        <v>54724</v>
      </c>
      <c r="F15508" s="8">
        <v>2400000</v>
      </c>
      <c r="G15508" s="7" t="s">
        <v>23</v>
      </c>
      <c r="H15508" s="7" t="s">
        <v>24</v>
      </c>
      <c r="I15508" s="9" t="s">
        <v>36</v>
      </c>
      <c r="J15508" s="7" t="s">
        <v>46213</v>
      </c>
      <c r="K15508" s="10" t="s">
        <v>46213</v>
      </c>
      <c r="L15508" s="7">
        <v>1</v>
      </c>
      <c r="M15508" s="11">
        <v>37257</v>
      </c>
      <c r="N15508" s="7" t="s">
        <v>527</v>
      </c>
      <c r="O15508" s="7" t="s">
        <v>528</v>
      </c>
      <c r="P15508" s="10">
        <v>2002</v>
      </c>
      <c r="Q15508" s="12">
        <v>38972</v>
      </c>
      <c r="R15508" s="12">
        <v>38972</v>
      </c>
    </row>
    <row r="15509" spans="1:18" x14ac:dyDescent="0.25">
      <c r="A15509" s="7" t="s">
        <v>54725</v>
      </c>
      <c r="B15509" s="7" t="s">
        <v>54726</v>
      </c>
      <c r="F15509" s="8">
        <v>1900000</v>
      </c>
      <c r="G15509" s="7" t="s">
        <v>35</v>
      </c>
      <c r="H15509" s="7" t="s">
        <v>24</v>
      </c>
      <c r="I15509" s="9" t="s">
        <v>6145</v>
      </c>
      <c r="J15509" s="7" t="s">
        <v>613</v>
      </c>
      <c r="K15509" s="10" t="s">
        <v>6146</v>
      </c>
      <c r="L15509" s="7">
        <v>1</v>
      </c>
      <c r="Q15509" s="12">
        <v>40691</v>
      </c>
      <c r="R15509" s="12">
        <v>40691</v>
      </c>
    </row>
    <row r="15510" spans="1:18" x14ac:dyDescent="0.25">
      <c r="A15510" s="7" t="s">
        <v>54727</v>
      </c>
      <c r="B15510" s="7" t="s">
        <v>54728</v>
      </c>
      <c r="C15510" s="7" t="s">
        <v>54729</v>
      </c>
      <c r="D15510" s="7" t="s">
        <v>1600</v>
      </c>
      <c r="E15510" s="8" t="s">
        <v>1601</v>
      </c>
      <c r="F15510" s="8">
        <v>0</v>
      </c>
      <c r="G15510" s="7" t="s">
        <v>35</v>
      </c>
      <c r="H15510" s="7" t="s">
        <v>24</v>
      </c>
      <c r="I15510" s="9" t="s">
        <v>36</v>
      </c>
      <c r="J15510" s="7" t="s">
        <v>181</v>
      </c>
      <c r="K15510" s="10" t="s">
        <v>182</v>
      </c>
      <c r="L15510" s="7">
        <v>1</v>
      </c>
      <c r="M15510" s="11">
        <v>41690</v>
      </c>
      <c r="N15510" s="7" t="s">
        <v>1308</v>
      </c>
      <c r="O15510" s="7" t="s">
        <v>64</v>
      </c>
      <c r="P15510" s="10">
        <v>2014</v>
      </c>
      <c r="Q15510" s="12">
        <v>41552</v>
      </c>
      <c r="R15510" s="12">
        <v>41552</v>
      </c>
    </row>
    <row r="15511" spans="1:18" x14ac:dyDescent="0.25">
      <c r="A15511" s="7" t="s">
        <v>54730</v>
      </c>
      <c r="B15511" s="7" t="s">
        <v>54731</v>
      </c>
      <c r="C15511" s="7" t="s">
        <v>54732</v>
      </c>
      <c r="D15511" s="7" t="s">
        <v>54733</v>
      </c>
      <c r="E15511" s="8" t="s">
        <v>1601</v>
      </c>
      <c r="F15511" s="8">
        <v>100000000</v>
      </c>
      <c r="G15511" s="7" t="s">
        <v>35</v>
      </c>
      <c r="H15511" s="7" t="s">
        <v>24</v>
      </c>
      <c r="I15511" s="9" t="s">
        <v>620</v>
      </c>
      <c r="J15511" s="7" t="s">
        <v>621</v>
      </c>
      <c r="K15511" s="10" t="s">
        <v>6054</v>
      </c>
      <c r="L15511" s="7">
        <v>1</v>
      </c>
      <c r="M15511" s="11">
        <v>36526</v>
      </c>
      <c r="N15511" s="7" t="s">
        <v>234</v>
      </c>
      <c r="O15511" s="7" t="s">
        <v>235</v>
      </c>
      <c r="P15511" s="10">
        <v>2000</v>
      </c>
      <c r="Q15511" s="12">
        <v>39911</v>
      </c>
      <c r="R15511" s="12">
        <v>39911</v>
      </c>
    </row>
    <row r="15512" spans="1:18" x14ac:dyDescent="0.25">
      <c r="A15512" s="7" t="s">
        <v>54734</v>
      </c>
      <c r="B15512" s="7" t="s">
        <v>54735</v>
      </c>
      <c r="C15512" s="7" t="s">
        <v>54736</v>
      </c>
      <c r="D15512" s="7" t="s">
        <v>1205</v>
      </c>
      <c r="E15512" s="8" t="s">
        <v>1206</v>
      </c>
      <c r="F15512" s="8">
        <v>1260000</v>
      </c>
      <c r="G15512" s="7" t="s">
        <v>35</v>
      </c>
      <c r="H15512" s="7" t="s">
        <v>2847</v>
      </c>
      <c r="I15512" s="9"/>
      <c r="J15512" s="7" t="s">
        <v>3740</v>
      </c>
      <c r="K15512" s="10" t="s">
        <v>3740</v>
      </c>
      <c r="L15512" s="7">
        <v>1</v>
      </c>
      <c r="Q15512" s="12">
        <v>38922</v>
      </c>
      <c r="R15512" s="12">
        <v>38922</v>
      </c>
    </row>
    <row r="15513" spans="1:18" x14ac:dyDescent="0.25">
      <c r="A15513" s="7" t="s">
        <v>54737</v>
      </c>
      <c r="B15513" s="7" t="s">
        <v>54738</v>
      </c>
      <c r="C15513" s="7" t="s">
        <v>54739</v>
      </c>
      <c r="D15513" s="7" t="s">
        <v>6321</v>
      </c>
      <c r="E15513" s="8" t="s">
        <v>69</v>
      </c>
      <c r="F15513" s="8">
        <v>93000000</v>
      </c>
      <c r="G15513" s="7" t="s">
        <v>35</v>
      </c>
      <c r="H15513" s="7" t="s">
        <v>24</v>
      </c>
      <c r="I15513" s="9" t="s">
        <v>93</v>
      </c>
      <c r="J15513" s="7" t="s">
        <v>314</v>
      </c>
      <c r="K15513" s="10" t="s">
        <v>4511</v>
      </c>
      <c r="L15513" s="7">
        <v>2</v>
      </c>
      <c r="M15513" s="11">
        <v>38282</v>
      </c>
      <c r="N15513" s="7" t="s">
        <v>2363</v>
      </c>
      <c r="O15513" s="7" t="s">
        <v>2364</v>
      </c>
      <c r="P15513" s="10">
        <v>2004</v>
      </c>
      <c r="Q15513" s="12">
        <v>39670</v>
      </c>
      <c r="R15513" s="12">
        <v>40518</v>
      </c>
    </row>
    <row r="15514" spans="1:18" x14ac:dyDescent="0.25">
      <c r="A15514" s="7" t="s">
        <v>54740</v>
      </c>
      <c r="B15514" s="7" t="s">
        <v>54741</v>
      </c>
      <c r="C15514" s="7" t="s">
        <v>54742</v>
      </c>
      <c r="D15514" s="7" t="s">
        <v>625</v>
      </c>
      <c r="E15514" s="8" t="s">
        <v>323</v>
      </c>
      <c r="F15514" s="8">
        <v>5900000</v>
      </c>
      <c r="G15514" s="7" t="s">
        <v>35</v>
      </c>
      <c r="H15514" s="7" t="s">
        <v>24</v>
      </c>
      <c r="I15514" s="9" t="s">
        <v>36</v>
      </c>
      <c r="J15514" s="7" t="s">
        <v>181</v>
      </c>
      <c r="K15514" s="10" t="s">
        <v>182</v>
      </c>
      <c r="L15514" s="7">
        <v>3</v>
      </c>
      <c r="M15514" s="11">
        <v>40681</v>
      </c>
      <c r="N15514" s="7" t="s">
        <v>394</v>
      </c>
      <c r="O15514" s="7" t="s">
        <v>55</v>
      </c>
      <c r="P15514" s="10">
        <v>2011</v>
      </c>
      <c r="Q15514" s="12">
        <v>41213</v>
      </c>
      <c r="R15514" s="12">
        <v>41940</v>
      </c>
    </row>
    <row r="15515" spans="1:18" x14ac:dyDescent="0.25">
      <c r="A15515" s="7" t="s">
        <v>54743</v>
      </c>
      <c r="B15515" s="7" t="s">
        <v>54744</v>
      </c>
      <c r="C15515" s="7" t="s">
        <v>54745</v>
      </c>
      <c r="F15515" s="8">
        <v>0</v>
      </c>
      <c r="G15515" s="7" t="s">
        <v>35</v>
      </c>
      <c r="H15515" s="7" t="s">
        <v>1347</v>
      </c>
      <c r="I15515" s="9"/>
      <c r="J15515" s="7" t="s">
        <v>1348</v>
      </c>
      <c r="K15515" s="10" t="s">
        <v>1348</v>
      </c>
      <c r="L15515" s="7">
        <v>1</v>
      </c>
      <c r="Q15515" s="12">
        <v>41456</v>
      </c>
      <c r="R15515" s="12">
        <v>41456</v>
      </c>
    </row>
    <row r="15516" spans="1:18" x14ac:dyDescent="0.25">
      <c r="A15516" s="7" t="s">
        <v>54746</v>
      </c>
      <c r="B15516" s="7" t="s">
        <v>54747</v>
      </c>
      <c r="C15516" s="7" t="s">
        <v>54748</v>
      </c>
      <c r="D15516" s="7" t="s">
        <v>275</v>
      </c>
      <c r="E15516" s="8" t="s">
        <v>276</v>
      </c>
      <c r="F15516" s="8">
        <v>3253769</v>
      </c>
      <c r="G15516" s="7" t="s">
        <v>35</v>
      </c>
      <c r="H15516" s="7" t="s">
        <v>24</v>
      </c>
      <c r="I15516" s="9" t="s">
        <v>220</v>
      </c>
      <c r="J15516" s="7" t="s">
        <v>221</v>
      </c>
      <c r="K15516" s="10" t="s">
        <v>221</v>
      </c>
      <c r="L15516" s="7">
        <v>4</v>
      </c>
      <c r="M15516" s="11">
        <v>39083</v>
      </c>
      <c r="N15516" s="7" t="s">
        <v>88</v>
      </c>
      <c r="O15516" s="7" t="s">
        <v>89</v>
      </c>
      <c r="P15516" s="10">
        <v>2007</v>
      </c>
      <c r="Q15516" s="12">
        <v>39979</v>
      </c>
      <c r="R15516" s="12">
        <v>41080</v>
      </c>
    </row>
    <row r="15517" spans="1:18" x14ac:dyDescent="0.25">
      <c r="A15517" s="7" t="s">
        <v>54749</v>
      </c>
      <c r="B15517" s="7" t="s">
        <v>54750</v>
      </c>
      <c r="C15517" s="7" t="s">
        <v>54751</v>
      </c>
      <c r="D15517" s="7" t="s">
        <v>719</v>
      </c>
      <c r="E15517" s="8" t="s">
        <v>720</v>
      </c>
      <c r="F15517" s="8">
        <v>3990000</v>
      </c>
      <c r="G15517" s="7" t="s">
        <v>35</v>
      </c>
      <c r="H15517" s="7" t="s">
        <v>24</v>
      </c>
      <c r="I15517" s="9" t="s">
        <v>93</v>
      </c>
      <c r="J15517" s="7" t="s">
        <v>314</v>
      </c>
      <c r="K15517" s="10" t="s">
        <v>314</v>
      </c>
      <c r="L15517" s="7">
        <v>1</v>
      </c>
      <c r="M15517" s="11">
        <v>37987</v>
      </c>
      <c r="N15517" s="7" t="s">
        <v>424</v>
      </c>
      <c r="O15517" s="7" t="s">
        <v>425</v>
      </c>
      <c r="P15517" s="10">
        <v>2004</v>
      </c>
      <c r="Q15517" s="12">
        <v>41662</v>
      </c>
      <c r="R15517" s="12">
        <v>41662</v>
      </c>
    </row>
    <row r="15518" spans="1:18" x14ac:dyDescent="0.25">
      <c r="A15518" s="7" t="s">
        <v>54752</v>
      </c>
      <c r="B15518" s="7" t="s">
        <v>54753</v>
      </c>
      <c r="C15518" s="7" t="s">
        <v>54754</v>
      </c>
      <c r="D15518" s="7" t="s">
        <v>5687</v>
      </c>
      <c r="E15518" s="8" t="s">
        <v>330</v>
      </c>
      <c r="F15518" s="8">
        <v>40000000</v>
      </c>
      <c r="G15518" s="7" t="s">
        <v>35</v>
      </c>
      <c r="H15518" s="7" t="s">
        <v>24</v>
      </c>
      <c r="I15518" s="9" t="s">
        <v>281</v>
      </c>
      <c r="J15518" s="7" t="s">
        <v>282</v>
      </c>
      <c r="K15518" s="10" t="s">
        <v>282</v>
      </c>
      <c r="L15518" s="7">
        <v>1</v>
      </c>
      <c r="M15518" s="11">
        <v>41640</v>
      </c>
      <c r="N15518" s="7" t="s">
        <v>63</v>
      </c>
      <c r="O15518" s="7" t="s">
        <v>64</v>
      </c>
      <c r="P15518" s="10">
        <v>2014</v>
      </c>
      <c r="Q15518" s="12">
        <v>41890</v>
      </c>
      <c r="R15518" s="12">
        <v>41890</v>
      </c>
    </row>
    <row r="15519" spans="1:18" x14ac:dyDescent="0.25">
      <c r="A15519" s="7" t="s">
        <v>54755</v>
      </c>
      <c r="B15519" s="7" t="s">
        <v>54756</v>
      </c>
      <c r="C15519" s="7" t="s">
        <v>54757</v>
      </c>
      <c r="F15519" s="8">
        <v>11000000</v>
      </c>
      <c r="G15519" s="7" t="s">
        <v>35</v>
      </c>
      <c r="H15519" s="7" t="s">
        <v>1503</v>
      </c>
      <c r="I15519" s="9"/>
      <c r="J15519" s="7" t="s">
        <v>6596</v>
      </c>
      <c r="K15519" s="10" t="s">
        <v>54758</v>
      </c>
      <c r="L15519" s="7">
        <v>1</v>
      </c>
      <c r="M15519" s="11">
        <v>36526</v>
      </c>
      <c r="N15519" s="7" t="s">
        <v>234</v>
      </c>
      <c r="O15519" s="7" t="s">
        <v>235</v>
      </c>
      <c r="P15519" s="10">
        <v>2000</v>
      </c>
      <c r="Q15519" s="12">
        <v>38635</v>
      </c>
      <c r="R15519" s="12">
        <v>38635</v>
      </c>
    </row>
    <row r="15520" spans="1:18" x14ac:dyDescent="0.25">
      <c r="A15520" s="7" t="s">
        <v>54759</v>
      </c>
      <c r="B15520" s="7" t="s">
        <v>54760</v>
      </c>
      <c r="C15520" s="7" t="s">
        <v>54761</v>
      </c>
      <c r="D15520" s="7" t="s">
        <v>719</v>
      </c>
      <c r="E15520" s="8" t="s">
        <v>720</v>
      </c>
      <c r="F15520" s="8">
        <v>3300000</v>
      </c>
      <c r="G15520" s="7" t="s">
        <v>35</v>
      </c>
      <c r="H15520" s="7" t="s">
        <v>24</v>
      </c>
      <c r="I15520" s="9" t="s">
        <v>151</v>
      </c>
      <c r="J15520" s="7" t="s">
        <v>613</v>
      </c>
      <c r="K15520" s="10" t="s">
        <v>36244</v>
      </c>
      <c r="L15520" s="7">
        <v>1</v>
      </c>
      <c r="M15520" s="11">
        <v>39448</v>
      </c>
      <c r="N15520" s="7" t="s">
        <v>164</v>
      </c>
      <c r="O15520" s="7" t="s">
        <v>165</v>
      </c>
      <c r="P15520" s="10">
        <v>2008</v>
      </c>
      <c r="Q15520" s="12">
        <v>41198</v>
      </c>
      <c r="R15520" s="12">
        <v>41198</v>
      </c>
    </row>
    <row r="15521" spans="1:18" x14ac:dyDescent="0.25">
      <c r="A15521" s="7" t="s">
        <v>54762</v>
      </c>
      <c r="B15521" s="7" t="s">
        <v>54763</v>
      </c>
      <c r="C15521" s="7" t="s">
        <v>54764</v>
      </c>
      <c r="D15521" s="7" t="s">
        <v>1295</v>
      </c>
      <c r="E15521" s="8" t="s">
        <v>1296</v>
      </c>
      <c r="F15521" s="8">
        <v>24000000</v>
      </c>
      <c r="G15521" s="7" t="s">
        <v>35</v>
      </c>
      <c r="H15521" s="7" t="s">
        <v>376</v>
      </c>
      <c r="I15521" s="9"/>
      <c r="J15521" s="7" t="s">
        <v>377</v>
      </c>
      <c r="K15521" s="10" t="s">
        <v>377</v>
      </c>
      <c r="L15521" s="7">
        <v>1</v>
      </c>
      <c r="M15521" s="11">
        <v>32509</v>
      </c>
      <c r="N15521" s="7" t="s">
        <v>2315</v>
      </c>
      <c r="O15521" s="7" t="s">
        <v>2316</v>
      </c>
      <c r="P15521" s="10">
        <v>1989</v>
      </c>
      <c r="Q15521" s="12">
        <v>41423</v>
      </c>
      <c r="R15521" s="12">
        <v>41423</v>
      </c>
    </row>
    <row r="15522" spans="1:18" x14ac:dyDescent="0.25">
      <c r="A15522" s="7" t="s">
        <v>54765</v>
      </c>
      <c r="B15522" s="7" t="s">
        <v>54766</v>
      </c>
      <c r="C15522" s="7" t="s">
        <v>54767</v>
      </c>
      <c r="D15522" s="7" t="s">
        <v>737</v>
      </c>
      <c r="E15522" s="8" t="s">
        <v>738</v>
      </c>
      <c r="F15522" s="8">
        <v>23700000</v>
      </c>
      <c r="G15522" s="7" t="s">
        <v>35</v>
      </c>
      <c r="H15522" s="7" t="s">
        <v>24</v>
      </c>
      <c r="I15522" s="9" t="s">
        <v>36</v>
      </c>
      <c r="J15522" s="7" t="s">
        <v>942</v>
      </c>
      <c r="K15522" s="10" t="s">
        <v>943</v>
      </c>
      <c r="L15522" s="7">
        <v>3</v>
      </c>
      <c r="M15522" s="11">
        <v>37987</v>
      </c>
      <c r="N15522" s="7" t="s">
        <v>424</v>
      </c>
      <c r="O15522" s="7" t="s">
        <v>425</v>
      </c>
      <c r="P15522" s="10">
        <v>2004</v>
      </c>
      <c r="Q15522" s="12">
        <v>40158</v>
      </c>
      <c r="R15522" s="12">
        <v>40914</v>
      </c>
    </row>
    <row r="15523" spans="1:18" x14ac:dyDescent="0.25">
      <c r="A15523" s="7" t="s">
        <v>54768</v>
      </c>
      <c r="B15523" s="7" t="s">
        <v>54769</v>
      </c>
      <c r="C15523" s="7" t="s">
        <v>54770</v>
      </c>
      <c r="D15523" s="7" t="s">
        <v>275</v>
      </c>
      <c r="E15523" s="8" t="s">
        <v>276</v>
      </c>
      <c r="F15523" s="8">
        <v>0</v>
      </c>
      <c r="G15523" s="7" t="s">
        <v>35</v>
      </c>
      <c r="H15523" s="7" t="s">
        <v>354</v>
      </c>
      <c r="I15523" s="9"/>
      <c r="J15523" s="7" t="s">
        <v>7218</v>
      </c>
      <c r="K15523" s="10" t="s">
        <v>37673</v>
      </c>
      <c r="L15523" s="7">
        <v>1</v>
      </c>
      <c r="Q15523" s="12">
        <v>39887</v>
      </c>
      <c r="R15523" s="12">
        <v>39887</v>
      </c>
    </row>
    <row r="15524" spans="1:18" x14ac:dyDescent="0.25">
      <c r="A15524" s="7" t="s">
        <v>54771</v>
      </c>
      <c r="B15524" s="7" t="s">
        <v>54772</v>
      </c>
      <c r="C15524" s="7" t="s">
        <v>54773</v>
      </c>
      <c r="D15524" s="7" t="s">
        <v>296</v>
      </c>
      <c r="E15524" s="8" t="s">
        <v>297</v>
      </c>
      <c r="F15524" s="8">
        <v>10497161</v>
      </c>
      <c r="G15524" s="7" t="s">
        <v>23</v>
      </c>
      <c r="H15524" s="7" t="s">
        <v>52</v>
      </c>
      <c r="I15524" s="9"/>
      <c r="J15524" s="7" t="s">
        <v>53</v>
      </c>
      <c r="K15524" s="10" t="s">
        <v>53</v>
      </c>
      <c r="L15524" s="7">
        <v>2</v>
      </c>
      <c r="M15524" s="11">
        <v>40156</v>
      </c>
      <c r="N15524" s="7" t="s">
        <v>5389</v>
      </c>
      <c r="O15524" s="7" t="s">
        <v>668</v>
      </c>
      <c r="P15524" s="10">
        <v>2009</v>
      </c>
      <c r="Q15524" s="12">
        <v>41236</v>
      </c>
      <c r="R15524" s="12">
        <v>41371</v>
      </c>
    </row>
    <row r="15525" spans="1:18" x14ac:dyDescent="0.25">
      <c r="A15525" s="7" t="s">
        <v>54774</v>
      </c>
      <c r="B15525" s="7" t="s">
        <v>54775</v>
      </c>
      <c r="C15525" s="7" t="s">
        <v>54776</v>
      </c>
      <c r="D15525" s="7" t="s">
        <v>1664</v>
      </c>
      <c r="E15525" s="8" t="s">
        <v>1665</v>
      </c>
      <c r="F15525" s="8">
        <v>4062155</v>
      </c>
      <c r="G15525" s="7" t="s">
        <v>35</v>
      </c>
      <c r="H15525" s="7" t="s">
        <v>24</v>
      </c>
      <c r="I15525" s="9" t="s">
        <v>151</v>
      </c>
      <c r="J15525" s="7" t="s">
        <v>1700</v>
      </c>
      <c r="K15525" s="10" t="s">
        <v>54777</v>
      </c>
      <c r="L15525" s="7">
        <v>5</v>
      </c>
      <c r="M15525" s="11">
        <v>38353</v>
      </c>
      <c r="N15525" s="7" t="s">
        <v>435</v>
      </c>
      <c r="O15525" s="7" t="s">
        <v>436</v>
      </c>
      <c r="P15525" s="10">
        <v>2005</v>
      </c>
      <c r="Q15525" s="12">
        <v>39346</v>
      </c>
      <c r="R15525" s="12">
        <v>41414</v>
      </c>
    </row>
    <row r="15526" spans="1:18" x14ac:dyDescent="0.25">
      <c r="A15526" s="7" t="s">
        <v>54778</v>
      </c>
      <c r="B15526" s="7" t="s">
        <v>54779</v>
      </c>
      <c r="C15526" s="7" t="s">
        <v>54780</v>
      </c>
      <c r="D15526" s="7" t="s">
        <v>365</v>
      </c>
      <c r="E15526" s="8" t="s">
        <v>366</v>
      </c>
      <c r="F15526" s="8">
        <v>0</v>
      </c>
      <c r="G15526" s="7" t="s">
        <v>35</v>
      </c>
      <c r="H15526" s="7" t="s">
        <v>24</v>
      </c>
      <c r="I15526" s="9" t="s">
        <v>1233</v>
      </c>
      <c r="J15526" s="7" t="s">
        <v>1234</v>
      </c>
      <c r="K15526" s="10" t="s">
        <v>24487</v>
      </c>
      <c r="L15526" s="7">
        <v>1</v>
      </c>
      <c r="M15526" s="11">
        <v>37265</v>
      </c>
      <c r="N15526" s="7" t="s">
        <v>527</v>
      </c>
      <c r="O15526" s="7" t="s">
        <v>528</v>
      </c>
      <c r="P15526" s="10">
        <v>2002</v>
      </c>
      <c r="Q15526" s="12">
        <v>40739</v>
      </c>
      <c r="R15526" s="12">
        <v>40739</v>
      </c>
    </row>
    <row r="15527" spans="1:18" x14ac:dyDescent="0.25">
      <c r="A15527" s="7" t="s">
        <v>54781</v>
      </c>
      <c r="B15527" s="7" t="s">
        <v>54782</v>
      </c>
      <c r="C15527" s="7" t="s">
        <v>54783</v>
      </c>
      <c r="D15527" s="7" t="s">
        <v>54784</v>
      </c>
      <c r="E15527" s="8" t="s">
        <v>22843</v>
      </c>
      <c r="F15527" s="8">
        <v>2500000</v>
      </c>
      <c r="G15527" s="7" t="s">
        <v>35</v>
      </c>
      <c r="H15527" s="7" t="s">
        <v>52</v>
      </c>
      <c r="I15527" s="9"/>
      <c r="J15527" s="7" t="s">
        <v>53</v>
      </c>
      <c r="K15527" s="10" t="s">
        <v>53</v>
      </c>
      <c r="L15527" s="7">
        <v>1</v>
      </c>
      <c r="M15527" s="11">
        <v>39814</v>
      </c>
      <c r="N15527" s="7" t="s">
        <v>171</v>
      </c>
      <c r="O15527" s="7" t="s">
        <v>172</v>
      </c>
      <c r="P15527" s="10">
        <v>2009</v>
      </c>
      <c r="Q15527" s="12">
        <v>41795</v>
      </c>
      <c r="R15527" s="12">
        <v>41795</v>
      </c>
    </row>
    <row r="15528" spans="1:18" x14ac:dyDescent="0.25">
      <c r="A15528" s="7" t="s">
        <v>54785</v>
      </c>
      <c r="B15528" s="7" t="s">
        <v>54786</v>
      </c>
      <c r="C15528" s="7" t="s">
        <v>54787</v>
      </c>
      <c r="D15528" s="7" t="s">
        <v>2886</v>
      </c>
      <c r="E15528" s="8" t="s">
        <v>1665</v>
      </c>
      <c r="F15528" s="8">
        <v>107000000</v>
      </c>
      <c r="G15528" s="7" t="s">
        <v>35</v>
      </c>
      <c r="H15528" s="7" t="s">
        <v>24</v>
      </c>
      <c r="I15528" s="9" t="s">
        <v>281</v>
      </c>
      <c r="J15528" s="7" t="s">
        <v>282</v>
      </c>
      <c r="K15528" s="10" t="s">
        <v>2006</v>
      </c>
      <c r="L15528" s="7">
        <v>3</v>
      </c>
      <c r="M15528" s="11">
        <v>39083</v>
      </c>
      <c r="N15528" s="7" t="s">
        <v>88</v>
      </c>
      <c r="O15528" s="7" t="s">
        <v>89</v>
      </c>
      <c r="P15528" s="10">
        <v>2007</v>
      </c>
      <c r="Q15528" s="12">
        <v>40087</v>
      </c>
      <c r="R15528" s="12">
        <v>41682</v>
      </c>
    </row>
    <row r="15529" spans="1:18" x14ac:dyDescent="0.25">
      <c r="A15529" s="7" t="s">
        <v>54788</v>
      </c>
      <c r="B15529" s="7" t="s">
        <v>54789</v>
      </c>
      <c r="C15529" s="7" t="s">
        <v>54790</v>
      </c>
      <c r="D15529" s="7" t="s">
        <v>625</v>
      </c>
      <c r="E15529" s="8" t="s">
        <v>323</v>
      </c>
      <c r="F15529" s="8">
        <v>382000</v>
      </c>
      <c r="G15529" s="7" t="s">
        <v>35</v>
      </c>
      <c r="I15529" s="9"/>
      <c r="J15529" s="7"/>
      <c r="L15529" s="7">
        <v>2</v>
      </c>
      <c r="M15529" s="11">
        <v>40544</v>
      </c>
      <c r="N15529" s="7" t="s">
        <v>537</v>
      </c>
      <c r="O15529" s="7" t="s">
        <v>505</v>
      </c>
      <c r="P15529" s="10">
        <v>2011</v>
      </c>
      <c r="Q15529" s="12">
        <v>41480</v>
      </c>
      <c r="R15529" s="12">
        <v>41780</v>
      </c>
    </row>
    <row r="15530" spans="1:18" x14ac:dyDescent="0.25">
      <c r="A15530" s="7" t="s">
        <v>54791</v>
      </c>
      <c r="B15530" s="7" t="s">
        <v>54792</v>
      </c>
      <c r="C15530" s="7" t="s">
        <v>54793</v>
      </c>
      <c r="D15530" s="7" t="s">
        <v>68</v>
      </c>
      <c r="E15530" s="8" t="s">
        <v>69</v>
      </c>
      <c r="F15530" s="8">
        <v>4000000</v>
      </c>
      <c r="H15530" s="7" t="s">
        <v>446</v>
      </c>
      <c r="I15530" s="9"/>
      <c r="J15530" s="7" t="s">
        <v>447</v>
      </c>
      <c r="K15530" s="10" t="s">
        <v>447</v>
      </c>
      <c r="L15530" s="7">
        <v>1</v>
      </c>
      <c r="M15530" s="11">
        <v>38718</v>
      </c>
      <c r="N15530" s="7" t="s">
        <v>400</v>
      </c>
      <c r="O15530" s="7" t="s">
        <v>401</v>
      </c>
      <c r="P15530" s="10">
        <v>2006</v>
      </c>
      <c r="Q15530" s="12">
        <v>41505</v>
      </c>
      <c r="R15530" s="12">
        <v>41505</v>
      </c>
    </row>
    <row r="15531" spans="1:18" x14ac:dyDescent="0.25">
      <c r="A15531" s="7" t="s">
        <v>54794</v>
      </c>
      <c r="B15531" s="7" t="s">
        <v>54795</v>
      </c>
      <c r="C15531" s="7" t="s">
        <v>54796</v>
      </c>
      <c r="D15531" s="7" t="s">
        <v>54797</v>
      </c>
      <c r="E15531" s="8" t="s">
        <v>1665</v>
      </c>
      <c r="F15531" s="8">
        <v>2770000</v>
      </c>
      <c r="G15531" s="7" t="s">
        <v>35</v>
      </c>
      <c r="H15531" s="7" t="s">
        <v>24</v>
      </c>
      <c r="I15531" s="9" t="s">
        <v>188</v>
      </c>
      <c r="J15531" s="7" t="s">
        <v>189</v>
      </c>
      <c r="K15531" s="10" t="s">
        <v>189</v>
      </c>
      <c r="L15531" s="7">
        <v>4</v>
      </c>
      <c r="M15531" s="11">
        <v>40544</v>
      </c>
      <c r="N15531" s="7" t="s">
        <v>537</v>
      </c>
      <c r="O15531" s="7" t="s">
        <v>505</v>
      </c>
      <c r="P15531" s="10">
        <v>2011</v>
      </c>
      <c r="Q15531" s="12">
        <v>40848</v>
      </c>
      <c r="R15531" s="12">
        <v>41723</v>
      </c>
    </row>
    <row r="15532" spans="1:18" x14ac:dyDescent="0.25">
      <c r="A15532" s="7" t="s">
        <v>54798</v>
      </c>
      <c r="B15532" s="7" t="s">
        <v>54799</v>
      </c>
      <c r="C15532" s="7" t="s">
        <v>54800</v>
      </c>
      <c r="D15532" s="7" t="s">
        <v>86</v>
      </c>
      <c r="E15532" s="8" t="s">
        <v>87</v>
      </c>
      <c r="F15532" s="8">
        <v>1400000</v>
      </c>
      <c r="G15532" s="7" t="s">
        <v>35</v>
      </c>
      <c r="H15532" s="7" t="s">
        <v>24</v>
      </c>
      <c r="I15532" s="9" t="s">
        <v>70</v>
      </c>
      <c r="J15532" s="7" t="s">
        <v>138</v>
      </c>
      <c r="K15532" s="10" t="s">
        <v>23397</v>
      </c>
      <c r="L15532" s="7">
        <v>2</v>
      </c>
      <c r="M15532" s="11">
        <v>40179</v>
      </c>
      <c r="N15532" s="7" t="s">
        <v>96</v>
      </c>
      <c r="O15532" s="7" t="s">
        <v>97</v>
      </c>
      <c r="P15532" s="10">
        <v>2010</v>
      </c>
      <c r="Q15532" s="12">
        <v>41557</v>
      </c>
      <c r="R15532" s="12">
        <v>41737</v>
      </c>
    </row>
    <row r="15533" spans="1:18" x14ac:dyDescent="0.25">
      <c r="A15533" s="7" t="s">
        <v>54801</v>
      </c>
      <c r="B15533" s="7" t="s">
        <v>54802</v>
      </c>
      <c r="C15533" s="7" t="s">
        <v>54803</v>
      </c>
      <c r="D15533" s="7" t="s">
        <v>30325</v>
      </c>
      <c r="E15533" s="8" t="s">
        <v>575</v>
      </c>
      <c r="F15533" s="8">
        <v>4700000</v>
      </c>
      <c r="G15533" s="7" t="s">
        <v>35</v>
      </c>
      <c r="H15533" s="7" t="s">
        <v>24</v>
      </c>
      <c r="I15533" s="9" t="s">
        <v>36</v>
      </c>
      <c r="J15533" s="7" t="s">
        <v>181</v>
      </c>
      <c r="K15533" s="10" t="s">
        <v>182</v>
      </c>
      <c r="L15533" s="7">
        <v>3</v>
      </c>
      <c r="M15533" s="11">
        <v>41153</v>
      </c>
      <c r="N15533" s="7" t="s">
        <v>2143</v>
      </c>
      <c r="O15533" s="7" t="s">
        <v>570</v>
      </c>
      <c r="P15533" s="10">
        <v>2012</v>
      </c>
      <c r="Q15533" s="12">
        <v>41365</v>
      </c>
      <c r="R15533" s="12">
        <v>41905</v>
      </c>
    </row>
    <row r="15534" spans="1:18" x14ac:dyDescent="0.25">
      <c r="A15534" s="7" t="s">
        <v>54804</v>
      </c>
      <c r="B15534" s="7" t="s">
        <v>54805</v>
      </c>
      <c r="C15534" s="7" t="s">
        <v>54806</v>
      </c>
      <c r="D15534" s="7" t="s">
        <v>54807</v>
      </c>
      <c r="E15534" s="8" t="s">
        <v>8843</v>
      </c>
      <c r="F15534" s="8">
        <v>47500</v>
      </c>
      <c r="G15534" s="7" t="s">
        <v>35</v>
      </c>
      <c r="H15534" s="7" t="s">
        <v>24</v>
      </c>
      <c r="I15534" s="9" t="s">
        <v>6145</v>
      </c>
      <c r="J15534" s="7" t="s">
        <v>613</v>
      </c>
      <c r="K15534" s="10" t="s">
        <v>6146</v>
      </c>
      <c r="L15534" s="7">
        <v>1</v>
      </c>
      <c r="Q15534" s="12">
        <v>41920</v>
      </c>
      <c r="R15534" s="12">
        <v>41920</v>
      </c>
    </row>
    <row r="15535" spans="1:18" x14ac:dyDescent="0.25">
      <c r="A15535" s="7" t="s">
        <v>54808</v>
      </c>
      <c r="B15535" s="7" t="s">
        <v>54809</v>
      </c>
      <c r="C15535" s="7" t="s">
        <v>54810</v>
      </c>
      <c r="D15535" s="7" t="s">
        <v>68</v>
      </c>
      <c r="E15535" s="8" t="s">
        <v>69</v>
      </c>
      <c r="F15535" s="8">
        <v>185000</v>
      </c>
      <c r="G15535" s="7" t="s">
        <v>35</v>
      </c>
      <c r="H15535" s="7" t="s">
        <v>454</v>
      </c>
      <c r="I15535" s="9"/>
      <c r="J15535" s="7" t="s">
        <v>455</v>
      </c>
      <c r="K15535" s="10" t="s">
        <v>455</v>
      </c>
      <c r="L15535" s="7">
        <v>1</v>
      </c>
      <c r="M15535" s="11">
        <v>40969</v>
      </c>
      <c r="N15535" s="7" t="s">
        <v>1542</v>
      </c>
      <c r="O15535" s="7" t="s">
        <v>112</v>
      </c>
      <c r="P15535" s="10">
        <v>2012</v>
      </c>
      <c r="Q15535" s="12">
        <v>41653</v>
      </c>
      <c r="R15535" s="12">
        <v>41653</v>
      </c>
    </row>
    <row r="15536" spans="1:18" x14ac:dyDescent="0.25">
      <c r="A15536" s="7" t="s">
        <v>54811</v>
      </c>
      <c r="B15536" s="7" t="s">
        <v>54812</v>
      </c>
      <c r="C15536" s="7" t="s">
        <v>54813</v>
      </c>
      <c r="D15536" s="7" t="s">
        <v>54814</v>
      </c>
      <c r="E15536" s="8" t="s">
        <v>434</v>
      </c>
      <c r="F15536" s="8">
        <v>350000</v>
      </c>
      <c r="G15536" s="7" t="s">
        <v>23</v>
      </c>
      <c r="H15536" s="7" t="s">
        <v>24</v>
      </c>
      <c r="I15536" s="9" t="s">
        <v>782</v>
      </c>
      <c r="J15536" s="7" t="s">
        <v>783</v>
      </c>
      <c r="K15536" s="10" t="s">
        <v>784</v>
      </c>
      <c r="L15536" s="7">
        <v>2</v>
      </c>
      <c r="M15536" s="11">
        <v>40422</v>
      </c>
      <c r="N15536" s="7" t="s">
        <v>976</v>
      </c>
      <c r="O15536" s="7" t="s">
        <v>184</v>
      </c>
      <c r="P15536" s="10">
        <v>2010</v>
      </c>
      <c r="Q15536" s="12">
        <v>40756</v>
      </c>
      <c r="R15536" s="12">
        <v>40848</v>
      </c>
    </row>
    <row r="15537" spans="1:18" x14ac:dyDescent="0.25">
      <c r="A15537" s="7" t="s">
        <v>54815</v>
      </c>
      <c r="B15537" s="7" t="s">
        <v>54816</v>
      </c>
      <c r="C15537" s="7" t="s">
        <v>54817</v>
      </c>
      <c r="D15537" s="7" t="s">
        <v>275</v>
      </c>
      <c r="E15537" s="8" t="s">
        <v>276</v>
      </c>
      <c r="F15537" s="8">
        <v>3200001</v>
      </c>
      <c r="G15537" s="7" t="s">
        <v>35</v>
      </c>
      <c r="H15537" s="7" t="s">
        <v>24</v>
      </c>
      <c r="I15537" s="9" t="s">
        <v>502</v>
      </c>
      <c r="J15537" s="7" t="s">
        <v>993</v>
      </c>
      <c r="K15537" s="10" t="s">
        <v>993</v>
      </c>
      <c r="L15537" s="7">
        <v>2</v>
      </c>
      <c r="M15537" s="11">
        <v>37622</v>
      </c>
      <c r="N15537" s="7" t="s">
        <v>814</v>
      </c>
      <c r="O15537" s="7" t="s">
        <v>815</v>
      </c>
      <c r="P15537" s="10">
        <v>2003</v>
      </c>
      <c r="Q15537" s="12">
        <v>40865</v>
      </c>
      <c r="R15537" s="12">
        <v>41179</v>
      </c>
    </row>
    <row r="15538" spans="1:18" x14ac:dyDescent="0.25">
      <c r="A15538" s="7" t="s">
        <v>54818</v>
      </c>
      <c r="B15538" s="7" t="s">
        <v>54819</v>
      </c>
      <c r="C15538" s="7" t="s">
        <v>54820</v>
      </c>
      <c r="D15538" s="7" t="s">
        <v>54821</v>
      </c>
      <c r="E15538" s="8" t="s">
        <v>6250</v>
      </c>
      <c r="F15538" s="8">
        <v>3500000</v>
      </c>
      <c r="G15538" s="7" t="s">
        <v>35</v>
      </c>
      <c r="H15538" s="7" t="s">
        <v>24</v>
      </c>
      <c r="I15538" s="9" t="s">
        <v>129</v>
      </c>
      <c r="J15538" s="7" t="s">
        <v>130</v>
      </c>
      <c r="K15538" s="10" t="s">
        <v>25738</v>
      </c>
      <c r="L15538" s="7">
        <v>1</v>
      </c>
      <c r="Q15538" s="12">
        <v>41855</v>
      </c>
      <c r="R15538" s="12">
        <v>41855</v>
      </c>
    </row>
    <row r="15539" spans="1:18" x14ac:dyDescent="0.25">
      <c r="A15539" s="7" t="s">
        <v>54822</v>
      </c>
      <c r="B15539" s="7" t="s">
        <v>54823</v>
      </c>
      <c r="C15539" s="7" t="s">
        <v>54824</v>
      </c>
      <c r="D15539" s="7" t="s">
        <v>33</v>
      </c>
      <c r="E15539" s="8" t="s">
        <v>34</v>
      </c>
      <c r="F15539" s="8">
        <v>0</v>
      </c>
      <c r="G15539" s="7" t="s">
        <v>35</v>
      </c>
      <c r="H15539" s="7" t="s">
        <v>446</v>
      </c>
      <c r="I15539" s="9"/>
      <c r="J15539" s="7" t="s">
        <v>2375</v>
      </c>
      <c r="K15539" s="10" t="s">
        <v>2376</v>
      </c>
      <c r="L15539" s="7">
        <v>1</v>
      </c>
      <c r="M15539" s="11">
        <v>40544</v>
      </c>
      <c r="N15539" s="7" t="s">
        <v>537</v>
      </c>
      <c r="O15539" s="7" t="s">
        <v>505</v>
      </c>
      <c r="P15539" s="10">
        <v>2011</v>
      </c>
      <c r="Q15539" s="12">
        <v>41735</v>
      </c>
      <c r="R15539" s="12">
        <v>41735</v>
      </c>
    </row>
    <row r="15540" spans="1:18" x14ac:dyDescent="0.25">
      <c r="A15540" s="7" t="s">
        <v>54825</v>
      </c>
      <c r="B15540" s="7" t="s">
        <v>54826</v>
      </c>
      <c r="C15540" s="7" t="s">
        <v>54827</v>
      </c>
      <c r="D15540" s="7" t="s">
        <v>54828</v>
      </c>
      <c r="E15540" s="8" t="s">
        <v>323</v>
      </c>
      <c r="F15540" s="8">
        <v>1600000</v>
      </c>
      <c r="G15540" s="7" t="s">
        <v>80</v>
      </c>
      <c r="H15540" s="7" t="s">
        <v>24</v>
      </c>
      <c r="I15540" s="9" t="s">
        <v>36</v>
      </c>
      <c r="J15540" s="7" t="s">
        <v>181</v>
      </c>
      <c r="K15540" s="10" t="s">
        <v>5143</v>
      </c>
      <c r="L15540" s="7">
        <v>1</v>
      </c>
      <c r="M15540" s="11">
        <v>39052</v>
      </c>
      <c r="N15540" s="7" t="s">
        <v>4838</v>
      </c>
      <c r="O15540" s="7" t="s">
        <v>1281</v>
      </c>
      <c r="P15540" s="10">
        <v>2006</v>
      </c>
      <c r="Q15540" s="12">
        <v>39142</v>
      </c>
      <c r="R15540" s="12">
        <v>39142</v>
      </c>
    </row>
    <row r="15541" spans="1:18" x14ac:dyDescent="0.25">
      <c r="A15541" s="7" t="s">
        <v>54829</v>
      </c>
      <c r="B15541" s="7" t="s">
        <v>54830</v>
      </c>
      <c r="C15541" s="7" t="s">
        <v>54831</v>
      </c>
      <c r="D15541" s="7" t="s">
        <v>33</v>
      </c>
      <c r="E15541" s="8" t="s">
        <v>34</v>
      </c>
      <c r="F15541" s="8">
        <v>0</v>
      </c>
      <c r="G15541" s="7" t="s">
        <v>80</v>
      </c>
      <c r="H15541" s="7" t="s">
        <v>24</v>
      </c>
      <c r="I15541" s="9" t="s">
        <v>36</v>
      </c>
      <c r="J15541" s="7" t="s">
        <v>181</v>
      </c>
      <c r="K15541" s="10" t="s">
        <v>1537</v>
      </c>
      <c r="L15541" s="7">
        <v>1</v>
      </c>
      <c r="M15541" s="11">
        <v>40544</v>
      </c>
      <c r="N15541" s="7" t="s">
        <v>537</v>
      </c>
      <c r="O15541" s="7" t="s">
        <v>505</v>
      </c>
      <c r="P15541" s="10">
        <v>2011</v>
      </c>
      <c r="Q15541" s="12">
        <v>40785</v>
      </c>
      <c r="R15541" s="12">
        <v>40785</v>
      </c>
    </row>
    <row r="15542" spans="1:18" x14ac:dyDescent="0.25">
      <c r="A15542" s="7" t="s">
        <v>54832</v>
      </c>
      <c r="B15542" s="7" t="s">
        <v>54833</v>
      </c>
      <c r="C15542" s="7" t="s">
        <v>54834</v>
      </c>
      <c r="D15542" s="7" t="s">
        <v>54835</v>
      </c>
      <c r="E15542" s="8" t="s">
        <v>542</v>
      </c>
      <c r="F15542" s="8">
        <v>0</v>
      </c>
      <c r="G15542" s="7" t="s">
        <v>23</v>
      </c>
      <c r="H15542" s="7" t="s">
        <v>24</v>
      </c>
      <c r="I15542" s="9" t="s">
        <v>36</v>
      </c>
      <c r="J15542" s="7" t="s">
        <v>181</v>
      </c>
      <c r="K15542" s="10" t="s">
        <v>1073</v>
      </c>
      <c r="L15542" s="7">
        <v>1</v>
      </c>
      <c r="M15542" s="11">
        <v>37987</v>
      </c>
      <c r="N15542" s="7" t="s">
        <v>424</v>
      </c>
      <c r="O15542" s="7" t="s">
        <v>425</v>
      </c>
      <c r="P15542" s="10">
        <v>2004</v>
      </c>
      <c r="Q15542" s="12">
        <v>38139</v>
      </c>
      <c r="R15542" s="12">
        <v>38139</v>
      </c>
    </row>
    <row r="15543" spans="1:18" x14ac:dyDescent="0.25">
      <c r="A15543" s="7" t="s">
        <v>54836</v>
      </c>
      <c r="B15543" s="7" t="s">
        <v>54837</v>
      </c>
      <c r="C15543" s="7" t="s">
        <v>54838</v>
      </c>
      <c r="D15543" s="7" t="s">
        <v>54839</v>
      </c>
      <c r="E15543" s="8" t="s">
        <v>87</v>
      </c>
      <c r="F15543" s="8">
        <v>0</v>
      </c>
      <c r="G15543" s="7" t="s">
        <v>35</v>
      </c>
      <c r="H15543" s="7" t="s">
        <v>24</v>
      </c>
      <c r="I15543" s="9" t="s">
        <v>25</v>
      </c>
      <c r="J15543" s="7" t="s">
        <v>26</v>
      </c>
      <c r="K15543" s="10" t="s">
        <v>27</v>
      </c>
      <c r="L15543" s="7">
        <v>1</v>
      </c>
      <c r="M15543" s="11">
        <v>41030</v>
      </c>
      <c r="N15543" s="7" t="s">
        <v>1953</v>
      </c>
      <c r="O15543" s="7" t="s">
        <v>29</v>
      </c>
      <c r="P15543" s="10">
        <v>2012</v>
      </c>
      <c r="Q15543" s="12">
        <v>41030</v>
      </c>
      <c r="R15543" s="12">
        <v>41030</v>
      </c>
    </row>
    <row r="15544" spans="1:18" x14ac:dyDescent="0.25">
      <c r="A15544" s="7" t="s">
        <v>54840</v>
      </c>
      <c r="B15544" s="7" t="s">
        <v>54841</v>
      </c>
      <c r="C15544" s="7" t="s">
        <v>54842</v>
      </c>
      <c r="D15544" s="7" t="s">
        <v>33</v>
      </c>
      <c r="E15544" s="8" t="s">
        <v>34</v>
      </c>
      <c r="F15544" s="8">
        <v>0</v>
      </c>
      <c r="G15544" s="7" t="s">
        <v>80</v>
      </c>
      <c r="H15544" s="7" t="s">
        <v>24</v>
      </c>
      <c r="I15544" s="9" t="s">
        <v>36</v>
      </c>
      <c r="J15544" s="7" t="s">
        <v>181</v>
      </c>
      <c r="K15544" s="10" t="s">
        <v>182</v>
      </c>
      <c r="L15544" s="7">
        <v>1</v>
      </c>
      <c r="M15544" s="11">
        <v>41071</v>
      </c>
      <c r="N15544" s="7" t="s">
        <v>28</v>
      </c>
      <c r="O15544" s="7" t="s">
        <v>29</v>
      </c>
      <c r="P15544" s="10">
        <v>2012</v>
      </c>
      <c r="Q15544" s="12">
        <v>39814</v>
      </c>
      <c r="R15544" s="12">
        <v>39814</v>
      </c>
    </row>
    <row r="15545" spans="1:18" x14ac:dyDescent="0.25">
      <c r="A15545" s="7" t="s">
        <v>54843</v>
      </c>
      <c r="B15545" s="7" t="s">
        <v>54844</v>
      </c>
      <c r="C15545" s="7" t="s">
        <v>54845</v>
      </c>
      <c r="D15545" s="7" t="s">
        <v>421</v>
      </c>
      <c r="E15545" s="8" t="s">
        <v>422</v>
      </c>
      <c r="F15545" s="8">
        <v>20000000</v>
      </c>
      <c r="G15545" s="7" t="s">
        <v>35</v>
      </c>
      <c r="H15545" s="7" t="s">
        <v>205</v>
      </c>
      <c r="I15545" s="9"/>
      <c r="J15545" s="7" t="s">
        <v>206</v>
      </c>
      <c r="K15545" s="10" t="s">
        <v>206</v>
      </c>
      <c r="L15545" s="7">
        <v>2</v>
      </c>
      <c r="Q15545" s="12">
        <v>40544</v>
      </c>
      <c r="R15545" s="12">
        <v>40878</v>
      </c>
    </row>
    <row r="15546" spans="1:18" x14ac:dyDescent="0.25">
      <c r="A15546" s="7" t="s">
        <v>54846</v>
      </c>
      <c r="B15546" s="7" t="s">
        <v>54847</v>
      </c>
      <c r="C15546" s="7" t="s">
        <v>54848</v>
      </c>
      <c r="D15546" s="7" t="s">
        <v>54849</v>
      </c>
      <c r="E15546" s="8" t="s">
        <v>107</v>
      </c>
      <c r="F15546" s="8">
        <v>19710000</v>
      </c>
      <c r="G15546" s="7" t="s">
        <v>35</v>
      </c>
      <c r="H15546" s="7" t="s">
        <v>24</v>
      </c>
      <c r="I15546" s="9" t="s">
        <v>281</v>
      </c>
      <c r="J15546" s="7" t="s">
        <v>282</v>
      </c>
      <c r="K15546" s="10" t="s">
        <v>346</v>
      </c>
      <c r="L15546" s="7">
        <v>5</v>
      </c>
      <c r="M15546" s="11">
        <v>40940</v>
      </c>
      <c r="N15546" s="7" t="s">
        <v>325</v>
      </c>
      <c r="O15546" s="7" t="s">
        <v>112</v>
      </c>
      <c r="P15546" s="10">
        <v>2012</v>
      </c>
      <c r="Q15546" s="12">
        <v>41092</v>
      </c>
      <c r="R15546" s="12">
        <v>41892</v>
      </c>
    </row>
    <row r="15547" spans="1:18" x14ac:dyDescent="0.25">
      <c r="A15547" s="7" t="s">
        <v>54850</v>
      </c>
      <c r="B15547" s="7" t="s">
        <v>54851</v>
      </c>
      <c r="C15547" s="7" t="s">
        <v>54852</v>
      </c>
      <c r="D15547" s="7" t="s">
        <v>421</v>
      </c>
      <c r="E15547" s="8" t="s">
        <v>422</v>
      </c>
      <c r="F15547" s="8">
        <v>1300000</v>
      </c>
      <c r="H15547" s="7" t="s">
        <v>24</v>
      </c>
      <c r="I15547" s="9" t="s">
        <v>36</v>
      </c>
      <c r="J15547" s="7" t="s">
        <v>181</v>
      </c>
      <c r="K15547" s="10" t="s">
        <v>182</v>
      </c>
      <c r="L15547" s="7">
        <v>3</v>
      </c>
      <c r="Q15547" s="12">
        <v>39934</v>
      </c>
      <c r="R15547" s="12">
        <v>40140</v>
      </c>
    </row>
    <row r="15548" spans="1:18" x14ac:dyDescent="0.25">
      <c r="A15548" s="7" t="s">
        <v>54853</v>
      </c>
      <c r="B15548" s="7" t="s">
        <v>54854</v>
      </c>
      <c r="C15548" s="7" t="s">
        <v>54855</v>
      </c>
      <c r="D15548" s="7" t="s">
        <v>45301</v>
      </c>
      <c r="E15548" s="8" t="s">
        <v>87</v>
      </c>
      <c r="F15548" s="8">
        <v>800000</v>
      </c>
      <c r="G15548" s="7" t="s">
        <v>35</v>
      </c>
      <c r="H15548" s="7" t="s">
        <v>240</v>
      </c>
      <c r="I15548" s="9" t="s">
        <v>2853</v>
      </c>
      <c r="J15548" s="7" t="s">
        <v>2854</v>
      </c>
      <c r="K15548" s="10" t="s">
        <v>2855</v>
      </c>
      <c r="L15548" s="7">
        <v>1</v>
      </c>
      <c r="M15548" s="11">
        <v>40909</v>
      </c>
      <c r="N15548" s="7" t="s">
        <v>111</v>
      </c>
      <c r="O15548" s="7" t="s">
        <v>112</v>
      </c>
      <c r="P15548" s="10">
        <v>2012</v>
      </c>
      <c r="Q15548" s="12">
        <v>41058</v>
      </c>
      <c r="R15548" s="12">
        <v>41058</v>
      </c>
    </row>
    <row r="15549" spans="1:18" x14ac:dyDescent="0.25">
      <c r="A15549" s="7" t="s">
        <v>54856</v>
      </c>
      <c r="B15549" s="7" t="s">
        <v>54857</v>
      </c>
      <c r="C15549" s="7" t="s">
        <v>54858</v>
      </c>
      <c r="D15549" s="7" t="s">
        <v>54859</v>
      </c>
      <c r="E15549" s="8" t="s">
        <v>8196</v>
      </c>
      <c r="F15549" s="8">
        <v>650000</v>
      </c>
      <c r="G15549" s="7" t="s">
        <v>35</v>
      </c>
      <c r="H15549" s="7" t="s">
        <v>2011</v>
      </c>
      <c r="I15549" s="9"/>
      <c r="J15549" s="7" t="s">
        <v>17517</v>
      </c>
      <c r="K15549" s="10" t="s">
        <v>17517</v>
      </c>
      <c r="L15549" s="7">
        <v>1</v>
      </c>
      <c r="M15549" s="11">
        <v>40508</v>
      </c>
      <c r="N15549" s="7" t="s">
        <v>198</v>
      </c>
      <c r="O15549" s="7" t="s">
        <v>199</v>
      </c>
      <c r="P15549" s="10">
        <v>2010</v>
      </c>
      <c r="Q15549" s="12">
        <v>40725</v>
      </c>
      <c r="R15549" s="12">
        <v>40725</v>
      </c>
    </row>
    <row r="15550" spans="1:18" x14ac:dyDescent="0.25">
      <c r="A15550" s="7" t="s">
        <v>54860</v>
      </c>
      <c r="B15550" s="7" t="s">
        <v>54861</v>
      </c>
      <c r="C15550" s="7" t="s">
        <v>54862</v>
      </c>
      <c r="D15550" s="7" t="s">
        <v>54863</v>
      </c>
      <c r="E15550" s="8" t="s">
        <v>4782</v>
      </c>
      <c r="F15550" s="8">
        <v>1500000</v>
      </c>
      <c r="G15550" s="7" t="s">
        <v>35</v>
      </c>
      <c r="H15550" s="7" t="s">
        <v>24</v>
      </c>
      <c r="I15550" s="9" t="s">
        <v>161</v>
      </c>
      <c r="J15550" s="7" t="s">
        <v>162</v>
      </c>
      <c r="K15550" s="10" t="s">
        <v>2723</v>
      </c>
      <c r="L15550" s="7">
        <v>1</v>
      </c>
      <c r="M15550" s="11">
        <v>37165</v>
      </c>
      <c r="N15550" s="7" t="s">
        <v>9588</v>
      </c>
      <c r="O15550" s="7" t="s">
        <v>9589</v>
      </c>
      <c r="P15550" s="10">
        <v>2001</v>
      </c>
      <c r="Q15550" s="12">
        <v>37622</v>
      </c>
      <c r="R15550" s="12">
        <v>37622</v>
      </c>
    </row>
    <row r="15551" spans="1:18" x14ac:dyDescent="0.25">
      <c r="A15551" s="7" t="s">
        <v>54864</v>
      </c>
      <c r="B15551" s="7" t="s">
        <v>54865</v>
      </c>
      <c r="C15551" s="7" t="s">
        <v>54866</v>
      </c>
      <c r="D15551" s="7" t="s">
        <v>54867</v>
      </c>
      <c r="E15551" s="8" t="s">
        <v>18753</v>
      </c>
      <c r="F15551" s="8">
        <v>545000</v>
      </c>
      <c r="G15551" s="7" t="s">
        <v>35</v>
      </c>
      <c r="H15551" s="7" t="s">
        <v>24</v>
      </c>
      <c r="I15551" s="9" t="s">
        <v>36</v>
      </c>
      <c r="J15551" s="7" t="s">
        <v>181</v>
      </c>
      <c r="K15551" s="10" t="s">
        <v>182</v>
      </c>
      <c r="L15551" s="7">
        <v>5</v>
      </c>
      <c r="M15551" s="11">
        <v>40833</v>
      </c>
      <c r="N15551" s="7" t="s">
        <v>73</v>
      </c>
      <c r="O15551" s="7" t="s">
        <v>74</v>
      </c>
      <c r="P15551" s="10">
        <v>2011</v>
      </c>
      <c r="Q15551" s="12">
        <v>41334</v>
      </c>
      <c r="R15551" s="12">
        <v>41902</v>
      </c>
    </row>
    <row r="15552" spans="1:18" x14ac:dyDescent="0.25">
      <c r="A15552" s="7" t="s">
        <v>54868</v>
      </c>
      <c r="B15552" s="7" t="s">
        <v>54869</v>
      </c>
      <c r="C15552" s="7" t="s">
        <v>54870</v>
      </c>
      <c r="D15552" s="7" t="s">
        <v>54871</v>
      </c>
      <c r="E15552" s="8" t="s">
        <v>34</v>
      </c>
      <c r="F15552" s="8">
        <v>100000</v>
      </c>
      <c r="G15552" s="7" t="s">
        <v>35</v>
      </c>
      <c r="H15552" s="7" t="s">
        <v>24</v>
      </c>
      <c r="I15552" s="9" t="s">
        <v>2213</v>
      </c>
      <c r="J15552" s="7" t="s">
        <v>6394</v>
      </c>
      <c r="K15552" s="10" t="s">
        <v>2397</v>
      </c>
      <c r="L15552" s="7">
        <v>1</v>
      </c>
      <c r="M15552" s="11">
        <v>39448</v>
      </c>
      <c r="N15552" s="7" t="s">
        <v>164</v>
      </c>
      <c r="O15552" s="7" t="s">
        <v>165</v>
      </c>
      <c r="P15552" s="10">
        <v>2008</v>
      </c>
      <c r="Q15552" s="12">
        <v>39448</v>
      </c>
      <c r="R15552" s="12">
        <v>39448</v>
      </c>
    </row>
    <row r="15553" spans="1:18" x14ac:dyDescent="0.25">
      <c r="A15553" s="7" t="s">
        <v>54872</v>
      </c>
      <c r="B15553" s="7" t="s">
        <v>54873</v>
      </c>
      <c r="C15553" s="7" t="s">
        <v>54874</v>
      </c>
      <c r="D15553" s="7" t="s">
        <v>54875</v>
      </c>
      <c r="E15553" s="8" t="s">
        <v>4568</v>
      </c>
      <c r="F15553" s="8">
        <v>350000</v>
      </c>
      <c r="G15553" s="7" t="s">
        <v>35</v>
      </c>
      <c r="H15553" s="7" t="s">
        <v>24</v>
      </c>
      <c r="I15553" s="9" t="s">
        <v>4150</v>
      </c>
      <c r="J15553" s="7" t="s">
        <v>19137</v>
      </c>
      <c r="K15553" s="10" t="s">
        <v>32926</v>
      </c>
      <c r="L15553" s="7">
        <v>1</v>
      </c>
      <c r="M15553" s="11">
        <v>40909</v>
      </c>
      <c r="N15553" s="7" t="s">
        <v>111</v>
      </c>
      <c r="O15553" s="7" t="s">
        <v>112</v>
      </c>
      <c r="P15553" s="10">
        <v>2012</v>
      </c>
      <c r="Q15553" s="12">
        <v>41816</v>
      </c>
      <c r="R15553" s="12">
        <v>41816</v>
      </c>
    </row>
    <row r="15554" spans="1:18" x14ac:dyDescent="0.25">
      <c r="A15554" s="7" t="s">
        <v>54876</v>
      </c>
      <c r="B15554" s="7" t="s">
        <v>54877</v>
      </c>
      <c r="C15554" s="7" t="s">
        <v>54878</v>
      </c>
      <c r="D15554" s="7" t="s">
        <v>1713</v>
      </c>
      <c r="E15554" s="8" t="s">
        <v>542</v>
      </c>
      <c r="F15554" s="8">
        <v>0</v>
      </c>
      <c r="G15554" s="7" t="s">
        <v>35</v>
      </c>
      <c r="H15554" s="7" t="s">
        <v>176</v>
      </c>
      <c r="I15554" s="9"/>
      <c r="J15554" s="7" t="s">
        <v>177</v>
      </c>
      <c r="K15554" s="10" t="s">
        <v>177</v>
      </c>
      <c r="L15554" s="7">
        <v>1</v>
      </c>
      <c r="Q15554" s="12">
        <v>41537</v>
      </c>
      <c r="R15554" s="12">
        <v>41537</v>
      </c>
    </row>
    <row r="15555" spans="1:18" x14ac:dyDescent="0.25">
      <c r="A15555" s="7" t="s">
        <v>54879</v>
      </c>
      <c r="B15555" s="7" t="s">
        <v>54880</v>
      </c>
      <c r="C15555" s="7" t="s">
        <v>54881</v>
      </c>
      <c r="D15555" s="7" t="s">
        <v>227</v>
      </c>
      <c r="E15555" s="8" t="s">
        <v>228</v>
      </c>
      <c r="F15555" s="8">
        <v>30000</v>
      </c>
      <c r="I15555" s="9"/>
      <c r="J15555" s="7"/>
      <c r="L15555" s="7">
        <v>1</v>
      </c>
      <c r="M15555" s="11">
        <v>41533</v>
      </c>
      <c r="N15555" s="7" t="s">
        <v>900</v>
      </c>
      <c r="O15555" s="7" t="s">
        <v>258</v>
      </c>
      <c r="P15555" s="10">
        <v>2013</v>
      </c>
      <c r="Q15555" s="12">
        <v>41533</v>
      </c>
      <c r="R15555" s="12">
        <v>41533</v>
      </c>
    </row>
    <row r="15556" spans="1:18" x14ac:dyDescent="0.25">
      <c r="A15556" s="7" t="s">
        <v>54882</v>
      </c>
      <c r="B15556" s="7" t="s">
        <v>54883</v>
      </c>
      <c r="C15556" s="7" t="s">
        <v>54884</v>
      </c>
      <c r="D15556" s="7" t="s">
        <v>54885</v>
      </c>
      <c r="E15556" s="8" t="s">
        <v>31046</v>
      </c>
      <c r="F15556" s="8">
        <v>1200000</v>
      </c>
      <c r="G15556" s="7" t="s">
        <v>35</v>
      </c>
      <c r="H15556" s="7" t="s">
        <v>24</v>
      </c>
      <c r="I15556" s="9" t="s">
        <v>36</v>
      </c>
      <c r="J15556" s="7" t="s">
        <v>181</v>
      </c>
      <c r="K15556" s="10" t="s">
        <v>182</v>
      </c>
      <c r="L15556" s="7">
        <v>2</v>
      </c>
      <c r="M15556" s="11">
        <v>41548</v>
      </c>
      <c r="N15556" s="7" t="s">
        <v>1602</v>
      </c>
      <c r="O15556" s="7" t="s">
        <v>140</v>
      </c>
      <c r="P15556" s="10">
        <v>2013</v>
      </c>
      <c r="Q15556" s="12">
        <v>41560</v>
      </c>
      <c r="R15556" s="12">
        <v>41660</v>
      </c>
    </row>
    <row r="15557" spans="1:18" x14ac:dyDescent="0.25">
      <c r="A15557" s="7" t="s">
        <v>54886</v>
      </c>
      <c r="B15557" s="7" t="s">
        <v>54887</v>
      </c>
      <c r="C15557" s="7" t="s">
        <v>54888</v>
      </c>
      <c r="D15557" s="7" t="s">
        <v>433</v>
      </c>
      <c r="E15557" s="8" t="s">
        <v>434</v>
      </c>
      <c r="F15557" s="8">
        <v>0</v>
      </c>
      <c r="G15557" s="7" t="s">
        <v>35</v>
      </c>
      <c r="H15557" s="7" t="s">
        <v>354</v>
      </c>
      <c r="I15557" s="9"/>
      <c r="J15557" s="7" t="s">
        <v>1140</v>
      </c>
      <c r="K15557" s="10" t="s">
        <v>1140</v>
      </c>
      <c r="L15557" s="7">
        <v>1</v>
      </c>
      <c r="M15557" s="11">
        <v>40664</v>
      </c>
      <c r="N15557" s="7" t="s">
        <v>394</v>
      </c>
      <c r="O15557" s="7" t="s">
        <v>55</v>
      </c>
      <c r="P15557" s="10">
        <v>2011</v>
      </c>
      <c r="Q15557" s="12">
        <v>41087</v>
      </c>
      <c r="R15557" s="12">
        <v>41087</v>
      </c>
    </row>
    <row r="15558" spans="1:18" x14ac:dyDescent="0.25">
      <c r="A15558" s="7" t="s">
        <v>54889</v>
      </c>
      <c r="B15558" s="7" t="s">
        <v>5175</v>
      </c>
      <c r="C15558" s="7" t="s">
        <v>54890</v>
      </c>
      <c r="D15558" s="7" t="s">
        <v>625</v>
      </c>
      <c r="E15558" s="8" t="s">
        <v>323</v>
      </c>
      <c r="F15558" s="8">
        <v>20400000</v>
      </c>
      <c r="G15558" s="7" t="s">
        <v>35</v>
      </c>
      <c r="H15558" s="7" t="s">
        <v>24</v>
      </c>
      <c r="I15558" s="9" t="s">
        <v>36</v>
      </c>
      <c r="J15558" s="7" t="s">
        <v>181</v>
      </c>
      <c r="K15558" s="10" t="s">
        <v>1184</v>
      </c>
      <c r="L15558" s="7">
        <v>4</v>
      </c>
      <c r="M15558" s="11">
        <v>40544</v>
      </c>
      <c r="N15558" s="7" t="s">
        <v>537</v>
      </c>
      <c r="O15558" s="7" t="s">
        <v>505</v>
      </c>
      <c r="P15558" s="10">
        <v>2011</v>
      </c>
      <c r="Q15558" s="12">
        <v>41038</v>
      </c>
      <c r="R15558" s="12">
        <v>41934</v>
      </c>
    </row>
    <row r="15559" spans="1:18" x14ac:dyDescent="0.25">
      <c r="A15559" s="7" t="s">
        <v>54891</v>
      </c>
      <c r="B15559" s="7" t="s">
        <v>54892</v>
      </c>
      <c r="C15559" s="7" t="s">
        <v>54893</v>
      </c>
      <c r="D15559" s="7" t="s">
        <v>106</v>
      </c>
      <c r="E15559" s="8" t="s">
        <v>107</v>
      </c>
      <c r="F15559" s="8">
        <v>850000</v>
      </c>
      <c r="G15559" s="7" t="s">
        <v>35</v>
      </c>
      <c r="H15559" s="7" t="s">
        <v>24</v>
      </c>
      <c r="I15559" s="9" t="s">
        <v>25</v>
      </c>
      <c r="J15559" s="7" t="s">
        <v>26</v>
      </c>
      <c r="K15559" s="10" t="s">
        <v>27</v>
      </c>
      <c r="L15559" s="7">
        <v>1</v>
      </c>
      <c r="M15559" s="11">
        <v>40544</v>
      </c>
      <c r="N15559" s="7" t="s">
        <v>537</v>
      </c>
      <c r="O15559" s="7" t="s">
        <v>505</v>
      </c>
      <c r="P15559" s="10">
        <v>2011</v>
      </c>
      <c r="Q15559" s="12">
        <v>41203</v>
      </c>
      <c r="R15559" s="12">
        <v>41203</v>
      </c>
    </row>
    <row r="15560" spans="1:18" x14ac:dyDescent="0.25">
      <c r="A15560" s="7" t="s">
        <v>54894</v>
      </c>
      <c r="B15560" s="7" t="s">
        <v>54895</v>
      </c>
      <c r="C15560" s="7" t="s">
        <v>54896</v>
      </c>
      <c r="D15560" s="7" t="s">
        <v>54897</v>
      </c>
      <c r="E15560" s="8" t="s">
        <v>1732</v>
      </c>
      <c r="F15560" s="8">
        <v>20000000</v>
      </c>
      <c r="G15560" s="7" t="s">
        <v>35</v>
      </c>
      <c r="H15560" s="7" t="s">
        <v>749</v>
      </c>
      <c r="I15560" s="9"/>
      <c r="J15560" s="7" t="s">
        <v>1359</v>
      </c>
      <c r="K15560" s="10" t="s">
        <v>1359</v>
      </c>
      <c r="L15560" s="7">
        <v>1</v>
      </c>
      <c r="M15560" s="11">
        <v>41407</v>
      </c>
      <c r="N15560" s="7" t="s">
        <v>3449</v>
      </c>
      <c r="O15560" s="7" t="s">
        <v>412</v>
      </c>
      <c r="P15560" s="10">
        <v>2013</v>
      </c>
      <c r="Q15560" s="12">
        <v>41786</v>
      </c>
      <c r="R15560" s="12">
        <v>41786</v>
      </c>
    </row>
    <row r="15561" spans="1:18" x14ac:dyDescent="0.25">
      <c r="A15561" s="7" t="s">
        <v>54898</v>
      </c>
      <c r="B15561" s="7" t="s">
        <v>54899</v>
      </c>
      <c r="C15561" s="7" t="s">
        <v>54900</v>
      </c>
      <c r="D15561" s="7" t="s">
        <v>3345</v>
      </c>
      <c r="E15561" s="8" t="s">
        <v>2026</v>
      </c>
      <c r="F15561" s="8">
        <v>600000</v>
      </c>
      <c r="G15561" s="7" t="s">
        <v>35</v>
      </c>
      <c r="H15561" s="7" t="s">
        <v>24</v>
      </c>
      <c r="I15561" s="9" t="s">
        <v>2740</v>
      </c>
      <c r="J15561" s="7" t="s">
        <v>2741</v>
      </c>
      <c r="K15561" s="10" t="s">
        <v>2742</v>
      </c>
      <c r="L15561" s="7">
        <v>1</v>
      </c>
      <c r="M15561" s="11">
        <v>38353</v>
      </c>
      <c r="N15561" s="7" t="s">
        <v>435</v>
      </c>
      <c r="O15561" s="7" t="s">
        <v>436</v>
      </c>
      <c r="P15561" s="10">
        <v>2005</v>
      </c>
      <c r="Q15561" s="12">
        <v>40087</v>
      </c>
      <c r="R15561" s="12">
        <v>40087</v>
      </c>
    </row>
    <row r="15562" spans="1:18" x14ac:dyDescent="0.25">
      <c r="A15562" s="7" t="s">
        <v>54901</v>
      </c>
      <c r="B15562" s="7" t="s">
        <v>54902</v>
      </c>
      <c r="C15562" s="7" t="s">
        <v>54903</v>
      </c>
      <c r="D15562" s="7" t="s">
        <v>54904</v>
      </c>
      <c r="E15562" s="8" t="s">
        <v>107</v>
      </c>
      <c r="F15562" s="8">
        <v>335000</v>
      </c>
      <c r="G15562" s="7" t="s">
        <v>35</v>
      </c>
      <c r="H15562" s="7" t="s">
        <v>469</v>
      </c>
      <c r="I15562" s="9"/>
      <c r="J15562" s="7" t="s">
        <v>14520</v>
      </c>
      <c r="K15562" s="10" t="s">
        <v>14520</v>
      </c>
      <c r="L15562" s="7">
        <v>2</v>
      </c>
      <c r="Q15562" s="12">
        <v>41513</v>
      </c>
      <c r="R15562" s="12">
        <v>41914</v>
      </c>
    </row>
    <row r="15563" spans="1:18" x14ac:dyDescent="0.25">
      <c r="A15563" s="7" t="s">
        <v>54905</v>
      </c>
      <c r="B15563" s="7" t="s">
        <v>54906</v>
      </c>
      <c r="F15563" s="8">
        <v>0</v>
      </c>
      <c r="G15563" s="7" t="s">
        <v>35</v>
      </c>
      <c r="H15563" s="7" t="s">
        <v>24</v>
      </c>
      <c r="I15563" s="9" t="s">
        <v>782</v>
      </c>
      <c r="J15563" s="7" t="s">
        <v>783</v>
      </c>
      <c r="K15563" s="10" t="s">
        <v>783</v>
      </c>
      <c r="L15563" s="7">
        <v>1</v>
      </c>
      <c r="M15563" s="11">
        <v>41579</v>
      </c>
      <c r="N15563" s="7" t="s">
        <v>4114</v>
      </c>
      <c r="O15563" s="7" t="s">
        <v>140</v>
      </c>
      <c r="P15563" s="10">
        <v>2013</v>
      </c>
      <c r="Q15563" s="12">
        <v>41596</v>
      </c>
      <c r="R15563" s="12">
        <v>41596</v>
      </c>
    </row>
    <row r="15564" spans="1:18" x14ac:dyDescent="0.25">
      <c r="A15564" s="7" t="s">
        <v>54907</v>
      </c>
      <c r="B15564" s="7" t="s">
        <v>54908</v>
      </c>
      <c r="C15564" s="7" t="s">
        <v>54909</v>
      </c>
      <c r="D15564" s="7" t="s">
        <v>54910</v>
      </c>
      <c r="E15564" s="8" t="s">
        <v>170</v>
      </c>
      <c r="F15564" s="8">
        <v>380910</v>
      </c>
      <c r="G15564" s="7" t="s">
        <v>35</v>
      </c>
      <c r="H15564" s="7" t="s">
        <v>176</v>
      </c>
      <c r="I15564" s="9"/>
      <c r="J15564" s="7" t="s">
        <v>1025</v>
      </c>
      <c r="K15564" s="10" t="s">
        <v>1025</v>
      </c>
      <c r="L15564" s="7">
        <v>2</v>
      </c>
      <c r="M15564" s="11">
        <v>40087</v>
      </c>
      <c r="N15564" s="7" t="s">
        <v>667</v>
      </c>
      <c r="O15564" s="7" t="s">
        <v>668</v>
      </c>
      <c r="P15564" s="10">
        <v>2009</v>
      </c>
      <c r="Q15564" s="12">
        <v>40429</v>
      </c>
      <c r="R15564" s="12">
        <v>40942</v>
      </c>
    </row>
    <row r="15565" spans="1:18" x14ac:dyDescent="0.25">
      <c r="A15565" s="7" t="s">
        <v>54911</v>
      </c>
      <c r="B15565" s="7" t="s">
        <v>54912</v>
      </c>
      <c r="C15565" s="7" t="s">
        <v>54913</v>
      </c>
      <c r="D15565" s="7" t="s">
        <v>54914</v>
      </c>
      <c r="E15565" s="8" t="s">
        <v>170</v>
      </c>
      <c r="F15565" s="8">
        <v>25000</v>
      </c>
      <c r="G15565" s="7" t="s">
        <v>35</v>
      </c>
      <c r="H15565" s="7" t="s">
        <v>81</v>
      </c>
      <c r="I15565" s="9"/>
      <c r="J15565" s="7" t="s">
        <v>82</v>
      </c>
      <c r="K15565" s="10" t="s">
        <v>82</v>
      </c>
      <c r="L15565" s="7">
        <v>1</v>
      </c>
      <c r="M15565" s="11">
        <v>40179</v>
      </c>
      <c r="N15565" s="7" t="s">
        <v>96</v>
      </c>
      <c r="O15565" s="7" t="s">
        <v>97</v>
      </c>
      <c r="P15565" s="10">
        <v>2010</v>
      </c>
      <c r="Q15565" s="12">
        <v>41122</v>
      </c>
      <c r="R15565" s="12">
        <v>41122</v>
      </c>
    </row>
    <row r="15566" spans="1:18" x14ac:dyDescent="0.25">
      <c r="A15566" s="7" t="s">
        <v>54915</v>
      </c>
      <c r="B15566" s="7" t="s">
        <v>54916</v>
      </c>
      <c r="C15566" s="7" t="s">
        <v>54917</v>
      </c>
      <c r="D15566" s="7" t="s">
        <v>619</v>
      </c>
      <c r="E15566" s="8" t="s">
        <v>22</v>
      </c>
      <c r="F15566" s="8">
        <v>160500000</v>
      </c>
      <c r="G15566" s="7" t="s">
        <v>35</v>
      </c>
      <c r="H15566" s="7" t="s">
        <v>24</v>
      </c>
      <c r="I15566" s="9" t="s">
        <v>36</v>
      </c>
      <c r="J15566" s="7" t="s">
        <v>181</v>
      </c>
      <c r="K15566" s="10" t="s">
        <v>794</v>
      </c>
      <c r="L15566" s="7">
        <v>4</v>
      </c>
      <c r="M15566" s="11">
        <v>40513</v>
      </c>
      <c r="N15566" s="7" t="s">
        <v>357</v>
      </c>
      <c r="O15566" s="7" t="s">
        <v>199</v>
      </c>
      <c r="P15566" s="10">
        <v>2010</v>
      </c>
      <c r="Q15566" s="12">
        <v>40379</v>
      </c>
      <c r="R15566" s="12">
        <v>41617</v>
      </c>
    </row>
    <row r="15567" spans="1:18" x14ac:dyDescent="0.25">
      <c r="A15567" s="7" t="s">
        <v>54918</v>
      </c>
      <c r="B15567" s="7" t="s">
        <v>54919</v>
      </c>
      <c r="C15567" s="7" t="s">
        <v>54920</v>
      </c>
      <c r="D15567" s="7" t="s">
        <v>54921</v>
      </c>
      <c r="E15567" s="8" t="s">
        <v>22338</v>
      </c>
      <c r="F15567" s="8">
        <v>320000</v>
      </c>
      <c r="G15567" s="7" t="s">
        <v>35</v>
      </c>
      <c r="H15567" s="7" t="s">
        <v>24</v>
      </c>
      <c r="I15567" s="9" t="s">
        <v>36</v>
      </c>
      <c r="J15567" s="7" t="s">
        <v>181</v>
      </c>
      <c r="K15567" s="10" t="s">
        <v>182</v>
      </c>
      <c r="L15567" s="7">
        <v>2</v>
      </c>
      <c r="M15567" s="11">
        <v>41518</v>
      </c>
      <c r="N15567" s="7" t="s">
        <v>900</v>
      </c>
      <c r="O15567" s="7" t="s">
        <v>258</v>
      </c>
      <c r="P15567" s="10">
        <v>2013</v>
      </c>
      <c r="Q15567" s="12">
        <v>41883</v>
      </c>
      <c r="R15567" s="12">
        <v>41913</v>
      </c>
    </row>
    <row r="15568" spans="1:18" x14ac:dyDescent="0.25">
      <c r="A15568" s="7" t="s">
        <v>54922</v>
      </c>
      <c r="B15568" s="7" t="s">
        <v>54923</v>
      </c>
      <c r="C15568" s="7" t="s">
        <v>54924</v>
      </c>
      <c r="D15568" s="7" t="s">
        <v>144</v>
      </c>
      <c r="E15568" s="8" t="s">
        <v>145</v>
      </c>
      <c r="F15568" s="8">
        <v>250000</v>
      </c>
      <c r="G15568" s="7" t="s">
        <v>35</v>
      </c>
      <c r="H15568" s="7" t="s">
        <v>469</v>
      </c>
      <c r="I15568" s="9"/>
      <c r="J15568" s="7" t="s">
        <v>470</v>
      </c>
      <c r="K15568" s="10" t="s">
        <v>470</v>
      </c>
      <c r="L15568" s="7">
        <v>1</v>
      </c>
      <c r="M15568" s="11">
        <v>41275</v>
      </c>
      <c r="N15568" s="7" t="s">
        <v>146</v>
      </c>
      <c r="O15568" s="7" t="s">
        <v>147</v>
      </c>
      <c r="P15568" s="10">
        <v>2013</v>
      </c>
      <c r="Q15568" s="12">
        <v>41865</v>
      </c>
      <c r="R15568" s="12">
        <v>41865</v>
      </c>
    </row>
    <row r="15569" spans="1:18" x14ac:dyDescent="0.25">
      <c r="A15569" s="7" t="s">
        <v>54925</v>
      </c>
      <c r="B15569" s="7" t="s">
        <v>54926</v>
      </c>
      <c r="C15569" s="7" t="s">
        <v>54927</v>
      </c>
      <c r="D15569" s="7" t="s">
        <v>54928</v>
      </c>
      <c r="E15569" s="8" t="s">
        <v>1789</v>
      </c>
      <c r="F15569" s="8">
        <v>2000000</v>
      </c>
      <c r="G15569" s="7" t="s">
        <v>35</v>
      </c>
      <c r="H15569" s="7" t="s">
        <v>240</v>
      </c>
      <c r="I15569" s="9" t="s">
        <v>241</v>
      </c>
      <c r="J15569" s="7" t="s">
        <v>242</v>
      </c>
      <c r="K15569" s="10" t="s">
        <v>242</v>
      </c>
      <c r="L15569" s="7">
        <v>1</v>
      </c>
      <c r="M15569" s="11">
        <v>39479</v>
      </c>
      <c r="N15569" s="7" t="s">
        <v>2131</v>
      </c>
      <c r="O15569" s="7" t="s">
        <v>165</v>
      </c>
      <c r="P15569" s="10">
        <v>2008</v>
      </c>
      <c r="Q15569" s="12">
        <v>41177</v>
      </c>
      <c r="R15569" s="12">
        <v>41177</v>
      </c>
    </row>
    <row r="15570" spans="1:18" x14ac:dyDescent="0.25">
      <c r="A15570" s="7" t="s">
        <v>54929</v>
      </c>
      <c r="B15570" s="7" t="s">
        <v>54930</v>
      </c>
      <c r="C15570" s="7" t="s">
        <v>54931</v>
      </c>
      <c r="D15570" s="7" t="s">
        <v>1713</v>
      </c>
      <c r="E15570" s="8" t="s">
        <v>542</v>
      </c>
      <c r="F15570" s="8">
        <v>611347</v>
      </c>
      <c r="G15570" s="7" t="s">
        <v>35</v>
      </c>
      <c r="H15570" s="7" t="s">
        <v>24</v>
      </c>
      <c r="I15570" s="9" t="s">
        <v>36</v>
      </c>
      <c r="J15570" s="7" t="s">
        <v>181</v>
      </c>
      <c r="K15570" s="10" t="s">
        <v>1322</v>
      </c>
      <c r="L15570" s="7">
        <v>2</v>
      </c>
      <c r="M15570" s="11">
        <v>40544</v>
      </c>
      <c r="N15570" s="7" t="s">
        <v>537</v>
      </c>
      <c r="O15570" s="7" t="s">
        <v>505</v>
      </c>
      <c r="P15570" s="10">
        <v>2011</v>
      </c>
      <c r="Q15570" s="12">
        <v>40904</v>
      </c>
      <c r="R15570" s="12">
        <v>41354</v>
      </c>
    </row>
    <row r="15571" spans="1:18" x14ac:dyDescent="0.25">
      <c r="A15571" s="7" t="s">
        <v>54932</v>
      </c>
      <c r="B15571" s="7" t="s">
        <v>54933</v>
      </c>
      <c r="C15571" s="7" t="s">
        <v>54934</v>
      </c>
      <c r="D15571" s="7" t="s">
        <v>13821</v>
      </c>
      <c r="E15571" s="8" t="s">
        <v>1397</v>
      </c>
      <c r="F15571" s="8">
        <v>2351140000</v>
      </c>
      <c r="G15571" s="7" t="s">
        <v>35</v>
      </c>
      <c r="H15571" s="7" t="s">
        <v>469</v>
      </c>
      <c r="I15571" s="9"/>
      <c r="J15571" s="7" t="s">
        <v>470</v>
      </c>
      <c r="K15571" s="10" t="s">
        <v>470</v>
      </c>
      <c r="L15571" s="7">
        <v>11</v>
      </c>
      <c r="M15571" s="11">
        <v>39326</v>
      </c>
      <c r="N15571" s="7" t="s">
        <v>642</v>
      </c>
      <c r="O15571" s="7" t="s">
        <v>643</v>
      </c>
      <c r="P15571" s="10">
        <v>2007</v>
      </c>
      <c r="Q15571" s="12">
        <v>39814</v>
      </c>
      <c r="R15571" s="12">
        <v>41967</v>
      </c>
    </row>
    <row r="15572" spans="1:18" x14ac:dyDescent="0.25">
      <c r="A15572" s="7" t="s">
        <v>54935</v>
      </c>
      <c r="B15572" s="7" t="s">
        <v>54936</v>
      </c>
      <c r="C15572" s="7" t="s">
        <v>54937</v>
      </c>
      <c r="D15572" s="7" t="s">
        <v>54938</v>
      </c>
      <c r="E15572" s="8" t="s">
        <v>422</v>
      </c>
      <c r="F15572" s="8">
        <v>500000</v>
      </c>
      <c r="G15572" s="7" t="s">
        <v>23</v>
      </c>
      <c r="I15572" s="9"/>
      <c r="J15572" s="7"/>
      <c r="L15572" s="7">
        <v>2</v>
      </c>
      <c r="M15572" s="11">
        <v>39083</v>
      </c>
      <c r="N15572" s="7" t="s">
        <v>88</v>
      </c>
      <c r="O15572" s="7" t="s">
        <v>89</v>
      </c>
      <c r="P15572" s="10">
        <v>2007</v>
      </c>
      <c r="Q15572" s="12">
        <v>39417</v>
      </c>
      <c r="R15572" s="12">
        <v>39680</v>
      </c>
    </row>
    <row r="15573" spans="1:18" x14ac:dyDescent="0.25">
      <c r="A15573" s="7" t="s">
        <v>54939</v>
      </c>
      <c r="B15573" s="7" t="s">
        <v>54940</v>
      </c>
      <c r="C15573" s="7" t="s">
        <v>54941</v>
      </c>
      <c r="D15573" s="7" t="s">
        <v>33</v>
      </c>
      <c r="E15573" s="8" t="s">
        <v>34</v>
      </c>
      <c r="F15573" s="8">
        <v>0</v>
      </c>
      <c r="G15573" s="7" t="s">
        <v>35</v>
      </c>
      <c r="H15573" s="7" t="s">
        <v>176</v>
      </c>
      <c r="I15573" s="9"/>
      <c r="J15573" s="7" t="s">
        <v>8691</v>
      </c>
      <c r="K15573" s="10" t="s">
        <v>8691</v>
      </c>
      <c r="L15573" s="7">
        <v>1</v>
      </c>
      <c r="M15573" s="11">
        <v>40179</v>
      </c>
      <c r="N15573" s="7" t="s">
        <v>96</v>
      </c>
      <c r="O15573" s="7" t="s">
        <v>97</v>
      </c>
      <c r="P15573" s="10">
        <v>2010</v>
      </c>
      <c r="Q15573" s="12">
        <v>40544</v>
      </c>
      <c r="R15573" s="12">
        <v>40544</v>
      </c>
    </row>
    <row r="15574" spans="1:18" x14ac:dyDescent="0.25">
      <c r="A15574" s="7" t="s">
        <v>54942</v>
      </c>
      <c r="B15574" s="7" t="s">
        <v>54943</v>
      </c>
      <c r="C15574" s="7" t="s">
        <v>54944</v>
      </c>
      <c r="D15574" s="7" t="s">
        <v>54945</v>
      </c>
      <c r="E15574" s="8" t="s">
        <v>44429</v>
      </c>
      <c r="F15574" s="8">
        <v>150000</v>
      </c>
      <c r="G15574" s="7" t="s">
        <v>35</v>
      </c>
      <c r="I15574" s="9"/>
      <c r="J15574" s="7"/>
      <c r="L15574" s="7">
        <v>1</v>
      </c>
      <c r="Q15574" s="12">
        <v>41850</v>
      </c>
      <c r="R15574" s="12">
        <v>41850</v>
      </c>
    </row>
    <row r="15575" spans="1:18" x14ac:dyDescent="0.25">
      <c r="A15575" s="7" t="s">
        <v>54946</v>
      </c>
      <c r="B15575" s="7" t="s">
        <v>54947</v>
      </c>
      <c r="C15575" s="7" t="s">
        <v>54948</v>
      </c>
      <c r="D15575" s="7" t="s">
        <v>54949</v>
      </c>
      <c r="E15575" s="8" t="s">
        <v>54950</v>
      </c>
      <c r="F15575" s="8">
        <v>3900000</v>
      </c>
      <c r="G15575" s="7" t="s">
        <v>35</v>
      </c>
      <c r="H15575" s="7" t="s">
        <v>24</v>
      </c>
      <c r="I15575" s="9" t="s">
        <v>36</v>
      </c>
      <c r="J15575" s="7" t="s">
        <v>181</v>
      </c>
      <c r="K15575" s="10" t="s">
        <v>1073</v>
      </c>
      <c r="L15575" s="7">
        <v>2</v>
      </c>
      <c r="M15575" s="11">
        <v>39429</v>
      </c>
      <c r="N15575" s="7" t="s">
        <v>1360</v>
      </c>
      <c r="O15575" s="7" t="s">
        <v>1361</v>
      </c>
      <c r="P15575" s="10">
        <v>2007</v>
      </c>
      <c r="Q15575" s="12">
        <v>39538</v>
      </c>
      <c r="R15575" s="12">
        <v>40410</v>
      </c>
    </row>
    <row r="15576" spans="1:18" x14ac:dyDescent="0.25">
      <c r="A15576" s="7" t="s">
        <v>54951</v>
      </c>
      <c r="B15576" s="7" t="s">
        <v>54952</v>
      </c>
      <c r="C15576" s="7" t="s">
        <v>54953</v>
      </c>
      <c r="D15576" s="7" t="s">
        <v>54954</v>
      </c>
      <c r="E15576" s="8" t="s">
        <v>4903</v>
      </c>
      <c r="F15576" s="8">
        <v>2878032</v>
      </c>
      <c r="G15576" s="7" t="s">
        <v>35</v>
      </c>
      <c r="I15576" s="9"/>
      <c r="J15576" s="7"/>
      <c r="L15576" s="7">
        <v>3</v>
      </c>
      <c r="M15576" s="11">
        <v>40693</v>
      </c>
      <c r="N15576" s="7" t="s">
        <v>394</v>
      </c>
      <c r="O15576" s="7" t="s">
        <v>55</v>
      </c>
      <c r="P15576" s="10">
        <v>2011</v>
      </c>
      <c r="Q15576" s="12">
        <v>41260</v>
      </c>
      <c r="R15576" s="12">
        <v>41759</v>
      </c>
    </row>
    <row r="15577" spans="1:18" x14ac:dyDescent="0.25">
      <c r="A15577" s="7" t="s">
        <v>54955</v>
      </c>
      <c r="B15577" s="7" t="s">
        <v>54956</v>
      </c>
      <c r="C15577" s="7" t="s">
        <v>54957</v>
      </c>
      <c r="D15577" s="7" t="s">
        <v>54958</v>
      </c>
      <c r="E15577" s="8" t="s">
        <v>12184</v>
      </c>
      <c r="F15577" s="8">
        <v>2000000</v>
      </c>
      <c r="G15577" s="7" t="s">
        <v>35</v>
      </c>
      <c r="H15577" s="7" t="s">
        <v>24</v>
      </c>
      <c r="I15577" s="9" t="s">
        <v>25</v>
      </c>
      <c r="J15577" s="7" t="s">
        <v>26</v>
      </c>
      <c r="K15577" s="10" t="s">
        <v>27</v>
      </c>
      <c r="L15577" s="7">
        <v>1</v>
      </c>
      <c r="Q15577" s="12">
        <v>41955</v>
      </c>
      <c r="R15577" s="12">
        <v>41955</v>
      </c>
    </row>
    <row r="15578" spans="1:18" x14ac:dyDescent="0.25">
      <c r="A15578" s="7" t="s">
        <v>54959</v>
      </c>
      <c r="B15578" s="7" t="s">
        <v>54960</v>
      </c>
      <c r="C15578" s="7" t="s">
        <v>54961</v>
      </c>
      <c r="D15578" s="7" t="s">
        <v>54962</v>
      </c>
      <c r="E15578" s="8" t="s">
        <v>6619</v>
      </c>
      <c r="F15578" s="8">
        <v>14000000</v>
      </c>
      <c r="G15578" s="7" t="s">
        <v>23</v>
      </c>
      <c r="H15578" s="7" t="s">
        <v>24</v>
      </c>
      <c r="I15578" s="9" t="s">
        <v>36</v>
      </c>
      <c r="J15578" s="7" t="s">
        <v>37</v>
      </c>
      <c r="K15578" s="10" t="s">
        <v>3870</v>
      </c>
      <c r="L15578" s="7">
        <v>1</v>
      </c>
      <c r="M15578" s="11">
        <v>38353</v>
      </c>
      <c r="N15578" s="7" t="s">
        <v>435</v>
      </c>
      <c r="O15578" s="7" t="s">
        <v>436</v>
      </c>
      <c r="P15578" s="10">
        <v>2005</v>
      </c>
      <c r="Q15578" s="12">
        <v>39764</v>
      </c>
      <c r="R15578" s="12">
        <v>39764</v>
      </c>
    </row>
    <row r="15579" spans="1:18" x14ac:dyDescent="0.25">
      <c r="A15579" s="7" t="s">
        <v>54963</v>
      </c>
      <c r="B15579" s="7" t="s">
        <v>54964</v>
      </c>
      <c r="C15579" s="7" t="s">
        <v>54965</v>
      </c>
      <c r="D15579" s="7" t="s">
        <v>54966</v>
      </c>
      <c r="E15579" s="8" t="s">
        <v>533</v>
      </c>
      <c r="F15579" s="8">
        <v>60000</v>
      </c>
      <c r="G15579" s="7" t="s">
        <v>23</v>
      </c>
      <c r="H15579" s="7" t="s">
        <v>108</v>
      </c>
      <c r="I15579" s="9"/>
      <c r="J15579" s="7" t="s">
        <v>109</v>
      </c>
      <c r="K15579" s="10" t="s">
        <v>109</v>
      </c>
      <c r="L15579" s="7">
        <v>2</v>
      </c>
      <c r="M15579" s="11">
        <v>40179</v>
      </c>
      <c r="N15579" s="7" t="s">
        <v>96</v>
      </c>
      <c r="O15579" s="7" t="s">
        <v>97</v>
      </c>
      <c r="P15579" s="10">
        <v>2010</v>
      </c>
      <c r="Q15579" s="12">
        <v>40954</v>
      </c>
      <c r="R15579" s="12">
        <v>41518</v>
      </c>
    </row>
    <row r="15580" spans="1:18" x14ac:dyDescent="0.25">
      <c r="A15580" s="7" t="s">
        <v>54967</v>
      </c>
      <c r="B15580" s="7" t="s">
        <v>54968</v>
      </c>
      <c r="C15580" s="7" t="s">
        <v>54969</v>
      </c>
      <c r="D15580" s="7" t="s">
        <v>54970</v>
      </c>
      <c r="E15580" s="8" t="s">
        <v>655</v>
      </c>
      <c r="F15580" s="8">
        <v>7000000</v>
      </c>
      <c r="G15580" s="7" t="s">
        <v>35</v>
      </c>
      <c r="I15580" s="9"/>
      <c r="J15580" s="7"/>
      <c r="L15580" s="7">
        <v>3</v>
      </c>
      <c r="M15580" s="11">
        <v>40179</v>
      </c>
      <c r="N15580" s="7" t="s">
        <v>96</v>
      </c>
      <c r="O15580" s="7" t="s">
        <v>97</v>
      </c>
      <c r="P15580" s="10">
        <v>2010</v>
      </c>
      <c r="Q15580" s="12">
        <v>40722</v>
      </c>
      <c r="R15580" s="12">
        <v>41334</v>
      </c>
    </row>
    <row r="15581" spans="1:18" x14ac:dyDescent="0.25">
      <c r="A15581" s="7" t="s">
        <v>54971</v>
      </c>
      <c r="B15581" s="7" t="s">
        <v>54972</v>
      </c>
      <c r="C15581" s="7" t="s">
        <v>54973</v>
      </c>
      <c r="D15581" s="7" t="s">
        <v>54974</v>
      </c>
      <c r="E15581" s="8" t="s">
        <v>533</v>
      </c>
      <c r="F15581" s="8">
        <v>685000</v>
      </c>
      <c r="G15581" s="7" t="s">
        <v>35</v>
      </c>
      <c r="H15581" s="7" t="s">
        <v>24</v>
      </c>
      <c r="I15581" s="9" t="s">
        <v>36</v>
      </c>
      <c r="J15581" s="7" t="s">
        <v>37</v>
      </c>
      <c r="K15581" s="10" t="s">
        <v>37</v>
      </c>
      <c r="L15581" s="7">
        <v>2</v>
      </c>
      <c r="M15581" s="11">
        <v>40817</v>
      </c>
      <c r="N15581" s="7" t="s">
        <v>73</v>
      </c>
      <c r="O15581" s="7" t="s">
        <v>74</v>
      </c>
      <c r="P15581" s="10">
        <v>2011</v>
      </c>
      <c r="Q15581" s="12">
        <v>40969</v>
      </c>
      <c r="R15581" s="12">
        <v>41633</v>
      </c>
    </row>
    <row r="15582" spans="1:18" x14ac:dyDescent="0.25">
      <c r="A15582" s="7" t="s">
        <v>54975</v>
      </c>
      <c r="B15582" s="7" t="s">
        <v>54976</v>
      </c>
      <c r="C15582" s="7" t="s">
        <v>54977</v>
      </c>
      <c r="D15582" s="7" t="s">
        <v>86</v>
      </c>
      <c r="E15582" s="8" t="s">
        <v>87</v>
      </c>
      <c r="F15582" s="8">
        <v>40000</v>
      </c>
      <c r="G15582" s="7" t="s">
        <v>35</v>
      </c>
      <c r="H15582" s="7" t="s">
        <v>24</v>
      </c>
      <c r="I15582" s="9" t="s">
        <v>25</v>
      </c>
      <c r="J15582" s="7" t="s">
        <v>26</v>
      </c>
      <c r="K15582" s="10" t="s">
        <v>27</v>
      </c>
      <c r="L15582" s="7">
        <v>1</v>
      </c>
      <c r="M15582" s="11">
        <v>41402</v>
      </c>
      <c r="N15582" s="7" t="s">
        <v>3449</v>
      </c>
      <c r="O15582" s="7" t="s">
        <v>412</v>
      </c>
      <c r="P15582" s="10">
        <v>2013</v>
      </c>
      <c r="Q15582" s="12">
        <v>41107</v>
      </c>
      <c r="R15582" s="12">
        <v>41107</v>
      </c>
    </row>
    <row r="15583" spans="1:18" x14ac:dyDescent="0.25">
      <c r="A15583" s="7" t="s">
        <v>54978</v>
      </c>
      <c r="B15583" s="7" t="s">
        <v>54979</v>
      </c>
      <c r="C15583" s="7" t="s">
        <v>54980</v>
      </c>
      <c r="D15583" s="7" t="s">
        <v>54981</v>
      </c>
      <c r="E15583" s="8" t="s">
        <v>34</v>
      </c>
      <c r="F15583" s="8">
        <v>150000</v>
      </c>
      <c r="G15583" s="7" t="s">
        <v>80</v>
      </c>
      <c r="I15583" s="9"/>
      <c r="J15583" s="7"/>
      <c r="L15583" s="7">
        <v>1</v>
      </c>
      <c r="M15583" s="11">
        <v>40330</v>
      </c>
      <c r="N15583" s="7" t="s">
        <v>1109</v>
      </c>
      <c r="O15583" s="7" t="s">
        <v>1110</v>
      </c>
      <c r="P15583" s="10">
        <v>2010</v>
      </c>
      <c r="Q15583" s="12">
        <v>40676</v>
      </c>
      <c r="R15583" s="12">
        <v>40676</v>
      </c>
    </row>
    <row r="15584" spans="1:18" x14ac:dyDescent="0.25">
      <c r="A15584" s="7" t="s">
        <v>54982</v>
      </c>
      <c r="B15584" s="7" t="s">
        <v>54983</v>
      </c>
      <c r="C15584" s="7" t="s">
        <v>54984</v>
      </c>
      <c r="D15584" s="7" t="s">
        <v>1713</v>
      </c>
      <c r="E15584" s="8" t="s">
        <v>542</v>
      </c>
      <c r="F15584" s="8">
        <v>729597</v>
      </c>
      <c r="G15584" s="7" t="s">
        <v>35</v>
      </c>
      <c r="H15584" s="7" t="s">
        <v>24</v>
      </c>
      <c r="I15584" s="9" t="s">
        <v>25</v>
      </c>
      <c r="J15584" s="7" t="s">
        <v>26</v>
      </c>
      <c r="K15584" s="10" t="s">
        <v>27</v>
      </c>
      <c r="L15584" s="7">
        <v>2</v>
      </c>
      <c r="M15584" s="11">
        <v>40179</v>
      </c>
      <c r="N15584" s="7" t="s">
        <v>96</v>
      </c>
      <c r="O15584" s="7" t="s">
        <v>97</v>
      </c>
      <c r="P15584" s="10">
        <v>2010</v>
      </c>
      <c r="Q15584" s="12">
        <v>40602</v>
      </c>
      <c r="R15584" s="12">
        <v>41397</v>
      </c>
    </row>
    <row r="15585" spans="1:18" x14ac:dyDescent="0.25">
      <c r="A15585" s="7" t="s">
        <v>54985</v>
      </c>
      <c r="B15585" s="7" t="s">
        <v>54986</v>
      </c>
      <c r="C15585" s="7" t="s">
        <v>54987</v>
      </c>
      <c r="D15585" s="7" t="s">
        <v>33</v>
      </c>
      <c r="E15585" s="8" t="s">
        <v>34</v>
      </c>
      <c r="F15585" s="8">
        <v>13200001</v>
      </c>
      <c r="G15585" s="7" t="s">
        <v>23</v>
      </c>
      <c r="H15585" s="7" t="s">
        <v>24</v>
      </c>
      <c r="I15585" s="9" t="s">
        <v>36</v>
      </c>
      <c r="J15585" s="7" t="s">
        <v>181</v>
      </c>
      <c r="K15585" s="10" t="s">
        <v>1031</v>
      </c>
      <c r="L15585" s="7">
        <v>4</v>
      </c>
      <c r="M15585" s="11">
        <v>38482</v>
      </c>
      <c r="N15585" s="7" t="s">
        <v>8365</v>
      </c>
      <c r="O15585" s="7" t="s">
        <v>1715</v>
      </c>
      <c r="P15585" s="10">
        <v>2005</v>
      </c>
      <c r="Q15585" s="12">
        <v>38718</v>
      </c>
      <c r="R15585" s="12">
        <v>40004</v>
      </c>
    </row>
    <row r="15586" spans="1:18" x14ac:dyDescent="0.25">
      <c r="A15586" s="7" t="s">
        <v>54988</v>
      </c>
      <c r="B15586" s="7" t="s">
        <v>54989</v>
      </c>
      <c r="C15586" s="7" t="s">
        <v>54990</v>
      </c>
      <c r="D15586" s="7" t="s">
        <v>54991</v>
      </c>
      <c r="E15586" s="8" t="s">
        <v>87</v>
      </c>
      <c r="F15586" s="8">
        <v>50000</v>
      </c>
      <c r="G15586" s="7" t="s">
        <v>35</v>
      </c>
      <c r="H15586" s="7" t="s">
        <v>24</v>
      </c>
      <c r="I15586" s="9" t="s">
        <v>502</v>
      </c>
      <c r="J15586" s="7" t="s">
        <v>503</v>
      </c>
      <c r="K15586" s="10" t="s">
        <v>503</v>
      </c>
      <c r="L15586" s="7">
        <v>2</v>
      </c>
      <c r="M15586" s="11">
        <v>40787</v>
      </c>
      <c r="N15586" s="7" t="s">
        <v>229</v>
      </c>
      <c r="O15586" s="7" t="s">
        <v>230</v>
      </c>
      <c r="P15586" s="10">
        <v>2011</v>
      </c>
      <c r="Q15586" s="12">
        <v>40798</v>
      </c>
      <c r="R15586" s="12">
        <v>40940</v>
      </c>
    </row>
    <row r="15587" spans="1:18" x14ac:dyDescent="0.25">
      <c r="A15587" s="7" t="s">
        <v>54992</v>
      </c>
      <c r="B15587" s="7" t="s">
        <v>54993</v>
      </c>
      <c r="C15587" s="7" t="s">
        <v>54994</v>
      </c>
      <c r="D15587" s="7" t="s">
        <v>54995</v>
      </c>
      <c r="E15587" s="8" t="s">
        <v>10049</v>
      </c>
      <c r="F15587" s="8">
        <v>37150</v>
      </c>
      <c r="G15587" s="7" t="s">
        <v>35</v>
      </c>
      <c r="H15587" s="7" t="s">
        <v>196</v>
      </c>
      <c r="I15587" s="9"/>
      <c r="J15587" s="7" t="s">
        <v>197</v>
      </c>
      <c r="K15587" s="10" t="s">
        <v>197</v>
      </c>
      <c r="L15587" s="7">
        <v>1</v>
      </c>
      <c r="M15587" s="11">
        <v>40664</v>
      </c>
      <c r="N15587" s="7" t="s">
        <v>394</v>
      </c>
      <c r="O15587" s="7" t="s">
        <v>55</v>
      </c>
      <c r="P15587" s="10">
        <v>2011</v>
      </c>
      <c r="Q15587" s="12">
        <v>40664</v>
      </c>
      <c r="R15587" s="12">
        <v>40664</v>
      </c>
    </row>
    <row r="15588" spans="1:18" x14ac:dyDescent="0.25">
      <c r="A15588" s="7" t="s">
        <v>54996</v>
      </c>
      <c r="B15588" s="7" t="s">
        <v>54997</v>
      </c>
      <c r="C15588" s="7" t="s">
        <v>54998</v>
      </c>
      <c r="D15588" s="7" t="s">
        <v>54999</v>
      </c>
      <c r="E15588" s="8" t="s">
        <v>533</v>
      </c>
      <c r="F15588" s="8">
        <v>0</v>
      </c>
      <c r="G15588" s="7" t="s">
        <v>35</v>
      </c>
      <c r="H15588" s="7" t="s">
        <v>43</v>
      </c>
      <c r="I15588" s="9"/>
      <c r="J15588" s="7" t="s">
        <v>44</v>
      </c>
      <c r="K15588" s="10" t="s">
        <v>44</v>
      </c>
      <c r="L15588" s="7">
        <v>1</v>
      </c>
      <c r="M15588" s="11">
        <v>40360</v>
      </c>
      <c r="N15588" s="7" t="s">
        <v>183</v>
      </c>
      <c r="O15588" s="7" t="s">
        <v>184</v>
      </c>
      <c r="P15588" s="10">
        <v>2010</v>
      </c>
      <c r="Q15588" s="12">
        <v>40703</v>
      </c>
      <c r="R15588" s="12">
        <v>40703</v>
      </c>
    </row>
    <row r="15589" spans="1:18" x14ac:dyDescent="0.25">
      <c r="A15589" s="7" t="s">
        <v>55000</v>
      </c>
      <c r="B15589" s="7" t="s">
        <v>55001</v>
      </c>
      <c r="C15589" s="7" t="s">
        <v>55002</v>
      </c>
      <c r="D15589" s="7" t="s">
        <v>55003</v>
      </c>
      <c r="E15589" s="8" t="s">
        <v>1423</v>
      </c>
      <c r="F15589" s="8">
        <v>9000000</v>
      </c>
      <c r="G15589" s="7" t="s">
        <v>35</v>
      </c>
      <c r="H15589" s="7" t="s">
        <v>52</v>
      </c>
      <c r="I15589" s="9"/>
      <c r="J15589" s="7" t="s">
        <v>53</v>
      </c>
      <c r="K15589" s="10" t="s">
        <v>53</v>
      </c>
      <c r="L15589" s="7">
        <v>2</v>
      </c>
      <c r="M15589" s="11">
        <v>38718</v>
      </c>
      <c r="N15589" s="7" t="s">
        <v>400</v>
      </c>
      <c r="O15589" s="7" t="s">
        <v>401</v>
      </c>
      <c r="P15589" s="10">
        <v>2006</v>
      </c>
      <c r="Q15589" s="12">
        <v>40373</v>
      </c>
      <c r="R15589" s="12">
        <v>40506</v>
      </c>
    </row>
    <row r="15590" spans="1:18" x14ac:dyDescent="0.25">
      <c r="A15590" s="7" t="s">
        <v>55004</v>
      </c>
      <c r="B15590" s="7" t="s">
        <v>55005</v>
      </c>
      <c r="C15590" s="7" t="s">
        <v>55006</v>
      </c>
      <c r="D15590" s="7" t="s">
        <v>86</v>
      </c>
      <c r="E15590" s="8" t="s">
        <v>87</v>
      </c>
      <c r="F15590" s="8">
        <v>750000</v>
      </c>
      <c r="G15590" s="7" t="s">
        <v>35</v>
      </c>
      <c r="I15590" s="9"/>
      <c r="J15590" s="7"/>
      <c r="L15590" s="7">
        <v>1</v>
      </c>
      <c r="Q15590" s="12">
        <v>41262</v>
      </c>
      <c r="R15590" s="12">
        <v>41262</v>
      </c>
    </row>
    <row r="15591" spans="1:18" x14ac:dyDescent="0.25">
      <c r="A15591" s="7" t="s">
        <v>55007</v>
      </c>
      <c r="B15591" s="7" t="s">
        <v>55008</v>
      </c>
      <c r="C15591" s="7" t="s">
        <v>55009</v>
      </c>
      <c r="D15591" s="7" t="s">
        <v>55010</v>
      </c>
      <c r="E15591" s="8" t="s">
        <v>4858</v>
      </c>
      <c r="F15591" s="8">
        <v>47000000</v>
      </c>
      <c r="G15591" s="7" t="s">
        <v>35</v>
      </c>
      <c r="H15591" s="7" t="s">
        <v>24</v>
      </c>
      <c r="I15591" s="9" t="s">
        <v>36</v>
      </c>
      <c r="J15591" s="7" t="s">
        <v>181</v>
      </c>
      <c r="K15591" s="10" t="s">
        <v>182</v>
      </c>
      <c r="L15591" s="7">
        <v>3</v>
      </c>
      <c r="M15591" s="11">
        <v>38718</v>
      </c>
      <c r="N15591" s="7" t="s">
        <v>400</v>
      </c>
      <c r="O15591" s="7" t="s">
        <v>401</v>
      </c>
      <c r="P15591" s="10">
        <v>2006</v>
      </c>
      <c r="Q15591" s="12">
        <v>41365</v>
      </c>
      <c r="R15591" s="12">
        <v>41716</v>
      </c>
    </row>
    <row r="15592" spans="1:18" x14ac:dyDescent="0.25">
      <c r="A15592" s="7" t="s">
        <v>55011</v>
      </c>
      <c r="B15592" s="7" t="s">
        <v>55012</v>
      </c>
      <c r="C15592" s="7" t="s">
        <v>55013</v>
      </c>
      <c r="D15592" s="7" t="s">
        <v>55014</v>
      </c>
      <c r="E15592" s="8" t="s">
        <v>44429</v>
      </c>
      <c r="F15592" s="8">
        <v>705903</v>
      </c>
      <c r="G15592" s="7" t="s">
        <v>35</v>
      </c>
      <c r="H15592" s="7" t="s">
        <v>1503</v>
      </c>
      <c r="I15592" s="9"/>
      <c r="J15592" s="7" t="s">
        <v>1504</v>
      </c>
      <c r="K15592" s="10" t="s">
        <v>1504</v>
      </c>
      <c r="L15592" s="7">
        <v>1</v>
      </c>
      <c r="M15592" s="11">
        <v>41145</v>
      </c>
      <c r="N15592" s="7" t="s">
        <v>569</v>
      </c>
      <c r="O15592" s="7" t="s">
        <v>570</v>
      </c>
      <c r="P15592" s="10">
        <v>2012</v>
      </c>
      <c r="Q15592" s="12">
        <v>41145</v>
      </c>
      <c r="R15592" s="12">
        <v>41145</v>
      </c>
    </row>
    <row r="15593" spans="1:18" x14ac:dyDescent="0.25">
      <c r="A15593" s="7" t="s">
        <v>55015</v>
      </c>
      <c r="B15593" s="7" t="s">
        <v>55016</v>
      </c>
      <c r="C15593" s="7" t="s">
        <v>55017</v>
      </c>
      <c r="D15593" s="7" t="s">
        <v>405</v>
      </c>
      <c r="E15593" s="8" t="s">
        <v>34</v>
      </c>
      <c r="F15593" s="8">
        <v>0</v>
      </c>
      <c r="G15593" s="7" t="s">
        <v>35</v>
      </c>
      <c r="H15593" s="7" t="s">
        <v>24</v>
      </c>
      <c r="I15593" s="9" t="s">
        <v>36</v>
      </c>
      <c r="J15593" s="7" t="s">
        <v>10043</v>
      </c>
      <c r="K15593" s="10" t="s">
        <v>10044</v>
      </c>
      <c r="L15593" s="7">
        <v>1</v>
      </c>
      <c r="M15593" s="11">
        <v>40884</v>
      </c>
      <c r="N15593" s="7" t="s">
        <v>595</v>
      </c>
      <c r="O15593" s="7" t="s">
        <v>74</v>
      </c>
      <c r="P15593" s="10">
        <v>2011</v>
      </c>
      <c r="Q15593" s="12">
        <v>41880</v>
      </c>
      <c r="R15593" s="12">
        <v>41880</v>
      </c>
    </row>
    <row r="15594" spans="1:18" x14ac:dyDescent="0.25">
      <c r="A15594" s="7" t="s">
        <v>55018</v>
      </c>
      <c r="B15594" s="7" t="s">
        <v>55019</v>
      </c>
      <c r="C15594" s="7" t="s">
        <v>55020</v>
      </c>
      <c r="D15594" s="7" t="s">
        <v>1713</v>
      </c>
      <c r="E15594" s="8" t="s">
        <v>542</v>
      </c>
      <c r="F15594" s="8">
        <v>3026555</v>
      </c>
      <c r="G15594" s="7" t="s">
        <v>35</v>
      </c>
      <c r="H15594" s="7" t="s">
        <v>240</v>
      </c>
      <c r="I15594" s="9" t="s">
        <v>10357</v>
      </c>
      <c r="J15594" s="7" t="s">
        <v>10358</v>
      </c>
      <c r="K15594" s="10" t="s">
        <v>10359</v>
      </c>
      <c r="L15594" s="7">
        <v>4</v>
      </c>
      <c r="M15594" s="11">
        <v>40830</v>
      </c>
      <c r="N15594" s="7" t="s">
        <v>73</v>
      </c>
      <c r="O15594" s="7" t="s">
        <v>74</v>
      </c>
      <c r="P15594" s="10">
        <v>2011</v>
      </c>
      <c r="Q15594" s="12">
        <v>40842</v>
      </c>
      <c r="R15594" s="12">
        <v>41517</v>
      </c>
    </row>
    <row r="15595" spans="1:18" x14ac:dyDescent="0.25">
      <c r="A15595" s="7" t="s">
        <v>55021</v>
      </c>
      <c r="B15595" s="7" t="s">
        <v>55022</v>
      </c>
      <c r="C15595" s="7" t="s">
        <v>55023</v>
      </c>
      <c r="D15595" s="7" t="s">
        <v>55024</v>
      </c>
      <c r="E15595" s="8" t="s">
        <v>1228</v>
      </c>
      <c r="F15595" s="8">
        <v>5102400</v>
      </c>
      <c r="G15595" s="7" t="s">
        <v>35</v>
      </c>
      <c r="H15595" s="7" t="s">
        <v>24</v>
      </c>
      <c r="I15595" s="9" t="s">
        <v>36</v>
      </c>
      <c r="J15595" s="7" t="s">
        <v>181</v>
      </c>
      <c r="K15595" s="10" t="s">
        <v>794</v>
      </c>
      <c r="L15595" s="7">
        <v>7</v>
      </c>
      <c r="M15595" s="11">
        <v>40179</v>
      </c>
      <c r="N15595" s="7" t="s">
        <v>96</v>
      </c>
      <c r="O15595" s="7" t="s">
        <v>97</v>
      </c>
      <c r="P15595" s="10">
        <v>2010</v>
      </c>
      <c r="Q15595" s="12">
        <v>39743</v>
      </c>
      <c r="R15595" s="12">
        <v>40624</v>
      </c>
    </row>
    <row r="15596" spans="1:18" x14ac:dyDescent="0.25">
      <c r="A15596" s="7" t="s">
        <v>55025</v>
      </c>
      <c r="B15596" s="7" t="s">
        <v>55026</v>
      </c>
      <c r="C15596" s="7" t="s">
        <v>55027</v>
      </c>
      <c r="D15596" s="7" t="s">
        <v>55028</v>
      </c>
      <c r="E15596" s="8" t="s">
        <v>1228</v>
      </c>
      <c r="F15596" s="8">
        <v>0</v>
      </c>
      <c r="G15596" s="7" t="s">
        <v>35</v>
      </c>
      <c r="H15596" s="7" t="s">
        <v>24</v>
      </c>
      <c r="I15596" s="9" t="s">
        <v>874</v>
      </c>
      <c r="J15596" s="7" t="s">
        <v>30302</v>
      </c>
      <c r="K15596" s="10" t="s">
        <v>55029</v>
      </c>
      <c r="L15596" s="7">
        <v>1</v>
      </c>
      <c r="M15596" s="11">
        <v>41580</v>
      </c>
      <c r="N15596" s="7" t="s">
        <v>4114</v>
      </c>
      <c r="O15596" s="7" t="s">
        <v>140</v>
      </c>
      <c r="P15596" s="10">
        <v>2013</v>
      </c>
      <c r="Q15596" s="12">
        <v>41394</v>
      </c>
      <c r="R15596" s="12">
        <v>41394</v>
      </c>
    </row>
    <row r="15597" spans="1:18" x14ac:dyDescent="0.25">
      <c r="A15597" s="7" t="s">
        <v>55030</v>
      </c>
      <c r="B15597" s="7" t="s">
        <v>55031</v>
      </c>
      <c r="C15597" s="7" t="s">
        <v>55032</v>
      </c>
      <c r="D15597" s="7" t="s">
        <v>55033</v>
      </c>
      <c r="E15597" s="8" t="s">
        <v>11342</v>
      </c>
      <c r="F15597" s="8">
        <v>7175000</v>
      </c>
      <c r="G15597" s="7" t="s">
        <v>23</v>
      </c>
      <c r="H15597" s="7" t="s">
        <v>24</v>
      </c>
      <c r="I15597" s="9" t="s">
        <v>36</v>
      </c>
      <c r="J15597" s="7" t="s">
        <v>181</v>
      </c>
      <c r="K15597" s="10" t="s">
        <v>182</v>
      </c>
      <c r="L15597" s="7">
        <v>3</v>
      </c>
      <c r="M15597" s="11">
        <v>38737</v>
      </c>
      <c r="N15597" s="7" t="s">
        <v>400</v>
      </c>
      <c r="O15597" s="7" t="s">
        <v>401</v>
      </c>
      <c r="P15597" s="10">
        <v>2006</v>
      </c>
      <c r="Q15597" s="12">
        <v>38749</v>
      </c>
      <c r="R15597" s="12">
        <v>39542</v>
      </c>
    </row>
    <row r="15598" spans="1:18" x14ac:dyDescent="0.25">
      <c r="A15598" s="7" t="s">
        <v>55034</v>
      </c>
      <c r="B15598" s="7" t="s">
        <v>55035</v>
      </c>
      <c r="C15598" s="7" t="s">
        <v>55036</v>
      </c>
      <c r="D15598" s="7" t="s">
        <v>55037</v>
      </c>
      <c r="E15598" s="8" t="s">
        <v>323</v>
      </c>
      <c r="F15598" s="8">
        <v>2500000</v>
      </c>
      <c r="G15598" s="7" t="s">
        <v>35</v>
      </c>
      <c r="H15598" s="7" t="s">
        <v>680</v>
      </c>
      <c r="I15598" s="9"/>
      <c r="J15598" s="7" t="s">
        <v>681</v>
      </c>
      <c r="K15598" s="10" t="s">
        <v>681</v>
      </c>
      <c r="L15598" s="7">
        <v>3</v>
      </c>
      <c r="M15598" s="11">
        <v>39083</v>
      </c>
      <c r="N15598" s="7" t="s">
        <v>88</v>
      </c>
      <c r="O15598" s="7" t="s">
        <v>89</v>
      </c>
      <c r="P15598" s="10">
        <v>2007</v>
      </c>
      <c r="Q15598" s="12">
        <v>39083</v>
      </c>
      <c r="R15598" s="12">
        <v>40179</v>
      </c>
    </row>
    <row r="15599" spans="1:18" x14ac:dyDescent="0.25">
      <c r="A15599" s="7" t="s">
        <v>55038</v>
      </c>
      <c r="B15599" s="7" t="s">
        <v>55039</v>
      </c>
      <c r="C15599" s="7" t="s">
        <v>55040</v>
      </c>
      <c r="D15599" s="7" t="s">
        <v>55041</v>
      </c>
      <c r="E15599" s="8" t="s">
        <v>16656</v>
      </c>
      <c r="F15599" s="8">
        <v>900000</v>
      </c>
      <c r="G15599" s="7" t="s">
        <v>35</v>
      </c>
      <c r="H15599" s="7" t="s">
        <v>24</v>
      </c>
      <c r="I15599" s="9" t="s">
        <v>4150</v>
      </c>
      <c r="J15599" s="7" t="s">
        <v>55042</v>
      </c>
      <c r="K15599" s="10" t="s">
        <v>55043</v>
      </c>
      <c r="L15599" s="7">
        <v>2</v>
      </c>
      <c r="M15599" s="11">
        <v>39448</v>
      </c>
      <c r="N15599" s="7" t="s">
        <v>164</v>
      </c>
      <c r="O15599" s="7" t="s">
        <v>165</v>
      </c>
      <c r="P15599" s="10">
        <v>2008</v>
      </c>
      <c r="Q15599" s="12">
        <v>41354</v>
      </c>
      <c r="R15599" s="12">
        <v>41465</v>
      </c>
    </row>
    <row r="15600" spans="1:18" x14ac:dyDescent="0.25">
      <c r="A15600" s="7" t="s">
        <v>55044</v>
      </c>
      <c r="B15600" s="7" t="s">
        <v>55045</v>
      </c>
      <c r="C15600" s="7" t="s">
        <v>55046</v>
      </c>
      <c r="D15600" s="7" t="s">
        <v>55047</v>
      </c>
      <c r="E15600" s="8" t="s">
        <v>2825</v>
      </c>
      <c r="F15600" s="8">
        <v>325000</v>
      </c>
      <c r="G15600" s="7" t="s">
        <v>35</v>
      </c>
      <c r="I15600" s="9"/>
      <c r="J15600" s="7"/>
      <c r="L15600" s="7">
        <v>1</v>
      </c>
      <c r="M15600" s="11">
        <v>41275</v>
      </c>
      <c r="N15600" s="7" t="s">
        <v>146</v>
      </c>
      <c r="O15600" s="7" t="s">
        <v>147</v>
      </c>
      <c r="P15600" s="10">
        <v>2013</v>
      </c>
      <c r="Q15600" s="12">
        <v>41809</v>
      </c>
      <c r="R15600" s="12">
        <v>41809</v>
      </c>
    </row>
    <row r="15601" spans="1:18" x14ac:dyDescent="0.25">
      <c r="A15601" s="7" t="s">
        <v>55048</v>
      </c>
      <c r="B15601" s="7" t="s">
        <v>55049</v>
      </c>
      <c r="C15601" s="7" t="s">
        <v>55050</v>
      </c>
      <c r="D15601" s="7" t="s">
        <v>2573</v>
      </c>
      <c r="E15601" s="8" t="s">
        <v>1744</v>
      </c>
      <c r="F15601" s="8">
        <v>0</v>
      </c>
      <c r="G15601" s="7" t="s">
        <v>35</v>
      </c>
      <c r="H15601" s="7" t="s">
        <v>24</v>
      </c>
      <c r="I15601" s="9" t="s">
        <v>220</v>
      </c>
      <c r="J15601" s="7" t="s">
        <v>1943</v>
      </c>
      <c r="K15601" s="10" t="s">
        <v>1943</v>
      </c>
      <c r="L15601" s="7">
        <v>1</v>
      </c>
      <c r="M15601" s="11">
        <v>41649</v>
      </c>
      <c r="N15601" s="7" t="s">
        <v>63</v>
      </c>
      <c r="O15601" s="7" t="s">
        <v>64</v>
      </c>
      <c r="P15601" s="10">
        <v>2014</v>
      </c>
      <c r="Q15601" s="12">
        <v>41649</v>
      </c>
      <c r="R15601" s="12">
        <v>41649</v>
      </c>
    </row>
    <row r="15602" spans="1:18" x14ac:dyDescent="0.25">
      <c r="A15602" s="7" t="s">
        <v>55051</v>
      </c>
      <c r="B15602" s="7" t="s">
        <v>55052</v>
      </c>
      <c r="C15602" s="7" t="s">
        <v>55053</v>
      </c>
      <c r="D15602" s="7" t="s">
        <v>55054</v>
      </c>
      <c r="E15602" s="8" t="s">
        <v>310</v>
      </c>
      <c r="F15602" s="8">
        <v>8000000</v>
      </c>
      <c r="G15602" s="7" t="s">
        <v>35</v>
      </c>
      <c r="H15602" s="7" t="s">
        <v>24</v>
      </c>
      <c r="I15602" s="9" t="s">
        <v>60</v>
      </c>
      <c r="J15602" s="7" t="s">
        <v>1368</v>
      </c>
      <c r="K15602" s="10" t="s">
        <v>1368</v>
      </c>
      <c r="L15602" s="7">
        <v>1</v>
      </c>
      <c r="M15602" s="11">
        <v>38854</v>
      </c>
      <c r="N15602" s="7" t="s">
        <v>6689</v>
      </c>
      <c r="O15602" s="7" t="s">
        <v>463</v>
      </c>
      <c r="P15602" s="10">
        <v>2006</v>
      </c>
      <c r="Q15602" s="12">
        <v>41886</v>
      </c>
      <c r="R15602" s="12">
        <v>41886</v>
      </c>
    </row>
    <row r="15603" spans="1:18" x14ac:dyDescent="0.25">
      <c r="A15603" s="7" t="s">
        <v>55055</v>
      </c>
      <c r="B15603" s="7" t="s">
        <v>55056</v>
      </c>
      <c r="C15603" s="7" t="s">
        <v>55057</v>
      </c>
      <c r="D15603" s="7" t="s">
        <v>55058</v>
      </c>
      <c r="E15603" s="8" t="s">
        <v>655</v>
      </c>
      <c r="F15603" s="8">
        <v>623500</v>
      </c>
      <c r="G15603" s="7" t="s">
        <v>35</v>
      </c>
      <c r="H15603" s="7" t="s">
        <v>477</v>
      </c>
      <c r="I15603" s="9"/>
      <c r="J15603" s="7" t="s">
        <v>478</v>
      </c>
      <c r="K15603" s="10" t="s">
        <v>478</v>
      </c>
      <c r="L15603" s="7">
        <v>3</v>
      </c>
      <c r="M15603" s="11">
        <v>41030</v>
      </c>
      <c r="N15603" s="7" t="s">
        <v>1953</v>
      </c>
      <c r="O15603" s="7" t="s">
        <v>29</v>
      </c>
      <c r="P15603" s="10">
        <v>2012</v>
      </c>
      <c r="Q15603" s="12">
        <v>40940</v>
      </c>
      <c r="R15603" s="12">
        <v>41257</v>
      </c>
    </row>
    <row r="15604" spans="1:18" x14ac:dyDescent="0.25">
      <c r="A15604" s="7" t="s">
        <v>55059</v>
      </c>
      <c r="B15604" s="7" t="s">
        <v>55060</v>
      </c>
      <c r="C15604" s="7" t="s">
        <v>55061</v>
      </c>
      <c r="D15604" s="7" t="s">
        <v>55062</v>
      </c>
      <c r="E15604" s="8" t="s">
        <v>12122</v>
      </c>
      <c r="F15604" s="8">
        <v>28300000</v>
      </c>
      <c r="G15604" s="7" t="s">
        <v>23</v>
      </c>
      <c r="H15604" s="7" t="s">
        <v>24</v>
      </c>
      <c r="I15604" s="9" t="s">
        <v>36</v>
      </c>
      <c r="J15604" s="7" t="s">
        <v>181</v>
      </c>
      <c r="K15604" s="10" t="s">
        <v>953</v>
      </c>
      <c r="L15604" s="7">
        <v>5</v>
      </c>
      <c r="M15604" s="11">
        <v>38353</v>
      </c>
      <c r="N15604" s="7" t="s">
        <v>435</v>
      </c>
      <c r="O15604" s="7" t="s">
        <v>436</v>
      </c>
      <c r="P15604" s="10">
        <v>2005</v>
      </c>
      <c r="Q15604" s="12">
        <v>38353</v>
      </c>
      <c r="R15604" s="12">
        <v>39590</v>
      </c>
    </row>
    <row r="15605" spans="1:18" x14ac:dyDescent="0.25">
      <c r="A15605" s="7" t="s">
        <v>55063</v>
      </c>
      <c r="B15605" s="7" t="s">
        <v>55064</v>
      </c>
      <c r="C15605" s="7" t="s">
        <v>55065</v>
      </c>
      <c r="D15605" s="7" t="s">
        <v>55066</v>
      </c>
      <c r="E15605" s="8" t="s">
        <v>69</v>
      </c>
      <c r="F15605" s="8">
        <v>127527</v>
      </c>
      <c r="G15605" s="7" t="s">
        <v>35</v>
      </c>
      <c r="H15605" s="7" t="s">
        <v>176</v>
      </c>
      <c r="I15605" s="9"/>
      <c r="J15605" s="7" t="s">
        <v>1418</v>
      </c>
      <c r="K15605" s="10" t="s">
        <v>23781</v>
      </c>
      <c r="L15605" s="7">
        <v>1</v>
      </c>
      <c r="M15605" s="11">
        <v>40485</v>
      </c>
      <c r="N15605" s="7" t="s">
        <v>198</v>
      </c>
      <c r="O15605" s="7" t="s">
        <v>199</v>
      </c>
      <c r="P15605" s="10">
        <v>2010</v>
      </c>
      <c r="Q15605" s="12">
        <v>40485</v>
      </c>
      <c r="R15605" s="12">
        <v>40485</v>
      </c>
    </row>
    <row r="15606" spans="1:18" x14ac:dyDescent="0.25">
      <c r="A15606" s="7" t="s">
        <v>55067</v>
      </c>
      <c r="B15606" s="7" t="s">
        <v>55068</v>
      </c>
      <c r="C15606" s="7" t="s">
        <v>55069</v>
      </c>
      <c r="D15606" s="7" t="s">
        <v>55070</v>
      </c>
      <c r="E15606" s="8" t="s">
        <v>1886</v>
      </c>
      <c r="F15606" s="8">
        <v>1250000</v>
      </c>
      <c r="G15606" s="7" t="s">
        <v>35</v>
      </c>
      <c r="H15606" s="7" t="s">
        <v>24</v>
      </c>
      <c r="I15606" s="9" t="s">
        <v>1043</v>
      </c>
      <c r="J15606" s="7" t="s">
        <v>1044</v>
      </c>
      <c r="K15606" s="10" t="s">
        <v>1119</v>
      </c>
      <c r="L15606" s="7">
        <v>1</v>
      </c>
      <c r="M15606" s="11">
        <v>40544</v>
      </c>
      <c r="N15606" s="7" t="s">
        <v>537</v>
      </c>
      <c r="O15606" s="7" t="s">
        <v>505</v>
      </c>
      <c r="P15606" s="10">
        <v>2011</v>
      </c>
      <c r="Q15606" s="12">
        <v>41560</v>
      </c>
      <c r="R15606" s="12">
        <v>41560</v>
      </c>
    </row>
    <row r="15607" spans="1:18" x14ac:dyDescent="0.25">
      <c r="A15607" s="7" t="s">
        <v>55071</v>
      </c>
      <c r="B15607" s="7" t="s">
        <v>55072</v>
      </c>
      <c r="C15607" s="7" t="s">
        <v>55073</v>
      </c>
      <c r="D15607" s="7" t="s">
        <v>106</v>
      </c>
      <c r="E15607" s="8" t="s">
        <v>107</v>
      </c>
      <c r="F15607" s="8">
        <v>1700000</v>
      </c>
      <c r="G15607" s="7" t="s">
        <v>35</v>
      </c>
      <c r="H15607" s="7" t="s">
        <v>446</v>
      </c>
      <c r="I15607" s="9"/>
      <c r="J15607" s="7" t="s">
        <v>447</v>
      </c>
      <c r="K15607" s="10" t="s">
        <v>447</v>
      </c>
      <c r="L15607" s="7">
        <v>2</v>
      </c>
      <c r="M15607" s="11">
        <v>41000</v>
      </c>
      <c r="N15607" s="7" t="s">
        <v>820</v>
      </c>
      <c r="O15607" s="7" t="s">
        <v>29</v>
      </c>
      <c r="P15607" s="10">
        <v>2012</v>
      </c>
      <c r="Q15607" s="12">
        <v>41000</v>
      </c>
      <c r="R15607" s="12">
        <v>41430</v>
      </c>
    </row>
    <row r="15608" spans="1:18" x14ac:dyDescent="0.25">
      <c r="A15608" s="7" t="s">
        <v>55074</v>
      </c>
      <c r="B15608" s="7" t="s">
        <v>55075</v>
      </c>
      <c r="C15608" s="7" t="s">
        <v>55076</v>
      </c>
      <c r="D15608" s="7" t="s">
        <v>365</v>
      </c>
      <c r="E15608" s="8" t="s">
        <v>366</v>
      </c>
      <c r="F15608" s="8">
        <v>10598871</v>
      </c>
      <c r="G15608" s="7" t="s">
        <v>35</v>
      </c>
      <c r="H15608" s="7" t="s">
        <v>24</v>
      </c>
      <c r="I15608" s="9" t="s">
        <v>281</v>
      </c>
      <c r="J15608" s="7" t="s">
        <v>16837</v>
      </c>
      <c r="K15608" s="10" t="s">
        <v>55077</v>
      </c>
      <c r="L15608" s="7">
        <v>1</v>
      </c>
      <c r="M15608" s="11">
        <v>40179</v>
      </c>
      <c r="N15608" s="7" t="s">
        <v>96</v>
      </c>
      <c r="O15608" s="7" t="s">
        <v>97</v>
      </c>
      <c r="P15608" s="10">
        <v>2010</v>
      </c>
      <c r="Q15608" s="12">
        <v>41746</v>
      </c>
      <c r="R15608" s="12">
        <v>41746</v>
      </c>
    </row>
    <row r="15609" spans="1:18" x14ac:dyDescent="0.25">
      <c r="A15609" s="7" t="s">
        <v>55078</v>
      </c>
      <c r="B15609" s="7" t="s">
        <v>55079</v>
      </c>
      <c r="C15609" s="7" t="s">
        <v>55080</v>
      </c>
      <c r="D15609" s="7" t="s">
        <v>365</v>
      </c>
      <c r="E15609" s="8" t="s">
        <v>366</v>
      </c>
      <c r="F15609" s="8">
        <v>34500000</v>
      </c>
      <c r="G15609" s="7" t="s">
        <v>35</v>
      </c>
      <c r="H15609" s="7" t="s">
        <v>24</v>
      </c>
      <c r="I15609" s="9" t="s">
        <v>281</v>
      </c>
      <c r="J15609" s="7" t="s">
        <v>16837</v>
      </c>
      <c r="K15609" s="10" t="s">
        <v>55077</v>
      </c>
      <c r="L15609" s="7">
        <v>1</v>
      </c>
      <c r="M15609" s="11">
        <v>32874</v>
      </c>
      <c r="N15609" s="7" t="s">
        <v>416</v>
      </c>
      <c r="O15609" s="7" t="s">
        <v>417</v>
      </c>
      <c r="P15609" s="10">
        <v>1990</v>
      </c>
      <c r="Q15609" s="12">
        <v>40197</v>
      </c>
      <c r="R15609" s="12">
        <v>40197</v>
      </c>
    </row>
    <row r="15610" spans="1:18" x14ac:dyDescent="0.25">
      <c r="A15610" s="7" t="s">
        <v>55081</v>
      </c>
      <c r="B15610" s="7" t="s">
        <v>55082</v>
      </c>
      <c r="C15610" s="7" t="s">
        <v>55083</v>
      </c>
      <c r="D15610" s="7" t="s">
        <v>55084</v>
      </c>
      <c r="E15610" s="8" t="s">
        <v>22338</v>
      </c>
      <c r="F15610" s="8">
        <v>2944400</v>
      </c>
      <c r="G15610" s="7" t="s">
        <v>35</v>
      </c>
      <c r="H15610" s="7" t="s">
        <v>354</v>
      </c>
      <c r="I15610" s="9"/>
      <c r="J15610" s="7" t="s">
        <v>1140</v>
      </c>
      <c r="K15610" s="10" t="s">
        <v>1140</v>
      </c>
      <c r="L15610" s="7">
        <v>1</v>
      </c>
      <c r="M15610" s="11">
        <v>39783</v>
      </c>
      <c r="N15610" s="7" t="s">
        <v>10750</v>
      </c>
      <c r="O15610" s="7" t="s">
        <v>833</v>
      </c>
      <c r="P15610" s="10">
        <v>2008</v>
      </c>
      <c r="Q15610" s="12">
        <v>40092</v>
      </c>
      <c r="R15610" s="12">
        <v>40092</v>
      </c>
    </row>
    <row r="15611" spans="1:18" x14ac:dyDescent="0.25">
      <c r="A15611" s="7" t="s">
        <v>55085</v>
      </c>
      <c r="B15611" s="7" t="s">
        <v>55086</v>
      </c>
      <c r="C15611" s="7" t="s">
        <v>55087</v>
      </c>
      <c r="D15611" s="7" t="s">
        <v>55088</v>
      </c>
      <c r="E15611" s="8" t="s">
        <v>13965</v>
      </c>
      <c r="F15611" s="8">
        <v>543000</v>
      </c>
      <c r="G15611" s="7" t="s">
        <v>35</v>
      </c>
      <c r="H15611" s="7" t="s">
        <v>24</v>
      </c>
      <c r="I15611" s="9" t="s">
        <v>70</v>
      </c>
      <c r="J15611" s="7" t="s">
        <v>576</v>
      </c>
      <c r="K15611" s="10" t="s">
        <v>4843</v>
      </c>
      <c r="L15611" s="7">
        <v>2</v>
      </c>
      <c r="M15611" s="11">
        <v>40664</v>
      </c>
      <c r="N15611" s="7" t="s">
        <v>394</v>
      </c>
      <c r="O15611" s="7" t="s">
        <v>55</v>
      </c>
      <c r="P15611" s="10">
        <v>2011</v>
      </c>
      <c r="Q15611" s="12">
        <v>40909</v>
      </c>
      <c r="R15611" s="12">
        <v>41117</v>
      </c>
    </row>
    <row r="15612" spans="1:18" x14ac:dyDescent="0.25">
      <c r="A15612" s="7" t="s">
        <v>55089</v>
      </c>
      <c r="B15612" s="7" t="s">
        <v>55090</v>
      </c>
      <c r="C15612" s="7" t="s">
        <v>55091</v>
      </c>
      <c r="D15612" s="7" t="s">
        <v>68</v>
      </c>
      <c r="E15612" s="8" t="s">
        <v>69</v>
      </c>
      <c r="F15612" s="8">
        <v>0</v>
      </c>
      <c r="G15612" s="7" t="s">
        <v>35</v>
      </c>
      <c r="H15612" s="7" t="s">
        <v>24</v>
      </c>
      <c r="I15612" s="9" t="s">
        <v>36</v>
      </c>
      <c r="J15612" s="7" t="s">
        <v>181</v>
      </c>
      <c r="K15612" s="10" t="s">
        <v>182</v>
      </c>
      <c r="L15612" s="7">
        <v>2</v>
      </c>
      <c r="M15612" s="11">
        <v>41275</v>
      </c>
      <c r="N15612" s="7" t="s">
        <v>146</v>
      </c>
      <c r="O15612" s="7" t="s">
        <v>147</v>
      </c>
      <c r="P15612" s="10">
        <v>2013</v>
      </c>
      <c r="Q15612" s="12">
        <v>41426</v>
      </c>
      <c r="R15612" s="12">
        <v>41518</v>
      </c>
    </row>
    <row r="15613" spans="1:18" x14ac:dyDescent="0.25">
      <c r="A15613" s="7" t="s">
        <v>55092</v>
      </c>
      <c r="B15613" s="7" t="s">
        <v>55093</v>
      </c>
      <c r="C15613" s="7" t="s">
        <v>55094</v>
      </c>
      <c r="D15613" s="7" t="s">
        <v>55095</v>
      </c>
      <c r="E15613" s="8" t="s">
        <v>1942</v>
      </c>
      <c r="F15613" s="8">
        <v>500000</v>
      </c>
      <c r="G15613" s="7" t="s">
        <v>35</v>
      </c>
      <c r="I15613" s="9"/>
      <c r="J15613" s="7"/>
      <c r="L15613" s="7">
        <v>1</v>
      </c>
      <c r="Q15613" s="12">
        <v>41246</v>
      </c>
      <c r="R15613" s="12">
        <v>41246</v>
      </c>
    </row>
    <row r="15614" spans="1:18" x14ac:dyDescent="0.25">
      <c r="A15614" s="7" t="s">
        <v>55096</v>
      </c>
      <c r="B15614" s="7" t="s">
        <v>55097</v>
      </c>
      <c r="C15614" s="7" t="s">
        <v>55098</v>
      </c>
      <c r="D15614" s="7" t="s">
        <v>532</v>
      </c>
      <c r="E15614" s="8" t="s">
        <v>533</v>
      </c>
      <c r="F15614" s="8">
        <v>475000</v>
      </c>
      <c r="G15614" s="7" t="s">
        <v>80</v>
      </c>
      <c r="H15614" s="7" t="s">
        <v>24</v>
      </c>
      <c r="I15614" s="9" t="s">
        <v>1196</v>
      </c>
      <c r="J15614" s="7" t="s">
        <v>5975</v>
      </c>
      <c r="K15614" s="10" t="s">
        <v>55099</v>
      </c>
      <c r="L15614" s="7">
        <v>2</v>
      </c>
      <c r="Q15614" s="12">
        <v>40618</v>
      </c>
      <c r="R15614" s="12">
        <v>40735</v>
      </c>
    </row>
    <row r="15615" spans="1:18" x14ac:dyDescent="0.25">
      <c r="A15615" s="7" t="s">
        <v>55100</v>
      </c>
      <c r="B15615" s="7" t="s">
        <v>55101</v>
      </c>
      <c r="C15615" s="7" t="s">
        <v>55102</v>
      </c>
      <c r="D15615" s="7" t="s">
        <v>625</v>
      </c>
      <c r="E15615" s="8" t="s">
        <v>323</v>
      </c>
      <c r="F15615" s="8">
        <v>1359000</v>
      </c>
      <c r="G15615" s="7" t="s">
        <v>35</v>
      </c>
      <c r="H15615" s="7" t="s">
        <v>240</v>
      </c>
      <c r="I15615" s="9" t="s">
        <v>2853</v>
      </c>
      <c r="J15615" s="7" t="s">
        <v>2854</v>
      </c>
      <c r="K15615" s="10" t="s">
        <v>2855</v>
      </c>
      <c r="L15615" s="7">
        <v>5</v>
      </c>
      <c r="M15615" s="11">
        <v>41262</v>
      </c>
      <c r="N15615" s="7" t="s">
        <v>949</v>
      </c>
      <c r="O15615" s="7" t="s">
        <v>46</v>
      </c>
      <c r="P15615" s="10">
        <v>2012</v>
      </c>
      <c r="Q15615" s="12">
        <v>41275</v>
      </c>
      <c r="R15615" s="12">
        <v>41844</v>
      </c>
    </row>
    <row r="15616" spans="1:18" x14ac:dyDescent="0.25">
      <c r="A15616" s="7" t="s">
        <v>55103</v>
      </c>
      <c r="B15616" s="7" t="s">
        <v>55104</v>
      </c>
      <c r="C15616" s="7" t="s">
        <v>55105</v>
      </c>
      <c r="D15616" s="7" t="s">
        <v>55106</v>
      </c>
      <c r="E15616" s="8" t="s">
        <v>701</v>
      </c>
      <c r="F15616" s="8">
        <v>1673504</v>
      </c>
      <c r="G15616" s="7" t="s">
        <v>35</v>
      </c>
      <c r="H15616" s="7" t="s">
        <v>24</v>
      </c>
      <c r="I15616" s="9" t="s">
        <v>36</v>
      </c>
      <c r="J15616" s="7" t="s">
        <v>181</v>
      </c>
      <c r="K15616" s="10" t="s">
        <v>1073</v>
      </c>
      <c r="L15616" s="7">
        <v>1</v>
      </c>
      <c r="M15616" s="11">
        <v>36526</v>
      </c>
      <c r="N15616" s="7" t="s">
        <v>234</v>
      </c>
      <c r="O15616" s="7" t="s">
        <v>235</v>
      </c>
      <c r="P15616" s="10">
        <v>2000</v>
      </c>
      <c r="Q15616" s="12">
        <v>41870</v>
      </c>
      <c r="R15616" s="12">
        <v>41870</v>
      </c>
    </row>
    <row r="15617" spans="1:18" x14ac:dyDescent="0.25">
      <c r="A15617" s="7" t="s">
        <v>55107</v>
      </c>
      <c r="B15617" s="7" t="s">
        <v>55108</v>
      </c>
      <c r="C15617" s="7" t="s">
        <v>55109</v>
      </c>
      <c r="D15617" s="7" t="s">
        <v>55110</v>
      </c>
      <c r="E15617" s="8" t="s">
        <v>310</v>
      </c>
      <c r="F15617" s="8">
        <v>0</v>
      </c>
      <c r="G15617" s="7" t="s">
        <v>35</v>
      </c>
      <c r="H15617" s="7" t="s">
        <v>24</v>
      </c>
      <c r="I15617" s="9" t="s">
        <v>36</v>
      </c>
      <c r="J15617" s="7" t="s">
        <v>493</v>
      </c>
      <c r="K15617" s="10" t="s">
        <v>5676</v>
      </c>
      <c r="L15617" s="7">
        <v>1</v>
      </c>
      <c r="M15617" s="11">
        <v>40522</v>
      </c>
      <c r="N15617" s="7" t="s">
        <v>357</v>
      </c>
      <c r="O15617" s="7" t="s">
        <v>199</v>
      </c>
      <c r="P15617" s="10">
        <v>2010</v>
      </c>
      <c r="Q15617" s="12">
        <v>40796</v>
      </c>
      <c r="R15617" s="12">
        <v>40796</v>
      </c>
    </row>
    <row r="15618" spans="1:18" x14ac:dyDescent="0.25">
      <c r="A15618" s="7" t="s">
        <v>55111</v>
      </c>
      <c r="B15618" s="7" t="s">
        <v>55112</v>
      </c>
      <c r="C15618" s="7" t="s">
        <v>55113</v>
      </c>
      <c r="D15618" s="7" t="s">
        <v>55114</v>
      </c>
      <c r="E15618" s="8" t="s">
        <v>69</v>
      </c>
      <c r="F15618" s="8">
        <v>7360000</v>
      </c>
      <c r="G15618" s="7" t="s">
        <v>35</v>
      </c>
      <c r="I15618" s="9"/>
      <c r="J15618" s="7"/>
      <c r="L15618" s="7">
        <v>3</v>
      </c>
      <c r="M15618" s="11">
        <v>41091</v>
      </c>
      <c r="N15618" s="7" t="s">
        <v>785</v>
      </c>
      <c r="O15618" s="7" t="s">
        <v>570</v>
      </c>
      <c r="P15618" s="10">
        <v>2012</v>
      </c>
      <c r="Q15618" s="12">
        <v>41244</v>
      </c>
      <c r="R15618" s="12">
        <v>41627</v>
      </c>
    </row>
    <row r="15619" spans="1:18" x14ac:dyDescent="0.25">
      <c r="A15619" s="7" t="s">
        <v>55115</v>
      </c>
      <c r="B15619" s="7" t="s">
        <v>55116</v>
      </c>
      <c r="C15619" s="7" t="s">
        <v>55117</v>
      </c>
      <c r="D15619" s="7" t="s">
        <v>365</v>
      </c>
      <c r="E15619" s="8" t="s">
        <v>366</v>
      </c>
      <c r="F15619" s="8">
        <v>0</v>
      </c>
      <c r="G15619" s="7" t="s">
        <v>35</v>
      </c>
      <c r="H15619" s="7" t="s">
        <v>24</v>
      </c>
      <c r="I15619" s="9" t="s">
        <v>60</v>
      </c>
      <c r="J15619" s="7" t="s">
        <v>563</v>
      </c>
      <c r="K15619" s="10" t="s">
        <v>563</v>
      </c>
      <c r="L15619" s="7">
        <v>1</v>
      </c>
      <c r="M15619" s="11">
        <v>40087</v>
      </c>
      <c r="N15619" s="7" t="s">
        <v>667</v>
      </c>
      <c r="O15619" s="7" t="s">
        <v>668</v>
      </c>
      <c r="P15619" s="10">
        <v>2009</v>
      </c>
      <c r="Q15619" s="12">
        <v>41702</v>
      </c>
      <c r="R15619" s="12">
        <v>41702</v>
      </c>
    </row>
    <row r="15620" spans="1:18" x14ac:dyDescent="0.25">
      <c r="A15620" s="7" t="s">
        <v>55118</v>
      </c>
      <c r="B15620" s="7" t="s">
        <v>55119</v>
      </c>
      <c r="C15620" s="7" t="s">
        <v>55120</v>
      </c>
      <c r="D15620" s="7" t="s">
        <v>144</v>
      </c>
      <c r="E15620" s="8" t="s">
        <v>145</v>
      </c>
      <c r="F15620" s="8">
        <v>600000</v>
      </c>
      <c r="G15620" s="7" t="s">
        <v>35</v>
      </c>
      <c r="H15620" s="7" t="s">
        <v>52</v>
      </c>
      <c r="I15620" s="9"/>
      <c r="J15620" s="7" t="s">
        <v>53</v>
      </c>
      <c r="K15620" s="10" t="s">
        <v>53</v>
      </c>
      <c r="L15620" s="7">
        <v>1</v>
      </c>
      <c r="M15620" s="11">
        <v>40728</v>
      </c>
      <c r="N15620" s="7" t="s">
        <v>1706</v>
      </c>
      <c r="O15620" s="7" t="s">
        <v>230</v>
      </c>
      <c r="P15620" s="10">
        <v>2011</v>
      </c>
      <c r="Q15620" s="12">
        <v>41537</v>
      </c>
      <c r="R15620" s="12">
        <v>41537</v>
      </c>
    </row>
    <row r="15621" spans="1:18" x14ac:dyDescent="0.25">
      <c r="A15621" s="7" t="s">
        <v>55121</v>
      </c>
      <c r="B15621" s="7" t="s">
        <v>55122</v>
      </c>
      <c r="C15621" s="7" t="s">
        <v>55123</v>
      </c>
      <c r="D15621" s="7" t="s">
        <v>55124</v>
      </c>
      <c r="E15621" s="8" t="s">
        <v>341</v>
      </c>
      <c r="F15621" s="8">
        <v>250000</v>
      </c>
      <c r="G15621" s="7" t="s">
        <v>35</v>
      </c>
      <c r="H15621" s="7" t="s">
        <v>264</v>
      </c>
      <c r="I15621" s="9"/>
      <c r="J15621" s="7" t="s">
        <v>4142</v>
      </c>
      <c r="K15621" s="10" t="s">
        <v>55125</v>
      </c>
      <c r="L15621" s="7">
        <v>1</v>
      </c>
      <c r="M15621" s="11">
        <v>40800</v>
      </c>
      <c r="N15621" s="7" t="s">
        <v>229</v>
      </c>
      <c r="O15621" s="7" t="s">
        <v>230</v>
      </c>
      <c r="P15621" s="10">
        <v>2011</v>
      </c>
      <c r="Q15621" s="12">
        <v>40725</v>
      </c>
      <c r="R15621" s="12">
        <v>40725</v>
      </c>
    </row>
    <row r="15622" spans="1:18" x14ac:dyDescent="0.25">
      <c r="A15622" s="7" t="s">
        <v>55126</v>
      </c>
      <c r="B15622" s="7" t="s">
        <v>55127</v>
      </c>
      <c r="C15622" s="7" t="s">
        <v>55128</v>
      </c>
      <c r="D15622" s="7" t="s">
        <v>55129</v>
      </c>
      <c r="E15622" s="8" t="s">
        <v>297</v>
      </c>
      <c r="F15622" s="8">
        <v>1350000</v>
      </c>
      <c r="G15622" s="7" t="s">
        <v>35</v>
      </c>
      <c r="H15622" s="7" t="s">
        <v>24</v>
      </c>
      <c r="I15622" s="9" t="s">
        <v>36</v>
      </c>
      <c r="J15622" s="7" t="s">
        <v>37</v>
      </c>
      <c r="K15622" s="10" t="s">
        <v>37</v>
      </c>
      <c r="L15622" s="7">
        <v>2</v>
      </c>
      <c r="M15622" s="11">
        <v>41275</v>
      </c>
      <c r="N15622" s="7" t="s">
        <v>146</v>
      </c>
      <c r="O15622" s="7" t="s">
        <v>147</v>
      </c>
      <c r="P15622" s="10">
        <v>2013</v>
      </c>
      <c r="Q15622" s="12">
        <v>41554</v>
      </c>
      <c r="R15622" s="12">
        <v>41948</v>
      </c>
    </row>
    <row r="15623" spans="1:18" x14ac:dyDescent="0.25">
      <c r="A15623" s="7" t="s">
        <v>55130</v>
      </c>
      <c r="B15623" s="7" t="s">
        <v>55131</v>
      </c>
      <c r="C15623" s="7" t="s">
        <v>55132</v>
      </c>
      <c r="D15623" s="7" t="s">
        <v>55133</v>
      </c>
      <c r="E15623" s="8" t="s">
        <v>1228</v>
      </c>
      <c r="F15623" s="8">
        <v>1060000</v>
      </c>
      <c r="G15623" s="7" t="s">
        <v>35</v>
      </c>
      <c r="H15623" s="7" t="s">
        <v>749</v>
      </c>
      <c r="I15623" s="9"/>
      <c r="J15623" s="7" t="s">
        <v>750</v>
      </c>
      <c r="K15623" s="10" t="s">
        <v>750</v>
      </c>
      <c r="L15623" s="7">
        <v>5</v>
      </c>
      <c r="M15623" s="11">
        <v>40909</v>
      </c>
      <c r="N15623" s="7" t="s">
        <v>111</v>
      </c>
      <c r="O15623" s="7" t="s">
        <v>112</v>
      </c>
      <c r="P15623" s="10">
        <v>2012</v>
      </c>
      <c r="Q15623" s="12">
        <v>40938</v>
      </c>
      <c r="R15623" s="12">
        <v>41627</v>
      </c>
    </row>
    <row r="15624" spans="1:18" x14ac:dyDescent="0.25">
      <c r="A15624" s="7" t="s">
        <v>55134</v>
      </c>
      <c r="B15624" s="7" t="s">
        <v>55135</v>
      </c>
      <c r="C15624" s="7" t="s">
        <v>55136</v>
      </c>
      <c r="F15624" s="8">
        <v>0</v>
      </c>
      <c r="G15624" s="7" t="s">
        <v>35</v>
      </c>
      <c r="H15624" s="7" t="s">
        <v>1097</v>
      </c>
      <c r="I15624" s="9"/>
      <c r="J15624" s="7" t="s">
        <v>1578</v>
      </c>
      <c r="K15624" s="10" t="s">
        <v>1579</v>
      </c>
      <c r="L15624" s="7">
        <v>1</v>
      </c>
      <c r="Q15624" s="12">
        <v>41061</v>
      </c>
      <c r="R15624" s="12">
        <v>41061</v>
      </c>
    </row>
    <row r="15625" spans="1:18" x14ac:dyDescent="0.25">
      <c r="A15625" s="7" t="s">
        <v>55137</v>
      </c>
      <c r="B15625" s="7" t="s">
        <v>55138</v>
      </c>
      <c r="C15625" s="7" t="s">
        <v>55139</v>
      </c>
      <c r="D15625" s="7" t="s">
        <v>433</v>
      </c>
      <c r="E15625" s="8" t="s">
        <v>434</v>
      </c>
      <c r="F15625" s="8">
        <v>33000000</v>
      </c>
      <c r="G15625" s="7" t="s">
        <v>35</v>
      </c>
      <c r="H15625" s="7" t="s">
        <v>24</v>
      </c>
      <c r="I15625" s="9" t="s">
        <v>70</v>
      </c>
      <c r="J15625" s="7" t="s">
        <v>3037</v>
      </c>
      <c r="K15625" s="10" t="s">
        <v>3037</v>
      </c>
      <c r="L15625" s="7">
        <v>1</v>
      </c>
      <c r="M15625" s="11">
        <v>31048</v>
      </c>
      <c r="N15625" s="7" t="s">
        <v>3930</v>
      </c>
      <c r="O15625" s="7" t="s">
        <v>3931</v>
      </c>
      <c r="P15625" s="10">
        <v>1985</v>
      </c>
      <c r="Q15625" s="12">
        <v>41500</v>
      </c>
      <c r="R15625" s="12">
        <v>41500</v>
      </c>
    </row>
    <row r="15626" spans="1:18" x14ac:dyDescent="0.25">
      <c r="A15626" s="7" t="s">
        <v>55140</v>
      </c>
      <c r="B15626" s="7" t="s">
        <v>55141</v>
      </c>
      <c r="D15626" s="7" t="s">
        <v>275</v>
      </c>
      <c r="E15626" s="8" t="s">
        <v>276</v>
      </c>
      <c r="F15626" s="8">
        <v>1550000</v>
      </c>
      <c r="G15626" s="7" t="s">
        <v>35</v>
      </c>
      <c r="H15626" s="7" t="s">
        <v>24</v>
      </c>
      <c r="I15626" s="9" t="s">
        <v>502</v>
      </c>
      <c r="J15626" s="7" t="s">
        <v>503</v>
      </c>
      <c r="K15626" s="10" t="s">
        <v>24038</v>
      </c>
      <c r="L15626" s="7">
        <v>1</v>
      </c>
      <c r="Q15626" s="12">
        <v>40421</v>
      </c>
      <c r="R15626" s="12">
        <v>40421</v>
      </c>
    </row>
    <row r="15627" spans="1:18" x14ac:dyDescent="0.25">
      <c r="A15627" s="7" t="s">
        <v>55142</v>
      </c>
      <c r="B15627" s="7" t="s">
        <v>55143</v>
      </c>
      <c r="C15627" s="7" t="s">
        <v>55144</v>
      </c>
      <c r="D15627" s="7" t="s">
        <v>210</v>
      </c>
      <c r="E15627" s="8" t="s">
        <v>211</v>
      </c>
      <c r="F15627" s="8">
        <v>2000000</v>
      </c>
      <c r="G15627" s="7" t="s">
        <v>35</v>
      </c>
      <c r="H15627" s="7" t="s">
        <v>24</v>
      </c>
      <c r="I15627" s="9" t="s">
        <v>70</v>
      </c>
      <c r="J15627" s="7" t="s">
        <v>138</v>
      </c>
      <c r="K15627" s="10" t="s">
        <v>138</v>
      </c>
      <c r="L15627" s="7">
        <v>1</v>
      </c>
      <c r="Q15627" s="12">
        <v>41850</v>
      </c>
      <c r="R15627" s="12">
        <v>41850</v>
      </c>
    </row>
    <row r="15628" spans="1:18" x14ac:dyDescent="0.25">
      <c r="A15628" s="7" t="s">
        <v>55145</v>
      </c>
      <c r="B15628" s="7" t="s">
        <v>55146</v>
      </c>
      <c r="C15628" s="7" t="s">
        <v>55147</v>
      </c>
      <c r="D15628" s="7" t="s">
        <v>9982</v>
      </c>
      <c r="E15628" s="8" t="s">
        <v>9983</v>
      </c>
      <c r="F15628" s="8">
        <v>0</v>
      </c>
      <c r="G15628" s="7" t="s">
        <v>35</v>
      </c>
      <c r="H15628" s="7" t="s">
        <v>24</v>
      </c>
      <c r="I15628" s="9" t="s">
        <v>70</v>
      </c>
      <c r="J15628" s="7" t="s">
        <v>138</v>
      </c>
      <c r="K15628" s="10" t="s">
        <v>138</v>
      </c>
      <c r="L15628" s="7">
        <v>1</v>
      </c>
      <c r="M15628" s="11">
        <v>41322</v>
      </c>
      <c r="N15628" s="7" t="s">
        <v>1258</v>
      </c>
      <c r="O15628" s="7" t="s">
        <v>147</v>
      </c>
      <c r="P15628" s="10">
        <v>2013</v>
      </c>
      <c r="Q15628" s="12">
        <v>41610</v>
      </c>
      <c r="R15628" s="12">
        <v>41610</v>
      </c>
    </row>
    <row r="15629" spans="1:18" x14ac:dyDescent="0.25">
      <c r="A15629" s="7" t="s">
        <v>55148</v>
      </c>
      <c r="B15629" s="7" t="s">
        <v>55149</v>
      </c>
      <c r="C15629" s="7" t="s">
        <v>55150</v>
      </c>
      <c r="D15629" s="7" t="s">
        <v>275</v>
      </c>
      <c r="E15629" s="8" t="s">
        <v>276</v>
      </c>
      <c r="F15629" s="8">
        <v>192436</v>
      </c>
      <c r="G15629" s="7" t="s">
        <v>35</v>
      </c>
      <c r="H15629" s="7" t="s">
        <v>52</v>
      </c>
      <c r="I15629" s="9"/>
      <c r="J15629" s="7" t="s">
        <v>2900</v>
      </c>
      <c r="K15629" s="10" t="s">
        <v>2900</v>
      </c>
      <c r="L15629" s="7">
        <v>1</v>
      </c>
      <c r="Q15629" s="12">
        <v>41429</v>
      </c>
      <c r="R15629" s="12">
        <v>41429</v>
      </c>
    </row>
    <row r="15630" spans="1:18" x14ac:dyDescent="0.25">
      <c r="A15630" s="7" t="s">
        <v>55151</v>
      </c>
      <c r="B15630" s="7" t="s">
        <v>55152</v>
      </c>
      <c r="C15630" s="7" t="s">
        <v>55153</v>
      </c>
      <c r="F15630" s="8">
        <v>400000</v>
      </c>
      <c r="G15630" s="7" t="s">
        <v>35</v>
      </c>
      <c r="H15630" s="7" t="s">
        <v>24</v>
      </c>
      <c r="I15630" s="9" t="s">
        <v>60</v>
      </c>
      <c r="J15630" s="7" t="s">
        <v>1368</v>
      </c>
      <c r="K15630" s="10" t="s">
        <v>23706</v>
      </c>
      <c r="L15630" s="7">
        <v>1</v>
      </c>
      <c r="M15630" s="11">
        <v>40179</v>
      </c>
      <c r="N15630" s="7" t="s">
        <v>96</v>
      </c>
      <c r="O15630" s="7" t="s">
        <v>97</v>
      </c>
      <c r="P15630" s="10">
        <v>2010</v>
      </c>
      <c r="Q15630" s="12">
        <v>40722</v>
      </c>
      <c r="R15630" s="12">
        <v>40722</v>
      </c>
    </row>
    <row r="15631" spans="1:18" x14ac:dyDescent="0.25">
      <c r="A15631" s="7" t="s">
        <v>55154</v>
      </c>
      <c r="B15631" s="7" t="s">
        <v>55155</v>
      </c>
      <c r="C15631" s="7" t="s">
        <v>55156</v>
      </c>
      <c r="D15631" s="7" t="s">
        <v>296</v>
      </c>
      <c r="E15631" s="8" t="s">
        <v>297</v>
      </c>
      <c r="F15631" s="8">
        <v>1400000</v>
      </c>
      <c r="G15631" s="7" t="s">
        <v>35</v>
      </c>
      <c r="H15631" s="7" t="s">
        <v>24</v>
      </c>
      <c r="I15631" s="9" t="s">
        <v>36</v>
      </c>
      <c r="J15631" s="7" t="s">
        <v>181</v>
      </c>
      <c r="K15631" s="10" t="s">
        <v>5143</v>
      </c>
      <c r="L15631" s="7">
        <v>2</v>
      </c>
      <c r="M15631" s="11">
        <v>40454</v>
      </c>
      <c r="N15631" s="7" t="s">
        <v>1799</v>
      </c>
      <c r="O15631" s="7" t="s">
        <v>199</v>
      </c>
      <c r="P15631" s="10">
        <v>2010</v>
      </c>
      <c r="Q15631" s="12">
        <v>40604</v>
      </c>
      <c r="R15631" s="12">
        <v>40913</v>
      </c>
    </row>
    <row r="15632" spans="1:18" x14ac:dyDescent="0.25">
      <c r="A15632" s="7" t="s">
        <v>55157</v>
      </c>
      <c r="B15632" s="7" t="s">
        <v>55158</v>
      </c>
      <c r="C15632" s="7" t="s">
        <v>55159</v>
      </c>
      <c r="D15632" s="7" t="s">
        <v>2573</v>
      </c>
      <c r="E15632" s="8" t="s">
        <v>1744</v>
      </c>
      <c r="F15632" s="8">
        <v>0</v>
      </c>
      <c r="G15632" s="7" t="s">
        <v>35</v>
      </c>
      <c r="H15632" s="7" t="s">
        <v>24</v>
      </c>
      <c r="I15632" s="9" t="s">
        <v>151</v>
      </c>
      <c r="J15632" s="7" t="s">
        <v>152</v>
      </c>
      <c r="K15632" s="10" t="s">
        <v>55160</v>
      </c>
      <c r="L15632" s="7">
        <v>1</v>
      </c>
      <c r="M15632" s="11">
        <v>40909</v>
      </c>
      <c r="N15632" s="7" t="s">
        <v>111</v>
      </c>
      <c r="O15632" s="7" t="s">
        <v>112</v>
      </c>
      <c r="P15632" s="10">
        <v>2012</v>
      </c>
      <c r="Q15632" s="12">
        <v>41691</v>
      </c>
      <c r="R15632" s="12">
        <v>41691</v>
      </c>
    </row>
    <row r="15633" spans="1:18" x14ac:dyDescent="0.25">
      <c r="A15633" s="7" t="s">
        <v>55161</v>
      </c>
      <c r="B15633" s="7" t="s">
        <v>55162</v>
      </c>
      <c r="C15633" s="7" t="s">
        <v>55163</v>
      </c>
      <c r="D15633" s="7" t="s">
        <v>296</v>
      </c>
      <c r="E15633" s="8" t="s">
        <v>297</v>
      </c>
      <c r="F15633" s="8">
        <v>6427926</v>
      </c>
      <c r="G15633" s="7" t="s">
        <v>35</v>
      </c>
      <c r="H15633" s="7" t="s">
        <v>24</v>
      </c>
      <c r="I15633" s="9" t="s">
        <v>25</v>
      </c>
      <c r="J15633" s="7" t="s">
        <v>26</v>
      </c>
      <c r="K15633" s="10" t="s">
        <v>4479</v>
      </c>
      <c r="L15633" s="7">
        <v>3</v>
      </c>
      <c r="M15633" s="11">
        <v>40179</v>
      </c>
      <c r="N15633" s="7" t="s">
        <v>96</v>
      </c>
      <c r="O15633" s="7" t="s">
        <v>97</v>
      </c>
      <c r="P15633" s="10">
        <v>2010</v>
      </c>
      <c r="Q15633" s="12">
        <v>40756</v>
      </c>
      <c r="R15633" s="12">
        <v>41183</v>
      </c>
    </row>
    <row r="15634" spans="1:18" x14ac:dyDescent="0.25">
      <c r="A15634" s="7" t="s">
        <v>55164</v>
      </c>
      <c r="B15634" s="7" t="s">
        <v>55165</v>
      </c>
      <c r="C15634" s="7" t="s">
        <v>55166</v>
      </c>
      <c r="D15634" s="7" t="s">
        <v>33</v>
      </c>
      <c r="E15634" s="8" t="s">
        <v>34</v>
      </c>
      <c r="F15634" s="8">
        <v>1000000</v>
      </c>
      <c r="G15634" s="7" t="s">
        <v>35</v>
      </c>
      <c r="H15634" s="7" t="s">
        <v>24</v>
      </c>
      <c r="I15634" s="9" t="s">
        <v>36</v>
      </c>
      <c r="J15634" s="7" t="s">
        <v>181</v>
      </c>
      <c r="K15634" s="10" t="s">
        <v>10505</v>
      </c>
      <c r="L15634" s="7">
        <v>1</v>
      </c>
      <c r="Q15634" s="12">
        <v>41964</v>
      </c>
      <c r="R15634" s="12">
        <v>41964</v>
      </c>
    </row>
    <row r="15635" spans="1:18" x14ac:dyDescent="0.25">
      <c r="A15635" s="7" t="s">
        <v>55167</v>
      </c>
      <c r="B15635" s="7" t="s">
        <v>55168</v>
      </c>
      <c r="C15635" s="7" t="s">
        <v>55169</v>
      </c>
      <c r="D15635" s="7" t="s">
        <v>55170</v>
      </c>
      <c r="E15635" s="8" t="s">
        <v>323</v>
      </c>
      <c r="F15635" s="8">
        <v>250000</v>
      </c>
      <c r="G15635" s="7" t="s">
        <v>35</v>
      </c>
      <c r="H15635" s="7" t="s">
        <v>986</v>
      </c>
      <c r="I15635" s="9"/>
      <c r="J15635" s="7" t="s">
        <v>987</v>
      </c>
      <c r="K15635" s="10" t="s">
        <v>987</v>
      </c>
      <c r="L15635" s="7">
        <v>1</v>
      </c>
      <c r="M15635" s="11">
        <v>40550</v>
      </c>
      <c r="N15635" s="7" t="s">
        <v>537</v>
      </c>
      <c r="O15635" s="7" t="s">
        <v>505</v>
      </c>
      <c r="P15635" s="10">
        <v>2011</v>
      </c>
      <c r="Q15635" s="12">
        <v>41488</v>
      </c>
      <c r="R15635" s="12">
        <v>41488</v>
      </c>
    </row>
    <row r="15636" spans="1:18" x14ac:dyDescent="0.25">
      <c r="A15636" s="7" t="s">
        <v>55171</v>
      </c>
      <c r="B15636" s="7" t="s">
        <v>55172</v>
      </c>
      <c r="C15636" s="7" t="s">
        <v>55173</v>
      </c>
      <c r="F15636" s="8">
        <v>0</v>
      </c>
      <c r="G15636" s="7" t="s">
        <v>35</v>
      </c>
      <c r="H15636" s="7" t="s">
        <v>354</v>
      </c>
      <c r="I15636" s="9"/>
      <c r="J15636" s="7" t="s">
        <v>1140</v>
      </c>
      <c r="K15636" s="10" t="s">
        <v>1140</v>
      </c>
      <c r="L15636" s="7">
        <v>1</v>
      </c>
      <c r="M15636" s="11">
        <v>37987</v>
      </c>
      <c r="N15636" s="7" t="s">
        <v>424</v>
      </c>
      <c r="O15636" s="7" t="s">
        <v>425</v>
      </c>
      <c r="P15636" s="10">
        <v>2004</v>
      </c>
      <c r="Q15636" s="12">
        <v>39597</v>
      </c>
      <c r="R15636" s="12">
        <v>39597</v>
      </c>
    </row>
    <row r="15637" spans="1:18" x14ac:dyDescent="0.25">
      <c r="A15637" s="7" t="s">
        <v>55174</v>
      </c>
      <c r="B15637" s="7" t="s">
        <v>55175</v>
      </c>
      <c r="C15637" s="7" t="s">
        <v>55176</v>
      </c>
      <c r="F15637" s="8">
        <v>1226559</v>
      </c>
      <c r="G15637" s="7" t="s">
        <v>35</v>
      </c>
      <c r="H15637" s="7" t="s">
        <v>24</v>
      </c>
      <c r="I15637" s="9" t="s">
        <v>60</v>
      </c>
      <c r="J15637" s="7" t="s">
        <v>1368</v>
      </c>
      <c r="K15637" s="10" t="s">
        <v>1368</v>
      </c>
      <c r="L15637" s="7">
        <v>3</v>
      </c>
      <c r="M15637" s="11">
        <v>40909</v>
      </c>
      <c r="N15637" s="7" t="s">
        <v>111</v>
      </c>
      <c r="O15637" s="7" t="s">
        <v>112</v>
      </c>
      <c r="P15637" s="10">
        <v>2012</v>
      </c>
      <c r="Q15637" s="12">
        <v>41099</v>
      </c>
      <c r="R15637" s="12">
        <v>41730</v>
      </c>
    </row>
    <row r="15638" spans="1:18" x14ac:dyDescent="0.25">
      <c r="A15638" s="7" t="s">
        <v>55177</v>
      </c>
      <c r="B15638" s="7" t="s">
        <v>55178</v>
      </c>
      <c r="C15638" s="7" t="s">
        <v>55179</v>
      </c>
      <c r="D15638" s="7" t="s">
        <v>789</v>
      </c>
      <c r="E15638" s="8" t="s">
        <v>55180</v>
      </c>
      <c r="F15638" s="8">
        <v>750000</v>
      </c>
      <c r="G15638" s="7" t="s">
        <v>35</v>
      </c>
      <c r="H15638" s="7" t="s">
        <v>24</v>
      </c>
      <c r="I15638" s="9" t="s">
        <v>188</v>
      </c>
      <c r="J15638" s="7" t="s">
        <v>189</v>
      </c>
      <c r="K15638" s="10" t="s">
        <v>189</v>
      </c>
      <c r="L15638" s="7">
        <v>1</v>
      </c>
      <c r="M15638" s="11">
        <v>41364</v>
      </c>
      <c r="N15638" s="7" t="s">
        <v>514</v>
      </c>
      <c r="O15638" s="7" t="s">
        <v>147</v>
      </c>
      <c r="P15638" s="10">
        <v>2013</v>
      </c>
      <c r="Q15638" s="12">
        <v>41729</v>
      </c>
      <c r="R15638" s="12">
        <v>41729</v>
      </c>
    </row>
    <row r="15639" spans="1:18" x14ac:dyDescent="0.25">
      <c r="A15639" s="7" t="s">
        <v>55181</v>
      </c>
      <c r="B15639" s="7" t="s">
        <v>55182</v>
      </c>
      <c r="C15639" s="7" t="s">
        <v>55183</v>
      </c>
      <c r="D15639" s="7" t="s">
        <v>55184</v>
      </c>
      <c r="E15639" s="8" t="s">
        <v>55185</v>
      </c>
      <c r="F15639" s="8">
        <v>45000</v>
      </c>
      <c r="G15639" s="7" t="s">
        <v>35</v>
      </c>
      <c r="H15639" s="7" t="s">
        <v>7163</v>
      </c>
      <c r="I15639" s="9"/>
      <c r="J15639" s="7" t="s">
        <v>7828</v>
      </c>
      <c r="K15639" s="10" t="s">
        <v>18035</v>
      </c>
      <c r="L15639" s="7">
        <v>1</v>
      </c>
      <c r="M15639" s="11">
        <v>40179</v>
      </c>
      <c r="N15639" s="7" t="s">
        <v>96</v>
      </c>
      <c r="O15639" s="7" t="s">
        <v>97</v>
      </c>
      <c r="P15639" s="10">
        <v>2010</v>
      </c>
      <c r="Q15639" s="12">
        <v>41640</v>
      </c>
      <c r="R15639" s="12">
        <v>41640</v>
      </c>
    </row>
    <row r="15640" spans="1:18" x14ac:dyDescent="0.25">
      <c r="A15640" s="7" t="s">
        <v>55186</v>
      </c>
      <c r="B15640" s="7" t="s">
        <v>55187</v>
      </c>
      <c r="C15640" s="7" t="s">
        <v>55188</v>
      </c>
      <c r="D15640" s="7" t="s">
        <v>1664</v>
      </c>
      <c r="E15640" s="8" t="s">
        <v>1665</v>
      </c>
      <c r="F15640" s="8">
        <v>30000000</v>
      </c>
      <c r="G15640" s="7" t="s">
        <v>23</v>
      </c>
      <c r="H15640" s="7" t="s">
        <v>24</v>
      </c>
      <c r="I15640" s="9" t="s">
        <v>36</v>
      </c>
      <c r="J15640" s="7" t="s">
        <v>181</v>
      </c>
      <c r="K15640" s="10" t="s">
        <v>1073</v>
      </c>
      <c r="L15640" s="7">
        <v>1</v>
      </c>
      <c r="M15640" s="11">
        <v>37257</v>
      </c>
      <c r="N15640" s="7" t="s">
        <v>527</v>
      </c>
      <c r="O15640" s="7" t="s">
        <v>528</v>
      </c>
      <c r="P15640" s="10">
        <v>2002</v>
      </c>
      <c r="Q15640" s="12">
        <v>39324</v>
      </c>
      <c r="R15640" s="12">
        <v>39324</v>
      </c>
    </row>
    <row r="15641" spans="1:18" x14ac:dyDescent="0.25">
      <c r="A15641" s="7" t="s">
        <v>55189</v>
      </c>
      <c r="B15641" s="7" t="s">
        <v>55190</v>
      </c>
      <c r="D15641" s="7" t="s">
        <v>275</v>
      </c>
      <c r="E15641" s="8" t="s">
        <v>276</v>
      </c>
      <c r="F15641" s="8">
        <v>3000000</v>
      </c>
      <c r="G15641" s="7" t="s">
        <v>35</v>
      </c>
      <c r="H15641" s="7" t="s">
        <v>24</v>
      </c>
      <c r="I15641" s="9" t="s">
        <v>764</v>
      </c>
      <c r="J15641" s="7" t="s">
        <v>765</v>
      </c>
      <c r="K15641" s="10" t="s">
        <v>765</v>
      </c>
      <c r="L15641" s="7">
        <v>2</v>
      </c>
      <c r="M15641" s="11">
        <v>39083</v>
      </c>
      <c r="N15641" s="7" t="s">
        <v>88</v>
      </c>
      <c r="O15641" s="7" t="s">
        <v>89</v>
      </c>
      <c r="P15641" s="10">
        <v>2007</v>
      </c>
      <c r="Q15641" s="12">
        <v>40121</v>
      </c>
      <c r="R15641" s="12">
        <v>40347</v>
      </c>
    </row>
    <row r="15642" spans="1:18" x14ac:dyDescent="0.25">
      <c r="A15642" s="7" t="s">
        <v>55191</v>
      </c>
      <c r="B15642" s="7" t="s">
        <v>55192</v>
      </c>
      <c r="C15642" s="7" t="s">
        <v>55193</v>
      </c>
      <c r="D15642" s="7" t="s">
        <v>55194</v>
      </c>
      <c r="E15642" s="8" t="s">
        <v>909</v>
      </c>
      <c r="F15642" s="8">
        <v>650000</v>
      </c>
      <c r="G15642" s="7" t="s">
        <v>23</v>
      </c>
      <c r="H15642" s="7" t="s">
        <v>1891</v>
      </c>
      <c r="I15642" s="9"/>
      <c r="J15642" s="7" t="s">
        <v>1892</v>
      </c>
      <c r="K15642" s="10" t="s">
        <v>1892</v>
      </c>
      <c r="L15642" s="7">
        <v>1</v>
      </c>
      <c r="M15642" s="11">
        <v>40170</v>
      </c>
      <c r="N15642" s="7" t="s">
        <v>5389</v>
      </c>
      <c r="O15642" s="7" t="s">
        <v>668</v>
      </c>
      <c r="P15642" s="10">
        <v>2009</v>
      </c>
      <c r="Q15642" s="12">
        <v>40817</v>
      </c>
      <c r="R15642" s="12">
        <v>40817</v>
      </c>
    </row>
    <row r="15643" spans="1:18" x14ac:dyDescent="0.25">
      <c r="A15643" s="7" t="s">
        <v>55195</v>
      </c>
      <c r="B15643" s="7" t="s">
        <v>55196</v>
      </c>
      <c r="C15643" s="7" t="s">
        <v>55197</v>
      </c>
      <c r="D15643" s="7" t="s">
        <v>275</v>
      </c>
      <c r="E15643" s="8" t="s">
        <v>276</v>
      </c>
      <c r="F15643" s="8">
        <v>2500000</v>
      </c>
      <c r="G15643" s="7" t="s">
        <v>35</v>
      </c>
      <c r="H15643" s="7" t="s">
        <v>24</v>
      </c>
      <c r="I15643" s="9" t="s">
        <v>502</v>
      </c>
      <c r="J15643" s="7" t="s">
        <v>503</v>
      </c>
      <c r="K15643" s="10" t="s">
        <v>7789</v>
      </c>
      <c r="L15643" s="7">
        <v>1</v>
      </c>
      <c r="M15643" s="11">
        <v>40909</v>
      </c>
      <c r="N15643" s="7" t="s">
        <v>111</v>
      </c>
      <c r="O15643" s="7" t="s">
        <v>112</v>
      </c>
      <c r="P15643" s="10">
        <v>2012</v>
      </c>
      <c r="Q15643" s="12">
        <v>41731</v>
      </c>
      <c r="R15643" s="12">
        <v>41731</v>
      </c>
    </row>
    <row r="15644" spans="1:18" x14ac:dyDescent="0.25">
      <c r="A15644" s="7" t="s">
        <v>55198</v>
      </c>
      <c r="B15644" s="7" t="s">
        <v>55199</v>
      </c>
      <c r="C15644" s="7" t="s">
        <v>55200</v>
      </c>
      <c r="F15644" s="8">
        <v>130832</v>
      </c>
      <c r="G15644" s="7" t="s">
        <v>35</v>
      </c>
      <c r="I15644" s="9"/>
      <c r="J15644" s="7"/>
      <c r="L15644" s="7">
        <v>1</v>
      </c>
      <c r="M15644" s="11">
        <v>40179</v>
      </c>
      <c r="N15644" s="7" t="s">
        <v>96</v>
      </c>
      <c r="O15644" s="7" t="s">
        <v>97</v>
      </c>
      <c r="P15644" s="10">
        <v>2010</v>
      </c>
      <c r="Q15644" s="12">
        <v>40330</v>
      </c>
      <c r="R15644" s="12">
        <v>40330</v>
      </c>
    </row>
    <row r="15645" spans="1:18" x14ac:dyDescent="0.25">
      <c r="A15645" s="7" t="s">
        <v>55201</v>
      </c>
      <c r="B15645" s="7" t="s">
        <v>55202</v>
      </c>
      <c r="C15645" s="7" t="s">
        <v>55203</v>
      </c>
      <c r="D15645" s="7" t="s">
        <v>55204</v>
      </c>
      <c r="E15645" s="8" t="s">
        <v>87</v>
      </c>
      <c r="F15645" s="8">
        <v>1300000</v>
      </c>
      <c r="G15645" s="7" t="s">
        <v>80</v>
      </c>
      <c r="H15645" s="7" t="s">
        <v>24</v>
      </c>
      <c r="I15645" s="9" t="s">
        <v>36</v>
      </c>
      <c r="J15645" s="7" t="s">
        <v>181</v>
      </c>
      <c r="K15645" s="10" t="s">
        <v>182</v>
      </c>
      <c r="L15645" s="7">
        <v>1</v>
      </c>
      <c r="M15645" s="11">
        <v>39234</v>
      </c>
      <c r="N15645" s="7" t="s">
        <v>8416</v>
      </c>
      <c r="O15645" s="7" t="s">
        <v>2756</v>
      </c>
      <c r="P15645" s="10">
        <v>2007</v>
      </c>
      <c r="Q15645" s="12">
        <v>39478</v>
      </c>
      <c r="R15645" s="12">
        <v>39478</v>
      </c>
    </row>
    <row r="15646" spans="1:18" x14ac:dyDescent="0.25">
      <c r="A15646" s="7" t="s">
        <v>55205</v>
      </c>
      <c r="B15646" s="7" t="s">
        <v>55206</v>
      </c>
      <c r="C15646" s="7" t="s">
        <v>55207</v>
      </c>
      <c r="D15646" s="7" t="s">
        <v>55208</v>
      </c>
      <c r="E15646" s="8" t="s">
        <v>297</v>
      </c>
      <c r="F15646" s="8">
        <v>130532</v>
      </c>
      <c r="G15646" s="7" t="s">
        <v>35</v>
      </c>
      <c r="H15646" s="7" t="s">
        <v>52</v>
      </c>
      <c r="I15646" s="9"/>
      <c r="J15646" s="7" t="s">
        <v>2796</v>
      </c>
      <c r="K15646" s="10" t="s">
        <v>2796</v>
      </c>
      <c r="L15646" s="7">
        <v>2</v>
      </c>
      <c r="M15646" s="11">
        <v>41334</v>
      </c>
      <c r="N15646" s="7" t="s">
        <v>514</v>
      </c>
      <c r="O15646" s="7" t="s">
        <v>147</v>
      </c>
      <c r="P15646" s="10">
        <v>2013</v>
      </c>
      <c r="Q15646" s="12">
        <v>41275</v>
      </c>
      <c r="R15646" s="12">
        <v>41578</v>
      </c>
    </row>
    <row r="15647" spans="1:18" x14ac:dyDescent="0.25">
      <c r="A15647" s="7" t="s">
        <v>55209</v>
      </c>
      <c r="B15647" s="7" t="s">
        <v>55210</v>
      </c>
      <c r="C15647" s="7" t="s">
        <v>55211</v>
      </c>
      <c r="D15647" s="7" t="s">
        <v>55212</v>
      </c>
      <c r="E15647" s="8" t="s">
        <v>802</v>
      </c>
      <c r="F15647" s="8">
        <v>64000</v>
      </c>
      <c r="G15647" s="7" t="s">
        <v>35</v>
      </c>
      <c r="H15647" s="7" t="s">
        <v>24</v>
      </c>
      <c r="I15647" s="9" t="s">
        <v>36</v>
      </c>
      <c r="J15647" s="7" t="s">
        <v>181</v>
      </c>
      <c r="K15647" s="10" t="s">
        <v>1537</v>
      </c>
      <c r="L15647" s="7">
        <v>1</v>
      </c>
      <c r="Q15647" s="12">
        <v>41518</v>
      </c>
      <c r="R15647" s="12">
        <v>41518</v>
      </c>
    </row>
    <row r="15648" spans="1:18" x14ac:dyDescent="0.25">
      <c r="A15648" s="7" t="s">
        <v>55213</v>
      </c>
      <c r="B15648" s="7" t="s">
        <v>55214</v>
      </c>
      <c r="C15648" s="7" t="s">
        <v>55215</v>
      </c>
      <c r="D15648" s="7" t="s">
        <v>55216</v>
      </c>
      <c r="E15648" s="8" t="s">
        <v>1397</v>
      </c>
      <c r="F15648" s="8">
        <v>86547</v>
      </c>
      <c r="G15648" s="7" t="s">
        <v>80</v>
      </c>
      <c r="H15648" s="7" t="s">
        <v>52</v>
      </c>
      <c r="I15648" s="9"/>
      <c r="J15648" s="7" t="s">
        <v>5683</v>
      </c>
      <c r="K15648" s="10" t="s">
        <v>5683</v>
      </c>
      <c r="L15648" s="7">
        <v>1</v>
      </c>
      <c r="M15648" s="11">
        <v>40179</v>
      </c>
      <c r="N15648" s="7" t="s">
        <v>96</v>
      </c>
      <c r="O15648" s="7" t="s">
        <v>97</v>
      </c>
      <c r="P15648" s="10">
        <v>2010</v>
      </c>
      <c r="Q15648" s="12">
        <v>40299</v>
      </c>
      <c r="R15648" s="12">
        <v>40299</v>
      </c>
    </row>
    <row r="15649" spans="1:18" x14ac:dyDescent="0.25">
      <c r="A15649" s="7" t="s">
        <v>55217</v>
      </c>
      <c r="B15649" s="7" t="s">
        <v>55218</v>
      </c>
      <c r="C15649" s="7" t="s">
        <v>55219</v>
      </c>
      <c r="D15649" s="7" t="s">
        <v>737</v>
      </c>
      <c r="E15649" s="8" t="s">
        <v>738</v>
      </c>
      <c r="F15649" s="8">
        <v>5104587</v>
      </c>
      <c r="G15649" s="7" t="s">
        <v>35</v>
      </c>
      <c r="H15649" s="7" t="s">
        <v>52</v>
      </c>
      <c r="I15649" s="9"/>
      <c r="J15649" s="7" t="s">
        <v>2784</v>
      </c>
      <c r="K15649" s="10" t="s">
        <v>55220</v>
      </c>
      <c r="L15649" s="7">
        <v>1</v>
      </c>
      <c r="M15649" s="11">
        <v>33390</v>
      </c>
      <c r="N15649" s="7" t="s">
        <v>55221</v>
      </c>
      <c r="O15649" s="7" t="s">
        <v>1498</v>
      </c>
      <c r="P15649" s="10">
        <v>1991</v>
      </c>
      <c r="Q15649" s="12">
        <v>41817</v>
      </c>
      <c r="R15649" s="12">
        <v>41817</v>
      </c>
    </row>
    <row r="15650" spans="1:18" x14ac:dyDescent="0.25">
      <c r="A15650" s="7" t="s">
        <v>55222</v>
      </c>
      <c r="B15650" s="7" t="s">
        <v>55223</v>
      </c>
      <c r="D15650" s="7" t="s">
        <v>1664</v>
      </c>
      <c r="E15650" s="8" t="s">
        <v>1665</v>
      </c>
      <c r="F15650" s="8">
        <v>15000000</v>
      </c>
      <c r="G15650" s="7" t="s">
        <v>35</v>
      </c>
      <c r="H15650" s="7" t="s">
        <v>24</v>
      </c>
      <c r="I15650" s="9" t="s">
        <v>36</v>
      </c>
      <c r="J15650" s="7" t="s">
        <v>181</v>
      </c>
      <c r="K15650" s="10" t="s">
        <v>3663</v>
      </c>
      <c r="L15650" s="7">
        <v>1</v>
      </c>
      <c r="M15650" s="11">
        <v>37257</v>
      </c>
      <c r="N15650" s="7" t="s">
        <v>527</v>
      </c>
      <c r="O15650" s="7" t="s">
        <v>528</v>
      </c>
      <c r="P15650" s="10">
        <v>2002</v>
      </c>
      <c r="Q15650" s="12">
        <v>38664</v>
      </c>
      <c r="R15650" s="12">
        <v>38664</v>
      </c>
    </row>
    <row r="15651" spans="1:18" x14ac:dyDescent="0.25">
      <c r="A15651" s="7" t="s">
        <v>55224</v>
      </c>
      <c r="B15651" s="7" t="s">
        <v>55225</v>
      </c>
      <c r="C15651" s="7" t="s">
        <v>55226</v>
      </c>
      <c r="D15651" s="7" t="s">
        <v>275</v>
      </c>
      <c r="E15651" s="8" t="s">
        <v>276</v>
      </c>
      <c r="F15651" s="8">
        <v>1501478</v>
      </c>
      <c r="G15651" s="7" t="s">
        <v>35</v>
      </c>
      <c r="H15651" s="7" t="s">
        <v>24</v>
      </c>
      <c r="I15651" s="9" t="s">
        <v>502</v>
      </c>
      <c r="J15651" s="7" t="s">
        <v>503</v>
      </c>
      <c r="K15651" s="10" t="s">
        <v>25497</v>
      </c>
      <c r="L15651" s="7">
        <v>1</v>
      </c>
      <c r="M15651" s="11">
        <v>40179</v>
      </c>
      <c r="N15651" s="7" t="s">
        <v>96</v>
      </c>
      <c r="O15651" s="7" t="s">
        <v>97</v>
      </c>
      <c r="P15651" s="10">
        <v>2010</v>
      </c>
      <c r="Q15651" s="12">
        <v>40588</v>
      </c>
      <c r="R15651" s="12">
        <v>40588</v>
      </c>
    </row>
    <row r="15652" spans="1:18" x14ac:dyDescent="0.25">
      <c r="A15652" s="7" t="s">
        <v>55227</v>
      </c>
      <c r="B15652" s="7" t="s">
        <v>55228</v>
      </c>
      <c r="C15652" s="7" t="s">
        <v>55229</v>
      </c>
      <c r="D15652" s="7" t="s">
        <v>1664</v>
      </c>
      <c r="E15652" s="8" t="s">
        <v>1665</v>
      </c>
      <c r="F15652" s="8">
        <v>65000000</v>
      </c>
      <c r="G15652" s="7" t="s">
        <v>35</v>
      </c>
      <c r="H15652" s="7" t="s">
        <v>24</v>
      </c>
      <c r="I15652" s="9" t="s">
        <v>129</v>
      </c>
      <c r="J15652" s="7" t="s">
        <v>130</v>
      </c>
      <c r="K15652" s="10" t="s">
        <v>55230</v>
      </c>
      <c r="L15652" s="7">
        <v>3</v>
      </c>
      <c r="Q15652" s="12">
        <v>41053</v>
      </c>
      <c r="R15652" s="12">
        <v>41954</v>
      </c>
    </row>
    <row r="15653" spans="1:18" x14ac:dyDescent="0.25">
      <c r="A15653" s="7" t="s">
        <v>55231</v>
      </c>
      <c r="B15653" s="7" t="s">
        <v>55232</v>
      </c>
      <c r="C15653" s="7" t="s">
        <v>55233</v>
      </c>
      <c r="D15653" s="7" t="s">
        <v>55234</v>
      </c>
      <c r="E15653" s="8" t="s">
        <v>1620</v>
      </c>
      <c r="F15653" s="8">
        <v>3800000</v>
      </c>
      <c r="G15653" s="7" t="s">
        <v>35</v>
      </c>
      <c r="H15653" s="7" t="s">
        <v>24</v>
      </c>
      <c r="I15653" s="9" t="s">
        <v>2213</v>
      </c>
      <c r="J15653" s="7" t="s">
        <v>6394</v>
      </c>
      <c r="K15653" s="10" t="s">
        <v>2397</v>
      </c>
      <c r="L15653" s="7">
        <v>2</v>
      </c>
      <c r="M15653" s="11">
        <v>40653</v>
      </c>
      <c r="N15653" s="7" t="s">
        <v>54</v>
      </c>
      <c r="O15653" s="7" t="s">
        <v>55</v>
      </c>
      <c r="P15653" s="10">
        <v>2011</v>
      </c>
      <c r="Q15653" s="12">
        <v>41200</v>
      </c>
      <c r="R15653" s="12">
        <v>41690</v>
      </c>
    </row>
    <row r="15654" spans="1:18" x14ac:dyDescent="0.25">
      <c r="A15654" s="7" t="s">
        <v>55235</v>
      </c>
      <c r="B15654" s="7" t="s">
        <v>55236</v>
      </c>
      <c r="C15654" s="7" t="s">
        <v>55237</v>
      </c>
      <c r="D15654" s="7" t="s">
        <v>55238</v>
      </c>
      <c r="E15654" s="8" t="s">
        <v>909</v>
      </c>
      <c r="F15654" s="8">
        <v>5039999</v>
      </c>
      <c r="G15654" s="7" t="s">
        <v>35</v>
      </c>
      <c r="H15654" s="7" t="s">
        <v>24</v>
      </c>
      <c r="I15654" s="9" t="s">
        <v>188</v>
      </c>
      <c r="J15654" s="7" t="s">
        <v>189</v>
      </c>
      <c r="K15654" s="10" t="s">
        <v>189</v>
      </c>
      <c r="L15654" s="7">
        <v>4</v>
      </c>
      <c r="M15654" s="11">
        <v>39052</v>
      </c>
      <c r="N15654" s="7" t="s">
        <v>4838</v>
      </c>
      <c r="O15654" s="7" t="s">
        <v>1281</v>
      </c>
      <c r="P15654" s="10">
        <v>2006</v>
      </c>
      <c r="Q15654" s="12">
        <v>39203</v>
      </c>
      <c r="R15654" s="12">
        <v>40410</v>
      </c>
    </row>
    <row r="15655" spans="1:18" x14ac:dyDescent="0.25">
      <c r="A15655" s="7" t="s">
        <v>55239</v>
      </c>
      <c r="B15655" s="7" t="s">
        <v>55240</v>
      </c>
      <c r="C15655" s="7" t="s">
        <v>55241</v>
      </c>
      <c r="D15655" s="7" t="s">
        <v>227</v>
      </c>
      <c r="E15655" s="8" t="s">
        <v>228</v>
      </c>
      <c r="F15655" s="8">
        <v>750000</v>
      </c>
      <c r="G15655" s="7" t="s">
        <v>23</v>
      </c>
      <c r="H15655" s="7" t="s">
        <v>24</v>
      </c>
      <c r="I15655" s="9" t="s">
        <v>36</v>
      </c>
      <c r="J15655" s="7" t="s">
        <v>181</v>
      </c>
      <c r="K15655" s="10" t="s">
        <v>182</v>
      </c>
      <c r="L15655" s="7">
        <v>1</v>
      </c>
      <c r="M15655" s="11">
        <v>39845</v>
      </c>
      <c r="N15655" s="7" t="s">
        <v>690</v>
      </c>
      <c r="O15655" s="7" t="s">
        <v>172</v>
      </c>
      <c r="P15655" s="10">
        <v>2009</v>
      </c>
      <c r="Q15655" s="12">
        <v>40415</v>
      </c>
      <c r="R15655" s="12">
        <v>40415</v>
      </c>
    </row>
    <row r="15656" spans="1:18" x14ac:dyDescent="0.25">
      <c r="A15656" s="7" t="s">
        <v>55242</v>
      </c>
      <c r="B15656" s="7" t="s">
        <v>55243</v>
      </c>
      <c r="C15656" s="7" t="s">
        <v>55244</v>
      </c>
      <c r="D15656" s="7" t="s">
        <v>532</v>
      </c>
      <c r="E15656" s="8" t="s">
        <v>533</v>
      </c>
      <c r="F15656" s="8">
        <v>300000</v>
      </c>
      <c r="G15656" s="7" t="s">
        <v>35</v>
      </c>
      <c r="H15656" s="7" t="s">
        <v>52</v>
      </c>
      <c r="I15656" s="9"/>
      <c r="J15656" s="7" t="s">
        <v>53</v>
      </c>
      <c r="K15656" s="10" t="s">
        <v>53</v>
      </c>
      <c r="L15656" s="7">
        <v>1</v>
      </c>
      <c r="M15656" s="11">
        <v>40546</v>
      </c>
      <c r="N15656" s="7" t="s">
        <v>537</v>
      </c>
      <c r="O15656" s="7" t="s">
        <v>505</v>
      </c>
      <c r="P15656" s="10">
        <v>2011</v>
      </c>
      <c r="Q15656" s="12">
        <v>40513</v>
      </c>
      <c r="R15656" s="12">
        <v>40513</v>
      </c>
    </row>
    <row r="15657" spans="1:18" x14ac:dyDescent="0.25">
      <c r="A15657" s="7" t="s">
        <v>55245</v>
      </c>
      <c r="B15657" s="7" t="s">
        <v>55246</v>
      </c>
      <c r="C15657" s="7" t="s">
        <v>55247</v>
      </c>
      <c r="D15657" s="7" t="s">
        <v>737</v>
      </c>
      <c r="E15657" s="8" t="s">
        <v>738</v>
      </c>
      <c r="F15657" s="8">
        <v>30000000</v>
      </c>
      <c r="G15657" s="7" t="s">
        <v>35</v>
      </c>
      <c r="H15657" s="7" t="s">
        <v>24</v>
      </c>
      <c r="I15657" s="9" t="s">
        <v>116</v>
      </c>
      <c r="J15657" s="7" t="s">
        <v>588</v>
      </c>
      <c r="K15657" s="10" t="s">
        <v>588</v>
      </c>
      <c r="L15657" s="7">
        <v>1</v>
      </c>
      <c r="M15657" s="11">
        <v>38718</v>
      </c>
      <c r="N15657" s="7" t="s">
        <v>400</v>
      </c>
      <c r="O15657" s="7" t="s">
        <v>401</v>
      </c>
      <c r="P15657" s="10">
        <v>2006</v>
      </c>
      <c r="Q15657" s="12">
        <v>41668</v>
      </c>
      <c r="R15657" s="12">
        <v>41668</v>
      </c>
    </row>
    <row r="15658" spans="1:18" x14ac:dyDescent="0.25">
      <c r="A15658" s="7" t="s">
        <v>55248</v>
      </c>
      <c r="B15658" s="7" t="s">
        <v>55249</v>
      </c>
      <c r="C15658" s="7" t="s">
        <v>55250</v>
      </c>
      <c r="D15658" s="7" t="s">
        <v>55251</v>
      </c>
      <c r="E15658" s="8" t="s">
        <v>107</v>
      </c>
      <c r="F15658" s="8">
        <v>2750000</v>
      </c>
      <c r="G15658" s="7" t="s">
        <v>35</v>
      </c>
      <c r="H15658" s="7" t="s">
        <v>52</v>
      </c>
      <c r="I15658" s="9"/>
      <c r="J15658" s="7" t="s">
        <v>53</v>
      </c>
      <c r="K15658" s="10" t="s">
        <v>53</v>
      </c>
      <c r="L15658" s="7">
        <v>4</v>
      </c>
      <c r="M15658" s="11">
        <v>40657</v>
      </c>
      <c r="N15658" s="7" t="s">
        <v>54</v>
      </c>
      <c r="O15658" s="7" t="s">
        <v>55</v>
      </c>
      <c r="P15658" s="10">
        <v>2011</v>
      </c>
      <c r="Q15658" s="12">
        <v>40634</v>
      </c>
      <c r="R15658" s="12">
        <v>41781</v>
      </c>
    </row>
    <row r="15659" spans="1:18" x14ac:dyDescent="0.25">
      <c r="A15659" s="7" t="s">
        <v>55252</v>
      </c>
      <c r="B15659" s="7" t="s">
        <v>55253</v>
      </c>
      <c r="C15659" s="7" t="s">
        <v>55254</v>
      </c>
      <c r="D15659" s="7" t="s">
        <v>55255</v>
      </c>
      <c r="E15659" s="8" t="s">
        <v>17906</v>
      </c>
      <c r="F15659" s="8">
        <v>2300000</v>
      </c>
      <c r="G15659" s="7" t="s">
        <v>35</v>
      </c>
      <c r="H15659" s="7" t="s">
        <v>24</v>
      </c>
      <c r="I15659" s="9" t="s">
        <v>36</v>
      </c>
      <c r="J15659" s="7" t="s">
        <v>181</v>
      </c>
      <c r="K15659" s="10" t="s">
        <v>953</v>
      </c>
      <c r="L15659" s="7">
        <v>1</v>
      </c>
      <c r="M15659" s="11">
        <v>41460</v>
      </c>
      <c r="N15659" s="7" t="s">
        <v>257</v>
      </c>
      <c r="O15659" s="7" t="s">
        <v>258</v>
      </c>
      <c r="P15659" s="10">
        <v>2013</v>
      </c>
      <c r="Q15659" s="12">
        <v>41967</v>
      </c>
      <c r="R15659" s="12">
        <v>41967</v>
      </c>
    </row>
    <row r="15660" spans="1:18" x14ac:dyDescent="0.25">
      <c r="A15660" s="7" t="s">
        <v>55256</v>
      </c>
      <c r="B15660" s="7" t="s">
        <v>55257</v>
      </c>
      <c r="C15660" s="7" t="s">
        <v>55258</v>
      </c>
      <c r="D15660" s="7" t="s">
        <v>55259</v>
      </c>
      <c r="E15660" s="8" t="s">
        <v>533</v>
      </c>
      <c r="F15660" s="8">
        <v>2100000</v>
      </c>
      <c r="G15660" s="7" t="s">
        <v>80</v>
      </c>
      <c r="H15660" s="7" t="s">
        <v>24</v>
      </c>
      <c r="I15660" s="9" t="s">
        <v>36</v>
      </c>
      <c r="J15660" s="7" t="s">
        <v>1162</v>
      </c>
      <c r="K15660" s="10" t="s">
        <v>1162</v>
      </c>
      <c r="L15660" s="7">
        <v>3</v>
      </c>
      <c r="M15660" s="11">
        <v>40452</v>
      </c>
      <c r="N15660" s="7" t="s">
        <v>1799</v>
      </c>
      <c r="O15660" s="7" t="s">
        <v>199</v>
      </c>
      <c r="P15660" s="10">
        <v>2010</v>
      </c>
      <c r="Q15660" s="12">
        <v>40646</v>
      </c>
      <c r="R15660" s="12">
        <v>41153</v>
      </c>
    </row>
    <row r="15661" spans="1:18" x14ac:dyDescent="0.25">
      <c r="A15661" s="7" t="s">
        <v>55260</v>
      </c>
      <c r="B15661" s="7" t="s">
        <v>55261</v>
      </c>
      <c r="C15661" s="7" t="s">
        <v>55262</v>
      </c>
      <c r="D15661" s="7" t="s">
        <v>55263</v>
      </c>
      <c r="E15661" s="8" t="s">
        <v>4903</v>
      </c>
      <c r="F15661" s="8">
        <v>207358</v>
      </c>
      <c r="G15661" s="7" t="s">
        <v>35</v>
      </c>
      <c r="H15661" s="7" t="s">
        <v>52</v>
      </c>
      <c r="I15661" s="9"/>
      <c r="J15661" s="7" t="s">
        <v>53</v>
      </c>
      <c r="K15661" s="10" t="s">
        <v>53</v>
      </c>
      <c r="L15661" s="7">
        <v>2</v>
      </c>
      <c r="Q15661" s="12">
        <v>41456</v>
      </c>
      <c r="R15661" s="12">
        <v>41862</v>
      </c>
    </row>
    <row r="15662" spans="1:18" x14ac:dyDescent="0.25">
      <c r="A15662" s="7" t="s">
        <v>55264</v>
      </c>
      <c r="B15662" s="7" t="s">
        <v>55265</v>
      </c>
      <c r="C15662" s="7" t="s">
        <v>55266</v>
      </c>
      <c r="D15662" s="7" t="s">
        <v>14420</v>
      </c>
      <c r="E15662" s="8" t="s">
        <v>1403</v>
      </c>
      <c r="F15662" s="8">
        <v>30000000</v>
      </c>
      <c r="G15662" s="7" t="s">
        <v>35</v>
      </c>
      <c r="H15662" s="7" t="s">
        <v>24</v>
      </c>
      <c r="I15662" s="9" t="s">
        <v>188</v>
      </c>
      <c r="J15662" s="7" t="s">
        <v>189</v>
      </c>
      <c r="K15662" s="10" t="s">
        <v>931</v>
      </c>
      <c r="L15662" s="7">
        <v>1</v>
      </c>
      <c r="M15662" s="11">
        <v>40179</v>
      </c>
      <c r="N15662" s="7" t="s">
        <v>96</v>
      </c>
      <c r="O15662" s="7" t="s">
        <v>97</v>
      </c>
      <c r="P15662" s="10">
        <v>2010</v>
      </c>
      <c r="Q15662" s="12">
        <v>41640</v>
      </c>
      <c r="R15662" s="12">
        <v>41640</v>
      </c>
    </row>
    <row r="15663" spans="1:18" x14ac:dyDescent="0.25">
      <c r="A15663" s="7" t="s">
        <v>55267</v>
      </c>
      <c r="B15663" s="7" t="s">
        <v>55268</v>
      </c>
      <c r="C15663" s="7" t="s">
        <v>55269</v>
      </c>
      <c r="D15663" s="7" t="s">
        <v>55270</v>
      </c>
      <c r="E15663" s="8" t="s">
        <v>1016</v>
      </c>
      <c r="F15663" s="8">
        <v>2000000</v>
      </c>
      <c r="G15663" s="7" t="s">
        <v>35</v>
      </c>
      <c r="H15663" s="7" t="s">
        <v>24</v>
      </c>
      <c r="I15663" s="9" t="s">
        <v>36</v>
      </c>
      <c r="J15663" s="7" t="s">
        <v>181</v>
      </c>
      <c r="K15663" s="10" t="s">
        <v>1073</v>
      </c>
      <c r="L15663" s="7">
        <v>1</v>
      </c>
      <c r="M15663" s="11">
        <v>36892</v>
      </c>
      <c r="N15663" s="7" t="s">
        <v>154</v>
      </c>
      <c r="O15663" s="7" t="s">
        <v>155</v>
      </c>
      <c r="P15663" s="10">
        <v>2001</v>
      </c>
      <c r="Q15663" s="12">
        <v>41607</v>
      </c>
      <c r="R15663" s="12">
        <v>41607</v>
      </c>
    </row>
    <row r="15664" spans="1:18" x14ac:dyDescent="0.25">
      <c r="A15664" s="7" t="s">
        <v>55271</v>
      </c>
      <c r="B15664" s="7" t="s">
        <v>55272</v>
      </c>
      <c r="C15664" s="7" t="s">
        <v>55273</v>
      </c>
      <c r="D15664" s="7" t="s">
        <v>55274</v>
      </c>
      <c r="E15664" s="8" t="s">
        <v>145</v>
      </c>
      <c r="F15664" s="8">
        <v>410000</v>
      </c>
      <c r="G15664" s="7" t="s">
        <v>35</v>
      </c>
      <c r="H15664" s="7" t="s">
        <v>52</v>
      </c>
      <c r="I15664" s="9"/>
      <c r="J15664" s="7" t="s">
        <v>53</v>
      </c>
      <c r="K15664" s="10" t="s">
        <v>53</v>
      </c>
      <c r="L15664" s="7">
        <v>1</v>
      </c>
      <c r="M15664" s="11">
        <v>41306</v>
      </c>
      <c r="N15664" s="7" t="s">
        <v>1258</v>
      </c>
      <c r="O15664" s="7" t="s">
        <v>147</v>
      </c>
      <c r="P15664" s="10">
        <v>2013</v>
      </c>
      <c r="Q15664" s="12">
        <v>41729</v>
      </c>
      <c r="R15664" s="12">
        <v>41729</v>
      </c>
    </row>
    <row r="15665" spans="1:18" x14ac:dyDescent="0.25">
      <c r="A15665" s="7" t="s">
        <v>55275</v>
      </c>
      <c r="B15665" s="7" t="s">
        <v>55276</v>
      </c>
      <c r="C15665" s="7" t="s">
        <v>55277</v>
      </c>
      <c r="D15665" s="7" t="s">
        <v>275</v>
      </c>
      <c r="E15665" s="8" t="s">
        <v>276</v>
      </c>
      <c r="F15665" s="8">
        <v>6505332</v>
      </c>
      <c r="G15665" s="7" t="s">
        <v>35</v>
      </c>
      <c r="H15665" s="7" t="s">
        <v>24</v>
      </c>
      <c r="I15665" s="9" t="s">
        <v>220</v>
      </c>
      <c r="J15665" s="7" t="s">
        <v>221</v>
      </c>
      <c r="K15665" s="10" t="s">
        <v>221</v>
      </c>
      <c r="L15665" s="7">
        <v>2</v>
      </c>
      <c r="M15665" s="11">
        <v>39083</v>
      </c>
      <c r="N15665" s="7" t="s">
        <v>88</v>
      </c>
      <c r="O15665" s="7" t="s">
        <v>89</v>
      </c>
      <c r="P15665" s="10">
        <v>2007</v>
      </c>
      <c r="Q15665" s="12">
        <v>40822</v>
      </c>
      <c r="R15665" s="12">
        <v>41789</v>
      </c>
    </row>
    <row r="15666" spans="1:18" x14ac:dyDescent="0.25">
      <c r="A15666" s="7" t="s">
        <v>55278</v>
      </c>
      <c r="B15666" s="7" t="s">
        <v>55279</v>
      </c>
      <c r="C15666" s="7" t="s">
        <v>55280</v>
      </c>
      <c r="D15666" s="7" t="s">
        <v>106</v>
      </c>
      <c r="E15666" s="8" t="s">
        <v>107</v>
      </c>
      <c r="F15666" s="8">
        <v>24000000</v>
      </c>
      <c r="H15666" s="7" t="s">
        <v>24</v>
      </c>
      <c r="I15666" s="9" t="s">
        <v>36</v>
      </c>
      <c r="J15666" s="7" t="s">
        <v>181</v>
      </c>
      <c r="K15666" s="10" t="s">
        <v>182</v>
      </c>
      <c r="L15666" s="7">
        <v>1</v>
      </c>
      <c r="M15666" s="11">
        <v>36161</v>
      </c>
      <c r="N15666" s="7" t="s">
        <v>1066</v>
      </c>
      <c r="O15666" s="7" t="s">
        <v>1067</v>
      </c>
      <c r="P15666" s="10">
        <v>1999</v>
      </c>
      <c r="Q15666" s="12">
        <v>40960</v>
      </c>
      <c r="R15666" s="12">
        <v>40960</v>
      </c>
    </row>
    <row r="15667" spans="1:18" x14ac:dyDescent="0.25">
      <c r="A15667" s="7" t="s">
        <v>55281</v>
      </c>
      <c r="B15667" s="7" t="s">
        <v>55282</v>
      </c>
      <c r="C15667" s="7" t="s">
        <v>55283</v>
      </c>
      <c r="D15667" s="7" t="s">
        <v>42646</v>
      </c>
      <c r="E15667" s="8" t="s">
        <v>1557</v>
      </c>
      <c r="F15667" s="8">
        <v>3200000</v>
      </c>
      <c r="G15667" s="7" t="s">
        <v>35</v>
      </c>
      <c r="H15667" s="7" t="s">
        <v>24</v>
      </c>
      <c r="I15667" s="9" t="s">
        <v>36</v>
      </c>
      <c r="J15667" s="7" t="s">
        <v>181</v>
      </c>
      <c r="K15667" s="10" t="s">
        <v>32562</v>
      </c>
      <c r="L15667" s="7">
        <v>1</v>
      </c>
      <c r="M15667" s="11">
        <v>35796</v>
      </c>
      <c r="N15667" s="7" t="s">
        <v>674</v>
      </c>
      <c r="O15667" s="7" t="s">
        <v>675</v>
      </c>
      <c r="P15667" s="10">
        <v>1998</v>
      </c>
      <c r="Q15667" s="12">
        <v>39519</v>
      </c>
      <c r="R15667" s="12">
        <v>39519</v>
      </c>
    </row>
    <row r="15668" spans="1:18" x14ac:dyDescent="0.25">
      <c r="A15668" s="7" t="s">
        <v>55284</v>
      </c>
      <c r="B15668" s="7" t="s">
        <v>55285</v>
      </c>
      <c r="C15668" s="7" t="s">
        <v>55286</v>
      </c>
      <c r="D15668" s="7" t="s">
        <v>227</v>
      </c>
      <c r="E15668" s="8" t="s">
        <v>228</v>
      </c>
      <c r="F15668" s="8">
        <v>3900000</v>
      </c>
      <c r="G15668" s="7" t="s">
        <v>35</v>
      </c>
      <c r="H15668" s="7" t="s">
        <v>24</v>
      </c>
      <c r="I15668" s="9" t="s">
        <v>2443</v>
      </c>
      <c r="J15668" s="7" t="s">
        <v>6623</v>
      </c>
      <c r="K15668" s="10" t="s">
        <v>55287</v>
      </c>
      <c r="L15668" s="7">
        <v>1</v>
      </c>
      <c r="M15668" s="11">
        <v>36161</v>
      </c>
      <c r="N15668" s="7" t="s">
        <v>1066</v>
      </c>
      <c r="O15668" s="7" t="s">
        <v>1067</v>
      </c>
      <c r="P15668" s="10">
        <v>1999</v>
      </c>
      <c r="Q15668" s="12">
        <v>41282</v>
      </c>
      <c r="R15668" s="12">
        <v>41282</v>
      </c>
    </row>
    <row r="15669" spans="1:18" x14ac:dyDescent="0.25">
      <c r="A15669" s="7" t="s">
        <v>55288</v>
      </c>
      <c r="B15669" s="7" t="s">
        <v>55289</v>
      </c>
      <c r="C15669" s="7" t="s">
        <v>55290</v>
      </c>
      <c r="D15669" s="7" t="s">
        <v>55291</v>
      </c>
      <c r="E15669" s="8" t="s">
        <v>2625</v>
      </c>
      <c r="F15669" s="8">
        <v>5239600</v>
      </c>
      <c r="G15669" s="7" t="s">
        <v>35</v>
      </c>
      <c r="H15669" s="7" t="s">
        <v>176</v>
      </c>
      <c r="I15669" s="9"/>
      <c r="J15669" s="7" t="s">
        <v>1025</v>
      </c>
      <c r="K15669" s="10" t="s">
        <v>55292</v>
      </c>
      <c r="L15669" s="7">
        <v>1</v>
      </c>
      <c r="M15669" s="11">
        <v>39448</v>
      </c>
      <c r="N15669" s="7" t="s">
        <v>164</v>
      </c>
      <c r="O15669" s="7" t="s">
        <v>165</v>
      </c>
      <c r="P15669" s="10">
        <v>2008</v>
      </c>
      <c r="Q15669" s="12">
        <v>40538</v>
      </c>
      <c r="R15669" s="12">
        <v>40538</v>
      </c>
    </row>
    <row r="15670" spans="1:18" x14ac:dyDescent="0.25">
      <c r="A15670" s="7" t="s">
        <v>55293</v>
      </c>
      <c r="B15670" s="7" t="s">
        <v>55294</v>
      </c>
      <c r="C15670" s="7" t="s">
        <v>55295</v>
      </c>
      <c r="D15670" s="7" t="s">
        <v>365</v>
      </c>
      <c r="E15670" s="8" t="s">
        <v>366</v>
      </c>
      <c r="F15670" s="8">
        <v>0</v>
      </c>
      <c r="G15670" s="7" t="s">
        <v>35</v>
      </c>
      <c r="H15670" s="7" t="s">
        <v>24</v>
      </c>
      <c r="I15670" s="9" t="s">
        <v>36</v>
      </c>
      <c r="J15670" s="7" t="s">
        <v>942</v>
      </c>
      <c r="K15670" s="10" t="s">
        <v>8869</v>
      </c>
      <c r="L15670" s="7">
        <v>1</v>
      </c>
      <c r="M15670" s="11">
        <v>38961</v>
      </c>
      <c r="N15670" s="7" t="s">
        <v>629</v>
      </c>
      <c r="O15670" s="7" t="s">
        <v>630</v>
      </c>
      <c r="P15670" s="10">
        <v>2006</v>
      </c>
      <c r="Q15670" s="12">
        <v>41697</v>
      </c>
      <c r="R15670" s="12">
        <v>41697</v>
      </c>
    </row>
    <row r="15671" spans="1:18" x14ac:dyDescent="0.25">
      <c r="A15671" s="7" t="s">
        <v>55296</v>
      </c>
      <c r="B15671" s="7" t="s">
        <v>55297</v>
      </c>
      <c r="F15671" s="8">
        <v>0</v>
      </c>
      <c r="G15671" s="7" t="s">
        <v>35</v>
      </c>
      <c r="I15671" s="9"/>
      <c r="J15671" s="7"/>
      <c r="L15671" s="7">
        <v>1</v>
      </c>
      <c r="Q15671" s="12">
        <v>41426</v>
      </c>
      <c r="R15671" s="12">
        <v>41426</v>
      </c>
    </row>
    <row r="15672" spans="1:18" x14ac:dyDescent="0.25">
      <c r="A15672" s="7" t="s">
        <v>55298</v>
      </c>
      <c r="B15672" s="7" t="s">
        <v>55299</v>
      </c>
      <c r="C15672" s="7" t="s">
        <v>55300</v>
      </c>
      <c r="D15672" s="7" t="s">
        <v>275</v>
      </c>
      <c r="E15672" s="8" t="s">
        <v>276</v>
      </c>
      <c r="F15672" s="8">
        <v>40203214</v>
      </c>
      <c r="G15672" s="7" t="s">
        <v>35</v>
      </c>
      <c r="H15672" s="7" t="s">
        <v>24</v>
      </c>
      <c r="I15672" s="9" t="s">
        <v>36</v>
      </c>
      <c r="J15672" s="7" t="s">
        <v>181</v>
      </c>
      <c r="K15672" s="10" t="s">
        <v>3417</v>
      </c>
      <c r="L15672" s="7">
        <v>4</v>
      </c>
      <c r="M15672" s="11">
        <v>36161</v>
      </c>
      <c r="N15672" s="7" t="s">
        <v>1066</v>
      </c>
      <c r="O15672" s="7" t="s">
        <v>1067</v>
      </c>
      <c r="P15672" s="10">
        <v>1999</v>
      </c>
      <c r="Q15672" s="12">
        <v>39092</v>
      </c>
      <c r="R15672" s="12">
        <v>40564</v>
      </c>
    </row>
    <row r="15673" spans="1:18" x14ac:dyDescent="0.25">
      <c r="A15673" s="7" t="s">
        <v>55301</v>
      </c>
      <c r="B15673" s="7" t="s">
        <v>55302</v>
      </c>
      <c r="C15673" s="7" t="s">
        <v>55303</v>
      </c>
      <c r="D15673" s="7" t="s">
        <v>55304</v>
      </c>
      <c r="E15673" s="8" t="s">
        <v>297</v>
      </c>
      <c r="F15673" s="8">
        <v>2654239</v>
      </c>
      <c r="G15673" s="7" t="s">
        <v>35</v>
      </c>
      <c r="H15673" s="7" t="s">
        <v>24</v>
      </c>
      <c r="I15673" s="9" t="s">
        <v>25</v>
      </c>
      <c r="J15673" s="7" t="s">
        <v>26</v>
      </c>
      <c r="K15673" s="10" t="s">
        <v>27</v>
      </c>
      <c r="L15673" s="7">
        <v>3</v>
      </c>
      <c r="M15673" s="11">
        <v>40259</v>
      </c>
      <c r="N15673" s="7" t="s">
        <v>1566</v>
      </c>
      <c r="O15673" s="7" t="s">
        <v>97</v>
      </c>
      <c r="P15673" s="10">
        <v>2010</v>
      </c>
      <c r="Q15673" s="12">
        <v>40057</v>
      </c>
      <c r="R15673" s="12">
        <v>41031</v>
      </c>
    </row>
    <row r="15674" spans="1:18" x14ac:dyDescent="0.25">
      <c r="A15674" s="7" t="s">
        <v>55305</v>
      </c>
      <c r="B15674" s="7" t="s">
        <v>55306</v>
      </c>
      <c r="C15674" s="7" t="s">
        <v>55307</v>
      </c>
      <c r="D15674" s="7" t="s">
        <v>1664</v>
      </c>
      <c r="E15674" s="8" t="s">
        <v>1665</v>
      </c>
      <c r="F15674" s="8">
        <v>1550000</v>
      </c>
      <c r="G15674" s="7" t="s">
        <v>35</v>
      </c>
      <c r="H15674" s="7" t="s">
        <v>2847</v>
      </c>
      <c r="I15674" s="9"/>
      <c r="J15674" s="7" t="s">
        <v>5229</v>
      </c>
      <c r="K15674" s="10" t="s">
        <v>53351</v>
      </c>
      <c r="L15674" s="7">
        <v>1</v>
      </c>
      <c r="Q15674" s="12">
        <v>38629</v>
      </c>
      <c r="R15674" s="12">
        <v>38629</v>
      </c>
    </row>
    <row r="15675" spans="1:18" x14ac:dyDescent="0.25">
      <c r="A15675" s="7" t="s">
        <v>55308</v>
      </c>
      <c r="B15675" s="7" t="s">
        <v>55309</v>
      </c>
      <c r="C15675" s="7" t="s">
        <v>55310</v>
      </c>
      <c r="D15675" s="7" t="s">
        <v>1664</v>
      </c>
      <c r="E15675" s="8" t="s">
        <v>1665</v>
      </c>
      <c r="F15675" s="8">
        <v>35772451</v>
      </c>
      <c r="G15675" s="7" t="s">
        <v>35</v>
      </c>
      <c r="H15675" s="7" t="s">
        <v>24</v>
      </c>
      <c r="I15675" s="9" t="s">
        <v>281</v>
      </c>
      <c r="J15675" s="7" t="s">
        <v>282</v>
      </c>
      <c r="K15675" s="10" t="s">
        <v>55311</v>
      </c>
      <c r="L15675" s="7">
        <v>3</v>
      </c>
      <c r="M15675" s="11">
        <v>37257</v>
      </c>
      <c r="N15675" s="7" t="s">
        <v>527</v>
      </c>
      <c r="O15675" s="7" t="s">
        <v>528</v>
      </c>
      <c r="P15675" s="10">
        <v>2002</v>
      </c>
      <c r="Q15675" s="12">
        <v>40273</v>
      </c>
      <c r="R15675" s="12">
        <v>40771</v>
      </c>
    </row>
    <row r="15676" spans="1:18" x14ac:dyDescent="0.25">
      <c r="A15676" s="7" t="s">
        <v>55312</v>
      </c>
      <c r="B15676" s="7" t="s">
        <v>55313</v>
      </c>
      <c r="C15676" s="7" t="s">
        <v>55314</v>
      </c>
      <c r="D15676" s="7" t="s">
        <v>86</v>
      </c>
      <c r="E15676" s="8" t="s">
        <v>87</v>
      </c>
      <c r="F15676" s="8">
        <v>767000</v>
      </c>
      <c r="G15676" s="7" t="s">
        <v>80</v>
      </c>
      <c r="H15676" s="7" t="s">
        <v>176</v>
      </c>
      <c r="I15676" s="9"/>
      <c r="J15676" s="7" t="s">
        <v>3792</v>
      </c>
      <c r="K15676" s="10" t="s">
        <v>55315</v>
      </c>
      <c r="L15676" s="7">
        <v>1</v>
      </c>
      <c r="Q15676" s="12">
        <v>38930</v>
      </c>
      <c r="R15676" s="12">
        <v>38930</v>
      </c>
    </row>
    <row r="15677" spans="1:18" x14ac:dyDescent="0.25">
      <c r="A15677" s="7" t="s">
        <v>55316</v>
      </c>
      <c r="B15677" s="7" t="s">
        <v>55317</v>
      </c>
      <c r="C15677" s="7" t="s">
        <v>55318</v>
      </c>
      <c r="D15677" s="7" t="s">
        <v>55319</v>
      </c>
      <c r="E15677" s="8" t="s">
        <v>12184</v>
      </c>
      <c r="F15677" s="8">
        <v>10000</v>
      </c>
      <c r="G15677" s="7" t="s">
        <v>35</v>
      </c>
      <c r="H15677" s="7" t="s">
        <v>52</v>
      </c>
      <c r="I15677" s="9"/>
      <c r="J15677" s="7" t="s">
        <v>6583</v>
      </c>
      <c r="K15677" s="10" t="s">
        <v>6583</v>
      </c>
      <c r="L15677" s="7">
        <v>1</v>
      </c>
      <c r="M15677" s="11">
        <v>40184</v>
      </c>
      <c r="N15677" s="7" t="s">
        <v>96</v>
      </c>
      <c r="O15677" s="7" t="s">
        <v>97</v>
      </c>
      <c r="P15677" s="10">
        <v>2010</v>
      </c>
      <c r="Q15677" s="12">
        <v>39925</v>
      </c>
      <c r="R15677" s="12">
        <v>39925</v>
      </c>
    </row>
    <row r="15678" spans="1:18" x14ac:dyDescent="0.25">
      <c r="A15678" s="7" t="s">
        <v>55320</v>
      </c>
      <c r="B15678" s="7" t="s">
        <v>55321</v>
      </c>
      <c r="C15678" s="7" t="s">
        <v>55322</v>
      </c>
      <c r="D15678" s="7" t="s">
        <v>55323</v>
      </c>
      <c r="E15678" s="8" t="s">
        <v>2311</v>
      </c>
      <c r="F15678" s="8">
        <v>78915</v>
      </c>
      <c r="G15678" s="7" t="s">
        <v>35</v>
      </c>
      <c r="I15678" s="9"/>
      <c r="J15678" s="7"/>
      <c r="L15678" s="7">
        <v>1</v>
      </c>
      <c r="M15678" s="11">
        <v>40859</v>
      </c>
      <c r="N15678" s="7" t="s">
        <v>2287</v>
      </c>
      <c r="O15678" s="7" t="s">
        <v>74</v>
      </c>
      <c r="P15678" s="10">
        <v>2011</v>
      </c>
      <c r="Q15678" s="12">
        <v>40831</v>
      </c>
      <c r="R15678" s="12">
        <v>40831</v>
      </c>
    </row>
    <row r="15679" spans="1:18" x14ac:dyDescent="0.25">
      <c r="A15679" s="7" t="s">
        <v>55324</v>
      </c>
      <c r="B15679" s="7" t="s">
        <v>55325</v>
      </c>
      <c r="C15679" s="7" t="s">
        <v>55326</v>
      </c>
      <c r="F15679" s="8">
        <v>578800</v>
      </c>
      <c r="G15679" s="7" t="s">
        <v>35</v>
      </c>
      <c r="H15679" s="7" t="s">
        <v>24</v>
      </c>
      <c r="I15679" s="9" t="s">
        <v>1233</v>
      </c>
      <c r="J15679" s="7" t="s">
        <v>1234</v>
      </c>
      <c r="K15679" s="10" t="s">
        <v>35372</v>
      </c>
      <c r="L15679" s="7">
        <v>2</v>
      </c>
      <c r="Q15679" s="12">
        <v>41890</v>
      </c>
      <c r="R15679" s="12">
        <v>41890</v>
      </c>
    </row>
    <row r="15680" spans="1:18" x14ac:dyDescent="0.25">
      <c r="A15680" s="7" t="s">
        <v>55327</v>
      </c>
      <c r="B15680" s="7" t="s">
        <v>55328</v>
      </c>
      <c r="C15680" s="7" t="s">
        <v>55329</v>
      </c>
      <c r="D15680" s="7" t="s">
        <v>55330</v>
      </c>
      <c r="E15680" s="8" t="s">
        <v>276</v>
      </c>
      <c r="F15680" s="8">
        <v>1000000</v>
      </c>
      <c r="G15680" s="7" t="s">
        <v>35</v>
      </c>
      <c r="H15680" s="7" t="s">
        <v>24</v>
      </c>
      <c r="I15680" s="9" t="s">
        <v>782</v>
      </c>
      <c r="J15680" s="7" t="s">
        <v>783</v>
      </c>
      <c r="K15680" s="10" t="s">
        <v>3059</v>
      </c>
      <c r="L15680" s="7">
        <v>1</v>
      </c>
      <c r="Q15680" s="12">
        <v>41828</v>
      </c>
      <c r="R15680" s="12">
        <v>41828</v>
      </c>
    </row>
    <row r="15681" spans="1:18" x14ac:dyDescent="0.25">
      <c r="A15681" s="7" t="s">
        <v>55331</v>
      </c>
      <c r="B15681" s="7" t="s">
        <v>55332</v>
      </c>
      <c r="C15681" s="7" t="s">
        <v>55333</v>
      </c>
      <c r="D15681" s="7" t="s">
        <v>275</v>
      </c>
      <c r="E15681" s="8" t="s">
        <v>276</v>
      </c>
      <c r="F15681" s="8">
        <v>10701192</v>
      </c>
      <c r="G15681" s="7" t="s">
        <v>35</v>
      </c>
      <c r="H15681" s="7" t="s">
        <v>24</v>
      </c>
      <c r="I15681" s="9" t="s">
        <v>281</v>
      </c>
      <c r="J15681" s="7" t="s">
        <v>282</v>
      </c>
      <c r="K15681" s="10" t="s">
        <v>282</v>
      </c>
      <c r="L15681" s="7">
        <v>7</v>
      </c>
      <c r="M15681" s="11">
        <v>37622</v>
      </c>
      <c r="N15681" s="7" t="s">
        <v>814</v>
      </c>
      <c r="O15681" s="7" t="s">
        <v>815</v>
      </c>
      <c r="P15681" s="10">
        <v>2003</v>
      </c>
      <c r="Q15681" s="12">
        <v>40695</v>
      </c>
      <c r="R15681" s="12">
        <v>41857</v>
      </c>
    </row>
    <row r="15682" spans="1:18" x14ac:dyDescent="0.25">
      <c r="A15682" s="7" t="s">
        <v>55334</v>
      </c>
      <c r="B15682" s="7" t="s">
        <v>55335</v>
      </c>
      <c r="C15682" s="7" t="s">
        <v>55336</v>
      </c>
      <c r="D15682" s="7" t="s">
        <v>4099</v>
      </c>
      <c r="E15682" s="8" t="s">
        <v>323</v>
      </c>
      <c r="F15682" s="8">
        <v>73255000</v>
      </c>
      <c r="G15682" s="7" t="s">
        <v>23</v>
      </c>
      <c r="H15682" s="7" t="s">
        <v>24</v>
      </c>
      <c r="I15682" s="9" t="s">
        <v>36</v>
      </c>
      <c r="J15682" s="7" t="s">
        <v>181</v>
      </c>
      <c r="K15682" s="10" t="s">
        <v>182</v>
      </c>
      <c r="L15682" s="7">
        <v>8</v>
      </c>
      <c r="M15682" s="11">
        <v>38353</v>
      </c>
      <c r="N15682" s="7" t="s">
        <v>435</v>
      </c>
      <c r="O15682" s="7" t="s">
        <v>436</v>
      </c>
      <c r="P15682" s="10">
        <v>2005</v>
      </c>
      <c r="Q15682" s="12">
        <v>39149</v>
      </c>
      <c r="R15682" s="12">
        <v>41821</v>
      </c>
    </row>
    <row r="15683" spans="1:18" x14ac:dyDescent="0.25">
      <c r="A15683" s="7" t="s">
        <v>55337</v>
      </c>
      <c r="B15683" s="7" t="s">
        <v>55338</v>
      </c>
      <c r="C15683" s="7" t="s">
        <v>55339</v>
      </c>
      <c r="D15683" s="7" t="s">
        <v>86</v>
      </c>
      <c r="E15683" s="8" t="s">
        <v>87</v>
      </c>
      <c r="F15683" s="8">
        <v>600000</v>
      </c>
      <c r="G15683" s="7" t="s">
        <v>23</v>
      </c>
      <c r="H15683" s="7" t="s">
        <v>24</v>
      </c>
      <c r="I15683" s="9" t="s">
        <v>36</v>
      </c>
      <c r="J15683" s="7" t="s">
        <v>181</v>
      </c>
      <c r="K15683" s="10" t="s">
        <v>182</v>
      </c>
      <c r="L15683" s="7">
        <v>1</v>
      </c>
      <c r="M15683" s="11">
        <v>39083</v>
      </c>
      <c r="N15683" s="7" t="s">
        <v>88</v>
      </c>
      <c r="O15683" s="7" t="s">
        <v>89</v>
      </c>
      <c r="P15683" s="10">
        <v>2007</v>
      </c>
      <c r="Q15683" s="12">
        <v>40077</v>
      </c>
      <c r="R15683" s="12">
        <v>40077</v>
      </c>
    </row>
    <row r="15684" spans="1:18" x14ac:dyDescent="0.25">
      <c r="A15684" s="7" t="s">
        <v>55340</v>
      </c>
      <c r="B15684" s="7" t="s">
        <v>55341</v>
      </c>
      <c r="C15684" s="7" t="s">
        <v>55342</v>
      </c>
      <c r="D15684" s="7" t="s">
        <v>275</v>
      </c>
      <c r="E15684" s="8" t="s">
        <v>276</v>
      </c>
      <c r="F15684" s="8">
        <v>300000</v>
      </c>
      <c r="G15684" s="7" t="s">
        <v>35</v>
      </c>
      <c r="H15684" s="7" t="s">
        <v>24</v>
      </c>
      <c r="I15684" s="9" t="s">
        <v>1321</v>
      </c>
      <c r="J15684" s="7" t="s">
        <v>613</v>
      </c>
      <c r="K15684" s="10" t="s">
        <v>3118</v>
      </c>
      <c r="L15684" s="7">
        <v>1</v>
      </c>
      <c r="M15684" s="11">
        <v>39814</v>
      </c>
      <c r="N15684" s="7" t="s">
        <v>171</v>
      </c>
      <c r="O15684" s="7" t="s">
        <v>172</v>
      </c>
      <c r="P15684" s="10">
        <v>2009</v>
      </c>
      <c r="Q15684" s="12">
        <v>40711</v>
      </c>
      <c r="R15684" s="12">
        <v>40711</v>
      </c>
    </row>
    <row r="15685" spans="1:18" x14ac:dyDescent="0.25">
      <c r="A15685" s="7" t="s">
        <v>55343</v>
      </c>
      <c r="B15685" s="7" t="s">
        <v>55344</v>
      </c>
      <c r="C15685" s="7" t="s">
        <v>55345</v>
      </c>
      <c r="D15685" s="7" t="s">
        <v>68</v>
      </c>
      <c r="E15685" s="8" t="s">
        <v>69</v>
      </c>
      <c r="F15685" s="8">
        <v>1400000</v>
      </c>
      <c r="G15685" s="7" t="s">
        <v>23</v>
      </c>
      <c r="H15685" s="7" t="s">
        <v>24</v>
      </c>
      <c r="I15685" s="9" t="s">
        <v>36</v>
      </c>
      <c r="J15685" s="7" t="s">
        <v>181</v>
      </c>
      <c r="K15685" s="10" t="s">
        <v>794</v>
      </c>
      <c r="L15685" s="7">
        <v>1</v>
      </c>
      <c r="M15685" s="11">
        <v>40179</v>
      </c>
      <c r="N15685" s="7" t="s">
        <v>96</v>
      </c>
      <c r="O15685" s="7" t="s">
        <v>97</v>
      </c>
      <c r="P15685" s="10">
        <v>2010</v>
      </c>
      <c r="Q15685" s="12">
        <v>41067</v>
      </c>
      <c r="R15685" s="12">
        <v>41067</v>
      </c>
    </row>
    <row r="15686" spans="1:18" x14ac:dyDescent="0.25">
      <c r="A15686" s="7" t="s">
        <v>55346</v>
      </c>
      <c r="B15686" s="7" t="s">
        <v>55347</v>
      </c>
      <c r="C15686" s="7" t="s">
        <v>55348</v>
      </c>
      <c r="D15686" s="7" t="s">
        <v>55349</v>
      </c>
      <c r="E15686" s="8" t="s">
        <v>2536</v>
      </c>
      <c r="F15686" s="8">
        <v>170000</v>
      </c>
      <c r="G15686" s="7" t="s">
        <v>35</v>
      </c>
      <c r="I15686" s="9"/>
      <c r="J15686" s="7"/>
      <c r="L15686" s="7">
        <v>1</v>
      </c>
      <c r="M15686" s="11">
        <v>41852</v>
      </c>
      <c r="N15686" s="7" t="s">
        <v>244</v>
      </c>
      <c r="O15686" s="7" t="s">
        <v>223</v>
      </c>
      <c r="P15686" s="10">
        <v>2014</v>
      </c>
      <c r="Q15686" s="12">
        <v>41856</v>
      </c>
      <c r="R15686" s="12">
        <v>41856</v>
      </c>
    </row>
    <row r="15687" spans="1:18" x14ac:dyDescent="0.25">
      <c r="A15687" s="7" t="s">
        <v>55350</v>
      </c>
      <c r="B15687" s="7" t="s">
        <v>55351</v>
      </c>
      <c r="C15687" s="7" t="s">
        <v>55352</v>
      </c>
      <c r="D15687" s="7" t="s">
        <v>68</v>
      </c>
      <c r="E15687" s="8" t="s">
        <v>69</v>
      </c>
      <c r="F15687" s="8">
        <v>0</v>
      </c>
      <c r="G15687" s="7" t="s">
        <v>35</v>
      </c>
      <c r="H15687" s="7" t="s">
        <v>469</v>
      </c>
      <c r="I15687" s="9"/>
      <c r="J15687" s="7" t="s">
        <v>470</v>
      </c>
      <c r="K15687" s="10" t="s">
        <v>470</v>
      </c>
      <c r="L15687" s="7">
        <v>1</v>
      </c>
      <c r="M15687" s="11">
        <v>40909</v>
      </c>
      <c r="N15687" s="7" t="s">
        <v>111</v>
      </c>
      <c r="O15687" s="7" t="s">
        <v>112</v>
      </c>
      <c r="P15687" s="10">
        <v>2012</v>
      </c>
      <c r="Q15687" s="12">
        <v>41599</v>
      </c>
      <c r="R15687" s="12">
        <v>41599</v>
      </c>
    </row>
    <row r="15688" spans="1:18" x14ac:dyDescent="0.25">
      <c r="A15688" s="7" t="s">
        <v>55353</v>
      </c>
      <c r="B15688" s="7" t="s">
        <v>55354</v>
      </c>
      <c r="C15688" s="7" t="s">
        <v>55355</v>
      </c>
      <c r="D15688" s="7" t="s">
        <v>55356</v>
      </c>
      <c r="E15688" s="8" t="s">
        <v>2130</v>
      </c>
      <c r="F15688" s="8">
        <v>8000000</v>
      </c>
      <c r="G15688" s="7" t="s">
        <v>35</v>
      </c>
      <c r="H15688" s="7" t="s">
        <v>24</v>
      </c>
      <c r="I15688" s="9" t="s">
        <v>36</v>
      </c>
      <c r="J15688" s="7" t="s">
        <v>181</v>
      </c>
      <c r="K15688" s="10" t="s">
        <v>182</v>
      </c>
      <c r="L15688" s="7">
        <v>1</v>
      </c>
      <c r="Q15688" s="12">
        <v>41765</v>
      </c>
      <c r="R15688" s="12">
        <v>41765</v>
      </c>
    </row>
    <row r="15689" spans="1:18" x14ac:dyDescent="0.25">
      <c r="A15689" s="7" t="s">
        <v>55357</v>
      </c>
      <c r="B15689" s="7" t="s">
        <v>55358</v>
      </c>
      <c r="C15689" s="7" t="s">
        <v>55359</v>
      </c>
      <c r="D15689" s="7" t="s">
        <v>55360</v>
      </c>
      <c r="E15689" s="8" t="s">
        <v>69</v>
      </c>
      <c r="F15689" s="8">
        <v>102548</v>
      </c>
      <c r="G15689" s="7" t="s">
        <v>35</v>
      </c>
      <c r="H15689" s="7" t="s">
        <v>176</v>
      </c>
      <c r="I15689" s="9"/>
      <c r="J15689" s="7" t="s">
        <v>177</v>
      </c>
      <c r="K15689" s="10" t="s">
        <v>177</v>
      </c>
      <c r="L15689" s="7">
        <v>2</v>
      </c>
      <c r="M15689" s="11">
        <v>41000</v>
      </c>
      <c r="N15689" s="7" t="s">
        <v>820</v>
      </c>
      <c r="O15689" s="7" t="s">
        <v>29</v>
      </c>
      <c r="P15689" s="10">
        <v>2012</v>
      </c>
      <c r="Q15689" s="12">
        <v>41491</v>
      </c>
      <c r="R15689" s="12">
        <v>41730</v>
      </c>
    </row>
    <row r="15690" spans="1:18" x14ac:dyDescent="0.25">
      <c r="A15690" s="7" t="s">
        <v>55361</v>
      </c>
      <c r="B15690" s="7" t="s">
        <v>55362</v>
      </c>
      <c r="C15690" s="7" t="s">
        <v>55363</v>
      </c>
      <c r="D15690" s="7" t="s">
        <v>55364</v>
      </c>
      <c r="E15690" s="8" t="s">
        <v>7633</v>
      </c>
      <c r="F15690" s="8">
        <v>8000000</v>
      </c>
      <c r="G15690" s="7" t="s">
        <v>35</v>
      </c>
      <c r="I15690" s="9"/>
      <c r="J15690" s="7"/>
      <c r="L15690" s="7">
        <v>1</v>
      </c>
      <c r="M15690" s="11">
        <v>40909</v>
      </c>
      <c r="N15690" s="7" t="s">
        <v>111</v>
      </c>
      <c r="O15690" s="7" t="s">
        <v>112</v>
      </c>
      <c r="P15690" s="10">
        <v>2012</v>
      </c>
      <c r="Q15690" s="12">
        <v>41765</v>
      </c>
      <c r="R15690" s="12">
        <v>41765</v>
      </c>
    </row>
    <row r="15691" spans="1:18" x14ac:dyDescent="0.25">
      <c r="A15691" s="7" t="s">
        <v>55365</v>
      </c>
      <c r="B15691" s="7" t="s">
        <v>55366</v>
      </c>
      <c r="C15691" s="7" t="s">
        <v>55367</v>
      </c>
      <c r="D15691" s="7" t="s">
        <v>737</v>
      </c>
      <c r="E15691" s="8" t="s">
        <v>738</v>
      </c>
      <c r="F15691" s="8">
        <v>1900000</v>
      </c>
      <c r="H15691" s="7" t="s">
        <v>24</v>
      </c>
      <c r="I15691" s="9" t="s">
        <v>36</v>
      </c>
      <c r="J15691" s="7" t="s">
        <v>1162</v>
      </c>
      <c r="K15691" s="10" t="s">
        <v>41104</v>
      </c>
      <c r="L15691" s="7">
        <v>1</v>
      </c>
      <c r="M15691" s="11">
        <v>40087</v>
      </c>
      <c r="N15691" s="7" t="s">
        <v>667</v>
      </c>
      <c r="O15691" s="7" t="s">
        <v>668</v>
      </c>
      <c r="P15691" s="10">
        <v>2009</v>
      </c>
      <c r="Q15691" s="12">
        <v>41711</v>
      </c>
      <c r="R15691" s="12">
        <v>41711</v>
      </c>
    </row>
    <row r="15692" spans="1:18" x14ac:dyDescent="0.25">
      <c r="A15692" s="7" t="s">
        <v>55368</v>
      </c>
      <c r="B15692" s="7" t="s">
        <v>55369</v>
      </c>
      <c r="C15692" s="7" t="s">
        <v>55370</v>
      </c>
      <c r="F15692" s="8">
        <v>0</v>
      </c>
      <c r="G15692" s="7" t="s">
        <v>35</v>
      </c>
      <c r="H15692" s="7" t="s">
        <v>24</v>
      </c>
      <c r="I15692" s="9" t="s">
        <v>1196</v>
      </c>
      <c r="J15692" s="7" t="s">
        <v>5975</v>
      </c>
      <c r="K15692" s="10" t="s">
        <v>55371</v>
      </c>
      <c r="L15692" s="7">
        <v>1</v>
      </c>
      <c r="M15692" s="11">
        <v>37622</v>
      </c>
      <c r="N15692" s="7" t="s">
        <v>814</v>
      </c>
      <c r="O15692" s="7" t="s">
        <v>815</v>
      </c>
      <c r="P15692" s="10">
        <v>2003</v>
      </c>
      <c r="Q15692" s="12">
        <v>41275</v>
      </c>
      <c r="R15692" s="12">
        <v>41275</v>
      </c>
    </row>
    <row r="15693" spans="1:18" x14ac:dyDescent="0.25">
      <c r="A15693" s="7" t="s">
        <v>55372</v>
      </c>
      <c r="B15693" s="7" t="s">
        <v>55373</v>
      </c>
      <c r="C15693" s="7" t="s">
        <v>55374</v>
      </c>
      <c r="F15693" s="8">
        <v>68839</v>
      </c>
      <c r="G15693" s="7" t="s">
        <v>35</v>
      </c>
      <c r="I15693" s="9"/>
      <c r="J15693" s="7"/>
      <c r="L15693" s="7">
        <v>1</v>
      </c>
      <c r="M15693" s="11">
        <v>41834</v>
      </c>
      <c r="N15693" s="7" t="s">
        <v>222</v>
      </c>
      <c r="O15693" s="7" t="s">
        <v>223</v>
      </c>
      <c r="P15693" s="10">
        <v>2014</v>
      </c>
      <c r="Q15693" s="12">
        <v>41640</v>
      </c>
      <c r="R15693" s="12">
        <v>41640</v>
      </c>
    </row>
    <row r="15694" spans="1:18" x14ac:dyDescent="0.25">
      <c r="A15694" s="7" t="s">
        <v>55375</v>
      </c>
      <c r="B15694" s="7" t="s">
        <v>55376</v>
      </c>
      <c r="C15694" s="7" t="s">
        <v>55377</v>
      </c>
      <c r="D15694" s="7" t="s">
        <v>275</v>
      </c>
      <c r="E15694" s="8" t="s">
        <v>276</v>
      </c>
      <c r="F15694" s="8">
        <v>9000000</v>
      </c>
      <c r="G15694" s="7" t="s">
        <v>35</v>
      </c>
      <c r="H15694" s="7" t="s">
        <v>24</v>
      </c>
      <c r="I15694" s="9" t="s">
        <v>36</v>
      </c>
      <c r="J15694" s="7" t="s">
        <v>181</v>
      </c>
      <c r="K15694" s="10" t="s">
        <v>3417</v>
      </c>
      <c r="L15694" s="7">
        <v>2</v>
      </c>
      <c r="M15694" s="11">
        <v>38353</v>
      </c>
      <c r="N15694" s="7" t="s">
        <v>435</v>
      </c>
      <c r="O15694" s="7" t="s">
        <v>436</v>
      </c>
      <c r="P15694" s="10">
        <v>2005</v>
      </c>
      <c r="Q15694" s="12">
        <v>39375</v>
      </c>
      <c r="R15694" s="12">
        <v>41183</v>
      </c>
    </row>
    <row r="15695" spans="1:18" x14ac:dyDescent="0.25">
      <c r="A15695" s="7" t="s">
        <v>55378</v>
      </c>
      <c r="B15695" s="7" t="s">
        <v>55379</v>
      </c>
      <c r="C15695" s="7" t="s">
        <v>55380</v>
      </c>
      <c r="D15695" s="7" t="s">
        <v>122</v>
      </c>
      <c r="E15695" s="8" t="s">
        <v>123</v>
      </c>
      <c r="F15695" s="8">
        <v>7200000</v>
      </c>
      <c r="G15695" s="7" t="s">
        <v>23</v>
      </c>
      <c r="H15695" s="7" t="s">
        <v>454</v>
      </c>
      <c r="I15695" s="9"/>
      <c r="J15695" s="7" t="s">
        <v>2334</v>
      </c>
      <c r="K15695" s="10" t="s">
        <v>55381</v>
      </c>
      <c r="L15695" s="7">
        <v>2</v>
      </c>
      <c r="Q15695" s="12">
        <v>38686</v>
      </c>
      <c r="R15695" s="12">
        <v>40896</v>
      </c>
    </row>
    <row r="15696" spans="1:18" x14ac:dyDescent="0.25">
      <c r="A15696" s="7" t="s">
        <v>55382</v>
      </c>
      <c r="B15696" s="7" t="s">
        <v>55383</v>
      </c>
      <c r="D15696" s="7" t="s">
        <v>365</v>
      </c>
      <c r="E15696" s="8" t="s">
        <v>366</v>
      </c>
      <c r="F15696" s="8">
        <v>400000</v>
      </c>
      <c r="G15696" s="7" t="s">
        <v>35</v>
      </c>
      <c r="H15696" s="7" t="s">
        <v>24</v>
      </c>
      <c r="I15696" s="9" t="s">
        <v>248</v>
      </c>
      <c r="J15696" s="7" t="s">
        <v>249</v>
      </c>
      <c r="K15696" s="10" t="s">
        <v>249</v>
      </c>
      <c r="L15696" s="7">
        <v>1</v>
      </c>
      <c r="M15696" s="11">
        <v>36526</v>
      </c>
      <c r="N15696" s="7" t="s">
        <v>234</v>
      </c>
      <c r="O15696" s="7" t="s">
        <v>235</v>
      </c>
      <c r="P15696" s="10">
        <v>2000</v>
      </c>
      <c r="Q15696" s="12">
        <v>38967</v>
      </c>
      <c r="R15696" s="12">
        <v>38967</v>
      </c>
    </row>
    <row r="15697" spans="1:18" x14ac:dyDescent="0.25">
      <c r="A15697" s="7" t="s">
        <v>55384</v>
      </c>
      <c r="B15697" s="7" t="s">
        <v>55385</v>
      </c>
      <c r="C15697" s="7" t="s">
        <v>55386</v>
      </c>
      <c r="D15697" s="7" t="s">
        <v>55387</v>
      </c>
      <c r="E15697" s="8" t="s">
        <v>69</v>
      </c>
      <c r="F15697" s="8">
        <v>900000</v>
      </c>
      <c r="G15697" s="7" t="s">
        <v>35</v>
      </c>
      <c r="H15697" s="7" t="s">
        <v>354</v>
      </c>
      <c r="I15697" s="9"/>
      <c r="J15697" s="7" t="s">
        <v>10178</v>
      </c>
      <c r="K15697" s="10" t="s">
        <v>10178</v>
      </c>
      <c r="L15697" s="7">
        <v>1</v>
      </c>
      <c r="M15697" s="11">
        <v>40940</v>
      </c>
      <c r="N15697" s="7" t="s">
        <v>325</v>
      </c>
      <c r="O15697" s="7" t="s">
        <v>112</v>
      </c>
      <c r="P15697" s="10">
        <v>2012</v>
      </c>
      <c r="Q15697" s="12">
        <v>40993</v>
      </c>
      <c r="R15697" s="12">
        <v>40993</v>
      </c>
    </row>
    <row r="15698" spans="1:18" x14ac:dyDescent="0.25">
      <c r="A15698" s="7" t="s">
        <v>55388</v>
      </c>
      <c r="B15698" s="7" t="s">
        <v>55389</v>
      </c>
      <c r="C15698" s="7" t="s">
        <v>55390</v>
      </c>
      <c r="D15698" s="7" t="s">
        <v>18183</v>
      </c>
      <c r="E15698" s="8" t="s">
        <v>239</v>
      </c>
      <c r="F15698" s="8">
        <v>40000</v>
      </c>
      <c r="G15698" s="7" t="s">
        <v>35</v>
      </c>
      <c r="H15698" s="7" t="s">
        <v>24</v>
      </c>
      <c r="I15698" s="9" t="s">
        <v>248</v>
      </c>
      <c r="J15698" s="7" t="s">
        <v>826</v>
      </c>
      <c r="K15698" s="10" t="s">
        <v>827</v>
      </c>
      <c r="L15698" s="7">
        <v>2</v>
      </c>
      <c r="M15698" s="11">
        <v>40909</v>
      </c>
      <c r="N15698" s="7" t="s">
        <v>111</v>
      </c>
      <c r="O15698" s="7" t="s">
        <v>112</v>
      </c>
      <c r="P15698" s="10">
        <v>2012</v>
      </c>
      <c r="Q15698" s="12">
        <v>41518</v>
      </c>
      <c r="R15698" s="12">
        <v>41522</v>
      </c>
    </row>
    <row r="15699" spans="1:18" x14ac:dyDescent="0.25">
      <c r="A15699" s="7" t="s">
        <v>55391</v>
      </c>
      <c r="B15699" s="7" t="s">
        <v>55392</v>
      </c>
      <c r="C15699" s="7" t="s">
        <v>55393</v>
      </c>
      <c r="D15699" s="7" t="s">
        <v>106</v>
      </c>
      <c r="E15699" s="8" t="s">
        <v>107</v>
      </c>
      <c r="F15699" s="8">
        <v>40000</v>
      </c>
      <c r="G15699" s="7" t="s">
        <v>35</v>
      </c>
      <c r="H15699" s="7" t="s">
        <v>24</v>
      </c>
      <c r="I15699" s="9" t="s">
        <v>36</v>
      </c>
      <c r="J15699" s="7" t="s">
        <v>181</v>
      </c>
      <c r="K15699" s="10" t="s">
        <v>182</v>
      </c>
      <c r="L15699" s="7">
        <v>1</v>
      </c>
      <c r="Q15699" s="12">
        <v>41087</v>
      </c>
      <c r="R15699" s="12">
        <v>41087</v>
      </c>
    </row>
    <row r="15700" spans="1:18" x14ac:dyDescent="0.25">
      <c r="A15700" s="7" t="s">
        <v>55394</v>
      </c>
      <c r="B15700" s="7" t="s">
        <v>55395</v>
      </c>
      <c r="C15700" s="7" t="s">
        <v>55396</v>
      </c>
      <c r="D15700" s="7" t="s">
        <v>3330</v>
      </c>
      <c r="E15700" s="8" t="s">
        <v>22</v>
      </c>
      <c r="F15700" s="8">
        <v>0</v>
      </c>
      <c r="G15700" s="7" t="s">
        <v>35</v>
      </c>
      <c r="H15700" s="7" t="s">
        <v>240</v>
      </c>
      <c r="I15700" s="9" t="s">
        <v>241</v>
      </c>
      <c r="J15700" s="7" t="s">
        <v>242</v>
      </c>
      <c r="K15700" s="10" t="s">
        <v>242</v>
      </c>
      <c r="L15700" s="7">
        <v>1</v>
      </c>
      <c r="M15700" s="11">
        <v>41557</v>
      </c>
      <c r="N15700" s="7" t="s">
        <v>1602</v>
      </c>
      <c r="O15700" s="7" t="s">
        <v>140</v>
      </c>
      <c r="P15700" s="10">
        <v>2013</v>
      </c>
      <c r="Q15700" s="12">
        <v>41557</v>
      </c>
      <c r="R15700" s="12">
        <v>41557</v>
      </c>
    </row>
    <row r="15701" spans="1:18" x14ac:dyDescent="0.25">
      <c r="A15701" s="7" t="s">
        <v>55397</v>
      </c>
      <c r="B15701" s="7" t="s">
        <v>55398</v>
      </c>
      <c r="C15701" s="7" t="s">
        <v>55399</v>
      </c>
      <c r="D15701" s="7" t="s">
        <v>55400</v>
      </c>
      <c r="E15701" s="8" t="s">
        <v>1228</v>
      </c>
      <c r="F15701" s="8">
        <v>1100000</v>
      </c>
      <c r="G15701" s="7" t="s">
        <v>35</v>
      </c>
      <c r="H15701" s="7" t="s">
        <v>24</v>
      </c>
      <c r="I15701" s="9" t="s">
        <v>36</v>
      </c>
      <c r="J15701" s="7" t="s">
        <v>3538</v>
      </c>
      <c r="K15701" s="10" t="s">
        <v>55401</v>
      </c>
      <c r="L15701" s="7">
        <v>2</v>
      </c>
      <c r="M15701" s="11">
        <v>32143</v>
      </c>
      <c r="N15701" s="7" t="s">
        <v>2509</v>
      </c>
      <c r="O15701" s="7" t="s">
        <v>2510</v>
      </c>
      <c r="P15701" s="10">
        <v>1988</v>
      </c>
      <c r="Q15701" s="12">
        <v>40640</v>
      </c>
      <c r="R15701" s="12">
        <v>40925</v>
      </c>
    </row>
    <row r="15702" spans="1:18" x14ac:dyDescent="0.25">
      <c r="A15702" s="7" t="s">
        <v>55402</v>
      </c>
      <c r="B15702" s="7" t="s">
        <v>55403</v>
      </c>
      <c r="C15702" s="7" t="s">
        <v>55404</v>
      </c>
      <c r="D15702" s="7" t="s">
        <v>55405</v>
      </c>
      <c r="E15702" s="8" t="s">
        <v>323</v>
      </c>
      <c r="F15702" s="8">
        <v>20000</v>
      </c>
      <c r="G15702" s="7" t="s">
        <v>35</v>
      </c>
      <c r="H15702" s="7" t="s">
        <v>101</v>
      </c>
      <c r="I15702" s="9"/>
      <c r="J15702" s="7" t="s">
        <v>102</v>
      </c>
      <c r="K15702" s="10" t="s">
        <v>102</v>
      </c>
      <c r="L15702" s="7">
        <v>1</v>
      </c>
      <c r="Q15702" s="12">
        <v>41805</v>
      </c>
      <c r="R15702" s="12">
        <v>41805</v>
      </c>
    </row>
    <row r="15703" spans="1:18" x14ac:dyDescent="0.25">
      <c r="A15703" s="7" t="s">
        <v>55406</v>
      </c>
      <c r="B15703" s="7" t="s">
        <v>55407</v>
      </c>
      <c r="C15703" s="7" t="s">
        <v>55408</v>
      </c>
      <c r="F15703" s="8">
        <v>155405</v>
      </c>
      <c r="G15703" s="7" t="s">
        <v>35</v>
      </c>
      <c r="H15703" s="7" t="s">
        <v>264</v>
      </c>
      <c r="I15703" s="9"/>
      <c r="J15703" s="7" t="s">
        <v>6511</v>
      </c>
      <c r="K15703" s="10" t="s">
        <v>6511</v>
      </c>
      <c r="L15703" s="7">
        <v>1</v>
      </c>
      <c r="M15703" s="11">
        <v>40969</v>
      </c>
      <c r="N15703" s="7" t="s">
        <v>1542</v>
      </c>
      <c r="O15703" s="7" t="s">
        <v>112</v>
      </c>
      <c r="P15703" s="10">
        <v>2012</v>
      </c>
      <c r="Q15703" s="12">
        <v>41688</v>
      </c>
      <c r="R15703" s="12">
        <v>41688</v>
      </c>
    </row>
    <row r="15704" spans="1:18" x14ac:dyDescent="0.25">
      <c r="A15704" s="7" t="s">
        <v>55409</v>
      </c>
      <c r="B15704" s="7" t="s">
        <v>55410</v>
      </c>
      <c r="C15704" s="7" t="s">
        <v>55411</v>
      </c>
      <c r="D15704" s="7" t="s">
        <v>55412</v>
      </c>
      <c r="E15704" s="8" t="s">
        <v>69</v>
      </c>
      <c r="F15704" s="8">
        <v>3750000</v>
      </c>
      <c r="G15704" s="7" t="s">
        <v>35</v>
      </c>
      <c r="H15704" s="7" t="s">
        <v>240</v>
      </c>
      <c r="I15704" s="9" t="s">
        <v>241</v>
      </c>
      <c r="J15704" s="7" t="s">
        <v>242</v>
      </c>
      <c r="K15704" s="10" t="s">
        <v>242</v>
      </c>
      <c r="L15704" s="7">
        <v>1</v>
      </c>
      <c r="Q15704" s="12">
        <v>41871</v>
      </c>
      <c r="R15704" s="12">
        <v>41871</v>
      </c>
    </row>
    <row r="15705" spans="1:18" x14ac:dyDescent="0.25">
      <c r="A15705" s="7" t="s">
        <v>55413</v>
      </c>
      <c r="B15705" s="7" t="s">
        <v>55414</v>
      </c>
      <c r="C15705" s="7" t="s">
        <v>55415</v>
      </c>
      <c r="D15705" s="7" t="s">
        <v>20149</v>
      </c>
      <c r="E15705" s="8" t="s">
        <v>3662</v>
      </c>
      <c r="F15705" s="8">
        <v>0</v>
      </c>
      <c r="G15705" s="7" t="s">
        <v>35</v>
      </c>
      <c r="I15705" s="9"/>
      <c r="J15705" s="7"/>
      <c r="L15705" s="7">
        <v>1</v>
      </c>
      <c r="M15705" s="11">
        <v>40473</v>
      </c>
      <c r="N15705" s="7" t="s">
        <v>1799</v>
      </c>
      <c r="O15705" s="7" t="s">
        <v>199</v>
      </c>
      <c r="P15705" s="10">
        <v>2010</v>
      </c>
      <c r="Q15705" s="12">
        <v>40724</v>
      </c>
      <c r="R15705" s="12">
        <v>40724</v>
      </c>
    </row>
    <row r="15706" spans="1:18" x14ac:dyDescent="0.25">
      <c r="A15706" s="7" t="s">
        <v>55416</v>
      </c>
      <c r="B15706" s="7" t="s">
        <v>55417</v>
      </c>
      <c r="C15706" s="7" t="s">
        <v>55418</v>
      </c>
      <c r="D15706" s="7" t="s">
        <v>55419</v>
      </c>
      <c r="E15706" s="8" t="s">
        <v>323</v>
      </c>
      <c r="F15706" s="8">
        <v>17177200</v>
      </c>
      <c r="G15706" s="7" t="s">
        <v>35</v>
      </c>
      <c r="H15706" s="7" t="s">
        <v>24</v>
      </c>
      <c r="I15706" s="9" t="s">
        <v>25</v>
      </c>
      <c r="J15706" s="7" t="s">
        <v>26</v>
      </c>
      <c r="K15706" s="10" t="s">
        <v>27</v>
      </c>
      <c r="L15706" s="7">
        <v>6</v>
      </c>
      <c r="M15706" s="11">
        <v>40179</v>
      </c>
      <c r="N15706" s="7" t="s">
        <v>96</v>
      </c>
      <c r="O15706" s="7" t="s">
        <v>97</v>
      </c>
      <c r="P15706" s="10">
        <v>2010</v>
      </c>
      <c r="Q15706" s="12">
        <v>40324</v>
      </c>
      <c r="R15706" s="12">
        <v>41871</v>
      </c>
    </row>
    <row r="15707" spans="1:18" x14ac:dyDescent="0.25">
      <c r="A15707" s="7" t="s">
        <v>55420</v>
      </c>
      <c r="B15707" s="7" t="s">
        <v>55421</v>
      </c>
      <c r="C15707" s="7" t="s">
        <v>55422</v>
      </c>
      <c r="D15707" s="7" t="s">
        <v>10930</v>
      </c>
      <c r="E15707" s="8" t="s">
        <v>323</v>
      </c>
      <c r="F15707" s="8">
        <v>2100000</v>
      </c>
      <c r="G15707" s="7" t="s">
        <v>80</v>
      </c>
      <c r="H15707" s="7" t="s">
        <v>24</v>
      </c>
      <c r="I15707" s="9" t="s">
        <v>502</v>
      </c>
      <c r="J15707" s="7" t="s">
        <v>6115</v>
      </c>
      <c r="K15707" s="10" t="s">
        <v>11276</v>
      </c>
      <c r="L15707" s="7">
        <v>2</v>
      </c>
      <c r="M15707" s="11">
        <v>38718</v>
      </c>
      <c r="N15707" s="7" t="s">
        <v>400</v>
      </c>
      <c r="O15707" s="7" t="s">
        <v>401</v>
      </c>
      <c r="P15707" s="10">
        <v>2006</v>
      </c>
      <c r="Q15707" s="12">
        <v>39448</v>
      </c>
      <c r="R15707" s="12">
        <v>40016</v>
      </c>
    </row>
    <row r="15708" spans="1:18" x14ac:dyDescent="0.25">
      <c r="A15708" s="7" t="s">
        <v>55423</v>
      </c>
      <c r="B15708" s="7" t="s">
        <v>55424</v>
      </c>
      <c r="C15708" s="7" t="s">
        <v>55425</v>
      </c>
      <c r="D15708" s="7" t="s">
        <v>55426</v>
      </c>
      <c r="E15708" s="8" t="s">
        <v>211</v>
      </c>
      <c r="F15708" s="8">
        <v>2000000</v>
      </c>
      <c r="G15708" s="7" t="s">
        <v>35</v>
      </c>
      <c r="H15708" s="7" t="s">
        <v>24</v>
      </c>
      <c r="I15708" s="9" t="s">
        <v>25</v>
      </c>
      <c r="J15708" s="7" t="s">
        <v>26</v>
      </c>
      <c r="K15708" s="10" t="s">
        <v>27</v>
      </c>
      <c r="L15708" s="7">
        <v>1</v>
      </c>
      <c r="M15708" s="11">
        <v>41275</v>
      </c>
      <c r="N15708" s="7" t="s">
        <v>146</v>
      </c>
      <c r="O15708" s="7" t="s">
        <v>147</v>
      </c>
      <c r="P15708" s="10">
        <v>2013</v>
      </c>
      <c r="Q15708" s="12">
        <v>41625</v>
      </c>
      <c r="R15708" s="12">
        <v>41625</v>
      </c>
    </row>
    <row r="15709" spans="1:18" x14ac:dyDescent="0.25">
      <c r="A15709" s="7" t="s">
        <v>55427</v>
      </c>
      <c r="B15709" s="7" t="s">
        <v>55428</v>
      </c>
      <c r="C15709" s="7" t="s">
        <v>55429</v>
      </c>
      <c r="D15709" s="7" t="s">
        <v>309</v>
      </c>
      <c r="E15709" s="8" t="s">
        <v>310</v>
      </c>
      <c r="F15709" s="8">
        <v>0</v>
      </c>
      <c r="G15709" s="7" t="s">
        <v>35</v>
      </c>
      <c r="H15709" s="7" t="s">
        <v>24</v>
      </c>
      <c r="I15709" s="9" t="s">
        <v>25</v>
      </c>
      <c r="J15709" s="7" t="s">
        <v>26</v>
      </c>
      <c r="K15709" s="10" t="s">
        <v>27</v>
      </c>
      <c r="L15709" s="7">
        <v>1</v>
      </c>
      <c r="M15709" s="11">
        <v>37742</v>
      </c>
      <c r="N15709" s="7" t="s">
        <v>18008</v>
      </c>
      <c r="O15709" s="7" t="s">
        <v>4233</v>
      </c>
      <c r="P15709" s="10">
        <v>2003</v>
      </c>
      <c r="Q15709" s="12">
        <v>41511</v>
      </c>
      <c r="R15709" s="12">
        <v>41511</v>
      </c>
    </row>
    <row r="15710" spans="1:18" x14ac:dyDescent="0.25">
      <c r="A15710" s="7" t="s">
        <v>55430</v>
      </c>
      <c r="B15710" s="7" t="s">
        <v>55431</v>
      </c>
      <c r="C15710" s="7" t="s">
        <v>55432</v>
      </c>
      <c r="D15710" s="7" t="s">
        <v>55433</v>
      </c>
      <c r="E15710" s="8" t="s">
        <v>655</v>
      </c>
      <c r="F15710" s="8">
        <v>3055000</v>
      </c>
      <c r="G15710" s="7" t="s">
        <v>35</v>
      </c>
      <c r="H15710" s="7" t="s">
        <v>24</v>
      </c>
      <c r="I15710" s="9" t="s">
        <v>36</v>
      </c>
      <c r="J15710" s="7" t="s">
        <v>181</v>
      </c>
      <c r="K15710" s="10" t="s">
        <v>695</v>
      </c>
      <c r="L15710" s="7">
        <v>3</v>
      </c>
      <c r="M15710" s="11">
        <v>40634</v>
      </c>
      <c r="N15710" s="7" t="s">
        <v>54</v>
      </c>
      <c r="O15710" s="7" t="s">
        <v>55</v>
      </c>
      <c r="P15710" s="10">
        <v>2011</v>
      </c>
      <c r="Q15710" s="12">
        <v>40816</v>
      </c>
      <c r="R15710" s="12">
        <v>41786</v>
      </c>
    </row>
    <row r="15711" spans="1:18" x14ac:dyDescent="0.25">
      <c r="A15711" s="7" t="s">
        <v>55434</v>
      </c>
      <c r="B15711" s="7" t="s">
        <v>55435</v>
      </c>
      <c r="C15711" s="7" t="s">
        <v>55436</v>
      </c>
      <c r="D15711" s="7" t="s">
        <v>136</v>
      </c>
      <c r="E15711" s="8" t="s">
        <v>137</v>
      </c>
      <c r="F15711" s="8">
        <v>40000</v>
      </c>
      <c r="G15711" s="7" t="s">
        <v>35</v>
      </c>
      <c r="H15711" s="7" t="s">
        <v>24</v>
      </c>
      <c r="I15711" s="9" t="s">
        <v>36</v>
      </c>
      <c r="J15711" s="7" t="s">
        <v>181</v>
      </c>
      <c r="K15711" s="10" t="s">
        <v>695</v>
      </c>
      <c r="L15711" s="7">
        <v>2</v>
      </c>
      <c r="M15711" s="11">
        <v>41083</v>
      </c>
      <c r="N15711" s="7" t="s">
        <v>28</v>
      </c>
      <c r="O15711" s="7" t="s">
        <v>29</v>
      </c>
      <c r="P15711" s="10">
        <v>2012</v>
      </c>
      <c r="Q15711" s="12">
        <v>41388</v>
      </c>
      <c r="R15711" s="12">
        <v>41791</v>
      </c>
    </row>
    <row r="15712" spans="1:18" x14ac:dyDescent="0.25">
      <c r="A15712" s="7" t="s">
        <v>55437</v>
      </c>
      <c r="B15712" s="7" t="s">
        <v>55438</v>
      </c>
      <c r="C15712" s="7" t="s">
        <v>55439</v>
      </c>
      <c r="D15712" s="7" t="s">
        <v>106</v>
      </c>
      <c r="E15712" s="8" t="s">
        <v>107</v>
      </c>
      <c r="F15712" s="8">
        <v>180000</v>
      </c>
      <c r="G15712" s="7" t="s">
        <v>35</v>
      </c>
      <c r="H15712" s="7" t="s">
        <v>21268</v>
      </c>
      <c r="I15712" s="9"/>
      <c r="J15712" s="7" t="s">
        <v>44892</v>
      </c>
      <c r="L15712" s="7">
        <v>1</v>
      </c>
      <c r="Q15712" s="12">
        <v>41807</v>
      </c>
      <c r="R15712" s="12">
        <v>41807</v>
      </c>
    </row>
    <row r="15713" spans="1:18" x14ac:dyDescent="0.25">
      <c r="A15713" s="7" t="s">
        <v>55440</v>
      </c>
      <c r="B15713" s="7" t="s">
        <v>55441</v>
      </c>
      <c r="C15713" s="7" t="s">
        <v>55442</v>
      </c>
      <c r="D15713" s="7" t="s">
        <v>122</v>
      </c>
      <c r="E15713" s="8" t="s">
        <v>123</v>
      </c>
      <c r="F15713" s="8">
        <v>90000</v>
      </c>
      <c r="G15713" s="7" t="s">
        <v>35</v>
      </c>
      <c r="I15713" s="9"/>
      <c r="J15713" s="7"/>
      <c r="L15713" s="7">
        <v>1</v>
      </c>
      <c r="Q15713" s="12">
        <v>41703</v>
      </c>
      <c r="R15713" s="12">
        <v>41703</v>
      </c>
    </row>
    <row r="15714" spans="1:18" x14ac:dyDescent="0.25">
      <c r="A15714" s="7" t="s">
        <v>55443</v>
      </c>
      <c r="B15714" s="7" t="s">
        <v>55444</v>
      </c>
      <c r="C15714" s="7" t="s">
        <v>55445</v>
      </c>
      <c r="D15714" s="7" t="s">
        <v>33</v>
      </c>
      <c r="E15714" s="8" t="s">
        <v>34</v>
      </c>
      <c r="F15714" s="8">
        <v>25000</v>
      </c>
      <c r="G15714" s="7" t="s">
        <v>80</v>
      </c>
      <c r="H15714" s="7" t="s">
        <v>24</v>
      </c>
      <c r="I15714" s="9" t="s">
        <v>116</v>
      </c>
      <c r="J15714" s="7" t="s">
        <v>588</v>
      </c>
      <c r="K15714" s="10" t="s">
        <v>588</v>
      </c>
      <c r="L15714" s="7">
        <v>1</v>
      </c>
      <c r="M15714" s="11">
        <v>40179</v>
      </c>
      <c r="N15714" s="7" t="s">
        <v>96</v>
      </c>
      <c r="O15714" s="7" t="s">
        <v>97</v>
      </c>
      <c r="P15714" s="10">
        <v>2010</v>
      </c>
      <c r="Q15714" s="12">
        <v>41000</v>
      </c>
      <c r="R15714" s="12">
        <v>41000</v>
      </c>
    </row>
    <row r="15715" spans="1:18" x14ac:dyDescent="0.25">
      <c r="A15715" s="7" t="s">
        <v>55446</v>
      </c>
      <c r="B15715" s="7" t="s">
        <v>55447</v>
      </c>
      <c r="C15715" s="7" t="s">
        <v>55448</v>
      </c>
      <c r="D15715" s="7" t="s">
        <v>52978</v>
      </c>
      <c r="E15715" s="8" t="s">
        <v>3494</v>
      </c>
      <c r="F15715" s="8">
        <v>150000</v>
      </c>
      <c r="G15715" s="7" t="s">
        <v>35</v>
      </c>
      <c r="H15715" s="7" t="s">
        <v>101</v>
      </c>
      <c r="I15715" s="9"/>
      <c r="J15715" s="7" t="s">
        <v>102</v>
      </c>
      <c r="K15715" s="10" t="s">
        <v>8961</v>
      </c>
      <c r="L15715" s="7">
        <v>2</v>
      </c>
      <c r="M15715" s="11">
        <v>41680</v>
      </c>
      <c r="N15715" s="7" t="s">
        <v>1308</v>
      </c>
      <c r="O15715" s="7" t="s">
        <v>64</v>
      </c>
      <c r="P15715" s="10">
        <v>2014</v>
      </c>
      <c r="Q15715" s="12">
        <v>40822</v>
      </c>
      <c r="R15715" s="12">
        <v>41927</v>
      </c>
    </row>
    <row r="15716" spans="1:18" x14ac:dyDescent="0.25">
      <c r="A15716" s="7" t="s">
        <v>55449</v>
      </c>
      <c r="B15716" s="7" t="s">
        <v>55450</v>
      </c>
      <c r="C15716" s="7" t="s">
        <v>55451</v>
      </c>
      <c r="D15716" s="7" t="s">
        <v>55452</v>
      </c>
      <c r="E15716" s="8" t="s">
        <v>4039</v>
      </c>
      <c r="F15716" s="8">
        <v>120000</v>
      </c>
      <c r="G15716" s="7" t="s">
        <v>35</v>
      </c>
      <c r="I15716" s="9"/>
      <c r="J15716" s="7"/>
      <c r="L15716" s="7">
        <v>1</v>
      </c>
      <c r="Q15716" s="12">
        <v>41836</v>
      </c>
      <c r="R15716" s="12">
        <v>41836</v>
      </c>
    </row>
    <row r="15717" spans="1:18" x14ac:dyDescent="0.25">
      <c r="A15717" s="7" t="s">
        <v>55453</v>
      </c>
      <c r="B15717" s="7" t="s">
        <v>55454</v>
      </c>
      <c r="C15717" s="7" t="s">
        <v>55455</v>
      </c>
      <c r="F15717" s="8">
        <v>0</v>
      </c>
      <c r="G15717" s="7" t="s">
        <v>35</v>
      </c>
      <c r="I15717" s="9"/>
      <c r="J15717" s="7"/>
      <c r="L15717" s="7">
        <v>1</v>
      </c>
      <c r="Q15717" s="12">
        <v>40969</v>
      </c>
      <c r="R15717" s="12">
        <v>40969</v>
      </c>
    </row>
    <row r="15718" spans="1:18" x14ac:dyDescent="0.25">
      <c r="A15718" s="7" t="s">
        <v>55456</v>
      </c>
      <c r="B15718" s="7" t="s">
        <v>55457</v>
      </c>
      <c r="C15718" s="7" t="s">
        <v>55458</v>
      </c>
      <c r="D15718" s="7" t="s">
        <v>68</v>
      </c>
      <c r="E15718" s="8" t="s">
        <v>69</v>
      </c>
      <c r="F15718" s="8">
        <v>6629950</v>
      </c>
      <c r="G15718" s="7" t="s">
        <v>23</v>
      </c>
      <c r="H15718" s="7" t="s">
        <v>24</v>
      </c>
      <c r="I15718" s="9" t="s">
        <v>248</v>
      </c>
      <c r="J15718" s="7" t="s">
        <v>1146</v>
      </c>
      <c r="K15718" s="10" t="s">
        <v>1146</v>
      </c>
      <c r="L15718" s="7">
        <v>3</v>
      </c>
      <c r="M15718" s="11">
        <v>35796</v>
      </c>
      <c r="N15718" s="7" t="s">
        <v>674</v>
      </c>
      <c r="O15718" s="7" t="s">
        <v>675</v>
      </c>
      <c r="P15718" s="10">
        <v>1998</v>
      </c>
      <c r="Q15718" s="12">
        <v>39479</v>
      </c>
      <c r="R15718" s="12">
        <v>41582</v>
      </c>
    </row>
    <row r="15719" spans="1:18" x14ac:dyDescent="0.25">
      <c r="A15719" s="7" t="s">
        <v>55459</v>
      </c>
      <c r="B15719" s="7" t="s">
        <v>55460</v>
      </c>
      <c r="C15719" s="7" t="s">
        <v>55461</v>
      </c>
      <c r="D15719" s="7" t="s">
        <v>55462</v>
      </c>
      <c r="E15719" s="8" t="s">
        <v>2825</v>
      </c>
      <c r="F15719" s="8">
        <v>1744347</v>
      </c>
      <c r="G15719" s="7" t="s">
        <v>35</v>
      </c>
      <c r="I15719" s="9"/>
      <c r="J15719" s="7"/>
      <c r="L15719" s="7">
        <v>2</v>
      </c>
      <c r="M15719" s="11">
        <v>41331</v>
      </c>
      <c r="N15719" s="7" t="s">
        <v>1258</v>
      </c>
      <c r="O15719" s="7" t="s">
        <v>147</v>
      </c>
      <c r="P15719" s="10">
        <v>2013</v>
      </c>
      <c r="Q15719" s="12">
        <v>41453</v>
      </c>
      <c r="R15719" s="12">
        <v>41709</v>
      </c>
    </row>
    <row r="15720" spans="1:18" x14ac:dyDescent="0.25">
      <c r="A15720" s="7" t="s">
        <v>55463</v>
      </c>
      <c r="B15720" s="7" t="s">
        <v>55464</v>
      </c>
      <c r="C15720" s="7" t="s">
        <v>55465</v>
      </c>
      <c r="D15720" s="7" t="s">
        <v>55466</v>
      </c>
      <c r="E15720" s="8" t="s">
        <v>533</v>
      </c>
      <c r="F15720" s="8">
        <v>150000</v>
      </c>
      <c r="G15720" s="7" t="s">
        <v>35</v>
      </c>
      <c r="H15720" s="7" t="s">
        <v>24</v>
      </c>
      <c r="I15720" s="9" t="s">
        <v>36</v>
      </c>
      <c r="J15720" s="7" t="s">
        <v>942</v>
      </c>
      <c r="K15720" s="10" t="s">
        <v>943</v>
      </c>
      <c r="L15720" s="7">
        <v>1</v>
      </c>
      <c r="Q15720" s="12">
        <v>41313</v>
      </c>
      <c r="R15720" s="12">
        <v>41313</v>
      </c>
    </row>
    <row r="15721" spans="1:18" x14ac:dyDescent="0.25">
      <c r="A15721" s="7" t="s">
        <v>55467</v>
      </c>
      <c r="B15721" s="7" t="s">
        <v>55468</v>
      </c>
      <c r="C15721" s="7" t="s">
        <v>55469</v>
      </c>
      <c r="D15721" s="7" t="s">
        <v>55470</v>
      </c>
      <c r="E15721" s="8" t="s">
        <v>323</v>
      </c>
      <c r="F15721" s="8">
        <v>247755</v>
      </c>
      <c r="G15721" s="7" t="s">
        <v>35</v>
      </c>
      <c r="I15721" s="9"/>
      <c r="J15721" s="7"/>
      <c r="L15721" s="7">
        <v>2</v>
      </c>
      <c r="M15721" s="11">
        <v>40603</v>
      </c>
      <c r="N15721" s="7" t="s">
        <v>1552</v>
      </c>
      <c r="O15721" s="7" t="s">
        <v>505</v>
      </c>
      <c r="P15721" s="10">
        <v>2011</v>
      </c>
      <c r="Q15721" s="12">
        <v>39873</v>
      </c>
      <c r="R15721" s="12">
        <v>40544</v>
      </c>
    </row>
    <row r="15722" spans="1:18" x14ac:dyDescent="0.25">
      <c r="A15722" s="7" t="s">
        <v>55471</v>
      </c>
      <c r="B15722" s="7" t="s">
        <v>55472</v>
      </c>
      <c r="C15722" s="7" t="s">
        <v>55473</v>
      </c>
      <c r="D15722" s="7" t="s">
        <v>55474</v>
      </c>
      <c r="E15722" s="8" t="s">
        <v>559</v>
      </c>
      <c r="F15722" s="8">
        <v>0</v>
      </c>
      <c r="G15722" s="7" t="s">
        <v>35</v>
      </c>
      <c r="H15722" s="7" t="s">
        <v>24</v>
      </c>
      <c r="I15722" s="9" t="s">
        <v>36</v>
      </c>
      <c r="J15722" s="7" t="s">
        <v>181</v>
      </c>
      <c r="K15722" s="10" t="s">
        <v>182</v>
      </c>
      <c r="L15722" s="7">
        <v>1</v>
      </c>
      <c r="M15722" s="11">
        <v>40909</v>
      </c>
      <c r="N15722" s="7" t="s">
        <v>111</v>
      </c>
      <c r="O15722" s="7" t="s">
        <v>112</v>
      </c>
      <c r="P15722" s="10">
        <v>2012</v>
      </c>
      <c r="Q15722" s="12">
        <v>41640</v>
      </c>
      <c r="R15722" s="12">
        <v>41640</v>
      </c>
    </row>
    <row r="15723" spans="1:18" x14ac:dyDescent="0.25">
      <c r="A15723" s="7" t="s">
        <v>55475</v>
      </c>
      <c r="B15723" s="7" t="s">
        <v>55476</v>
      </c>
      <c r="C15723" s="7" t="s">
        <v>55477</v>
      </c>
      <c r="D15723" s="7" t="s">
        <v>963</v>
      </c>
      <c r="E15723" s="8" t="s">
        <v>964</v>
      </c>
      <c r="F15723" s="8">
        <v>0</v>
      </c>
      <c r="G15723" s="7" t="s">
        <v>35</v>
      </c>
      <c r="H15723" s="7" t="s">
        <v>24</v>
      </c>
      <c r="I15723" s="9" t="s">
        <v>620</v>
      </c>
      <c r="J15723" s="7" t="s">
        <v>621</v>
      </c>
      <c r="K15723" s="10" t="s">
        <v>37741</v>
      </c>
      <c r="L15723" s="7">
        <v>1</v>
      </c>
      <c r="M15723" s="11">
        <v>40634</v>
      </c>
      <c r="N15723" s="7" t="s">
        <v>54</v>
      </c>
      <c r="O15723" s="7" t="s">
        <v>55</v>
      </c>
      <c r="P15723" s="10">
        <v>2011</v>
      </c>
      <c r="Q15723" s="12">
        <v>41658</v>
      </c>
      <c r="R15723" s="12">
        <v>41658</v>
      </c>
    </row>
    <row r="15724" spans="1:18" x14ac:dyDescent="0.25">
      <c r="A15724" s="7" t="s">
        <v>55478</v>
      </c>
      <c r="B15724" s="7" t="s">
        <v>55479</v>
      </c>
      <c r="C15724" s="7" t="s">
        <v>55480</v>
      </c>
      <c r="D15724" s="7" t="s">
        <v>86</v>
      </c>
      <c r="E15724" s="8" t="s">
        <v>87</v>
      </c>
      <c r="F15724" s="8">
        <v>350000</v>
      </c>
      <c r="G15724" s="7" t="s">
        <v>35</v>
      </c>
      <c r="H15724" s="7" t="s">
        <v>24</v>
      </c>
      <c r="I15724" s="9" t="s">
        <v>502</v>
      </c>
      <c r="J15724" s="7" t="s">
        <v>993</v>
      </c>
      <c r="K15724" s="10" t="s">
        <v>993</v>
      </c>
      <c r="L15724" s="7">
        <v>2</v>
      </c>
      <c r="M15724" s="11">
        <v>40452</v>
      </c>
      <c r="N15724" s="7" t="s">
        <v>1799</v>
      </c>
      <c r="O15724" s="7" t="s">
        <v>199</v>
      </c>
      <c r="P15724" s="10">
        <v>2010</v>
      </c>
      <c r="Q15724" s="12">
        <v>40269</v>
      </c>
      <c r="R15724" s="12">
        <v>40391</v>
      </c>
    </row>
    <row r="15725" spans="1:18" x14ac:dyDescent="0.25">
      <c r="A15725" s="7" t="s">
        <v>55481</v>
      </c>
      <c r="B15725" s="7" t="s">
        <v>55482</v>
      </c>
      <c r="C15725" s="7" t="s">
        <v>55483</v>
      </c>
      <c r="D15725" s="7" t="s">
        <v>55484</v>
      </c>
      <c r="E15725" s="8" t="s">
        <v>422</v>
      </c>
      <c r="F15725" s="8">
        <v>25000</v>
      </c>
      <c r="G15725" s="7" t="s">
        <v>35</v>
      </c>
      <c r="H15725" s="7" t="s">
        <v>24</v>
      </c>
      <c r="I15725" s="9" t="s">
        <v>281</v>
      </c>
      <c r="J15725" s="7" t="s">
        <v>282</v>
      </c>
      <c r="K15725" s="10" t="s">
        <v>282</v>
      </c>
      <c r="L15725" s="7">
        <v>2</v>
      </c>
      <c r="M15725" s="11">
        <v>41518</v>
      </c>
      <c r="N15725" s="7" t="s">
        <v>900</v>
      </c>
      <c r="O15725" s="7" t="s">
        <v>258</v>
      </c>
      <c r="P15725" s="10">
        <v>2013</v>
      </c>
      <c r="Q15725" s="12">
        <v>41668</v>
      </c>
      <c r="R15725" s="12">
        <v>41718</v>
      </c>
    </row>
    <row r="15726" spans="1:18" x14ac:dyDescent="0.25">
      <c r="A15726" s="7" t="s">
        <v>55485</v>
      </c>
      <c r="B15726" s="7" t="s">
        <v>55486</v>
      </c>
      <c r="C15726" s="7" t="s">
        <v>55487</v>
      </c>
      <c r="D15726" s="7" t="s">
        <v>55452</v>
      </c>
      <c r="E15726" s="8" t="s">
        <v>4039</v>
      </c>
      <c r="F15726" s="8">
        <v>40000</v>
      </c>
      <c r="G15726" s="7" t="s">
        <v>35</v>
      </c>
      <c r="H15726" s="7" t="s">
        <v>108</v>
      </c>
      <c r="I15726" s="9"/>
      <c r="J15726" s="7" t="s">
        <v>109</v>
      </c>
      <c r="K15726" s="10" t="s">
        <v>109</v>
      </c>
      <c r="L15726" s="7">
        <v>1</v>
      </c>
      <c r="M15726" s="11">
        <v>41275</v>
      </c>
      <c r="N15726" s="7" t="s">
        <v>146</v>
      </c>
      <c r="O15726" s="7" t="s">
        <v>147</v>
      </c>
      <c r="P15726" s="10">
        <v>2013</v>
      </c>
      <c r="Q15726" s="12">
        <v>41791</v>
      </c>
      <c r="R15726" s="12">
        <v>41791</v>
      </c>
    </row>
    <row r="15727" spans="1:18" x14ac:dyDescent="0.25">
      <c r="A15727" s="7" t="s">
        <v>55488</v>
      </c>
      <c r="B15727" s="7" t="s">
        <v>55489</v>
      </c>
      <c r="C15727" s="7" t="s">
        <v>55490</v>
      </c>
      <c r="D15727" s="7" t="s">
        <v>86</v>
      </c>
      <c r="E15727" s="8" t="s">
        <v>87</v>
      </c>
      <c r="F15727" s="8">
        <v>150000</v>
      </c>
      <c r="G15727" s="7" t="s">
        <v>35</v>
      </c>
      <c r="I15727" s="9"/>
      <c r="J15727" s="7"/>
      <c r="L15727" s="7">
        <v>1</v>
      </c>
      <c r="M15727" s="11">
        <v>40603</v>
      </c>
      <c r="N15727" s="7" t="s">
        <v>1552</v>
      </c>
      <c r="O15727" s="7" t="s">
        <v>505</v>
      </c>
      <c r="P15727" s="10">
        <v>2011</v>
      </c>
      <c r="Q15727" s="12">
        <v>40664</v>
      </c>
      <c r="R15727" s="12">
        <v>40664</v>
      </c>
    </row>
    <row r="15728" spans="1:18" x14ac:dyDescent="0.25">
      <c r="A15728" s="7" t="s">
        <v>55491</v>
      </c>
      <c r="B15728" s="7" t="s">
        <v>55492</v>
      </c>
      <c r="C15728" s="7" t="s">
        <v>55493</v>
      </c>
      <c r="D15728" s="7" t="s">
        <v>55494</v>
      </c>
      <c r="E15728" s="8" t="s">
        <v>964</v>
      </c>
      <c r="F15728" s="8">
        <v>34855000</v>
      </c>
      <c r="G15728" s="7" t="s">
        <v>35</v>
      </c>
      <c r="H15728" s="7" t="s">
        <v>24</v>
      </c>
      <c r="I15728" s="9" t="s">
        <v>36</v>
      </c>
      <c r="J15728" s="7" t="s">
        <v>181</v>
      </c>
      <c r="K15728" s="10" t="s">
        <v>1184</v>
      </c>
      <c r="L15728" s="7">
        <v>5</v>
      </c>
      <c r="M15728" s="11">
        <v>39814</v>
      </c>
      <c r="N15728" s="7" t="s">
        <v>171</v>
      </c>
      <c r="O15728" s="7" t="s">
        <v>172</v>
      </c>
      <c r="P15728" s="10">
        <v>2009</v>
      </c>
      <c r="Q15728" s="12">
        <v>40163</v>
      </c>
      <c r="R15728" s="12">
        <v>41963</v>
      </c>
    </row>
    <row r="15729" spans="1:18" x14ac:dyDescent="0.25">
      <c r="A15729" s="7" t="s">
        <v>55495</v>
      </c>
      <c r="B15729" s="7" t="s">
        <v>55492</v>
      </c>
      <c r="C15729" s="7" t="s">
        <v>55496</v>
      </c>
      <c r="D15729" s="7" t="s">
        <v>55497</v>
      </c>
      <c r="E15729" s="8" t="s">
        <v>1296</v>
      </c>
      <c r="F15729" s="8">
        <v>1200000</v>
      </c>
      <c r="G15729" s="7" t="s">
        <v>35</v>
      </c>
      <c r="H15729" s="7" t="s">
        <v>24</v>
      </c>
      <c r="I15729" s="9" t="s">
        <v>8006</v>
      </c>
      <c r="J15729" s="7" t="s">
        <v>8534</v>
      </c>
      <c r="K15729" s="10" t="s">
        <v>8534</v>
      </c>
      <c r="L15729" s="7">
        <v>1</v>
      </c>
      <c r="M15729" s="11">
        <v>41183</v>
      </c>
      <c r="N15729" s="7" t="s">
        <v>45</v>
      </c>
      <c r="O15729" s="7" t="s">
        <v>46</v>
      </c>
      <c r="P15729" s="10">
        <v>2012</v>
      </c>
      <c r="Q15729" s="12">
        <v>41887</v>
      </c>
      <c r="R15729" s="12">
        <v>41887</v>
      </c>
    </row>
    <row r="15730" spans="1:18" x14ac:dyDescent="0.25">
      <c r="A15730" s="7" t="s">
        <v>55498</v>
      </c>
      <c r="B15730" s="7" t="s">
        <v>55499</v>
      </c>
      <c r="D15730" s="7" t="s">
        <v>275</v>
      </c>
      <c r="E15730" s="8" t="s">
        <v>276</v>
      </c>
      <c r="F15730" s="8">
        <v>1500000</v>
      </c>
      <c r="G15730" s="7" t="s">
        <v>35</v>
      </c>
      <c r="H15730" s="7" t="s">
        <v>24</v>
      </c>
      <c r="I15730" s="9" t="s">
        <v>764</v>
      </c>
      <c r="J15730" s="7" t="s">
        <v>765</v>
      </c>
      <c r="K15730" s="10" t="s">
        <v>6160</v>
      </c>
      <c r="L15730" s="7">
        <v>1</v>
      </c>
      <c r="Q15730" s="12">
        <v>40660</v>
      </c>
      <c r="R15730" s="12">
        <v>40660</v>
      </c>
    </row>
    <row r="15731" spans="1:18" x14ac:dyDescent="0.25">
      <c r="A15731" s="7" t="s">
        <v>55500</v>
      </c>
      <c r="B15731" s="7" t="s">
        <v>55501</v>
      </c>
      <c r="C15731" s="7" t="s">
        <v>55502</v>
      </c>
      <c r="D15731" s="7" t="s">
        <v>55503</v>
      </c>
      <c r="E15731" s="8" t="s">
        <v>4568</v>
      </c>
      <c r="F15731" s="8">
        <v>34800000</v>
      </c>
      <c r="G15731" s="7" t="s">
        <v>35</v>
      </c>
      <c r="H15731" s="7" t="s">
        <v>24</v>
      </c>
      <c r="I15731" s="9" t="s">
        <v>36</v>
      </c>
      <c r="J15731" s="7" t="s">
        <v>181</v>
      </c>
      <c r="K15731" s="10" t="s">
        <v>1184</v>
      </c>
      <c r="L15731" s="7">
        <v>3</v>
      </c>
      <c r="M15731" s="11">
        <v>39814</v>
      </c>
      <c r="N15731" s="7" t="s">
        <v>171</v>
      </c>
      <c r="O15731" s="7" t="s">
        <v>172</v>
      </c>
      <c r="P15731" s="10">
        <v>2009</v>
      </c>
      <c r="Q15731" s="12">
        <v>41090</v>
      </c>
      <c r="R15731" s="12">
        <v>41963</v>
      </c>
    </row>
    <row r="15732" spans="1:18" x14ac:dyDescent="0.25">
      <c r="A15732" s="7" t="s">
        <v>55504</v>
      </c>
      <c r="B15732" s="7" t="s">
        <v>55505</v>
      </c>
      <c r="C15732" s="7" t="s">
        <v>55506</v>
      </c>
      <c r="D15732" s="7" t="s">
        <v>309</v>
      </c>
      <c r="E15732" s="8" t="s">
        <v>310</v>
      </c>
      <c r="F15732" s="8">
        <v>108800000</v>
      </c>
      <c r="G15732" s="7" t="s">
        <v>35</v>
      </c>
      <c r="H15732" s="7" t="s">
        <v>24</v>
      </c>
      <c r="I15732" s="9" t="s">
        <v>25</v>
      </c>
      <c r="J15732" s="7" t="s">
        <v>26</v>
      </c>
      <c r="K15732" s="10" t="s">
        <v>27</v>
      </c>
      <c r="L15732" s="7">
        <v>1</v>
      </c>
      <c r="M15732" s="11">
        <v>40179</v>
      </c>
      <c r="N15732" s="7" t="s">
        <v>96</v>
      </c>
      <c r="O15732" s="7" t="s">
        <v>97</v>
      </c>
      <c r="P15732" s="10">
        <v>2010</v>
      </c>
      <c r="Q15732" s="12">
        <v>41746</v>
      </c>
      <c r="R15732" s="12">
        <v>41746</v>
      </c>
    </row>
    <row r="15733" spans="1:18" x14ac:dyDescent="0.25">
      <c r="A15733" s="7" t="s">
        <v>55507</v>
      </c>
      <c r="B15733" s="7" t="s">
        <v>55508</v>
      </c>
      <c r="C15733" s="7" t="s">
        <v>55509</v>
      </c>
      <c r="D15733" s="7" t="s">
        <v>55510</v>
      </c>
      <c r="E15733" s="8" t="s">
        <v>1775</v>
      </c>
      <c r="F15733" s="8">
        <v>488120</v>
      </c>
      <c r="G15733" s="7" t="s">
        <v>35</v>
      </c>
      <c r="H15733" s="7" t="s">
        <v>749</v>
      </c>
      <c r="I15733" s="9"/>
      <c r="J15733" s="7" t="s">
        <v>1359</v>
      </c>
      <c r="K15733" s="10" t="s">
        <v>1359</v>
      </c>
      <c r="L15733" s="7">
        <v>2</v>
      </c>
      <c r="M15733" s="11">
        <v>40708</v>
      </c>
      <c r="N15733" s="7" t="s">
        <v>702</v>
      </c>
      <c r="O15733" s="7" t="s">
        <v>55</v>
      </c>
      <c r="P15733" s="10">
        <v>2011</v>
      </c>
      <c r="Q15733" s="12">
        <v>40179</v>
      </c>
      <c r="R15733" s="12">
        <v>41395</v>
      </c>
    </row>
    <row r="15734" spans="1:18" x14ac:dyDescent="0.25">
      <c r="A15734" s="7" t="s">
        <v>55511</v>
      </c>
      <c r="B15734" s="7" t="s">
        <v>55512</v>
      </c>
      <c r="C15734" s="7" t="s">
        <v>55513</v>
      </c>
      <c r="D15734" s="7" t="s">
        <v>433</v>
      </c>
      <c r="E15734" s="8" t="s">
        <v>434</v>
      </c>
      <c r="F15734" s="8">
        <v>8040210</v>
      </c>
      <c r="G15734" s="7" t="s">
        <v>35</v>
      </c>
      <c r="H15734" s="7" t="s">
        <v>24</v>
      </c>
      <c r="I15734" s="9" t="s">
        <v>1196</v>
      </c>
      <c r="J15734" s="7" t="s">
        <v>1197</v>
      </c>
      <c r="K15734" s="10" t="s">
        <v>1197</v>
      </c>
      <c r="L15734" s="7">
        <v>1</v>
      </c>
      <c r="Q15734" s="12">
        <v>40303</v>
      </c>
      <c r="R15734" s="12">
        <v>40303</v>
      </c>
    </row>
    <row r="15735" spans="1:18" x14ac:dyDescent="0.25">
      <c r="A15735" s="7" t="s">
        <v>55514</v>
      </c>
      <c r="B15735" s="7" t="s">
        <v>55515</v>
      </c>
      <c r="C15735" s="7" t="s">
        <v>55516</v>
      </c>
      <c r="D15735" s="7" t="s">
        <v>275</v>
      </c>
      <c r="E15735" s="8" t="s">
        <v>276</v>
      </c>
      <c r="F15735" s="8">
        <v>480000</v>
      </c>
      <c r="G15735" s="7" t="s">
        <v>35</v>
      </c>
      <c r="H15735" s="7" t="s">
        <v>24</v>
      </c>
      <c r="I15735" s="9" t="s">
        <v>1196</v>
      </c>
      <c r="J15735" s="7" t="s">
        <v>1197</v>
      </c>
      <c r="K15735" s="10" t="s">
        <v>10696</v>
      </c>
      <c r="L15735" s="7">
        <v>1</v>
      </c>
      <c r="Q15735" s="12">
        <v>40282</v>
      </c>
      <c r="R15735" s="12">
        <v>40282</v>
      </c>
    </row>
    <row r="15736" spans="1:18" x14ac:dyDescent="0.25">
      <c r="A15736" s="7" t="s">
        <v>55517</v>
      </c>
      <c r="B15736" s="7" t="s">
        <v>55518</v>
      </c>
      <c r="D15736" s="7" t="s">
        <v>275</v>
      </c>
      <c r="E15736" s="8" t="s">
        <v>276</v>
      </c>
      <c r="F15736" s="8">
        <v>9031006</v>
      </c>
      <c r="G15736" s="7" t="s">
        <v>35</v>
      </c>
      <c r="H15736" s="7" t="s">
        <v>24</v>
      </c>
      <c r="I15736" s="9" t="s">
        <v>281</v>
      </c>
      <c r="J15736" s="7" t="s">
        <v>282</v>
      </c>
      <c r="K15736" s="10" t="s">
        <v>1560</v>
      </c>
      <c r="L15736" s="7">
        <v>1</v>
      </c>
      <c r="M15736" s="11">
        <v>40179</v>
      </c>
      <c r="N15736" s="7" t="s">
        <v>96</v>
      </c>
      <c r="O15736" s="7" t="s">
        <v>97</v>
      </c>
      <c r="P15736" s="10">
        <v>2010</v>
      </c>
      <c r="Q15736" s="12">
        <v>40547</v>
      </c>
      <c r="R15736" s="12">
        <v>40547</v>
      </c>
    </row>
    <row r="15737" spans="1:18" x14ac:dyDescent="0.25">
      <c r="A15737" s="7" t="s">
        <v>55519</v>
      </c>
      <c r="B15737" s="7" t="s">
        <v>55520</v>
      </c>
      <c r="D15737" s="7" t="s">
        <v>275</v>
      </c>
      <c r="E15737" s="8" t="s">
        <v>276</v>
      </c>
      <c r="F15737" s="8">
        <v>10523411</v>
      </c>
      <c r="G15737" s="7" t="s">
        <v>35</v>
      </c>
      <c r="H15737" s="7" t="s">
        <v>24</v>
      </c>
      <c r="I15737" s="9" t="s">
        <v>281</v>
      </c>
      <c r="J15737" s="7" t="s">
        <v>282</v>
      </c>
      <c r="K15737" s="10" t="s">
        <v>1560</v>
      </c>
      <c r="L15737" s="7">
        <v>2</v>
      </c>
      <c r="M15737" s="11">
        <v>40544</v>
      </c>
      <c r="N15737" s="7" t="s">
        <v>537</v>
      </c>
      <c r="O15737" s="7" t="s">
        <v>505</v>
      </c>
      <c r="P15737" s="10">
        <v>2011</v>
      </c>
      <c r="Q15737" s="12">
        <v>40715</v>
      </c>
      <c r="R15737" s="12">
        <v>40868</v>
      </c>
    </row>
    <row r="15738" spans="1:18" x14ac:dyDescent="0.25">
      <c r="A15738" s="7" t="s">
        <v>55521</v>
      </c>
      <c r="B15738" s="7" t="s">
        <v>55522</v>
      </c>
      <c r="C15738" s="7" t="s">
        <v>55523</v>
      </c>
      <c r="D15738" s="7" t="s">
        <v>55524</v>
      </c>
      <c r="E15738" s="8" t="s">
        <v>3662</v>
      </c>
      <c r="F15738" s="8">
        <v>5999781</v>
      </c>
      <c r="G15738" s="7" t="s">
        <v>35</v>
      </c>
      <c r="H15738" s="7" t="s">
        <v>81</v>
      </c>
      <c r="I15738" s="9"/>
      <c r="J15738" s="7" t="s">
        <v>82</v>
      </c>
      <c r="K15738" s="10" t="s">
        <v>82</v>
      </c>
      <c r="L15738" s="7">
        <v>2</v>
      </c>
      <c r="M15738" s="11">
        <v>37408</v>
      </c>
      <c r="N15738" s="7" t="s">
        <v>24006</v>
      </c>
      <c r="O15738" s="7" t="s">
        <v>6740</v>
      </c>
      <c r="P15738" s="10">
        <v>2002</v>
      </c>
      <c r="Q15738" s="12">
        <v>39569</v>
      </c>
      <c r="R15738" s="12">
        <v>41871</v>
      </c>
    </row>
    <row r="15739" spans="1:18" x14ac:dyDescent="0.25">
      <c r="A15739" s="7" t="s">
        <v>55525</v>
      </c>
      <c r="B15739" s="7" t="s">
        <v>55526</v>
      </c>
      <c r="C15739" s="7" t="s">
        <v>55527</v>
      </c>
      <c r="F15739" s="8">
        <v>0</v>
      </c>
      <c r="G15739" s="7" t="s">
        <v>35</v>
      </c>
      <c r="I15739" s="9"/>
      <c r="J15739" s="7"/>
      <c r="L15739" s="7">
        <v>1</v>
      </c>
      <c r="Q15739" s="12">
        <v>41820</v>
      </c>
      <c r="R15739" s="12">
        <v>41820</v>
      </c>
    </row>
    <row r="15740" spans="1:18" x14ac:dyDescent="0.25">
      <c r="A15740" s="7" t="s">
        <v>55528</v>
      </c>
      <c r="B15740" s="7" t="s">
        <v>55529</v>
      </c>
      <c r="C15740" s="7" t="s">
        <v>55530</v>
      </c>
      <c r="D15740" s="7" t="s">
        <v>433</v>
      </c>
      <c r="E15740" s="8" t="s">
        <v>434</v>
      </c>
      <c r="F15740" s="8">
        <v>0</v>
      </c>
      <c r="G15740" s="7" t="s">
        <v>35</v>
      </c>
      <c r="H15740" s="7" t="s">
        <v>52</v>
      </c>
      <c r="I15740" s="9"/>
      <c r="J15740" s="7" t="s">
        <v>2784</v>
      </c>
      <c r="L15740" s="7">
        <v>1</v>
      </c>
      <c r="M15740" s="11">
        <v>37622</v>
      </c>
      <c r="N15740" s="7" t="s">
        <v>814</v>
      </c>
      <c r="O15740" s="7" t="s">
        <v>815</v>
      </c>
      <c r="P15740" s="10">
        <v>2003</v>
      </c>
      <c r="Q15740" s="12">
        <v>40952</v>
      </c>
      <c r="R15740" s="12">
        <v>40952</v>
      </c>
    </row>
    <row r="15741" spans="1:18" x14ac:dyDescent="0.25">
      <c r="A15741" s="7" t="s">
        <v>55531</v>
      </c>
      <c r="B15741" s="7" t="s">
        <v>55532</v>
      </c>
      <c r="C15741" s="7" t="s">
        <v>55533</v>
      </c>
      <c r="D15741" s="7" t="s">
        <v>55534</v>
      </c>
      <c r="E15741" s="8" t="s">
        <v>323</v>
      </c>
      <c r="F15741" s="8">
        <v>2283085</v>
      </c>
      <c r="G15741" s="7" t="s">
        <v>35</v>
      </c>
      <c r="H15741" s="7" t="s">
        <v>376</v>
      </c>
      <c r="I15741" s="9"/>
      <c r="J15741" s="7" t="s">
        <v>4488</v>
      </c>
      <c r="K15741" s="10" t="s">
        <v>6756</v>
      </c>
      <c r="L15741" s="7">
        <v>7</v>
      </c>
      <c r="M15741" s="11">
        <v>40857</v>
      </c>
      <c r="N15741" s="7" t="s">
        <v>2287</v>
      </c>
      <c r="O15741" s="7" t="s">
        <v>74</v>
      </c>
      <c r="P15741" s="10">
        <v>2011</v>
      </c>
      <c r="Q15741" s="12">
        <v>40848</v>
      </c>
      <c r="R15741" s="12">
        <v>41493</v>
      </c>
    </row>
    <row r="15742" spans="1:18" x14ac:dyDescent="0.25">
      <c r="A15742" s="7" t="s">
        <v>55535</v>
      </c>
      <c r="B15742" s="7" t="s">
        <v>55536</v>
      </c>
      <c r="C15742" s="7" t="s">
        <v>55537</v>
      </c>
      <c r="D15742" s="7" t="s">
        <v>1295</v>
      </c>
      <c r="E15742" s="8" t="s">
        <v>1296</v>
      </c>
      <c r="F15742" s="8">
        <v>44500000</v>
      </c>
      <c r="G15742" s="7" t="s">
        <v>35</v>
      </c>
      <c r="I15742" s="9"/>
      <c r="J15742" s="7"/>
      <c r="L15742" s="7">
        <v>1</v>
      </c>
      <c r="Q15742" s="12">
        <v>36776</v>
      </c>
      <c r="R15742" s="12">
        <v>36776</v>
      </c>
    </row>
    <row r="15743" spans="1:18" x14ac:dyDescent="0.25">
      <c r="A15743" s="7" t="s">
        <v>55538</v>
      </c>
      <c r="B15743" s="7" t="s">
        <v>55539</v>
      </c>
      <c r="C15743" s="7" t="s">
        <v>55540</v>
      </c>
      <c r="D15743" s="7" t="s">
        <v>68</v>
      </c>
      <c r="E15743" s="8" t="s">
        <v>69</v>
      </c>
      <c r="F15743" s="8">
        <v>655000</v>
      </c>
      <c r="G15743" s="7" t="s">
        <v>35</v>
      </c>
      <c r="H15743" s="7" t="s">
        <v>24</v>
      </c>
      <c r="I15743" s="9" t="s">
        <v>36</v>
      </c>
      <c r="J15743" s="7" t="s">
        <v>37</v>
      </c>
      <c r="K15743" s="10" t="s">
        <v>37</v>
      </c>
      <c r="L15743" s="7">
        <v>1</v>
      </c>
      <c r="M15743" s="11">
        <v>40911</v>
      </c>
      <c r="N15743" s="7" t="s">
        <v>111</v>
      </c>
      <c r="O15743" s="7" t="s">
        <v>112</v>
      </c>
      <c r="P15743" s="10">
        <v>2012</v>
      </c>
      <c r="Q15743" s="12">
        <v>41691</v>
      </c>
      <c r="R15743" s="12">
        <v>41691</v>
      </c>
    </row>
    <row r="15744" spans="1:18" x14ac:dyDescent="0.25">
      <c r="A15744" s="7" t="s">
        <v>55541</v>
      </c>
      <c r="B15744" s="7" t="s">
        <v>55542</v>
      </c>
      <c r="C15744" s="7" t="s">
        <v>55543</v>
      </c>
      <c r="D15744" s="7" t="s">
        <v>55544</v>
      </c>
      <c r="E15744" s="8" t="s">
        <v>720</v>
      </c>
      <c r="F15744" s="8">
        <v>1600000</v>
      </c>
      <c r="G15744" s="7" t="s">
        <v>35</v>
      </c>
      <c r="H15744" s="7" t="s">
        <v>24</v>
      </c>
      <c r="I15744" s="9" t="s">
        <v>36</v>
      </c>
      <c r="J15744" s="7" t="s">
        <v>181</v>
      </c>
      <c r="K15744" s="10" t="s">
        <v>182</v>
      </c>
      <c r="L15744" s="7">
        <v>1</v>
      </c>
      <c r="Q15744" s="12">
        <v>41565</v>
      </c>
      <c r="R15744" s="12">
        <v>41565</v>
      </c>
    </row>
    <row r="15745" spans="1:18" x14ac:dyDescent="0.25">
      <c r="A15745" s="7" t="s">
        <v>55545</v>
      </c>
      <c r="B15745" s="7" t="s">
        <v>55546</v>
      </c>
      <c r="C15745" s="7" t="s">
        <v>55547</v>
      </c>
      <c r="D15745" s="7" t="s">
        <v>55548</v>
      </c>
      <c r="E15745" s="8" t="s">
        <v>18897</v>
      </c>
      <c r="F15745" s="8">
        <v>25000</v>
      </c>
      <c r="G15745" s="7" t="s">
        <v>35</v>
      </c>
      <c r="I15745" s="9"/>
      <c r="J15745" s="7"/>
      <c r="L15745" s="7">
        <v>1</v>
      </c>
      <c r="Q15745" s="12">
        <v>41406</v>
      </c>
      <c r="R15745" s="12">
        <v>41406</v>
      </c>
    </row>
    <row r="15746" spans="1:18" x14ac:dyDescent="0.25">
      <c r="A15746" s="7" t="s">
        <v>55549</v>
      </c>
      <c r="B15746" s="7" t="s">
        <v>55550</v>
      </c>
      <c r="C15746" s="7" t="s">
        <v>55551</v>
      </c>
      <c r="D15746" s="7" t="s">
        <v>737</v>
      </c>
      <c r="E15746" s="8" t="s">
        <v>738</v>
      </c>
      <c r="F15746" s="8">
        <v>35000000</v>
      </c>
      <c r="G15746" s="7" t="s">
        <v>35</v>
      </c>
      <c r="I15746" s="9"/>
      <c r="J15746" s="7"/>
      <c r="L15746" s="7">
        <v>1</v>
      </c>
      <c r="Q15746" s="12">
        <v>39678</v>
      </c>
      <c r="R15746" s="12">
        <v>39678</v>
      </c>
    </row>
    <row r="15747" spans="1:18" x14ac:dyDescent="0.25">
      <c r="A15747" s="7" t="s">
        <v>55552</v>
      </c>
      <c r="B15747" s="7" t="s">
        <v>55553</v>
      </c>
      <c r="C15747" s="7" t="s">
        <v>55554</v>
      </c>
      <c r="F15747" s="8">
        <v>953561</v>
      </c>
      <c r="G15747" s="7" t="s">
        <v>35</v>
      </c>
      <c r="H15747" s="7" t="s">
        <v>24</v>
      </c>
      <c r="I15747" s="9" t="s">
        <v>36</v>
      </c>
      <c r="J15747" s="7" t="s">
        <v>181</v>
      </c>
      <c r="K15747" s="10" t="s">
        <v>594</v>
      </c>
      <c r="L15747" s="7">
        <v>1</v>
      </c>
      <c r="Q15747" s="12">
        <v>40708</v>
      </c>
      <c r="R15747" s="12">
        <v>40708</v>
      </c>
    </row>
    <row r="15748" spans="1:18" x14ac:dyDescent="0.25">
      <c r="A15748" s="7" t="s">
        <v>55555</v>
      </c>
      <c r="B15748" s="7" t="s">
        <v>55556</v>
      </c>
      <c r="F15748" s="8">
        <v>150000</v>
      </c>
      <c r="G15748" s="7" t="s">
        <v>35</v>
      </c>
      <c r="H15748" s="7" t="s">
        <v>24</v>
      </c>
      <c r="I15748" s="9" t="s">
        <v>2095</v>
      </c>
      <c r="J15748" s="7" t="s">
        <v>3837</v>
      </c>
      <c r="K15748" s="10" t="s">
        <v>3837</v>
      </c>
      <c r="L15748" s="7">
        <v>1</v>
      </c>
      <c r="Q15748" s="12">
        <v>41518</v>
      </c>
      <c r="R15748" s="12">
        <v>41518</v>
      </c>
    </row>
    <row r="15749" spans="1:18" x14ac:dyDescent="0.25">
      <c r="A15749" s="7" t="s">
        <v>55557</v>
      </c>
      <c r="B15749" s="7" t="s">
        <v>55558</v>
      </c>
      <c r="C15749" s="7" t="s">
        <v>55559</v>
      </c>
      <c r="F15749" s="8">
        <v>7820000</v>
      </c>
      <c r="G15749" s="7" t="s">
        <v>35</v>
      </c>
      <c r="H15749" s="7" t="s">
        <v>24</v>
      </c>
      <c r="I15749" s="9" t="s">
        <v>36</v>
      </c>
      <c r="J15749" s="7" t="s">
        <v>181</v>
      </c>
      <c r="K15749" s="10" t="s">
        <v>182</v>
      </c>
      <c r="L15749" s="7">
        <v>1</v>
      </c>
      <c r="Q15749" s="12">
        <v>41887</v>
      </c>
      <c r="R15749" s="12">
        <v>41887</v>
      </c>
    </row>
    <row r="15750" spans="1:18" x14ac:dyDescent="0.25">
      <c r="A15750" s="7" t="s">
        <v>55560</v>
      </c>
      <c r="B15750" s="7" t="s">
        <v>55561</v>
      </c>
      <c r="C15750" s="7" t="s">
        <v>55562</v>
      </c>
      <c r="F15750" s="8">
        <v>9313</v>
      </c>
      <c r="G15750" s="7" t="s">
        <v>35</v>
      </c>
      <c r="I15750" s="9"/>
      <c r="J15750" s="7"/>
      <c r="L15750" s="7">
        <v>1</v>
      </c>
      <c r="M15750" s="11">
        <v>41284</v>
      </c>
      <c r="N15750" s="7" t="s">
        <v>146</v>
      </c>
      <c r="O15750" s="7" t="s">
        <v>147</v>
      </c>
      <c r="P15750" s="10">
        <v>2013</v>
      </c>
      <c r="Q15750" s="12">
        <v>41304</v>
      </c>
      <c r="R15750" s="12">
        <v>41304</v>
      </c>
    </row>
    <row r="15751" spans="1:18" x14ac:dyDescent="0.25">
      <c r="A15751" s="7" t="s">
        <v>55563</v>
      </c>
      <c r="B15751" s="7" t="s">
        <v>55564</v>
      </c>
      <c r="C15751" s="7" t="s">
        <v>55565</v>
      </c>
      <c r="D15751" s="7" t="s">
        <v>433</v>
      </c>
      <c r="E15751" s="8" t="s">
        <v>434</v>
      </c>
      <c r="F15751" s="8">
        <v>12170000</v>
      </c>
      <c r="G15751" s="7" t="s">
        <v>80</v>
      </c>
      <c r="H15751" s="7" t="s">
        <v>24</v>
      </c>
      <c r="I15751" s="9" t="s">
        <v>36</v>
      </c>
      <c r="J15751" s="7" t="s">
        <v>181</v>
      </c>
      <c r="K15751" s="10" t="s">
        <v>182</v>
      </c>
      <c r="L15751" s="7">
        <v>1</v>
      </c>
      <c r="M15751" s="11">
        <v>38565</v>
      </c>
      <c r="N15751" s="7" t="s">
        <v>14622</v>
      </c>
      <c r="O15751" s="7" t="s">
        <v>686</v>
      </c>
      <c r="P15751" s="10">
        <v>2005</v>
      </c>
      <c r="Q15751" s="12">
        <v>39513</v>
      </c>
      <c r="R15751" s="12">
        <v>39513</v>
      </c>
    </row>
    <row r="15752" spans="1:18" x14ac:dyDescent="0.25">
      <c r="A15752" s="7" t="s">
        <v>55566</v>
      </c>
      <c r="B15752" s="7" t="s">
        <v>55567</v>
      </c>
      <c r="C15752" s="7" t="s">
        <v>55568</v>
      </c>
      <c r="D15752" s="7" t="s">
        <v>433</v>
      </c>
      <c r="E15752" s="8" t="s">
        <v>434</v>
      </c>
      <c r="F15752" s="8">
        <v>0</v>
      </c>
      <c r="G15752" s="7" t="s">
        <v>35</v>
      </c>
      <c r="H15752" s="7" t="s">
        <v>24</v>
      </c>
      <c r="I15752" s="9" t="s">
        <v>25</v>
      </c>
      <c r="J15752" s="7" t="s">
        <v>26</v>
      </c>
      <c r="K15752" s="10" t="s">
        <v>27</v>
      </c>
      <c r="L15752" s="7">
        <v>1</v>
      </c>
      <c r="M15752" s="11">
        <v>38718</v>
      </c>
      <c r="N15752" s="7" t="s">
        <v>400</v>
      </c>
      <c r="O15752" s="7" t="s">
        <v>401</v>
      </c>
      <c r="P15752" s="10">
        <v>2006</v>
      </c>
      <c r="Q15752" s="12">
        <v>38723</v>
      </c>
      <c r="R15752" s="12">
        <v>38723</v>
      </c>
    </row>
    <row r="15753" spans="1:18" x14ac:dyDescent="0.25">
      <c r="A15753" s="7" t="s">
        <v>55569</v>
      </c>
      <c r="B15753" s="7" t="s">
        <v>55570</v>
      </c>
      <c r="C15753" s="7" t="s">
        <v>55571</v>
      </c>
      <c r="D15753" s="7" t="s">
        <v>68</v>
      </c>
      <c r="E15753" s="8" t="s">
        <v>69</v>
      </c>
      <c r="F15753" s="8">
        <v>200000</v>
      </c>
      <c r="G15753" s="7" t="s">
        <v>35</v>
      </c>
      <c r="H15753" s="7" t="s">
        <v>24</v>
      </c>
      <c r="I15753" s="9" t="s">
        <v>10663</v>
      </c>
      <c r="J15753" s="7" t="s">
        <v>16411</v>
      </c>
      <c r="K15753" s="10" t="s">
        <v>16411</v>
      </c>
      <c r="L15753" s="7">
        <v>1</v>
      </c>
      <c r="M15753" s="11">
        <v>40544</v>
      </c>
      <c r="N15753" s="7" t="s">
        <v>537</v>
      </c>
      <c r="O15753" s="7" t="s">
        <v>505</v>
      </c>
      <c r="P15753" s="10">
        <v>2011</v>
      </c>
      <c r="Q15753" s="12">
        <v>41732</v>
      </c>
      <c r="R15753" s="12">
        <v>41732</v>
      </c>
    </row>
    <row r="15754" spans="1:18" x14ac:dyDescent="0.25">
      <c r="A15754" s="7" t="s">
        <v>55572</v>
      </c>
      <c r="B15754" s="7" t="s">
        <v>55573</v>
      </c>
      <c r="C15754" s="7" t="s">
        <v>55574</v>
      </c>
      <c r="D15754" s="7" t="s">
        <v>1277</v>
      </c>
      <c r="E15754" s="8" t="s">
        <v>1278</v>
      </c>
      <c r="F15754" s="8">
        <v>3520000</v>
      </c>
      <c r="G15754" s="7" t="s">
        <v>35</v>
      </c>
      <c r="I15754" s="9"/>
      <c r="J15754" s="7"/>
      <c r="L15754" s="7">
        <v>3</v>
      </c>
      <c r="Q15754" s="12">
        <v>38018</v>
      </c>
      <c r="R15754" s="12">
        <v>38231</v>
      </c>
    </row>
    <row r="15755" spans="1:18" x14ac:dyDescent="0.25">
      <c r="A15755" s="7" t="s">
        <v>55575</v>
      </c>
      <c r="B15755" s="7" t="s">
        <v>55576</v>
      </c>
      <c r="F15755" s="8">
        <v>2000000</v>
      </c>
      <c r="G15755" s="7" t="s">
        <v>35</v>
      </c>
      <c r="H15755" s="7" t="s">
        <v>24</v>
      </c>
      <c r="I15755" s="9" t="s">
        <v>36</v>
      </c>
      <c r="J15755" s="7" t="s">
        <v>181</v>
      </c>
      <c r="K15755" s="10" t="s">
        <v>182</v>
      </c>
      <c r="L15755" s="7">
        <v>1</v>
      </c>
      <c r="Q15755" s="12">
        <v>40444</v>
      </c>
      <c r="R15755" s="12">
        <v>40444</v>
      </c>
    </row>
    <row r="15756" spans="1:18" x14ac:dyDescent="0.25">
      <c r="A15756" s="7" t="s">
        <v>55577</v>
      </c>
      <c r="B15756" s="7" t="s">
        <v>55578</v>
      </c>
      <c r="C15756" s="7" t="s">
        <v>55579</v>
      </c>
      <c r="D15756" s="7" t="s">
        <v>55580</v>
      </c>
      <c r="E15756" s="8" t="s">
        <v>25485</v>
      </c>
      <c r="F15756" s="8">
        <v>1385003</v>
      </c>
      <c r="G15756" s="7" t="s">
        <v>35</v>
      </c>
      <c r="H15756" s="7" t="s">
        <v>7163</v>
      </c>
      <c r="I15756" s="9"/>
      <c r="J15756" s="7" t="s">
        <v>7164</v>
      </c>
      <c r="K15756" s="10" t="s">
        <v>7578</v>
      </c>
      <c r="L15756" s="7">
        <v>1</v>
      </c>
      <c r="Q15756" s="12">
        <v>41743</v>
      </c>
      <c r="R15756" s="12">
        <v>41743</v>
      </c>
    </row>
    <row r="15757" spans="1:18" x14ac:dyDescent="0.25">
      <c r="A15757" s="7" t="s">
        <v>55581</v>
      </c>
      <c r="B15757" s="7" t="s">
        <v>55582</v>
      </c>
      <c r="C15757" s="7" t="s">
        <v>55583</v>
      </c>
      <c r="D15757" s="7" t="s">
        <v>122</v>
      </c>
      <c r="E15757" s="8" t="s">
        <v>123</v>
      </c>
      <c r="F15757" s="8">
        <v>150000</v>
      </c>
      <c r="G15757" s="7" t="s">
        <v>35</v>
      </c>
      <c r="H15757" s="7" t="s">
        <v>24</v>
      </c>
      <c r="I15757" s="9" t="s">
        <v>36</v>
      </c>
      <c r="J15757" s="7" t="s">
        <v>37</v>
      </c>
      <c r="K15757" s="10" t="s">
        <v>37</v>
      </c>
      <c r="L15757" s="7">
        <v>1</v>
      </c>
      <c r="M15757" s="11">
        <v>40909</v>
      </c>
      <c r="N15757" s="7" t="s">
        <v>111</v>
      </c>
      <c r="O15757" s="7" t="s">
        <v>112</v>
      </c>
      <c r="P15757" s="10">
        <v>2012</v>
      </c>
      <c r="Q15757" s="12">
        <v>41563</v>
      </c>
      <c r="R15757" s="12">
        <v>41563</v>
      </c>
    </row>
    <row r="15758" spans="1:18" x14ac:dyDescent="0.25">
      <c r="A15758" s="7" t="s">
        <v>55584</v>
      </c>
      <c r="B15758" s="7" t="s">
        <v>55585</v>
      </c>
      <c r="C15758" s="7" t="s">
        <v>55586</v>
      </c>
      <c r="D15758" s="7" t="s">
        <v>50463</v>
      </c>
      <c r="E15758" s="8" t="s">
        <v>3494</v>
      </c>
      <c r="F15758" s="8">
        <v>8837884</v>
      </c>
      <c r="G15758" s="7" t="s">
        <v>35</v>
      </c>
      <c r="H15758" s="7" t="s">
        <v>24</v>
      </c>
      <c r="I15758" s="9" t="s">
        <v>36</v>
      </c>
      <c r="J15758" s="7" t="s">
        <v>181</v>
      </c>
      <c r="K15758" s="10" t="s">
        <v>182</v>
      </c>
      <c r="L15758" s="7">
        <v>2</v>
      </c>
      <c r="M15758" s="11">
        <v>40360</v>
      </c>
      <c r="N15758" s="7" t="s">
        <v>183</v>
      </c>
      <c r="O15758" s="7" t="s">
        <v>184</v>
      </c>
      <c r="P15758" s="10">
        <v>2010</v>
      </c>
      <c r="Q15758" s="12">
        <v>40917</v>
      </c>
      <c r="R15758" s="12">
        <v>41153</v>
      </c>
    </row>
    <row r="15759" spans="1:18" x14ac:dyDescent="0.25">
      <c r="A15759" s="7" t="s">
        <v>55587</v>
      </c>
      <c r="B15759" s="7" t="s">
        <v>55588</v>
      </c>
      <c r="C15759" s="7" t="s">
        <v>55589</v>
      </c>
      <c r="D15759" s="7" t="s">
        <v>532</v>
      </c>
      <c r="E15759" s="8" t="s">
        <v>533</v>
      </c>
      <c r="F15759" s="8">
        <v>750000</v>
      </c>
      <c r="G15759" s="7" t="s">
        <v>35</v>
      </c>
      <c r="H15759" s="7" t="s">
        <v>24</v>
      </c>
      <c r="I15759" s="9" t="s">
        <v>36</v>
      </c>
      <c r="J15759" s="7" t="s">
        <v>181</v>
      </c>
      <c r="K15759" s="10" t="s">
        <v>594</v>
      </c>
      <c r="L15759" s="7">
        <v>1</v>
      </c>
      <c r="M15759" s="11">
        <v>39387</v>
      </c>
      <c r="N15759" s="7" t="s">
        <v>1409</v>
      </c>
      <c r="O15759" s="7" t="s">
        <v>1361</v>
      </c>
      <c r="P15759" s="10">
        <v>2007</v>
      </c>
      <c r="Q15759" s="12">
        <v>39685</v>
      </c>
      <c r="R15759" s="12">
        <v>39685</v>
      </c>
    </row>
    <row r="15760" spans="1:18" x14ac:dyDescent="0.25">
      <c r="A15760" s="7" t="s">
        <v>55590</v>
      </c>
      <c r="B15760" s="7" t="s">
        <v>55591</v>
      </c>
      <c r="C15760" s="7" t="s">
        <v>55592</v>
      </c>
      <c r="D15760" s="7" t="s">
        <v>1277</v>
      </c>
      <c r="E15760" s="8" t="s">
        <v>1278</v>
      </c>
      <c r="F15760" s="8">
        <v>0</v>
      </c>
      <c r="G15760" s="7" t="s">
        <v>35</v>
      </c>
      <c r="I15760" s="9"/>
      <c r="J15760" s="7"/>
      <c r="L15760" s="7">
        <v>1</v>
      </c>
      <c r="Q15760" s="12">
        <v>39862</v>
      </c>
      <c r="R15760" s="12">
        <v>39862</v>
      </c>
    </row>
    <row r="15761" spans="1:18" x14ac:dyDescent="0.25">
      <c r="A15761" s="7" t="s">
        <v>55593</v>
      </c>
      <c r="B15761" s="7" t="s">
        <v>55594</v>
      </c>
      <c r="C15761" s="7" t="s">
        <v>55595</v>
      </c>
      <c r="D15761" s="7" t="s">
        <v>296</v>
      </c>
      <c r="E15761" s="8" t="s">
        <v>297</v>
      </c>
      <c r="F15761" s="8">
        <v>450000</v>
      </c>
      <c r="G15761" s="7" t="s">
        <v>35</v>
      </c>
      <c r="H15761" s="7" t="s">
        <v>240</v>
      </c>
      <c r="I15761" s="9" t="s">
        <v>2853</v>
      </c>
      <c r="J15761" s="7" t="s">
        <v>5942</v>
      </c>
      <c r="K15761" s="10" t="s">
        <v>5942</v>
      </c>
      <c r="L15761" s="7">
        <v>1</v>
      </c>
      <c r="M15761" s="11">
        <v>41334</v>
      </c>
      <c r="N15761" s="7" t="s">
        <v>514</v>
      </c>
      <c r="O15761" s="7" t="s">
        <v>147</v>
      </c>
      <c r="P15761" s="10">
        <v>2013</v>
      </c>
      <c r="Q15761" s="12">
        <v>41913</v>
      </c>
      <c r="R15761" s="12">
        <v>41913</v>
      </c>
    </row>
    <row r="15762" spans="1:18" x14ac:dyDescent="0.25">
      <c r="A15762" s="7" t="s">
        <v>55596</v>
      </c>
      <c r="B15762" s="7" t="s">
        <v>55597</v>
      </c>
      <c r="D15762" s="7" t="s">
        <v>365</v>
      </c>
      <c r="E15762" s="8" t="s">
        <v>366</v>
      </c>
      <c r="F15762" s="8">
        <v>150000</v>
      </c>
      <c r="H15762" s="7" t="s">
        <v>24</v>
      </c>
      <c r="I15762" s="9"/>
      <c r="J15762" s="7" t="s">
        <v>11212</v>
      </c>
      <c r="L15762" s="7">
        <v>1</v>
      </c>
      <c r="M15762" s="11">
        <v>41275</v>
      </c>
      <c r="N15762" s="7" t="s">
        <v>146</v>
      </c>
      <c r="O15762" s="7" t="s">
        <v>147</v>
      </c>
      <c r="P15762" s="10">
        <v>2013</v>
      </c>
      <c r="Q15762" s="12">
        <v>41750</v>
      </c>
      <c r="R15762" s="12">
        <v>41750</v>
      </c>
    </row>
    <row r="15763" spans="1:18" x14ac:dyDescent="0.25">
      <c r="A15763" s="7" t="s">
        <v>55598</v>
      </c>
      <c r="B15763" s="7" t="s">
        <v>55599</v>
      </c>
      <c r="C15763" s="7" t="s">
        <v>55600</v>
      </c>
      <c r="D15763" s="7" t="s">
        <v>55601</v>
      </c>
      <c r="E15763" s="8" t="s">
        <v>87</v>
      </c>
      <c r="F15763" s="8">
        <v>40000</v>
      </c>
      <c r="G15763" s="7" t="s">
        <v>80</v>
      </c>
      <c r="H15763" s="7" t="s">
        <v>13265</v>
      </c>
      <c r="I15763" s="9"/>
      <c r="J15763" s="7" t="s">
        <v>13266</v>
      </c>
      <c r="K15763" s="10" t="s">
        <v>41833</v>
      </c>
      <c r="L15763" s="7">
        <v>1</v>
      </c>
      <c r="M15763" s="11">
        <v>39325</v>
      </c>
      <c r="N15763" s="7" t="s">
        <v>730</v>
      </c>
      <c r="O15763" s="7" t="s">
        <v>643</v>
      </c>
      <c r="P15763" s="10">
        <v>2007</v>
      </c>
      <c r="Q15763" s="12">
        <v>39386</v>
      </c>
      <c r="R15763" s="12">
        <v>39386</v>
      </c>
    </row>
    <row r="15764" spans="1:18" x14ac:dyDescent="0.25">
      <c r="A15764" s="7" t="s">
        <v>55602</v>
      </c>
      <c r="B15764" s="7" t="s">
        <v>55603</v>
      </c>
      <c r="C15764" s="7" t="s">
        <v>55604</v>
      </c>
      <c r="D15764" s="7" t="s">
        <v>46954</v>
      </c>
      <c r="E15764" s="8" t="s">
        <v>16217</v>
      </c>
      <c r="F15764" s="8">
        <v>7000</v>
      </c>
      <c r="G15764" s="7" t="s">
        <v>35</v>
      </c>
      <c r="H15764" s="7" t="s">
        <v>264</v>
      </c>
      <c r="I15764" s="9"/>
      <c r="J15764" s="7" t="s">
        <v>324</v>
      </c>
      <c r="K15764" s="10" t="s">
        <v>324</v>
      </c>
      <c r="L15764" s="7">
        <v>1</v>
      </c>
      <c r="M15764" s="11">
        <v>39995</v>
      </c>
      <c r="N15764" s="7" t="s">
        <v>266</v>
      </c>
      <c r="O15764" s="7" t="s">
        <v>267</v>
      </c>
      <c r="P15764" s="10">
        <v>2009</v>
      </c>
      <c r="Q15764" s="12">
        <v>40118</v>
      </c>
      <c r="R15764" s="12">
        <v>40118</v>
      </c>
    </row>
    <row r="15765" spans="1:18" x14ac:dyDescent="0.25">
      <c r="A15765" s="7" t="s">
        <v>55605</v>
      </c>
      <c r="B15765" s="7" t="s">
        <v>55606</v>
      </c>
      <c r="C15765" s="7" t="s">
        <v>55607</v>
      </c>
      <c r="D15765" s="7" t="s">
        <v>275</v>
      </c>
      <c r="E15765" s="8" t="s">
        <v>276</v>
      </c>
      <c r="F15765" s="8">
        <v>29000000</v>
      </c>
      <c r="G15765" s="7" t="s">
        <v>23</v>
      </c>
      <c r="H15765" s="7" t="s">
        <v>24</v>
      </c>
      <c r="I15765" s="9" t="s">
        <v>281</v>
      </c>
      <c r="J15765" s="7" t="s">
        <v>282</v>
      </c>
      <c r="K15765" s="10" t="s">
        <v>346</v>
      </c>
      <c r="L15765" s="7">
        <v>1</v>
      </c>
      <c r="M15765" s="11">
        <v>37622</v>
      </c>
      <c r="N15765" s="7" t="s">
        <v>814</v>
      </c>
      <c r="O15765" s="7" t="s">
        <v>815</v>
      </c>
      <c r="P15765" s="10">
        <v>2003</v>
      </c>
      <c r="Q15765" s="12">
        <v>40344</v>
      </c>
      <c r="R15765" s="12">
        <v>40344</v>
      </c>
    </row>
    <row r="15766" spans="1:18" x14ac:dyDescent="0.25">
      <c r="A15766" s="7" t="s">
        <v>55608</v>
      </c>
      <c r="B15766" s="7" t="s">
        <v>55609</v>
      </c>
      <c r="C15766" s="7" t="s">
        <v>55610</v>
      </c>
      <c r="D15766" s="7" t="s">
        <v>55611</v>
      </c>
      <c r="E15766" s="8" t="s">
        <v>304</v>
      </c>
      <c r="F15766" s="8">
        <v>60000</v>
      </c>
      <c r="G15766" s="7" t="s">
        <v>35</v>
      </c>
      <c r="H15766" s="7" t="s">
        <v>24</v>
      </c>
      <c r="I15766" s="9" t="s">
        <v>25</v>
      </c>
      <c r="J15766" s="7" t="s">
        <v>26</v>
      </c>
      <c r="K15766" s="10" t="s">
        <v>27</v>
      </c>
      <c r="L15766" s="7">
        <v>2</v>
      </c>
      <c r="M15766" s="11">
        <v>36404</v>
      </c>
      <c r="N15766" s="7" t="s">
        <v>26662</v>
      </c>
      <c r="O15766" s="7" t="s">
        <v>3860</v>
      </c>
      <c r="P15766" s="10">
        <v>1999</v>
      </c>
      <c r="Q15766" s="12">
        <v>39083</v>
      </c>
      <c r="R15766" s="12">
        <v>40500</v>
      </c>
    </row>
    <row r="15767" spans="1:18" x14ac:dyDescent="0.25">
      <c r="A15767" s="7" t="s">
        <v>55612</v>
      </c>
      <c r="B15767" s="7" t="s">
        <v>55613</v>
      </c>
      <c r="C15767" s="7" t="s">
        <v>55614</v>
      </c>
      <c r="D15767" s="7" t="s">
        <v>433</v>
      </c>
      <c r="E15767" s="8" t="s">
        <v>434</v>
      </c>
      <c r="F15767" s="8">
        <v>20000000</v>
      </c>
      <c r="G15767" s="7" t="s">
        <v>23</v>
      </c>
      <c r="H15767" s="7" t="s">
        <v>24</v>
      </c>
      <c r="I15767" s="9" t="s">
        <v>25</v>
      </c>
      <c r="J15767" s="7" t="s">
        <v>26</v>
      </c>
      <c r="K15767" s="10" t="s">
        <v>27</v>
      </c>
      <c r="L15767" s="7">
        <v>2</v>
      </c>
      <c r="M15767" s="11">
        <v>39083</v>
      </c>
      <c r="N15767" s="7" t="s">
        <v>88</v>
      </c>
      <c r="O15767" s="7" t="s">
        <v>89</v>
      </c>
      <c r="P15767" s="10">
        <v>2007</v>
      </c>
      <c r="Q15767" s="12">
        <v>40533</v>
      </c>
      <c r="R15767" s="12">
        <v>41044</v>
      </c>
    </row>
    <row r="15768" spans="1:18" x14ac:dyDescent="0.25">
      <c r="A15768" s="7" t="s">
        <v>55615</v>
      </c>
      <c r="B15768" s="7" t="s">
        <v>55616</v>
      </c>
      <c r="C15768" s="7" t="s">
        <v>55617</v>
      </c>
      <c r="D15768" s="7" t="s">
        <v>532</v>
      </c>
      <c r="E15768" s="8" t="s">
        <v>533</v>
      </c>
      <c r="F15768" s="8">
        <v>250000</v>
      </c>
      <c r="G15768" s="7" t="s">
        <v>80</v>
      </c>
      <c r="I15768" s="9"/>
      <c r="J15768" s="7"/>
      <c r="L15768" s="7">
        <v>1</v>
      </c>
      <c r="M15768" s="11">
        <v>39365</v>
      </c>
      <c r="N15768" s="7" t="s">
        <v>4771</v>
      </c>
      <c r="O15768" s="7" t="s">
        <v>1361</v>
      </c>
      <c r="P15768" s="10">
        <v>2007</v>
      </c>
      <c r="Q15768" s="12">
        <v>39530</v>
      </c>
      <c r="R15768" s="12">
        <v>39530</v>
      </c>
    </row>
    <row r="15769" spans="1:18" x14ac:dyDescent="0.25">
      <c r="A15769" s="7" t="s">
        <v>55618</v>
      </c>
      <c r="B15769" s="7" t="s">
        <v>55619</v>
      </c>
      <c r="C15769" s="7" t="s">
        <v>55620</v>
      </c>
      <c r="D15769" s="7" t="s">
        <v>275</v>
      </c>
      <c r="E15769" s="8" t="s">
        <v>276</v>
      </c>
      <c r="F15769" s="8">
        <v>24134998</v>
      </c>
      <c r="G15769" s="7" t="s">
        <v>35</v>
      </c>
      <c r="H15769" s="7" t="s">
        <v>24</v>
      </c>
      <c r="I15769" s="9" t="s">
        <v>129</v>
      </c>
      <c r="J15769" s="7" t="s">
        <v>2345</v>
      </c>
      <c r="K15769" s="10" t="s">
        <v>55621</v>
      </c>
      <c r="L15769" s="7">
        <v>4</v>
      </c>
      <c r="Q15769" s="12">
        <v>39539</v>
      </c>
      <c r="R15769" s="12">
        <v>40490</v>
      </c>
    </row>
    <row r="15770" spans="1:18" x14ac:dyDescent="0.25">
      <c r="A15770" s="7" t="s">
        <v>55622</v>
      </c>
      <c r="B15770" s="7" t="s">
        <v>55623</v>
      </c>
      <c r="C15770" s="7" t="s">
        <v>55624</v>
      </c>
      <c r="D15770" s="7" t="s">
        <v>275</v>
      </c>
      <c r="E15770" s="8" t="s">
        <v>276</v>
      </c>
      <c r="F15770" s="8">
        <v>649650</v>
      </c>
      <c r="G15770" s="7" t="s">
        <v>35</v>
      </c>
      <c r="I15770" s="9"/>
      <c r="J15770" s="7"/>
      <c r="L15770" s="7">
        <v>1</v>
      </c>
      <c r="Q15770" s="12">
        <v>41254</v>
      </c>
      <c r="R15770" s="12">
        <v>41254</v>
      </c>
    </row>
    <row r="15771" spans="1:18" x14ac:dyDescent="0.25">
      <c r="A15771" s="7" t="s">
        <v>55625</v>
      </c>
      <c r="B15771" s="7" t="s">
        <v>55626</v>
      </c>
      <c r="D15771" s="7" t="s">
        <v>908</v>
      </c>
      <c r="E15771" s="8" t="s">
        <v>909</v>
      </c>
      <c r="F15771" s="8">
        <v>20500000</v>
      </c>
      <c r="G15771" s="7" t="s">
        <v>23</v>
      </c>
      <c r="H15771" s="7" t="s">
        <v>52</v>
      </c>
      <c r="I15771" s="9"/>
      <c r="J15771" s="7" t="s">
        <v>55627</v>
      </c>
      <c r="K15771" s="10" t="s">
        <v>55627</v>
      </c>
      <c r="L15771" s="7">
        <v>2</v>
      </c>
      <c r="M15771" s="11">
        <v>36161</v>
      </c>
      <c r="N15771" s="7" t="s">
        <v>1066</v>
      </c>
      <c r="O15771" s="7" t="s">
        <v>1067</v>
      </c>
      <c r="P15771" s="10">
        <v>1999</v>
      </c>
      <c r="Q15771" s="12">
        <v>38405</v>
      </c>
      <c r="R15771" s="12">
        <v>39022</v>
      </c>
    </row>
    <row r="15772" spans="1:18" x14ac:dyDescent="0.25">
      <c r="A15772" s="7" t="s">
        <v>55628</v>
      </c>
      <c r="B15772" s="7" t="s">
        <v>55629</v>
      </c>
      <c r="C15772" s="7" t="s">
        <v>55630</v>
      </c>
      <c r="D15772" s="7" t="s">
        <v>106</v>
      </c>
      <c r="E15772" s="8" t="s">
        <v>107</v>
      </c>
      <c r="F15772" s="8">
        <v>0</v>
      </c>
      <c r="G15772" s="7" t="s">
        <v>35</v>
      </c>
      <c r="H15772" s="7" t="s">
        <v>680</v>
      </c>
      <c r="I15772" s="9"/>
      <c r="J15772" s="7" t="s">
        <v>11106</v>
      </c>
      <c r="K15772" s="10" t="s">
        <v>55631</v>
      </c>
      <c r="L15772" s="7">
        <v>1</v>
      </c>
      <c r="M15772" s="11">
        <v>40544</v>
      </c>
      <c r="N15772" s="7" t="s">
        <v>537</v>
      </c>
      <c r="O15772" s="7" t="s">
        <v>505</v>
      </c>
      <c r="P15772" s="10">
        <v>2011</v>
      </c>
      <c r="Q15772" s="12">
        <v>41418</v>
      </c>
      <c r="R15772" s="12">
        <v>41418</v>
      </c>
    </row>
    <row r="15773" spans="1:18" x14ac:dyDescent="0.25">
      <c r="A15773" s="7" t="s">
        <v>55632</v>
      </c>
      <c r="B15773" s="7" t="s">
        <v>55633</v>
      </c>
      <c r="C15773" s="7" t="s">
        <v>55634</v>
      </c>
      <c r="D15773" s="7" t="s">
        <v>55635</v>
      </c>
      <c r="E15773" s="8" t="s">
        <v>13605</v>
      </c>
      <c r="F15773" s="8">
        <v>1974998</v>
      </c>
      <c r="G15773" s="7" t="s">
        <v>35</v>
      </c>
      <c r="H15773" s="7" t="s">
        <v>24</v>
      </c>
      <c r="I15773" s="9" t="s">
        <v>36</v>
      </c>
      <c r="J15773" s="7" t="s">
        <v>181</v>
      </c>
      <c r="K15773" s="10" t="s">
        <v>794</v>
      </c>
      <c r="L15773" s="7">
        <v>1</v>
      </c>
      <c r="M15773" s="11">
        <v>41275</v>
      </c>
      <c r="N15773" s="7" t="s">
        <v>146</v>
      </c>
      <c r="O15773" s="7" t="s">
        <v>147</v>
      </c>
      <c r="P15773" s="10">
        <v>2013</v>
      </c>
      <c r="Q15773" s="12">
        <v>41627</v>
      </c>
      <c r="R15773" s="12">
        <v>41627</v>
      </c>
    </row>
    <row r="15774" spans="1:18" x14ac:dyDescent="0.25">
      <c r="A15774" s="7" t="s">
        <v>55636</v>
      </c>
      <c r="B15774" s="7" t="s">
        <v>55637</v>
      </c>
      <c r="C15774" s="7" t="s">
        <v>55638</v>
      </c>
      <c r="D15774" s="7" t="s">
        <v>55639</v>
      </c>
      <c r="E15774" s="8" t="s">
        <v>513</v>
      </c>
      <c r="F15774" s="8">
        <v>500000</v>
      </c>
      <c r="G15774" s="7" t="s">
        <v>35</v>
      </c>
      <c r="H15774" s="7" t="s">
        <v>6519</v>
      </c>
      <c r="I15774" s="9"/>
      <c r="J15774" s="7" t="s">
        <v>55640</v>
      </c>
      <c r="K15774" s="10" t="s">
        <v>55641</v>
      </c>
      <c r="L15774" s="7">
        <v>1</v>
      </c>
      <c r="M15774" s="11">
        <v>41122</v>
      </c>
      <c r="N15774" s="7" t="s">
        <v>569</v>
      </c>
      <c r="O15774" s="7" t="s">
        <v>570</v>
      </c>
      <c r="P15774" s="10">
        <v>2012</v>
      </c>
      <c r="Q15774" s="12">
        <v>41214</v>
      </c>
      <c r="R15774" s="12">
        <v>41214</v>
      </c>
    </row>
    <row r="15775" spans="1:18" x14ac:dyDescent="0.25">
      <c r="A15775" s="7" t="s">
        <v>55642</v>
      </c>
      <c r="B15775" s="7" t="s">
        <v>55643</v>
      </c>
      <c r="C15775" s="7" t="s">
        <v>55644</v>
      </c>
      <c r="D15775" s="7" t="s">
        <v>55645</v>
      </c>
      <c r="E15775" s="8" t="s">
        <v>323</v>
      </c>
      <c r="F15775" s="8">
        <v>71735800</v>
      </c>
      <c r="G15775" s="7" t="s">
        <v>35</v>
      </c>
      <c r="H15775" s="7" t="s">
        <v>749</v>
      </c>
      <c r="I15775" s="9"/>
      <c r="J15775" s="7" t="s">
        <v>750</v>
      </c>
      <c r="K15775" s="10" t="s">
        <v>750</v>
      </c>
      <c r="L15775" s="7">
        <v>5</v>
      </c>
      <c r="M15775" s="11">
        <v>38754</v>
      </c>
      <c r="N15775" s="7" t="s">
        <v>4807</v>
      </c>
      <c r="O15775" s="7" t="s">
        <v>401</v>
      </c>
      <c r="P15775" s="10">
        <v>2006</v>
      </c>
      <c r="Q15775" s="12">
        <v>38754</v>
      </c>
      <c r="R15775" s="12">
        <v>41659</v>
      </c>
    </row>
    <row r="15776" spans="1:18" x14ac:dyDescent="0.25">
      <c r="A15776" s="7" t="s">
        <v>55646</v>
      </c>
      <c r="B15776" s="7" t="s">
        <v>55647</v>
      </c>
      <c r="C15776" s="7" t="s">
        <v>55648</v>
      </c>
      <c r="D15776" s="7" t="s">
        <v>296</v>
      </c>
      <c r="E15776" s="8" t="s">
        <v>297</v>
      </c>
      <c r="F15776" s="8">
        <v>46020414</v>
      </c>
      <c r="G15776" s="7" t="s">
        <v>35</v>
      </c>
      <c r="H15776" s="7" t="s">
        <v>24</v>
      </c>
      <c r="I15776" s="9" t="s">
        <v>36</v>
      </c>
      <c r="J15776" s="7" t="s">
        <v>37</v>
      </c>
      <c r="K15776" s="10" t="s">
        <v>37</v>
      </c>
      <c r="L15776" s="7">
        <v>7</v>
      </c>
      <c r="M15776" s="11">
        <v>37622</v>
      </c>
      <c r="N15776" s="7" t="s">
        <v>814</v>
      </c>
      <c r="O15776" s="7" t="s">
        <v>815</v>
      </c>
      <c r="P15776" s="10">
        <v>2003</v>
      </c>
      <c r="Q15776" s="12">
        <v>38504</v>
      </c>
      <c r="R15776" s="12">
        <v>41940</v>
      </c>
    </row>
    <row r="15777" spans="1:18" x14ac:dyDescent="0.25">
      <c r="A15777" s="7" t="s">
        <v>55649</v>
      </c>
      <c r="B15777" s="7" t="s">
        <v>55650</v>
      </c>
      <c r="C15777" s="7" t="s">
        <v>55651</v>
      </c>
      <c r="F15777" s="8">
        <v>40000</v>
      </c>
      <c r="G15777" s="7" t="s">
        <v>35</v>
      </c>
      <c r="H15777" s="7" t="s">
        <v>6095</v>
      </c>
      <c r="I15777" s="9"/>
      <c r="J15777" s="7" t="s">
        <v>13841</v>
      </c>
      <c r="K15777" s="10" t="s">
        <v>55652</v>
      </c>
      <c r="L15777" s="7">
        <v>1</v>
      </c>
      <c r="M15777" s="11">
        <v>40544</v>
      </c>
      <c r="N15777" s="7" t="s">
        <v>537</v>
      </c>
      <c r="O15777" s="7" t="s">
        <v>505</v>
      </c>
      <c r="P15777" s="10">
        <v>2011</v>
      </c>
      <c r="Q15777" s="12">
        <v>41791</v>
      </c>
      <c r="R15777" s="12">
        <v>41791</v>
      </c>
    </row>
    <row r="15778" spans="1:18" x14ac:dyDescent="0.25">
      <c r="A15778" s="7" t="s">
        <v>55653</v>
      </c>
      <c r="B15778" s="7" t="s">
        <v>55654</v>
      </c>
      <c r="C15778" s="7" t="s">
        <v>55655</v>
      </c>
      <c r="D15778" s="7" t="s">
        <v>55656</v>
      </c>
      <c r="E15778" s="8" t="s">
        <v>4331</v>
      </c>
      <c r="F15778" s="8">
        <v>575000</v>
      </c>
      <c r="G15778" s="7" t="s">
        <v>23</v>
      </c>
      <c r="H15778" s="7" t="s">
        <v>24</v>
      </c>
      <c r="I15778" s="9" t="s">
        <v>25</v>
      </c>
      <c r="J15778" s="7" t="s">
        <v>26</v>
      </c>
      <c r="K15778" s="10" t="s">
        <v>27</v>
      </c>
      <c r="L15778" s="7">
        <v>1</v>
      </c>
      <c r="M15778" s="11">
        <v>40210</v>
      </c>
      <c r="N15778" s="7" t="s">
        <v>2575</v>
      </c>
      <c r="O15778" s="7" t="s">
        <v>97</v>
      </c>
      <c r="P15778" s="10">
        <v>2010</v>
      </c>
      <c r="Q15778" s="12">
        <v>40848</v>
      </c>
      <c r="R15778" s="12">
        <v>40848</v>
      </c>
    </row>
    <row r="15779" spans="1:18" x14ac:dyDescent="0.25">
      <c r="A15779" s="7" t="s">
        <v>55657</v>
      </c>
      <c r="B15779" s="7" t="s">
        <v>55658</v>
      </c>
      <c r="C15779" s="7" t="s">
        <v>55659</v>
      </c>
      <c r="D15779" s="7" t="s">
        <v>6272</v>
      </c>
      <c r="E15779" s="8" t="s">
        <v>2060</v>
      </c>
      <c r="F15779" s="8">
        <v>500000</v>
      </c>
      <c r="G15779" s="7" t="s">
        <v>35</v>
      </c>
      <c r="I15779" s="9"/>
      <c r="J15779" s="7"/>
      <c r="L15779" s="7">
        <v>1</v>
      </c>
      <c r="M15779" s="11">
        <v>41948</v>
      </c>
      <c r="N15779" s="7" t="s">
        <v>36937</v>
      </c>
      <c r="O15779" s="7" t="s">
        <v>8163</v>
      </c>
      <c r="P15779" s="10">
        <v>2014</v>
      </c>
      <c r="Q15779" s="12">
        <v>41948</v>
      </c>
      <c r="R15779" s="12">
        <v>41948</v>
      </c>
    </row>
    <row r="15780" spans="1:18" x14ac:dyDescent="0.25">
      <c r="A15780" s="7" t="s">
        <v>55660</v>
      </c>
      <c r="B15780" s="7" t="s">
        <v>55661</v>
      </c>
      <c r="C15780" s="7" t="s">
        <v>55662</v>
      </c>
      <c r="D15780" s="7" t="s">
        <v>625</v>
      </c>
      <c r="E15780" s="8" t="s">
        <v>323</v>
      </c>
      <c r="F15780" s="8">
        <v>250000</v>
      </c>
      <c r="G15780" s="7" t="s">
        <v>80</v>
      </c>
      <c r="H15780" s="7" t="s">
        <v>24</v>
      </c>
      <c r="I15780" s="9" t="s">
        <v>36</v>
      </c>
      <c r="J15780" s="7" t="s">
        <v>181</v>
      </c>
      <c r="K15780" s="10" t="s">
        <v>182</v>
      </c>
      <c r="L15780" s="7">
        <v>2</v>
      </c>
      <c r="M15780" s="11">
        <v>39539</v>
      </c>
      <c r="N15780" s="7" t="s">
        <v>16619</v>
      </c>
      <c r="O15780" s="7" t="s">
        <v>496</v>
      </c>
      <c r="P15780" s="10">
        <v>2008</v>
      </c>
      <c r="Q15780" s="12">
        <v>39569</v>
      </c>
      <c r="R15780" s="12">
        <v>39600</v>
      </c>
    </row>
    <row r="15781" spans="1:18" x14ac:dyDescent="0.25">
      <c r="A15781" s="7" t="s">
        <v>55663</v>
      </c>
      <c r="B15781" s="7" t="s">
        <v>55664</v>
      </c>
      <c r="C15781" s="7" t="s">
        <v>55665</v>
      </c>
      <c r="D15781" s="7" t="s">
        <v>55666</v>
      </c>
      <c r="E15781" s="8" t="s">
        <v>69</v>
      </c>
      <c r="F15781" s="8">
        <v>176781</v>
      </c>
      <c r="G15781" s="7" t="s">
        <v>35</v>
      </c>
      <c r="H15781" s="7" t="s">
        <v>626</v>
      </c>
      <c r="I15781" s="9"/>
      <c r="J15781" s="7" t="s">
        <v>55667</v>
      </c>
      <c r="K15781" s="10" t="s">
        <v>55667</v>
      </c>
      <c r="L15781" s="7">
        <v>3</v>
      </c>
      <c r="M15781" s="11">
        <v>41275</v>
      </c>
      <c r="N15781" s="7" t="s">
        <v>146</v>
      </c>
      <c r="O15781" s="7" t="s">
        <v>147</v>
      </c>
      <c r="P15781" s="10">
        <v>2013</v>
      </c>
      <c r="Q15781" s="12">
        <v>41275</v>
      </c>
      <c r="R15781" s="12">
        <v>41609</v>
      </c>
    </row>
    <row r="15782" spans="1:18" x14ac:dyDescent="0.25">
      <c r="A15782" s="7" t="s">
        <v>55668</v>
      </c>
      <c r="B15782" s="7" t="s">
        <v>55669</v>
      </c>
      <c r="C15782" s="7" t="s">
        <v>55670</v>
      </c>
      <c r="D15782" s="7" t="s">
        <v>55671</v>
      </c>
      <c r="E15782" s="8" t="s">
        <v>11342</v>
      </c>
      <c r="F15782" s="8">
        <v>2075000</v>
      </c>
      <c r="G15782" s="7" t="s">
        <v>35</v>
      </c>
      <c r="H15782" s="7" t="s">
        <v>24</v>
      </c>
      <c r="I15782" s="9" t="s">
        <v>2443</v>
      </c>
      <c r="J15782" s="7" t="s">
        <v>6623</v>
      </c>
      <c r="K15782" s="10" t="s">
        <v>2723</v>
      </c>
      <c r="L15782" s="7">
        <v>3</v>
      </c>
      <c r="M15782" s="11">
        <v>38961</v>
      </c>
      <c r="N15782" s="7" t="s">
        <v>629</v>
      </c>
      <c r="O15782" s="7" t="s">
        <v>630</v>
      </c>
      <c r="P15782" s="10">
        <v>2006</v>
      </c>
      <c r="Q15782" s="12">
        <v>38961</v>
      </c>
      <c r="R15782" s="12">
        <v>39987</v>
      </c>
    </row>
    <row r="15783" spans="1:18" x14ac:dyDescent="0.25">
      <c r="A15783" s="7" t="s">
        <v>55672</v>
      </c>
      <c r="B15783" s="7" t="s">
        <v>55673</v>
      </c>
      <c r="C15783" s="7" t="s">
        <v>55674</v>
      </c>
      <c r="D15783" s="7" t="s">
        <v>625</v>
      </c>
      <c r="E15783" s="8" t="s">
        <v>323</v>
      </c>
      <c r="F15783" s="8">
        <v>6975497</v>
      </c>
      <c r="G15783" s="7" t="s">
        <v>23</v>
      </c>
      <c r="H15783" s="7" t="s">
        <v>52</v>
      </c>
      <c r="I15783" s="9"/>
      <c r="J15783" s="7" t="s">
        <v>55675</v>
      </c>
      <c r="L15783" s="7">
        <v>1</v>
      </c>
      <c r="Q15783" s="12">
        <v>38817</v>
      </c>
      <c r="R15783" s="12">
        <v>38817</v>
      </c>
    </row>
    <row r="15784" spans="1:18" x14ac:dyDescent="0.25">
      <c r="A15784" s="7" t="s">
        <v>55676</v>
      </c>
      <c r="B15784" s="7" t="s">
        <v>55677</v>
      </c>
      <c r="D15784" s="7" t="s">
        <v>625</v>
      </c>
      <c r="E15784" s="8" t="s">
        <v>323</v>
      </c>
      <c r="F15784" s="8">
        <v>1819458</v>
      </c>
      <c r="G15784" s="7" t="s">
        <v>35</v>
      </c>
      <c r="H15784" s="7" t="s">
        <v>52</v>
      </c>
      <c r="I15784" s="9"/>
      <c r="J15784" s="7" t="s">
        <v>2796</v>
      </c>
      <c r="K15784" s="10" t="s">
        <v>2796</v>
      </c>
      <c r="L15784" s="7">
        <v>1</v>
      </c>
      <c r="Q15784" s="12">
        <v>38895</v>
      </c>
      <c r="R15784" s="12">
        <v>38895</v>
      </c>
    </row>
    <row r="15785" spans="1:18" x14ac:dyDescent="0.25">
      <c r="A15785" s="7" t="s">
        <v>55678</v>
      </c>
      <c r="B15785" s="7" t="s">
        <v>55679</v>
      </c>
      <c r="D15785" s="7" t="s">
        <v>2066</v>
      </c>
      <c r="E15785" s="8" t="s">
        <v>2067</v>
      </c>
      <c r="F15785" s="8">
        <v>2200000</v>
      </c>
      <c r="G15785" s="7" t="s">
        <v>35</v>
      </c>
      <c r="H15785" s="7" t="s">
        <v>24</v>
      </c>
      <c r="I15785" s="9" t="s">
        <v>36</v>
      </c>
      <c r="J15785" s="7" t="s">
        <v>181</v>
      </c>
      <c r="K15785" s="10" t="s">
        <v>6433</v>
      </c>
      <c r="L15785" s="7">
        <v>1</v>
      </c>
      <c r="M15785" s="11">
        <v>38353</v>
      </c>
      <c r="N15785" s="7" t="s">
        <v>435</v>
      </c>
      <c r="O15785" s="7" t="s">
        <v>436</v>
      </c>
      <c r="P15785" s="10">
        <v>2005</v>
      </c>
      <c r="Q15785" s="12">
        <v>39182</v>
      </c>
      <c r="R15785" s="12">
        <v>39182</v>
      </c>
    </row>
    <row r="15786" spans="1:18" x14ac:dyDescent="0.25">
      <c r="A15786" s="7" t="s">
        <v>55680</v>
      </c>
      <c r="B15786" s="7" t="s">
        <v>55681</v>
      </c>
      <c r="C15786" s="7" t="s">
        <v>55682</v>
      </c>
      <c r="D15786" s="7" t="s">
        <v>55683</v>
      </c>
      <c r="E15786" s="8" t="s">
        <v>468</v>
      </c>
      <c r="F15786" s="8">
        <v>350000</v>
      </c>
      <c r="G15786" s="7" t="s">
        <v>80</v>
      </c>
      <c r="H15786" s="7" t="s">
        <v>24</v>
      </c>
      <c r="I15786" s="9" t="s">
        <v>36</v>
      </c>
      <c r="J15786" s="7" t="s">
        <v>181</v>
      </c>
      <c r="K15786" s="10" t="s">
        <v>182</v>
      </c>
      <c r="L15786" s="7">
        <v>1</v>
      </c>
      <c r="Q15786" s="12">
        <v>40725</v>
      </c>
      <c r="R15786" s="12">
        <v>40725</v>
      </c>
    </row>
    <row r="15787" spans="1:18" x14ac:dyDescent="0.25">
      <c r="A15787" s="7" t="s">
        <v>55684</v>
      </c>
      <c r="B15787" s="7" t="s">
        <v>55685</v>
      </c>
      <c r="C15787" s="7" t="s">
        <v>55686</v>
      </c>
      <c r="D15787" s="7" t="s">
        <v>55687</v>
      </c>
      <c r="E15787" s="8" t="s">
        <v>2060</v>
      </c>
      <c r="F15787" s="8">
        <v>30000</v>
      </c>
      <c r="G15787" s="7" t="s">
        <v>35</v>
      </c>
      <c r="H15787" s="7" t="s">
        <v>24</v>
      </c>
      <c r="I15787" s="9" t="s">
        <v>36</v>
      </c>
      <c r="J15787" s="7" t="s">
        <v>181</v>
      </c>
      <c r="K15787" s="10" t="s">
        <v>695</v>
      </c>
      <c r="L15787" s="7">
        <v>2</v>
      </c>
      <c r="M15787" s="11">
        <v>40940</v>
      </c>
      <c r="N15787" s="7" t="s">
        <v>325</v>
      </c>
      <c r="O15787" s="7" t="s">
        <v>112</v>
      </c>
      <c r="P15787" s="10">
        <v>2012</v>
      </c>
      <c r="Q15787" s="12">
        <v>40831</v>
      </c>
      <c r="R15787" s="12">
        <v>41000</v>
      </c>
    </row>
    <row r="15788" spans="1:18" x14ac:dyDescent="0.25">
      <c r="A15788" s="7" t="s">
        <v>55688</v>
      </c>
      <c r="B15788" s="7" t="s">
        <v>55689</v>
      </c>
      <c r="C15788" s="7" t="s">
        <v>55690</v>
      </c>
      <c r="D15788" s="7" t="s">
        <v>68</v>
      </c>
      <c r="E15788" s="8" t="s">
        <v>69</v>
      </c>
      <c r="F15788" s="8">
        <v>436144</v>
      </c>
      <c r="G15788" s="7" t="s">
        <v>35</v>
      </c>
      <c r="I15788" s="9"/>
      <c r="J15788" s="7"/>
      <c r="L15788" s="7">
        <v>1</v>
      </c>
      <c r="M15788" s="11">
        <v>39692</v>
      </c>
      <c r="N15788" s="7" t="s">
        <v>2859</v>
      </c>
      <c r="O15788" s="7" t="s">
        <v>2049</v>
      </c>
      <c r="P15788" s="10">
        <v>2008</v>
      </c>
      <c r="Q15788" s="12">
        <v>40940</v>
      </c>
      <c r="R15788" s="12">
        <v>40940</v>
      </c>
    </row>
    <row r="15789" spans="1:18" x14ac:dyDescent="0.25">
      <c r="A15789" s="7" t="s">
        <v>55691</v>
      </c>
      <c r="B15789" s="7" t="s">
        <v>55692</v>
      </c>
      <c r="C15789" s="7" t="s">
        <v>55693</v>
      </c>
      <c r="D15789" s="7" t="s">
        <v>433</v>
      </c>
      <c r="E15789" s="8" t="s">
        <v>434</v>
      </c>
      <c r="F15789" s="8">
        <v>430000</v>
      </c>
      <c r="G15789" s="7" t="s">
        <v>35</v>
      </c>
      <c r="H15789" s="7" t="s">
        <v>24</v>
      </c>
      <c r="I15789" s="9" t="s">
        <v>70</v>
      </c>
      <c r="J15789" s="7" t="s">
        <v>71</v>
      </c>
      <c r="K15789" s="10" t="s">
        <v>1606</v>
      </c>
      <c r="L15789" s="7">
        <v>2</v>
      </c>
      <c r="M15789" s="11">
        <v>39814</v>
      </c>
      <c r="N15789" s="7" t="s">
        <v>171</v>
      </c>
      <c r="O15789" s="7" t="s">
        <v>172</v>
      </c>
      <c r="P15789" s="10">
        <v>2009</v>
      </c>
      <c r="Q15789" s="12">
        <v>41599</v>
      </c>
      <c r="R15789" s="12">
        <v>41634</v>
      </c>
    </row>
    <row r="15790" spans="1:18" x14ac:dyDescent="0.25">
      <c r="A15790" s="7" t="s">
        <v>55694</v>
      </c>
      <c r="B15790" s="7" t="s">
        <v>55695</v>
      </c>
      <c r="C15790" s="7" t="s">
        <v>55696</v>
      </c>
      <c r="D15790" s="7" t="s">
        <v>106</v>
      </c>
      <c r="E15790" s="8" t="s">
        <v>107</v>
      </c>
      <c r="F15790" s="8">
        <v>25000</v>
      </c>
      <c r="G15790" s="7" t="s">
        <v>35</v>
      </c>
      <c r="I15790" s="9"/>
      <c r="J15790" s="7"/>
      <c r="L15790" s="7">
        <v>1</v>
      </c>
      <c r="M15790" s="11">
        <v>39448</v>
      </c>
      <c r="N15790" s="7" t="s">
        <v>164</v>
      </c>
      <c r="O15790" s="7" t="s">
        <v>165</v>
      </c>
      <c r="P15790" s="10">
        <v>2008</v>
      </c>
      <c r="Q15790" s="12">
        <v>39995</v>
      </c>
      <c r="R15790" s="12">
        <v>39995</v>
      </c>
    </row>
    <row r="15791" spans="1:18" x14ac:dyDescent="0.25">
      <c r="A15791" s="7" t="s">
        <v>55697</v>
      </c>
      <c r="B15791" s="7" t="s">
        <v>55698</v>
      </c>
      <c r="C15791" s="7" t="s">
        <v>55699</v>
      </c>
      <c r="D15791" s="7" t="s">
        <v>6423</v>
      </c>
      <c r="E15791" s="8" t="s">
        <v>2825</v>
      </c>
      <c r="F15791" s="8">
        <v>0</v>
      </c>
      <c r="G15791" s="7" t="s">
        <v>35</v>
      </c>
      <c r="H15791" s="7" t="s">
        <v>176</v>
      </c>
      <c r="I15791" s="9"/>
      <c r="J15791" s="7" t="s">
        <v>1572</v>
      </c>
      <c r="K15791" s="10" t="s">
        <v>22954</v>
      </c>
      <c r="L15791" s="7">
        <v>1</v>
      </c>
      <c r="Q15791" s="12">
        <v>41928</v>
      </c>
      <c r="R15791" s="12">
        <v>41928</v>
      </c>
    </row>
    <row r="15792" spans="1:18" x14ac:dyDescent="0.25">
      <c r="A15792" s="7" t="s">
        <v>55700</v>
      </c>
      <c r="B15792" s="7" t="s">
        <v>55701</v>
      </c>
      <c r="F15792" s="8">
        <v>0</v>
      </c>
      <c r="G15792" s="7" t="s">
        <v>35</v>
      </c>
      <c r="H15792" s="7" t="s">
        <v>24</v>
      </c>
      <c r="I15792" s="9" t="s">
        <v>70</v>
      </c>
      <c r="J15792" s="7" t="s">
        <v>71</v>
      </c>
      <c r="K15792" s="10" t="s">
        <v>1606</v>
      </c>
      <c r="L15792" s="7">
        <v>1</v>
      </c>
      <c r="M15792" s="11">
        <v>41306</v>
      </c>
      <c r="N15792" s="7" t="s">
        <v>1258</v>
      </c>
      <c r="O15792" s="7" t="s">
        <v>147</v>
      </c>
      <c r="P15792" s="10">
        <v>2013</v>
      </c>
      <c r="Q15792" s="12">
        <v>41268</v>
      </c>
      <c r="R15792" s="12">
        <v>41268</v>
      </c>
    </row>
    <row r="15793" spans="1:18" x14ac:dyDescent="0.25">
      <c r="A15793" s="7" t="s">
        <v>55702</v>
      </c>
      <c r="B15793" s="7" t="s">
        <v>55703</v>
      </c>
      <c r="C15793" s="7" t="s">
        <v>55704</v>
      </c>
      <c r="D15793" s="7" t="s">
        <v>210</v>
      </c>
      <c r="E15793" s="8" t="s">
        <v>211</v>
      </c>
      <c r="F15793" s="8">
        <v>110000</v>
      </c>
      <c r="G15793" s="7" t="s">
        <v>80</v>
      </c>
      <c r="H15793" s="7" t="s">
        <v>1097</v>
      </c>
      <c r="I15793" s="9"/>
      <c r="J15793" s="7" t="s">
        <v>5752</v>
      </c>
      <c r="K15793" s="10" t="s">
        <v>5752</v>
      </c>
      <c r="L15793" s="7">
        <v>1</v>
      </c>
      <c r="M15793" s="11">
        <v>40369</v>
      </c>
      <c r="N15793" s="7" t="s">
        <v>183</v>
      </c>
      <c r="O15793" s="7" t="s">
        <v>184</v>
      </c>
      <c r="P15793" s="10">
        <v>2010</v>
      </c>
      <c r="Q15793" s="12">
        <v>40515</v>
      </c>
      <c r="R15793" s="12">
        <v>40515</v>
      </c>
    </row>
    <row r="15794" spans="1:18" x14ac:dyDescent="0.25">
      <c r="A15794" s="7" t="s">
        <v>55705</v>
      </c>
      <c r="B15794" s="7" t="s">
        <v>55706</v>
      </c>
      <c r="C15794" s="7" t="s">
        <v>55707</v>
      </c>
      <c r="D15794" s="7" t="s">
        <v>55708</v>
      </c>
      <c r="E15794" s="8" t="s">
        <v>1115</v>
      </c>
      <c r="F15794" s="8">
        <v>0</v>
      </c>
      <c r="G15794" s="7" t="s">
        <v>35</v>
      </c>
      <c r="H15794" s="7" t="s">
        <v>24</v>
      </c>
      <c r="I15794" s="9" t="s">
        <v>93</v>
      </c>
      <c r="J15794" s="7" t="s">
        <v>314</v>
      </c>
      <c r="K15794" s="10" t="s">
        <v>55709</v>
      </c>
      <c r="L15794" s="7">
        <v>1</v>
      </c>
      <c r="Q15794" s="12">
        <v>41911</v>
      </c>
      <c r="R15794" s="12">
        <v>41911</v>
      </c>
    </row>
    <row r="15795" spans="1:18" x14ac:dyDescent="0.25">
      <c r="A15795" s="7" t="s">
        <v>55710</v>
      </c>
      <c r="B15795" s="7" t="s">
        <v>55711</v>
      </c>
      <c r="C15795" s="7" t="s">
        <v>55712</v>
      </c>
      <c r="D15795" s="7" t="s">
        <v>55713</v>
      </c>
      <c r="E15795" s="8" t="s">
        <v>5086</v>
      </c>
      <c r="F15795" s="8">
        <v>2275000</v>
      </c>
      <c r="G15795" s="7" t="s">
        <v>35</v>
      </c>
      <c r="H15795" s="7" t="s">
        <v>24</v>
      </c>
      <c r="I15795" s="9" t="s">
        <v>93</v>
      </c>
      <c r="J15795" s="7" t="s">
        <v>314</v>
      </c>
      <c r="K15795" s="10" t="s">
        <v>314</v>
      </c>
      <c r="L15795" s="7">
        <v>3</v>
      </c>
      <c r="M15795" s="11">
        <v>40299</v>
      </c>
      <c r="N15795" s="7" t="s">
        <v>1341</v>
      </c>
      <c r="O15795" s="7" t="s">
        <v>1110</v>
      </c>
      <c r="P15795" s="10">
        <v>2010</v>
      </c>
      <c r="Q15795" s="12">
        <v>40695</v>
      </c>
      <c r="R15795" s="12">
        <v>41534</v>
      </c>
    </row>
    <row r="15796" spans="1:18" x14ac:dyDescent="0.25">
      <c r="A15796" s="7" t="s">
        <v>55714</v>
      </c>
      <c r="B15796" s="7" t="s">
        <v>55715</v>
      </c>
      <c r="C15796" s="7" t="s">
        <v>55716</v>
      </c>
      <c r="D15796" s="7" t="s">
        <v>55717</v>
      </c>
      <c r="E15796" s="8" t="s">
        <v>14983</v>
      </c>
      <c r="F15796" s="8">
        <v>25000</v>
      </c>
      <c r="G15796" s="7" t="s">
        <v>35</v>
      </c>
      <c r="H15796" s="7" t="s">
        <v>24</v>
      </c>
      <c r="I15796" s="9" t="s">
        <v>116</v>
      </c>
      <c r="J15796" s="7" t="s">
        <v>588</v>
      </c>
      <c r="K15796" s="10" t="s">
        <v>45029</v>
      </c>
      <c r="L15796" s="7">
        <v>1</v>
      </c>
      <c r="Q15796" s="12">
        <v>41778</v>
      </c>
      <c r="R15796" s="12">
        <v>41778</v>
      </c>
    </row>
    <row r="15797" spans="1:18" x14ac:dyDescent="0.25">
      <c r="A15797" s="7" t="s">
        <v>55718</v>
      </c>
      <c r="B15797" s="7" t="s">
        <v>55719</v>
      </c>
      <c r="C15797" s="7" t="s">
        <v>55720</v>
      </c>
      <c r="D15797" s="7" t="s">
        <v>625</v>
      </c>
      <c r="E15797" s="8" t="s">
        <v>323</v>
      </c>
      <c r="F15797" s="8">
        <v>2249999</v>
      </c>
      <c r="G15797" s="7" t="s">
        <v>23</v>
      </c>
      <c r="H15797" s="7" t="s">
        <v>24</v>
      </c>
      <c r="I15797" s="9" t="s">
        <v>60</v>
      </c>
      <c r="J15797" s="7" t="s">
        <v>1368</v>
      </c>
      <c r="K15797" s="10" t="s">
        <v>1368</v>
      </c>
      <c r="L15797" s="7">
        <v>1</v>
      </c>
      <c r="M15797" s="11">
        <v>39814</v>
      </c>
      <c r="N15797" s="7" t="s">
        <v>171</v>
      </c>
      <c r="O15797" s="7" t="s">
        <v>172</v>
      </c>
      <c r="P15797" s="10">
        <v>2009</v>
      </c>
      <c r="Q15797" s="12">
        <v>40053</v>
      </c>
      <c r="R15797" s="12">
        <v>40053</v>
      </c>
    </row>
    <row r="15798" spans="1:18" x14ac:dyDescent="0.25">
      <c r="A15798" s="7" t="s">
        <v>55721</v>
      </c>
      <c r="B15798" s="7" t="s">
        <v>55722</v>
      </c>
      <c r="C15798" s="7" t="s">
        <v>55723</v>
      </c>
      <c r="D15798" s="7" t="s">
        <v>719</v>
      </c>
      <c r="E15798" s="8" t="s">
        <v>720</v>
      </c>
      <c r="F15798" s="8">
        <v>5600000</v>
      </c>
      <c r="G15798" s="7" t="s">
        <v>80</v>
      </c>
      <c r="H15798" s="7" t="s">
        <v>24</v>
      </c>
      <c r="I15798" s="9" t="s">
        <v>281</v>
      </c>
      <c r="J15798" s="7" t="s">
        <v>282</v>
      </c>
      <c r="K15798" s="10" t="s">
        <v>283</v>
      </c>
      <c r="L15798" s="7">
        <v>1</v>
      </c>
      <c r="M15798" s="11">
        <v>37987</v>
      </c>
      <c r="N15798" s="7" t="s">
        <v>424</v>
      </c>
      <c r="O15798" s="7" t="s">
        <v>425</v>
      </c>
      <c r="P15798" s="10">
        <v>2004</v>
      </c>
      <c r="Q15798" s="12">
        <v>39321</v>
      </c>
      <c r="R15798" s="12">
        <v>39321</v>
      </c>
    </row>
    <row r="15799" spans="1:18" x14ac:dyDescent="0.25">
      <c r="A15799" s="7" t="s">
        <v>55724</v>
      </c>
      <c r="B15799" s="7" t="s">
        <v>55725</v>
      </c>
      <c r="C15799" s="7" t="s">
        <v>55726</v>
      </c>
      <c r="D15799" s="7" t="s">
        <v>210</v>
      </c>
      <c r="E15799" s="8" t="s">
        <v>211</v>
      </c>
      <c r="F15799" s="8">
        <v>60000</v>
      </c>
      <c r="G15799" s="7" t="s">
        <v>35</v>
      </c>
      <c r="H15799" s="7" t="s">
        <v>196</v>
      </c>
      <c r="I15799" s="9"/>
      <c r="J15799" s="7" t="s">
        <v>197</v>
      </c>
      <c r="K15799" s="10" t="s">
        <v>197</v>
      </c>
      <c r="L15799" s="7">
        <v>1</v>
      </c>
      <c r="M15799" s="11">
        <v>40544</v>
      </c>
      <c r="N15799" s="7" t="s">
        <v>537</v>
      </c>
      <c r="O15799" s="7" t="s">
        <v>505</v>
      </c>
      <c r="P15799" s="10">
        <v>2011</v>
      </c>
      <c r="Q15799" s="12">
        <v>40603</v>
      </c>
      <c r="R15799" s="12">
        <v>40603</v>
      </c>
    </row>
    <row r="15800" spans="1:18" x14ac:dyDescent="0.25">
      <c r="A15800" s="7" t="s">
        <v>55727</v>
      </c>
      <c r="B15800" s="7" t="s">
        <v>55728</v>
      </c>
      <c r="C15800" s="7" t="s">
        <v>55729</v>
      </c>
      <c r="D15800" s="7" t="s">
        <v>210</v>
      </c>
      <c r="E15800" s="8" t="s">
        <v>211</v>
      </c>
      <c r="F15800" s="8">
        <v>5000000</v>
      </c>
      <c r="G15800" s="7" t="s">
        <v>35</v>
      </c>
      <c r="H15800" s="7" t="s">
        <v>24</v>
      </c>
      <c r="I15800" s="9" t="s">
        <v>36</v>
      </c>
      <c r="J15800" s="7" t="s">
        <v>181</v>
      </c>
      <c r="K15800" s="10" t="s">
        <v>182</v>
      </c>
      <c r="L15800" s="7">
        <v>1</v>
      </c>
      <c r="M15800" s="11">
        <v>31778</v>
      </c>
      <c r="N15800" s="7" t="s">
        <v>2061</v>
      </c>
      <c r="O15800" s="7" t="s">
        <v>2062</v>
      </c>
      <c r="P15800" s="10">
        <v>1987</v>
      </c>
      <c r="Q15800" s="12">
        <v>41439</v>
      </c>
      <c r="R15800" s="12">
        <v>41439</v>
      </c>
    </row>
    <row r="15801" spans="1:18" x14ac:dyDescent="0.25">
      <c r="A15801" s="7" t="s">
        <v>55730</v>
      </c>
      <c r="B15801" s="7" t="s">
        <v>55731</v>
      </c>
      <c r="C15801" s="7" t="s">
        <v>55732</v>
      </c>
      <c r="D15801" s="7" t="s">
        <v>55733</v>
      </c>
      <c r="E15801" s="8" t="s">
        <v>7463</v>
      </c>
      <c r="F15801" s="8">
        <v>100000</v>
      </c>
      <c r="G15801" s="7" t="s">
        <v>35</v>
      </c>
      <c r="H15801" s="7" t="s">
        <v>24</v>
      </c>
      <c r="I15801" s="9" t="s">
        <v>36</v>
      </c>
      <c r="J15801" s="7" t="s">
        <v>181</v>
      </c>
      <c r="K15801" s="10" t="s">
        <v>277</v>
      </c>
      <c r="L15801" s="7">
        <v>1</v>
      </c>
      <c r="M15801" s="11">
        <v>40087</v>
      </c>
      <c r="N15801" s="7" t="s">
        <v>667</v>
      </c>
      <c r="O15801" s="7" t="s">
        <v>668</v>
      </c>
      <c r="P15801" s="10">
        <v>2009</v>
      </c>
      <c r="Q15801" s="12">
        <v>39814</v>
      </c>
      <c r="R15801" s="12">
        <v>39814</v>
      </c>
    </row>
    <row r="15802" spans="1:18" x14ac:dyDescent="0.25">
      <c r="A15802" s="7" t="s">
        <v>55734</v>
      </c>
      <c r="B15802" s="7" t="s">
        <v>55735</v>
      </c>
      <c r="C15802" s="7" t="s">
        <v>55736</v>
      </c>
      <c r="D15802" s="7" t="s">
        <v>55737</v>
      </c>
      <c r="E15802" s="8" t="s">
        <v>211</v>
      </c>
      <c r="F15802" s="8">
        <v>992514</v>
      </c>
      <c r="G15802" s="7" t="s">
        <v>35</v>
      </c>
      <c r="H15802" s="7" t="s">
        <v>176</v>
      </c>
      <c r="I15802" s="9"/>
      <c r="J15802" s="7" t="s">
        <v>177</v>
      </c>
      <c r="K15802" s="10" t="s">
        <v>177</v>
      </c>
      <c r="L15802" s="7">
        <v>1</v>
      </c>
      <c r="M15802" s="11">
        <v>40716</v>
      </c>
      <c r="N15802" s="7" t="s">
        <v>702</v>
      </c>
      <c r="O15802" s="7" t="s">
        <v>55</v>
      </c>
      <c r="P15802" s="10">
        <v>2011</v>
      </c>
      <c r="Q15802" s="12">
        <v>41263</v>
      </c>
      <c r="R15802" s="12">
        <v>41263</v>
      </c>
    </row>
    <row r="15803" spans="1:18" x14ac:dyDescent="0.25">
      <c r="A15803" s="7" t="s">
        <v>55738</v>
      </c>
      <c r="B15803" s="7" t="s">
        <v>55739</v>
      </c>
      <c r="C15803" s="7" t="s">
        <v>55740</v>
      </c>
      <c r="D15803" s="7" t="s">
        <v>86</v>
      </c>
      <c r="E15803" s="8" t="s">
        <v>87</v>
      </c>
      <c r="F15803" s="8">
        <v>850000</v>
      </c>
      <c r="H15803" s="7" t="s">
        <v>240</v>
      </c>
      <c r="I15803" s="9" t="s">
        <v>930</v>
      </c>
      <c r="J15803" s="7" t="s">
        <v>931</v>
      </c>
      <c r="K15803" s="10" t="s">
        <v>931</v>
      </c>
      <c r="L15803" s="7">
        <v>2</v>
      </c>
      <c r="M15803" s="11">
        <v>40544</v>
      </c>
      <c r="N15803" s="7" t="s">
        <v>537</v>
      </c>
      <c r="O15803" s="7" t="s">
        <v>505</v>
      </c>
      <c r="P15803" s="10">
        <v>2011</v>
      </c>
      <c r="Q15803" s="12">
        <v>41051</v>
      </c>
      <c r="R15803" s="12">
        <v>41144</v>
      </c>
    </row>
    <row r="15804" spans="1:18" x14ac:dyDescent="0.25">
      <c r="A15804" s="7" t="s">
        <v>55741</v>
      </c>
      <c r="B15804" s="7" t="s">
        <v>55742</v>
      </c>
      <c r="C15804" s="7" t="s">
        <v>55743</v>
      </c>
      <c r="D15804" s="7" t="s">
        <v>55744</v>
      </c>
      <c r="E15804" s="8" t="s">
        <v>21116</v>
      </c>
      <c r="F15804" s="8">
        <v>9000000</v>
      </c>
      <c r="G15804" s="7" t="s">
        <v>35</v>
      </c>
      <c r="H15804" s="7" t="s">
        <v>24</v>
      </c>
      <c r="I15804" s="9" t="s">
        <v>25</v>
      </c>
      <c r="J15804" s="7" t="s">
        <v>26</v>
      </c>
      <c r="K15804" s="10" t="s">
        <v>27</v>
      </c>
      <c r="L15804" s="7">
        <v>3</v>
      </c>
      <c r="M15804" s="11">
        <v>39814</v>
      </c>
      <c r="N15804" s="7" t="s">
        <v>171</v>
      </c>
      <c r="O15804" s="7" t="s">
        <v>172</v>
      </c>
      <c r="P15804" s="10">
        <v>2009</v>
      </c>
      <c r="Q15804" s="12">
        <v>40179</v>
      </c>
      <c r="R15804" s="12">
        <v>41912</v>
      </c>
    </row>
    <row r="15805" spans="1:18" x14ac:dyDescent="0.25">
      <c r="A15805" s="7" t="s">
        <v>55745</v>
      </c>
      <c r="B15805" s="7" t="s">
        <v>55746</v>
      </c>
      <c r="C15805" s="7" t="s">
        <v>55747</v>
      </c>
      <c r="D15805" s="7" t="s">
        <v>296</v>
      </c>
      <c r="E15805" s="8" t="s">
        <v>297</v>
      </c>
      <c r="F15805" s="8">
        <v>12800000</v>
      </c>
      <c r="G15805" s="7" t="s">
        <v>35</v>
      </c>
      <c r="H15805" s="7" t="s">
        <v>24</v>
      </c>
      <c r="I15805" s="9" t="s">
        <v>93</v>
      </c>
      <c r="J15805" s="7" t="s">
        <v>314</v>
      </c>
      <c r="K15805" s="10" t="s">
        <v>314</v>
      </c>
      <c r="L15805" s="7">
        <v>2</v>
      </c>
      <c r="M15805" s="11">
        <v>40544</v>
      </c>
      <c r="N15805" s="7" t="s">
        <v>537</v>
      </c>
      <c r="O15805" s="7" t="s">
        <v>505</v>
      </c>
      <c r="P15805" s="10">
        <v>2011</v>
      </c>
      <c r="Q15805" s="12">
        <v>40664</v>
      </c>
      <c r="R15805" s="12">
        <v>41579</v>
      </c>
    </row>
    <row r="15806" spans="1:18" x14ac:dyDescent="0.25">
      <c r="A15806" s="7" t="s">
        <v>55748</v>
      </c>
      <c r="B15806" s="7" t="s">
        <v>55749</v>
      </c>
      <c r="C15806" s="7" t="s">
        <v>55750</v>
      </c>
      <c r="D15806" s="7" t="s">
        <v>532</v>
      </c>
      <c r="E15806" s="8" t="s">
        <v>533</v>
      </c>
      <c r="F15806" s="8">
        <v>500000</v>
      </c>
      <c r="G15806" s="7" t="s">
        <v>35</v>
      </c>
      <c r="H15806" s="7" t="s">
        <v>24</v>
      </c>
      <c r="I15806" s="9" t="s">
        <v>36</v>
      </c>
      <c r="J15806" s="7" t="s">
        <v>37</v>
      </c>
      <c r="K15806" s="10" t="s">
        <v>37</v>
      </c>
      <c r="L15806" s="7">
        <v>2</v>
      </c>
      <c r="M15806" s="11">
        <v>40784</v>
      </c>
      <c r="N15806" s="7" t="s">
        <v>1091</v>
      </c>
      <c r="O15806" s="7" t="s">
        <v>230</v>
      </c>
      <c r="P15806" s="10">
        <v>2011</v>
      </c>
      <c r="Q15806" s="12">
        <v>40793</v>
      </c>
      <c r="R15806" s="12">
        <v>40921</v>
      </c>
    </row>
    <row r="15807" spans="1:18" x14ac:dyDescent="0.25">
      <c r="A15807" s="7" t="s">
        <v>55751</v>
      </c>
      <c r="B15807" s="7" t="s">
        <v>55752</v>
      </c>
      <c r="C15807" s="7" t="s">
        <v>55753</v>
      </c>
      <c r="D15807" s="7" t="s">
        <v>210</v>
      </c>
      <c r="E15807" s="8" t="s">
        <v>211</v>
      </c>
      <c r="F15807" s="8">
        <v>1750000</v>
      </c>
      <c r="G15807" s="7" t="s">
        <v>23</v>
      </c>
      <c r="H15807" s="7" t="s">
        <v>24</v>
      </c>
      <c r="I15807" s="9" t="s">
        <v>36</v>
      </c>
      <c r="J15807" s="7" t="s">
        <v>181</v>
      </c>
      <c r="K15807" s="10" t="s">
        <v>182</v>
      </c>
      <c r="L15807" s="7">
        <v>2</v>
      </c>
      <c r="Q15807" s="12">
        <v>40035</v>
      </c>
      <c r="R15807" s="12">
        <v>40297</v>
      </c>
    </row>
    <row r="15808" spans="1:18" x14ac:dyDescent="0.25">
      <c r="A15808" s="7" t="s">
        <v>55754</v>
      </c>
      <c r="B15808" s="7" t="s">
        <v>55755</v>
      </c>
      <c r="C15808" s="7" t="s">
        <v>55756</v>
      </c>
      <c r="F15808" s="8">
        <v>5000000</v>
      </c>
      <c r="H15808" s="7" t="s">
        <v>446</v>
      </c>
      <c r="I15808" s="9"/>
      <c r="J15808" s="7" t="s">
        <v>447</v>
      </c>
      <c r="K15808" s="10" t="s">
        <v>447</v>
      </c>
      <c r="L15808" s="7">
        <v>1</v>
      </c>
      <c r="Q15808" s="12">
        <v>41365</v>
      </c>
      <c r="R15808" s="12">
        <v>41365</v>
      </c>
    </row>
    <row r="15809" spans="1:18" x14ac:dyDescent="0.25">
      <c r="A15809" s="7" t="s">
        <v>55757</v>
      </c>
      <c r="B15809" s="7" t="s">
        <v>55758</v>
      </c>
      <c r="C15809" s="7" t="s">
        <v>55759</v>
      </c>
      <c r="F15809" s="8">
        <v>0</v>
      </c>
      <c r="G15809" s="7" t="s">
        <v>35</v>
      </c>
      <c r="H15809" s="7" t="s">
        <v>626</v>
      </c>
      <c r="I15809" s="9"/>
      <c r="J15809" s="7" t="s">
        <v>1398</v>
      </c>
      <c r="K15809" s="10" t="s">
        <v>1398</v>
      </c>
      <c r="L15809" s="7">
        <v>1</v>
      </c>
      <c r="M15809" s="11">
        <v>41275</v>
      </c>
      <c r="N15809" s="7" t="s">
        <v>146</v>
      </c>
      <c r="O15809" s="7" t="s">
        <v>147</v>
      </c>
      <c r="P15809" s="10">
        <v>2013</v>
      </c>
      <c r="Q15809" s="12">
        <v>41518</v>
      </c>
      <c r="R15809" s="12">
        <v>41518</v>
      </c>
    </row>
    <row r="15810" spans="1:18" x14ac:dyDescent="0.25">
      <c r="A15810" s="7" t="s">
        <v>55760</v>
      </c>
      <c r="B15810" s="7" t="s">
        <v>55761</v>
      </c>
      <c r="C15810" s="7" t="s">
        <v>55762</v>
      </c>
      <c r="D15810" s="7" t="s">
        <v>21175</v>
      </c>
      <c r="E15810" s="8" t="s">
        <v>211</v>
      </c>
      <c r="F15810" s="8">
        <v>875000</v>
      </c>
      <c r="G15810" s="7" t="s">
        <v>35</v>
      </c>
      <c r="H15810" s="7" t="s">
        <v>24</v>
      </c>
      <c r="I15810" s="9" t="s">
        <v>151</v>
      </c>
      <c r="J15810" s="7" t="s">
        <v>152</v>
      </c>
      <c r="K15810" s="10" t="s">
        <v>152</v>
      </c>
      <c r="L15810" s="7">
        <v>3</v>
      </c>
      <c r="M15810" s="11">
        <v>40179</v>
      </c>
      <c r="N15810" s="7" t="s">
        <v>96</v>
      </c>
      <c r="O15810" s="7" t="s">
        <v>97</v>
      </c>
      <c r="P15810" s="10">
        <v>2010</v>
      </c>
      <c r="Q15810" s="12">
        <v>40179</v>
      </c>
      <c r="R15810" s="12">
        <v>41408</v>
      </c>
    </row>
    <row r="15811" spans="1:18" x14ac:dyDescent="0.25">
      <c r="A15811" s="7" t="s">
        <v>55763</v>
      </c>
      <c r="B15811" s="7" t="s">
        <v>55764</v>
      </c>
      <c r="C15811" s="7" t="s">
        <v>55765</v>
      </c>
      <c r="D15811" s="7" t="s">
        <v>55766</v>
      </c>
      <c r="E15811" s="8" t="s">
        <v>4831</v>
      </c>
      <c r="F15811" s="8">
        <v>2327921</v>
      </c>
      <c r="G15811" s="7" t="s">
        <v>35</v>
      </c>
      <c r="H15811" s="7" t="s">
        <v>24</v>
      </c>
      <c r="I15811" s="9" t="s">
        <v>3380</v>
      </c>
      <c r="J15811" s="7" t="s">
        <v>3381</v>
      </c>
      <c r="K15811" s="10" t="s">
        <v>10113</v>
      </c>
      <c r="L15811" s="7">
        <v>5</v>
      </c>
      <c r="M15811" s="11">
        <v>39448</v>
      </c>
      <c r="N15811" s="7" t="s">
        <v>164</v>
      </c>
      <c r="O15811" s="7" t="s">
        <v>165</v>
      </c>
      <c r="P15811" s="10">
        <v>2008</v>
      </c>
      <c r="Q15811" s="12">
        <v>41061</v>
      </c>
      <c r="R15811" s="12">
        <v>41926</v>
      </c>
    </row>
    <row r="15812" spans="1:18" x14ac:dyDescent="0.25">
      <c r="A15812" s="7" t="s">
        <v>55767</v>
      </c>
      <c r="B15812" s="7" t="s">
        <v>55768</v>
      </c>
      <c r="C15812" s="7" t="s">
        <v>55769</v>
      </c>
      <c r="D15812" s="7" t="s">
        <v>55770</v>
      </c>
      <c r="E15812" s="8" t="s">
        <v>1423</v>
      </c>
      <c r="F15812" s="8">
        <v>250000</v>
      </c>
      <c r="G15812" s="7" t="s">
        <v>35</v>
      </c>
      <c r="H15812" s="7" t="s">
        <v>24</v>
      </c>
      <c r="I15812" s="9" t="s">
        <v>25</v>
      </c>
      <c r="J15812" s="7" t="s">
        <v>26</v>
      </c>
      <c r="K15812" s="10" t="s">
        <v>27</v>
      </c>
      <c r="L15812" s="7">
        <v>1</v>
      </c>
      <c r="M15812" s="11">
        <v>40544</v>
      </c>
      <c r="N15812" s="7" t="s">
        <v>537</v>
      </c>
      <c r="O15812" s="7" t="s">
        <v>505</v>
      </c>
      <c r="P15812" s="10">
        <v>2011</v>
      </c>
      <c r="Q15812" s="12">
        <v>40909</v>
      </c>
      <c r="R15812" s="12">
        <v>40909</v>
      </c>
    </row>
    <row r="15813" spans="1:18" x14ac:dyDescent="0.25">
      <c r="A15813" s="7" t="s">
        <v>55771</v>
      </c>
      <c r="B15813" s="7" t="s">
        <v>55772</v>
      </c>
      <c r="C15813" s="7" t="s">
        <v>55773</v>
      </c>
      <c r="D15813" s="7" t="s">
        <v>45248</v>
      </c>
      <c r="E15813" s="8" t="s">
        <v>211</v>
      </c>
      <c r="F15813" s="8">
        <v>622731</v>
      </c>
      <c r="G15813" s="7" t="s">
        <v>35</v>
      </c>
      <c r="H15813" s="7" t="s">
        <v>1503</v>
      </c>
      <c r="I15813" s="9"/>
      <c r="J15813" s="7" t="s">
        <v>1504</v>
      </c>
      <c r="K15813" s="10" t="s">
        <v>1504</v>
      </c>
      <c r="L15813" s="7">
        <v>1</v>
      </c>
      <c r="M15813" s="11">
        <v>40627</v>
      </c>
      <c r="N15813" s="7" t="s">
        <v>1552</v>
      </c>
      <c r="O15813" s="7" t="s">
        <v>505</v>
      </c>
      <c r="P15813" s="10">
        <v>2011</v>
      </c>
      <c r="Q15813" s="12">
        <v>40959</v>
      </c>
      <c r="R15813" s="12">
        <v>40959</v>
      </c>
    </row>
    <row r="15814" spans="1:18" x14ac:dyDescent="0.25">
      <c r="A15814" s="7" t="s">
        <v>55774</v>
      </c>
      <c r="B15814" s="7" t="s">
        <v>55775</v>
      </c>
      <c r="C15814" s="7" t="s">
        <v>55776</v>
      </c>
      <c r="D15814" s="7" t="s">
        <v>55777</v>
      </c>
      <c r="E15814" s="8" t="s">
        <v>4903</v>
      </c>
      <c r="F15814" s="8">
        <v>435000</v>
      </c>
      <c r="G15814" s="7" t="s">
        <v>35</v>
      </c>
      <c r="H15814" s="7" t="s">
        <v>24</v>
      </c>
      <c r="I15814" s="9" t="s">
        <v>36</v>
      </c>
      <c r="J15814" s="7" t="s">
        <v>37</v>
      </c>
      <c r="K15814" s="10" t="s">
        <v>37</v>
      </c>
      <c r="L15814" s="7">
        <v>1</v>
      </c>
      <c r="M15814" s="11">
        <v>40909</v>
      </c>
      <c r="N15814" s="7" t="s">
        <v>111</v>
      </c>
      <c r="O15814" s="7" t="s">
        <v>112</v>
      </c>
      <c r="P15814" s="10">
        <v>2012</v>
      </c>
      <c r="Q15814" s="12">
        <v>41614</v>
      </c>
      <c r="R15814" s="12">
        <v>41614</v>
      </c>
    </row>
    <row r="15815" spans="1:18" x14ac:dyDescent="0.25">
      <c r="A15815" s="7" t="s">
        <v>55778</v>
      </c>
      <c r="B15815" s="7" t="s">
        <v>55779</v>
      </c>
      <c r="C15815" s="7" t="s">
        <v>55780</v>
      </c>
      <c r="D15815" s="7" t="s">
        <v>210</v>
      </c>
      <c r="E15815" s="8" t="s">
        <v>211</v>
      </c>
      <c r="F15815" s="8">
        <v>0</v>
      </c>
      <c r="G15815" s="7" t="s">
        <v>35</v>
      </c>
      <c r="H15815" s="7" t="s">
        <v>24</v>
      </c>
      <c r="I15815" s="9" t="s">
        <v>281</v>
      </c>
      <c r="J15815" s="7" t="s">
        <v>282</v>
      </c>
      <c r="K15815" s="10" t="s">
        <v>3574</v>
      </c>
      <c r="L15815" s="7">
        <v>1</v>
      </c>
      <c r="M15815" s="11">
        <v>40575</v>
      </c>
      <c r="N15815" s="7" t="s">
        <v>504</v>
      </c>
      <c r="O15815" s="7" t="s">
        <v>505</v>
      </c>
      <c r="P15815" s="10">
        <v>2011</v>
      </c>
      <c r="Q15815" s="12">
        <v>40848</v>
      </c>
      <c r="R15815" s="12">
        <v>40848</v>
      </c>
    </row>
    <row r="15816" spans="1:18" x14ac:dyDescent="0.25">
      <c r="A15816" s="7" t="s">
        <v>55781</v>
      </c>
      <c r="B15816" s="7" t="s">
        <v>55782</v>
      </c>
      <c r="C15816" s="7" t="s">
        <v>55783</v>
      </c>
      <c r="D15816" s="7" t="s">
        <v>55784</v>
      </c>
      <c r="E15816" s="8" t="s">
        <v>21116</v>
      </c>
      <c r="F15816" s="8">
        <v>7720000</v>
      </c>
      <c r="G15816" s="7" t="s">
        <v>35</v>
      </c>
      <c r="H15816" s="7" t="s">
        <v>24</v>
      </c>
      <c r="I15816" s="9" t="s">
        <v>36</v>
      </c>
      <c r="J15816" s="7" t="s">
        <v>181</v>
      </c>
      <c r="K15816" s="10" t="s">
        <v>182</v>
      </c>
      <c r="L15816" s="7">
        <v>2</v>
      </c>
      <c r="M15816" s="11">
        <v>40179</v>
      </c>
      <c r="N15816" s="7" t="s">
        <v>96</v>
      </c>
      <c r="O15816" s="7" t="s">
        <v>97</v>
      </c>
      <c r="P15816" s="10">
        <v>2010</v>
      </c>
      <c r="Q15816" s="12">
        <v>40354</v>
      </c>
      <c r="R15816" s="12">
        <v>41365</v>
      </c>
    </row>
    <row r="15817" spans="1:18" x14ac:dyDescent="0.25">
      <c r="A15817" s="7" t="s">
        <v>55785</v>
      </c>
      <c r="B15817" s="7" t="s">
        <v>55786</v>
      </c>
      <c r="C15817" s="7" t="s">
        <v>55787</v>
      </c>
      <c r="D15817" s="7" t="s">
        <v>55788</v>
      </c>
      <c r="E15817" s="8" t="s">
        <v>87</v>
      </c>
      <c r="F15817" s="8">
        <v>0</v>
      </c>
      <c r="G15817" s="7" t="s">
        <v>35</v>
      </c>
      <c r="H15817" s="7" t="s">
        <v>24</v>
      </c>
      <c r="I15817" s="9" t="s">
        <v>93</v>
      </c>
      <c r="J15817" s="7" t="s">
        <v>314</v>
      </c>
      <c r="K15817" s="10" t="s">
        <v>314</v>
      </c>
      <c r="L15817" s="7">
        <v>1</v>
      </c>
      <c r="M15817" s="11">
        <v>40909</v>
      </c>
      <c r="N15817" s="7" t="s">
        <v>111</v>
      </c>
      <c r="O15817" s="7" t="s">
        <v>112</v>
      </c>
      <c r="P15817" s="10">
        <v>2012</v>
      </c>
      <c r="Q15817" s="12">
        <v>41214</v>
      </c>
      <c r="R15817" s="12">
        <v>41214</v>
      </c>
    </row>
    <row r="15818" spans="1:18" x14ac:dyDescent="0.25">
      <c r="A15818" s="7" t="s">
        <v>55789</v>
      </c>
      <c r="B15818" s="7" t="s">
        <v>55790</v>
      </c>
      <c r="C15818" s="7" t="s">
        <v>55791</v>
      </c>
      <c r="D15818" s="7" t="s">
        <v>55792</v>
      </c>
      <c r="E15818" s="8" t="s">
        <v>10327</v>
      </c>
      <c r="F15818" s="8">
        <v>225155</v>
      </c>
      <c r="G15818" s="7" t="s">
        <v>35</v>
      </c>
      <c r="H15818" s="7" t="s">
        <v>176</v>
      </c>
      <c r="I15818" s="9"/>
      <c r="J15818" s="7" t="s">
        <v>1418</v>
      </c>
      <c r="K15818" s="10" t="s">
        <v>1418</v>
      </c>
      <c r="L15818" s="7">
        <v>1</v>
      </c>
      <c r="M15818" s="11">
        <v>41187</v>
      </c>
      <c r="N15818" s="7" t="s">
        <v>45</v>
      </c>
      <c r="O15818" s="7" t="s">
        <v>46</v>
      </c>
      <c r="P15818" s="10">
        <v>2012</v>
      </c>
      <c r="Q15818" s="12">
        <v>41422</v>
      </c>
      <c r="R15818" s="12">
        <v>41422</v>
      </c>
    </row>
    <row r="15819" spans="1:18" x14ac:dyDescent="0.25">
      <c r="A15819" s="7" t="s">
        <v>55793</v>
      </c>
      <c r="B15819" s="7" t="s">
        <v>55794</v>
      </c>
      <c r="C15819" s="7" t="s">
        <v>55795</v>
      </c>
      <c r="D15819" s="7" t="s">
        <v>55796</v>
      </c>
      <c r="E15819" s="8" t="s">
        <v>21116</v>
      </c>
      <c r="F15819" s="8">
        <v>1300000</v>
      </c>
      <c r="G15819" s="7" t="s">
        <v>35</v>
      </c>
      <c r="H15819" s="7" t="s">
        <v>24</v>
      </c>
      <c r="I15819" s="9" t="s">
        <v>188</v>
      </c>
      <c r="J15819" s="7" t="s">
        <v>189</v>
      </c>
      <c r="K15819" s="10" t="s">
        <v>189</v>
      </c>
      <c r="L15819" s="7">
        <v>2</v>
      </c>
      <c r="M15819" s="11">
        <v>39479</v>
      </c>
      <c r="N15819" s="7" t="s">
        <v>2131</v>
      </c>
      <c r="O15819" s="7" t="s">
        <v>165</v>
      </c>
      <c r="P15819" s="10">
        <v>2008</v>
      </c>
      <c r="Q15819" s="12">
        <v>39919</v>
      </c>
      <c r="R15819" s="12">
        <v>40276</v>
      </c>
    </row>
    <row r="15820" spans="1:18" x14ac:dyDescent="0.25">
      <c r="A15820" s="7" t="s">
        <v>55797</v>
      </c>
      <c r="B15820" s="7" t="s">
        <v>55798</v>
      </c>
      <c r="C15820" s="7" t="s">
        <v>55799</v>
      </c>
      <c r="D15820" s="7" t="s">
        <v>55800</v>
      </c>
      <c r="E15820" s="8" t="s">
        <v>195</v>
      </c>
      <c r="F15820" s="8">
        <v>2000000</v>
      </c>
      <c r="G15820" s="7" t="s">
        <v>35</v>
      </c>
      <c r="H15820" s="7" t="s">
        <v>52</v>
      </c>
      <c r="I15820" s="9"/>
      <c r="J15820" s="7" t="s">
        <v>53</v>
      </c>
      <c r="K15820" s="10" t="s">
        <v>53</v>
      </c>
      <c r="L15820" s="7">
        <v>1</v>
      </c>
      <c r="Q15820" s="12">
        <v>41334</v>
      </c>
      <c r="R15820" s="12">
        <v>41334</v>
      </c>
    </row>
    <row r="15821" spans="1:18" x14ac:dyDescent="0.25">
      <c r="A15821" s="7" t="s">
        <v>55801</v>
      </c>
      <c r="B15821" s="7" t="s">
        <v>55802</v>
      </c>
      <c r="C15821" s="7" t="s">
        <v>55803</v>
      </c>
      <c r="D15821" s="7" t="s">
        <v>55804</v>
      </c>
      <c r="E15821" s="8" t="s">
        <v>211</v>
      </c>
      <c r="F15821" s="8">
        <v>140000</v>
      </c>
      <c r="G15821" s="7" t="s">
        <v>35</v>
      </c>
      <c r="H15821" s="7" t="s">
        <v>24</v>
      </c>
      <c r="I15821" s="9" t="s">
        <v>1043</v>
      </c>
      <c r="J15821" s="7" t="s">
        <v>1044</v>
      </c>
      <c r="K15821" s="10" t="s">
        <v>1044</v>
      </c>
      <c r="L15821" s="7">
        <v>2</v>
      </c>
      <c r="M15821" s="11">
        <v>40761</v>
      </c>
      <c r="N15821" s="7" t="s">
        <v>1091</v>
      </c>
      <c r="O15821" s="7" t="s">
        <v>230</v>
      </c>
      <c r="P15821" s="10">
        <v>2011</v>
      </c>
      <c r="Q15821" s="12">
        <v>40909</v>
      </c>
      <c r="R15821" s="12">
        <v>41604</v>
      </c>
    </row>
    <row r="15822" spans="1:18" x14ac:dyDescent="0.25">
      <c r="A15822" s="7" t="s">
        <v>55805</v>
      </c>
      <c r="B15822" s="7" t="s">
        <v>55806</v>
      </c>
      <c r="C15822" s="7" t="s">
        <v>55807</v>
      </c>
      <c r="F15822" s="8">
        <v>221000</v>
      </c>
      <c r="G15822" s="7" t="s">
        <v>35</v>
      </c>
      <c r="H15822" s="7" t="s">
        <v>24</v>
      </c>
      <c r="I15822" s="9" t="s">
        <v>36</v>
      </c>
      <c r="J15822" s="7" t="s">
        <v>181</v>
      </c>
      <c r="K15822" s="10" t="s">
        <v>1073</v>
      </c>
      <c r="L15822" s="7">
        <v>3</v>
      </c>
      <c r="M15822" s="11">
        <v>41275</v>
      </c>
      <c r="N15822" s="7" t="s">
        <v>146</v>
      </c>
      <c r="O15822" s="7" t="s">
        <v>147</v>
      </c>
      <c r="P15822" s="10">
        <v>2013</v>
      </c>
      <c r="Q15822" s="12">
        <v>41343</v>
      </c>
      <c r="R15822" s="12">
        <v>41651</v>
      </c>
    </row>
    <row r="15823" spans="1:18" x14ac:dyDescent="0.25">
      <c r="A15823" s="7" t="s">
        <v>55808</v>
      </c>
      <c r="B15823" s="7" t="s">
        <v>55809</v>
      </c>
      <c r="C15823" s="7" t="s">
        <v>55810</v>
      </c>
      <c r="D15823" s="7" t="s">
        <v>106</v>
      </c>
      <c r="E15823" s="8" t="s">
        <v>107</v>
      </c>
      <c r="F15823" s="8">
        <v>0</v>
      </c>
      <c r="G15823" s="7" t="s">
        <v>35</v>
      </c>
      <c r="H15823" s="7" t="s">
        <v>24</v>
      </c>
      <c r="I15823" s="9" t="s">
        <v>36</v>
      </c>
      <c r="J15823" s="7" t="s">
        <v>181</v>
      </c>
      <c r="K15823" s="10" t="s">
        <v>182</v>
      </c>
      <c r="L15823" s="7">
        <v>1</v>
      </c>
      <c r="M15823" s="11">
        <v>39448</v>
      </c>
      <c r="N15823" s="7" t="s">
        <v>164</v>
      </c>
      <c r="O15823" s="7" t="s">
        <v>165</v>
      </c>
      <c r="P15823" s="10">
        <v>2008</v>
      </c>
      <c r="Q15823" s="12">
        <v>39814</v>
      </c>
      <c r="R15823" s="12">
        <v>39814</v>
      </c>
    </row>
    <row r="15824" spans="1:18" x14ac:dyDescent="0.25">
      <c r="A15824" s="7" t="s">
        <v>55811</v>
      </c>
      <c r="B15824" s="7" t="s">
        <v>55812</v>
      </c>
      <c r="C15824" s="7" t="s">
        <v>55813</v>
      </c>
      <c r="D15824" s="7" t="s">
        <v>55814</v>
      </c>
      <c r="E15824" s="8" t="s">
        <v>211</v>
      </c>
      <c r="F15824" s="8">
        <v>108000000</v>
      </c>
      <c r="G15824" s="7" t="s">
        <v>35</v>
      </c>
      <c r="H15824" s="7" t="s">
        <v>176</v>
      </c>
      <c r="I15824" s="9"/>
      <c r="J15824" s="7" t="s">
        <v>177</v>
      </c>
      <c r="K15824" s="10" t="s">
        <v>177</v>
      </c>
      <c r="L15824" s="7">
        <v>4</v>
      </c>
      <c r="M15824" s="11">
        <v>41000</v>
      </c>
      <c r="N15824" s="7" t="s">
        <v>820</v>
      </c>
      <c r="O15824" s="7" t="s">
        <v>29</v>
      </c>
      <c r="P15824" s="10">
        <v>2012</v>
      </c>
      <c r="Q15824" s="12">
        <v>41371</v>
      </c>
      <c r="R15824" s="12">
        <v>41862</v>
      </c>
    </row>
    <row r="15825" spans="1:18" x14ac:dyDescent="0.25">
      <c r="A15825" s="7" t="s">
        <v>55815</v>
      </c>
      <c r="B15825" s="7" t="s">
        <v>55816</v>
      </c>
      <c r="C15825" s="7" t="s">
        <v>55817</v>
      </c>
      <c r="D15825" s="7" t="s">
        <v>55818</v>
      </c>
      <c r="E15825" s="8" t="s">
        <v>547</v>
      </c>
      <c r="F15825" s="8">
        <v>16131</v>
      </c>
      <c r="G15825" s="7" t="s">
        <v>35</v>
      </c>
      <c r="H15825" s="7" t="s">
        <v>52</v>
      </c>
      <c r="I15825" s="9"/>
      <c r="J15825" s="7" t="s">
        <v>2784</v>
      </c>
      <c r="L15825" s="7">
        <v>1</v>
      </c>
      <c r="M15825" s="11">
        <v>39814</v>
      </c>
      <c r="N15825" s="7" t="s">
        <v>171</v>
      </c>
      <c r="O15825" s="7" t="s">
        <v>172</v>
      </c>
      <c r="P15825" s="10">
        <v>2009</v>
      </c>
      <c r="Q15825" s="12">
        <v>40589</v>
      </c>
      <c r="R15825" s="12">
        <v>40589</v>
      </c>
    </row>
    <row r="15826" spans="1:18" x14ac:dyDescent="0.25">
      <c r="A15826" s="7" t="s">
        <v>55819</v>
      </c>
      <c r="B15826" s="7" t="s">
        <v>55820</v>
      </c>
      <c r="C15826" s="7" t="s">
        <v>55821</v>
      </c>
      <c r="D15826" s="7" t="s">
        <v>12975</v>
      </c>
      <c r="E15826" s="8" t="s">
        <v>170</v>
      </c>
      <c r="F15826" s="8">
        <v>780000</v>
      </c>
      <c r="G15826" s="7" t="s">
        <v>35</v>
      </c>
      <c r="H15826" s="7" t="s">
        <v>635</v>
      </c>
      <c r="I15826" s="9"/>
      <c r="J15826" s="7" t="s">
        <v>55822</v>
      </c>
      <c r="K15826" s="10" t="s">
        <v>55822</v>
      </c>
      <c r="L15826" s="7">
        <v>1</v>
      </c>
      <c r="M15826" s="11">
        <v>41484</v>
      </c>
      <c r="N15826" s="7" t="s">
        <v>257</v>
      </c>
      <c r="O15826" s="7" t="s">
        <v>258</v>
      </c>
      <c r="P15826" s="10">
        <v>2013</v>
      </c>
      <c r="Q15826" s="12">
        <v>41838</v>
      </c>
      <c r="R15826" s="12">
        <v>41838</v>
      </c>
    </row>
    <row r="15827" spans="1:18" x14ac:dyDescent="0.25">
      <c r="A15827" s="7" t="s">
        <v>55823</v>
      </c>
      <c r="B15827" s="7" t="s">
        <v>55824</v>
      </c>
      <c r="C15827" s="7" t="s">
        <v>55825</v>
      </c>
      <c r="D15827" s="7" t="s">
        <v>55826</v>
      </c>
      <c r="E15827" s="8" t="s">
        <v>107</v>
      </c>
      <c r="F15827" s="8">
        <v>200554</v>
      </c>
      <c r="G15827" s="7" t="s">
        <v>80</v>
      </c>
      <c r="H15827" s="7" t="s">
        <v>240</v>
      </c>
      <c r="I15827" s="9" t="s">
        <v>241</v>
      </c>
      <c r="J15827" s="7" t="s">
        <v>242</v>
      </c>
      <c r="K15827" s="10" t="s">
        <v>242</v>
      </c>
      <c r="L15827" s="7">
        <v>1</v>
      </c>
      <c r="M15827" s="11">
        <v>40452</v>
      </c>
      <c r="N15827" s="7" t="s">
        <v>1799</v>
      </c>
      <c r="O15827" s="7" t="s">
        <v>199</v>
      </c>
      <c r="P15827" s="10">
        <v>2010</v>
      </c>
      <c r="Q15827" s="12">
        <v>40575</v>
      </c>
      <c r="R15827" s="12">
        <v>40575</v>
      </c>
    </row>
    <row r="15828" spans="1:18" x14ac:dyDescent="0.25">
      <c r="A15828" s="7" t="s">
        <v>55827</v>
      </c>
      <c r="B15828" s="7" t="s">
        <v>55828</v>
      </c>
      <c r="C15828" s="7" t="s">
        <v>55829</v>
      </c>
      <c r="D15828" s="7" t="s">
        <v>55830</v>
      </c>
      <c r="E15828" s="8" t="s">
        <v>12184</v>
      </c>
      <c r="F15828" s="8">
        <v>236135</v>
      </c>
      <c r="G15828" s="7" t="s">
        <v>35</v>
      </c>
      <c r="H15828" s="7" t="s">
        <v>240</v>
      </c>
      <c r="I15828" s="9" t="s">
        <v>241</v>
      </c>
      <c r="J15828" s="7" t="s">
        <v>242</v>
      </c>
      <c r="K15828" s="10" t="s">
        <v>242</v>
      </c>
      <c r="L15828" s="7">
        <v>2</v>
      </c>
      <c r="M15828" s="11">
        <v>41079</v>
      </c>
      <c r="N15828" s="7" t="s">
        <v>28</v>
      </c>
      <c r="O15828" s="7" t="s">
        <v>29</v>
      </c>
      <c r="P15828" s="10">
        <v>2012</v>
      </c>
      <c r="Q15828" s="12">
        <v>41306</v>
      </c>
      <c r="R15828" s="12">
        <v>41380</v>
      </c>
    </row>
    <row r="15829" spans="1:18" x14ac:dyDescent="0.25">
      <c r="A15829" s="7" t="s">
        <v>55831</v>
      </c>
      <c r="B15829" s="7" t="s">
        <v>55832</v>
      </c>
      <c r="C15829" s="7" t="s">
        <v>55833</v>
      </c>
      <c r="D15829" s="7" t="s">
        <v>55834</v>
      </c>
      <c r="E15829" s="8" t="s">
        <v>14282</v>
      </c>
      <c r="F15829" s="8">
        <v>3750000</v>
      </c>
      <c r="G15829" s="7" t="s">
        <v>23</v>
      </c>
      <c r="H15829" s="7" t="s">
        <v>24</v>
      </c>
      <c r="I15829" s="9" t="s">
        <v>25</v>
      </c>
      <c r="J15829" s="7" t="s">
        <v>26</v>
      </c>
      <c r="K15829" s="10" t="s">
        <v>27</v>
      </c>
      <c r="L15829" s="7">
        <v>2</v>
      </c>
      <c r="M15829" s="11">
        <v>40057</v>
      </c>
      <c r="N15829" s="7" t="s">
        <v>1265</v>
      </c>
      <c r="O15829" s="7" t="s">
        <v>267</v>
      </c>
      <c r="P15829" s="10">
        <v>2009</v>
      </c>
      <c r="Q15829" s="12">
        <v>40415</v>
      </c>
      <c r="R15829" s="12">
        <v>40553</v>
      </c>
    </row>
    <row r="15830" spans="1:18" x14ac:dyDescent="0.25">
      <c r="A15830" s="7" t="s">
        <v>55835</v>
      </c>
      <c r="B15830" s="7" t="s">
        <v>55836</v>
      </c>
      <c r="D15830" s="7" t="s">
        <v>2066</v>
      </c>
      <c r="E15830" s="8" t="s">
        <v>2067</v>
      </c>
      <c r="F15830" s="8">
        <v>0</v>
      </c>
      <c r="G15830" s="7" t="s">
        <v>35</v>
      </c>
      <c r="H15830" s="7" t="s">
        <v>24</v>
      </c>
      <c r="I15830" s="9" t="s">
        <v>1289</v>
      </c>
      <c r="J15830" s="7" t="s">
        <v>1290</v>
      </c>
      <c r="K15830" s="10" t="s">
        <v>1290</v>
      </c>
      <c r="L15830" s="7">
        <v>1</v>
      </c>
      <c r="M15830" s="11">
        <v>39833</v>
      </c>
      <c r="N15830" s="7" t="s">
        <v>171</v>
      </c>
      <c r="O15830" s="7" t="s">
        <v>172</v>
      </c>
      <c r="P15830" s="10">
        <v>2009</v>
      </c>
      <c r="Q15830" s="12">
        <v>39877</v>
      </c>
      <c r="R15830" s="12">
        <v>39877</v>
      </c>
    </row>
    <row r="15831" spans="1:18" x14ac:dyDescent="0.25">
      <c r="A15831" s="7" t="s">
        <v>55837</v>
      </c>
      <c r="B15831" s="7" t="s">
        <v>55838</v>
      </c>
      <c r="C15831" s="7" t="s">
        <v>55839</v>
      </c>
      <c r="D15831" s="7" t="s">
        <v>55840</v>
      </c>
      <c r="E15831" s="8" t="s">
        <v>195</v>
      </c>
      <c r="F15831" s="8">
        <v>500000</v>
      </c>
      <c r="G15831" s="7" t="s">
        <v>35</v>
      </c>
      <c r="H15831" s="7" t="s">
        <v>24</v>
      </c>
      <c r="I15831" s="9" t="s">
        <v>25</v>
      </c>
      <c r="J15831" s="7" t="s">
        <v>26</v>
      </c>
      <c r="K15831" s="10" t="s">
        <v>27</v>
      </c>
      <c r="L15831" s="7">
        <v>1</v>
      </c>
      <c r="M15831" s="11">
        <v>40694</v>
      </c>
      <c r="N15831" s="7" t="s">
        <v>394</v>
      </c>
      <c r="O15831" s="7" t="s">
        <v>55</v>
      </c>
      <c r="P15831" s="10">
        <v>2011</v>
      </c>
      <c r="Q15831" s="12">
        <v>40725</v>
      </c>
      <c r="R15831" s="12">
        <v>40725</v>
      </c>
    </row>
    <row r="15832" spans="1:18" x14ac:dyDescent="0.25">
      <c r="A15832" s="7" t="s">
        <v>55841</v>
      </c>
      <c r="B15832" s="7" t="s">
        <v>55842</v>
      </c>
      <c r="C15832" s="7" t="s">
        <v>55843</v>
      </c>
      <c r="D15832" s="7" t="s">
        <v>55844</v>
      </c>
      <c r="E15832" s="8" t="s">
        <v>323</v>
      </c>
      <c r="F15832" s="8">
        <v>50000</v>
      </c>
      <c r="G15832" s="7" t="s">
        <v>35</v>
      </c>
      <c r="I15832" s="9"/>
      <c r="J15832" s="7"/>
      <c r="L15832" s="7">
        <v>1</v>
      </c>
      <c r="Q15832" s="12">
        <v>40483</v>
      </c>
      <c r="R15832" s="12">
        <v>40483</v>
      </c>
    </row>
    <row r="15833" spans="1:18" x14ac:dyDescent="0.25">
      <c r="A15833" s="7" t="s">
        <v>55845</v>
      </c>
      <c r="B15833" s="7" t="s">
        <v>55846</v>
      </c>
      <c r="C15833" s="7" t="s">
        <v>55847</v>
      </c>
      <c r="D15833" s="7" t="s">
        <v>55848</v>
      </c>
      <c r="E15833" s="8" t="s">
        <v>160</v>
      </c>
      <c r="F15833" s="8">
        <v>0</v>
      </c>
      <c r="G15833" s="7" t="s">
        <v>35</v>
      </c>
      <c r="H15833" s="7" t="s">
        <v>6545</v>
      </c>
      <c r="I15833" s="9"/>
      <c r="J15833" s="7" t="s">
        <v>6546</v>
      </c>
      <c r="K15833" s="10" t="s">
        <v>6547</v>
      </c>
      <c r="L15833" s="7">
        <v>2</v>
      </c>
      <c r="M15833" s="11">
        <v>41071</v>
      </c>
      <c r="N15833" s="7" t="s">
        <v>28</v>
      </c>
      <c r="O15833" s="7" t="s">
        <v>29</v>
      </c>
      <c r="P15833" s="10">
        <v>2012</v>
      </c>
      <c r="Q15833" s="12">
        <v>41234</v>
      </c>
      <c r="R15833" s="12">
        <v>41515</v>
      </c>
    </row>
    <row r="15834" spans="1:18" x14ac:dyDescent="0.25">
      <c r="A15834" s="7" t="s">
        <v>55849</v>
      </c>
      <c r="B15834" s="7" t="s">
        <v>55850</v>
      </c>
      <c r="C15834" s="7" t="s">
        <v>55851</v>
      </c>
      <c r="D15834" s="7" t="s">
        <v>55852</v>
      </c>
      <c r="E15834" s="8" t="s">
        <v>1417</v>
      </c>
      <c r="F15834" s="8">
        <v>0</v>
      </c>
      <c r="G15834" s="7" t="s">
        <v>35</v>
      </c>
      <c r="H15834" s="7" t="s">
        <v>24</v>
      </c>
      <c r="I15834" s="9" t="s">
        <v>36</v>
      </c>
      <c r="J15834" s="7" t="s">
        <v>181</v>
      </c>
      <c r="K15834" s="10" t="s">
        <v>953</v>
      </c>
      <c r="L15834" s="7">
        <v>1</v>
      </c>
      <c r="Q15834" s="12">
        <v>40928</v>
      </c>
      <c r="R15834" s="12">
        <v>40928</v>
      </c>
    </row>
    <row r="15835" spans="1:18" x14ac:dyDescent="0.25">
      <c r="A15835" s="7" t="s">
        <v>55853</v>
      </c>
      <c r="B15835" s="7" t="s">
        <v>55854</v>
      </c>
      <c r="C15835" s="7" t="s">
        <v>55855</v>
      </c>
      <c r="D15835" s="7" t="s">
        <v>55856</v>
      </c>
      <c r="E15835" s="8" t="s">
        <v>195</v>
      </c>
      <c r="F15835" s="8">
        <v>50000</v>
      </c>
      <c r="G15835" s="7" t="s">
        <v>35</v>
      </c>
      <c r="I15835" s="9"/>
      <c r="J15835" s="7"/>
      <c r="L15835" s="7">
        <v>1</v>
      </c>
      <c r="M15835" s="11">
        <v>41779</v>
      </c>
      <c r="N15835" s="7" t="s">
        <v>2456</v>
      </c>
      <c r="O15835" s="7" t="s">
        <v>1151</v>
      </c>
      <c r="P15835" s="10">
        <v>2014</v>
      </c>
      <c r="Q15835" s="12">
        <v>41779</v>
      </c>
      <c r="R15835" s="12">
        <v>41779</v>
      </c>
    </row>
    <row r="15836" spans="1:18" x14ac:dyDescent="0.25">
      <c r="A15836" s="7" t="s">
        <v>55857</v>
      </c>
      <c r="B15836" s="7" t="s">
        <v>55858</v>
      </c>
      <c r="C15836" s="7" t="s">
        <v>55859</v>
      </c>
      <c r="D15836" s="7" t="s">
        <v>86</v>
      </c>
      <c r="E15836" s="8" t="s">
        <v>87</v>
      </c>
      <c r="F15836" s="8">
        <v>19299</v>
      </c>
      <c r="G15836" s="7" t="s">
        <v>35</v>
      </c>
      <c r="I15836" s="9"/>
      <c r="J15836" s="7"/>
      <c r="L15836" s="7">
        <v>1</v>
      </c>
      <c r="M15836" s="11">
        <v>40950</v>
      </c>
      <c r="N15836" s="7" t="s">
        <v>325</v>
      </c>
      <c r="O15836" s="7" t="s">
        <v>112</v>
      </c>
      <c r="P15836" s="10">
        <v>2012</v>
      </c>
      <c r="Q15836" s="12">
        <v>41491</v>
      </c>
      <c r="R15836" s="12">
        <v>41491</v>
      </c>
    </row>
    <row r="15837" spans="1:18" x14ac:dyDescent="0.25">
      <c r="A15837" s="7" t="s">
        <v>55860</v>
      </c>
      <c r="B15837" s="7" t="s">
        <v>55861</v>
      </c>
      <c r="C15837" s="7" t="s">
        <v>55862</v>
      </c>
      <c r="D15837" s="7" t="s">
        <v>55863</v>
      </c>
      <c r="E15837" s="8" t="s">
        <v>18179</v>
      </c>
      <c r="F15837" s="8">
        <v>1015000</v>
      </c>
      <c r="G15837" s="7" t="s">
        <v>23</v>
      </c>
      <c r="H15837" s="7" t="s">
        <v>24</v>
      </c>
      <c r="I15837" s="9" t="s">
        <v>36</v>
      </c>
      <c r="J15837" s="7" t="s">
        <v>181</v>
      </c>
      <c r="K15837" s="10" t="s">
        <v>182</v>
      </c>
      <c r="L15837" s="7">
        <v>2</v>
      </c>
      <c r="Q15837" s="12">
        <v>39569</v>
      </c>
      <c r="R15837" s="12">
        <v>39798</v>
      </c>
    </row>
    <row r="15838" spans="1:18" x14ac:dyDescent="0.25">
      <c r="A15838" s="7" t="s">
        <v>55864</v>
      </c>
      <c r="B15838" s="7" t="s">
        <v>55865</v>
      </c>
      <c r="C15838" s="7" t="s">
        <v>55866</v>
      </c>
      <c r="D15838" s="7" t="s">
        <v>2066</v>
      </c>
      <c r="E15838" s="8" t="s">
        <v>2067</v>
      </c>
      <c r="F15838" s="8">
        <v>0</v>
      </c>
      <c r="G15838" s="7" t="s">
        <v>35</v>
      </c>
      <c r="I15838" s="9"/>
      <c r="J15838" s="7"/>
      <c r="L15838" s="7">
        <v>1</v>
      </c>
      <c r="Q15838" s="12">
        <v>40848</v>
      </c>
      <c r="R15838" s="12">
        <v>40848</v>
      </c>
    </row>
    <row r="15839" spans="1:18" x14ac:dyDescent="0.25">
      <c r="A15839" s="7" t="s">
        <v>55867</v>
      </c>
      <c r="B15839" s="7" t="s">
        <v>55868</v>
      </c>
      <c r="C15839" s="7" t="s">
        <v>55869</v>
      </c>
      <c r="D15839" s="7" t="s">
        <v>106</v>
      </c>
      <c r="E15839" s="8" t="s">
        <v>107</v>
      </c>
      <c r="F15839" s="8">
        <v>400000</v>
      </c>
      <c r="G15839" s="7" t="s">
        <v>35</v>
      </c>
      <c r="H15839" s="7" t="s">
        <v>24</v>
      </c>
      <c r="I15839" s="9" t="s">
        <v>2095</v>
      </c>
      <c r="J15839" s="7" t="s">
        <v>2314</v>
      </c>
      <c r="K15839" s="10" t="s">
        <v>4383</v>
      </c>
      <c r="L15839" s="7">
        <v>1</v>
      </c>
      <c r="M15839" s="11">
        <v>40909</v>
      </c>
      <c r="N15839" s="7" t="s">
        <v>111</v>
      </c>
      <c r="O15839" s="7" t="s">
        <v>112</v>
      </c>
      <c r="P15839" s="10">
        <v>2012</v>
      </c>
      <c r="Q15839" s="12">
        <v>41555</v>
      </c>
      <c r="R15839" s="12">
        <v>41555</v>
      </c>
    </row>
    <row r="15840" spans="1:18" x14ac:dyDescent="0.25">
      <c r="A15840" s="7" t="s">
        <v>55870</v>
      </c>
      <c r="B15840" s="7" t="s">
        <v>55871</v>
      </c>
      <c r="C15840" s="7" t="s">
        <v>55872</v>
      </c>
      <c r="D15840" s="7" t="s">
        <v>159</v>
      </c>
      <c r="E15840" s="8" t="s">
        <v>160</v>
      </c>
      <c r="F15840" s="8">
        <v>1000000</v>
      </c>
      <c r="G15840" s="7" t="s">
        <v>35</v>
      </c>
      <c r="I15840" s="9"/>
      <c r="J15840" s="7"/>
      <c r="L15840" s="7">
        <v>1</v>
      </c>
      <c r="Q15840" s="12">
        <v>39524</v>
      </c>
      <c r="R15840" s="12">
        <v>39524</v>
      </c>
    </row>
    <row r="15841" spans="1:18" x14ac:dyDescent="0.25">
      <c r="A15841" s="7" t="s">
        <v>55873</v>
      </c>
      <c r="B15841" s="7" t="s">
        <v>55874</v>
      </c>
      <c r="C15841" s="7" t="s">
        <v>55875</v>
      </c>
      <c r="D15841" s="7" t="s">
        <v>33</v>
      </c>
      <c r="E15841" s="8" t="s">
        <v>34</v>
      </c>
      <c r="F15841" s="8">
        <v>9900000</v>
      </c>
      <c r="G15841" s="7" t="s">
        <v>35</v>
      </c>
      <c r="H15841" s="7" t="s">
        <v>24</v>
      </c>
      <c r="I15841" s="9" t="s">
        <v>36</v>
      </c>
      <c r="J15841" s="7" t="s">
        <v>181</v>
      </c>
      <c r="K15841" s="10" t="s">
        <v>1184</v>
      </c>
      <c r="L15841" s="7">
        <v>1</v>
      </c>
      <c r="M15841" s="11">
        <v>39083</v>
      </c>
      <c r="N15841" s="7" t="s">
        <v>88</v>
      </c>
      <c r="O15841" s="7" t="s">
        <v>89</v>
      </c>
      <c r="P15841" s="10">
        <v>2007</v>
      </c>
      <c r="Q15841" s="12">
        <v>39799</v>
      </c>
      <c r="R15841" s="12">
        <v>39799</v>
      </c>
    </row>
    <row r="15842" spans="1:18" x14ac:dyDescent="0.25">
      <c r="A15842" s="7" t="s">
        <v>55876</v>
      </c>
      <c r="B15842" s="7" t="s">
        <v>55877</v>
      </c>
      <c r="C15842" s="7" t="s">
        <v>55878</v>
      </c>
      <c r="D15842" s="7" t="s">
        <v>309</v>
      </c>
      <c r="E15842" s="8" t="s">
        <v>310</v>
      </c>
      <c r="F15842" s="8">
        <v>500000</v>
      </c>
      <c r="G15842" s="7" t="s">
        <v>80</v>
      </c>
      <c r="H15842" s="7" t="s">
        <v>24</v>
      </c>
      <c r="I15842" s="9" t="s">
        <v>36</v>
      </c>
      <c r="J15842" s="7" t="s">
        <v>181</v>
      </c>
      <c r="K15842" s="10" t="s">
        <v>182</v>
      </c>
      <c r="L15842" s="7">
        <v>1</v>
      </c>
      <c r="M15842" s="11">
        <v>39873</v>
      </c>
      <c r="N15842" s="7" t="s">
        <v>2767</v>
      </c>
      <c r="O15842" s="7" t="s">
        <v>172</v>
      </c>
      <c r="P15842" s="10">
        <v>2009</v>
      </c>
      <c r="Q15842" s="12">
        <v>40338</v>
      </c>
      <c r="R15842" s="12">
        <v>40338</v>
      </c>
    </row>
    <row r="15843" spans="1:18" x14ac:dyDescent="0.25">
      <c r="A15843" s="7" t="s">
        <v>55879</v>
      </c>
      <c r="B15843" s="7" t="s">
        <v>55880</v>
      </c>
      <c r="C15843" s="7" t="s">
        <v>55881</v>
      </c>
      <c r="D15843" s="7" t="s">
        <v>55882</v>
      </c>
      <c r="E15843" s="8" t="s">
        <v>4331</v>
      </c>
      <c r="F15843" s="8">
        <v>500000</v>
      </c>
      <c r="G15843" s="7" t="s">
        <v>35</v>
      </c>
      <c r="H15843" s="7" t="s">
        <v>354</v>
      </c>
      <c r="I15843" s="9"/>
      <c r="J15843" s="7" t="s">
        <v>355</v>
      </c>
      <c r="K15843" s="10" t="s">
        <v>55883</v>
      </c>
      <c r="L15843" s="7">
        <v>1</v>
      </c>
      <c r="M15843" s="11">
        <v>40544</v>
      </c>
      <c r="N15843" s="7" t="s">
        <v>537</v>
      </c>
      <c r="O15843" s="7" t="s">
        <v>505</v>
      </c>
      <c r="P15843" s="10">
        <v>2011</v>
      </c>
      <c r="Q15843" s="12">
        <v>40544</v>
      </c>
      <c r="R15843" s="12">
        <v>40544</v>
      </c>
    </row>
    <row r="15844" spans="1:18" x14ac:dyDescent="0.25">
      <c r="A15844" s="7" t="s">
        <v>55884</v>
      </c>
      <c r="B15844" s="7" t="s">
        <v>55885</v>
      </c>
      <c r="C15844" s="7" t="s">
        <v>55886</v>
      </c>
      <c r="D15844" s="7" t="s">
        <v>309</v>
      </c>
      <c r="E15844" s="8" t="s">
        <v>310</v>
      </c>
      <c r="F15844" s="8">
        <v>902179</v>
      </c>
      <c r="G15844" s="7" t="s">
        <v>35</v>
      </c>
      <c r="H15844" s="7" t="s">
        <v>4917</v>
      </c>
      <c r="I15844" s="9"/>
      <c r="J15844" s="7" t="s">
        <v>34669</v>
      </c>
      <c r="L15844" s="7">
        <v>3</v>
      </c>
      <c r="Q15844" s="12">
        <v>41153</v>
      </c>
      <c r="R15844" s="12">
        <v>41579</v>
      </c>
    </row>
    <row r="15845" spans="1:18" x14ac:dyDescent="0.25">
      <c r="A15845" s="7" t="s">
        <v>55887</v>
      </c>
      <c r="B15845" s="7" t="s">
        <v>55888</v>
      </c>
      <c r="C15845" s="7" t="s">
        <v>55889</v>
      </c>
      <c r="D15845" s="7" t="s">
        <v>55890</v>
      </c>
      <c r="E15845" s="8" t="s">
        <v>330</v>
      </c>
      <c r="F15845" s="8">
        <v>250000</v>
      </c>
      <c r="G15845" s="7" t="s">
        <v>35</v>
      </c>
      <c r="H15845" s="7" t="s">
        <v>24</v>
      </c>
      <c r="I15845" s="9" t="s">
        <v>782</v>
      </c>
      <c r="J15845" s="7" t="s">
        <v>6707</v>
      </c>
      <c r="K15845" s="10" t="s">
        <v>6707</v>
      </c>
      <c r="L15845" s="7">
        <v>1</v>
      </c>
      <c r="M15845" s="11">
        <v>39083</v>
      </c>
      <c r="N15845" s="7" t="s">
        <v>88</v>
      </c>
      <c r="O15845" s="7" t="s">
        <v>89</v>
      </c>
      <c r="P15845" s="10">
        <v>2007</v>
      </c>
      <c r="Q15845" s="12">
        <v>41894</v>
      </c>
      <c r="R15845" s="12">
        <v>41894</v>
      </c>
    </row>
    <row r="15846" spans="1:18" x14ac:dyDescent="0.25">
      <c r="A15846" s="7" t="s">
        <v>55891</v>
      </c>
      <c r="B15846" s="7" t="s">
        <v>55892</v>
      </c>
      <c r="C15846" s="7" t="s">
        <v>55893</v>
      </c>
      <c r="D15846" s="7" t="s">
        <v>55894</v>
      </c>
      <c r="E15846" s="8" t="s">
        <v>4413</v>
      </c>
      <c r="F15846" s="8">
        <v>2722767</v>
      </c>
      <c r="G15846" s="7" t="s">
        <v>35</v>
      </c>
      <c r="H15846" s="7" t="s">
        <v>52</v>
      </c>
      <c r="I15846" s="9"/>
      <c r="J15846" s="7" t="s">
        <v>53</v>
      </c>
      <c r="K15846" s="10" t="s">
        <v>53</v>
      </c>
      <c r="L15846" s="7">
        <v>1</v>
      </c>
      <c r="M15846" s="11">
        <v>37987</v>
      </c>
      <c r="N15846" s="7" t="s">
        <v>424</v>
      </c>
      <c r="O15846" s="7" t="s">
        <v>425</v>
      </c>
      <c r="P15846" s="10">
        <v>2004</v>
      </c>
      <c r="Q15846" s="12">
        <v>41243</v>
      </c>
      <c r="R15846" s="12">
        <v>41243</v>
      </c>
    </row>
    <row r="15847" spans="1:18" x14ac:dyDescent="0.25">
      <c r="A15847" s="7" t="s">
        <v>55895</v>
      </c>
      <c r="B15847" s="7" t="s">
        <v>55896</v>
      </c>
      <c r="C15847" s="7" t="s">
        <v>55897</v>
      </c>
      <c r="D15847" s="7" t="s">
        <v>55898</v>
      </c>
      <c r="E15847" s="8" t="s">
        <v>323</v>
      </c>
      <c r="F15847" s="8">
        <v>2350000</v>
      </c>
      <c r="G15847" s="7" t="s">
        <v>35</v>
      </c>
      <c r="H15847" s="7" t="s">
        <v>24</v>
      </c>
      <c r="I15847" s="9" t="s">
        <v>188</v>
      </c>
      <c r="J15847" s="7" t="s">
        <v>189</v>
      </c>
      <c r="K15847" s="10" t="s">
        <v>190</v>
      </c>
      <c r="L15847" s="7">
        <v>2</v>
      </c>
      <c r="M15847" s="11">
        <v>40969</v>
      </c>
      <c r="N15847" s="7" t="s">
        <v>1542</v>
      </c>
      <c r="O15847" s="7" t="s">
        <v>112</v>
      </c>
      <c r="P15847" s="10">
        <v>2012</v>
      </c>
      <c r="Q15847" s="12">
        <v>41423</v>
      </c>
      <c r="R15847" s="12">
        <v>41925</v>
      </c>
    </row>
    <row r="15848" spans="1:18" x14ac:dyDescent="0.25">
      <c r="A15848" s="7" t="s">
        <v>55899</v>
      </c>
      <c r="B15848" s="7" t="s">
        <v>55900</v>
      </c>
      <c r="C15848" s="7" t="s">
        <v>55901</v>
      </c>
      <c r="D15848" s="7" t="s">
        <v>86</v>
      </c>
      <c r="E15848" s="8" t="s">
        <v>87</v>
      </c>
      <c r="F15848" s="8">
        <v>10000000</v>
      </c>
      <c r="G15848" s="7" t="s">
        <v>23</v>
      </c>
      <c r="H15848" s="7" t="s">
        <v>24</v>
      </c>
      <c r="I15848" s="9" t="s">
        <v>1233</v>
      </c>
      <c r="J15848" s="7" t="s">
        <v>1234</v>
      </c>
      <c r="K15848" s="10" t="s">
        <v>3131</v>
      </c>
      <c r="L15848" s="7">
        <v>2</v>
      </c>
      <c r="M15848" s="11">
        <v>38869</v>
      </c>
      <c r="N15848" s="7" t="s">
        <v>462</v>
      </c>
      <c r="O15848" s="7" t="s">
        <v>463</v>
      </c>
      <c r="P15848" s="10">
        <v>2006</v>
      </c>
      <c r="Q15848" s="12">
        <v>38884</v>
      </c>
      <c r="R15848" s="12">
        <v>39448</v>
      </c>
    </row>
    <row r="15849" spans="1:18" x14ac:dyDescent="0.25">
      <c r="A15849" s="7" t="s">
        <v>55902</v>
      </c>
      <c r="B15849" s="7" t="s">
        <v>55903</v>
      </c>
      <c r="C15849" s="7" t="s">
        <v>55904</v>
      </c>
      <c r="D15849" s="7" t="s">
        <v>106</v>
      </c>
      <c r="E15849" s="8" t="s">
        <v>107</v>
      </c>
      <c r="F15849" s="8">
        <v>4094366</v>
      </c>
      <c r="G15849" s="7" t="s">
        <v>35</v>
      </c>
      <c r="H15849" s="7" t="s">
        <v>376</v>
      </c>
      <c r="I15849" s="9"/>
      <c r="J15849" s="7" t="s">
        <v>2775</v>
      </c>
      <c r="L15849" s="7">
        <v>1</v>
      </c>
      <c r="Q15849" s="12">
        <v>40933</v>
      </c>
      <c r="R15849" s="12">
        <v>40933</v>
      </c>
    </row>
    <row r="15850" spans="1:18" x14ac:dyDescent="0.25">
      <c r="A15850" s="7" t="s">
        <v>55905</v>
      </c>
      <c r="B15850" s="7" t="s">
        <v>55906</v>
      </c>
      <c r="C15850" s="7" t="s">
        <v>55907</v>
      </c>
      <c r="D15850" s="7" t="s">
        <v>55908</v>
      </c>
      <c r="E15850" s="8" t="s">
        <v>5091</v>
      </c>
      <c r="F15850" s="8">
        <v>500000</v>
      </c>
      <c r="G15850" s="7" t="s">
        <v>35</v>
      </c>
      <c r="H15850" s="7" t="s">
        <v>477</v>
      </c>
      <c r="I15850" s="9"/>
      <c r="J15850" s="7" t="s">
        <v>478</v>
      </c>
      <c r="K15850" s="10" t="s">
        <v>478</v>
      </c>
      <c r="L15850" s="7">
        <v>1</v>
      </c>
      <c r="M15850" s="11">
        <v>40118</v>
      </c>
      <c r="N15850" s="7" t="s">
        <v>1250</v>
      </c>
      <c r="O15850" s="7" t="s">
        <v>668</v>
      </c>
      <c r="P15850" s="10">
        <v>2009</v>
      </c>
      <c r="Q15850" s="12">
        <v>40432</v>
      </c>
      <c r="R15850" s="12">
        <v>40432</v>
      </c>
    </row>
    <row r="15851" spans="1:18" x14ac:dyDescent="0.25">
      <c r="A15851" s="7" t="s">
        <v>55909</v>
      </c>
      <c r="B15851" s="7" t="s">
        <v>55910</v>
      </c>
      <c r="C15851" s="7" t="s">
        <v>55911</v>
      </c>
      <c r="D15851" s="7" t="s">
        <v>55912</v>
      </c>
      <c r="E15851" s="8" t="s">
        <v>87</v>
      </c>
      <c r="F15851" s="8">
        <v>100000</v>
      </c>
      <c r="G15851" s="7" t="s">
        <v>80</v>
      </c>
      <c r="I15851" s="9"/>
      <c r="J15851" s="7"/>
      <c r="L15851" s="7">
        <v>1</v>
      </c>
      <c r="M15851" s="11">
        <v>39356</v>
      </c>
      <c r="N15851" s="7" t="s">
        <v>4771</v>
      </c>
      <c r="O15851" s="7" t="s">
        <v>1361</v>
      </c>
      <c r="P15851" s="10">
        <v>2007</v>
      </c>
      <c r="Q15851" s="12">
        <v>39448</v>
      </c>
      <c r="R15851" s="12">
        <v>39448</v>
      </c>
    </row>
    <row r="15852" spans="1:18" x14ac:dyDescent="0.25">
      <c r="A15852" s="7" t="s">
        <v>55913</v>
      </c>
      <c r="B15852" s="7" t="s">
        <v>55914</v>
      </c>
      <c r="C15852" s="7" t="s">
        <v>55915</v>
      </c>
      <c r="D15852" s="7" t="s">
        <v>55916</v>
      </c>
      <c r="E15852" s="8" t="s">
        <v>1789</v>
      </c>
      <c r="F15852" s="8">
        <v>1300000</v>
      </c>
      <c r="G15852" s="7" t="s">
        <v>80</v>
      </c>
      <c r="H15852" s="7" t="s">
        <v>24</v>
      </c>
      <c r="I15852" s="9" t="s">
        <v>25</v>
      </c>
      <c r="J15852" s="7" t="s">
        <v>26</v>
      </c>
      <c r="K15852" s="10" t="s">
        <v>27</v>
      </c>
      <c r="L15852" s="7">
        <v>1</v>
      </c>
      <c r="M15852" s="11">
        <v>39097</v>
      </c>
      <c r="N15852" s="7" t="s">
        <v>88</v>
      </c>
      <c r="O15852" s="7" t="s">
        <v>89</v>
      </c>
      <c r="P15852" s="10">
        <v>2007</v>
      </c>
      <c r="Q15852" s="12">
        <v>39736</v>
      </c>
      <c r="R15852" s="12">
        <v>39736</v>
      </c>
    </row>
    <row r="15853" spans="1:18" x14ac:dyDescent="0.25">
      <c r="A15853" s="7" t="s">
        <v>55917</v>
      </c>
      <c r="B15853" s="7" t="s">
        <v>55918</v>
      </c>
      <c r="C15853" s="7" t="s">
        <v>55919</v>
      </c>
      <c r="F15853" s="8">
        <v>0</v>
      </c>
      <c r="G15853" s="7" t="s">
        <v>35</v>
      </c>
      <c r="H15853" s="7" t="s">
        <v>24</v>
      </c>
      <c r="I15853" s="9" t="s">
        <v>36</v>
      </c>
      <c r="J15853" s="7" t="s">
        <v>181</v>
      </c>
      <c r="K15853" s="10" t="s">
        <v>1073</v>
      </c>
      <c r="L15853" s="7">
        <v>2</v>
      </c>
      <c r="M15853" s="11">
        <v>37165</v>
      </c>
      <c r="N15853" s="7" t="s">
        <v>9588</v>
      </c>
      <c r="O15853" s="7" t="s">
        <v>9589</v>
      </c>
      <c r="P15853" s="10">
        <v>2001</v>
      </c>
      <c r="Q15853" s="12">
        <v>36892</v>
      </c>
      <c r="R15853" s="12">
        <v>36892</v>
      </c>
    </row>
    <row r="15854" spans="1:18" x14ac:dyDescent="0.25">
      <c r="A15854" s="7" t="s">
        <v>55920</v>
      </c>
      <c r="B15854" s="7" t="s">
        <v>55921</v>
      </c>
      <c r="C15854" s="7" t="s">
        <v>55922</v>
      </c>
      <c r="D15854" s="7" t="s">
        <v>55923</v>
      </c>
      <c r="E15854" s="8" t="s">
        <v>40587</v>
      </c>
      <c r="F15854" s="8">
        <v>0</v>
      </c>
      <c r="G15854" s="7" t="s">
        <v>35</v>
      </c>
      <c r="H15854" s="7" t="s">
        <v>24</v>
      </c>
      <c r="I15854" s="9" t="s">
        <v>25</v>
      </c>
      <c r="J15854" s="7" t="s">
        <v>26</v>
      </c>
      <c r="K15854" s="10" t="s">
        <v>27</v>
      </c>
      <c r="L15854" s="7">
        <v>1</v>
      </c>
      <c r="M15854" s="11">
        <v>38353</v>
      </c>
      <c r="N15854" s="7" t="s">
        <v>435</v>
      </c>
      <c r="O15854" s="7" t="s">
        <v>436</v>
      </c>
      <c r="P15854" s="10">
        <v>2005</v>
      </c>
      <c r="Q15854" s="12">
        <v>38353</v>
      </c>
      <c r="R15854" s="12">
        <v>38353</v>
      </c>
    </row>
    <row r="15855" spans="1:18" x14ac:dyDescent="0.25">
      <c r="A15855" s="7" t="s">
        <v>55924</v>
      </c>
      <c r="B15855" s="7" t="s">
        <v>55925</v>
      </c>
      <c r="C15855" s="7" t="s">
        <v>55926</v>
      </c>
      <c r="D15855" s="7" t="s">
        <v>144</v>
      </c>
      <c r="E15855" s="8" t="s">
        <v>145</v>
      </c>
      <c r="F15855" s="8">
        <v>187000</v>
      </c>
      <c r="G15855" s="7" t="s">
        <v>35</v>
      </c>
      <c r="H15855" s="7" t="s">
        <v>176</v>
      </c>
      <c r="I15855" s="9"/>
      <c r="J15855" s="7" t="s">
        <v>3792</v>
      </c>
      <c r="K15855" s="10" t="s">
        <v>5798</v>
      </c>
      <c r="L15855" s="7">
        <v>3</v>
      </c>
      <c r="Q15855" s="12">
        <v>41401</v>
      </c>
      <c r="R15855" s="12">
        <v>41704</v>
      </c>
    </row>
    <row r="15856" spans="1:18" x14ac:dyDescent="0.25">
      <c r="A15856" s="7" t="s">
        <v>55927</v>
      </c>
      <c r="B15856" s="7" t="s">
        <v>55928</v>
      </c>
      <c r="C15856" s="7" t="s">
        <v>55929</v>
      </c>
      <c r="D15856" s="7" t="s">
        <v>55930</v>
      </c>
      <c r="E15856" s="8" t="s">
        <v>2536</v>
      </c>
      <c r="F15856" s="8">
        <v>8000000</v>
      </c>
      <c r="G15856" s="7" t="s">
        <v>35</v>
      </c>
      <c r="H15856" s="7" t="s">
        <v>24</v>
      </c>
      <c r="I15856" s="9" t="s">
        <v>36</v>
      </c>
      <c r="J15856" s="7" t="s">
        <v>181</v>
      </c>
      <c r="K15856" s="10" t="s">
        <v>182</v>
      </c>
      <c r="L15856" s="7">
        <v>2</v>
      </c>
      <c r="M15856" s="11">
        <v>38353</v>
      </c>
      <c r="N15856" s="7" t="s">
        <v>435</v>
      </c>
      <c r="O15856" s="7" t="s">
        <v>436</v>
      </c>
      <c r="P15856" s="10">
        <v>2005</v>
      </c>
      <c r="Q15856" s="12">
        <v>39356</v>
      </c>
      <c r="R15856" s="12">
        <v>39569</v>
      </c>
    </row>
    <row r="15857" spans="1:18" x14ac:dyDescent="0.25">
      <c r="A15857" s="7" t="s">
        <v>55931</v>
      </c>
      <c r="B15857" s="7" t="s">
        <v>55932</v>
      </c>
      <c r="C15857" s="7" t="s">
        <v>55933</v>
      </c>
      <c r="D15857" s="7" t="s">
        <v>68</v>
      </c>
      <c r="E15857" s="8" t="s">
        <v>69</v>
      </c>
      <c r="F15857" s="8">
        <v>2000000</v>
      </c>
      <c r="G15857" s="7" t="s">
        <v>35</v>
      </c>
      <c r="I15857" s="9"/>
      <c r="J15857" s="7"/>
      <c r="L15857" s="7">
        <v>1</v>
      </c>
      <c r="M15857" s="11">
        <v>39904</v>
      </c>
      <c r="N15857" s="7" t="s">
        <v>250</v>
      </c>
      <c r="O15857" s="7" t="s">
        <v>251</v>
      </c>
      <c r="P15857" s="10">
        <v>2009</v>
      </c>
      <c r="Q15857" s="12">
        <v>41759</v>
      </c>
      <c r="R15857" s="12">
        <v>41759</v>
      </c>
    </row>
    <row r="15858" spans="1:18" x14ac:dyDescent="0.25">
      <c r="A15858" s="7" t="s">
        <v>55934</v>
      </c>
      <c r="B15858" s="7" t="s">
        <v>55935</v>
      </c>
      <c r="C15858" s="7" t="s">
        <v>55936</v>
      </c>
      <c r="D15858" s="7" t="s">
        <v>421</v>
      </c>
      <c r="E15858" s="8" t="s">
        <v>422</v>
      </c>
      <c r="F15858" s="8">
        <v>0</v>
      </c>
      <c r="G15858" s="7" t="s">
        <v>35</v>
      </c>
      <c r="H15858" s="7" t="s">
        <v>24</v>
      </c>
      <c r="I15858" s="9" t="s">
        <v>93</v>
      </c>
      <c r="J15858" s="7" t="s">
        <v>314</v>
      </c>
      <c r="K15858" s="10" t="s">
        <v>314</v>
      </c>
      <c r="L15858" s="7">
        <v>1</v>
      </c>
      <c r="Q15858" s="12">
        <v>40756</v>
      </c>
      <c r="R15858" s="12">
        <v>40756</v>
      </c>
    </row>
    <row r="15859" spans="1:18" x14ac:dyDescent="0.25">
      <c r="A15859" s="7" t="s">
        <v>55937</v>
      </c>
      <c r="B15859" s="7" t="s">
        <v>55938</v>
      </c>
      <c r="C15859" s="7" t="s">
        <v>55939</v>
      </c>
      <c r="D15859" s="7" t="s">
        <v>55940</v>
      </c>
      <c r="E15859" s="8" t="s">
        <v>310</v>
      </c>
      <c r="F15859" s="8">
        <v>135500</v>
      </c>
      <c r="G15859" s="7" t="s">
        <v>35</v>
      </c>
      <c r="H15859" s="7" t="s">
        <v>24</v>
      </c>
      <c r="I15859" s="9" t="s">
        <v>36</v>
      </c>
      <c r="J15859" s="7" t="s">
        <v>37</v>
      </c>
      <c r="K15859" s="10" t="s">
        <v>9084</v>
      </c>
      <c r="L15859" s="7">
        <v>5</v>
      </c>
      <c r="M15859" s="11">
        <v>41334</v>
      </c>
      <c r="N15859" s="7" t="s">
        <v>514</v>
      </c>
      <c r="O15859" s="7" t="s">
        <v>147</v>
      </c>
      <c r="P15859" s="10">
        <v>2013</v>
      </c>
      <c r="Q15859" s="12">
        <v>41487</v>
      </c>
      <c r="R15859" s="12">
        <v>41834</v>
      </c>
    </row>
    <row r="15860" spans="1:18" x14ac:dyDescent="0.25">
      <c r="A15860" s="7" t="s">
        <v>55941</v>
      </c>
      <c r="B15860" s="7" t="s">
        <v>55942</v>
      </c>
      <c r="C15860" s="7" t="s">
        <v>55943</v>
      </c>
      <c r="D15860" s="7" t="s">
        <v>122</v>
      </c>
      <c r="E15860" s="8" t="s">
        <v>123</v>
      </c>
      <c r="F15860" s="8">
        <v>500000</v>
      </c>
      <c r="G15860" s="7" t="s">
        <v>35</v>
      </c>
      <c r="H15860" s="7" t="s">
        <v>24</v>
      </c>
      <c r="I15860" s="9" t="s">
        <v>25</v>
      </c>
      <c r="J15860" s="7" t="s">
        <v>26</v>
      </c>
      <c r="K15860" s="10" t="s">
        <v>27</v>
      </c>
      <c r="L15860" s="7">
        <v>1</v>
      </c>
      <c r="M15860" s="11">
        <v>40179</v>
      </c>
      <c r="N15860" s="7" t="s">
        <v>96</v>
      </c>
      <c r="O15860" s="7" t="s">
        <v>97</v>
      </c>
      <c r="P15860" s="10">
        <v>2010</v>
      </c>
      <c r="Q15860" s="12">
        <v>41541</v>
      </c>
      <c r="R15860" s="12">
        <v>41541</v>
      </c>
    </row>
    <row r="15861" spans="1:18" x14ac:dyDescent="0.25">
      <c r="A15861" s="7" t="s">
        <v>55944</v>
      </c>
      <c r="B15861" s="7" t="s">
        <v>55945</v>
      </c>
      <c r="C15861" s="7" t="s">
        <v>55946</v>
      </c>
      <c r="D15861" s="7" t="s">
        <v>719</v>
      </c>
      <c r="E15861" s="8" t="s">
        <v>720</v>
      </c>
      <c r="F15861" s="8">
        <v>5100000</v>
      </c>
      <c r="G15861" s="7" t="s">
        <v>35</v>
      </c>
      <c r="I15861" s="9"/>
      <c r="J15861" s="7"/>
      <c r="L15861" s="7">
        <v>2</v>
      </c>
      <c r="M15861" s="11">
        <v>37987</v>
      </c>
      <c r="N15861" s="7" t="s">
        <v>424</v>
      </c>
      <c r="O15861" s="7" t="s">
        <v>425</v>
      </c>
      <c r="P15861" s="10">
        <v>2004</v>
      </c>
      <c r="Q15861" s="12">
        <v>39167</v>
      </c>
      <c r="R15861" s="12">
        <v>40126</v>
      </c>
    </row>
    <row r="15862" spans="1:18" x14ac:dyDescent="0.25">
      <c r="A15862" s="7" t="s">
        <v>55947</v>
      </c>
      <c r="B15862" s="7" t="s">
        <v>55948</v>
      </c>
      <c r="C15862" s="7" t="s">
        <v>55949</v>
      </c>
      <c r="D15862" s="7" t="s">
        <v>106</v>
      </c>
      <c r="E15862" s="8" t="s">
        <v>107</v>
      </c>
      <c r="F15862" s="8">
        <v>116167782</v>
      </c>
      <c r="G15862" s="7" t="s">
        <v>35</v>
      </c>
      <c r="H15862" s="7" t="s">
        <v>24</v>
      </c>
      <c r="I15862" s="9" t="s">
        <v>36</v>
      </c>
      <c r="J15862" s="7" t="s">
        <v>181</v>
      </c>
      <c r="K15862" s="10" t="s">
        <v>594</v>
      </c>
      <c r="L15862" s="7">
        <v>4</v>
      </c>
      <c r="M15862" s="11">
        <v>36161</v>
      </c>
      <c r="N15862" s="7" t="s">
        <v>1066</v>
      </c>
      <c r="O15862" s="7" t="s">
        <v>1067</v>
      </c>
      <c r="P15862" s="10">
        <v>1999</v>
      </c>
      <c r="Q15862" s="12">
        <v>37653</v>
      </c>
      <c r="R15862" s="12">
        <v>40156</v>
      </c>
    </row>
    <row r="15863" spans="1:18" x14ac:dyDescent="0.25">
      <c r="A15863" s="7" t="s">
        <v>55950</v>
      </c>
      <c r="B15863" s="7" t="s">
        <v>55951</v>
      </c>
      <c r="C15863" s="7" t="s">
        <v>55952</v>
      </c>
      <c r="D15863" s="7" t="s">
        <v>55953</v>
      </c>
      <c r="E15863" s="8" t="s">
        <v>13605</v>
      </c>
      <c r="F15863" s="8">
        <v>3550000</v>
      </c>
      <c r="G15863" s="7" t="s">
        <v>35</v>
      </c>
      <c r="I15863" s="9"/>
      <c r="J15863" s="7"/>
      <c r="L15863" s="7">
        <v>1</v>
      </c>
      <c r="M15863" s="11">
        <v>40544</v>
      </c>
      <c r="N15863" s="7" t="s">
        <v>537</v>
      </c>
      <c r="O15863" s="7" t="s">
        <v>505</v>
      </c>
      <c r="P15863" s="10">
        <v>2011</v>
      </c>
      <c r="Q15863" s="12">
        <v>41760</v>
      </c>
      <c r="R15863" s="12">
        <v>41760</v>
      </c>
    </row>
    <row r="15864" spans="1:18" x14ac:dyDescent="0.25">
      <c r="A15864" s="7" t="s">
        <v>55954</v>
      </c>
      <c r="B15864" s="7" t="s">
        <v>55955</v>
      </c>
      <c r="C15864" s="7" t="s">
        <v>55956</v>
      </c>
      <c r="D15864" s="7" t="s">
        <v>296</v>
      </c>
      <c r="E15864" s="8" t="s">
        <v>297</v>
      </c>
      <c r="F15864" s="8">
        <v>150000</v>
      </c>
      <c r="G15864" s="7" t="s">
        <v>35</v>
      </c>
      <c r="H15864" s="7" t="s">
        <v>24</v>
      </c>
      <c r="I15864" s="9" t="s">
        <v>70</v>
      </c>
      <c r="J15864" s="7" t="s">
        <v>7651</v>
      </c>
      <c r="K15864" s="10" t="s">
        <v>7651</v>
      </c>
      <c r="L15864" s="7">
        <v>1</v>
      </c>
      <c r="M15864" s="11">
        <v>40179</v>
      </c>
      <c r="N15864" s="7" t="s">
        <v>96</v>
      </c>
      <c r="O15864" s="7" t="s">
        <v>97</v>
      </c>
      <c r="P15864" s="10">
        <v>2010</v>
      </c>
      <c r="Q15864" s="12">
        <v>41117</v>
      </c>
      <c r="R15864" s="12">
        <v>41117</v>
      </c>
    </row>
    <row r="15865" spans="1:18" x14ac:dyDescent="0.25">
      <c r="A15865" s="7" t="s">
        <v>55957</v>
      </c>
      <c r="B15865" s="7" t="s">
        <v>55958</v>
      </c>
      <c r="C15865" s="7" t="s">
        <v>55959</v>
      </c>
      <c r="D15865" s="7" t="s">
        <v>122</v>
      </c>
      <c r="E15865" s="8" t="s">
        <v>123</v>
      </c>
      <c r="F15865" s="8">
        <v>968130</v>
      </c>
      <c r="G15865" s="7" t="s">
        <v>35</v>
      </c>
      <c r="H15865" s="7" t="s">
        <v>24</v>
      </c>
      <c r="I15865" s="9" t="s">
        <v>36</v>
      </c>
      <c r="J15865" s="7" t="s">
        <v>181</v>
      </c>
      <c r="K15865" s="10" t="s">
        <v>1031</v>
      </c>
      <c r="L15865" s="7">
        <v>2</v>
      </c>
      <c r="M15865" s="11">
        <v>37622</v>
      </c>
      <c r="N15865" s="7" t="s">
        <v>814</v>
      </c>
      <c r="O15865" s="7" t="s">
        <v>815</v>
      </c>
      <c r="P15865" s="10">
        <v>2003</v>
      </c>
      <c r="Q15865" s="12">
        <v>40287</v>
      </c>
      <c r="R15865" s="12">
        <v>40562</v>
      </c>
    </row>
    <row r="15866" spans="1:18" x14ac:dyDescent="0.25">
      <c r="A15866" s="7" t="s">
        <v>55960</v>
      </c>
      <c r="B15866" s="7" t="s">
        <v>55961</v>
      </c>
      <c r="C15866" s="7" t="s">
        <v>55962</v>
      </c>
      <c r="D15866" s="7" t="s">
        <v>106</v>
      </c>
      <c r="E15866" s="8" t="s">
        <v>107</v>
      </c>
      <c r="F15866" s="8">
        <v>75000</v>
      </c>
      <c r="G15866" s="7" t="s">
        <v>35</v>
      </c>
      <c r="H15866" s="7" t="s">
        <v>24</v>
      </c>
      <c r="I15866" s="9" t="s">
        <v>60</v>
      </c>
      <c r="J15866" s="7" t="s">
        <v>61</v>
      </c>
      <c r="K15866" s="10" t="s">
        <v>61</v>
      </c>
      <c r="L15866" s="7">
        <v>1</v>
      </c>
      <c r="Q15866" s="12">
        <v>41892</v>
      </c>
      <c r="R15866" s="12">
        <v>41892</v>
      </c>
    </row>
    <row r="15867" spans="1:18" x14ac:dyDescent="0.25">
      <c r="A15867" s="7" t="s">
        <v>55963</v>
      </c>
      <c r="B15867" s="7" t="s">
        <v>55964</v>
      </c>
      <c r="C15867" s="7" t="s">
        <v>55965</v>
      </c>
      <c r="D15867" s="7" t="s">
        <v>5687</v>
      </c>
      <c r="E15867" s="8" t="s">
        <v>330</v>
      </c>
      <c r="F15867" s="8">
        <v>15305146</v>
      </c>
      <c r="G15867" s="7" t="s">
        <v>35</v>
      </c>
      <c r="H15867" s="7" t="s">
        <v>1891</v>
      </c>
      <c r="I15867" s="9"/>
      <c r="J15867" s="7" t="s">
        <v>12217</v>
      </c>
      <c r="K15867" s="10" t="s">
        <v>12217</v>
      </c>
      <c r="L15867" s="7">
        <v>1</v>
      </c>
      <c r="M15867" s="11">
        <v>41275</v>
      </c>
      <c r="N15867" s="7" t="s">
        <v>146</v>
      </c>
      <c r="O15867" s="7" t="s">
        <v>147</v>
      </c>
      <c r="P15867" s="10">
        <v>2013</v>
      </c>
      <c r="Q15867" s="12">
        <v>41934</v>
      </c>
      <c r="R15867" s="12">
        <v>41934</v>
      </c>
    </row>
    <row r="15868" spans="1:18" x14ac:dyDescent="0.25">
      <c r="A15868" s="7" t="s">
        <v>55966</v>
      </c>
      <c r="B15868" s="7" t="s">
        <v>55967</v>
      </c>
      <c r="C15868" s="7" t="s">
        <v>55968</v>
      </c>
      <c r="F15868" s="8">
        <v>2007959</v>
      </c>
      <c r="G15868" s="7" t="s">
        <v>35</v>
      </c>
      <c r="H15868" s="7" t="s">
        <v>24</v>
      </c>
      <c r="I15868" s="9" t="s">
        <v>36</v>
      </c>
      <c r="J15868" s="7" t="s">
        <v>181</v>
      </c>
      <c r="K15868" s="10" t="s">
        <v>6433</v>
      </c>
      <c r="L15868" s="7">
        <v>2</v>
      </c>
      <c r="M15868" s="11">
        <v>37622</v>
      </c>
      <c r="N15868" s="7" t="s">
        <v>814</v>
      </c>
      <c r="O15868" s="7" t="s">
        <v>815</v>
      </c>
      <c r="P15868" s="10">
        <v>2003</v>
      </c>
      <c r="Q15868" s="12">
        <v>39940</v>
      </c>
      <c r="R15868" s="12">
        <v>41469</v>
      </c>
    </row>
    <row r="15869" spans="1:18" x14ac:dyDescent="0.25">
      <c r="A15869" s="7" t="s">
        <v>55969</v>
      </c>
      <c r="B15869" s="7" t="s">
        <v>55970</v>
      </c>
      <c r="C15869" s="7" t="s">
        <v>55971</v>
      </c>
      <c r="D15869" s="7" t="s">
        <v>68</v>
      </c>
      <c r="E15869" s="8" t="s">
        <v>69</v>
      </c>
      <c r="F15869" s="8">
        <v>2500000</v>
      </c>
      <c r="G15869" s="7" t="s">
        <v>35</v>
      </c>
      <c r="H15869" s="7" t="s">
        <v>24</v>
      </c>
      <c r="I15869" s="9" t="s">
        <v>281</v>
      </c>
      <c r="J15869" s="7" t="s">
        <v>282</v>
      </c>
      <c r="K15869" s="10" t="s">
        <v>1560</v>
      </c>
      <c r="L15869" s="7">
        <v>2</v>
      </c>
      <c r="Q15869" s="12">
        <v>40634</v>
      </c>
      <c r="R15869" s="12">
        <v>41704</v>
      </c>
    </row>
    <row r="15870" spans="1:18" x14ac:dyDescent="0.25">
      <c r="A15870" s="7" t="s">
        <v>55972</v>
      </c>
      <c r="B15870" s="7" t="s">
        <v>55973</v>
      </c>
      <c r="C15870" s="7" t="s">
        <v>55974</v>
      </c>
      <c r="D15870" s="7" t="s">
        <v>1402</v>
      </c>
      <c r="E15870" s="8" t="s">
        <v>1403</v>
      </c>
      <c r="F15870" s="8">
        <v>26380000</v>
      </c>
      <c r="G15870" s="7" t="s">
        <v>35</v>
      </c>
      <c r="H15870" s="7" t="s">
        <v>24</v>
      </c>
      <c r="I15870" s="9" t="s">
        <v>36</v>
      </c>
      <c r="J15870" s="7" t="s">
        <v>181</v>
      </c>
      <c r="K15870" s="10" t="s">
        <v>2504</v>
      </c>
      <c r="L15870" s="7">
        <v>3</v>
      </c>
      <c r="M15870" s="11">
        <v>36526</v>
      </c>
      <c r="N15870" s="7" t="s">
        <v>234</v>
      </c>
      <c r="O15870" s="7" t="s">
        <v>235</v>
      </c>
      <c r="P15870" s="10">
        <v>2000</v>
      </c>
      <c r="Q15870" s="12">
        <v>37226</v>
      </c>
      <c r="R15870" s="12">
        <v>39405</v>
      </c>
    </row>
    <row r="15871" spans="1:18" x14ac:dyDescent="0.25">
      <c r="A15871" s="7" t="s">
        <v>55975</v>
      </c>
      <c r="B15871" s="7" t="s">
        <v>55976</v>
      </c>
      <c r="C15871" s="7" t="s">
        <v>55977</v>
      </c>
      <c r="D15871" s="7" t="s">
        <v>55978</v>
      </c>
      <c r="E15871" s="8" t="s">
        <v>1115</v>
      </c>
      <c r="F15871" s="8">
        <v>20000000</v>
      </c>
      <c r="G15871" s="7" t="s">
        <v>23</v>
      </c>
      <c r="H15871" s="7" t="s">
        <v>24</v>
      </c>
      <c r="I15871" s="9" t="s">
        <v>1043</v>
      </c>
      <c r="J15871" s="7" t="s">
        <v>1044</v>
      </c>
      <c r="K15871" s="10" t="s">
        <v>1119</v>
      </c>
      <c r="L15871" s="7">
        <v>1</v>
      </c>
      <c r="M15871" s="11">
        <v>37135</v>
      </c>
      <c r="N15871" s="7" t="s">
        <v>10882</v>
      </c>
      <c r="O15871" s="7" t="s">
        <v>8912</v>
      </c>
      <c r="P15871" s="10">
        <v>2001</v>
      </c>
      <c r="Q15871" s="12">
        <v>39176</v>
      </c>
      <c r="R15871" s="12">
        <v>39176</v>
      </c>
    </row>
    <row r="15872" spans="1:18" x14ac:dyDescent="0.25">
      <c r="A15872" s="7" t="s">
        <v>55979</v>
      </c>
      <c r="B15872" s="7" t="s">
        <v>55980</v>
      </c>
      <c r="C15872" s="7" t="s">
        <v>55981</v>
      </c>
      <c r="D15872" s="7" t="s">
        <v>275</v>
      </c>
      <c r="E15872" s="8" t="s">
        <v>276</v>
      </c>
      <c r="F15872" s="8">
        <v>17000290</v>
      </c>
      <c r="G15872" s="7" t="s">
        <v>35</v>
      </c>
      <c r="H15872" s="7" t="s">
        <v>24</v>
      </c>
      <c r="I15872" s="9" t="s">
        <v>25</v>
      </c>
      <c r="J15872" s="7" t="s">
        <v>26</v>
      </c>
      <c r="K15872" s="10" t="s">
        <v>27</v>
      </c>
      <c r="L15872" s="7">
        <v>2</v>
      </c>
      <c r="M15872" s="11">
        <v>39448</v>
      </c>
      <c r="N15872" s="7" t="s">
        <v>164</v>
      </c>
      <c r="O15872" s="7" t="s">
        <v>165</v>
      </c>
      <c r="P15872" s="10">
        <v>2008</v>
      </c>
      <c r="Q15872" s="12">
        <v>40753</v>
      </c>
      <c r="R15872" s="12">
        <v>41591</v>
      </c>
    </row>
    <row r="15873" spans="1:18" x14ac:dyDescent="0.25">
      <c r="A15873" s="7" t="s">
        <v>55982</v>
      </c>
      <c r="B15873" s="7" t="s">
        <v>55983</v>
      </c>
      <c r="C15873" s="7" t="s">
        <v>55984</v>
      </c>
      <c r="D15873" s="7" t="s">
        <v>55985</v>
      </c>
      <c r="E15873" s="8" t="s">
        <v>9433</v>
      </c>
      <c r="F15873" s="8">
        <v>2573200</v>
      </c>
      <c r="G15873" s="7" t="s">
        <v>35</v>
      </c>
      <c r="H15873" s="7" t="s">
        <v>749</v>
      </c>
      <c r="I15873" s="9"/>
      <c r="J15873" s="7" t="s">
        <v>55986</v>
      </c>
      <c r="K15873" s="10" t="s">
        <v>55986</v>
      </c>
      <c r="L15873" s="7">
        <v>1</v>
      </c>
      <c r="M15873" s="11">
        <v>39814</v>
      </c>
      <c r="N15873" s="7" t="s">
        <v>171</v>
      </c>
      <c r="O15873" s="7" t="s">
        <v>172</v>
      </c>
      <c r="P15873" s="10">
        <v>2009</v>
      </c>
      <c r="Q15873" s="12">
        <v>41524</v>
      </c>
      <c r="R15873" s="12">
        <v>41524</v>
      </c>
    </row>
    <row r="15874" spans="1:18" x14ac:dyDescent="0.25">
      <c r="A15874" s="7" t="s">
        <v>55987</v>
      </c>
      <c r="B15874" s="7" t="s">
        <v>55988</v>
      </c>
      <c r="C15874" s="7" t="s">
        <v>55989</v>
      </c>
      <c r="D15874" s="7" t="s">
        <v>227</v>
      </c>
      <c r="E15874" s="8" t="s">
        <v>228</v>
      </c>
      <c r="F15874" s="8">
        <v>0</v>
      </c>
      <c r="G15874" s="7" t="s">
        <v>35</v>
      </c>
      <c r="H15874" s="7" t="s">
        <v>24</v>
      </c>
      <c r="I15874" s="9" t="s">
        <v>116</v>
      </c>
      <c r="J15874" s="7" t="s">
        <v>3292</v>
      </c>
      <c r="K15874" s="10" t="s">
        <v>3292</v>
      </c>
      <c r="L15874" s="7">
        <v>1</v>
      </c>
      <c r="Q15874" s="12">
        <v>40919</v>
      </c>
      <c r="R15874" s="12">
        <v>40919</v>
      </c>
    </row>
    <row r="15875" spans="1:18" x14ac:dyDescent="0.25">
      <c r="A15875" s="7" t="s">
        <v>55990</v>
      </c>
      <c r="B15875" s="7" t="s">
        <v>55991</v>
      </c>
      <c r="C15875" s="7" t="s">
        <v>55992</v>
      </c>
      <c r="F15875" s="8">
        <v>0</v>
      </c>
      <c r="G15875" s="7" t="s">
        <v>35</v>
      </c>
      <c r="H15875" s="7" t="s">
        <v>24</v>
      </c>
      <c r="I15875" s="9" t="s">
        <v>1233</v>
      </c>
      <c r="J15875" s="7" t="s">
        <v>1234</v>
      </c>
      <c r="K15875" s="10" t="s">
        <v>24487</v>
      </c>
      <c r="L15875" s="7">
        <v>1</v>
      </c>
      <c r="M15875" s="11">
        <v>40544</v>
      </c>
      <c r="N15875" s="7" t="s">
        <v>537</v>
      </c>
      <c r="O15875" s="7" t="s">
        <v>505</v>
      </c>
      <c r="P15875" s="10">
        <v>2011</v>
      </c>
      <c r="Q15875" s="12">
        <v>40759</v>
      </c>
      <c r="R15875" s="12">
        <v>40759</v>
      </c>
    </row>
    <row r="15876" spans="1:18" x14ac:dyDescent="0.25">
      <c r="A15876" s="7" t="s">
        <v>55993</v>
      </c>
      <c r="B15876" s="7" t="s">
        <v>55994</v>
      </c>
      <c r="C15876" s="7" t="s">
        <v>55995</v>
      </c>
      <c r="D15876" s="7" t="s">
        <v>227</v>
      </c>
      <c r="E15876" s="8" t="s">
        <v>228</v>
      </c>
      <c r="F15876" s="8">
        <v>17573700</v>
      </c>
      <c r="G15876" s="7" t="s">
        <v>35</v>
      </c>
      <c r="H15876" s="7" t="s">
        <v>24</v>
      </c>
      <c r="I15876" s="9" t="s">
        <v>502</v>
      </c>
      <c r="J15876" s="7" t="s">
        <v>993</v>
      </c>
      <c r="K15876" s="10" t="s">
        <v>993</v>
      </c>
      <c r="L15876" s="7">
        <v>2</v>
      </c>
      <c r="M15876" s="11">
        <v>40909</v>
      </c>
      <c r="N15876" s="7" t="s">
        <v>111</v>
      </c>
      <c r="O15876" s="7" t="s">
        <v>112</v>
      </c>
      <c r="P15876" s="10">
        <v>2012</v>
      </c>
      <c r="Q15876" s="12">
        <v>41030</v>
      </c>
      <c r="R15876" s="12">
        <v>41649</v>
      </c>
    </row>
    <row r="15877" spans="1:18" x14ac:dyDescent="0.25">
      <c r="A15877" s="7" t="s">
        <v>55996</v>
      </c>
      <c r="B15877" s="7" t="s">
        <v>55997</v>
      </c>
      <c r="D15877" s="7" t="s">
        <v>963</v>
      </c>
      <c r="E15877" s="8" t="s">
        <v>964</v>
      </c>
      <c r="F15877" s="8">
        <v>0</v>
      </c>
      <c r="G15877" s="7" t="s">
        <v>35</v>
      </c>
      <c r="H15877" s="7" t="s">
        <v>24</v>
      </c>
      <c r="I15877" s="9" t="s">
        <v>248</v>
      </c>
      <c r="J15877" s="7" t="s">
        <v>25838</v>
      </c>
      <c r="K15877" s="10" t="s">
        <v>10718</v>
      </c>
      <c r="L15877" s="7">
        <v>1</v>
      </c>
      <c r="M15877" s="11">
        <v>41169</v>
      </c>
      <c r="N15877" s="7" t="s">
        <v>2143</v>
      </c>
      <c r="O15877" s="7" t="s">
        <v>570</v>
      </c>
      <c r="P15877" s="10">
        <v>2012</v>
      </c>
      <c r="Q15877" s="12">
        <v>41866</v>
      </c>
      <c r="R15877" s="12">
        <v>41866</v>
      </c>
    </row>
    <row r="15878" spans="1:18" x14ac:dyDescent="0.25">
      <c r="A15878" s="7" t="s">
        <v>55998</v>
      </c>
      <c r="B15878" s="7" t="s">
        <v>55999</v>
      </c>
      <c r="C15878" s="7" t="s">
        <v>56000</v>
      </c>
      <c r="D15878" s="7" t="s">
        <v>56001</v>
      </c>
      <c r="E15878" s="8" t="s">
        <v>1442</v>
      </c>
      <c r="F15878" s="8">
        <v>40347</v>
      </c>
      <c r="G15878" s="7" t="s">
        <v>35</v>
      </c>
      <c r="H15878" s="7" t="s">
        <v>52</v>
      </c>
      <c r="I15878" s="9"/>
      <c r="J15878" s="7" t="s">
        <v>53</v>
      </c>
      <c r="K15878" s="10" t="s">
        <v>53</v>
      </c>
      <c r="L15878" s="7">
        <v>3</v>
      </c>
      <c r="M15878" s="11">
        <v>41487</v>
      </c>
      <c r="N15878" s="7" t="s">
        <v>1385</v>
      </c>
      <c r="O15878" s="7" t="s">
        <v>258</v>
      </c>
      <c r="P15878" s="10">
        <v>2013</v>
      </c>
      <c r="Q15878" s="12">
        <v>41275</v>
      </c>
      <c r="R15878" s="12">
        <v>41624</v>
      </c>
    </row>
    <row r="15879" spans="1:18" x14ac:dyDescent="0.25">
      <c r="A15879" s="7" t="s">
        <v>56002</v>
      </c>
      <c r="B15879" s="7" t="s">
        <v>56003</v>
      </c>
      <c r="C15879" s="7" t="s">
        <v>56004</v>
      </c>
      <c r="D15879" s="7" t="s">
        <v>433</v>
      </c>
      <c r="E15879" s="8" t="s">
        <v>434</v>
      </c>
      <c r="F15879" s="8">
        <v>1000000</v>
      </c>
      <c r="G15879" s="7" t="s">
        <v>35</v>
      </c>
      <c r="H15879" s="7" t="s">
        <v>24</v>
      </c>
      <c r="I15879" s="9" t="s">
        <v>947</v>
      </c>
      <c r="J15879" s="7" t="s">
        <v>948</v>
      </c>
      <c r="K15879" s="10" t="s">
        <v>948</v>
      </c>
      <c r="L15879" s="7">
        <v>1</v>
      </c>
      <c r="M15879" s="11">
        <v>38353</v>
      </c>
      <c r="N15879" s="7" t="s">
        <v>435</v>
      </c>
      <c r="O15879" s="7" t="s">
        <v>436</v>
      </c>
      <c r="P15879" s="10">
        <v>2005</v>
      </c>
      <c r="Q15879" s="12">
        <v>40585</v>
      </c>
      <c r="R15879" s="12">
        <v>40585</v>
      </c>
    </row>
    <row r="15880" spans="1:18" x14ac:dyDescent="0.25">
      <c r="A15880" s="7" t="s">
        <v>56005</v>
      </c>
      <c r="B15880" s="7" t="s">
        <v>56006</v>
      </c>
      <c r="C15880" s="7" t="s">
        <v>56007</v>
      </c>
      <c r="D15880" s="7" t="s">
        <v>33</v>
      </c>
      <c r="E15880" s="8" t="s">
        <v>34</v>
      </c>
      <c r="F15880" s="8">
        <v>72790000</v>
      </c>
      <c r="G15880" s="7" t="s">
        <v>35</v>
      </c>
      <c r="I15880" s="9"/>
      <c r="J15880" s="7"/>
      <c r="L15880" s="7">
        <v>2</v>
      </c>
      <c r="M15880" s="11">
        <v>39814</v>
      </c>
      <c r="N15880" s="7" t="s">
        <v>171</v>
      </c>
      <c r="O15880" s="7" t="s">
        <v>172</v>
      </c>
      <c r="P15880" s="10">
        <v>2009</v>
      </c>
      <c r="Q15880" s="12">
        <v>41061</v>
      </c>
      <c r="R15880" s="12">
        <v>41365</v>
      </c>
    </row>
    <row r="15881" spans="1:18" x14ac:dyDescent="0.25">
      <c r="A15881" s="7" t="s">
        <v>56008</v>
      </c>
      <c r="B15881" s="7" t="s">
        <v>56009</v>
      </c>
      <c r="C15881" s="7" t="s">
        <v>56010</v>
      </c>
      <c r="D15881" s="7" t="s">
        <v>275</v>
      </c>
      <c r="E15881" s="8" t="s">
        <v>276</v>
      </c>
      <c r="F15881" s="8">
        <v>200000</v>
      </c>
      <c r="G15881" s="7" t="s">
        <v>35</v>
      </c>
      <c r="H15881" s="7" t="s">
        <v>24</v>
      </c>
      <c r="I15881" s="9" t="s">
        <v>502</v>
      </c>
      <c r="J15881" s="7" t="s">
        <v>503</v>
      </c>
      <c r="K15881" s="10" t="s">
        <v>25497</v>
      </c>
      <c r="L15881" s="7">
        <v>1</v>
      </c>
      <c r="Q15881" s="12">
        <v>41661</v>
      </c>
      <c r="R15881" s="12">
        <v>41661</v>
      </c>
    </row>
    <row r="15882" spans="1:18" x14ac:dyDescent="0.25">
      <c r="A15882" s="7" t="s">
        <v>56011</v>
      </c>
      <c r="B15882" s="7" t="s">
        <v>56012</v>
      </c>
      <c r="C15882" s="7" t="s">
        <v>56013</v>
      </c>
      <c r="D15882" s="7" t="s">
        <v>719</v>
      </c>
      <c r="E15882" s="8" t="s">
        <v>720</v>
      </c>
      <c r="F15882" s="8">
        <v>180000</v>
      </c>
      <c r="G15882" s="7" t="s">
        <v>35</v>
      </c>
      <c r="H15882" s="7" t="s">
        <v>24</v>
      </c>
      <c r="I15882" s="9" t="s">
        <v>502</v>
      </c>
      <c r="J15882" s="7" t="s">
        <v>6115</v>
      </c>
      <c r="K15882" s="10" t="s">
        <v>11276</v>
      </c>
      <c r="L15882" s="7">
        <v>1</v>
      </c>
      <c r="M15882" s="11">
        <v>39814</v>
      </c>
      <c r="N15882" s="7" t="s">
        <v>171</v>
      </c>
      <c r="O15882" s="7" t="s">
        <v>172</v>
      </c>
      <c r="P15882" s="10">
        <v>2009</v>
      </c>
      <c r="Q15882" s="12">
        <v>40849</v>
      </c>
      <c r="R15882" s="12">
        <v>40849</v>
      </c>
    </row>
    <row r="15883" spans="1:18" x14ac:dyDescent="0.25">
      <c r="A15883" s="7" t="s">
        <v>56014</v>
      </c>
      <c r="B15883" s="7" t="s">
        <v>56015</v>
      </c>
      <c r="C15883" s="7" t="s">
        <v>56016</v>
      </c>
      <c r="D15883" s="7" t="s">
        <v>296</v>
      </c>
      <c r="E15883" s="8" t="s">
        <v>297</v>
      </c>
      <c r="F15883" s="8">
        <v>52000000</v>
      </c>
      <c r="G15883" s="7" t="s">
        <v>35</v>
      </c>
      <c r="H15883" s="7" t="s">
        <v>24</v>
      </c>
      <c r="I15883" s="9" t="s">
        <v>36</v>
      </c>
      <c r="J15883" s="7" t="s">
        <v>181</v>
      </c>
      <c r="K15883" s="10" t="s">
        <v>182</v>
      </c>
      <c r="L15883" s="7">
        <v>3</v>
      </c>
      <c r="M15883" s="11">
        <v>40210</v>
      </c>
      <c r="N15883" s="7" t="s">
        <v>2575</v>
      </c>
      <c r="O15883" s="7" t="s">
        <v>97</v>
      </c>
      <c r="P15883" s="10">
        <v>2010</v>
      </c>
      <c r="Q15883" s="12">
        <v>40970</v>
      </c>
      <c r="R15883" s="12">
        <v>41809</v>
      </c>
    </row>
    <row r="15884" spans="1:18" x14ac:dyDescent="0.25">
      <c r="A15884" s="7" t="s">
        <v>56017</v>
      </c>
      <c r="B15884" s="7" t="s">
        <v>56018</v>
      </c>
      <c r="C15884" s="7" t="s">
        <v>56019</v>
      </c>
      <c r="D15884" s="7" t="s">
        <v>56020</v>
      </c>
      <c r="E15884" s="8" t="s">
        <v>59</v>
      </c>
      <c r="F15884" s="8">
        <v>10000</v>
      </c>
      <c r="G15884" s="7" t="s">
        <v>35</v>
      </c>
      <c r="I15884" s="9"/>
      <c r="J15884" s="7"/>
      <c r="L15884" s="7">
        <v>1</v>
      </c>
      <c r="M15884" s="11">
        <v>39022</v>
      </c>
      <c r="N15884" s="7" t="s">
        <v>1280</v>
      </c>
      <c r="O15884" s="7" t="s">
        <v>1281</v>
      </c>
      <c r="P15884" s="10">
        <v>2006</v>
      </c>
      <c r="Q15884" s="12">
        <v>39913</v>
      </c>
      <c r="R15884" s="12">
        <v>39913</v>
      </c>
    </row>
    <row r="15885" spans="1:18" x14ac:dyDescent="0.25">
      <c r="A15885" s="7" t="s">
        <v>56021</v>
      </c>
      <c r="B15885" s="7" t="s">
        <v>56022</v>
      </c>
      <c r="C15885" s="7" t="s">
        <v>56023</v>
      </c>
      <c r="F15885" s="8">
        <v>4300000</v>
      </c>
      <c r="G15885" s="7" t="s">
        <v>35</v>
      </c>
      <c r="H15885" s="7" t="s">
        <v>454</v>
      </c>
      <c r="I15885" s="9"/>
      <c r="J15885" s="7" t="s">
        <v>2334</v>
      </c>
      <c r="K15885" s="10" t="s">
        <v>56024</v>
      </c>
      <c r="L15885" s="7">
        <v>1</v>
      </c>
      <c r="M15885" s="11">
        <v>39814</v>
      </c>
      <c r="N15885" s="7" t="s">
        <v>171</v>
      </c>
      <c r="O15885" s="7" t="s">
        <v>172</v>
      </c>
      <c r="P15885" s="10">
        <v>2009</v>
      </c>
      <c r="Q15885" s="12">
        <v>41942</v>
      </c>
      <c r="R15885" s="12">
        <v>41942</v>
      </c>
    </row>
    <row r="15886" spans="1:18" x14ac:dyDescent="0.25">
      <c r="A15886" s="7" t="s">
        <v>56025</v>
      </c>
      <c r="B15886" s="7" t="s">
        <v>56026</v>
      </c>
      <c r="C15886" s="7" t="s">
        <v>56027</v>
      </c>
      <c r="D15886" s="7" t="s">
        <v>56028</v>
      </c>
      <c r="E15886" s="8" t="s">
        <v>5086</v>
      </c>
      <c r="F15886" s="8">
        <v>350000</v>
      </c>
      <c r="G15886" s="7" t="s">
        <v>35</v>
      </c>
      <c r="H15886" s="7" t="s">
        <v>24</v>
      </c>
      <c r="I15886" s="9" t="s">
        <v>220</v>
      </c>
      <c r="J15886" s="7" t="s">
        <v>221</v>
      </c>
      <c r="K15886" s="10" t="s">
        <v>221</v>
      </c>
      <c r="L15886" s="7">
        <v>2</v>
      </c>
      <c r="M15886" s="11">
        <v>41426</v>
      </c>
      <c r="N15886" s="7" t="s">
        <v>1766</v>
      </c>
      <c r="O15886" s="7" t="s">
        <v>412</v>
      </c>
      <c r="P15886" s="10">
        <v>2013</v>
      </c>
      <c r="Q15886" s="12">
        <v>41548</v>
      </c>
      <c r="R15886" s="12">
        <v>41779</v>
      </c>
    </row>
    <row r="15887" spans="1:18" x14ac:dyDescent="0.25">
      <c r="A15887" s="7" t="s">
        <v>56029</v>
      </c>
      <c r="B15887" s="7" t="s">
        <v>56030</v>
      </c>
      <c r="C15887" s="7" t="s">
        <v>56031</v>
      </c>
      <c r="D15887" s="7" t="s">
        <v>56032</v>
      </c>
      <c r="E15887" s="8" t="s">
        <v>3494</v>
      </c>
      <c r="F15887" s="8">
        <v>25000</v>
      </c>
      <c r="G15887" s="7" t="s">
        <v>35</v>
      </c>
      <c r="H15887" s="7" t="s">
        <v>24</v>
      </c>
      <c r="I15887" s="9" t="s">
        <v>36</v>
      </c>
      <c r="J15887" s="7" t="s">
        <v>181</v>
      </c>
      <c r="K15887" s="10" t="s">
        <v>182</v>
      </c>
      <c r="L15887" s="7">
        <v>1</v>
      </c>
      <c r="M15887" s="11">
        <v>41801</v>
      </c>
      <c r="N15887" s="7" t="s">
        <v>1150</v>
      </c>
      <c r="O15887" s="7" t="s">
        <v>1151</v>
      </c>
      <c r="P15887" s="10">
        <v>2014</v>
      </c>
      <c r="Q15887" s="12">
        <v>41834</v>
      </c>
      <c r="R15887" s="12">
        <v>41834</v>
      </c>
    </row>
    <row r="15888" spans="1:18" x14ac:dyDescent="0.25">
      <c r="A15888" s="7" t="s">
        <v>56033</v>
      </c>
      <c r="B15888" s="7" t="s">
        <v>56034</v>
      </c>
      <c r="C15888" s="7" t="s">
        <v>56035</v>
      </c>
      <c r="D15888" s="7" t="s">
        <v>275</v>
      </c>
      <c r="E15888" s="8" t="s">
        <v>276</v>
      </c>
      <c r="F15888" s="8">
        <v>42500000</v>
      </c>
      <c r="G15888" s="7" t="s">
        <v>35</v>
      </c>
      <c r="H15888" s="7" t="s">
        <v>24</v>
      </c>
      <c r="I15888" s="9" t="s">
        <v>2443</v>
      </c>
      <c r="J15888" s="7" t="s">
        <v>6569</v>
      </c>
      <c r="K15888" s="10" t="s">
        <v>346</v>
      </c>
      <c r="L15888" s="7">
        <v>4</v>
      </c>
      <c r="M15888" s="11">
        <v>39448</v>
      </c>
      <c r="N15888" s="7" t="s">
        <v>164</v>
      </c>
      <c r="O15888" s="7" t="s">
        <v>165</v>
      </c>
      <c r="P15888" s="10">
        <v>2008</v>
      </c>
      <c r="Q15888" s="12">
        <v>39552</v>
      </c>
      <c r="R15888" s="12">
        <v>41159</v>
      </c>
    </row>
    <row r="15889" spans="1:18" x14ac:dyDescent="0.25">
      <c r="A15889" s="7" t="s">
        <v>56036</v>
      </c>
      <c r="B15889" s="7" t="s">
        <v>56037</v>
      </c>
      <c r="C15889" s="7" t="s">
        <v>56038</v>
      </c>
      <c r="D15889" s="7" t="s">
        <v>56039</v>
      </c>
      <c r="E15889" s="8" t="s">
        <v>5086</v>
      </c>
      <c r="F15889" s="8">
        <v>0</v>
      </c>
      <c r="H15889" s="7" t="s">
        <v>635</v>
      </c>
      <c r="I15889" s="9"/>
      <c r="J15889" s="7" t="s">
        <v>9841</v>
      </c>
      <c r="K15889" s="10" t="s">
        <v>56040</v>
      </c>
      <c r="L15889" s="7">
        <v>1</v>
      </c>
      <c r="M15889" s="11">
        <v>41178</v>
      </c>
      <c r="N15889" s="7" t="s">
        <v>2143</v>
      </c>
      <c r="O15889" s="7" t="s">
        <v>570</v>
      </c>
      <c r="P15889" s="10">
        <v>2012</v>
      </c>
      <c r="Q15889" s="12">
        <v>41766</v>
      </c>
      <c r="R15889" s="12">
        <v>41766</v>
      </c>
    </row>
    <row r="15890" spans="1:18" x14ac:dyDescent="0.25">
      <c r="A15890" s="7" t="s">
        <v>56041</v>
      </c>
      <c r="B15890" s="7" t="s">
        <v>56042</v>
      </c>
      <c r="C15890" s="7" t="s">
        <v>56043</v>
      </c>
      <c r="D15890" s="7" t="s">
        <v>56044</v>
      </c>
      <c r="E15890" s="8" t="s">
        <v>460</v>
      </c>
      <c r="F15890" s="8">
        <v>3995000</v>
      </c>
      <c r="G15890" s="7" t="s">
        <v>35</v>
      </c>
      <c r="H15890" s="7" t="s">
        <v>81</v>
      </c>
      <c r="I15890" s="9"/>
      <c r="J15890" s="7" t="s">
        <v>82</v>
      </c>
      <c r="K15890" s="10" t="s">
        <v>82</v>
      </c>
      <c r="L15890" s="7">
        <v>5</v>
      </c>
      <c r="M15890" s="11">
        <v>40940</v>
      </c>
      <c r="N15890" s="7" t="s">
        <v>325</v>
      </c>
      <c r="O15890" s="7" t="s">
        <v>112</v>
      </c>
      <c r="P15890" s="10">
        <v>2012</v>
      </c>
      <c r="Q15890" s="12">
        <v>40969</v>
      </c>
      <c r="R15890" s="12">
        <v>41540</v>
      </c>
    </row>
    <row r="15891" spans="1:18" x14ac:dyDescent="0.25">
      <c r="A15891" s="7" t="s">
        <v>56045</v>
      </c>
      <c r="B15891" s="7" t="s">
        <v>56046</v>
      </c>
      <c r="C15891" s="7" t="s">
        <v>56047</v>
      </c>
      <c r="D15891" s="7" t="s">
        <v>56048</v>
      </c>
      <c r="E15891" s="8" t="s">
        <v>56049</v>
      </c>
      <c r="F15891" s="8">
        <v>104000</v>
      </c>
      <c r="G15891" s="7" t="s">
        <v>35</v>
      </c>
      <c r="H15891" s="7" t="s">
        <v>240</v>
      </c>
      <c r="I15891" s="9" t="s">
        <v>241</v>
      </c>
      <c r="J15891" s="7" t="s">
        <v>48487</v>
      </c>
      <c r="K15891" s="10" t="s">
        <v>48487</v>
      </c>
      <c r="L15891" s="7">
        <v>1</v>
      </c>
      <c r="M15891" s="11">
        <v>41529</v>
      </c>
      <c r="N15891" s="7" t="s">
        <v>900</v>
      </c>
      <c r="O15891" s="7" t="s">
        <v>258</v>
      </c>
      <c r="P15891" s="10">
        <v>2013</v>
      </c>
      <c r="Q15891" s="12">
        <v>41733</v>
      </c>
      <c r="R15891" s="12">
        <v>41733</v>
      </c>
    </row>
    <row r="15892" spans="1:18" x14ac:dyDescent="0.25">
      <c r="A15892" s="7" t="s">
        <v>56050</v>
      </c>
      <c r="B15892" s="7" t="s">
        <v>56051</v>
      </c>
      <c r="C15892" s="7" t="s">
        <v>56052</v>
      </c>
      <c r="D15892" s="7" t="s">
        <v>78</v>
      </c>
      <c r="E15892" s="8" t="s">
        <v>79</v>
      </c>
      <c r="F15892" s="8">
        <v>8849665</v>
      </c>
      <c r="G15892" s="7" t="s">
        <v>35</v>
      </c>
      <c r="H15892" s="7" t="s">
        <v>24</v>
      </c>
      <c r="I15892" s="9" t="s">
        <v>782</v>
      </c>
      <c r="J15892" s="7" t="s">
        <v>783</v>
      </c>
      <c r="K15892" s="10" t="s">
        <v>783</v>
      </c>
      <c r="L15892" s="7">
        <v>4</v>
      </c>
      <c r="Q15892" s="12">
        <v>39994</v>
      </c>
      <c r="R15892" s="12">
        <v>41011</v>
      </c>
    </row>
    <row r="15893" spans="1:18" x14ac:dyDescent="0.25">
      <c r="A15893" s="7" t="s">
        <v>56053</v>
      </c>
      <c r="B15893" s="7" t="s">
        <v>56054</v>
      </c>
      <c r="C15893" s="7" t="s">
        <v>56055</v>
      </c>
      <c r="F15893" s="8">
        <v>15000000</v>
      </c>
      <c r="G15893" s="7" t="s">
        <v>35</v>
      </c>
      <c r="H15893" s="7" t="s">
        <v>24</v>
      </c>
      <c r="I15893" s="9" t="s">
        <v>36</v>
      </c>
      <c r="J15893" s="7" t="s">
        <v>181</v>
      </c>
      <c r="K15893" s="10" t="s">
        <v>3663</v>
      </c>
      <c r="L15893" s="7">
        <v>1</v>
      </c>
      <c r="M15893" s="11">
        <v>41275</v>
      </c>
      <c r="N15893" s="7" t="s">
        <v>146</v>
      </c>
      <c r="O15893" s="7" t="s">
        <v>147</v>
      </c>
      <c r="P15893" s="10">
        <v>2013</v>
      </c>
      <c r="Q15893" s="12">
        <v>41894</v>
      </c>
      <c r="R15893" s="12">
        <v>41894</v>
      </c>
    </row>
    <row r="15894" spans="1:18" x14ac:dyDescent="0.25">
      <c r="A15894" s="7" t="s">
        <v>56056</v>
      </c>
      <c r="B15894" s="7" t="s">
        <v>56057</v>
      </c>
      <c r="C15894" s="7" t="s">
        <v>56058</v>
      </c>
      <c r="D15894" s="7" t="s">
        <v>737</v>
      </c>
      <c r="E15894" s="8" t="s">
        <v>738</v>
      </c>
      <c r="F15894" s="8">
        <v>0</v>
      </c>
      <c r="G15894" s="7" t="s">
        <v>80</v>
      </c>
      <c r="I15894" s="9"/>
      <c r="J15894" s="7"/>
      <c r="L15894" s="7">
        <v>2</v>
      </c>
      <c r="M15894" s="11">
        <v>40179</v>
      </c>
      <c r="N15894" s="7" t="s">
        <v>96</v>
      </c>
      <c r="O15894" s="7" t="s">
        <v>97</v>
      </c>
      <c r="P15894" s="10">
        <v>2010</v>
      </c>
      <c r="Q15894" s="12">
        <v>40179</v>
      </c>
      <c r="R15894" s="12">
        <v>40461</v>
      </c>
    </row>
    <row r="15895" spans="1:18" x14ac:dyDescent="0.25">
      <c r="A15895" s="7" t="s">
        <v>56059</v>
      </c>
      <c r="B15895" s="7" t="s">
        <v>56060</v>
      </c>
      <c r="C15895" s="7" t="s">
        <v>56061</v>
      </c>
      <c r="D15895" s="7" t="s">
        <v>68</v>
      </c>
      <c r="E15895" s="8" t="s">
        <v>69</v>
      </c>
      <c r="F15895" s="8">
        <v>7300000</v>
      </c>
      <c r="G15895" s="7" t="s">
        <v>35</v>
      </c>
      <c r="H15895" s="7" t="s">
        <v>24</v>
      </c>
      <c r="I15895" s="9" t="s">
        <v>1321</v>
      </c>
      <c r="J15895" s="7" t="s">
        <v>613</v>
      </c>
      <c r="K15895" s="10" t="s">
        <v>1322</v>
      </c>
      <c r="L15895" s="7">
        <v>2</v>
      </c>
      <c r="Q15895" s="12">
        <v>39493</v>
      </c>
      <c r="R15895" s="12">
        <v>39862</v>
      </c>
    </row>
    <row r="15896" spans="1:18" x14ac:dyDescent="0.25">
      <c r="A15896" s="7" t="s">
        <v>56062</v>
      </c>
      <c r="B15896" s="7" t="s">
        <v>56063</v>
      </c>
      <c r="C15896" s="7" t="s">
        <v>56064</v>
      </c>
      <c r="D15896" s="7" t="s">
        <v>56065</v>
      </c>
      <c r="E15896" s="8" t="s">
        <v>8309</v>
      </c>
      <c r="F15896" s="8">
        <v>0</v>
      </c>
      <c r="G15896" s="7" t="s">
        <v>35</v>
      </c>
      <c r="H15896" s="7" t="s">
        <v>469</v>
      </c>
      <c r="I15896" s="9"/>
      <c r="J15896" s="7" t="s">
        <v>470</v>
      </c>
      <c r="K15896" s="10" t="s">
        <v>470</v>
      </c>
      <c r="L15896" s="7">
        <v>1</v>
      </c>
      <c r="M15896" s="11">
        <v>40826</v>
      </c>
      <c r="N15896" s="7" t="s">
        <v>73</v>
      </c>
      <c r="O15896" s="7" t="s">
        <v>74</v>
      </c>
      <c r="P15896" s="10">
        <v>2011</v>
      </c>
      <c r="Q15896" s="12">
        <v>41426</v>
      </c>
      <c r="R15896" s="12">
        <v>41426</v>
      </c>
    </row>
    <row r="15897" spans="1:18" x14ac:dyDescent="0.25">
      <c r="A15897" s="7" t="s">
        <v>56066</v>
      </c>
      <c r="B15897" s="7" t="s">
        <v>56067</v>
      </c>
      <c r="C15897" s="7" t="s">
        <v>56068</v>
      </c>
      <c r="F15897" s="8">
        <v>600000</v>
      </c>
      <c r="G15897" s="7" t="s">
        <v>35</v>
      </c>
      <c r="H15897" s="7" t="s">
        <v>24</v>
      </c>
      <c r="I15897" s="9" t="s">
        <v>620</v>
      </c>
      <c r="J15897" s="7" t="s">
        <v>621</v>
      </c>
      <c r="K15897" s="10" t="s">
        <v>621</v>
      </c>
      <c r="L15897" s="7">
        <v>1</v>
      </c>
      <c r="M15897" s="11">
        <v>39448</v>
      </c>
      <c r="N15897" s="7" t="s">
        <v>164</v>
      </c>
      <c r="O15897" s="7" t="s">
        <v>165</v>
      </c>
      <c r="P15897" s="10">
        <v>2008</v>
      </c>
      <c r="Q15897" s="12">
        <v>41913</v>
      </c>
      <c r="R15897" s="12">
        <v>41913</v>
      </c>
    </row>
    <row r="15898" spans="1:18" x14ac:dyDescent="0.25">
      <c r="A15898" s="7" t="s">
        <v>56069</v>
      </c>
      <c r="B15898" s="7" t="s">
        <v>56070</v>
      </c>
      <c r="C15898" s="7" t="s">
        <v>56071</v>
      </c>
      <c r="D15898" s="7" t="s">
        <v>56072</v>
      </c>
      <c r="E15898" s="8" t="s">
        <v>69</v>
      </c>
      <c r="F15898" s="8">
        <v>1172451</v>
      </c>
      <c r="G15898" s="7" t="s">
        <v>35</v>
      </c>
      <c r="I15898" s="9"/>
      <c r="J15898" s="7"/>
      <c r="L15898" s="7">
        <v>2</v>
      </c>
      <c r="M15898" s="11">
        <v>41334</v>
      </c>
      <c r="N15898" s="7" t="s">
        <v>514</v>
      </c>
      <c r="O15898" s="7" t="s">
        <v>147</v>
      </c>
      <c r="P15898" s="10">
        <v>2013</v>
      </c>
      <c r="Q15898" s="12">
        <v>41789</v>
      </c>
      <c r="R15898" s="12">
        <v>41792</v>
      </c>
    </row>
    <row r="15899" spans="1:18" x14ac:dyDescent="0.25">
      <c r="A15899" s="7" t="s">
        <v>56073</v>
      </c>
      <c r="B15899" s="7" t="s">
        <v>56074</v>
      </c>
      <c r="C15899" s="7" t="s">
        <v>56075</v>
      </c>
      <c r="D15899" s="7" t="s">
        <v>56076</v>
      </c>
      <c r="E15899" s="8" t="s">
        <v>1139</v>
      </c>
      <c r="F15899" s="8">
        <v>22300000</v>
      </c>
      <c r="G15899" s="7" t="s">
        <v>35</v>
      </c>
      <c r="H15899" s="7" t="s">
        <v>24</v>
      </c>
      <c r="I15899" s="9" t="s">
        <v>281</v>
      </c>
      <c r="J15899" s="7" t="s">
        <v>282</v>
      </c>
      <c r="K15899" s="10" t="s">
        <v>32512</v>
      </c>
      <c r="L15899" s="7">
        <v>3</v>
      </c>
      <c r="M15899" s="11">
        <v>40544</v>
      </c>
      <c r="N15899" s="7" t="s">
        <v>537</v>
      </c>
      <c r="O15899" s="7" t="s">
        <v>505</v>
      </c>
      <c r="P15899" s="10">
        <v>2011</v>
      </c>
      <c r="Q15899" s="12">
        <v>40870</v>
      </c>
      <c r="R15899" s="12">
        <v>41571</v>
      </c>
    </row>
    <row r="15900" spans="1:18" x14ac:dyDescent="0.25">
      <c r="A15900" s="7" t="s">
        <v>56077</v>
      </c>
      <c r="B15900" s="7" t="s">
        <v>56078</v>
      </c>
      <c r="C15900" s="7" t="s">
        <v>56079</v>
      </c>
      <c r="D15900" s="7" t="s">
        <v>68</v>
      </c>
      <c r="E15900" s="8" t="s">
        <v>69</v>
      </c>
      <c r="F15900" s="8">
        <v>412500</v>
      </c>
      <c r="G15900" s="7" t="s">
        <v>35</v>
      </c>
      <c r="H15900" s="7" t="s">
        <v>24</v>
      </c>
      <c r="I15900" s="9" t="s">
        <v>188</v>
      </c>
      <c r="J15900" s="7" t="s">
        <v>189</v>
      </c>
      <c r="K15900" s="10" t="s">
        <v>190</v>
      </c>
      <c r="L15900" s="7">
        <v>2</v>
      </c>
      <c r="M15900" s="11">
        <v>38353</v>
      </c>
      <c r="N15900" s="7" t="s">
        <v>435</v>
      </c>
      <c r="O15900" s="7" t="s">
        <v>436</v>
      </c>
      <c r="P15900" s="10">
        <v>2005</v>
      </c>
      <c r="Q15900" s="12">
        <v>40496</v>
      </c>
      <c r="R15900" s="12">
        <v>41158</v>
      </c>
    </row>
    <row r="15901" spans="1:18" x14ac:dyDescent="0.25">
      <c r="A15901" s="7" t="s">
        <v>56080</v>
      </c>
      <c r="B15901" s="7" t="s">
        <v>56081</v>
      </c>
      <c r="C15901" s="7" t="s">
        <v>56082</v>
      </c>
      <c r="F15901" s="8">
        <v>0</v>
      </c>
      <c r="G15901" s="7" t="s">
        <v>35</v>
      </c>
      <c r="H15901" s="7" t="s">
        <v>446</v>
      </c>
      <c r="I15901" s="9"/>
      <c r="J15901" s="7" t="s">
        <v>2375</v>
      </c>
      <c r="K15901" s="10" t="s">
        <v>2376</v>
      </c>
      <c r="L15901" s="7">
        <v>1</v>
      </c>
      <c r="M15901" s="11">
        <v>41785</v>
      </c>
      <c r="N15901" s="7" t="s">
        <v>2456</v>
      </c>
      <c r="O15901" s="7" t="s">
        <v>1151</v>
      </c>
      <c r="P15901" s="10">
        <v>2014</v>
      </c>
      <c r="Q15901" s="12">
        <v>41961</v>
      </c>
      <c r="R15901" s="12">
        <v>41961</v>
      </c>
    </row>
    <row r="15902" spans="1:18" x14ac:dyDescent="0.25">
      <c r="A15902" s="7" t="s">
        <v>56083</v>
      </c>
      <c r="B15902" s="7" t="s">
        <v>56084</v>
      </c>
      <c r="C15902" s="7" t="s">
        <v>56085</v>
      </c>
      <c r="D15902" s="7" t="s">
        <v>56086</v>
      </c>
      <c r="E15902" s="8" t="s">
        <v>3894</v>
      </c>
      <c r="F15902" s="8">
        <v>14255000</v>
      </c>
      <c r="G15902" s="7" t="s">
        <v>23</v>
      </c>
      <c r="H15902" s="7" t="s">
        <v>24</v>
      </c>
      <c r="I15902" s="9" t="s">
        <v>36</v>
      </c>
      <c r="J15902" s="7" t="s">
        <v>181</v>
      </c>
      <c r="K15902" s="10" t="s">
        <v>182</v>
      </c>
      <c r="L15902" s="7">
        <v>3</v>
      </c>
      <c r="M15902" s="11">
        <v>40142</v>
      </c>
      <c r="N15902" s="7" t="s">
        <v>1250</v>
      </c>
      <c r="O15902" s="7" t="s">
        <v>668</v>
      </c>
      <c r="P15902" s="10">
        <v>2009</v>
      </c>
      <c r="Q15902" s="12">
        <v>40193</v>
      </c>
      <c r="R15902" s="12">
        <v>40554</v>
      </c>
    </row>
    <row r="15903" spans="1:18" x14ac:dyDescent="0.25">
      <c r="A15903" s="7" t="s">
        <v>56087</v>
      </c>
      <c r="B15903" s="7" t="s">
        <v>56088</v>
      </c>
      <c r="C15903" s="7" t="s">
        <v>56089</v>
      </c>
      <c r="D15903" s="7" t="s">
        <v>68</v>
      </c>
      <c r="E15903" s="8" t="s">
        <v>69</v>
      </c>
      <c r="F15903" s="8">
        <v>310000</v>
      </c>
      <c r="G15903" s="7" t="s">
        <v>35</v>
      </c>
      <c r="H15903" s="7" t="s">
        <v>24</v>
      </c>
      <c r="I15903" s="9" t="s">
        <v>36</v>
      </c>
      <c r="J15903" s="7" t="s">
        <v>181</v>
      </c>
      <c r="K15903" s="10" t="s">
        <v>3300</v>
      </c>
      <c r="L15903" s="7">
        <v>1</v>
      </c>
      <c r="M15903" s="11">
        <v>30188</v>
      </c>
      <c r="N15903" s="7" t="s">
        <v>56090</v>
      </c>
      <c r="O15903" s="7" t="s">
        <v>56091</v>
      </c>
      <c r="P15903" s="10">
        <v>1982</v>
      </c>
      <c r="Q15903" s="12">
        <v>40115</v>
      </c>
      <c r="R15903" s="12">
        <v>40115</v>
      </c>
    </row>
    <row r="15904" spans="1:18" x14ac:dyDescent="0.25">
      <c r="A15904" s="7" t="s">
        <v>56092</v>
      </c>
      <c r="B15904" s="7" t="s">
        <v>56093</v>
      </c>
      <c r="C15904" s="7" t="s">
        <v>56094</v>
      </c>
      <c r="D15904" s="7" t="s">
        <v>56095</v>
      </c>
      <c r="E15904" s="8" t="s">
        <v>8150</v>
      </c>
      <c r="F15904" s="8">
        <v>800000</v>
      </c>
      <c r="G15904" s="7" t="s">
        <v>35</v>
      </c>
      <c r="H15904" s="7" t="s">
        <v>24</v>
      </c>
      <c r="I15904" s="9" t="s">
        <v>1321</v>
      </c>
      <c r="J15904" s="7" t="s">
        <v>613</v>
      </c>
      <c r="K15904" s="10" t="s">
        <v>6864</v>
      </c>
      <c r="L15904" s="7">
        <v>1</v>
      </c>
      <c r="M15904" s="11">
        <v>41278</v>
      </c>
      <c r="N15904" s="7" t="s">
        <v>146</v>
      </c>
      <c r="O15904" s="7" t="s">
        <v>147</v>
      </c>
      <c r="P15904" s="10">
        <v>2013</v>
      </c>
      <c r="Q15904" s="12">
        <v>41625</v>
      </c>
      <c r="R15904" s="12">
        <v>41625</v>
      </c>
    </row>
    <row r="15905" spans="1:18" x14ac:dyDescent="0.25">
      <c r="A15905" s="7" t="s">
        <v>56096</v>
      </c>
      <c r="B15905" s="7" t="s">
        <v>56097</v>
      </c>
      <c r="D15905" s="7" t="s">
        <v>1664</v>
      </c>
      <c r="E15905" s="8" t="s">
        <v>1665</v>
      </c>
      <c r="F15905" s="8">
        <v>5720880</v>
      </c>
      <c r="G15905" s="7" t="s">
        <v>35</v>
      </c>
      <c r="I15905" s="9"/>
      <c r="J15905" s="7"/>
      <c r="L15905" s="7">
        <v>1</v>
      </c>
      <c r="Q15905" s="12">
        <v>41171</v>
      </c>
      <c r="R15905" s="12">
        <v>41171</v>
      </c>
    </row>
    <row r="15906" spans="1:18" x14ac:dyDescent="0.25">
      <c r="A15906" s="7" t="s">
        <v>56098</v>
      </c>
      <c r="B15906" s="7" t="s">
        <v>56099</v>
      </c>
      <c r="C15906" s="7" t="s">
        <v>56100</v>
      </c>
      <c r="D15906" s="7" t="s">
        <v>56101</v>
      </c>
      <c r="E15906" s="8" t="s">
        <v>3894</v>
      </c>
      <c r="F15906" s="8">
        <v>205000</v>
      </c>
      <c r="G15906" s="7" t="s">
        <v>23</v>
      </c>
      <c r="H15906" s="7" t="s">
        <v>24</v>
      </c>
      <c r="I15906" s="9" t="s">
        <v>36</v>
      </c>
      <c r="J15906" s="7" t="s">
        <v>181</v>
      </c>
      <c r="K15906" s="10" t="s">
        <v>2504</v>
      </c>
      <c r="L15906" s="7">
        <v>1</v>
      </c>
      <c r="M15906" s="11">
        <v>40203</v>
      </c>
      <c r="N15906" s="7" t="s">
        <v>96</v>
      </c>
      <c r="O15906" s="7" t="s">
        <v>97</v>
      </c>
      <c r="P15906" s="10">
        <v>2010</v>
      </c>
      <c r="Q15906" s="12">
        <v>40626</v>
      </c>
      <c r="R15906" s="12">
        <v>40626</v>
      </c>
    </row>
    <row r="15907" spans="1:18" x14ac:dyDescent="0.25">
      <c r="A15907" s="7" t="s">
        <v>56102</v>
      </c>
      <c r="B15907" s="7" t="s">
        <v>56103</v>
      </c>
      <c r="C15907" s="7" t="s">
        <v>56104</v>
      </c>
      <c r="D15907" s="7" t="s">
        <v>56105</v>
      </c>
      <c r="E15907" s="8" t="s">
        <v>4538</v>
      </c>
      <c r="F15907" s="8">
        <v>250000</v>
      </c>
      <c r="G15907" s="7" t="s">
        <v>35</v>
      </c>
      <c r="H15907" s="7" t="s">
        <v>24</v>
      </c>
      <c r="I15907" s="9" t="s">
        <v>281</v>
      </c>
      <c r="J15907" s="7" t="s">
        <v>282</v>
      </c>
      <c r="K15907" s="10" t="s">
        <v>282</v>
      </c>
      <c r="L15907" s="7">
        <v>1</v>
      </c>
      <c r="M15907" s="11">
        <v>40544</v>
      </c>
      <c r="N15907" s="7" t="s">
        <v>537</v>
      </c>
      <c r="O15907" s="7" t="s">
        <v>505</v>
      </c>
      <c r="P15907" s="10">
        <v>2011</v>
      </c>
      <c r="Q15907" s="12">
        <v>41425</v>
      </c>
      <c r="R15907" s="12">
        <v>41425</v>
      </c>
    </row>
    <row r="15908" spans="1:18" x14ac:dyDescent="0.25">
      <c r="A15908" s="7" t="s">
        <v>56106</v>
      </c>
      <c r="B15908" s="7" t="s">
        <v>56107</v>
      </c>
      <c r="C15908" s="7" t="s">
        <v>56108</v>
      </c>
      <c r="D15908" s="7" t="s">
        <v>56109</v>
      </c>
      <c r="E15908" s="8" t="s">
        <v>69</v>
      </c>
      <c r="F15908" s="8">
        <v>0</v>
      </c>
      <c r="G15908" s="7" t="s">
        <v>23</v>
      </c>
      <c r="H15908" s="7" t="s">
        <v>24</v>
      </c>
      <c r="I15908" s="9" t="s">
        <v>93</v>
      </c>
      <c r="J15908" s="7" t="s">
        <v>314</v>
      </c>
      <c r="K15908" s="10" t="s">
        <v>314</v>
      </c>
      <c r="L15908" s="7">
        <v>1</v>
      </c>
      <c r="M15908" s="11">
        <v>39814</v>
      </c>
      <c r="N15908" s="7" t="s">
        <v>171</v>
      </c>
      <c r="O15908" s="7" t="s">
        <v>172</v>
      </c>
      <c r="P15908" s="10">
        <v>2009</v>
      </c>
      <c r="Q15908" s="12">
        <v>40087</v>
      </c>
      <c r="R15908" s="12">
        <v>40087</v>
      </c>
    </row>
    <row r="15909" spans="1:18" x14ac:dyDescent="0.25">
      <c r="A15909" s="7" t="s">
        <v>56110</v>
      </c>
      <c r="B15909" s="7" t="s">
        <v>56111</v>
      </c>
      <c r="C15909" s="7" t="s">
        <v>56112</v>
      </c>
      <c r="D15909" s="7" t="s">
        <v>275</v>
      </c>
      <c r="E15909" s="8" t="s">
        <v>276</v>
      </c>
      <c r="F15909" s="8">
        <v>57300001</v>
      </c>
      <c r="G15909" s="7" t="s">
        <v>35</v>
      </c>
      <c r="H15909" s="7" t="s">
        <v>24</v>
      </c>
      <c r="I15909" s="9" t="s">
        <v>36</v>
      </c>
      <c r="J15909" s="7" t="s">
        <v>181</v>
      </c>
      <c r="K15909" s="10" t="s">
        <v>953</v>
      </c>
      <c r="L15909" s="7">
        <v>7</v>
      </c>
      <c r="M15909" s="11">
        <v>40179</v>
      </c>
      <c r="N15909" s="7" t="s">
        <v>96</v>
      </c>
      <c r="O15909" s="7" t="s">
        <v>97</v>
      </c>
      <c r="P15909" s="10">
        <v>2010</v>
      </c>
      <c r="Q15909" s="12">
        <v>39945</v>
      </c>
      <c r="R15909" s="12">
        <v>41765</v>
      </c>
    </row>
    <row r="15910" spans="1:18" x14ac:dyDescent="0.25">
      <c r="A15910" s="7" t="s">
        <v>56113</v>
      </c>
      <c r="B15910" s="7" t="s">
        <v>56114</v>
      </c>
      <c r="C15910" s="7" t="s">
        <v>56115</v>
      </c>
      <c r="D15910" s="7" t="s">
        <v>719</v>
      </c>
      <c r="E15910" s="8" t="s">
        <v>720</v>
      </c>
      <c r="F15910" s="8">
        <v>396450</v>
      </c>
      <c r="G15910" s="7" t="s">
        <v>35</v>
      </c>
      <c r="H15910" s="7" t="s">
        <v>196</v>
      </c>
      <c r="I15910" s="9"/>
      <c r="J15910" s="7" t="s">
        <v>197</v>
      </c>
      <c r="K15910" s="10" t="s">
        <v>5541</v>
      </c>
      <c r="L15910" s="7">
        <v>1</v>
      </c>
      <c r="Q15910" s="12">
        <v>41025</v>
      </c>
      <c r="R15910" s="12">
        <v>41025</v>
      </c>
    </row>
    <row r="15911" spans="1:18" x14ac:dyDescent="0.25">
      <c r="A15911" s="7" t="s">
        <v>56116</v>
      </c>
      <c r="B15911" s="7" t="s">
        <v>56117</v>
      </c>
      <c r="C15911" s="7" t="s">
        <v>56118</v>
      </c>
      <c r="D15911" s="7" t="s">
        <v>144</v>
      </c>
      <c r="E15911" s="8" t="s">
        <v>145</v>
      </c>
      <c r="F15911" s="8">
        <v>500000</v>
      </c>
      <c r="G15911" s="7" t="s">
        <v>35</v>
      </c>
      <c r="H15911" s="7" t="s">
        <v>24</v>
      </c>
      <c r="I15911" s="9" t="s">
        <v>116</v>
      </c>
      <c r="J15911" s="7" t="s">
        <v>31740</v>
      </c>
      <c r="K15911" s="10" t="s">
        <v>31741</v>
      </c>
      <c r="L15911" s="7">
        <v>1</v>
      </c>
      <c r="M15911" s="11">
        <v>21916</v>
      </c>
      <c r="N15911" s="7" t="s">
        <v>47627</v>
      </c>
      <c r="O15911" s="7" t="s">
        <v>47628</v>
      </c>
      <c r="P15911" s="10">
        <v>1960</v>
      </c>
      <c r="Q15911" s="12">
        <v>41432</v>
      </c>
      <c r="R15911" s="12">
        <v>41432</v>
      </c>
    </row>
    <row r="15912" spans="1:18" x14ac:dyDescent="0.25">
      <c r="A15912" s="7" t="s">
        <v>56119</v>
      </c>
      <c r="B15912" s="7" t="s">
        <v>56120</v>
      </c>
      <c r="C15912" s="7" t="s">
        <v>56121</v>
      </c>
      <c r="D15912" s="7" t="s">
        <v>2066</v>
      </c>
      <c r="E15912" s="8" t="s">
        <v>2067</v>
      </c>
      <c r="F15912" s="8">
        <v>750000</v>
      </c>
      <c r="G15912" s="7" t="s">
        <v>35</v>
      </c>
      <c r="H15912" s="7" t="s">
        <v>24</v>
      </c>
      <c r="I15912" s="9" t="s">
        <v>93</v>
      </c>
      <c r="J15912" s="7" t="s">
        <v>314</v>
      </c>
      <c r="K15912" s="10" t="s">
        <v>40556</v>
      </c>
      <c r="L15912" s="7">
        <v>1</v>
      </c>
      <c r="M15912" s="11">
        <v>25934</v>
      </c>
      <c r="N15912" s="7" t="s">
        <v>22489</v>
      </c>
      <c r="O15912" s="7" t="s">
        <v>22490</v>
      </c>
      <c r="P15912" s="10">
        <v>1971</v>
      </c>
      <c r="Q15912" s="12">
        <v>40948</v>
      </c>
      <c r="R15912" s="12">
        <v>40948</v>
      </c>
    </row>
    <row r="15913" spans="1:18" x14ac:dyDescent="0.25">
      <c r="A15913" s="7" t="s">
        <v>56122</v>
      </c>
      <c r="B15913" s="7" t="s">
        <v>56123</v>
      </c>
      <c r="C15913" s="7" t="s">
        <v>56124</v>
      </c>
      <c r="D15913" s="7" t="s">
        <v>275</v>
      </c>
      <c r="E15913" s="8" t="s">
        <v>276</v>
      </c>
      <c r="F15913" s="8">
        <v>100000</v>
      </c>
      <c r="G15913" s="7" t="s">
        <v>35</v>
      </c>
      <c r="H15913" s="7" t="s">
        <v>24</v>
      </c>
      <c r="I15913" s="9" t="s">
        <v>2095</v>
      </c>
      <c r="J15913" s="7" t="s">
        <v>2800</v>
      </c>
      <c r="K15913" s="10" t="s">
        <v>2800</v>
      </c>
      <c r="L15913" s="7">
        <v>1</v>
      </c>
      <c r="Q15913" s="12">
        <v>40421</v>
      </c>
      <c r="R15913" s="12">
        <v>40421</v>
      </c>
    </row>
    <row r="15914" spans="1:18" x14ac:dyDescent="0.25">
      <c r="A15914" s="7" t="s">
        <v>56125</v>
      </c>
      <c r="B15914" s="7" t="s">
        <v>56126</v>
      </c>
      <c r="C15914" s="7" t="s">
        <v>56127</v>
      </c>
      <c r="D15914" s="7" t="s">
        <v>296</v>
      </c>
      <c r="E15914" s="8" t="s">
        <v>297</v>
      </c>
      <c r="F15914" s="8">
        <v>2100000</v>
      </c>
      <c r="G15914" s="7" t="s">
        <v>35</v>
      </c>
      <c r="H15914" s="7" t="s">
        <v>7294</v>
      </c>
      <c r="I15914" s="9"/>
      <c r="J15914" s="7" t="s">
        <v>7295</v>
      </c>
      <c r="K15914" s="10" t="s">
        <v>56128</v>
      </c>
      <c r="L15914" s="7">
        <v>1</v>
      </c>
      <c r="M15914" s="11">
        <v>37257</v>
      </c>
      <c r="N15914" s="7" t="s">
        <v>527</v>
      </c>
      <c r="O15914" s="7" t="s">
        <v>528</v>
      </c>
      <c r="P15914" s="10">
        <v>2002</v>
      </c>
      <c r="Q15914" s="12">
        <v>41193</v>
      </c>
      <c r="R15914" s="12">
        <v>41193</v>
      </c>
    </row>
    <row r="15915" spans="1:18" x14ac:dyDescent="0.25">
      <c r="A15915" s="7" t="s">
        <v>56129</v>
      </c>
      <c r="B15915" s="7" t="s">
        <v>56130</v>
      </c>
      <c r="C15915" s="7" t="s">
        <v>56131</v>
      </c>
      <c r="D15915" s="7" t="s">
        <v>68</v>
      </c>
      <c r="E15915" s="8" t="s">
        <v>69</v>
      </c>
      <c r="F15915" s="8">
        <v>8100000</v>
      </c>
      <c r="G15915" s="7" t="s">
        <v>35</v>
      </c>
      <c r="H15915" s="7" t="s">
        <v>24</v>
      </c>
      <c r="I15915" s="9" t="s">
        <v>36</v>
      </c>
      <c r="J15915" s="7" t="s">
        <v>181</v>
      </c>
      <c r="K15915" s="10" t="s">
        <v>594</v>
      </c>
      <c r="L15915" s="7">
        <v>2</v>
      </c>
      <c r="M15915" s="11">
        <v>36892</v>
      </c>
      <c r="N15915" s="7" t="s">
        <v>154</v>
      </c>
      <c r="O15915" s="7" t="s">
        <v>155</v>
      </c>
      <c r="P15915" s="10">
        <v>2001</v>
      </c>
      <c r="Q15915" s="12">
        <v>39071</v>
      </c>
      <c r="R15915" s="12">
        <v>40417</v>
      </c>
    </row>
    <row r="15916" spans="1:18" x14ac:dyDescent="0.25">
      <c r="A15916" s="7" t="s">
        <v>56132</v>
      </c>
      <c r="B15916" s="7" t="s">
        <v>56133</v>
      </c>
      <c r="C15916" s="7" t="s">
        <v>56134</v>
      </c>
      <c r="D15916" s="7" t="s">
        <v>1402</v>
      </c>
      <c r="E15916" s="8" t="s">
        <v>1403</v>
      </c>
      <c r="F15916" s="8">
        <v>5120000</v>
      </c>
      <c r="G15916" s="7" t="s">
        <v>35</v>
      </c>
      <c r="H15916" s="7" t="s">
        <v>1891</v>
      </c>
      <c r="I15916" s="9"/>
      <c r="J15916" s="7" t="s">
        <v>1892</v>
      </c>
      <c r="K15916" s="10" t="s">
        <v>1892</v>
      </c>
      <c r="L15916" s="7">
        <v>1</v>
      </c>
      <c r="M15916" s="11">
        <v>36526</v>
      </c>
      <c r="N15916" s="7" t="s">
        <v>234</v>
      </c>
      <c r="O15916" s="7" t="s">
        <v>235</v>
      </c>
      <c r="P15916" s="10">
        <v>2000</v>
      </c>
      <c r="Q15916" s="12">
        <v>39484</v>
      </c>
      <c r="R15916" s="12">
        <v>39484</v>
      </c>
    </row>
    <row r="15917" spans="1:18" x14ac:dyDescent="0.25">
      <c r="A15917" s="7" t="s">
        <v>56135</v>
      </c>
      <c r="B15917" s="7" t="s">
        <v>56136</v>
      </c>
      <c r="C15917" s="7" t="s">
        <v>56137</v>
      </c>
      <c r="D15917" s="7" t="s">
        <v>433</v>
      </c>
      <c r="E15917" s="8" t="s">
        <v>434</v>
      </c>
      <c r="F15917" s="8">
        <v>0</v>
      </c>
      <c r="G15917" s="7" t="s">
        <v>23</v>
      </c>
      <c r="H15917" s="7" t="s">
        <v>24</v>
      </c>
      <c r="I15917" s="9" t="s">
        <v>70</v>
      </c>
      <c r="J15917" s="7" t="s">
        <v>7651</v>
      </c>
      <c r="K15917" s="10" t="s">
        <v>7651</v>
      </c>
      <c r="L15917" s="7">
        <v>1</v>
      </c>
      <c r="Q15917" s="12">
        <v>39253</v>
      </c>
      <c r="R15917" s="12">
        <v>39253</v>
      </c>
    </row>
    <row r="15918" spans="1:18" x14ac:dyDescent="0.25">
      <c r="A15918" s="7" t="s">
        <v>56138</v>
      </c>
      <c r="B15918" s="7" t="s">
        <v>56139</v>
      </c>
      <c r="C15918" s="7" t="s">
        <v>56140</v>
      </c>
      <c r="D15918" s="7" t="s">
        <v>1402</v>
      </c>
      <c r="E15918" s="8" t="s">
        <v>1403</v>
      </c>
      <c r="F15918" s="8">
        <v>1430000</v>
      </c>
      <c r="G15918" s="7" t="s">
        <v>35</v>
      </c>
      <c r="H15918" s="7" t="s">
        <v>240</v>
      </c>
      <c r="I15918" s="9" t="s">
        <v>2853</v>
      </c>
      <c r="J15918" s="7" t="s">
        <v>2854</v>
      </c>
      <c r="K15918" s="10" t="s">
        <v>2855</v>
      </c>
      <c r="L15918" s="7">
        <v>1</v>
      </c>
      <c r="M15918" s="11">
        <v>38353</v>
      </c>
      <c r="N15918" s="7" t="s">
        <v>435</v>
      </c>
      <c r="O15918" s="7" t="s">
        <v>436</v>
      </c>
      <c r="P15918" s="10">
        <v>2005</v>
      </c>
      <c r="Q15918" s="12">
        <v>41229</v>
      </c>
      <c r="R15918" s="12">
        <v>41229</v>
      </c>
    </row>
    <row r="15919" spans="1:18" x14ac:dyDescent="0.25">
      <c r="A15919" s="7" t="s">
        <v>56141</v>
      </c>
      <c r="B15919" s="7" t="s">
        <v>56142</v>
      </c>
      <c r="C15919" s="7" t="s">
        <v>56143</v>
      </c>
      <c r="D15919" s="7" t="s">
        <v>56144</v>
      </c>
      <c r="E15919" s="8" t="s">
        <v>341</v>
      </c>
      <c r="F15919" s="8">
        <v>18000000</v>
      </c>
      <c r="G15919" s="7" t="s">
        <v>35</v>
      </c>
      <c r="H15919" s="7" t="s">
        <v>680</v>
      </c>
      <c r="I15919" s="9"/>
      <c r="J15919" s="7" t="s">
        <v>681</v>
      </c>
      <c r="K15919" s="10" t="s">
        <v>681</v>
      </c>
      <c r="L15919" s="7">
        <v>2</v>
      </c>
      <c r="M15919" s="11">
        <v>41484</v>
      </c>
      <c r="N15919" s="7" t="s">
        <v>257</v>
      </c>
      <c r="O15919" s="7" t="s">
        <v>258</v>
      </c>
      <c r="P15919" s="10">
        <v>2013</v>
      </c>
      <c r="Q15919" s="12">
        <v>41723</v>
      </c>
      <c r="R15919" s="12">
        <v>41954</v>
      </c>
    </row>
    <row r="15920" spans="1:18" x14ac:dyDescent="0.25">
      <c r="A15920" s="7" t="s">
        <v>56145</v>
      </c>
      <c r="B15920" s="7" t="s">
        <v>56146</v>
      </c>
      <c r="C15920" s="7" t="s">
        <v>56147</v>
      </c>
      <c r="D15920" s="7" t="s">
        <v>68</v>
      </c>
      <c r="E15920" s="8" t="s">
        <v>69</v>
      </c>
      <c r="F15920" s="8">
        <v>1200000</v>
      </c>
      <c r="G15920" s="7" t="s">
        <v>23</v>
      </c>
      <c r="H15920" s="7" t="s">
        <v>24</v>
      </c>
      <c r="I15920" s="9" t="s">
        <v>36</v>
      </c>
      <c r="J15920" s="7" t="s">
        <v>181</v>
      </c>
      <c r="K15920" s="10" t="s">
        <v>1537</v>
      </c>
      <c r="L15920" s="7">
        <v>1</v>
      </c>
      <c r="M15920" s="11">
        <v>38504</v>
      </c>
      <c r="N15920" s="7" t="s">
        <v>2266</v>
      </c>
      <c r="O15920" s="7" t="s">
        <v>1715</v>
      </c>
      <c r="P15920" s="10">
        <v>2005</v>
      </c>
      <c r="Q15920" s="12">
        <v>39972</v>
      </c>
      <c r="R15920" s="12">
        <v>39972</v>
      </c>
    </row>
    <row r="15921" spans="1:18" x14ac:dyDescent="0.25">
      <c r="A15921" s="7" t="s">
        <v>56148</v>
      </c>
      <c r="B15921" s="7" t="s">
        <v>56149</v>
      </c>
      <c r="C15921" s="7" t="s">
        <v>56150</v>
      </c>
      <c r="D15921" s="7" t="s">
        <v>56151</v>
      </c>
      <c r="E15921" s="8" t="s">
        <v>533</v>
      </c>
      <c r="F15921" s="8">
        <v>0</v>
      </c>
      <c r="H15921" s="7" t="s">
        <v>7590</v>
      </c>
      <c r="I15921" s="9"/>
      <c r="J15921" s="7" t="s">
        <v>7591</v>
      </c>
      <c r="K15921" s="10" t="s">
        <v>7591</v>
      </c>
      <c r="L15921" s="7">
        <v>1</v>
      </c>
      <c r="M15921" s="11">
        <v>36161</v>
      </c>
      <c r="N15921" s="7" t="s">
        <v>1066</v>
      </c>
      <c r="O15921" s="7" t="s">
        <v>1067</v>
      </c>
      <c r="P15921" s="10">
        <v>1999</v>
      </c>
      <c r="Q15921" s="12">
        <v>39814</v>
      </c>
      <c r="R15921" s="12">
        <v>39814</v>
      </c>
    </row>
    <row r="15922" spans="1:18" x14ac:dyDescent="0.25">
      <c r="A15922" s="7" t="s">
        <v>56152</v>
      </c>
      <c r="B15922" s="7" t="s">
        <v>56153</v>
      </c>
      <c r="C15922" s="7" t="s">
        <v>56154</v>
      </c>
      <c r="D15922" s="7" t="s">
        <v>39005</v>
      </c>
      <c r="E15922" s="8" t="s">
        <v>39006</v>
      </c>
      <c r="F15922" s="8">
        <v>118000</v>
      </c>
      <c r="G15922" s="7" t="s">
        <v>35</v>
      </c>
      <c r="H15922" s="7" t="s">
        <v>24</v>
      </c>
      <c r="I15922" s="9" t="s">
        <v>281</v>
      </c>
      <c r="J15922" s="7" t="s">
        <v>282</v>
      </c>
      <c r="K15922" s="10" t="s">
        <v>282</v>
      </c>
      <c r="L15922" s="7">
        <v>1</v>
      </c>
      <c r="M15922" s="11">
        <v>40544</v>
      </c>
      <c r="N15922" s="7" t="s">
        <v>537</v>
      </c>
      <c r="O15922" s="7" t="s">
        <v>505</v>
      </c>
      <c r="P15922" s="10">
        <v>2011</v>
      </c>
      <c r="Q15922" s="12">
        <v>41956</v>
      </c>
      <c r="R15922" s="12">
        <v>41956</v>
      </c>
    </row>
    <row r="15923" spans="1:18" x14ac:dyDescent="0.25">
      <c r="A15923" s="7" t="s">
        <v>56155</v>
      </c>
      <c r="B15923" s="7" t="s">
        <v>56156</v>
      </c>
      <c r="C15923" s="7" t="s">
        <v>56157</v>
      </c>
      <c r="D15923" s="7" t="s">
        <v>68</v>
      </c>
      <c r="E15923" s="8" t="s">
        <v>69</v>
      </c>
      <c r="F15923" s="8">
        <v>10000000</v>
      </c>
      <c r="G15923" s="7" t="s">
        <v>23</v>
      </c>
      <c r="H15923" s="7" t="s">
        <v>24</v>
      </c>
      <c r="I15923" s="9" t="s">
        <v>36</v>
      </c>
      <c r="J15923" s="7" t="s">
        <v>181</v>
      </c>
      <c r="K15923" s="10" t="s">
        <v>1537</v>
      </c>
      <c r="L15923" s="7">
        <v>1</v>
      </c>
      <c r="M15923" s="11">
        <v>37530</v>
      </c>
      <c r="N15923" s="7" t="s">
        <v>11942</v>
      </c>
      <c r="O15923" s="7" t="s">
        <v>1660</v>
      </c>
      <c r="P15923" s="10">
        <v>2002</v>
      </c>
      <c r="Q15923" s="12">
        <v>38701</v>
      </c>
      <c r="R15923" s="12">
        <v>38701</v>
      </c>
    </row>
    <row r="15924" spans="1:18" x14ac:dyDescent="0.25">
      <c r="A15924" s="7" t="s">
        <v>56158</v>
      </c>
      <c r="B15924" s="7" t="s">
        <v>56159</v>
      </c>
      <c r="C15924" s="7" t="s">
        <v>56160</v>
      </c>
      <c r="D15924" s="7" t="s">
        <v>27922</v>
      </c>
      <c r="E15924" s="8" t="s">
        <v>69</v>
      </c>
      <c r="F15924" s="8">
        <v>10000000</v>
      </c>
      <c r="G15924" s="7" t="s">
        <v>80</v>
      </c>
      <c r="H15924" s="7" t="s">
        <v>24</v>
      </c>
      <c r="I15924" s="9" t="s">
        <v>1321</v>
      </c>
      <c r="J15924" s="7" t="s">
        <v>613</v>
      </c>
      <c r="K15924" s="10" t="s">
        <v>4276</v>
      </c>
      <c r="L15924" s="7">
        <v>1</v>
      </c>
      <c r="M15924" s="11">
        <v>38718</v>
      </c>
      <c r="N15924" s="7" t="s">
        <v>400</v>
      </c>
      <c r="O15924" s="7" t="s">
        <v>401</v>
      </c>
      <c r="P15924" s="10">
        <v>2006</v>
      </c>
      <c r="Q15924" s="12">
        <v>39405</v>
      </c>
      <c r="R15924" s="12">
        <v>39405</v>
      </c>
    </row>
    <row r="15925" spans="1:18" x14ac:dyDescent="0.25">
      <c r="A15925" s="7" t="s">
        <v>56161</v>
      </c>
      <c r="B15925" s="7" t="s">
        <v>56162</v>
      </c>
      <c r="C15925" s="7" t="s">
        <v>56163</v>
      </c>
      <c r="D15925" s="7" t="s">
        <v>68</v>
      </c>
      <c r="E15925" s="8" t="s">
        <v>69</v>
      </c>
      <c r="F15925" s="8">
        <v>817326</v>
      </c>
      <c r="G15925" s="7" t="s">
        <v>35</v>
      </c>
      <c r="I15925" s="9"/>
      <c r="J15925" s="7"/>
      <c r="L15925" s="7">
        <v>1</v>
      </c>
      <c r="M15925" s="11">
        <v>33970</v>
      </c>
      <c r="N15925" s="7" t="s">
        <v>2694</v>
      </c>
      <c r="O15925" s="7" t="s">
        <v>2695</v>
      </c>
      <c r="P15925" s="10">
        <v>1993</v>
      </c>
      <c r="Q15925" s="12">
        <v>39736</v>
      </c>
      <c r="R15925" s="12">
        <v>39736</v>
      </c>
    </row>
    <row r="15926" spans="1:18" x14ac:dyDescent="0.25">
      <c r="A15926" s="7" t="s">
        <v>56164</v>
      </c>
      <c r="B15926" s="7" t="s">
        <v>56165</v>
      </c>
      <c r="C15926" s="7" t="s">
        <v>56166</v>
      </c>
      <c r="D15926" s="7" t="s">
        <v>433</v>
      </c>
      <c r="E15926" s="8" t="s">
        <v>434</v>
      </c>
      <c r="F15926" s="8">
        <v>4100000</v>
      </c>
      <c r="G15926" s="7" t="s">
        <v>35</v>
      </c>
      <c r="H15926" s="7" t="s">
        <v>24</v>
      </c>
      <c r="I15926" s="9" t="s">
        <v>1196</v>
      </c>
      <c r="J15926" s="7" t="s">
        <v>5975</v>
      </c>
      <c r="K15926" s="10" t="s">
        <v>27760</v>
      </c>
      <c r="L15926" s="7">
        <v>2</v>
      </c>
      <c r="M15926" s="11">
        <v>40179</v>
      </c>
      <c r="N15926" s="7" t="s">
        <v>96</v>
      </c>
      <c r="O15926" s="7" t="s">
        <v>97</v>
      </c>
      <c r="P15926" s="10">
        <v>2010</v>
      </c>
      <c r="Q15926" s="12">
        <v>40777</v>
      </c>
      <c r="R15926" s="12">
        <v>41934</v>
      </c>
    </row>
    <row r="15927" spans="1:18" x14ac:dyDescent="0.25">
      <c r="A15927" s="7" t="s">
        <v>56167</v>
      </c>
      <c r="B15927" s="7" t="s">
        <v>56168</v>
      </c>
      <c r="C15927" s="7" t="s">
        <v>56169</v>
      </c>
      <c r="D15927" s="7" t="s">
        <v>1402</v>
      </c>
      <c r="E15927" s="8" t="s">
        <v>1403</v>
      </c>
      <c r="F15927" s="8">
        <v>2500000</v>
      </c>
      <c r="G15927" s="7" t="s">
        <v>35</v>
      </c>
      <c r="H15927" s="7" t="s">
        <v>24</v>
      </c>
      <c r="I15927" s="9" t="s">
        <v>36</v>
      </c>
      <c r="J15927" s="7" t="s">
        <v>181</v>
      </c>
      <c r="K15927" s="10" t="s">
        <v>2579</v>
      </c>
      <c r="L15927" s="7">
        <v>1</v>
      </c>
      <c r="Q15927" s="12">
        <v>39210</v>
      </c>
      <c r="R15927" s="12">
        <v>39210</v>
      </c>
    </row>
    <row r="15928" spans="1:18" x14ac:dyDescent="0.25">
      <c r="A15928" s="7" t="s">
        <v>56170</v>
      </c>
      <c r="B15928" s="7" t="s">
        <v>56171</v>
      </c>
      <c r="C15928" s="7" t="s">
        <v>56172</v>
      </c>
      <c r="D15928" s="7" t="s">
        <v>56173</v>
      </c>
      <c r="E15928" s="8" t="s">
        <v>1442</v>
      </c>
      <c r="F15928" s="8">
        <v>10000000</v>
      </c>
      <c r="G15928" s="7" t="s">
        <v>35</v>
      </c>
      <c r="H15928" s="7" t="s">
        <v>24</v>
      </c>
      <c r="I15928" s="9" t="s">
        <v>36</v>
      </c>
      <c r="J15928" s="7" t="s">
        <v>181</v>
      </c>
      <c r="K15928" s="10" t="s">
        <v>182</v>
      </c>
      <c r="L15928" s="7">
        <v>2</v>
      </c>
      <c r="M15928" s="11">
        <v>40909</v>
      </c>
      <c r="N15928" s="7" t="s">
        <v>111</v>
      </c>
      <c r="O15928" s="7" t="s">
        <v>112</v>
      </c>
      <c r="P15928" s="10">
        <v>2012</v>
      </c>
      <c r="Q15928" s="12">
        <v>41275</v>
      </c>
      <c r="R15928" s="12">
        <v>41792</v>
      </c>
    </row>
    <row r="15929" spans="1:18" x14ac:dyDescent="0.25">
      <c r="A15929" s="7" t="s">
        <v>56174</v>
      </c>
      <c r="B15929" s="7" t="s">
        <v>56175</v>
      </c>
      <c r="C15929" s="7" t="s">
        <v>56176</v>
      </c>
      <c r="D15929" s="7" t="s">
        <v>12341</v>
      </c>
      <c r="E15929" s="8" t="s">
        <v>2220</v>
      </c>
      <c r="F15929" s="8">
        <v>10000000</v>
      </c>
      <c r="G15929" s="7" t="s">
        <v>35</v>
      </c>
      <c r="H15929" s="7" t="s">
        <v>43</v>
      </c>
      <c r="I15929" s="9"/>
      <c r="J15929" s="7" t="s">
        <v>31706</v>
      </c>
      <c r="K15929" s="10" t="s">
        <v>31707</v>
      </c>
      <c r="L15929" s="7">
        <v>1</v>
      </c>
      <c r="M15929" s="11">
        <v>39376</v>
      </c>
      <c r="N15929" s="7" t="s">
        <v>4771</v>
      </c>
      <c r="O15929" s="7" t="s">
        <v>1361</v>
      </c>
      <c r="P15929" s="10">
        <v>2007</v>
      </c>
      <c r="Q15929" s="12">
        <v>41327</v>
      </c>
      <c r="R15929" s="12">
        <v>41327</v>
      </c>
    </row>
    <row r="15930" spans="1:18" x14ac:dyDescent="0.25">
      <c r="A15930" s="7" t="s">
        <v>56177</v>
      </c>
      <c r="B15930" s="7" t="s">
        <v>56178</v>
      </c>
      <c r="C15930" s="7" t="s">
        <v>56179</v>
      </c>
      <c r="D15930" s="7" t="s">
        <v>210</v>
      </c>
      <c r="E15930" s="8" t="s">
        <v>211</v>
      </c>
      <c r="F15930" s="8">
        <v>225000</v>
      </c>
      <c r="G15930" s="7" t="s">
        <v>35</v>
      </c>
      <c r="H15930" s="7" t="s">
        <v>635</v>
      </c>
      <c r="I15930" s="9"/>
      <c r="J15930" s="7" t="s">
        <v>5921</v>
      </c>
      <c r="K15930" s="10" t="s">
        <v>56180</v>
      </c>
      <c r="L15930" s="7">
        <v>1</v>
      </c>
      <c r="Q15930" s="12">
        <v>41422</v>
      </c>
      <c r="R15930" s="12">
        <v>41422</v>
      </c>
    </row>
    <row r="15931" spans="1:18" x14ac:dyDescent="0.25">
      <c r="A15931" s="7" t="s">
        <v>56181</v>
      </c>
      <c r="B15931" s="7" t="s">
        <v>56182</v>
      </c>
      <c r="C15931" s="7" t="s">
        <v>56183</v>
      </c>
      <c r="D15931" s="7" t="s">
        <v>574</v>
      </c>
      <c r="E15931" s="8" t="s">
        <v>575</v>
      </c>
      <c r="F15931" s="8">
        <v>1000000</v>
      </c>
      <c r="G15931" s="7" t="s">
        <v>35</v>
      </c>
      <c r="H15931" s="7" t="s">
        <v>469</v>
      </c>
      <c r="I15931" s="9"/>
      <c r="J15931" s="7" t="s">
        <v>470</v>
      </c>
      <c r="K15931" s="10" t="s">
        <v>470</v>
      </c>
      <c r="L15931" s="7">
        <v>1</v>
      </c>
      <c r="M15931" s="11">
        <v>40544</v>
      </c>
      <c r="N15931" s="7" t="s">
        <v>537</v>
      </c>
      <c r="O15931" s="7" t="s">
        <v>505</v>
      </c>
      <c r="P15931" s="10">
        <v>2011</v>
      </c>
      <c r="Q15931" s="12">
        <v>41795</v>
      </c>
      <c r="R15931" s="12">
        <v>41795</v>
      </c>
    </row>
    <row r="15932" spans="1:18" x14ac:dyDescent="0.25">
      <c r="A15932" s="7" t="s">
        <v>56184</v>
      </c>
      <c r="B15932" s="7" t="s">
        <v>56185</v>
      </c>
      <c r="C15932" s="7" t="s">
        <v>56186</v>
      </c>
      <c r="D15932" s="7" t="s">
        <v>275</v>
      </c>
      <c r="E15932" s="8" t="s">
        <v>276</v>
      </c>
      <c r="F15932" s="8">
        <v>24000000</v>
      </c>
      <c r="G15932" s="7" t="s">
        <v>35</v>
      </c>
      <c r="H15932" s="7" t="s">
        <v>205</v>
      </c>
      <c r="I15932" s="9"/>
      <c r="J15932" s="7" t="s">
        <v>206</v>
      </c>
      <c r="K15932" s="10" t="s">
        <v>206</v>
      </c>
      <c r="L15932" s="7">
        <v>1</v>
      </c>
      <c r="Q15932" s="12">
        <v>41876</v>
      </c>
      <c r="R15932" s="12">
        <v>41876</v>
      </c>
    </row>
    <row r="15933" spans="1:18" x14ac:dyDescent="0.25">
      <c r="A15933" s="7" t="s">
        <v>56187</v>
      </c>
      <c r="B15933" s="7" t="s">
        <v>56188</v>
      </c>
      <c r="F15933" s="8">
        <v>1400000</v>
      </c>
      <c r="G15933" s="7" t="s">
        <v>35</v>
      </c>
      <c r="I15933" s="9"/>
      <c r="J15933" s="7"/>
      <c r="L15933" s="7">
        <v>1</v>
      </c>
      <c r="Q15933" s="12">
        <v>41820</v>
      </c>
      <c r="R15933" s="12">
        <v>41820</v>
      </c>
    </row>
    <row r="15934" spans="1:18" x14ac:dyDescent="0.25">
      <c r="A15934" s="7" t="s">
        <v>56189</v>
      </c>
      <c r="B15934" s="7" t="s">
        <v>56190</v>
      </c>
      <c r="C15934" s="7" t="s">
        <v>56191</v>
      </c>
      <c r="D15934" s="7" t="s">
        <v>36359</v>
      </c>
      <c r="E15934" s="8" t="s">
        <v>1403</v>
      </c>
      <c r="F15934" s="8">
        <v>0</v>
      </c>
      <c r="G15934" s="7" t="s">
        <v>35</v>
      </c>
      <c r="H15934" s="7" t="s">
        <v>24</v>
      </c>
      <c r="I15934" s="9" t="s">
        <v>281</v>
      </c>
      <c r="J15934" s="7" t="s">
        <v>2866</v>
      </c>
      <c r="K15934" s="10" t="s">
        <v>25809</v>
      </c>
      <c r="L15934" s="7">
        <v>1</v>
      </c>
      <c r="M15934" s="11">
        <v>40787</v>
      </c>
      <c r="N15934" s="7" t="s">
        <v>229</v>
      </c>
      <c r="O15934" s="7" t="s">
        <v>230</v>
      </c>
      <c r="P15934" s="10">
        <v>2011</v>
      </c>
      <c r="Q15934" s="12">
        <v>41275</v>
      </c>
      <c r="R15934" s="12">
        <v>41275</v>
      </c>
    </row>
    <row r="15935" spans="1:18" x14ac:dyDescent="0.25">
      <c r="A15935" s="7" t="s">
        <v>56192</v>
      </c>
      <c r="B15935" s="7" t="s">
        <v>56193</v>
      </c>
      <c r="C15935" s="7" t="s">
        <v>56194</v>
      </c>
      <c r="D15935" s="7" t="s">
        <v>86</v>
      </c>
      <c r="E15935" s="8" t="s">
        <v>87</v>
      </c>
      <c r="F15935" s="8">
        <v>0</v>
      </c>
      <c r="G15935" s="7" t="s">
        <v>35</v>
      </c>
      <c r="H15935" s="7" t="s">
        <v>607</v>
      </c>
      <c r="I15935" s="9"/>
      <c r="J15935" s="7" t="s">
        <v>869</v>
      </c>
      <c r="K15935" s="10" t="s">
        <v>870</v>
      </c>
      <c r="L15935" s="7">
        <v>1</v>
      </c>
      <c r="M15935" s="11">
        <v>40483</v>
      </c>
      <c r="N15935" s="7" t="s">
        <v>198</v>
      </c>
      <c r="O15935" s="7" t="s">
        <v>199</v>
      </c>
      <c r="P15935" s="10">
        <v>2010</v>
      </c>
      <c r="Q15935" s="12">
        <v>40634</v>
      </c>
      <c r="R15935" s="12">
        <v>40634</v>
      </c>
    </row>
    <row r="15936" spans="1:18" x14ac:dyDescent="0.25">
      <c r="A15936" s="7" t="s">
        <v>56195</v>
      </c>
      <c r="B15936" s="7" t="s">
        <v>56196</v>
      </c>
      <c r="C15936" s="7" t="s">
        <v>56197</v>
      </c>
      <c r="D15936" s="7" t="s">
        <v>68</v>
      </c>
      <c r="E15936" s="8" t="s">
        <v>69</v>
      </c>
      <c r="F15936" s="8">
        <v>325002</v>
      </c>
      <c r="G15936" s="7" t="s">
        <v>35</v>
      </c>
      <c r="H15936" s="7" t="s">
        <v>24</v>
      </c>
      <c r="I15936" s="9" t="s">
        <v>36</v>
      </c>
      <c r="J15936" s="7" t="s">
        <v>2238</v>
      </c>
      <c r="K15936" s="10" t="s">
        <v>30256</v>
      </c>
      <c r="L15936" s="7">
        <v>1</v>
      </c>
      <c r="M15936" s="11">
        <v>37987</v>
      </c>
      <c r="N15936" s="7" t="s">
        <v>424</v>
      </c>
      <c r="O15936" s="7" t="s">
        <v>425</v>
      </c>
      <c r="P15936" s="10">
        <v>2004</v>
      </c>
      <c r="Q15936" s="12">
        <v>41500</v>
      </c>
      <c r="R15936" s="12">
        <v>41500</v>
      </c>
    </row>
    <row r="15937" spans="1:18" x14ac:dyDescent="0.25">
      <c r="A15937" s="7" t="s">
        <v>56198</v>
      </c>
      <c r="B15937" s="7" t="s">
        <v>56199</v>
      </c>
      <c r="D15937" s="7" t="s">
        <v>68</v>
      </c>
      <c r="E15937" s="8" t="s">
        <v>69</v>
      </c>
      <c r="F15937" s="8">
        <v>0</v>
      </c>
      <c r="G15937" s="7" t="s">
        <v>35</v>
      </c>
      <c r="H15937" s="7" t="s">
        <v>24</v>
      </c>
      <c r="I15937" s="9" t="s">
        <v>188</v>
      </c>
      <c r="J15937" s="7" t="s">
        <v>189</v>
      </c>
      <c r="K15937" s="10" t="s">
        <v>41788</v>
      </c>
      <c r="L15937" s="7">
        <v>1</v>
      </c>
      <c r="M15937" s="11">
        <v>41911</v>
      </c>
      <c r="N15937" s="7" t="s">
        <v>589</v>
      </c>
      <c r="O15937" s="7" t="s">
        <v>223</v>
      </c>
      <c r="P15937" s="10">
        <v>2014</v>
      </c>
      <c r="Q15937" s="12">
        <v>41928</v>
      </c>
      <c r="R15937" s="12">
        <v>41928</v>
      </c>
    </row>
    <row r="15938" spans="1:18" x14ac:dyDescent="0.25">
      <c r="A15938" s="7" t="s">
        <v>56200</v>
      </c>
      <c r="B15938" s="7" t="s">
        <v>56201</v>
      </c>
      <c r="C15938" s="7" t="s">
        <v>56202</v>
      </c>
      <c r="D15938" s="7" t="s">
        <v>1664</v>
      </c>
      <c r="E15938" s="8" t="s">
        <v>1665</v>
      </c>
      <c r="F15938" s="8">
        <v>13400000</v>
      </c>
      <c r="G15938" s="7" t="s">
        <v>35</v>
      </c>
      <c r="H15938" s="7" t="s">
        <v>469</v>
      </c>
      <c r="I15938" s="9"/>
      <c r="J15938" s="7" t="s">
        <v>470</v>
      </c>
      <c r="K15938" s="10" t="s">
        <v>470</v>
      </c>
      <c r="L15938" s="7">
        <v>2</v>
      </c>
      <c r="Q15938" s="12">
        <v>41026</v>
      </c>
      <c r="R15938" s="12">
        <v>41648</v>
      </c>
    </row>
    <row r="15939" spans="1:18" x14ac:dyDescent="0.25">
      <c r="A15939" s="7" t="s">
        <v>56203</v>
      </c>
      <c r="B15939" s="7" t="s">
        <v>56204</v>
      </c>
      <c r="C15939" s="7" t="s">
        <v>56205</v>
      </c>
      <c r="D15939" s="7" t="s">
        <v>56206</v>
      </c>
      <c r="E15939" s="8" t="s">
        <v>20970</v>
      </c>
      <c r="F15939" s="8">
        <v>642000</v>
      </c>
      <c r="G15939" s="7" t="s">
        <v>35</v>
      </c>
      <c r="H15939" s="7" t="s">
        <v>24</v>
      </c>
      <c r="I15939" s="9" t="s">
        <v>36</v>
      </c>
      <c r="J15939" s="7" t="s">
        <v>181</v>
      </c>
      <c r="K15939" s="10" t="s">
        <v>182</v>
      </c>
      <c r="L15939" s="7">
        <v>2</v>
      </c>
      <c r="M15939" s="11">
        <v>41040</v>
      </c>
      <c r="N15939" s="7" t="s">
        <v>1953</v>
      </c>
      <c r="O15939" s="7" t="s">
        <v>29</v>
      </c>
      <c r="P15939" s="10">
        <v>2012</v>
      </c>
      <c r="Q15939" s="12">
        <v>41091</v>
      </c>
      <c r="R15939" s="12">
        <v>41426</v>
      </c>
    </row>
    <row r="15940" spans="1:18" x14ac:dyDescent="0.25">
      <c r="A15940" s="7" t="s">
        <v>56207</v>
      </c>
      <c r="B15940" s="7" t="s">
        <v>56208</v>
      </c>
      <c r="C15940" s="7" t="s">
        <v>56209</v>
      </c>
      <c r="D15940" s="7" t="s">
        <v>433</v>
      </c>
      <c r="E15940" s="8" t="s">
        <v>434</v>
      </c>
      <c r="F15940" s="8">
        <v>0</v>
      </c>
      <c r="G15940" s="7" t="s">
        <v>35</v>
      </c>
      <c r="H15940" s="7" t="s">
        <v>24</v>
      </c>
      <c r="I15940" s="9" t="s">
        <v>36</v>
      </c>
      <c r="J15940" s="7" t="s">
        <v>8348</v>
      </c>
      <c r="K15940" s="10" t="s">
        <v>56210</v>
      </c>
      <c r="L15940" s="7">
        <v>1</v>
      </c>
      <c r="M15940" s="11">
        <v>41805</v>
      </c>
      <c r="N15940" s="7" t="s">
        <v>1150</v>
      </c>
      <c r="O15940" s="7" t="s">
        <v>1151</v>
      </c>
      <c r="P15940" s="10">
        <v>2014</v>
      </c>
      <c r="Q15940" s="12">
        <v>41864</v>
      </c>
      <c r="R15940" s="12">
        <v>41864</v>
      </c>
    </row>
    <row r="15941" spans="1:18" x14ac:dyDescent="0.25">
      <c r="A15941" s="7" t="s">
        <v>56211</v>
      </c>
      <c r="B15941" s="7" t="s">
        <v>56212</v>
      </c>
      <c r="C15941" s="7" t="s">
        <v>56213</v>
      </c>
      <c r="D15941" s="7" t="s">
        <v>1664</v>
      </c>
      <c r="E15941" s="8" t="s">
        <v>1665</v>
      </c>
      <c r="F15941" s="8">
        <v>328000</v>
      </c>
      <c r="G15941" s="7" t="s">
        <v>35</v>
      </c>
      <c r="H15941" s="7" t="s">
        <v>24</v>
      </c>
      <c r="I15941" s="9" t="s">
        <v>220</v>
      </c>
      <c r="J15941" s="7" t="s">
        <v>221</v>
      </c>
      <c r="K15941" s="10" t="s">
        <v>221</v>
      </c>
      <c r="L15941" s="7">
        <v>2</v>
      </c>
      <c r="M15941" s="11">
        <v>39814</v>
      </c>
      <c r="N15941" s="7" t="s">
        <v>171</v>
      </c>
      <c r="O15941" s="7" t="s">
        <v>172</v>
      </c>
      <c r="P15941" s="10">
        <v>2009</v>
      </c>
      <c r="Q15941" s="12">
        <v>40100</v>
      </c>
      <c r="R15941" s="12">
        <v>40713</v>
      </c>
    </row>
    <row r="15942" spans="1:18" x14ac:dyDescent="0.25">
      <c r="A15942" s="7" t="s">
        <v>56214</v>
      </c>
      <c r="B15942" s="7" t="s">
        <v>56215</v>
      </c>
      <c r="C15942" s="7" t="s">
        <v>56216</v>
      </c>
      <c r="D15942" s="7" t="s">
        <v>34201</v>
      </c>
      <c r="E15942" s="8" t="s">
        <v>4553</v>
      </c>
      <c r="F15942" s="8">
        <v>11149993</v>
      </c>
      <c r="G15942" s="7" t="s">
        <v>35</v>
      </c>
      <c r="H15942" s="7" t="s">
        <v>24</v>
      </c>
      <c r="I15942" s="9" t="s">
        <v>36</v>
      </c>
      <c r="J15942" s="7" t="s">
        <v>181</v>
      </c>
      <c r="K15942" s="10" t="s">
        <v>2579</v>
      </c>
      <c r="L15942" s="7">
        <v>1</v>
      </c>
      <c r="M15942" s="11">
        <v>41275</v>
      </c>
      <c r="N15942" s="7" t="s">
        <v>146</v>
      </c>
      <c r="O15942" s="7" t="s">
        <v>147</v>
      </c>
      <c r="P15942" s="10">
        <v>2013</v>
      </c>
      <c r="Q15942" s="12">
        <v>41968</v>
      </c>
      <c r="R15942" s="12">
        <v>41968</v>
      </c>
    </row>
    <row r="15943" spans="1:18" x14ac:dyDescent="0.25">
      <c r="A15943" s="7" t="s">
        <v>56217</v>
      </c>
      <c r="B15943" s="7" t="s">
        <v>56218</v>
      </c>
      <c r="C15943" s="7" t="s">
        <v>56219</v>
      </c>
      <c r="D15943" s="7" t="s">
        <v>56220</v>
      </c>
      <c r="E15943" s="8" t="s">
        <v>145</v>
      </c>
      <c r="F15943" s="8">
        <v>0</v>
      </c>
      <c r="G15943" s="7" t="s">
        <v>35</v>
      </c>
      <c r="H15943" s="7" t="s">
        <v>52</v>
      </c>
      <c r="I15943" s="9"/>
      <c r="J15943" s="7" t="s">
        <v>53</v>
      </c>
      <c r="K15943" s="10" t="s">
        <v>53</v>
      </c>
      <c r="L15943" s="7">
        <v>1</v>
      </c>
      <c r="M15943" s="11">
        <v>41183</v>
      </c>
      <c r="N15943" s="7" t="s">
        <v>45</v>
      </c>
      <c r="O15943" s="7" t="s">
        <v>46</v>
      </c>
      <c r="P15943" s="10">
        <v>2012</v>
      </c>
      <c r="Q15943" s="12">
        <v>40909</v>
      </c>
      <c r="R15943" s="12">
        <v>40909</v>
      </c>
    </row>
    <row r="15944" spans="1:18" x14ac:dyDescent="0.25">
      <c r="A15944" s="7" t="s">
        <v>56221</v>
      </c>
      <c r="B15944" s="7" t="s">
        <v>56222</v>
      </c>
      <c r="C15944" s="7" t="s">
        <v>56223</v>
      </c>
      <c r="D15944" s="7" t="s">
        <v>56224</v>
      </c>
      <c r="E15944" s="8" t="s">
        <v>69</v>
      </c>
      <c r="F15944" s="8">
        <v>1000000</v>
      </c>
      <c r="G15944" s="7" t="s">
        <v>35</v>
      </c>
      <c r="H15944" s="7" t="s">
        <v>24</v>
      </c>
      <c r="I15944" s="9" t="s">
        <v>36</v>
      </c>
      <c r="J15944" s="7" t="s">
        <v>1162</v>
      </c>
      <c r="K15944" s="10" t="s">
        <v>7542</v>
      </c>
      <c r="L15944" s="7">
        <v>1</v>
      </c>
      <c r="M15944" s="11">
        <v>40909</v>
      </c>
      <c r="N15944" s="7" t="s">
        <v>111</v>
      </c>
      <c r="O15944" s="7" t="s">
        <v>112</v>
      </c>
      <c r="P15944" s="10">
        <v>2012</v>
      </c>
      <c r="Q15944" s="12">
        <v>41477</v>
      </c>
      <c r="R15944" s="12">
        <v>41477</v>
      </c>
    </row>
    <row r="15945" spans="1:18" x14ac:dyDescent="0.25">
      <c r="A15945" s="7" t="s">
        <v>56225</v>
      </c>
      <c r="B15945" s="7" t="s">
        <v>56226</v>
      </c>
      <c r="C15945" s="7" t="s">
        <v>56227</v>
      </c>
      <c r="D15945" s="7" t="s">
        <v>56228</v>
      </c>
      <c r="E15945" s="8" t="s">
        <v>1195</v>
      </c>
      <c r="F15945" s="8">
        <v>0</v>
      </c>
      <c r="G15945" s="7" t="s">
        <v>35</v>
      </c>
      <c r="H15945" s="7" t="s">
        <v>24</v>
      </c>
      <c r="I15945" s="9" t="s">
        <v>25</v>
      </c>
      <c r="J15945" s="7" t="s">
        <v>26</v>
      </c>
      <c r="K15945" s="10" t="s">
        <v>27</v>
      </c>
      <c r="L15945" s="7">
        <v>1</v>
      </c>
      <c r="M15945" s="11">
        <v>41136</v>
      </c>
      <c r="N15945" s="7" t="s">
        <v>569</v>
      </c>
      <c r="O15945" s="7" t="s">
        <v>570</v>
      </c>
      <c r="P15945" s="10">
        <v>2012</v>
      </c>
      <c r="Q15945" s="12">
        <v>41371</v>
      </c>
      <c r="R15945" s="12">
        <v>41371</v>
      </c>
    </row>
    <row r="15946" spans="1:18" x14ac:dyDescent="0.25">
      <c r="A15946" s="7" t="s">
        <v>56229</v>
      </c>
      <c r="B15946" s="7" t="s">
        <v>56230</v>
      </c>
      <c r="C15946" s="7" t="s">
        <v>56231</v>
      </c>
      <c r="D15946" s="7" t="s">
        <v>365</v>
      </c>
      <c r="E15946" s="8" t="s">
        <v>366</v>
      </c>
      <c r="F15946" s="8">
        <v>0</v>
      </c>
      <c r="G15946" s="7" t="s">
        <v>35</v>
      </c>
      <c r="H15946" s="7" t="s">
        <v>176</v>
      </c>
      <c r="I15946" s="9"/>
      <c r="J15946" s="7" t="s">
        <v>1572</v>
      </c>
      <c r="K15946" s="10" t="s">
        <v>1572</v>
      </c>
      <c r="L15946" s="7">
        <v>1</v>
      </c>
      <c r="M15946" s="11">
        <v>40179</v>
      </c>
      <c r="N15946" s="7" t="s">
        <v>96</v>
      </c>
      <c r="O15946" s="7" t="s">
        <v>97</v>
      </c>
      <c r="P15946" s="10">
        <v>2010</v>
      </c>
      <c r="Q15946" s="12">
        <v>41513</v>
      </c>
      <c r="R15946" s="12">
        <v>41513</v>
      </c>
    </row>
    <row r="15947" spans="1:18" x14ac:dyDescent="0.25">
      <c r="A15947" s="7" t="s">
        <v>56232</v>
      </c>
      <c r="B15947" s="7" t="s">
        <v>56233</v>
      </c>
      <c r="C15947" s="7" t="s">
        <v>56234</v>
      </c>
      <c r="D15947" s="7" t="s">
        <v>56235</v>
      </c>
      <c r="E15947" s="8" t="s">
        <v>434</v>
      </c>
      <c r="F15947" s="8">
        <v>350000</v>
      </c>
      <c r="H15947" s="7" t="s">
        <v>354</v>
      </c>
      <c r="I15947" s="9"/>
      <c r="J15947" s="7" t="s">
        <v>18105</v>
      </c>
      <c r="K15947" s="10" t="s">
        <v>18105</v>
      </c>
      <c r="L15947" s="7">
        <v>1</v>
      </c>
      <c r="M15947" s="11">
        <v>41244</v>
      </c>
      <c r="N15947" s="7" t="s">
        <v>949</v>
      </c>
      <c r="O15947" s="7" t="s">
        <v>46</v>
      </c>
      <c r="P15947" s="10">
        <v>2012</v>
      </c>
      <c r="Q15947" s="12">
        <v>41491</v>
      </c>
      <c r="R15947" s="12">
        <v>41491</v>
      </c>
    </row>
    <row r="15948" spans="1:18" x14ac:dyDescent="0.25">
      <c r="A15948" s="7" t="s">
        <v>56236</v>
      </c>
      <c r="B15948" s="7" t="s">
        <v>56237</v>
      </c>
      <c r="C15948" s="7" t="s">
        <v>56238</v>
      </c>
      <c r="D15948" s="7" t="s">
        <v>365</v>
      </c>
      <c r="E15948" s="8" t="s">
        <v>366</v>
      </c>
      <c r="F15948" s="8">
        <v>0</v>
      </c>
      <c r="G15948" s="7" t="s">
        <v>35</v>
      </c>
      <c r="H15948" s="7" t="s">
        <v>24</v>
      </c>
      <c r="I15948" s="9" t="s">
        <v>534</v>
      </c>
      <c r="J15948" s="7" t="s">
        <v>535</v>
      </c>
      <c r="K15948" s="10" t="s">
        <v>536</v>
      </c>
      <c r="L15948" s="7">
        <v>1</v>
      </c>
      <c r="M15948" s="11">
        <v>19725</v>
      </c>
      <c r="N15948" s="7" t="s">
        <v>43024</v>
      </c>
      <c r="O15948" s="7" t="s">
        <v>43025</v>
      </c>
      <c r="P15948" s="10">
        <v>1954</v>
      </c>
      <c r="Q15948" s="12">
        <v>41281</v>
      </c>
      <c r="R15948" s="12">
        <v>41281</v>
      </c>
    </row>
    <row r="15949" spans="1:18" x14ac:dyDescent="0.25">
      <c r="A15949" s="7" t="s">
        <v>56239</v>
      </c>
      <c r="B15949" s="7" t="s">
        <v>56240</v>
      </c>
      <c r="C15949" s="7" t="s">
        <v>56241</v>
      </c>
      <c r="D15949" s="7" t="s">
        <v>56242</v>
      </c>
      <c r="E15949" s="8" t="s">
        <v>69</v>
      </c>
      <c r="F15949" s="8">
        <v>0</v>
      </c>
      <c r="G15949" s="7" t="s">
        <v>35</v>
      </c>
      <c r="I15949" s="9"/>
      <c r="J15949" s="7"/>
      <c r="L15949" s="7">
        <v>1</v>
      </c>
      <c r="M15949" s="11">
        <v>41487</v>
      </c>
      <c r="N15949" s="7" t="s">
        <v>1385</v>
      </c>
      <c r="O15949" s="7" t="s">
        <v>258</v>
      </c>
      <c r="P15949" s="10">
        <v>2013</v>
      </c>
      <c r="Q15949" s="12">
        <v>41577</v>
      </c>
      <c r="R15949" s="12">
        <v>41577</v>
      </c>
    </row>
    <row r="15950" spans="1:18" x14ac:dyDescent="0.25">
      <c r="A15950" s="7" t="s">
        <v>56243</v>
      </c>
      <c r="B15950" s="7" t="s">
        <v>56244</v>
      </c>
      <c r="C15950" s="7" t="s">
        <v>56245</v>
      </c>
      <c r="D15950" s="7" t="s">
        <v>737</v>
      </c>
      <c r="E15950" s="8" t="s">
        <v>738</v>
      </c>
      <c r="F15950" s="8">
        <v>12911358</v>
      </c>
      <c r="G15950" s="7" t="s">
        <v>35</v>
      </c>
      <c r="H15950" s="7" t="s">
        <v>52</v>
      </c>
      <c r="I15950" s="9"/>
      <c r="J15950" s="7" t="s">
        <v>53</v>
      </c>
      <c r="K15950" s="10" t="s">
        <v>56246</v>
      </c>
      <c r="L15950" s="7">
        <v>1</v>
      </c>
      <c r="M15950" s="11">
        <v>36526</v>
      </c>
      <c r="N15950" s="7" t="s">
        <v>234</v>
      </c>
      <c r="O15950" s="7" t="s">
        <v>235</v>
      </c>
      <c r="P15950" s="10">
        <v>2000</v>
      </c>
      <c r="Q15950" s="12">
        <v>39625</v>
      </c>
      <c r="R15950" s="12">
        <v>39625</v>
      </c>
    </row>
    <row r="15951" spans="1:18" x14ac:dyDescent="0.25">
      <c r="A15951" s="7" t="s">
        <v>56247</v>
      </c>
      <c r="B15951" s="7" t="s">
        <v>56248</v>
      </c>
      <c r="C15951" s="7" t="s">
        <v>56249</v>
      </c>
      <c r="D15951" s="7" t="s">
        <v>56250</v>
      </c>
      <c r="E15951" s="8" t="s">
        <v>10959</v>
      </c>
      <c r="F15951" s="8">
        <v>300000</v>
      </c>
      <c r="G15951" s="7" t="s">
        <v>35</v>
      </c>
      <c r="H15951" s="7" t="s">
        <v>24</v>
      </c>
      <c r="I15951" s="9" t="s">
        <v>36</v>
      </c>
      <c r="J15951" s="7" t="s">
        <v>181</v>
      </c>
      <c r="K15951" s="10" t="s">
        <v>1031</v>
      </c>
      <c r="L15951" s="7">
        <v>1</v>
      </c>
      <c r="M15951" s="11">
        <v>39814</v>
      </c>
      <c r="N15951" s="7" t="s">
        <v>171</v>
      </c>
      <c r="O15951" s="7" t="s">
        <v>172</v>
      </c>
      <c r="P15951" s="10">
        <v>2009</v>
      </c>
      <c r="Q15951" s="12">
        <v>40301</v>
      </c>
      <c r="R15951" s="12">
        <v>40301</v>
      </c>
    </row>
    <row r="15952" spans="1:18" x14ac:dyDescent="0.25">
      <c r="A15952" s="7" t="s">
        <v>56251</v>
      </c>
      <c r="B15952" s="7" t="s">
        <v>56252</v>
      </c>
      <c r="C15952" s="7" t="s">
        <v>56253</v>
      </c>
      <c r="D15952" s="7" t="s">
        <v>86</v>
      </c>
      <c r="E15952" s="8" t="s">
        <v>87</v>
      </c>
      <c r="F15952" s="8">
        <v>30000</v>
      </c>
      <c r="G15952" s="7" t="s">
        <v>35</v>
      </c>
      <c r="H15952" s="7" t="s">
        <v>24</v>
      </c>
      <c r="I15952" s="9" t="s">
        <v>502</v>
      </c>
      <c r="J15952" s="7" t="s">
        <v>993</v>
      </c>
      <c r="K15952" s="10" t="s">
        <v>993</v>
      </c>
      <c r="L15952" s="7">
        <v>1</v>
      </c>
      <c r="Q15952" s="12">
        <v>40329</v>
      </c>
      <c r="R15952" s="12">
        <v>40329</v>
      </c>
    </row>
    <row r="15953" spans="1:18" x14ac:dyDescent="0.25">
      <c r="A15953" s="7" t="s">
        <v>56254</v>
      </c>
      <c r="B15953" s="7" t="s">
        <v>56255</v>
      </c>
      <c r="C15953" s="7" t="s">
        <v>56256</v>
      </c>
      <c r="D15953" s="7" t="s">
        <v>1713</v>
      </c>
      <c r="E15953" s="8" t="s">
        <v>542</v>
      </c>
      <c r="F15953" s="8">
        <v>225000</v>
      </c>
      <c r="G15953" s="7" t="s">
        <v>35</v>
      </c>
      <c r="H15953" s="7" t="s">
        <v>24</v>
      </c>
      <c r="I15953" s="9" t="s">
        <v>620</v>
      </c>
      <c r="J15953" s="7" t="s">
        <v>621</v>
      </c>
      <c r="K15953" s="10" t="s">
        <v>621</v>
      </c>
      <c r="L15953" s="7">
        <v>1</v>
      </c>
      <c r="M15953" s="11">
        <v>40909</v>
      </c>
      <c r="N15953" s="7" t="s">
        <v>111</v>
      </c>
      <c r="O15953" s="7" t="s">
        <v>112</v>
      </c>
      <c r="P15953" s="10">
        <v>2012</v>
      </c>
      <c r="Q15953" s="12">
        <v>41377</v>
      </c>
      <c r="R15953" s="12">
        <v>41377</v>
      </c>
    </row>
    <row r="15954" spans="1:18" x14ac:dyDescent="0.25">
      <c r="A15954" s="7" t="s">
        <v>56257</v>
      </c>
      <c r="B15954" s="7" t="s">
        <v>56258</v>
      </c>
      <c r="C15954" s="7" t="s">
        <v>56259</v>
      </c>
      <c r="D15954" s="7" t="s">
        <v>56260</v>
      </c>
      <c r="E15954" s="8" t="s">
        <v>79</v>
      </c>
      <c r="F15954" s="8">
        <v>225000000</v>
      </c>
      <c r="G15954" s="7" t="s">
        <v>35</v>
      </c>
      <c r="H15954" s="7" t="s">
        <v>24</v>
      </c>
      <c r="I15954" s="9" t="s">
        <v>25</v>
      </c>
      <c r="J15954" s="7" t="s">
        <v>26</v>
      </c>
      <c r="K15954" s="10" t="s">
        <v>27</v>
      </c>
      <c r="L15954" s="7">
        <v>2</v>
      </c>
      <c r="M15954" s="11">
        <v>38353</v>
      </c>
      <c r="N15954" s="7" t="s">
        <v>435</v>
      </c>
      <c r="O15954" s="7" t="s">
        <v>436</v>
      </c>
      <c r="P15954" s="10">
        <v>2005</v>
      </c>
      <c r="Q15954" s="12">
        <v>39934</v>
      </c>
      <c r="R15954" s="12">
        <v>41045</v>
      </c>
    </row>
    <row r="15955" spans="1:18" x14ac:dyDescent="0.25">
      <c r="A15955" s="7" t="s">
        <v>56261</v>
      </c>
      <c r="B15955" s="7" t="s">
        <v>56262</v>
      </c>
      <c r="C15955" s="7" t="s">
        <v>56263</v>
      </c>
      <c r="D15955" s="7" t="s">
        <v>56264</v>
      </c>
      <c r="E15955" s="8" t="s">
        <v>12184</v>
      </c>
      <c r="F15955" s="8">
        <v>4000000</v>
      </c>
      <c r="G15955" s="7" t="s">
        <v>23</v>
      </c>
      <c r="H15955" s="7" t="s">
        <v>24</v>
      </c>
      <c r="I15955" s="9" t="s">
        <v>25</v>
      </c>
      <c r="J15955" s="7" t="s">
        <v>26</v>
      </c>
      <c r="K15955" s="10" t="s">
        <v>27</v>
      </c>
      <c r="L15955" s="7">
        <v>1</v>
      </c>
      <c r="M15955" s="11">
        <v>37377</v>
      </c>
      <c r="N15955" s="7" t="s">
        <v>12275</v>
      </c>
      <c r="O15955" s="7" t="s">
        <v>6740</v>
      </c>
      <c r="P15955" s="10">
        <v>2002</v>
      </c>
      <c r="Q15955" s="12">
        <v>38994</v>
      </c>
      <c r="R15955" s="12">
        <v>38994</v>
      </c>
    </row>
    <row r="15956" spans="1:18" x14ac:dyDescent="0.25">
      <c r="A15956" s="7" t="s">
        <v>56265</v>
      </c>
      <c r="B15956" s="7" t="s">
        <v>56266</v>
      </c>
      <c r="C15956" s="7" t="s">
        <v>56267</v>
      </c>
      <c r="D15956" s="7" t="s">
        <v>56268</v>
      </c>
      <c r="E15956" s="8" t="s">
        <v>542</v>
      </c>
      <c r="F15956" s="8">
        <v>1822922</v>
      </c>
      <c r="G15956" s="7" t="s">
        <v>23</v>
      </c>
      <c r="H15956" s="7" t="s">
        <v>24</v>
      </c>
      <c r="I15956" s="9" t="s">
        <v>36</v>
      </c>
      <c r="J15956" s="7" t="s">
        <v>181</v>
      </c>
      <c r="K15956" s="10" t="s">
        <v>182</v>
      </c>
      <c r="L15956" s="7">
        <v>3</v>
      </c>
      <c r="M15956" s="11">
        <v>39722</v>
      </c>
      <c r="N15956" s="7" t="s">
        <v>832</v>
      </c>
      <c r="O15956" s="7" t="s">
        <v>833</v>
      </c>
      <c r="P15956" s="10">
        <v>2008</v>
      </c>
      <c r="Q15956" s="12">
        <v>39783</v>
      </c>
      <c r="R15956" s="12">
        <v>40689</v>
      </c>
    </row>
    <row r="15957" spans="1:18" x14ac:dyDescent="0.25">
      <c r="A15957" s="7" t="s">
        <v>56269</v>
      </c>
      <c r="B15957" s="7" t="s">
        <v>56270</v>
      </c>
      <c r="C15957" s="7" t="s">
        <v>56271</v>
      </c>
      <c r="D15957" s="7" t="s">
        <v>56272</v>
      </c>
      <c r="E15957" s="8" t="s">
        <v>79</v>
      </c>
      <c r="F15957" s="8">
        <v>12662722</v>
      </c>
      <c r="G15957" s="7" t="s">
        <v>35</v>
      </c>
      <c r="H15957" s="7" t="s">
        <v>24</v>
      </c>
      <c r="I15957" s="9" t="s">
        <v>36</v>
      </c>
      <c r="J15957" s="7" t="s">
        <v>181</v>
      </c>
      <c r="K15957" s="10" t="s">
        <v>182</v>
      </c>
      <c r="L15957" s="7">
        <v>5</v>
      </c>
      <c r="M15957" s="11">
        <v>39722</v>
      </c>
      <c r="N15957" s="7" t="s">
        <v>832</v>
      </c>
      <c r="O15957" s="7" t="s">
        <v>833</v>
      </c>
      <c r="P15957" s="10">
        <v>2008</v>
      </c>
      <c r="Q15957" s="12">
        <v>39630</v>
      </c>
      <c r="R15957" s="12">
        <v>41456</v>
      </c>
    </row>
    <row r="15958" spans="1:18" x14ac:dyDescent="0.25">
      <c r="A15958" s="7" t="s">
        <v>56273</v>
      </c>
      <c r="B15958" s="7" t="s">
        <v>56274</v>
      </c>
      <c r="C15958" s="7" t="s">
        <v>56275</v>
      </c>
      <c r="D15958" s="7" t="s">
        <v>1713</v>
      </c>
      <c r="E15958" s="8" t="s">
        <v>542</v>
      </c>
      <c r="F15958" s="8">
        <v>3500000</v>
      </c>
      <c r="G15958" s="7" t="s">
        <v>35</v>
      </c>
      <c r="H15958" s="7" t="s">
        <v>446</v>
      </c>
      <c r="I15958" s="9"/>
      <c r="J15958" s="7" t="s">
        <v>447</v>
      </c>
      <c r="K15958" s="10" t="s">
        <v>447</v>
      </c>
      <c r="L15958" s="7">
        <v>1</v>
      </c>
      <c r="M15958" s="11">
        <v>40360</v>
      </c>
      <c r="N15958" s="7" t="s">
        <v>183</v>
      </c>
      <c r="O15958" s="7" t="s">
        <v>184</v>
      </c>
      <c r="P15958" s="10">
        <v>2010</v>
      </c>
      <c r="Q15958" s="12">
        <v>41153</v>
      </c>
      <c r="R15958" s="12">
        <v>41153</v>
      </c>
    </row>
    <row r="15959" spans="1:18" x14ac:dyDescent="0.25">
      <c r="A15959" s="7" t="s">
        <v>56276</v>
      </c>
      <c r="B15959" s="7" t="s">
        <v>56277</v>
      </c>
      <c r="C15959" s="7" t="s">
        <v>56278</v>
      </c>
      <c r="D15959" s="7" t="s">
        <v>18510</v>
      </c>
      <c r="E15959" s="8" t="s">
        <v>12184</v>
      </c>
      <c r="F15959" s="8">
        <v>585000</v>
      </c>
      <c r="G15959" s="7" t="s">
        <v>35</v>
      </c>
      <c r="I15959" s="9"/>
      <c r="J15959" s="7"/>
      <c r="L15959" s="7">
        <v>2</v>
      </c>
      <c r="M15959" s="11">
        <v>41640</v>
      </c>
      <c r="N15959" s="7" t="s">
        <v>63</v>
      </c>
      <c r="O15959" s="7" t="s">
        <v>64</v>
      </c>
      <c r="P15959" s="10">
        <v>2014</v>
      </c>
      <c r="Q15959" s="12">
        <v>41823</v>
      </c>
      <c r="R15959" s="12">
        <v>41901</v>
      </c>
    </row>
    <row r="15960" spans="1:18" x14ac:dyDescent="0.25">
      <c r="A15960" s="7" t="s">
        <v>56279</v>
      </c>
      <c r="B15960" s="7" t="s">
        <v>56280</v>
      </c>
      <c r="C15960" s="7" t="s">
        <v>56281</v>
      </c>
      <c r="D15960" s="7" t="s">
        <v>68</v>
      </c>
      <c r="E15960" s="8" t="s">
        <v>69</v>
      </c>
      <c r="F15960" s="8">
        <v>0</v>
      </c>
      <c r="G15960" s="7" t="s">
        <v>35</v>
      </c>
      <c r="H15960" s="7" t="s">
        <v>24</v>
      </c>
      <c r="I15960" s="9" t="s">
        <v>25</v>
      </c>
      <c r="J15960" s="7" t="s">
        <v>1495</v>
      </c>
      <c r="K15960" s="10" t="s">
        <v>56282</v>
      </c>
      <c r="L15960" s="7">
        <v>1</v>
      </c>
      <c r="M15960" s="11">
        <v>41456</v>
      </c>
      <c r="N15960" s="7" t="s">
        <v>257</v>
      </c>
      <c r="O15960" s="7" t="s">
        <v>258</v>
      </c>
      <c r="P15960" s="10">
        <v>2013</v>
      </c>
      <c r="Q15960" s="12">
        <v>41814</v>
      </c>
      <c r="R15960" s="12">
        <v>41814</v>
      </c>
    </row>
    <row r="15961" spans="1:18" x14ac:dyDescent="0.25">
      <c r="A15961" s="7" t="s">
        <v>56283</v>
      </c>
      <c r="B15961" s="7" t="s">
        <v>56284</v>
      </c>
      <c r="C15961" s="7" t="s">
        <v>56285</v>
      </c>
      <c r="D15961" s="7" t="s">
        <v>56286</v>
      </c>
      <c r="E15961" s="8" t="s">
        <v>1423</v>
      </c>
      <c r="F15961" s="8">
        <v>0</v>
      </c>
      <c r="G15961" s="7" t="s">
        <v>35</v>
      </c>
      <c r="H15961" s="7" t="s">
        <v>24</v>
      </c>
      <c r="I15961" s="9" t="s">
        <v>1196</v>
      </c>
      <c r="J15961" s="7" t="s">
        <v>1197</v>
      </c>
      <c r="K15961" s="10" t="s">
        <v>4746</v>
      </c>
      <c r="L15961" s="7">
        <v>1</v>
      </c>
      <c r="M15961" s="11">
        <v>41275</v>
      </c>
      <c r="N15961" s="7" t="s">
        <v>146</v>
      </c>
      <c r="O15961" s="7" t="s">
        <v>147</v>
      </c>
      <c r="P15961" s="10">
        <v>2013</v>
      </c>
      <c r="Q15961" s="12">
        <v>41589</v>
      </c>
      <c r="R15961" s="12">
        <v>41589</v>
      </c>
    </row>
    <row r="15962" spans="1:18" x14ac:dyDescent="0.25">
      <c r="A15962" s="7" t="s">
        <v>56287</v>
      </c>
      <c r="B15962" s="7" t="s">
        <v>56288</v>
      </c>
      <c r="C15962" s="7" t="s">
        <v>56289</v>
      </c>
      <c r="D15962" s="7" t="s">
        <v>3147</v>
      </c>
      <c r="E15962" s="8" t="s">
        <v>3148</v>
      </c>
      <c r="F15962" s="8">
        <v>267845</v>
      </c>
      <c r="G15962" s="7" t="s">
        <v>35</v>
      </c>
      <c r="H15962" s="7" t="s">
        <v>24</v>
      </c>
      <c r="I15962" s="9" t="s">
        <v>151</v>
      </c>
      <c r="J15962" s="7" t="s">
        <v>152</v>
      </c>
      <c r="K15962" s="10" t="s">
        <v>19025</v>
      </c>
      <c r="L15962" s="7">
        <v>1</v>
      </c>
      <c r="Q15962" s="12">
        <v>41674</v>
      </c>
      <c r="R15962" s="12">
        <v>41674</v>
      </c>
    </row>
    <row r="15963" spans="1:18" x14ac:dyDescent="0.25">
      <c r="A15963" s="7" t="s">
        <v>56290</v>
      </c>
      <c r="B15963" s="7" t="s">
        <v>56291</v>
      </c>
      <c r="C15963" s="7" t="s">
        <v>56292</v>
      </c>
      <c r="D15963" s="7" t="s">
        <v>1664</v>
      </c>
      <c r="E15963" s="8" t="s">
        <v>1665</v>
      </c>
      <c r="F15963" s="8">
        <v>96500000</v>
      </c>
      <c r="G15963" s="7" t="s">
        <v>35</v>
      </c>
      <c r="H15963" s="7" t="s">
        <v>24</v>
      </c>
      <c r="I15963" s="9" t="s">
        <v>281</v>
      </c>
      <c r="J15963" s="7" t="s">
        <v>282</v>
      </c>
      <c r="K15963" s="10" t="s">
        <v>346</v>
      </c>
      <c r="L15963" s="7">
        <v>4</v>
      </c>
      <c r="M15963" s="11">
        <v>40179</v>
      </c>
      <c r="N15963" s="7" t="s">
        <v>96</v>
      </c>
      <c r="O15963" s="7" t="s">
        <v>97</v>
      </c>
      <c r="P15963" s="10">
        <v>2010</v>
      </c>
      <c r="Q15963" s="12">
        <v>40283</v>
      </c>
      <c r="R15963" s="12">
        <v>41282</v>
      </c>
    </row>
    <row r="15964" spans="1:18" x14ac:dyDescent="0.25">
      <c r="A15964" s="7" t="s">
        <v>56293</v>
      </c>
      <c r="B15964" s="7" t="s">
        <v>56294</v>
      </c>
      <c r="C15964" s="7" t="s">
        <v>56295</v>
      </c>
      <c r="D15964" s="7" t="s">
        <v>275</v>
      </c>
      <c r="E15964" s="8" t="s">
        <v>276</v>
      </c>
      <c r="F15964" s="8">
        <v>18500000</v>
      </c>
      <c r="G15964" s="7" t="s">
        <v>35</v>
      </c>
      <c r="H15964" s="7" t="s">
        <v>24</v>
      </c>
      <c r="I15964" s="9" t="s">
        <v>502</v>
      </c>
      <c r="J15964" s="7" t="s">
        <v>993</v>
      </c>
      <c r="K15964" s="10" t="s">
        <v>993</v>
      </c>
      <c r="L15964" s="7">
        <v>3</v>
      </c>
      <c r="M15964" s="11">
        <v>38718</v>
      </c>
      <c r="N15964" s="7" t="s">
        <v>400</v>
      </c>
      <c r="O15964" s="7" t="s">
        <v>401</v>
      </c>
      <c r="P15964" s="10">
        <v>2006</v>
      </c>
      <c r="Q15964" s="12">
        <v>39916</v>
      </c>
      <c r="R15964" s="12">
        <v>41820</v>
      </c>
    </row>
    <row r="15965" spans="1:18" x14ac:dyDescent="0.25">
      <c r="A15965" s="7" t="s">
        <v>56296</v>
      </c>
      <c r="B15965" s="7" t="s">
        <v>56297</v>
      </c>
      <c r="F15965" s="8">
        <v>50000</v>
      </c>
      <c r="G15965" s="7" t="s">
        <v>35</v>
      </c>
      <c r="I15965" s="9"/>
      <c r="J15965" s="7"/>
      <c r="L15965" s="7">
        <v>1</v>
      </c>
      <c r="Q15965" s="12">
        <v>41153</v>
      </c>
      <c r="R15965" s="12">
        <v>41153</v>
      </c>
    </row>
    <row r="15966" spans="1:18" x14ac:dyDescent="0.25">
      <c r="A15966" s="7" t="s">
        <v>56298</v>
      </c>
      <c r="B15966" s="7" t="s">
        <v>56299</v>
      </c>
      <c r="C15966" s="7" t="s">
        <v>56300</v>
      </c>
      <c r="D15966" s="7" t="s">
        <v>227</v>
      </c>
      <c r="E15966" s="8" t="s">
        <v>228</v>
      </c>
      <c r="F15966" s="8">
        <v>22650000</v>
      </c>
      <c r="G15966" s="7" t="s">
        <v>35</v>
      </c>
      <c r="H15966" s="7" t="s">
        <v>24</v>
      </c>
      <c r="I15966" s="9" t="s">
        <v>1321</v>
      </c>
      <c r="J15966" s="7" t="s">
        <v>613</v>
      </c>
      <c r="K15966" s="10" t="s">
        <v>4130</v>
      </c>
      <c r="L15966" s="7">
        <v>2</v>
      </c>
      <c r="M15966" s="11">
        <v>39814</v>
      </c>
      <c r="N15966" s="7" t="s">
        <v>171</v>
      </c>
      <c r="O15966" s="7" t="s">
        <v>172</v>
      </c>
      <c r="P15966" s="10">
        <v>2009</v>
      </c>
      <c r="Q15966" s="12">
        <v>40899</v>
      </c>
      <c r="R15966" s="12">
        <v>41590</v>
      </c>
    </row>
    <row r="15967" spans="1:18" x14ac:dyDescent="0.25">
      <c r="A15967" s="7" t="s">
        <v>56301</v>
      </c>
      <c r="B15967" s="7" t="s">
        <v>56302</v>
      </c>
      <c r="C15967" s="7" t="s">
        <v>56303</v>
      </c>
      <c r="D15967" s="7" t="s">
        <v>144</v>
      </c>
      <c r="E15967" s="8" t="s">
        <v>145</v>
      </c>
      <c r="F15967" s="8">
        <v>1906875</v>
      </c>
      <c r="G15967" s="7" t="s">
        <v>35</v>
      </c>
      <c r="H15967" s="7" t="s">
        <v>24</v>
      </c>
      <c r="I15967" s="9" t="s">
        <v>874</v>
      </c>
      <c r="J15967" s="7" t="s">
        <v>875</v>
      </c>
      <c r="K15967" s="10" t="s">
        <v>26605</v>
      </c>
      <c r="L15967" s="7">
        <v>1</v>
      </c>
      <c r="M15967" s="11">
        <v>39814</v>
      </c>
      <c r="N15967" s="7" t="s">
        <v>171</v>
      </c>
      <c r="O15967" s="7" t="s">
        <v>172</v>
      </c>
      <c r="P15967" s="10">
        <v>2009</v>
      </c>
      <c r="Q15967" s="12">
        <v>41535</v>
      </c>
      <c r="R15967" s="12">
        <v>41535</v>
      </c>
    </row>
    <row r="15968" spans="1:18" x14ac:dyDescent="0.25">
      <c r="A15968" s="7" t="s">
        <v>56304</v>
      </c>
      <c r="B15968" s="7" t="s">
        <v>56305</v>
      </c>
      <c r="C15968" s="7" t="s">
        <v>56306</v>
      </c>
      <c r="D15968" s="7" t="s">
        <v>122</v>
      </c>
      <c r="E15968" s="8" t="s">
        <v>123</v>
      </c>
      <c r="F15968" s="8">
        <v>7000000</v>
      </c>
      <c r="G15968" s="7" t="s">
        <v>35</v>
      </c>
      <c r="H15968" s="7" t="s">
        <v>24</v>
      </c>
      <c r="I15968" s="9" t="s">
        <v>2095</v>
      </c>
      <c r="J15968" s="7" t="s">
        <v>2314</v>
      </c>
      <c r="K15968" s="10" t="s">
        <v>4383</v>
      </c>
      <c r="L15968" s="7">
        <v>1</v>
      </c>
      <c r="M15968" s="11">
        <v>34700</v>
      </c>
      <c r="N15968" s="7" t="s">
        <v>3231</v>
      </c>
      <c r="O15968" s="7" t="s">
        <v>3232</v>
      </c>
      <c r="P15968" s="10">
        <v>1995</v>
      </c>
      <c r="Q15968" s="12">
        <v>40795</v>
      </c>
      <c r="R15968" s="12">
        <v>40795</v>
      </c>
    </row>
    <row r="15969" spans="1:18" x14ac:dyDescent="0.25">
      <c r="A15969" s="7" t="s">
        <v>56307</v>
      </c>
      <c r="B15969" s="7" t="s">
        <v>56308</v>
      </c>
      <c r="C15969" s="7" t="s">
        <v>56309</v>
      </c>
      <c r="D15969" s="7" t="s">
        <v>86</v>
      </c>
      <c r="E15969" s="8" t="s">
        <v>87</v>
      </c>
      <c r="F15969" s="8">
        <v>350000</v>
      </c>
      <c r="G15969" s="7" t="s">
        <v>35</v>
      </c>
      <c r="H15969" s="7" t="s">
        <v>176</v>
      </c>
      <c r="I15969" s="9"/>
      <c r="J15969" s="7" t="s">
        <v>177</v>
      </c>
      <c r="K15969" s="10" t="s">
        <v>177</v>
      </c>
      <c r="L15969" s="7">
        <v>1</v>
      </c>
      <c r="M15969" s="11">
        <v>40921</v>
      </c>
      <c r="N15969" s="7" t="s">
        <v>111</v>
      </c>
      <c r="O15969" s="7" t="s">
        <v>112</v>
      </c>
      <c r="P15969" s="10">
        <v>2012</v>
      </c>
      <c r="Q15969" s="12">
        <v>41426</v>
      </c>
      <c r="R15969" s="12">
        <v>41426</v>
      </c>
    </row>
    <row r="15970" spans="1:18" x14ac:dyDescent="0.25">
      <c r="A15970" s="7" t="s">
        <v>56310</v>
      </c>
      <c r="B15970" s="7" t="s">
        <v>56311</v>
      </c>
      <c r="C15970" s="7" t="s">
        <v>56312</v>
      </c>
      <c r="D15970" s="7" t="s">
        <v>625</v>
      </c>
      <c r="E15970" s="8" t="s">
        <v>323</v>
      </c>
      <c r="F15970" s="8">
        <v>0</v>
      </c>
      <c r="G15970" s="7" t="s">
        <v>35</v>
      </c>
      <c r="H15970" s="7" t="s">
        <v>205</v>
      </c>
      <c r="I15970" s="9"/>
      <c r="J15970" s="7" t="s">
        <v>292</v>
      </c>
      <c r="K15970" s="10" t="s">
        <v>423</v>
      </c>
      <c r="L15970" s="7">
        <v>1</v>
      </c>
      <c r="M15970" s="11">
        <v>35065</v>
      </c>
      <c r="N15970" s="7" t="s">
        <v>3258</v>
      </c>
      <c r="O15970" s="7" t="s">
        <v>3259</v>
      </c>
      <c r="P15970" s="10">
        <v>1996</v>
      </c>
      <c r="Q15970" s="12">
        <v>40695</v>
      </c>
      <c r="R15970" s="12">
        <v>40695</v>
      </c>
    </row>
    <row r="15971" spans="1:18" x14ac:dyDescent="0.25">
      <c r="A15971" s="7" t="s">
        <v>56313</v>
      </c>
      <c r="B15971" s="7" t="s">
        <v>56314</v>
      </c>
      <c r="C15971" s="7" t="s">
        <v>56315</v>
      </c>
      <c r="D15971" s="7" t="s">
        <v>56316</v>
      </c>
      <c r="E15971" s="8" t="s">
        <v>434</v>
      </c>
      <c r="F15971" s="8">
        <v>6000000</v>
      </c>
      <c r="G15971" s="7" t="s">
        <v>35</v>
      </c>
      <c r="H15971" s="7" t="s">
        <v>240</v>
      </c>
      <c r="I15971" s="9" t="s">
        <v>2853</v>
      </c>
      <c r="J15971" s="7" t="s">
        <v>2854</v>
      </c>
      <c r="K15971" s="10" t="s">
        <v>2855</v>
      </c>
      <c r="L15971" s="7">
        <v>1</v>
      </c>
      <c r="M15971" s="11">
        <v>40696</v>
      </c>
      <c r="N15971" s="7" t="s">
        <v>702</v>
      </c>
      <c r="O15971" s="7" t="s">
        <v>55</v>
      </c>
      <c r="P15971" s="10">
        <v>2011</v>
      </c>
      <c r="Q15971" s="12">
        <v>41023</v>
      </c>
      <c r="R15971" s="12">
        <v>41023</v>
      </c>
    </row>
    <row r="15972" spans="1:18" x14ac:dyDescent="0.25">
      <c r="A15972" s="7" t="s">
        <v>56317</v>
      </c>
      <c r="B15972" s="7" t="s">
        <v>56318</v>
      </c>
      <c r="C15972" s="7" t="s">
        <v>56319</v>
      </c>
      <c r="D15972" s="7" t="s">
        <v>56320</v>
      </c>
      <c r="E15972" s="8" t="s">
        <v>533</v>
      </c>
      <c r="F15972" s="8">
        <v>0</v>
      </c>
      <c r="G15972" s="7" t="s">
        <v>35</v>
      </c>
      <c r="H15972" s="7" t="s">
        <v>24</v>
      </c>
      <c r="I15972" s="9" t="s">
        <v>248</v>
      </c>
      <c r="J15972" s="7" t="s">
        <v>249</v>
      </c>
      <c r="K15972" s="10" t="s">
        <v>249</v>
      </c>
      <c r="L15972" s="7">
        <v>1</v>
      </c>
      <c r="M15972" s="11">
        <v>40765</v>
      </c>
      <c r="N15972" s="7" t="s">
        <v>1091</v>
      </c>
      <c r="O15972" s="7" t="s">
        <v>230</v>
      </c>
      <c r="P15972" s="10">
        <v>2011</v>
      </c>
      <c r="Q15972" s="12">
        <v>40836</v>
      </c>
      <c r="R15972" s="12">
        <v>40836</v>
      </c>
    </row>
    <row r="15973" spans="1:18" x14ac:dyDescent="0.25">
      <c r="A15973" s="7" t="s">
        <v>56321</v>
      </c>
      <c r="B15973" s="7" t="s">
        <v>56322</v>
      </c>
      <c r="C15973" s="7" t="s">
        <v>56323</v>
      </c>
      <c r="D15973" s="7" t="s">
        <v>56324</v>
      </c>
      <c r="E15973" s="8" t="s">
        <v>123</v>
      </c>
      <c r="F15973" s="8">
        <v>100000</v>
      </c>
      <c r="G15973" s="7" t="s">
        <v>35</v>
      </c>
      <c r="H15973" s="7" t="s">
        <v>24</v>
      </c>
      <c r="I15973" s="9" t="s">
        <v>36</v>
      </c>
      <c r="J15973" s="7" t="s">
        <v>181</v>
      </c>
      <c r="K15973" s="10" t="s">
        <v>182</v>
      </c>
      <c r="L15973" s="7">
        <v>1</v>
      </c>
      <c r="M15973" s="11">
        <v>40179</v>
      </c>
      <c r="N15973" s="7" t="s">
        <v>96</v>
      </c>
      <c r="O15973" s="7" t="s">
        <v>97</v>
      </c>
      <c r="P15973" s="10">
        <v>2010</v>
      </c>
      <c r="Q15973" s="12">
        <v>40391</v>
      </c>
      <c r="R15973" s="12">
        <v>40391</v>
      </c>
    </row>
    <row r="15974" spans="1:18" x14ac:dyDescent="0.25">
      <c r="A15974" s="7" t="s">
        <v>56325</v>
      </c>
      <c r="B15974" s="7" t="s">
        <v>56326</v>
      </c>
      <c r="C15974" s="7" t="s">
        <v>56327</v>
      </c>
      <c r="D15974" s="7" t="s">
        <v>68</v>
      </c>
      <c r="E15974" s="8" t="s">
        <v>69</v>
      </c>
      <c r="F15974" s="8">
        <v>0</v>
      </c>
      <c r="G15974" s="7" t="s">
        <v>80</v>
      </c>
      <c r="H15974" s="7" t="s">
        <v>24</v>
      </c>
      <c r="I15974" s="9" t="s">
        <v>36</v>
      </c>
      <c r="J15974" s="7" t="s">
        <v>181</v>
      </c>
      <c r="K15974" s="10" t="s">
        <v>794</v>
      </c>
      <c r="L15974" s="7">
        <v>1</v>
      </c>
      <c r="M15974" s="11">
        <v>40544</v>
      </c>
      <c r="N15974" s="7" t="s">
        <v>537</v>
      </c>
      <c r="O15974" s="7" t="s">
        <v>505</v>
      </c>
      <c r="P15974" s="10">
        <v>2011</v>
      </c>
      <c r="Q15974" s="12">
        <v>40544</v>
      </c>
      <c r="R15974" s="12">
        <v>40544</v>
      </c>
    </row>
    <row r="15975" spans="1:18" x14ac:dyDescent="0.25">
      <c r="A15975" s="7" t="s">
        <v>56328</v>
      </c>
      <c r="B15975" s="7" t="s">
        <v>56329</v>
      </c>
      <c r="D15975" s="7" t="s">
        <v>275</v>
      </c>
      <c r="E15975" s="8" t="s">
        <v>276</v>
      </c>
      <c r="F15975" s="8">
        <v>3000000</v>
      </c>
      <c r="G15975" s="7" t="s">
        <v>35</v>
      </c>
      <c r="H15975" s="7" t="s">
        <v>24</v>
      </c>
      <c r="I15975" s="9" t="s">
        <v>36</v>
      </c>
      <c r="J15975" s="7" t="s">
        <v>181</v>
      </c>
      <c r="K15975" s="10" t="s">
        <v>953</v>
      </c>
      <c r="L15975" s="7">
        <v>1</v>
      </c>
      <c r="M15975" s="11">
        <v>39814</v>
      </c>
      <c r="N15975" s="7" t="s">
        <v>171</v>
      </c>
      <c r="O15975" s="7" t="s">
        <v>172</v>
      </c>
      <c r="P15975" s="10">
        <v>2009</v>
      </c>
      <c r="Q15975" s="12">
        <v>40200</v>
      </c>
      <c r="R15975" s="12">
        <v>40200</v>
      </c>
    </row>
    <row r="15976" spans="1:18" x14ac:dyDescent="0.25">
      <c r="A15976" s="7" t="s">
        <v>56330</v>
      </c>
      <c r="B15976" s="7" t="s">
        <v>56331</v>
      </c>
      <c r="C15976" s="7" t="s">
        <v>56332</v>
      </c>
      <c r="D15976" s="7" t="s">
        <v>56333</v>
      </c>
      <c r="E15976" s="8" t="s">
        <v>323</v>
      </c>
      <c r="F15976" s="8">
        <v>80000</v>
      </c>
      <c r="G15976" s="7" t="s">
        <v>80</v>
      </c>
      <c r="H15976" s="7" t="s">
        <v>4091</v>
      </c>
      <c r="I15976" s="9"/>
      <c r="J15976" s="7" t="s">
        <v>4092</v>
      </c>
      <c r="K15976" s="10" t="s">
        <v>4092</v>
      </c>
      <c r="L15976" s="7">
        <v>2</v>
      </c>
      <c r="M15976" s="11">
        <v>40969</v>
      </c>
      <c r="N15976" s="7" t="s">
        <v>1542</v>
      </c>
      <c r="O15976" s="7" t="s">
        <v>112</v>
      </c>
      <c r="P15976" s="10">
        <v>2012</v>
      </c>
      <c r="Q15976" s="12">
        <v>40969</v>
      </c>
      <c r="R15976" s="12">
        <v>41212</v>
      </c>
    </row>
    <row r="15977" spans="1:18" x14ac:dyDescent="0.25">
      <c r="A15977" s="7" t="s">
        <v>56334</v>
      </c>
      <c r="B15977" s="7" t="s">
        <v>56335</v>
      </c>
      <c r="C15977" s="7" t="s">
        <v>56336</v>
      </c>
      <c r="D15977" s="7" t="s">
        <v>56337</v>
      </c>
      <c r="E15977" s="8" t="s">
        <v>13493</v>
      </c>
      <c r="F15977" s="8">
        <v>4750000</v>
      </c>
      <c r="G15977" s="7" t="s">
        <v>35</v>
      </c>
      <c r="I15977" s="9"/>
      <c r="J15977" s="7"/>
      <c r="L15977" s="7">
        <v>2</v>
      </c>
      <c r="M15977" s="11">
        <v>37956</v>
      </c>
      <c r="N15977" s="7" t="s">
        <v>13074</v>
      </c>
      <c r="O15977" s="7" t="s">
        <v>13075</v>
      </c>
      <c r="P15977" s="10">
        <v>2003</v>
      </c>
      <c r="Q15977" s="12">
        <v>38108</v>
      </c>
      <c r="R15977" s="12">
        <v>38322</v>
      </c>
    </row>
    <row r="15978" spans="1:18" x14ac:dyDescent="0.25">
      <c r="A15978" s="7" t="s">
        <v>56338</v>
      </c>
      <c r="B15978" s="7" t="s">
        <v>56339</v>
      </c>
      <c r="C15978" s="7" t="s">
        <v>56340</v>
      </c>
      <c r="D15978" s="7" t="s">
        <v>56341</v>
      </c>
      <c r="E15978" s="8" t="s">
        <v>69</v>
      </c>
      <c r="F15978" s="8">
        <v>4000000</v>
      </c>
      <c r="G15978" s="7" t="s">
        <v>35</v>
      </c>
      <c r="H15978" s="7" t="s">
        <v>24</v>
      </c>
      <c r="I15978" s="9" t="s">
        <v>36</v>
      </c>
      <c r="J15978" s="7" t="s">
        <v>181</v>
      </c>
      <c r="K15978" s="10" t="s">
        <v>182</v>
      </c>
      <c r="L15978" s="7">
        <v>1</v>
      </c>
      <c r="M15978" s="11">
        <v>41579</v>
      </c>
      <c r="N15978" s="7" t="s">
        <v>4114</v>
      </c>
      <c r="O15978" s="7" t="s">
        <v>140</v>
      </c>
      <c r="P15978" s="10">
        <v>2013</v>
      </c>
      <c r="Q15978" s="12">
        <v>41935</v>
      </c>
      <c r="R15978" s="12">
        <v>41935</v>
      </c>
    </row>
    <row r="15979" spans="1:18" x14ac:dyDescent="0.25">
      <c r="A15979" s="7" t="s">
        <v>56342</v>
      </c>
      <c r="B15979" s="7" t="s">
        <v>56343</v>
      </c>
      <c r="C15979" s="7" t="s">
        <v>56344</v>
      </c>
      <c r="D15979" s="7" t="s">
        <v>56345</v>
      </c>
      <c r="E15979" s="8" t="s">
        <v>1217</v>
      </c>
      <c r="F15979" s="8">
        <v>350000</v>
      </c>
      <c r="G15979" s="7" t="s">
        <v>35</v>
      </c>
      <c r="H15979" s="7" t="s">
        <v>4355</v>
      </c>
      <c r="I15979" s="9"/>
      <c r="J15979" s="7" t="s">
        <v>4356</v>
      </c>
      <c r="K15979" s="10" t="s">
        <v>23120</v>
      </c>
      <c r="L15979" s="7">
        <v>1</v>
      </c>
      <c r="M15979" s="11">
        <v>40909</v>
      </c>
      <c r="N15979" s="7" t="s">
        <v>111</v>
      </c>
      <c r="O15979" s="7" t="s">
        <v>112</v>
      </c>
      <c r="P15979" s="10">
        <v>2012</v>
      </c>
      <c r="Q15979" s="12">
        <v>41894</v>
      </c>
      <c r="R15979" s="12">
        <v>41894</v>
      </c>
    </row>
    <row r="15980" spans="1:18" x14ac:dyDescent="0.25">
      <c r="A15980" s="7" t="s">
        <v>56346</v>
      </c>
      <c r="B15980" s="7" t="s">
        <v>56347</v>
      </c>
      <c r="C15980" s="7" t="s">
        <v>56348</v>
      </c>
      <c r="F15980" s="8">
        <v>0</v>
      </c>
      <c r="G15980" s="7" t="s">
        <v>35</v>
      </c>
      <c r="I15980" s="9"/>
      <c r="J15980" s="7"/>
      <c r="L15980" s="7">
        <v>1</v>
      </c>
      <c r="Q15980" s="12">
        <v>41643</v>
      </c>
      <c r="R15980" s="12">
        <v>41643</v>
      </c>
    </row>
    <row r="15981" spans="1:18" x14ac:dyDescent="0.25">
      <c r="A15981" s="7" t="s">
        <v>56349</v>
      </c>
      <c r="B15981" s="7" t="s">
        <v>56350</v>
      </c>
      <c r="C15981" s="7" t="s">
        <v>56351</v>
      </c>
      <c r="D15981" s="7" t="s">
        <v>86</v>
      </c>
      <c r="E15981" s="8" t="s">
        <v>87</v>
      </c>
      <c r="F15981" s="8">
        <v>12000000</v>
      </c>
      <c r="G15981" s="7" t="s">
        <v>35</v>
      </c>
      <c r="H15981" s="7" t="s">
        <v>469</v>
      </c>
      <c r="I15981" s="9"/>
      <c r="J15981" s="7" t="s">
        <v>470</v>
      </c>
      <c r="K15981" s="10" t="s">
        <v>470</v>
      </c>
      <c r="L15981" s="7">
        <v>2</v>
      </c>
      <c r="M15981" s="11">
        <v>38718</v>
      </c>
      <c r="N15981" s="7" t="s">
        <v>400</v>
      </c>
      <c r="O15981" s="7" t="s">
        <v>401</v>
      </c>
      <c r="P15981" s="10">
        <v>2006</v>
      </c>
      <c r="Q15981" s="12">
        <v>39114</v>
      </c>
      <c r="R15981" s="12">
        <v>39326</v>
      </c>
    </row>
    <row r="15982" spans="1:18" x14ac:dyDescent="0.25">
      <c r="A15982" s="7" t="s">
        <v>56352</v>
      </c>
      <c r="B15982" s="7" t="s">
        <v>56353</v>
      </c>
      <c r="C15982" s="7" t="s">
        <v>56354</v>
      </c>
      <c r="D15982" s="7" t="s">
        <v>532</v>
      </c>
      <c r="E15982" s="8" t="s">
        <v>533</v>
      </c>
      <c r="F15982" s="8">
        <v>119998</v>
      </c>
      <c r="G15982" s="7" t="s">
        <v>35</v>
      </c>
      <c r="H15982" s="7" t="s">
        <v>24</v>
      </c>
      <c r="I15982" s="9" t="s">
        <v>36</v>
      </c>
      <c r="J15982" s="7" t="s">
        <v>181</v>
      </c>
      <c r="K15982" s="10" t="s">
        <v>4634</v>
      </c>
      <c r="L15982" s="7">
        <v>1</v>
      </c>
      <c r="M15982" s="11">
        <v>40909</v>
      </c>
      <c r="N15982" s="7" t="s">
        <v>111</v>
      </c>
      <c r="O15982" s="7" t="s">
        <v>112</v>
      </c>
      <c r="P15982" s="10">
        <v>2012</v>
      </c>
      <c r="Q15982" s="12">
        <v>41302</v>
      </c>
      <c r="R15982" s="12">
        <v>41302</v>
      </c>
    </row>
    <row r="15983" spans="1:18" x14ac:dyDescent="0.25">
      <c r="A15983" s="7" t="s">
        <v>56355</v>
      </c>
      <c r="B15983" s="7" t="s">
        <v>56356</v>
      </c>
      <c r="C15983" s="7" t="s">
        <v>56357</v>
      </c>
      <c r="D15983" s="7" t="s">
        <v>144</v>
      </c>
      <c r="E15983" s="8" t="s">
        <v>145</v>
      </c>
      <c r="F15983" s="8">
        <v>3500000</v>
      </c>
      <c r="G15983" s="7" t="s">
        <v>35</v>
      </c>
      <c r="H15983" s="7" t="s">
        <v>24</v>
      </c>
      <c r="I15983" s="9" t="s">
        <v>93</v>
      </c>
      <c r="J15983" s="7" t="s">
        <v>314</v>
      </c>
      <c r="K15983" s="10" t="s">
        <v>56358</v>
      </c>
      <c r="L15983" s="7">
        <v>1</v>
      </c>
      <c r="M15983" s="11">
        <v>32509</v>
      </c>
      <c r="N15983" s="7" t="s">
        <v>2315</v>
      </c>
      <c r="O15983" s="7" t="s">
        <v>2316</v>
      </c>
      <c r="P15983" s="10">
        <v>1989</v>
      </c>
      <c r="Q15983" s="12">
        <v>39525</v>
      </c>
      <c r="R15983" s="12">
        <v>39525</v>
      </c>
    </row>
    <row r="15984" spans="1:18" x14ac:dyDescent="0.25">
      <c r="A15984" s="7" t="s">
        <v>56359</v>
      </c>
      <c r="B15984" s="7" t="s">
        <v>56360</v>
      </c>
      <c r="C15984" s="7" t="s">
        <v>56361</v>
      </c>
      <c r="D15984" s="7" t="s">
        <v>68</v>
      </c>
      <c r="E15984" s="8" t="s">
        <v>69</v>
      </c>
      <c r="F15984" s="8">
        <v>640000</v>
      </c>
      <c r="G15984" s="7" t="s">
        <v>35</v>
      </c>
      <c r="H15984" s="7" t="s">
        <v>24</v>
      </c>
      <c r="I15984" s="9" t="s">
        <v>93</v>
      </c>
      <c r="J15984" s="7" t="s">
        <v>314</v>
      </c>
      <c r="K15984" s="10" t="s">
        <v>314</v>
      </c>
      <c r="L15984" s="7">
        <v>1</v>
      </c>
      <c r="M15984" s="11">
        <v>41275</v>
      </c>
      <c r="N15984" s="7" t="s">
        <v>146</v>
      </c>
      <c r="O15984" s="7" t="s">
        <v>147</v>
      </c>
      <c r="P15984" s="10">
        <v>2013</v>
      </c>
      <c r="Q15984" s="12">
        <v>41960</v>
      </c>
      <c r="R15984" s="12">
        <v>41960</v>
      </c>
    </row>
    <row r="15985" spans="1:18" x14ac:dyDescent="0.25">
      <c r="A15985" s="7" t="s">
        <v>56362</v>
      </c>
      <c r="B15985" s="7" t="s">
        <v>56363</v>
      </c>
      <c r="C15985" s="7" t="s">
        <v>56364</v>
      </c>
      <c r="D15985" s="7" t="s">
        <v>20886</v>
      </c>
      <c r="E15985" s="8" t="s">
        <v>4331</v>
      </c>
      <c r="F15985" s="8">
        <v>162350000</v>
      </c>
      <c r="G15985" s="7" t="s">
        <v>35</v>
      </c>
      <c r="H15985" s="7" t="s">
        <v>24</v>
      </c>
      <c r="I15985" s="9" t="s">
        <v>25</v>
      </c>
      <c r="J15985" s="7" t="s">
        <v>26</v>
      </c>
      <c r="K15985" s="10" t="s">
        <v>27</v>
      </c>
      <c r="L15985" s="7">
        <v>6</v>
      </c>
      <c r="M15985" s="11">
        <v>39873</v>
      </c>
      <c r="N15985" s="7" t="s">
        <v>2767</v>
      </c>
      <c r="O15985" s="7" t="s">
        <v>172</v>
      </c>
      <c r="P15985" s="10">
        <v>2009</v>
      </c>
      <c r="Q15985" s="12">
        <v>40060</v>
      </c>
      <c r="R15985" s="12">
        <v>41674</v>
      </c>
    </row>
    <row r="15986" spans="1:18" x14ac:dyDescent="0.25">
      <c r="A15986" s="7" t="s">
        <v>56365</v>
      </c>
      <c r="B15986" s="7" t="s">
        <v>56366</v>
      </c>
      <c r="C15986" s="7" t="s">
        <v>56367</v>
      </c>
      <c r="D15986" s="7" t="s">
        <v>210</v>
      </c>
      <c r="E15986" s="8" t="s">
        <v>211</v>
      </c>
      <c r="F15986" s="8">
        <v>757625</v>
      </c>
      <c r="G15986" s="7" t="s">
        <v>35</v>
      </c>
      <c r="H15986" s="7" t="s">
        <v>52</v>
      </c>
      <c r="I15986" s="9"/>
      <c r="J15986" s="7" t="s">
        <v>7343</v>
      </c>
      <c r="L15986" s="7">
        <v>1</v>
      </c>
      <c r="M15986" s="11">
        <v>39448</v>
      </c>
      <c r="N15986" s="7" t="s">
        <v>164</v>
      </c>
      <c r="O15986" s="7" t="s">
        <v>165</v>
      </c>
      <c r="P15986" s="10">
        <v>2008</v>
      </c>
      <c r="Q15986" s="12">
        <v>41436</v>
      </c>
      <c r="R15986" s="12">
        <v>41436</v>
      </c>
    </row>
    <row r="15987" spans="1:18" x14ac:dyDescent="0.25">
      <c r="A15987" s="7" t="s">
        <v>56368</v>
      </c>
      <c r="B15987" s="7" t="s">
        <v>56369</v>
      </c>
      <c r="C15987" s="7" t="s">
        <v>56370</v>
      </c>
      <c r="D15987" s="7" t="s">
        <v>33</v>
      </c>
      <c r="E15987" s="8" t="s">
        <v>34</v>
      </c>
      <c r="F15987" s="8">
        <v>15000000</v>
      </c>
      <c r="G15987" s="7" t="s">
        <v>35</v>
      </c>
      <c r="H15987" s="7" t="s">
        <v>24</v>
      </c>
      <c r="I15987" s="9" t="s">
        <v>36</v>
      </c>
      <c r="J15987" s="7" t="s">
        <v>37</v>
      </c>
      <c r="K15987" s="10" t="s">
        <v>6796</v>
      </c>
      <c r="L15987" s="7">
        <v>1</v>
      </c>
      <c r="M15987" s="11">
        <v>39083</v>
      </c>
      <c r="N15987" s="7" t="s">
        <v>88</v>
      </c>
      <c r="O15987" s="7" t="s">
        <v>89</v>
      </c>
      <c r="P15987" s="10">
        <v>2007</v>
      </c>
      <c r="Q15987" s="12">
        <v>40610</v>
      </c>
      <c r="R15987" s="12">
        <v>40610</v>
      </c>
    </row>
    <row r="15988" spans="1:18" x14ac:dyDescent="0.25">
      <c r="A15988" s="7" t="s">
        <v>56371</v>
      </c>
      <c r="B15988" s="7" t="s">
        <v>56372</v>
      </c>
      <c r="C15988" s="7" t="s">
        <v>56373</v>
      </c>
      <c r="D15988" s="7" t="s">
        <v>56374</v>
      </c>
      <c r="E15988" s="8" t="s">
        <v>79</v>
      </c>
      <c r="F15988" s="8">
        <v>25071584</v>
      </c>
      <c r="G15988" s="7" t="s">
        <v>35</v>
      </c>
      <c r="H15988" s="7" t="s">
        <v>24</v>
      </c>
      <c r="I15988" s="9" t="s">
        <v>60</v>
      </c>
      <c r="J15988" s="7" t="s">
        <v>61</v>
      </c>
      <c r="K15988" s="10" t="s">
        <v>862</v>
      </c>
      <c r="L15988" s="7">
        <v>2</v>
      </c>
      <c r="M15988" s="11">
        <v>36161</v>
      </c>
      <c r="N15988" s="7" t="s">
        <v>1066</v>
      </c>
      <c r="O15988" s="7" t="s">
        <v>1067</v>
      </c>
      <c r="P15988" s="10">
        <v>1999</v>
      </c>
      <c r="Q15988" s="12">
        <v>38932</v>
      </c>
      <c r="R15988" s="12">
        <v>41015</v>
      </c>
    </row>
    <row r="15989" spans="1:18" x14ac:dyDescent="0.25">
      <c r="A15989" s="7" t="s">
        <v>56375</v>
      </c>
      <c r="B15989" s="7" t="s">
        <v>56376</v>
      </c>
      <c r="C15989" s="7" t="s">
        <v>56377</v>
      </c>
      <c r="D15989" s="7" t="s">
        <v>56378</v>
      </c>
      <c r="E15989" s="8" t="s">
        <v>2067</v>
      </c>
      <c r="F15989" s="8">
        <v>4000</v>
      </c>
      <c r="G15989" s="7" t="s">
        <v>80</v>
      </c>
      <c r="I15989" s="9"/>
      <c r="J15989" s="7"/>
      <c r="L15989" s="7">
        <v>1</v>
      </c>
      <c r="M15989" s="11">
        <v>40452</v>
      </c>
      <c r="N15989" s="7" t="s">
        <v>1799</v>
      </c>
      <c r="O15989" s="7" t="s">
        <v>199</v>
      </c>
      <c r="P15989" s="10">
        <v>2010</v>
      </c>
      <c r="Q15989" s="12">
        <v>40452</v>
      </c>
      <c r="R15989" s="12">
        <v>40452</v>
      </c>
    </row>
    <row r="15990" spans="1:18" x14ac:dyDescent="0.25">
      <c r="A15990" s="7" t="s">
        <v>56379</v>
      </c>
      <c r="B15990" s="7" t="s">
        <v>56380</v>
      </c>
      <c r="C15990" s="7" t="s">
        <v>56381</v>
      </c>
      <c r="D15990" s="7" t="s">
        <v>68</v>
      </c>
      <c r="E15990" s="8" t="s">
        <v>69</v>
      </c>
      <c r="F15990" s="8">
        <v>16000000</v>
      </c>
      <c r="G15990" s="7" t="s">
        <v>35</v>
      </c>
      <c r="H15990" s="7" t="s">
        <v>24</v>
      </c>
      <c r="I15990" s="9" t="s">
        <v>36</v>
      </c>
      <c r="J15990" s="7" t="s">
        <v>181</v>
      </c>
      <c r="K15990" s="10" t="s">
        <v>695</v>
      </c>
      <c r="L15990" s="7">
        <v>1</v>
      </c>
      <c r="Q15990" s="12">
        <v>38992</v>
      </c>
      <c r="R15990" s="12">
        <v>38992</v>
      </c>
    </row>
    <row r="15991" spans="1:18" x14ac:dyDescent="0.25">
      <c r="A15991" s="7" t="s">
        <v>56382</v>
      </c>
      <c r="B15991" s="7" t="s">
        <v>56383</v>
      </c>
      <c r="C15991" s="7" t="s">
        <v>56384</v>
      </c>
      <c r="D15991" s="7" t="s">
        <v>56385</v>
      </c>
      <c r="E15991" s="8" t="s">
        <v>720</v>
      </c>
      <c r="F15991" s="8">
        <v>93540000</v>
      </c>
      <c r="G15991" s="7" t="s">
        <v>35</v>
      </c>
      <c r="I15991" s="9"/>
      <c r="J15991" s="7"/>
      <c r="L15991" s="7">
        <v>1</v>
      </c>
      <c r="M15991" s="11">
        <v>36526</v>
      </c>
      <c r="N15991" s="7" t="s">
        <v>234</v>
      </c>
      <c r="O15991" s="7" t="s">
        <v>235</v>
      </c>
      <c r="P15991" s="10">
        <v>2000</v>
      </c>
      <c r="Q15991" s="12">
        <v>40128</v>
      </c>
      <c r="R15991" s="12">
        <v>40128</v>
      </c>
    </row>
    <row r="15992" spans="1:18" x14ac:dyDescent="0.25">
      <c r="A15992" s="7" t="s">
        <v>56386</v>
      </c>
      <c r="B15992" s="7" t="s">
        <v>56387</v>
      </c>
      <c r="C15992" s="7" t="s">
        <v>56388</v>
      </c>
      <c r="D15992" s="7" t="s">
        <v>56389</v>
      </c>
      <c r="E15992" s="8" t="s">
        <v>323</v>
      </c>
      <c r="F15992" s="8">
        <v>300000</v>
      </c>
      <c r="G15992" s="7" t="s">
        <v>35</v>
      </c>
      <c r="H15992" s="7" t="s">
        <v>205</v>
      </c>
      <c r="I15992" s="9"/>
      <c r="J15992" s="7" t="s">
        <v>206</v>
      </c>
      <c r="K15992" s="10" t="s">
        <v>206</v>
      </c>
      <c r="L15992" s="7">
        <v>1</v>
      </c>
      <c r="M15992" s="11">
        <v>40422</v>
      </c>
      <c r="N15992" s="7" t="s">
        <v>976</v>
      </c>
      <c r="O15992" s="7" t="s">
        <v>184</v>
      </c>
      <c r="P15992" s="10">
        <v>2010</v>
      </c>
      <c r="Q15992" s="12">
        <v>40360</v>
      </c>
      <c r="R15992" s="12">
        <v>40360</v>
      </c>
    </row>
    <row r="15993" spans="1:18" x14ac:dyDescent="0.25">
      <c r="A15993" s="7" t="s">
        <v>56390</v>
      </c>
      <c r="B15993" s="7" t="s">
        <v>56391</v>
      </c>
      <c r="C15993" s="7" t="s">
        <v>56392</v>
      </c>
      <c r="D15993" s="7" t="s">
        <v>56393</v>
      </c>
      <c r="E15993" s="8" t="s">
        <v>204</v>
      </c>
      <c r="F15993" s="8">
        <v>0</v>
      </c>
      <c r="I15993" s="9"/>
      <c r="J15993" s="7"/>
      <c r="L15993" s="7">
        <v>1</v>
      </c>
      <c r="M15993" s="11">
        <v>40544</v>
      </c>
      <c r="N15993" s="7" t="s">
        <v>537</v>
      </c>
      <c r="O15993" s="7" t="s">
        <v>505</v>
      </c>
      <c r="P15993" s="10">
        <v>2011</v>
      </c>
      <c r="Q15993" s="12">
        <v>40765</v>
      </c>
      <c r="R15993" s="12">
        <v>40765</v>
      </c>
    </row>
    <row r="15994" spans="1:18" x14ac:dyDescent="0.25">
      <c r="A15994" s="7" t="s">
        <v>56394</v>
      </c>
      <c r="B15994" s="7" t="s">
        <v>56395</v>
      </c>
      <c r="C15994" s="7" t="s">
        <v>56396</v>
      </c>
      <c r="D15994" s="7" t="s">
        <v>1402</v>
      </c>
      <c r="E15994" s="8" t="s">
        <v>1403</v>
      </c>
      <c r="F15994" s="8">
        <v>4300000</v>
      </c>
      <c r="G15994" s="7" t="s">
        <v>35</v>
      </c>
      <c r="H15994" s="7" t="s">
        <v>24</v>
      </c>
      <c r="I15994" s="9" t="s">
        <v>1321</v>
      </c>
      <c r="J15994" s="7" t="s">
        <v>5813</v>
      </c>
      <c r="K15994" s="10" t="s">
        <v>56397</v>
      </c>
      <c r="L15994" s="7">
        <v>1</v>
      </c>
      <c r="M15994" s="11">
        <v>39814</v>
      </c>
      <c r="N15994" s="7" t="s">
        <v>171</v>
      </c>
      <c r="O15994" s="7" t="s">
        <v>172</v>
      </c>
      <c r="P15994" s="10">
        <v>2009</v>
      </c>
      <c r="Q15994" s="12">
        <v>41569</v>
      </c>
      <c r="R15994" s="12">
        <v>41569</v>
      </c>
    </row>
    <row r="15995" spans="1:18" x14ac:dyDescent="0.25">
      <c r="A15995" s="7" t="s">
        <v>56398</v>
      </c>
      <c r="B15995" s="7" t="s">
        <v>56399</v>
      </c>
      <c r="D15995" s="7" t="s">
        <v>719</v>
      </c>
      <c r="E15995" s="8" t="s">
        <v>720</v>
      </c>
      <c r="F15995" s="8">
        <v>11000000</v>
      </c>
      <c r="G15995" s="7" t="s">
        <v>35</v>
      </c>
      <c r="H15995" s="7" t="s">
        <v>29543</v>
      </c>
      <c r="I15995" s="9"/>
      <c r="J15995" s="7" t="s">
        <v>29544</v>
      </c>
      <c r="K15995" s="10" t="s">
        <v>43093</v>
      </c>
      <c r="L15995" s="7">
        <v>1</v>
      </c>
      <c r="Q15995" s="12">
        <v>40115</v>
      </c>
      <c r="R15995" s="12">
        <v>40115</v>
      </c>
    </row>
    <row r="15996" spans="1:18" x14ac:dyDescent="0.25">
      <c r="A15996" s="7" t="s">
        <v>56400</v>
      </c>
      <c r="B15996" s="7" t="s">
        <v>56401</v>
      </c>
      <c r="C15996" s="7" t="s">
        <v>56402</v>
      </c>
      <c r="D15996" s="7" t="s">
        <v>238</v>
      </c>
      <c r="E15996" s="8" t="s">
        <v>239</v>
      </c>
      <c r="F15996" s="8">
        <v>40000000</v>
      </c>
      <c r="G15996" s="7" t="s">
        <v>35</v>
      </c>
      <c r="H15996" s="7" t="s">
        <v>205</v>
      </c>
      <c r="I15996" s="9"/>
      <c r="J15996" s="7" t="s">
        <v>292</v>
      </c>
      <c r="K15996" s="10" t="s">
        <v>292</v>
      </c>
      <c r="L15996" s="7">
        <v>1</v>
      </c>
      <c r="M15996" s="11">
        <v>37834</v>
      </c>
      <c r="N15996" s="7" t="s">
        <v>21138</v>
      </c>
      <c r="O15996" s="7" t="s">
        <v>8328</v>
      </c>
      <c r="P15996" s="10">
        <v>2003</v>
      </c>
      <c r="Q15996" s="12">
        <v>39448</v>
      </c>
      <c r="R15996" s="12">
        <v>39448</v>
      </c>
    </row>
    <row r="15997" spans="1:18" x14ac:dyDescent="0.25">
      <c r="A15997" s="7" t="s">
        <v>56403</v>
      </c>
      <c r="B15997" s="7" t="s">
        <v>56404</v>
      </c>
      <c r="C15997" s="7" t="s">
        <v>56405</v>
      </c>
      <c r="D15997" s="7" t="s">
        <v>106</v>
      </c>
      <c r="E15997" s="8" t="s">
        <v>107</v>
      </c>
      <c r="F15997" s="8">
        <v>50000</v>
      </c>
      <c r="G15997" s="7" t="s">
        <v>35</v>
      </c>
      <c r="I15997" s="9"/>
      <c r="J15997" s="7"/>
      <c r="L15997" s="7">
        <v>1</v>
      </c>
      <c r="M15997" s="11">
        <v>41426</v>
      </c>
      <c r="N15997" s="7" t="s">
        <v>1766</v>
      </c>
      <c r="O15997" s="7" t="s">
        <v>412</v>
      </c>
      <c r="P15997" s="10">
        <v>2013</v>
      </c>
      <c r="Q15997" s="12">
        <v>41426</v>
      </c>
      <c r="R15997" s="12">
        <v>41426</v>
      </c>
    </row>
    <row r="15998" spans="1:18" x14ac:dyDescent="0.25">
      <c r="A15998" s="7" t="s">
        <v>56406</v>
      </c>
      <c r="B15998" s="7" t="s">
        <v>56407</v>
      </c>
      <c r="C15998" s="7" t="s">
        <v>56408</v>
      </c>
      <c r="D15998" s="7" t="s">
        <v>56409</v>
      </c>
      <c r="E15998" s="8" t="s">
        <v>533</v>
      </c>
      <c r="F15998" s="8">
        <v>800000</v>
      </c>
      <c r="G15998" s="7" t="s">
        <v>35</v>
      </c>
      <c r="H15998" s="7" t="s">
        <v>24</v>
      </c>
      <c r="I15998" s="9" t="s">
        <v>36</v>
      </c>
      <c r="J15998" s="7" t="s">
        <v>181</v>
      </c>
      <c r="K15998" s="10" t="s">
        <v>794</v>
      </c>
      <c r="L15998" s="7">
        <v>1</v>
      </c>
      <c r="M15998" s="11">
        <v>41437</v>
      </c>
      <c r="N15998" s="7" t="s">
        <v>1766</v>
      </c>
      <c r="O15998" s="7" t="s">
        <v>412</v>
      </c>
      <c r="P15998" s="10">
        <v>2013</v>
      </c>
      <c r="Q15998" s="12">
        <v>41183</v>
      </c>
      <c r="R15998" s="12">
        <v>41183</v>
      </c>
    </row>
    <row r="15999" spans="1:18" x14ac:dyDescent="0.25">
      <c r="A15999" s="7" t="s">
        <v>56410</v>
      </c>
      <c r="B15999" s="7" t="s">
        <v>56411</v>
      </c>
      <c r="C15999" s="7" t="s">
        <v>56412</v>
      </c>
      <c r="D15999" s="7" t="s">
        <v>16744</v>
      </c>
      <c r="E15999" s="8" t="s">
        <v>211</v>
      </c>
      <c r="F15999" s="8">
        <v>10000</v>
      </c>
      <c r="G15999" s="7" t="s">
        <v>35</v>
      </c>
      <c r="H15999" s="7" t="s">
        <v>24</v>
      </c>
      <c r="I15999" s="9" t="s">
        <v>36</v>
      </c>
      <c r="J15999" s="7" t="s">
        <v>3849</v>
      </c>
      <c r="K15999" s="10" t="s">
        <v>33754</v>
      </c>
      <c r="L15999" s="7">
        <v>1</v>
      </c>
      <c r="M15999" s="11">
        <v>40914</v>
      </c>
      <c r="N15999" s="7" t="s">
        <v>111</v>
      </c>
      <c r="O15999" s="7" t="s">
        <v>112</v>
      </c>
      <c r="P15999" s="10">
        <v>2012</v>
      </c>
      <c r="Q15999" s="12">
        <v>41927</v>
      </c>
      <c r="R15999" s="12">
        <v>41927</v>
      </c>
    </row>
    <row r="16000" spans="1:18" x14ac:dyDescent="0.25">
      <c r="A16000" s="7" t="s">
        <v>56413</v>
      </c>
      <c r="B16000" s="7" t="s">
        <v>56414</v>
      </c>
      <c r="D16000" s="7" t="s">
        <v>144</v>
      </c>
      <c r="E16000" s="8" t="s">
        <v>145</v>
      </c>
      <c r="F16000" s="8">
        <v>4210000</v>
      </c>
      <c r="G16000" s="7" t="s">
        <v>35</v>
      </c>
      <c r="H16000" s="7" t="s">
        <v>24</v>
      </c>
      <c r="I16000" s="9" t="s">
        <v>70</v>
      </c>
      <c r="J16000" s="7" t="s">
        <v>576</v>
      </c>
      <c r="K16000" s="10" t="s">
        <v>576</v>
      </c>
      <c r="L16000" s="7">
        <v>1</v>
      </c>
      <c r="Q16000" s="12">
        <v>40283</v>
      </c>
      <c r="R16000" s="12">
        <v>40283</v>
      </c>
    </row>
    <row r="16001" spans="1:18" x14ac:dyDescent="0.25">
      <c r="A16001" s="7" t="s">
        <v>56415</v>
      </c>
      <c r="B16001" s="7" t="s">
        <v>56416</v>
      </c>
      <c r="C16001" s="7" t="s">
        <v>56417</v>
      </c>
      <c r="D16001" s="7" t="s">
        <v>56418</v>
      </c>
      <c r="E16001" s="8" t="s">
        <v>15208</v>
      </c>
      <c r="F16001" s="8">
        <v>250000</v>
      </c>
      <c r="G16001" s="7" t="s">
        <v>35</v>
      </c>
      <c r="I16001" s="9"/>
      <c r="J16001" s="7"/>
      <c r="L16001" s="7">
        <v>2</v>
      </c>
      <c r="M16001" s="11">
        <v>41168</v>
      </c>
      <c r="N16001" s="7" t="s">
        <v>2143</v>
      </c>
      <c r="O16001" s="7" t="s">
        <v>570</v>
      </c>
      <c r="P16001" s="10">
        <v>2012</v>
      </c>
      <c r="Q16001" s="12">
        <v>41137</v>
      </c>
      <c r="R16001" s="12">
        <v>41625</v>
      </c>
    </row>
    <row r="16002" spans="1:18" x14ac:dyDescent="0.25">
      <c r="A16002" s="7" t="s">
        <v>56419</v>
      </c>
      <c r="B16002" s="7" t="s">
        <v>56420</v>
      </c>
      <c r="C16002" s="7" t="s">
        <v>56421</v>
      </c>
      <c r="D16002" s="7" t="s">
        <v>56422</v>
      </c>
      <c r="E16002" s="8" t="s">
        <v>1269</v>
      </c>
      <c r="F16002" s="8">
        <v>0</v>
      </c>
      <c r="G16002" s="7" t="s">
        <v>23</v>
      </c>
      <c r="I16002" s="9"/>
      <c r="J16002" s="7"/>
      <c r="L16002" s="7">
        <v>1</v>
      </c>
      <c r="M16002" s="11">
        <v>38353</v>
      </c>
      <c r="N16002" s="7" t="s">
        <v>435</v>
      </c>
      <c r="O16002" s="7" t="s">
        <v>436</v>
      </c>
      <c r="P16002" s="10">
        <v>2005</v>
      </c>
      <c r="Q16002" s="12">
        <v>38353</v>
      </c>
      <c r="R16002" s="12">
        <v>38353</v>
      </c>
    </row>
    <row r="16003" spans="1:18" x14ac:dyDescent="0.25">
      <c r="A16003" s="7" t="s">
        <v>56423</v>
      </c>
      <c r="B16003" s="7" t="s">
        <v>56424</v>
      </c>
      <c r="C16003" s="7" t="s">
        <v>56425</v>
      </c>
      <c r="D16003" s="7" t="s">
        <v>68</v>
      </c>
      <c r="E16003" s="8" t="s">
        <v>69</v>
      </c>
      <c r="F16003" s="8">
        <v>1200000</v>
      </c>
      <c r="G16003" s="7" t="s">
        <v>35</v>
      </c>
      <c r="H16003" s="7" t="s">
        <v>24</v>
      </c>
      <c r="I16003" s="9" t="s">
        <v>36</v>
      </c>
      <c r="J16003" s="7" t="s">
        <v>1162</v>
      </c>
      <c r="K16003" s="10" t="s">
        <v>7542</v>
      </c>
      <c r="L16003" s="7">
        <v>1</v>
      </c>
      <c r="Q16003" s="12">
        <v>41198</v>
      </c>
      <c r="R16003" s="12">
        <v>41198</v>
      </c>
    </row>
    <row r="16004" spans="1:18" x14ac:dyDescent="0.25">
      <c r="A16004" s="7" t="s">
        <v>56426</v>
      </c>
      <c r="B16004" s="7" t="s">
        <v>56427</v>
      </c>
      <c r="C16004" s="7" t="s">
        <v>56428</v>
      </c>
      <c r="F16004" s="8">
        <v>4724992</v>
      </c>
      <c r="G16004" s="7" t="s">
        <v>35</v>
      </c>
      <c r="H16004" s="7" t="s">
        <v>24</v>
      </c>
      <c r="I16004" s="9" t="s">
        <v>36</v>
      </c>
      <c r="J16004" s="7" t="s">
        <v>898</v>
      </c>
      <c r="K16004" s="10" t="s">
        <v>2031</v>
      </c>
      <c r="L16004" s="7">
        <v>2</v>
      </c>
      <c r="Q16004" s="12">
        <v>40868</v>
      </c>
      <c r="R16004" s="12">
        <v>41303</v>
      </c>
    </row>
    <row r="16005" spans="1:18" x14ac:dyDescent="0.25">
      <c r="A16005" s="7" t="s">
        <v>56429</v>
      </c>
      <c r="B16005" s="7" t="s">
        <v>56430</v>
      </c>
      <c r="C16005" s="7" t="s">
        <v>56431</v>
      </c>
      <c r="D16005" s="7" t="s">
        <v>238</v>
      </c>
      <c r="E16005" s="8" t="s">
        <v>239</v>
      </c>
      <c r="F16005" s="8">
        <v>0</v>
      </c>
      <c r="G16005" s="7" t="s">
        <v>35</v>
      </c>
      <c r="H16005" s="7" t="s">
        <v>24</v>
      </c>
      <c r="I16005" s="9" t="s">
        <v>36</v>
      </c>
      <c r="J16005" s="7" t="s">
        <v>2238</v>
      </c>
      <c r="K16005" s="10" t="s">
        <v>30256</v>
      </c>
      <c r="L16005" s="7">
        <v>1</v>
      </c>
      <c r="M16005" s="11">
        <v>40465</v>
      </c>
      <c r="N16005" s="7" t="s">
        <v>1799</v>
      </c>
      <c r="O16005" s="7" t="s">
        <v>199</v>
      </c>
      <c r="P16005" s="10">
        <v>2010</v>
      </c>
      <c r="Q16005" s="12">
        <v>41095</v>
      </c>
      <c r="R16005" s="12">
        <v>41095</v>
      </c>
    </row>
    <row r="16006" spans="1:18" x14ac:dyDescent="0.25">
      <c r="A16006" s="7" t="s">
        <v>56432</v>
      </c>
      <c r="B16006" s="7" t="s">
        <v>56433</v>
      </c>
      <c r="C16006" s="7" t="s">
        <v>56434</v>
      </c>
      <c r="D16006" s="7" t="s">
        <v>56435</v>
      </c>
      <c r="E16006" s="8" t="s">
        <v>655</v>
      </c>
      <c r="F16006" s="8">
        <v>25000000</v>
      </c>
      <c r="G16006" s="7" t="s">
        <v>35</v>
      </c>
      <c r="H16006" s="7" t="s">
        <v>24</v>
      </c>
      <c r="I16006" s="9" t="s">
        <v>36</v>
      </c>
      <c r="J16006" s="7" t="s">
        <v>181</v>
      </c>
      <c r="K16006" s="10" t="s">
        <v>1537</v>
      </c>
      <c r="L16006" s="7">
        <v>2</v>
      </c>
      <c r="M16006" s="11">
        <v>36526</v>
      </c>
      <c r="N16006" s="7" t="s">
        <v>234</v>
      </c>
      <c r="O16006" s="7" t="s">
        <v>235</v>
      </c>
      <c r="P16006" s="10">
        <v>2000</v>
      </c>
      <c r="Q16006" s="12">
        <v>41449</v>
      </c>
      <c r="R16006" s="12">
        <v>41863</v>
      </c>
    </row>
    <row r="16007" spans="1:18" x14ac:dyDescent="0.25">
      <c r="A16007" s="7" t="s">
        <v>56436</v>
      </c>
      <c r="B16007" s="7" t="s">
        <v>56437</v>
      </c>
      <c r="C16007" s="7" t="s">
        <v>56438</v>
      </c>
      <c r="D16007" s="7" t="s">
        <v>122</v>
      </c>
      <c r="E16007" s="8" t="s">
        <v>123</v>
      </c>
      <c r="F16007" s="8">
        <v>220000</v>
      </c>
      <c r="G16007" s="7" t="s">
        <v>35</v>
      </c>
      <c r="H16007" s="7" t="s">
        <v>24</v>
      </c>
      <c r="I16007" s="9" t="s">
        <v>4995</v>
      </c>
      <c r="J16007" s="7" t="s">
        <v>4996</v>
      </c>
      <c r="K16007" s="10" t="s">
        <v>4996</v>
      </c>
      <c r="L16007" s="7">
        <v>1</v>
      </c>
      <c r="M16007" s="11">
        <v>40179</v>
      </c>
      <c r="N16007" s="7" t="s">
        <v>96</v>
      </c>
      <c r="O16007" s="7" t="s">
        <v>97</v>
      </c>
      <c r="P16007" s="10">
        <v>2010</v>
      </c>
      <c r="Q16007" s="12">
        <v>41625</v>
      </c>
      <c r="R16007" s="12">
        <v>41625</v>
      </c>
    </row>
    <row r="16008" spans="1:18" x14ac:dyDescent="0.25">
      <c r="A16008" s="7" t="s">
        <v>56439</v>
      </c>
      <c r="B16008" s="7" t="s">
        <v>56440</v>
      </c>
      <c r="C16008" s="7" t="s">
        <v>56441</v>
      </c>
      <c r="D16008" s="7" t="s">
        <v>106</v>
      </c>
      <c r="E16008" s="8" t="s">
        <v>107</v>
      </c>
      <c r="F16008" s="8">
        <v>1250000</v>
      </c>
      <c r="G16008" s="7" t="s">
        <v>35</v>
      </c>
      <c r="H16008" s="7" t="s">
        <v>24</v>
      </c>
      <c r="I16008" s="9" t="s">
        <v>70</v>
      </c>
      <c r="J16008" s="7" t="s">
        <v>2454</v>
      </c>
      <c r="K16008" s="10" t="s">
        <v>2454</v>
      </c>
      <c r="L16008" s="7">
        <v>2</v>
      </c>
      <c r="M16008" s="11">
        <v>39814</v>
      </c>
      <c r="N16008" s="7" t="s">
        <v>171</v>
      </c>
      <c r="O16008" s="7" t="s">
        <v>172</v>
      </c>
      <c r="P16008" s="10">
        <v>2009</v>
      </c>
      <c r="Q16008" s="12">
        <v>41045</v>
      </c>
      <c r="R16008" s="12">
        <v>41428</v>
      </c>
    </row>
    <row r="16009" spans="1:18" x14ac:dyDescent="0.25">
      <c r="A16009" s="7" t="s">
        <v>56442</v>
      </c>
      <c r="B16009" s="7" t="s">
        <v>56443</v>
      </c>
      <c r="C16009" s="7" t="s">
        <v>56444</v>
      </c>
      <c r="D16009" s="7" t="s">
        <v>4586</v>
      </c>
      <c r="E16009" s="8" t="s">
        <v>2933</v>
      </c>
      <c r="F16009" s="8">
        <v>54347541</v>
      </c>
      <c r="G16009" s="7" t="s">
        <v>35</v>
      </c>
      <c r="H16009" s="7" t="s">
        <v>24</v>
      </c>
      <c r="I16009" s="9" t="s">
        <v>281</v>
      </c>
      <c r="J16009" s="7" t="s">
        <v>282</v>
      </c>
      <c r="K16009" s="10" t="s">
        <v>1560</v>
      </c>
      <c r="L16009" s="7">
        <v>2</v>
      </c>
      <c r="M16009" s="11">
        <v>40544</v>
      </c>
      <c r="N16009" s="7" t="s">
        <v>537</v>
      </c>
      <c r="O16009" s="7" t="s">
        <v>505</v>
      </c>
      <c r="P16009" s="10">
        <v>2011</v>
      </c>
      <c r="Q16009" s="12">
        <v>41354</v>
      </c>
      <c r="R16009" s="12">
        <v>41886</v>
      </c>
    </row>
    <row r="16010" spans="1:18" x14ac:dyDescent="0.25">
      <c r="A16010" s="7" t="s">
        <v>56445</v>
      </c>
      <c r="B16010" s="7" t="s">
        <v>56446</v>
      </c>
      <c r="C16010" s="7" t="s">
        <v>56447</v>
      </c>
      <c r="D16010" s="7" t="s">
        <v>56448</v>
      </c>
      <c r="E16010" s="8" t="s">
        <v>16665</v>
      </c>
      <c r="F16010" s="8">
        <v>227505</v>
      </c>
      <c r="G16010" s="7" t="s">
        <v>35</v>
      </c>
      <c r="H16010" s="7" t="s">
        <v>52</v>
      </c>
      <c r="I16010" s="9"/>
      <c r="J16010" s="7" t="s">
        <v>53</v>
      </c>
      <c r="K16010" s="10" t="s">
        <v>53</v>
      </c>
      <c r="L16010" s="7">
        <v>1</v>
      </c>
      <c r="M16010" s="11">
        <v>39508</v>
      </c>
      <c r="N16010" s="7" t="s">
        <v>4188</v>
      </c>
      <c r="O16010" s="7" t="s">
        <v>165</v>
      </c>
      <c r="P16010" s="10">
        <v>2008</v>
      </c>
      <c r="Q16010" s="12">
        <v>39508</v>
      </c>
      <c r="R16010" s="12">
        <v>39508</v>
      </c>
    </row>
    <row r="16011" spans="1:18" x14ac:dyDescent="0.25">
      <c r="A16011" s="7" t="s">
        <v>56449</v>
      </c>
      <c r="B16011" s="7" t="s">
        <v>56450</v>
      </c>
      <c r="C16011" s="7" t="s">
        <v>56451</v>
      </c>
      <c r="D16011" s="7" t="s">
        <v>1345</v>
      </c>
      <c r="E16011" s="8" t="s">
        <v>1346</v>
      </c>
      <c r="F16011" s="8">
        <v>19889</v>
      </c>
      <c r="G16011" s="7" t="s">
        <v>35</v>
      </c>
      <c r="I16011" s="9"/>
      <c r="J16011" s="7"/>
      <c r="L16011" s="7">
        <v>1</v>
      </c>
      <c r="M16011" s="11">
        <v>40544</v>
      </c>
      <c r="N16011" s="7" t="s">
        <v>537</v>
      </c>
      <c r="O16011" s="7" t="s">
        <v>505</v>
      </c>
      <c r="P16011" s="10">
        <v>2011</v>
      </c>
      <c r="Q16011" s="12">
        <v>41487</v>
      </c>
      <c r="R16011" s="12">
        <v>41487</v>
      </c>
    </row>
    <row r="16012" spans="1:18" x14ac:dyDescent="0.25">
      <c r="A16012" s="7" t="s">
        <v>56452</v>
      </c>
      <c r="B16012" s="7" t="s">
        <v>56453</v>
      </c>
      <c r="C16012" s="7" t="s">
        <v>56454</v>
      </c>
      <c r="D16012" s="7" t="s">
        <v>56455</v>
      </c>
      <c r="E16012" s="8" t="s">
        <v>4265</v>
      </c>
      <c r="F16012" s="8">
        <v>150000</v>
      </c>
      <c r="G16012" s="7" t="s">
        <v>35</v>
      </c>
      <c r="H16012" s="7" t="s">
        <v>469</v>
      </c>
      <c r="I16012" s="9"/>
      <c r="J16012" s="7" t="s">
        <v>651</v>
      </c>
      <c r="K16012" s="10" t="s">
        <v>651</v>
      </c>
      <c r="L16012" s="7">
        <v>1</v>
      </c>
      <c r="M16012" s="11">
        <v>40909</v>
      </c>
      <c r="N16012" s="7" t="s">
        <v>111</v>
      </c>
      <c r="O16012" s="7" t="s">
        <v>112</v>
      </c>
      <c r="P16012" s="10">
        <v>2012</v>
      </c>
      <c r="Q16012" s="12">
        <v>41299</v>
      </c>
      <c r="R16012" s="12">
        <v>41299</v>
      </c>
    </row>
    <row r="16013" spans="1:18" x14ac:dyDescent="0.25">
      <c r="A16013" s="7" t="s">
        <v>56456</v>
      </c>
      <c r="B16013" s="7" t="s">
        <v>56457</v>
      </c>
      <c r="C16013" s="7" t="s">
        <v>56458</v>
      </c>
      <c r="D16013" s="7" t="s">
        <v>56459</v>
      </c>
      <c r="E16013" s="8" t="s">
        <v>1228</v>
      </c>
      <c r="F16013" s="8">
        <v>0</v>
      </c>
      <c r="G16013" s="7" t="s">
        <v>35</v>
      </c>
      <c r="H16013" s="7" t="s">
        <v>52</v>
      </c>
      <c r="I16013" s="9"/>
      <c r="J16013" s="7" t="s">
        <v>53</v>
      </c>
      <c r="K16013" s="10" t="s">
        <v>53</v>
      </c>
      <c r="L16013" s="7">
        <v>1</v>
      </c>
      <c r="M16013" s="11">
        <v>41183</v>
      </c>
      <c r="N16013" s="7" t="s">
        <v>45</v>
      </c>
      <c r="O16013" s="7" t="s">
        <v>46</v>
      </c>
      <c r="P16013" s="10">
        <v>2012</v>
      </c>
      <c r="Q16013" s="12">
        <v>41244</v>
      </c>
      <c r="R16013" s="12">
        <v>41244</v>
      </c>
    </row>
    <row r="16014" spans="1:18" x14ac:dyDescent="0.25">
      <c r="A16014" s="7" t="s">
        <v>56460</v>
      </c>
      <c r="B16014" s="7" t="s">
        <v>56461</v>
      </c>
      <c r="C16014" s="7" t="s">
        <v>56462</v>
      </c>
      <c r="D16014" s="7" t="s">
        <v>17340</v>
      </c>
      <c r="E16014" s="8" t="s">
        <v>7755</v>
      </c>
      <c r="F16014" s="8">
        <v>1250000</v>
      </c>
      <c r="G16014" s="7" t="s">
        <v>35</v>
      </c>
      <c r="H16014" s="7" t="s">
        <v>24</v>
      </c>
      <c r="I16014" s="9" t="s">
        <v>151</v>
      </c>
      <c r="J16014" s="7" t="s">
        <v>613</v>
      </c>
      <c r="K16014" s="10" t="s">
        <v>56463</v>
      </c>
      <c r="L16014" s="7">
        <v>1</v>
      </c>
      <c r="M16014" s="11">
        <v>41640</v>
      </c>
      <c r="N16014" s="7" t="s">
        <v>63</v>
      </c>
      <c r="O16014" s="7" t="s">
        <v>64</v>
      </c>
      <c r="P16014" s="10">
        <v>2014</v>
      </c>
      <c r="Q16014" s="12">
        <v>41858</v>
      </c>
      <c r="R16014" s="12">
        <v>41858</v>
      </c>
    </row>
    <row r="16015" spans="1:18" x14ac:dyDescent="0.25">
      <c r="A16015" s="7" t="s">
        <v>56464</v>
      </c>
      <c r="B16015" s="7" t="s">
        <v>56465</v>
      </c>
      <c r="C16015" s="7" t="s">
        <v>56466</v>
      </c>
      <c r="D16015" s="7" t="s">
        <v>2195</v>
      </c>
      <c r="E16015" s="8" t="s">
        <v>542</v>
      </c>
      <c r="F16015" s="8">
        <v>100000</v>
      </c>
      <c r="G16015" s="7" t="s">
        <v>35</v>
      </c>
      <c r="I16015" s="9"/>
      <c r="J16015" s="7"/>
      <c r="L16015" s="7">
        <v>1</v>
      </c>
      <c r="Q16015" s="12">
        <v>40983</v>
      </c>
      <c r="R16015" s="12">
        <v>40983</v>
      </c>
    </row>
    <row r="16016" spans="1:18" x14ac:dyDescent="0.25">
      <c r="A16016" s="7" t="s">
        <v>56467</v>
      </c>
      <c r="B16016" s="7" t="s">
        <v>56468</v>
      </c>
      <c r="C16016" s="7" t="s">
        <v>56469</v>
      </c>
      <c r="D16016" s="7" t="s">
        <v>56470</v>
      </c>
      <c r="E16016" s="8" t="s">
        <v>641</v>
      </c>
      <c r="F16016" s="8">
        <v>262000</v>
      </c>
      <c r="G16016" s="7" t="s">
        <v>35</v>
      </c>
      <c r="H16016" s="7" t="s">
        <v>1347</v>
      </c>
      <c r="I16016" s="9"/>
      <c r="J16016" s="7" t="s">
        <v>1348</v>
      </c>
      <c r="K16016" s="10" t="s">
        <v>50085</v>
      </c>
      <c r="L16016" s="7">
        <v>1</v>
      </c>
      <c r="M16016" s="11">
        <v>40544</v>
      </c>
      <c r="N16016" s="7" t="s">
        <v>537</v>
      </c>
      <c r="O16016" s="7" t="s">
        <v>505</v>
      </c>
      <c r="P16016" s="10">
        <v>2011</v>
      </c>
      <c r="Q16016" s="12">
        <v>41845</v>
      </c>
      <c r="R16016" s="12">
        <v>41845</v>
      </c>
    </row>
    <row r="16017" spans="1:18" x14ac:dyDescent="0.25">
      <c r="A16017" s="7" t="s">
        <v>56471</v>
      </c>
      <c r="B16017" s="7" t="s">
        <v>56472</v>
      </c>
      <c r="C16017" s="7" t="s">
        <v>56473</v>
      </c>
      <c r="D16017" s="7" t="s">
        <v>56474</v>
      </c>
      <c r="E16017" s="8" t="s">
        <v>228</v>
      </c>
      <c r="F16017" s="8">
        <v>0</v>
      </c>
      <c r="G16017" s="7" t="s">
        <v>35</v>
      </c>
      <c r="H16017" s="7" t="s">
        <v>24</v>
      </c>
      <c r="I16017" s="9" t="s">
        <v>36</v>
      </c>
      <c r="J16017" s="7" t="s">
        <v>181</v>
      </c>
      <c r="K16017" s="10" t="s">
        <v>182</v>
      </c>
      <c r="L16017" s="7">
        <v>1</v>
      </c>
      <c r="M16017" s="11">
        <v>41275</v>
      </c>
      <c r="N16017" s="7" t="s">
        <v>146</v>
      </c>
      <c r="O16017" s="7" t="s">
        <v>147</v>
      </c>
      <c r="P16017" s="10">
        <v>2013</v>
      </c>
      <c r="Q16017" s="12">
        <v>41640</v>
      </c>
      <c r="R16017" s="12">
        <v>41640</v>
      </c>
    </row>
    <row r="16018" spans="1:18" x14ac:dyDescent="0.25">
      <c r="A16018" s="7" t="s">
        <v>56475</v>
      </c>
      <c r="B16018" s="7" t="s">
        <v>56476</v>
      </c>
      <c r="C16018" s="7" t="s">
        <v>56477</v>
      </c>
      <c r="D16018" s="7" t="s">
        <v>78</v>
      </c>
      <c r="E16018" s="8" t="s">
        <v>79</v>
      </c>
      <c r="F16018" s="8">
        <v>0</v>
      </c>
      <c r="G16018" s="7" t="s">
        <v>35</v>
      </c>
      <c r="H16018" s="7" t="s">
        <v>205</v>
      </c>
      <c r="I16018" s="9"/>
      <c r="J16018" s="7" t="s">
        <v>292</v>
      </c>
      <c r="K16018" s="10" t="s">
        <v>292</v>
      </c>
      <c r="L16018" s="7">
        <v>1</v>
      </c>
      <c r="Q16018" s="12">
        <v>38292</v>
      </c>
      <c r="R16018" s="12">
        <v>38292</v>
      </c>
    </row>
    <row r="16019" spans="1:18" x14ac:dyDescent="0.25">
      <c r="A16019" s="7" t="s">
        <v>56478</v>
      </c>
      <c r="B16019" s="7" t="s">
        <v>56479</v>
      </c>
      <c r="C16019" s="7" t="s">
        <v>56480</v>
      </c>
      <c r="D16019" s="7" t="s">
        <v>56481</v>
      </c>
      <c r="E16019" s="8" t="s">
        <v>1303</v>
      </c>
      <c r="F16019" s="8">
        <v>16500000</v>
      </c>
      <c r="G16019" s="7" t="s">
        <v>23</v>
      </c>
      <c r="H16019" s="7" t="s">
        <v>24</v>
      </c>
      <c r="I16019" s="9" t="s">
        <v>36</v>
      </c>
      <c r="J16019" s="7" t="s">
        <v>181</v>
      </c>
      <c r="K16019" s="10" t="s">
        <v>182</v>
      </c>
      <c r="L16019" s="7">
        <v>2</v>
      </c>
      <c r="M16019" s="11">
        <v>39661</v>
      </c>
      <c r="N16019" s="7" t="s">
        <v>2048</v>
      </c>
      <c r="O16019" s="7" t="s">
        <v>2049</v>
      </c>
      <c r="P16019" s="10">
        <v>2008</v>
      </c>
      <c r="Q16019" s="12">
        <v>40883</v>
      </c>
      <c r="R16019" s="12">
        <v>40921</v>
      </c>
    </row>
    <row r="16020" spans="1:18" x14ac:dyDescent="0.25">
      <c r="A16020" s="7" t="s">
        <v>56482</v>
      </c>
      <c r="B16020" s="7" t="s">
        <v>56483</v>
      </c>
      <c r="C16020" s="7" t="s">
        <v>56484</v>
      </c>
      <c r="D16020" s="7" t="s">
        <v>238</v>
      </c>
      <c r="E16020" s="8" t="s">
        <v>239</v>
      </c>
      <c r="F16020" s="8">
        <v>750000</v>
      </c>
      <c r="G16020" s="7" t="s">
        <v>35</v>
      </c>
      <c r="H16020" s="7" t="s">
        <v>24</v>
      </c>
      <c r="I16020" s="9" t="s">
        <v>248</v>
      </c>
      <c r="J16020" s="7" t="s">
        <v>1146</v>
      </c>
      <c r="K16020" s="10" t="s">
        <v>1146</v>
      </c>
      <c r="L16020" s="7">
        <v>1</v>
      </c>
      <c r="M16020" s="11">
        <v>41275</v>
      </c>
      <c r="N16020" s="7" t="s">
        <v>146</v>
      </c>
      <c r="O16020" s="7" t="s">
        <v>147</v>
      </c>
      <c r="P16020" s="10">
        <v>2013</v>
      </c>
      <c r="Q16020" s="12">
        <v>41849</v>
      </c>
      <c r="R16020" s="12">
        <v>41849</v>
      </c>
    </row>
    <row r="16021" spans="1:18" x14ac:dyDescent="0.25">
      <c r="A16021" s="7" t="s">
        <v>56485</v>
      </c>
      <c r="B16021" s="7" t="s">
        <v>56486</v>
      </c>
      <c r="D16021" s="7" t="s">
        <v>210</v>
      </c>
      <c r="E16021" s="8" t="s">
        <v>211</v>
      </c>
      <c r="F16021" s="8">
        <v>0</v>
      </c>
      <c r="G16021" s="7" t="s">
        <v>35</v>
      </c>
      <c r="H16021" s="7" t="s">
        <v>24</v>
      </c>
      <c r="I16021" s="9" t="s">
        <v>25</v>
      </c>
      <c r="J16021" s="7" t="s">
        <v>26</v>
      </c>
      <c r="K16021" s="10" t="s">
        <v>26344</v>
      </c>
      <c r="L16021" s="7">
        <v>1</v>
      </c>
      <c r="Q16021" s="12">
        <v>41512</v>
      </c>
      <c r="R16021" s="12">
        <v>41512</v>
      </c>
    </row>
    <row r="16022" spans="1:18" x14ac:dyDescent="0.25">
      <c r="A16022" s="7" t="s">
        <v>56487</v>
      </c>
      <c r="B16022" s="7" t="s">
        <v>56488</v>
      </c>
      <c r="C16022" s="7" t="s">
        <v>56489</v>
      </c>
      <c r="D16022" s="7" t="s">
        <v>238</v>
      </c>
      <c r="E16022" s="8" t="s">
        <v>239</v>
      </c>
      <c r="F16022" s="8">
        <v>20000000</v>
      </c>
      <c r="G16022" s="7" t="s">
        <v>35</v>
      </c>
      <c r="H16022" s="7" t="s">
        <v>240</v>
      </c>
      <c r="I16022" s="9" t="s">
        <v>2853</v>
      </c>
      <c r="J16022" s="7" t="s">
        <v>2854</v>
      </c>
      <c r="K16022" s="10" t="s">
        <v>2855</v>
      </c>
      <c r="L16022" s="7">
        <v>2</v>
      </c>
      <c r="M16022" s="11">
        <v>40940</v>
      </c>
      <c r="N16022" s="7" t="s">
        <v>325</v>
      </c>
      <c r="O16022" s="7" t="s">
        <v>112</v>
      </c>
      <c r="P16022" s="10">
        <v>2012</v>
      </c>
      <c r="Q16022" s="12">
        <v>41193</v>
      </c>
      <c r="R16022" s="12">
        <v>41886</v>
      </c>
    </row>
    <row r="16023" spans="1:18" x14ac:dyDescent="0.25">
      <c r="A16023" s="7" t="s">
        <v>56490</v>
      </c>
      <c r="B16023" s="7" t="s">
        <v>56491</v>
      </c>
      <c r="C16023" s="7" t="s">
        <v>56492</v>
      </c>
      <c r="F16023" s="8">
        <v>3012255</v>
      </c>
      <c r="G16023" s="7" t="s">
        <v>80</v>
      </c>
      <c r="H16023" s="7" t="s">
        <v>52</v>
      </c>
      <c r="I16023" s="9"/>
      <c r="J16023" s="7" t="s">
        <v>9659</v>
      </c>
      <c r="K16023" s="10" t="s">
        <v>9659</v>
      </c>
      <c r="L16023" s="7">
        <v>1</v>
      </c>
      <c r="M16023" s="11">
        <v>36161</v>
      </c>
      <c r="N16023" s="7" t="s">
        <v>1066</v>
      </c>
      <c r="O16023" s="7" t="s">
        <v>1067</v>
      </c>
      <c r="P16023" s="10">
        <v>1999</v>
      </c>
      <c r="Q16023" s="12">
        <v>40240</v>
      </c>
      <c r="R16023" s="12">
        <v>40240</v>
      </c>
    </row>
    <row r="16024" spans="1:18" x14ac:dyDescent="0.25">
      <c r="A16024" s="7" t="s">
        <v>56493</v>
      </c>
      <c r="B16024" s="7" t="s">
        <v>56494</v>
      </c>
      <c r="C16024" s="7" t="s">
        <v>56495</v>
      </c>
      <c r="D16024" s="7" t="s">
        <v>908</v>
      </c>
      <c r="E16024" s="8" t="s">
        <v>909</v>
      </c>
      <c r="F16024" s="8">
        <v>18800000</v>
      </c>
      <c r="G16024" s="7" t="s">
        <v>35</v>
      </c>
      <c r="H16024" s="7" t="s">
        <v>24</v>
      </c>
      <c r="I16024" s="9" t="s">
        <v>36</v>
      </c>
      <c r="J16024" s="7" t="s">
        <v>181</v>
      </c>
      <c r="K16024" s="10" t="s">
        <v>182</v>
      </c>
      <c r="L16024" s="7">
        <v>2</v>
      </c>
      <c r="M16024" s="11">
        <v>41306</v>
      </c>
      <c r="N16024" s="7" t="s">
        <v>1258</v>
      </c>
      <c r="O16024" s="7" t="s">
        <v>147</v>
      </c>
      <c r="P16024" s="10">
        <v>2013</v>
      </c>
      <c r="Q16024" s="12">
        <v>41541</v>
      </c>
      <c r="R16024" s="12">
        <v>41919</v>
      </c>
    </row>
    <row r="16025" spans="1:18" x14ac:dyDescent="0.25">
      <c r="A16025" s="7" t="s">
        <v>56496</v>
      </c>
      <c r="B16025" s="7" t="s">
        <v>56497</v>
      </c>
      <c r="C16025" s="7" t="s">
        <v>56498</v>
      </c>
      <c r="D16025" s="7" t="s">
        <v>56499</v>
      </c>
      <c r="E16025" s="8" t="s">
        <v>69</v>
      </c>
      <c r="F16025" s="8">
        <v>558375</v>
      </c>
      <c r="G16025" s="7" t="s">
        <v>35</v>
      </c>
      <c r="H16025" s="7" t="s">
        <v>1503</v>
      </c>
      <c r="I16025" s="9"/>
      <c r="J16025" s="7" t="s">
        <v>1504</v>
      </c>
      <c r="K16025" s="10" t="s">
        <v>1504</v>
      </c>
      <c r="L16025" s="7">
        <v>1</v>
      </c>
      <c r="M16025" s="11">
        <v>40610</v>
      </c>
      <c r="N16025" s="7" t="s">
        <v>1552</v>
      </c>
      <c r="O16025" s="7" t="s">
        <v>505</v>
      </c>
      <c r="P16025" s="10">
        <v>2011</v>
      </c>
      <c r="Q16025" s="12">
        <v>41548</v>
      </c>
      <c r="R16025" s="12">
        <v>41548</v>
      </c>
    </row>
    <row r="16026" spans="1:18" x14ac:dyDescent="0.25">
      <c r="A16026" s="7" t="s">
        <v>56500</v>
      </c>
      <c r="B16026" s="7" t="s">
        <v>56501</v>
      </c>
      <c r="C16026" s="7" t="s">
        <v>56502</v>
      </c>
      <c r="D16026" s="7" t="s">
        <v>1402</v>
      </c>
      <c r="E16026" s="8" t="s">
        <v>1403</v>
      </c>
      <c r="F16026" s="8">
        <v>11000000</v>
      </c>
      <c r="G16026" s="7" t="s">
        <v>23</v>
      </c>
      <c r="H16026" s="7" t="s">
        <v>24</v>
      </c>
      <c r="I16026" s="9" t="s">
        <v>36</v>
      </c>
      <c r="J16026" s="7" t="s">
        <v>181</v>
      </c>
      <c r="K16026" s="10" t="s">
        <v>794</v>
      </c>
      <c r="L16026" s="7">
        <v>1</v>
      </c>
      <c r="Q16026" s="12">
        <v>39356</v>
      </c>
      <c r="R16026" s="12">
        <v>39356</v>
      </c>
    </row>
    <row r="16027" spans="1:18" x14ac:dyDescent="0.25">
      <c r="A16027" s="7" t="s">
        <v>56503</v>
      </c>
      <c r="B16027" s="7" t="s">
        <v>56504</v>
      </c>
      <c r="C16027" s="7" t="s">
        <v>56505</v>
      </c>
      <c r="D16027" s="7" t="s">
        <v>1402</v>
      </c>
      <c r="E16027" s="8" t="s">
        <v>1403</v>
      </c>
      <c r="F16027" s="8">
        <v>10000000</v>
      </c>
      <c r="G16027" s="7" t="s">
        <v>35</v>
      </c>
      <c r="H16027" s="7" t="s">
        <v>205</v>
      </c>
      <c r="I16027" s="9"/>
      <c r="J16027" s="7" t="s">
        <v>1062</v>
      </c>
      <c r="K16027" s="10" t="s">
        <v>1062</v>
      </c>
      <c r="L16027" s="7">
        <v>1</v>
      </c>
      <c r="M16027" s="11">
        <v>41275</v>
      </c>
      <c r="N16027" s="7" t="s">
        <v>146</v>
      </c>
      <c r="O16027" s="7" t="s">
        <v>147</v>
      </c>
      <c r="P16027" s="10">
        <v>2013</v>
      </c>
      <c r="Q16027" s="12">
        <v>41579</v>
      </c>
      <c r="R16027" s="12">
        <v>41579</v>
      </c>
    </row>
    <row r="16028" spans="1:18" x14ac:dyDescent="0.25">
      <c r="A16028" s="7" t="s">
        <v>56506</v>
      </c>
      <c r="B16028" s="7" t="s">
        <v>56507</v>
      </c>
      <c r="C16028" s="7" t="s">
        <v>56508</v>
      </c>
      <c r="D16028" s="7" t="s">
        <v>78</v>
      </c>
      <c r="E16028" s="8" t="s">
        <v>79</v>
      </c>
      <c r="F16028" s="8">
        <v>5600000</v>
      </c>
      <c r="G16028" s="7" t="s">
        <v>35</v>
      </c>
      <c r="I16028" s="9"/>
      <c r="J16028" s="7"/>
      <c r="L16028" s="7">
        <v>2</v>
      </c>
      <c r="M16028" s="11">
        <v>38718</v>
      </c>
      <c r="N16028" s="7" t="s">
        <v>400</v>
      </c>
      <c r="O16028" s="7" t="s">
        <v>401</v>
      </c>
      <c r="P16028" s="10">
        <v>2006</v>
      </c>
      <c r="Q16028" s="12">
        <v>39142</v>
      </c>
      <c r="R16028" s="12">
        <v>39326</v>
      </c>
    </row>
    <row r="16029" spans="1:18" x14ac:dyDescent="0.25">
      <c r="A16029" s="7" t="s">
        <v>56509</v>
      </c>
      <c r="B16029" s="7" t="s">
        <v>56510</v>
      </c>
      <c r="C16029" s="7" t="s">
        <v>56511</v>
      </c>
      <c r="D16029" s="7" t="s">
        <v>68</v>
      </c>
      <c r="E16029" s="8" t="s">
        <v>69</v>
      </c>
      <c r="F16029" s="8">
        <v>457000</v>
      </c>
      <c r="G16029" s="7" t="s">
        <v>35</v>
      </c>
      <c r="H16029" s="7" t="s">
        <v>4091</v>
      </c>
      <c r="I16029" s="9"/>
      <c r="J16029" s="7" t="s">
        <v>4092</v>
      </c>
      <c r="K16029" s="10" t="s">
        <v>4092</v>
      </c>
      <c r="L16029" s="7">
        <v>1</v>
      </c>
      <c r="M16029" s="11">
        <v>36892</v>
      </c>
      <c r="N16029" s="7" t="s">
        <v>154</v>
      </c>
      <c r="O16029" s="7" t="s">
        <v>155</v>
      </c>
      <c r="P16029" s="10">
        <v>2001</v>
      </c>
      <c r="Q16029" s="12">
        <v>38534</v>
      </c>
      <c r="R16029" s="12">
        <v>38534</v>
      </c>
    </row>
    <row r="16030" spans="1:18" x14ac:dyDescent="0.25">
      <c r="A16030" s="7" t="s">
        <v>56512</v>
      </c>
      <c r="B16030" s="7" t="s">
        <v>56513</v>
      </c>
      <c r="C16030" s="7" t="s">
        <v>56514</v>
      </c>
      <c r="D16030" s="7" t="s">
        <v>29907</v>
      </c>
      <c r="E16030" s="8" t="s">
        <v>17046</v>
      </c>
      <c r="F16030" s="8">
        <v>0</v>
      </c>
      <c r="G16030" s="7" t="s">
        <v>23</v>
      </c>
      <c r="H16030" s="7" t="s">
        <v>52</v>
      </c>
      <c r="I16030" s="9"/>
      <c r="J16030" s="7" t="s">
        <v>53</v>
      </c>
      <c r="K16030" s="10" t="s">
        <v>53</v>
      </c>
      <c r="L16030" s="7">
        <v>1</v>
      </c>
      <c r="M16030" s="11">
        <v>39114</v>
      </c>
      <c r="N16030" s="7" t="s">
        <v>1291</v>
      </c>
      <c r="O16030" s="7" t="s">
        <v>89</v>
      </c>
      <c r="P16030" s="10">
        <v>2007</v>
      </c>
      <c r="Q16030" s="12">
        <v>39114</v>
      </c>
      <c r="R16030" s="12">
        <v>39114</v>
      </c>
    </row>
    <row r="16031" spans="1:18" x14ac:dyDescent="0.25">
      <c r="A16031" s="7" t="s">
        <v>56515</v>
      </c>
      <c r="B16031" s="7" t="s">
        <v>56516</v>
      </c>
      <c r="C16031" s="7" t="s">
        <v>56517</v>
      </c>
      <c r="D16031" s="7" t="s">
        <v>1295</v>
      </c>
      <c r="E16031" s="8" t="s">
        <v>1296</v>
      </c>
      <c r="F16031" s="8">
        <v>0</v>
      </c>
      <c r="G16031" s="7" t="s">
        <v>80</v>
      </c>
      <c r="I16031" s="9"/>
      <c r="J16031" s="7"/>
      <c r="L16031" s="7">
        <v>1</v>
      </c>
      <c r="Q16031" s="12">
        <v>39203</v>
      </c>
      <c r="R16031" s="12">
        <v>39203</v>
      </c>
    </row>
    <row r="16032" spans="1:18" x14ac:dyDescent="0.25">
      <c r="A16032" s="7" t="s">
        <v>56518</v>
      </c>
      <c r="B16032" s="7" t="s">
        <v>56519</v>
      </c>
      <c r="C16032" s="7" t="s">
        <v>56520</v>
      </c>
      <c r="D16032" s="7" t="s">
        <v>56521</v>
      </c>
      <c r="E16032" s="8" t="s">
        <v>56522</v>
      </c>
      <c r="F16032" s="8">
        <v>1200000</v>
      </c>
      <c r="G16032" s="7" t="s">
        <v>35</v>
      </c>
      <c r="H16032" s="7" t="s">
        <v>24</v>
      </c>
      <c r="I16032" s="9" t="s">
        <v>188</v>
      </c>
      <c r="J16032" s="7" t="s">
        <v>189</v>
      </c>
      <c r="K16032" s="10" t="s">
        <v>189</v>
      </c>
      <c r="L16032" s="7">
        <v>3</v>
      </c>
      <c r="M16032" s="11">
        <v>40848</v>
      </c>
      <c r="N16032" s="7" t="s">
        <v>2287</v>
      </c>
      <c r="O16032" s="7" t="s">
        <v>74</v>
      </c>
      <c r="P16032" s="10">
        <v>2011</v>
      </c>
      <c r="Q16032" s="12">
        <v>41184</v>
      </c>
      <c r="R16032" s="12">
        <v>41850</v>
      </c>
    </row>
    <row r="16033" spans="1:18" x14ac:dyDescent="0.25">
      <c r="A16033" s="7" t="s">
        <v>56523</v>
      </c>
      <c r="B16033" s="7" t="s">
        <v>56524</v>
      </c>
      <c r="C16033" s="7" t="s">
        <v>56525</v>
      </c>
      <c r="D16033" s="7" t="s">
        <v>78</v>
      </c>
      <c r="E16033" s="8" t="s">
        <v>79</v>
      </c>
      <c r="F16033" s="8">
        <v>5414717</v>
      </c>
      <c r="G16033" s="7" t="s">
        <v>35</v>
      </c>
      <c r="H16033" s="7" t="s">
        <v>1347</v>
      </c>
      <c r="I16033" s="9"/>
      <c r="J16033" s="7" t="s">
        <v>1348</v>
      </c>
      <c r="K16033" s="10" t="s">
        <v>1348</v>
      </c>
      <c r="L16033" s="7">
        <v>2</v>
      </c>
      <c r="M16033" s="11">
        <v>40452</v>
      </c>
      <c r="N16033" s="7" t="s">
        <v>1799</v>
      </c>
      <c r="O16033" s="7" t="s">
        <v>199</v>
      </c>
      <c r="P16033" s="10">
        <v>2010</v>
      </c>
      <c r="Q16033" s="12">
        <v>41344</v>
      </c>
      <c r="R16033" s="12">
        <v>41774</v>
      </c>
    </row>
    <row r="16034" spans="1:18" x14ac:dyDescent="0.25">
      <c r="A16034" s="7" t="s">
        <v>56526</v>
      </c>
      <c r="B16034" s="7" t="s">
        <v>7151</v>
      </c>
      <c r="C16034" s="7" t="s">
        <v>56527</v>
      </c>
      <c r="F16034" s="8">
        <v>0</v>
      </c>
      <c r="G16034" s="7" t="s">
        <v>35</v>
      </c>
      <c r="I16034" s="9"/>
      <c r="J16034" s="7"/>
      <c r="L16034" s="7">
        <v>1</v>
      </c>
      <c r="Q16034" s="12">
        <v>41852</v>
      </c>
      <c r="R16034" s="12">
        <v>41852</v>
      </c>
    </row>
    <row r="16035" spans="1:18" x14ac:dyDescent="0.25">
      <c r="A16035" s="7" t="s">
        <v>56528</v>
      </c>
      <c r="B16035" s="7" t="s">
        <v>56529</v>
      </c>
      <c r="C16035" s="7" t="s">
        <v>56530</v>
      </c>
      <c r="D16035" s="7" t="s">
        <v>106</v>
      </c>
      <c r="E16035" s="8" t="s">
        <v>107</v>
      </c>
      <c r="F16035" s="8">
        <v>8052402</v>
      </c>
      <c r="G16035" s="7" t="s">
        <v>35</v>
      </c>
      <c r="H16035" s="7" t="s">
        <v>24</v>
      </c>
      <c r="I16035" s="9" t="s">
        <v>36</v>
      </c>
      <c r="J16035" s="7" t="s">
        <v>37</v>
      </c>
      <c r="K16035" s="10" t="s">
        <v>37</v>
      </c>
      <c r="L16035" s="7">
        <v>2</v>
      </c>
      <c r="Q16035" s="12">
        <v>40259</v>
      </c>
      <c r="R16035" s="12">
        <v>41065</v>
      </c>
    </row>
    <row r="16036" spans="1:18" x14ac:dyDescent="0.25">
      <c r="A16036" s="7" t="s">
        <v>56531</v>
      </c>
      <c r="B16036" s="7" t="s">
        <v>56532</v>
      </c>
      <c r="C16036" s="7" t="s">
        <v>56533</v>
      </c>
      <c r="D16036" s="7" t="s">
        <v>56534</v>
      </c>
      <c r="E16036" s="8" t="s">
        <v>79</v>
      </c>
      <c r="F16036" s="8">
        <v>1105001</v>
      </c>
      <c r="G16036" s="7" t="s">
        <v>35</v>
      </c>
      <c r="H16036" s="7" t="s">
        <v>24</v>
      </c>
      <c r="I16036" s="9" t="s">
        <v>36</v>
      </c>
      <c r="J16036" s="7" t="s">
        <v>181</v>
      </c>
      <c r="K16036" s="10" t="s">
        <v>794</v>
      </c>
      <c r="L16036" s="7">
        <v>1</v>
      </c>
      <c r="Q16036" s="12">
        <v>41281</v>
      </c>
      <c r="R16036" s="12">
        <v>41281</v>
      </c>
    </row>
    <row r="16037" spans="1:18" x14ac:dyDescent="0.25">
      <c r="A16037" s="7" t="s">
        <v>56535</v>
      </c>
      <c r="B16037" s="7" t="s">
        <v>56536</v>
      </c>
      <c r="C16037" s="7" t="s">
        <v>56537</v>
      </c>
      <c r="D16037" s="7" t="s">
        <v>122</v>
      </c>
      <c r="E16037" s="8" t="s">
        <v>123</v>
      </c>
      <c r="F16037" s="8">
        <v>10000000</v>
      </c>
      <c r="G16037" s="7" t="s">
        <v>23</v>
      </c>
      <c r="H16037" s="7" t="s">
        <v>24</v>
      </c>
      <c r="I16037" s="9" t="s">
        <v>188</v>
      </c>
      <c r="J16037" s="7" t="s">
        <v>189</v>
      </c>
      <c r="K16037" s="10" t="s">
        <v>189</v>
      </c>
      <c r="L16037" s="7">
        <v>1</v>
      </c>
      <c r="Q16037" s="12">
        <v>40179</v>
      </c>
      <c r="R16037" s="12">
        <v>40179</v>
      </c>
    </row>
    <row r="16038" spans="1:18" x14ac:dyDescent="0.25">
      <c r="A16038" s="7" t="s">
        <v>56538</v>
      </c>
      <c r="B16038" s="7" t="s">
        <v>56539</v>
      </c>
      <c r="C16038" s="7" t="s">
        <v>56540</v>
      </c>
      <c r="D16038" s="7" t="s">
        <v>12990</v>
      </c>
      <c r="E16038" s="8" t="s">
        <v>34</v>
      </c>
      <c r="F16038" s="8">
        <v>1747500</v>
      </c>
      <c r="G16038" s="7" t="s">
        <v>35</v>
      </c>
      <c r="H16038" s="7" t="s">
        <v>24</v>
      </c>
      <c r="I16038" s="9" t="s">
        <v>620</v>
      </c>
      <c r="J16038" s="7" t="s">
        <v>621</v>
      </c>
      <c r="K16038" s="10" t="s">
        <v>621</v>
      </c>
      <c r="L16038" s="7">
        <v>3</v>
      </c>
      <c r="M16038" s="11">
        <v>39448</v>
      </c>
      <c r="N16038" s="7" t="s">
        <v>164</v>
      </c>
      <c r="O16038" s="7" t="s">
        <v>165</v>
      </c>
      <c r="P16038" s="10">
        <v>2008</v>
      </c>
      <c r="Q16038" s="12">
        <v>40087</v>
      </c>
      <c r="R16038" s="12">
        <v>41417</v>
      </c>
    </row>
    <row r="16039" spans="1:18" x14ac:dyDescent="0.25">
      <c r="A16039" s="7" t="s">
        <v>56541</v>
      </c>
      <c r="B16039" s="7" t="s">
        <v>56542</v>
      </c>
      <c r="D16039" s="7" t="s">
        <v>144</v>
      </c>
      <c r="E16039" s="8" t="s">
        <v>145</v>
      </c>
      <c r="F16039" s="8">
        <v>0</v>
      </c>
      <c r="G16039" s="7" t="s">
        <v>35</v>
      </c>
      <c r="H16039" s="7" t="s">
        <v>24</v>
      </c>
      <c r="I16039" s="9" t="s">
        <v>2095</v>
      </c>
      <c r="J16039" s="7" t="s">
        <v>3837</v>
      </c>
      <c r="K16039" s="10" t="s">
        <v>3837</v>
      </c>
      <c r="L16039" s="7">
        <v>1</v>
      </c>
      <c r="M16039" s="11">
        <v>41548</v>
      </c>
      <c r="N16039" s="7" t="s">
        <v>1602</v>
      </c>
      <c r="O16039" s="7" t="s">
        <v>140</v>
      </c>
      <c r="P16039" s="10">
        <v>2013</v>
      </c>
      <c r="Q16039" s="12">
        <v>41565</v>
      </c>
      <c r="R16039" s="12">
        <v>41565</v>
      </c>
    </row>
    <row r="16040" spans="1:18" x14ac:dyDescent="0.25">
      <c r="A16040" s="7" t="s">
        <v>56543</v>
      </c>
      <c r="B16040" s="7" t="s">
        <v>56544</v>
      </c>
      <c r="C16040" s="7" t="s">
        <v>56545</v>
      </c>
      <c r="D16040" s="7" t="s">
        <v>737</v>
      </c>
      <c r="E16040" s="8" t="s">
        <v>738</v>
      </c>
      <c r="F16040" s="8">
        <v>5653260</v>
      </c>
      <c r="G16040" s="7" t="s">
        <v>35</v>
      </c>
      <c r="H16040" s="7" t="s">
        <v>24</v>
      </c>
      <c r="I16040" s="9" t="s">
        <v>281</v>
      </c>
      <c r="J16040" s="7" t="s">
        <v>282</v>
      </c>
      <c r="K16040" s="10" t="s">
        <v>35544</v>
      </c>
      <c r="L16040" s="7">
        <v>1</v>
      </c>
      <c r="M16040" s="11">
        <v>39083</v>
      </c>
      <c r="N16040" s="7" t="s">
        <v>88</v>
      </c>
      <c r="O16040" s="7" t="s">
        <v>89</v>
      </c>
      <c r="P16040" s="10">
        <v>2007</v>
      </c>
      <c r="Q16040" s="12">
        <v>40186</v>
      </c>
      <c r="R16040" s="12">
        <v>40186</v>
      </c>
    </row>
    <row r="16041" spans="1:18" x14ac:dyDescent="0.25">
      <c r="A16041" s="7" t="s">
        <v>56546</v>
      </c>
      <c r="B16041" s="7" t="s">
        <v>56547</v>
      </c>
      <c r="C16041" s="7" t="s">
        <v>56548</v>
      </c>
      <c r="D16041" s="7" t="s">
        <v>2066</v>
      </c>
      <c r="E16041" s="8" t="s">
        <v>2067</v>
      </c>
      <c r="F16041" s="8">
        <v>0</v>
      </c>
      <c r="G16041" s="7" t="s">
        <v>35</v>
      </c>
      <c r="H16041" s="7" t="s">
        <v>24</v>
      </c>
      <c r="I16041" s="9" t="s">
        <v>129</v>
      </c>
      <c r="J16041" s="7" t="s">
        <v>130</v>
      </c>
      <c r="K16041" s="10" t="s">
        <v>56549</v>
      </c>
      <c r="L16041" s="7">
        <v>1</v>
      </c>
      <c r="M16041" s="11">
        <v>40858</v>
      </c>
      <c r="N16041" s="7" t="s">
        <v>2287</v>
      </c>
      <c r="O16041" s="7" t="s">
        <v>74</v>
      </c>
      <c r="P16041" s="10">
        <v>2011</v>
      </c>
      <c r="Q16041" s="12">
        <v>41107</v>
      </c>
      <c r="R16041" s="12">
        <v>41107</v>
      </c>
    </row>
    <row r="16042" spans="1:18" x14ac:dyDescent="0.25">
      <c r="A16042" s="7" t="s">
        <v>56550</v>
      </c>
      <c r="B16042" s="7" t="s">
        <v>56551</v>
      </c>
      <c r="C16042" s="7" t="s">
        <v>56552</v>
      </c>
      <c r="F16042" s="8">
        <v>5000000</v>
      </c>
      <c r="H16042" s="7" t="s">
        <v>446</v>
      </c>
      <c r="I16042" s="9"/>
      <c r="J16042" s="7" t="s">
        <v>1211</v>
      </c>
      <c r="L16042" s="7">
        <v>1</v>
      </c>
      <c r="M16042" s="11">
        <v>38353</v>
      </c>
      <c r="N16042" s="7" t="s">
        <v>435</v>
      </c>
      <c r="O16042" s="7" t="s">
        <v>436</v>
      </c>
      <c r="P16042" s="10">
        <v>2005</v>
      </c>
      <c r="Q16042" s="12">
        <v>41215</v>
      </c>
      <c r="R16042" s="12">
        <v>41215</v>
      </c>
    </row>
    <row r="16043" spans="1:18" x14ac:dyDescent="0.25">
      <c r="A16043" s="7" t="s">
        <v>56553</v>
      </c>
      <c r="B16043" s="7" t="s">
        <v>56554</v>
      </c>
      <c r="C16043" s="7" t="s">
        <v>56555</v>
      </c>
      <c r="D16043" s="7" t="s">
        <v>68</v>
      </c>
      <c r="E16043" s="8" t="s">
        <v>69</v>
      </c>
      <c r="F16043" s="8">
        <v>0</v>
      </c>
      <c r="G16043" s="7" t="s">
        <v>35</v>
      </c>
      <c r="H16043" s="7" t="s">
        <v>52</v>
      </c>
      <c r="I16043" s="9"/>
      <c r="J16043" s="7" t="s">
        <v>1794</v>
      </c>
      <c r="K16043" s="10" t="s">
        <v>1794</v>
      </c>
      <c r="L16043" s="7">
        <v>4</v>
      </c>
      <c r="M16043" s="11">
        <v>39132</v>
      </c>
      <c r="N16043" s="7" t="s">
        <v>1291</v>
      </c>
      <c r="O16043" s="7" t="s">
        <v>89</v>
      </c>
      <c r="P16043" s="10">
        <v>2007</v>
      </c>
      <c r="Q16043" s="12">
        <v>39895</v>
      </c>
      <c r="R16043" s="12">
        <v>41030</v>
      </c>
    </row>
    <row r="16044" spans="1:18" x14ac:dyDescent="0.25">
      <c r="A16044" s="7" t="s">
        <v>56556</v>
      </c>
      <c r="B16044" s="7" t="s">
        <v>56557</v>
      </c>
      <c r="C16044" s="7" t="s">
        <v>56558</v>
      </c>
      <c r="D16044" s="7" t="s">
        <v>78</v>
      </c>
      <c r="E16044" s="8" t="s">
        <v>79</v>
      </c>
      <c r="F16044" s="8">
        <v>895000</v>
      </c>
      <c r="G16044" s="7" t="s">
        <v>35</v>
      </c>
      <c r="H16044" s="7" t="s">
        <v>24</v>
      </c>
      <c r="I16044" s="9" t="s">
        <v>25</v>
      </c>
      <c r="J16044" s="7" t="s">
        <v>26</v>
      </c>
      <c r="K16044" s="10" t="s">
        <v>27</v>
      </c>
      <c r="L16044" s="7">
        <v>2</v>
      </c>
      <c r="M16044" s="11">
        <v>40848</v>
      </c>
      <c r="N16044" s="7" t="s">
        <v>2287</v>
      </c>
      <c r="O16044" s="7" t="s">
        <v>74</v>
      </c>
      <c r="P16044" s="10">
        <v>2011</v>
      </c>
      <c r="Q16044" s="12">
        <v>41401</v>
      </c>
      <c r="R16044" s="12">
        <v>41779</v>
      </c>
    </row>
    <row r="16045" spans="1:18" x14ac:dyDescent="0.25">
      <c r="A16045" s="7" t="s">
        <v>56559</v>
      </c>
      <c r="B16045" s="7" t="s">
        <v>56560</v>
      </c>
      <c r="C16045" s="7" t="s">
        <v>56561</v>
      </c>
      <c r="D16045" s="7" t="s">
        <v>86</v>
      </c>
      <c r="E16045" s="8" t="s">
        <v>87</v>
      </c>
      <c r="F16045" s="8">
        <v>42000000</v>
      </c>
      <c r="G16045" s="7" t="s">
        <v>23</v>
      </c>
      <c r="I16045" s="9"/>
      <c r="J16045" s="7"/>
      <c r="L16045" s="7">
        <v>1</v>
      </c>
      <c r="Q16045" s="12">
        <v>39463</v>
      </c>
      <c r="R16045" s="12">
        <v>39463</v>
      </c>
    </row>
    <row r="16046" spans="1:18" x14ac:dyDescent="0.25">
      <c r="A16046" s="7" t="s">
        <v>56562</v>
      </c>
      <c r="B16046" s="7" t="s">
        <v>56563</v>
      </c>
      <c r="C16046" s="7" t="s">
        <v>56564</v>
      </c>
      <c r="D16046" s="7" t="s">
        <v>56565</v>
      </c>
      <c r="E16046" s="8" t="s">
        <v>11328</v>
      </c>
      <c r="F16046" s="8">
        <v>0</v>
      </c>
      <c r="H16046" s="7" t="s">
        <v>7163</v>
      </c>
      <c r="I16046" s="9"/>
      <c r="J16046" s="7" t="s">
        <v>7164</v>
      </c>
      <c r="K16046" s="10" t="s">
        <v>7164</v>
      </c>
      <c r="L16046" s="7">
        <v>1</v>
      </c>
      <c r="M16046" s="11">
        <v>40725</v>
      </c>
      <c r="N16046" s="7" t="s">
        <v>1706</v>
      </c>
      <c r="O16046" s="7" t="s">
        <v>230</v>
      </c>
      <c r="P16046" s="10">
        <v>2011</v>
      </c>
      <c r="Q16046" s="12">
        <v>41603</v>
      </c>
      <c r="R16046" s="12">
        <v>41603</v>
      </c>
    </row>
    <row r="16047" spans="1:18" x14ac:dyDescent="0.25">
      <c r="A16047" s="7" t="s">
        <v>56566</v>
      </c>
      <c r="B16047" s="7" t="s">
        <v>56567</v>
      </c>
      <c r="C16047" s="7" t="s">
        <v>56568</v>
      </c>
      <c r="D16047" s="7" t="s">
        <v>625</v>
      </c>
      <c r="E16047" s="8" t="s">
        <v>323</v>
      </c>
      <c r="F16047" s="8">
        <v>3000000</v>
      </c>
      <c r="G16047" s="7" t="s">
        <v>35</v>
      </c>
      <c r="H16047" s="7" t="s">
        <v>24</v>
      </c>
      <c r="I16047" s="9" t="s">
        <v>620</v>
      </c>
      <c r="J16047" s="7" t="s">
        <v>621</v>
      </c>
      <c r="K16047" s="10" t="s">
        <v>6195</v>
      </c>
      <c r="L16047" s="7">
        <v>1</v>
      </c>
      <c r="M16047" s="11">
        <v>40514</v>
      </c>
      <c r="N16047" s="7" t="s">
        <v>357</v>
      </c>
      <c r="O16047" s="7" t="s">
        <v>199</v>
      </c>
      <c r="P16047" s="10">
        <v>2010</v>
      </c>
      <c r="Q16047" s="12">
        <v>41239</v>
      </c>
      <c r="R16047" s="12">
        <v>41239</v>
      </c>
    </row>
    <row r="16048" spans="1:18" x14ac:dyDescent="0.25">
      <c r="A16048" s="7" t="s">
        <v>56569</v>
      </c>
      <c r="B16048" s="7" t="s">
        <v>56570</v>
      </c>
      <c r="C16048" s="7" t="s">
        <v>56571</v>
      </c>
      <c r="D16048" s="7" t="s">
        <v>2066</v>
      </c>
      <c r="E16048" s="8" t="s">
        <v>2067</v>
      </c>
      <c r="F16048" s="8">
        <v>20000000</v>
      </c>
      <c r="G16048" s="7" t="s">
        <v>35</v>
      </c>
      <c r="H16048" s="7" t="s">
        <v>24</v>
      </c>
      <c r="I16048" s="9" t="s">
        <v>36</v>
      </c>
      <c r="J16048" s="7" t="s">
        <v>181</v>
      </c>
      <c r="K16048" s="10" t="s">
        <v>182</v>
      </c>
      <c r="L16048" s="7">
        <v>1</v>
      </c>
      <c r="M16048" s="11">
        <v>36161</v>
      </c>
      <c r="N16048" s="7" t="s">
        <v>1066</v>
      </c>
      <c r="O16048" s="7" t="s">
        <v>1067</v>
      </c>
      <c r="P16048" s="10">
        <v>1999</v>
      </c>
      <c r="Q16048" s="12">
        <v>38652</v>
      </c>
      <c r="R16048" s="12">
        <v>38652</v>
      </c>
    </row>
    <row r="16049" spans="1:18" x14ac:dyDescent="0.25">
      <c r="A16049" s="7" t="s">
        <v>56572</v>
      </c>
      <c r="B16049" s="7" t="s">
        <v>56573</v>
      </c>
      <c r="C16049" s="7" t="s">
        <v>56574</v>
      </c>
      <c r="D16049" s="7" t="s">
        <v>56575</v>
      </c>
      <c r="E16049" s="8" t="s">
        <v>16782</v>
      </c>
      <c r="F16049" s="8">
        <v>255000</v>
      </c>
      <c r="G16049" s="7" t="s">
        <v>35</v>
      </c>
      <c r="H16049" s="7" t="s">
        <v>446</v>
      </c>
      <c r="I16049" s="9"/>
      <c r="J16049" s="7" t="s">
        <v>447</v>
      </c>
      <c r="K16049" s="10" t="s">
        <v>447</v>
      </c>
      <c r="L16049" s="7">
        <v>3</v>
      </c>
      <c r="M16049" s="11">
        <v>40787</v>
      </c>
      <c r="N16049" s="7" t="s">
        <v>229</v>
      </c>
      <c r="O16049" s="7" t="s">
        <v>230</v>
      </c>
      <c r="P16049" s="10">
        <v>2011</v>
      </c>
      <c r="Q16049" s="12">
        <v>40179</v>
      </c>
      <c r="R16049" s="12">
        <v>41243</v>
      </c>
    </row>
    <row r="16050" spans="1:18" x14ac:dyDescent="0.25">
      <c r="A16050" s="7" t="s">
        <v>56576</v>
      </c>
      <c r="B16050" s="7" t="s">
        <v>56577</v>
      </c>
      <c r="C16050" s="7" t="s">
        <v>56578</v>
      </c>
      <c r="D16050" s="7" t="s">
        <v>56579</v>
      </c>
      <c r="E16050" s="8" t="s">
        <v>2121</v>
      </c>
      <c r="F16050" s="8">
        <v>33000000</v>
      </c>
      <c r="G16050" s="7" t="s">
        <v>35</v>
      </c>
      <c r="H16050" s="7" t="s">
        <v>469</v>
      </c>
      <c r="I16050" s="9"/>
      <c r="J16050" s="7" t="s">
        <v>2274</v>
      </c>
      <c r="K16050" s="10" t="s">
        <v>2274</v>
      </c>
      <c r="L16050" s="7">
        <v>1</v>
      </c>
      <c r="M16050" s="11">
        <v>40179</v>
      </c>
      <c r="N16050" s="7" t="s">
        <v>96</v>
      </c>
      <c r="O16050" s="7" t="s">
        <v>97</v>
      </c>
      <c r="P16050" s="10">
        <v>2010</v>
      </c>
      <c r="Q16050" s="12">
        <v>41883</v>
      </c>
      <c r="R16050" s="12">
        <v>41883</v>
      </c>
    </row>
    <row r="16051" spans="1:18" x14ac:dyDescent="0.25">
      <c r="A16051" s="7" t="s">
        <v>56580</v>
      </c>
      <c r="B16051" s="7" t="s">
        <v>56581</v>
      </c>
      <c r="C16051" s="7" t="s">
        <v>56582</v>
      </c>
      <c r="D16051" s="7" t="s">
        <v>56583</v>
      </c>
      <c r="E16051" s="8" t="s">
        <v>1615</v>
      </c>
      <c r="F16051" s="8">
        <v>9000000</v>
      </c>
      <c r="G16051" s="7" t="s">
        <v>35</v>
      </c>
      <c r="H16051" s="7" t="s">
        <v>469</v>
      </c>
      <c r="I16051" s="9"/>
      <c r="J16051" s="7" t="s">
        <v>43653</v>
      </c>
      <c r="K16051" s="10" t="s">
        <v>43653</v>
      </c>
      <c r="L16051" s="7">
        <v>1</v>
      </c>
      <c r="M16051" s="11">
        <v>40544</v>
      </c>
      <c r="N16051" s="7" t="s">
        <v>537</v>
      </c>
      <c r="O16051" s="7" t="s">
        <v>505</v>
      </c>
      <c r="P16051" s="10">
        <v>2011</v>
      </c>
      <c r="Q16051" s="12">
        <v>41107</v>
      </c>
      <c r="R16051" s="12">
        <v>41107</v>
      </c>
    </row>
    <row r="16052" spans="1:18" x14ac:dyDescent="0.25">
      <c r="A16052" s="7" t="s">
        <v>56584</v>
      </c>
      <c r="B16052" s="7" t="s">
        <v>56585</v>
      </c>
      <c r="C16052" s="7" t="s">
        <v>56586</v>
      </c>
      <c r="D16052" s="7" t="s">
        <v>210</v>
      </c>
      <c r="E16052" s="8" t="s">
        <v>211</v>
      </c>
      <c r="F16052" s="8">
        <v>180000</v>
      </c>
      <c r="G16052" s="7" t="s">
        <v>35</v>
      </c>
      <c r="H16052" s="7" t="s">
        <v>24</v>
      </c>
      <c r="I16052" s="9" t="s">
        <v>60</v>
      </c>
      <c r="J16052" s="7" t="s">
        <v>1368</v>
      </c>
      <c r="K16052" s="10" t="s">
        <v>1368</v>
      </c>
      <c r="L16052" s="7">
        <v>1</v>
      </c>
      <c r="Q16052" s="12">
        <v>40417</v>
      </c>
      <c r="R16052" s="12">
        <v>40417</v>
      </c>
    </row>
    <row r="16053" spans="1:18" x14ac:dyDescent="0.25">
      <c r="A16053" s="7" t="s">
        <v>56587</v>
      </c>
      <c r="B16053" s="7" t="s">
        <v>56588</v>
      </c>
      <c r="C16053" s="7" t="s">
        <v>56589</v>
      </c>
      <c r="D16053" s="7" t="s">
        <v>86</v>
      </c>
      <c r="E16053" s="8" t="s">
        <v>87</v>
      </c>
      <c r="F16053" s="8">
        <v>149000</v>
      </c>
      <c r="G16053" s="7" t="s">
        <v>35</v>
      </c>
      <c r="H16053" s="7" t="s">
        <v>24</v>
      </c>
      <c r="I16053" s="9" t="s">
        <v>36</v>
      </c>
      <c r="J16053" s="7" t="s">
        <v>3849</v>
      </c>
      <c r="K16053" s="10" t="s">
        <v>3849</v>
      </c>
      <c r="L16053" s="7">
        <v>1</v>
      </c>
      <c r="M16053" s="11">
        <v>40575</v>
      </c>
      <c r="N16053" s="7" t="s">
        <v>504</v>
      </c>
      <c r="O16053" s="7" t="s">
        <v>505</v>
      </c>
      <c r="P16053" s="10">
        <v>2011</v>
      </c>
      <c r="Q16053" s="12">
        <v>41689</v>
      </c>
      <c r="R16053" s="12">
        <v>41689</v>
      </c>
    </row>
    <row r="16054" spans="1:18" x14ac:dyDescent="0.25">
      <c r="A16054" s="7" t="s">
        <v>56590</v>
      </c>
      <c r="B16054" s="7" t="s">
        <v>56591</v>
      </c>
      <c r="D16054" s="7" t="s">
        <v>56592</v>
      </c>
      <c r="E16054" s="8" t="s">
        <v>310</v>
      </c>
      <c r="F16054" s="8">
        <v>75000</v>
      </c>
      <c r="G16054" s="7" t="s">
        <v>35</v>
      </c>
      <c r="I16054" s="9"/>
      <c r="J16054" s="7"/>
      <c r="L16054" s="7">
        <v>1</v>
      </c>
      <c r="M16054" s="11">
        <v>40363</v>
      </c>
      <c r="N16054" s="7" t="s">
        <v>183</v>
      </c>
      <c r="O16054" s="7" t="s">
        <v>184</v>
      </c>
      <c r="P16054" s="10">
        <v>2010</v>
      </c>
      <c r="Q16054" s="12">
        <v>41592</v>
      </c>
      <c r="R16054" s="12">
        <v>41592</v>
      </c>
    </row>
    <row r="16055" spans="1:18" x14ac:dyDescent="0.25">
      <c r="A16055" s="7" t="s">
        <v>56593</v>
      </c>
      <c r="B16055" s="7" t="s">
        <v>56594</v>
      </c>
      <c r="C16055" s="7" t="s">
        <v>56595</v>
      </c>
      <c r="D16055" s="7" t="s">
        <v>210</v>
      </c>
      <c r="E16055" s="8" t="s">
        <v>211</v>
      </c>
      <c r="F16055" s="8">
        <v>0</v>
      </c>
      <c r="G16055" s="7" t="s">
        <v>35</v>
      </c>
      <c r="H16055" s="7" t="s">
        <v>24</v>
      </c>
      <c r="I16055" s="9" t="s">
        <v>6145</v>
      </c>
      <c r="J16055" s="7" t="s">
        <v>613</v>
      </c>
      <c r="K16055" s="10" t="s">
        <v>6146</v>
      </c>
      <c r="L16055" s="7">
        <v>1</v>
      </c>
      <c r="M16055" s="11">
        <v>41503</v>
      </c>
      <c r="N16055" s="7" t="s">
        <v>1385</v>
      </c>
      <c r="O16055" s="7" t="s">
        <v>258</v>
      </c>
      <c r="P16055" s="10">
        <v>2013</v>
      </c>
      <c r="Q16055" s="12">
        <v>41553</v>
      </c>
      <c r="R16055" s="12">
        <v>41553</v>
      </c>
    </row>
    <row r="16056" spans="1:18" x14ac:dyDescent="0.25">
      <c r="A16056" s="7" t="s">
        <v>56596</v>
      </c>
      <c r="B16056" s="7" t="s">
        <v>56597</v>
      </c>
      <c r="C16056" s="7" t="s">
        <v>56598</v>
      </c>
      <c r="D16056" s="7" t="s">
        <v>56599</v>
      </c>
      <c r="E16056" s="8" t="s">
        <v>5519</v>
      </c>
      <c r="F16056" s="8">
        <v>235000000</v>
      </c>
      <c r="G16056" s="7" t="s">
        <v>35</v>
      </c>
      <c r="H16056" s="7" t="s">
        <v>24</v>
      </c>
      <c r="I16056" s="9" t="s">
        <v>36</v>
      </c>
      <c r="J16056" s="7" t="s">
        <v>181</v>
      </c>
      <c r="K16056" s="10" t="s">
        <v>1537</v>
      </c>
      <c r="L16056" s="7">
        <v>2</v>
      </c>
      <c r="M16056" s="11">
        <v>37257</v>
      </c>
      <c r="N16056" s="7" t="s">
        <v>527</v>
      </c>
      <c r="O16056" s="7" t="s">
        <v>528</v>
      </c>
      <c r="P16056" s="10">
        <v>2002</v>
      </c>
      <c r="Q16056" s="12">
        <v>41619</v>
      </c>
      <c r="R16056" s="12">
        <v>41764</v>
      </c>
    </row>
    <row r="16057" spans="1:18" x14ac:dyDescent="0.25">
      <c r="A16057" s="7" t="s">
        <v>56600</v>
      </c>
      <c r="B16057" s="7" t="s">
        <v>56601</v>
      </c>
      <c r="D16057" s="7" t="s">
        <v>2573</v>
      </c>
      <c r="E16057" s="8" t="s">
        <v>1744</v>
      </c>
      <c r="F16057" s="8">
        <v>0</v>
      </c>
      <c r="G16057" s="7" t="s">
        <v>35</v>
      </c>
      <c r="H16057" s="7" t="s">
        <v>24</v>
      </c>
      <c r="I16057" s="9" t="s">
        <v>116</v>
      </c>
      <c r="J16057" s="7" t="s">
        <v>7761</v>
      </c>
      <c r="K16057" s="10" t="s">
        <v>3574</v>
      </c>
      <c r="L16057" s="7">
        <v>1</v>
      </c>
      <c r="M16057" s="11">
        <v>40040</v>
      </c>
      <c r="N16057" s="7" t="s">
        <v>488</v>
      </c>
      <c r="O16057" s="7" t="s">
        <v>267</v>
      </c>
      <c r="P16057" s="10">
        <v>2009</v>
      </c>
      <c r="Q16057" s="12">
        <v>40540</v>
      </c>
      <c r="R16057" s="12">
        <v>40540</v>
      </c>
    </row>
    <row r="16058" spans="1:18" x14ac:dyDescent="0.25">
      <c r="A16058" s="7" t="s">
        <v>56602</v>
      </c>
      <c r="B16058" s="7" t="s">
        <v>56603</v>
      </c>
      <c r="C16058" s="7" t="s">
        <v>56604</v>
      </c>
      <c r="D16058" s="7" t="s">
        <v>1664</v>
      </c>
      <c r="E16058" s="8" t="s">
        <v>1665</v>
      </c>
      <c r="F16058" s="8">
        <v>9910004</v>
      </c>
      <c r="G16058" s="7" t="s">
        <v>35</v>
      </c>
      <c r="H16058" s="7" t="s">
        <v>24</v>
      </c>
      <c r="I16058" s="9" t="s">
        <v>36</v>
      </c>
      <c r="J16058" s="7" t="s">
        <v>1162</v>
      </c>
      <c r="K16058" s="10" t="s">
        <v>1162</v>
      </c>
      <c r="L16058" s="7">
        <v>4</v>
      </c>
      <c r="M16058" s="11">
        <v>38718</v>
      </c>
      <c r="N16058" s="7" t="s">
        <v>400</v>
      </c>
      <c r="O16058" s="7" t="s">
        <v>401</v>
      </c>
      <c r="P16058" s="10">
        <v>2006</v>
      </c>
      <c r="Q16058" s="12">
        <v>39931</v>
      </c>
      <c r="R16058" s="12">
        <v>41492</v>
      </c>
    </row>
    <row r="16059" spans="1:18" x14ac:dyDescent="0.25">
      <c r="A16059" s="7" t="s">
        <v>56605</v>
      </c>
      <c r="B16059" s="7" t="s">
        <v>56606</v>
      </c>
      <c r="C16059" s="7" t="s">
        <v>56607</v>
      </c>
      <c r="D16059" s="7" t="s">
        <v>433</v>
      </c>
      <c r="E16059" s="8" t="s">
        <v>434</v>
      </c>
      <c r="F16059" s="8">
        <v>480000</v>
      </c>
      <c r="G16059" s="7" t="s">
        <v>35</v>
      </c>
      <c r="H16059" s="7" t="s">
        <v>24</v>
      </c>
      <c r="I16059" s="9" t="s">
        <v>36</v>
      </c>
      <c r="J16059" s="7" t="s">
        <v>181</v>
      </c>
      <c r="K16059" s="10" t="s">
        <v>182</v>
      </c>
      <c r="L16059" s="7">
        <v>1</v>
      </c>
      <c r="Q16059" s="12">
        <v>41613</v>
      </c>
      <c r="R16059" s="12">
        <v>41613</v>
      </c>
    </row>
    <row r="16060" spans="1:18" x14ac:dyDescent="0.25">
      <c r="A16060" s="7" t="s">
        <v>56608</v>
      </c>
      <c r="B16060" s="7" t="s">
        <v>56609</v>
      </c>
      <c r="C16060" s="7" t="s">
        <v>56610</v>
      </c>
      <c r="F16060" s="8">
        <v>0</v>
      </c>
      <c r="G16060" s="7" t="s">
        <v>35</v>
      </c>
      <c r="H16060" s="7" t="s">
        <v>24</v>
      </c>
      <c r="I16060" s="9" t="s">
        <v>70</v>
      </c>
      <c r="J16060" s="7" t="s">
        <v>3037</v>
      </c>
      <c r="K16060" s="10" t="s">
        <v>2375</v>
      </c>
      <c r="L16060" s="7">
        <v>1</v>
      </c>
      <c r="M16060" s="11">
        <v>36526</v>
      </c>
      <c r="N16060" s="7" t="s">
        <v>234</v>
      </c>
      <c r="O16060" s="7" t="s">
        <v>235</v>
      </c>
      <c r="P16060" s="10">
        <v>2000</v>
      </c>
      <c r="Q16060" s="12">
        <v>36626</v>
      </c>
      <c r="R16060" s="12">
        <v>36626</v>
      </c>
    </row>
    <row r="16061" spans="1:18" x14ac:dyDescent="0.25">
      <c r="A16061" s="7" t="s">
        <v>56611</v>
      </c>
      <c r="B16061" s="7" t="s">
        <v>56612</v>
      </c>
      <c r="C16061" s="7" t="s">
        <v>56613</v>
      </c>
      <c r="F16061" s="8">
        <v>1500000</v>
      </c>
      <c r="G16061" s="7" t="s">
        <v>80</v>
      </c>
      <c r="H16061" s="7" t="s">
        <v>24</v>
      </c>
      <c r="I16061" s="9" t="s">
        <v>129</v>
      </c>
      <c r="J16061" s="7" t="s">
        <v>503</v>
      </c>
      <c r="K16061" s="10" t="s">
        <v>2664</v>
      </c>
      <c r="L16061" s="7">
        <v>1</v>
      </c>
      <c r="Q16061" s="12">
        <v>39169</v>
      </c>
      <c r="R16061" s="12">
        <v>39169</v>
      </c>
    </row>
    <row r="16062" spans="1:18" x14ac:dyDescent="0.25">
      <c r="A16062" s="7" t="s">
        <v>56614</v>
      </c>
      <c r="B16062" s="7" t="s">
        <v>56615</v>
      </c>
      <c r="C16062" s="7" t="s">
        <v>56616</v>
      </c>
      <c r="D16062" s="7" t="s">
        <v>296</v>
      </c>
      <c r="E16062" s="8" t="s">
        <v>297</v>
      </c>
      <c r="F16062" s="8">
        <v>2160000</v>
      </c>
      <c r="G16062" s="7" t="s">
        <v>35</v>
      </c>
      <c r="H16062" s="7" t="s">
        <v>24</v>
      </c>
      <c r="I16062" s="9" t="s">
        <v>502</v>
      </c>
      <c r="J16062" s="7" t="s">
        <v>503</v>
      </c>
      <c r="K16062" s="10" t="s">
        <v>28963</v>
      </c>
      <c r="L16062" s="7">
        <v>1</v>
      </c>
      <c r="M16062" s="11">
        <v>36526</v>
      </c>
      <c r="N16062" s="7" t="s">
        <v>234</v>
      </c>
      <c r="O16062" s="7" t="s">
        <v>235</v>
      </c>
      <c r="P16062" s="10">
        <v>2000</v>
      </c>
      <c r="Q16062" s="12">
        <v>39801</v>
      </c>
      <c r="R16062" s="12">
        <v>39801</v>
      </c>
    </row>
    <row r="16063" spans="1:18" x14ac:dyDescent="0.25">
      <c r="A16063" s="7" t="s">
        <v>56617</v>
      </c>
      <c r="B16063" s="7" t="s">
        <v>56618</v>
      </c>
      <c r="C16063" s="7" t="s">
        <v>56619</v>
      </c>
      <c r="D16063" s="7" t="s">
        <v>56620</v>
      </c>
      <c r="E16063" s="8" t="s">
        <v>8643</v>
      </c>
      <c r="F16063" s="8">
        <v>19300009</v>
      </c>
      <c r="G16063" s="7" t="s">
        <v>35</v>
      </c>
      <c r="H16063" s="7" t="s">
        <v>24</v>
      </c>
      <c r="I16063" s="9" t="s">
        <v>36</v>
      </c>
      <c r="J16063" s="7" t="s">
        <v>37</v>
      </c>
      <c r="K16063" s="10" t="s">
        <v>56621</v>
      </c>
      <c r="L16063" s="7">
        <v>4</v>
      </c>
      <c r="M16063" s="11">
        <v>40544</v>
      </c>
      <c r="N16063" s="7" t="s">
        <v>537</v>
      </c>
      <c r="O16063" s="7" t="s">
        <v>505</v>
      </c>
      <c r="P16063" s="10">
        <v>2011</v>
      </c>
      <c r="Q16063" s="12">
        <v>41100</v>
      </c>
      <c r="R16063" s="12">
        <v>41891</v>
      </c>
    </row>
    <row r="16064" spans="1:18" x14ac:dyDescent="0.25">
      <c r="A16064" s="7" t="s">
        <v>56622</v>
      </c>
      <c r="B16064" s="7" t="s">
        <v>56623</v>
      </c>
      <c r="D16064" s="7" t="s">
        <v>33337</v>
      </c>
      <c r="E16064" s="8" t="s">
        <v>16217</v>
      </c>
      <c r="F16064" s="8">
        <v>20000000</v>
      </c>
      <c r="G16064" s="7" t="s">
        <v>23</v>
      </c>
      <c r="H16064" s="7" t="s">
        <v>24</v>
      </c>
      <c r="I16064" s="9" t="s">
        <v>93</v>
      </c>
      <c r="J16064" s="7" t="s">
        <v>314</v>
      </c>
      <c r="K16064" s="10" t="s">
        <v>314</v>
      </c>
      <c r="L16064" s="7">
        <v>1</v>
      </c>
      <c r="M16064" s="11">
        <v>33970</v>
      </c>
      <c r="N16064" s="7" t="s">
        <v>2694</v>
      </c>
      <c r="O16064" s="7" t="s">
        <v>2695</v>
      </c>
      <c r="P16064" s="10">
        <v>1993</v>
      </c>
      <c r="Q16064" s="12">
        <v>36799</v>
      </c>
      <c r="R16064" s="12">
        <v>36799</v>
      </c>
    </row>
    <row r="16065" spans="1:18" x14ac:dyDescent="0.25">
      <c r="A16065" s="7" t="s">
        <v>56624</v>
      </c>
      <c r="B16065" s="7" t="s">
        <v>56625</v>
      </c>
      <c r="C16065" s="7" t="s">
        <v>56626</v>
      </c>
      <c r="F16065" s="8">
        <v>18394</v>
      </c>
      <c r="G16065" s="7" t="s">
        <v>35</v>
      </c>
      <c r="I16065" s="9"/>
      <c r="J16065" s="7"/>
      <c r="L16065" s="7">
        <v>1</v>
      </c>
      <c r="M16065" s="11">
        <v>41569</v>
      </c>
      <c r="N16065" s="7" t="s">
        <v>1602</v>
      </c>
      <c r="O16065" s="7" t="s">
        <v>140</v>
      </c>
      <c r="P16065" s="10">
        <v>2013</v>
      </c>
      <c r="Q16065" s="12">
        <v>41328</v>
      </c>
      <c r="R16065" s="12">
        <v>41328</v>
      </c>
    </row>
    <row r="16066" spans="1:18" x14ac:dyDescent="0.25">
      <c r="A16066" s="7" t="s">
        <v>56627</v>
      </c>
      <c r="B16066" s="7" t="s">
        <v>56628</v>
      </c>
      <c r="C16066" s="7" t="s">
        <v>56629</v>
      </c>
      <c r="D16066" s="7" t="s">
        <v>56630</v>
      </c>
      <c r="E16066" s="8" t="s">
        <v>2635</v>
      </c>
      <c r="F16066" s="8">
        <v>17200000</v>
      </c>
      <c r="G16066" s="7" t="s">
        <v>35</v>
      </c>
      <c r="H16066" s="7" t="s">
        <v>1347</v>
      </c>
      <c r="I16066" s="9"/>
      <c r="J16066" s="7" t="s">
        <v>1348</v>
      </c>
      <c r="K16066" s="10" t="s">
        <v>1348</v>
      </c>
      <c r="L16066" s="7">
        <v>4</v>
      </c>
      <c r="M16066" s="11">
        <v>41099</v>
      </c>
      <c r="N16066" s="7" t="s">
        <v>785</v>
      </c>
      <c r="O16066" s="7" t="s">
        <v>570</v>
      </c>
      <c r="P16066" s="10">
        <v>2012</v>
      </c>
      <c r="Q16066" s="12">
        <v>41262</v>
      </c>
      <c r="R16066" s="12">
        <v>41907</v>
      </c>
    </row>
    <row r="16067" spans="1:18" x14ac:dyDescent="0.25">
      <c r="A16067" s="7" t="s">
        <v>56631</v>
      </c>
      <c r="B16067" s="7" t="s">
        <v>56632</v>
      </c>
      <c r="F16067" s="8">
        <v>327993</v>
      </c>
      <c r="G16067" s="7" t="s">
        <v>35</v>
      </c>
      <c r="I16067" s="9"/>
      <c r="J16067" s="7"/>
      <c r="L16067" s="7">
        <v>1</v>
      </c>
      <c r="Q16067" s="12">
        <v>41859</v>
      </c>
      <c r="R16067" s="12">
        <v>41859</v>
      </c>
    </row>
    <row r="16068" spans="1:18" x14ac:dyDescent="0.25">
      <c r="A16068" s="7" t="s">
        <v>56633</v>
      </c>
      <c r="B16068" s="7" t="s">
        <v>56634</v>
      </c>
      <c r="C16068" s="7" t="s">
        <v>56635</v>
      </c>
      <c r="D16068" s="7" t="s">
        <v>56636</v>
      </c>
      <c r="E16068" s="8" t="s">
        <v>12301</v>
      </c>
      <c r="F16068" s="8">
        <v>0</v>
      </c>
      <c r="G16068" s="7" t="s">
        <v>35</v>
      </c>
      <c r="H16068" s="7" t="s">
        <v>24</v>
      </c>
      <c r="I16068" s="9" t="s">
        <v>36</v>
      </c>
      <c r="J16068" s="7" t="s">
        <v>37</v>
      </c>
      <c r="K16068" s="10" t="s">
        <v>387</v>
      </c>
      <c r="L16068" s="7">
        <v>1</v>
      </c>
      <c r="Q16068" s="12">
        <v>41817</v>
      </c>
      <c r="R16068" s="12">
        <v>41817</v>
      </c>
    </row>
    <row r="16069" spans="1:18" x14ac:dyDescent="0.25">
      <c r="A16069" s="7" t="s">
        <v>56637</v>
      </c>
      <c r="B16069" s="7" t="s">
        <v>56638</v>
      </c>
      <c r="D16069" s="7" t="s">
        <v>2898</v>
      </c>
      <c r="E16069" s="8" t="s">
        <v>2899</v>
      </c>
      <c r="F16069" s="8">
        <v>0</v>
      </c>
      <c r="G16069" s="7" t="s">
        <v>35</v>
      </c>
      <c r="I16069" s="9"/>
      <c r="J16069" s="7"/>
      <c r="L16069" s="7">
        <v>1</v>
      </c>
      <c r="Q16069" s="12">
        <v>40461</v>
      </c>
      <c r="R16069" s="12">
        <v>40461</v>
      </c>
    </row>
    <row r="16070" spans="1:18" x14ac:dyDescent="0.25">
      <c r="A16070" s="7" t="s">
        <v>56639</v>
      </c>
      <c r="B16070" s="7" t="s">
        <v>56640</v>
      </c>
      <c r="C16070" s="7" t="s">
        <v>56641</v>
      </c>
      <c r="F16070" s="8">
        <v>500000</v>
      </c>
      <c r="G16070" s="7" t="s">
        <v>35</v>
      </c>
      <c r="H16070" s="7" t="s">
        <v>24</v>
      </c>
      <c r="I16070" s="9" t="s">
        <v>502</v>
      </c>
      <c r="J16070" s="7" t="s">
        <v>503</v>
      </c>
      <c r="K16070" s="10" t="s">
        <v>503</v>
      </c>
      <c r="L16070" s="7">
        <v>1</v>
      </c>
      <c r="Q16070" s="12">
        <v>41953</v>
      </c>
      <c r="R16070" s="12">
        <v>41953</v>
      </c>
    </row>
    <row r="16071" spans="1:18" x14ac:dyDescent="0.25">
      <c r="A16071" s="7" t="s">
        <v>56642</v>
      </c>
      <c r="B16071" s="7" t="s">
        <v>56643</v>
      </c>
      <c r="C16071" s="7" t="s">
        <v>56644</v>
      </c>
      <c r="D16071" s="7" t="s">
        <v>4290</v>
      </c>
      <c r="E16071" s="8" t="s">
        <v>552</v>
      </c>
      <c r="F16071" s="8">
        <v>0</v>
      </c>
      <c r="G16071" s="7" t="s">
        <v>80</v>
      </c>
      <c r="H16071" s="7" t="s">
        <v>24</v>
      </c>
      <c r="I16071" s="9" t="s">
        <v>70</v>
      </c>
      <c r="J16071" s="7" t="s">
        <v>576</v>
      </c>
      <c r="K16071" s="10" t="s">
        <v>576</v>
      </c>
      <c r="L16071" s="7">
        <v>1</v>
      </c>
      <c r="M16071" s="11">
        <v>40193</v>
      </c>
      <c r="N16071" s="7" t="s">
        <v>96</v>
      </c>
      <c r="O16071" s="7" t="s">
        <v>97</v>
      </c>
      <c r="P16071" s="10">
        <v>2010</v>
      </c>
      <c r="Q16071" s="12">
        <v>40193</v>
      </c>
      <c r="R16071" s="12">
        <v>40193</v>
      </c>
    </row>
    <row r="16072" spans="1:18" x14ac:dyDescent="0.25">
      <c r="A16072" s="7" t="s">
        <v>56645</v>
      </c>
      <c r="B16072" s="7" t="s">
        <v>56646</v>
      </c>
      <c r="F16072" s="8">
        <v>0</v>
      </c>
      <c r="G16072" s="7" t="s">
        <v>35</v>
      </c>
      <c r="H16072" s="7" t="s">
        <v>24</v>
      </c>
      <c r="I16072" s="9" t="s">
        <v>2591</v>
      </c>
      <c r="J16072" s="7" t="s">
        <v>17610</v>
      </c>
      <c r="K16072" s="10" t="s">
        <v>56647</v>
      </c>
      <c r="L16072" s="7">
        <v>1</v>
      </c>
      <c r="Q16072" s="12">
        <v>41564</v>
      </c>
      <c r="R16072" s="12">
        <v>41564</v>
      </c>
    </row>
    <row r="16073" spans="1:18" x14ac:dyDescent="0.25">
      <c r="A16073" s="7" t="s">
        <v>56648</v>
      </c>
      <c r="B16073" s="7" t="s">
        <v>56649</v>
      </c>
      <c r="D16073" s="7" t="s">
        <v>9068</v>
      </c>
      <c r="E16073" s="8" t="s">
        <v>1732</v>
      </c>
      <c r="F16073" s="8">
        <v>0</v>
      </c>
      <c r="G16073" s="7" t="s">
        <v>35</v>
      </c>
      <c r="H16073" s="7" t="s">
        <v>24</v>
      </c>
      <c r="I16073" s="9" t="s">
        <v>502</v>
      </c>
      <c r="J16073" s="7" t="s">
        <v>993</v>
      </c>
      <c r="K16073" s="10" t="s">
        <v>993</v>
      </c>
      <c r="L16073" s="7">
        <v>1</v>
      </c>
      <c r="Q16073" s="12">
        <v>35186</v>
      </c>
      <c r="R16073" s="12">
        <v>35186</v>
      </c>
    </row>
    <row r="16074" spans="1:18" x14ac:dyDescent="0.25">
      <c r="A16074" s="7" t="s">
        <v>56650</v>
      </c>
      <c r="B16074" s="7" t="s">
        <v>56651</v>
      </c>
      <c r="C16074" s="7" t="s">
        <v>56652</v>
      </c>
      <c r="D16074" s="7" t="s">
        <v>78</v>
      </c>
      <c r="E16074" s="8" t="s">
        <v>79</v>
      </c>
      <c r="F16074" s="8">
        <v>45000000</v>
      </c>
      <c r="G16074" s="7" t="s">
        <v>35</v>
      </c>
      <c r="H16074" s="7" t="s">
        <v>24</v>
      </c>
      <c r="I16074" s="9" t="s">
        <v>36</v>
      </c>
      <c r="J16074" s="7" t="s">
        <v>181</v>
      </c>
      <c r="K16074" s="10" t="s">
        <v>1537</v>
      </c>
      <c r="L16074" s="7">
        <v>2</v>
      </c>
      <c r="M16074" s="11">
        <v>39965</v>
      </c>
      <c r="N16074" s="7" t="s">
        <v>1702</v>
      </c>
      <c r="O16074" s="7" t="s">
        <v>251</v>
      </c>
      <c r="P16074" s="10">
        <v>2009</v>
      </c>
      <c r="Q16074" s="12">
        <v>41128</v>
      </c>
      <c r="R16074" s="12">
        <v>41302</v>
      </c>
    </row>
    <row r="16075" spans="1:18" x14ac:dyDescent="0.25">
      <c r="A16075" s="7" t="s">
        <v>56653</v>
      </c>
      <c r="B16075" s="7" t="s">
        <v>56654</v>
      </c>
      <c r="C16075" s="7" t="s">
        <v>56655</v>
      </c>
      <c r="D16075" s="7" t="s">
        <v>1295</v>
      </c>
      <c r="E16075" s="8" t="s">
        <v>1296</v>
      </c>
      <c r="F16075" s="8">
        <v>3000000</v>
      </c>
      <c r="G16075" s="7" t="s">
        <v>35</v>
      </c>
      <c r="H16075" s="7" t="s">
        <v>354</v>
      </c>
      <c r="I16075" s="9"/>
      <c r="J16075" s="7" t="s">
        <v>1140</v>
      </c>
      <c r="K16075" s="10" t="s">
        <v>1140</v>
      </c>
      <c r="L16075" s="7">
        <v>1</v>
      </c>
      <c r="Q16075" s="12">
        <v>41624</v>
      </c>
      <c r="R16075" s="12">
        <v>41624</v>
      </c>
    </row>
    <row r="16076" spans="1:18" x14ac:dyDescent="0.25">
      <c r="A16076" s="7" t="s">
        <v>56656</v>
      </c>
      <c r="B16076" s="7" t="s">
        <v>56657</v>
      </c>
      <c r="C16076" s="7" t="s">
        <v>56658</v>
      </c>
      <c r="D16076" s="7" t="s">
        <v>78</v>
      </c>
      <c r="E16076" s="8" t="s">
        <v>79</v>
      </c>
      <c r="F16076" s="8">
        <v>6000000</v>
      </c>
      <c r="G16076" s="7" t="s">
        <v>35</v>
      </c>
      <c r="H16076" s="7" t="s">
        <v>24</v>
      </c>
      <c r="I16076" s="9" t="s">
        <v>93</v>
      </c>
      <c r="J16076" s="7" t="s">
        <v>314</v>
      </c>
      <c r="K16076" s="10" t="s">
        <v>314</v>
      </c>
      <c r="L16076" s="7">
        <v>1</v>
      </c>
      <c r="M16076" s="11">
        <v>40179</v>
      </c>
      <c r="N16076" s="7" t="s">
        <v>96</v>
      </c>
      <c r="O16076" s="7" t="s">
        <v>97</v>
      </c>
      <c r="P16076" s="10">
        <v>2010</v>
      </c>
      <c r="Q16076" s="12">
        <v>41491</v>
      </c>
      <c r="R16076" s="12">
        <v>41491</v>
      </c>
    </row>
    <row r="16077" spans="1:18" x14ac:dyDescent="0.25">
      <c r="A16077" s="7" t="s">
        <v>56659</v>
      </c>
      <c r="B16077" s="7" t="s">
        <v>56660</v>
      </c>
      <c r="C16077" s="7" t="s">
        <v>56661</v>
      </c>
      <c r="D16077" s="7" t="s">
        <v>68</v>
      </c>
      <c r="E16077" s="8" t="s">
        <v>69</v>
      </c>
      <c r="F16077" s="8">
        <v>1300000</v>
      </c>
      <c r="G16077" s="7" t="s">
        <v>35</v>
      </c>
      <c r="I16077" s="9"/>
      <c r="J16077" s="7"/>
      <c r="L16077" s="7">
        <v>1</v>
      </c>
      <c r="Q16077" s="12">
        <v>39448</v>
      </c>
      <c r="R16077" s="12">
        <v>39448</v>
      </c>
    </row>
    <row r="16078" spans="1:18" x14ac:dyDescent="0.25">
      <c r="A16078" s="7" t="s">
        <v>56662</v>
      </c>
      <c r="B16078" s="7" t="s">
        <v>56663</v>
      </c>
      <c r="C16078" s="7" t="s">
        <v>56664</v>
      </c>
      <c r="D16078" s="7" t="s">
        <v>56665</v>
      </c>
      <c r="E16078" s="8" t="s">
        <v>3894</v>
      </c>
      <c r="F16078" s="8">
        <v>650000</v>
      </c>
      <c r="G16078" s="7" t="s">
        <v>35</v>
      </c>
      <c r="H16078" s="7" t="s">
        <v>635</v>
      </c>
      <c r="I16078" s="9"/>
      <c r="J16078" s="7" t="s">
        <v>43133</v>
      </c>
      <c r="K16078" s="10" t="s">
        <v>43133</v>
      </c>
      <c r="L16078" s="7">
        <v>2</v>
      </c>
      <c r="M16078" s="11">
        <v>41459</v>
      </c>
      <c r="N16078" s="7" t="s">
        <v>257</v>
      </c>
      <c r="O16078" s="7" t="s">
        <v>258</v>
      </c>
      <c r="P16078" s="10">
        <v>2013</v>
      </c>
      <c r="Q16078" s="12">
        <v>41456</v>
      </c>
      <c r="R16078" s="12">
        <v>41564</v>
      </c>
    </row>
    <row r="16079" spans="1:18" x14ac:dyDescent="0.25">
      <c r="A16079" s="7" t="s">
        <v>56666</v>
      </c>
      <c r="B16079" s="7" t="s">
        <v>56667</v>
      </c>
      <c r="C16079" s="7" t="s">
        <v>56668</v>
      </c>
      <c r="D16079" s="7" t="s">
        <v>86</v>
      </c>
      <c r="E16079" s="8" t="s">
        <v>87</v>
      </c>
      <c r="F16079" s="8">
        <v>2500000</v>
      </c>
      <c r="G16079" s="7" t="s">
        <v>35</v>
      </c>
      <c r="H16079" s="7" t="s">
        <v>24</v>
      </c>
      <c r="I16079" s="9" t="s">
        <v>534</v>
      </c>
      <c r="J16079" s="7" t="s">
        <v>535</v>
      </c>
      <c r="K16079" s="10" t="s">
        <v>40455</v>
      </c>
      <c r="L16079" s="7">
        <v>1</v>
      </c>
      <c r="M16079" s="11">
        <v>39448</v>
      </c>
      <c r="N16079" s="7" t="s">
        <v>164</v>
      </c>
      <c r="O16079" s="7" t="s">
        <v>165</v>
      </c>
      <c r="P16079" s="10">
        <v>2008</v>
      </c>
      <c r="Q16079" s="12">
        <v>41176</v>
      </c>
      <c r="R16079" s="12">
        <v>41176</v>
      </c>
    </row>
    <row r="16080" spans="1:18" x14ac:dyDescent="0.25">
      <c r="A16080" s="7" t="s">
        <v>56669</v>
      </c>
      <c r="B16080" s="7" t="s">
        <v>56670</v>
      </c>
      <c r="C16080" s="7" t="s">
        <v>56671</v>
      </c>
      <c r="D16080" s="7" t="s">
        <v>78</v>
      </c>
      <c r="E16080" s="8" t="s">
        <v>79</v>
      </c>
      <c r="F16080" s="8">
        <v>6963460</v>
      </c>
      <c r="G16080" s="7" t="s">
        <v>35</v>
      </c>
      <c r="H16080" s="7" t="s">
        <v>52</v>
      </c>
      <c r="I16080" s="9"/>
      <c r="J16080" s="7" t="s">
        <v>53</v>
      </c>
      <c r="K16080" s="10" t="s">
        <v>53</v>
      </c>
      <c r="L16080" s="7">
        <v>3</v>
      </c>
      <c r="M16080" s="11">
        <v>39814</v>
      </c>
      <c r="N16080" s="7" t="s">
        <v>171</v>
      </c>
      <c r="O16080" s="7" t="s">
        <v>172</v>
      </c>
      <c r="P16080" s="10">
        <v>2009</v>
      </c>
      <c r="Q16080" s="12">
        <v>40101</v>
      </c>
      <c r="R16080" s="12">
        <v>41191</v>
      </c>
    </row>
    <row r="16081" spans="1:18" x14ac:dyDescent="0.25">
      <c r="A16081" s="7" t="s">
        <v>56672</v>
      </c>
      <c r="B16081" s="7" t="s">
        <v>56673</v>
      </c>
      <c r="D16081" s="7" t="s">
        <v>56674</v>
      </c>
      <c r="E16081" s="8" t="s">
        <v>4526</v>
      </c>
      <c r="F16081" s="8">
        <v>0</v>
      </c>
      <c r="G16081" s="7" t="s">
        <v>23</v>
      </c>
      <c r="H16081" s="7" t="s">
        <v>196</v>
      </c>
      <c r="I16081" s="9"/>
      <c r="J16081" s="7" t="s">
        <v>197</v>
      </c>
      <c r="K16081" s="10" t="s">
        <v>197</v>
      </c>
      <c r="L16081" s="7">
        <v>1</v>
      </c>
      <c r="M16081" s="11">
        <v>36161</v>
      </c>
      <c r="N16081" s="7" t="s">
        <v>1066</v>
      </c>
      <c r="O16081" s="7" t="s">
        <v>1067</v>
      </c>
      <c r="P16081" s="10">
        <v>1999</v>
      </c>
      <c r="Q16081" s="12">
        <v>36800</v>
      </c>
      <c r="R16081" s="12">
        <v>36800</v>
      </c>
    </row>
    <row r="16082" spans="1:18" x14ac:dyDescent="0.25">
      <c r="A16082" s="7" t="s">
        <v>56675</v>
      </c>
      <c r="B16082" s="7" t="s">
        <v>56676</v>
      </c>
      <c r="C16082" s="7" t="s">
        <v>56677</v>
      </c>
      <c r="D16082" s="7" t="s">
        <v>56678</v>
      </c>
      <c r="E16082" s="8" t="s">
        <v>547</v>
      </c>
      <c r="F16082" s="8">
        <v>100000</v>
      </c>
      <c r="G16082" s="7" t="s">
        <v>35</v>
      </c>
      <c r="H16082" s="7" t="s">
        <v>24</v>
      </c>
      <c r="I16082" s="9" t="s">
        <v>70</v>
      </c>
      <c r="J16082" s="7" t="s">
        <v>706</v>
      </c>
      <c r="K16082" s="10" t="s">
        <v>324</v>
      </c>
      <c r="L16082" s="7">
        <v>1</v>
      </c>
      <c r="M16082" s="11">
        <v>40909</v>
      </c>
      <c r="N16082" s="7" t="s">
        <v>111</v>
      </c>
      <c r="O16082" s="7" t="s">
        <v>112</v>
      </c>
      <c r="P16082" s="10">
        <v>2012</v>
      </c>
      <c r="Q16082" s="12">
        <v>41834</v>
      </c>
      <c r="R16082" s="12">
        <v>41834</v>
      </c>
    </row>
    <row r="16083" spans="1:18" x14ac:dyDescent="0.25">
      <c r="A16083" s="7" t="s">
        <v>56679</v>
      </c>
      <c r="B16083" s="7" t="s">
        <v>56680</v>
      </c>
      <c r="C16083" s="7" t="s">
        <v>56681</v>
      </c>
      <c r="D16083" s="7" t="s">
        <v>56682</v>
      </c>
      <c r="E16083" s="8" t="s">
        <v>79</v>
      </c>
      <c r="F16083" s="8">
        <v>37049998</v>
      </c>
      <c r="G16083" s="7" t="s">
        <v>23</v>
      </c>
      <c r="H16083" s="7" t="s">
        <v>24</v>
      </c>
      <c r="I16083" s="9" t="s">
        <v>36</v>
      </c>
      <c r="J16083" s="7" t="s">
        <v>181</v>
      </c>
      <c r="K16083" s="10" t="s">
        <v>1537</v>
      </c>
      <c r="L16083" s="7">
        <v>3</v>
      </c>
      <c r="M16083" s="11">
        <v>39114</v>
      </c>
      <c r="N16083" s="7" t="s">
        <v>1291</v>
      </c>
      <c r="O16083" s="7" t="s">
        <v>89</v>
      </c>
      <c r="P16083" s="10">
        <v>2007</v>
      </c>
      <c r="Q16083" s="12">
        <v>39934</v>
      </c>
      <c r="R16083" s="12">
        <v>41183</v>
      </c>
    </row>
    <row r="16084" spans="1:18" x14ac:dyDescent="0.25">
      <c r="A16084" s="7" t="s">
        <v>56683</v>
      </c>
      <c r="B16084" s="7" t="s">
        <v>56684</v>
      </c>
      <c r="C16084" s="7" t="s">
        <v>56685</v>
      </c>
      <c r="D16084" s="7" t="s">
        <v>33</v>
      </c>
      <c r="E16084" s="8" t="s">
        <v>34</v>
      </c>
      <c r="F16084" s="8">
        <v>492900</v>
      </c>
      <c r="G16084" s="7" t="s">
        <v>35</v>
      </c>
      <c r="H16084" s="7" t="s">
        <v>24</v>
      </c>
      <c r="I16084" s="9" t="s">
        <v>36</v>
      </c>
      <c r="J16084" s="7" t="s">
        <v>493</v>
      </c>
      <c r="K16084" s="10" t="s">
        <v>8828</v>
      </c>
      <c r="L16084" s="7">
        <v>2</v>
      </c>
      <c r="M16084" s="11">
        <v>38718</v>
      </c>
      <c r="N16084" s="7" t="s">
        <v>400</v>
      </c>
      <c r="O16084" s="7" t="s">
        <v>401</v>
      </c>
      <c r="P16084" s="10">
        <v>2006</v>
      </c>
      <c r="Q16084" s="12">
        <v>40297</v>
      </c>
      <c r="R16084" s="12">
        <v>40905</v>
      </c>
    </row>
    <row r="16085" spans="1:18" x14ac:dyDescent="0.25">
      <c r="A16085" s="7" t="s">
        <v>56686</v>
      </c>
      <c r="B16085" s="7" t="s">
        <v>56687</v>
      </c>
      <c r="C16085" s="7" t="s">
        <v>56688</v>
      </c>
      <c r="D16085" s="7" t="s">
        <v>106</v>
      </c>
      <c r="E16085" s="8" t="s">
        <v>107</v>
      </c>
      <c r="F16085" s="8">
        <v>0</v>
      </c>
      <c r="G16085" s="7" t="s">
        <v>35</v>
      </c>
      <c r="H16085" s="7" t="s">
        <v>205</v>
      </c>
      <c r="I16085" s="9"/>
      <c r="J16085" s="7" t="s">
        <v>292</v>
      </c>
      <c r="K16085" s="10" t="s">
        <v>292</v>
      </c>
      <c r="L16085" s="7">
        <v>1</v>
      </c>
      <c r="Q16085" s="12">
        <v>41153</v>
      </c>
      <c r="R16085" s="12">
        <v>41153</v>
      </c>
    </row>
    <row r="16086" spans="1:18" x14ac:dyDescent="0.25">
      <c r="A16086" s="7" t="s">
        <v>56689</v>
      </c>
      <c r="B16086" s="7" t="s">
        <v>56690</v>
      </c>
      <c r="C16086" s="7" t="s">
        <v>56691</v>
      </c>
      <c r="D16086" s="7" t="s">
        <v>963</v>
      </c>
      <c r="E16086" s="8" t="s">
        <v>964</v>
      </c>
      <c r="F16086" s="8">
        <v>0</v>
      </c>
      <c r="G16086" s="7" t="s">
        <v>35</v>
      </c>
      <c r="H16086" s="7" t="s">
        <v>24</v>
      </c>
      <c r="I16086" s="9" t="s">
        <v>36</v>
      </c>
      <c r="J16086" s="7" t="s">
        <v>37</v>
      </c>
      <c r="K16086" s="10" t="s">
        <v>17897</v>
      </c>
      <c r="L16086" s="7">
        <v>1</v>
      </c>
      <c r="M16086" s="11">
        <v>35796</v>
      </c>
      <c r="N16086" s="7" t="s">
        <v>674</v>
      </c>
      <c r="O16086" s="7" t="s">
        <v>675</v>
      </c>
      <c r="P16086" s="10">
        <v>1998</v>
      </c>
      <c r="Q16086" s="12">
        <v>41879</v>
      </c>
      <c r="R16086" s="12">
        <v>41879</v>
      </c>
    </row>
    <row r="16087" spans="1:18" x14ac:dyDescent="0.25">
      <c r="A16087" s="7" t="s">
        <v>56692</v>
      </c>
      <c r="B16087" s="7" t="s">
        <v>56693</v>
      </c>
      <c r="C16087" s="7" t="s">
        <v>56694</v>
      </c>
      <c r="D16087" s="7" t="s">
        <v>56695</v>
      </c>
      <c r="E16087" s="8" t="s">
        <v>6468</v>
      </c>
      <c r="F16087" s="8">
        <v>1200000</v>
      </c>
      <c r="G16087" s="7" t="s">
        <v>35</v>
      </c>
      <c r="H16087" s="7" t="s">
        <v>24</v>
      </c>
      <c r="I16087" s="9" t="s">
        <v>281</v>
      </c>
      <c r="J16087" s="7" t="s">
        <v>282</v>
      </c>
      <c r="K16087" s="10" t="s">
        <v>282</v>
      </c>
      <c r="L16087" s="7">
        <v>2</v>
      </c>
      <c r="M16087" s="11">
        <v>40544</v>
      </c>
      <c r="N16087" s="7" t="s">
        <v>537</v>
      </c>
      <c r="O16087" s="7" t="s">
        <v>505</v>
      </c>
      <c r="P16087" s="10">
        <v>2011</v>
      </c>
      <c r="Q16087" s="12">
        <v>41330</v>
      </c>
      <c r="R16087" s="12">
        <v>41617</v>
      </c>
    </row>
    <row r="16088" spans="1:18" x14ac:dyDescent="0.25">
      <c r="A16088" s="7" t="s">
        <v>56696</v>
      </c>
      <c r="B16088" s="7" t="s">
        <v>56697</v>
      </c>
      <c r="C16088" s="7" t="s">
        <v>56698</v>
      </c>
      <c r="D16088" s="7" t="s">
        <v>56699</v>
      </c>
      <c r="E16088" s="8" t="s">
        <v>20012</v>
      </c>
      <c r="F16088" s="8">
        <v>9300000</v>
      </c>
      <c r="G16088" s="7" t="s">
        <v>35</v>
      </c>
      <c r="H16088" s="7" t="s">
        <v>680</v>
      </c>
      <c r="I16088" s="9"/>
      <c r="J16088" s="7" t="s">
        <v>681</v>
      </c>
      <c r="K16088" s="10" t="s">
        <v>10786</v>
      </c>
      <c r="L16088" s="7">
        <v>3</v>
      </c>
      <c r="M16088" s="11">
        <v>40909</v>
      </c>
      <c r="N16088" s="7" t="s">
        <v>111</v>
      </c>
      <c r="O16088" s="7" t="s">
        <v>112</v>
      </c>
      <c r="P16088" s="10">
        <v>2012</v>
      </c>
      <c r="Q16088" s="12">
        <v>41262</v>
      </c>
      <c r="R16088" s="12">
        <v>41941</v>
      </c>
    </row>
    <row r="16089" spans="1:18" x14ac:dyDescent="0.25">
      <c r="A16089" s="7" t="s">
        <v>56700</v>
      </c>
      <c r="B16089" s="7" t="s">
        <v>56701</v>
      </c>
      <c r="C16089" s="7" t="s">
        <v>56702</v>
      </c>
      <c r="F16089" s="8">
        <v>0</v>
      </c>
      <c r="G16089" s="7" t="s">
        <v>35</v>
      </c>
      <c r="H16089" s="7" t="s">
        <v>24</v>
      </c>
      <c r="I16089" s="9" t="s">
        <v>1289</v>
      </c>
      <c r="J16089" s="7" t="s">
        <v>3276</v>
      </c>
      <c r="K16089" s="10" t="s">
        <v>56703</v>
      </c>
      <c r="L16089" s="7">
        <v>1</v>
      </c>
      <c r="M16089" s="11">
        <v>38684</v>
      </c>
      <c r="N16089" s="7" t="s">
        <v>4100</v>
      </c>
      <c r="O16089" s="7" t="s">
        <v>4101</v>
      </c>
      <c r="P16089" s="10">
        <v>2005</v>
      </c>
      <c r="Q16089" s="12">
        <v>39302</v>
      </c>
      <c r="R16089" s="12">
        <v>39302</v>
      </c>
    </row>
    <row r="16090" spans="1:18" x14ac:dyDescent="0.25">
      <c r="A16090" s="7" t="s">
        <v>56704</v>
      </c>
      <c r="B16090" s="7" t="s">
        <v>56705</v>
      </c>
      <c r="C16090" s="7" t="s">
        <v>56706</v>
      </c>
      <c r="D16090" s="7" t="s">
        <v>1713</v>
      </c>
      <c r="E16090" s="8" t="s">
        <v>542</v>
      </c>
      <c r="F16090" s="8">
        <v>1140000</v>
      </c>
      <c r="G16090" s="7" t="s">
        <v>35</v>
      </c>
      <c r="H16090" s="7" t="s">
        <v>24</v>
      </c>
      <c r="I16090" s="9" t="s">
        <v>502</v>
      </c>
      <c r="J16090" s="7" t="s">
        <v>5387</v>
      </c>
      <c r="K16090" s="10" t="s">
        <v>5387</v>
      </c>
      <c r="L16090" s="7">
        <v>3</v>
      </c>
      <c r="M16090" s="11">
        <v>41694</v>
      </c>
      <c r="N16090" s="7" t="s">
        <v>1308</v>
      </c>
      <c r="O16090" s="7" t="s">
        <v>64</v>
      </c>
      <c r="P16090" s="10">
        <v>2014</v>
      </c>
      <c r="Q16090" s="12">
        <v>41640</v>
      </c>
      <c r="R16090" s="12">
        <v>41680</v>
      </c>
    </row>
    <row r="16091" spans="1:18" x14ac:dyDescent="0.25">
      <c r="A16091" s="7" t="s">
        <v>56707</v>
      </c>
      <c r="B16091" s="7" t="s">
        <v>56708</v>
      </c>
      <c r="C16091" s="7" t="s">
        <v>56709</v>
      </c>
      <c r="D16091" s="7" t="s">
        <v>86</v>
      </c>
      <c r="E16091" s="8" t="s">
        <v>87</v>
      </c>
      <c r="F16091" s="8">
        <v>1000000</v>
      </c>
      <c r="G16091" s="7" t="s">
        <v>35</v>
      </c>
      <c r="H16091" s="7" t="s">
        <v>196</v>
      </c>
      <c r="I16091" s="9"/>
      <c r="J16091" s="7" t="s">
        <v>197</v>
      </c>
      <c r="K16091" s="10" t="s">
        <v>197</v>
      </c>
      <c r="L16091" s="7">
        <v>1</v>
      </c>
      <c r="Q16091" s="12">
        <v>40791</v>
      </c>
      <c r="R16091" s="12">
        <v>40791</v>
      </c>
    </row>
    <row r="16092" spans="1:18" x14ac:dyDescent="0.25">
      <c r="A16092" s="7" t="s">
        <v>56710</v>
      </c>
      <c r="B16092" s="7" t="s">
        <v>56711</v>
      </c>
      <c r="C16092" s="7" t="s">
        <v>56712</v>
      </c>
      <c r="D16092" s="7" t="s">
        <v>532</v>
      </c>
      <c r="E16092" s="8" t="s">
        <v>533</v>
      </c>
      <c r="F16092" s="8">
        <v>8000000</v>
      </c>
      <c r="G16092" s="7" t="s">
        <v>35</v>
      </c>
      <c r="H16092" s="7" t="s">
        <v>24</v>
      </c>
      <c r="I16092" s="9" t="s">
        <v>36</v>
      </c>
      <c r="J16092" s="7" t="s">
        <v>181</v>
      </c>
      <c r="K16092" s="10" t="s">
        <v>1537</v>
      </c>
      <c r="L16092" s="7">
        <v>2</v>
      </c>
      <c r="Q16092" s="12">
        <v>39052</v>
      </c>
      <c r="R16092" s="12">
        <v>39205</v>
      </c>
    </row>
    <row r="16093" spans="1:18" x14ac:dyDescent="0.25">
      <c r="A16093" s="7" t="s">
        <v>56713</v>
      </c>
      <c r="B16093" s="7" t="s">
        <v>56714</v>
      </c>
      <c r="C16093" s="7" t="s">
        <v>56715</v>
      </c>
      <c r="D16093" s="7" t="s">
        <v>122</v>
      </c>
      <c r="E16093" s="8" t="s">
        <v>123</v>
      </c>
      <c r="F16093" s="8">
        <v>590316</v>
      </c>
      <c r="G16093" s="7" t="s">
        <v>35</v>
      </c>
      <c r="H16093" s="7" t="s">
        <v>24</v>
      </c>
      <c r="I16093" s="9" t="s">
        <v>502</v>
      </c>
      <c r="J16093" s="7" t="s">
        <v>503</v>
      </c>
      <c r="K16093" s="10" t="s">
        <v>22315</v>
      </c>
      <c r="L16093" s="7">
        <v>2</v>
      </c>
      <c r="M16093" s="11">
        <v>38353</v>
      </c>
      <c r="N16093" s="7" t="s">
        <v>435</v>
      </c>
      <c r="O16093" s="7" t="s">
        <v>436</v>
      </c>
      <c r="P16093" s="10">
        <v>2005</v>
      </c>
      <c r="Q16093" s="12">
        <v>40912</v>
      </c>
      <c r="R16093" s="12">
        <v>41469</v>
      </c>
    </row>
    <row r="16094" spans="1:18" x14ac:dyDescent="0.25">
      <c r="A16094" s="7" t="s">
        <v>56716</v>
      </c>
      <c r="B16094" s="7" t="s">
        <v>56717</v>
      </c>
      <c r="C16094" s="7" t="s">
        <v>56718</v>
      </c>
      <c r="D16094" s="7" t="s">
        <v>86</v>
      </c>
      <c r="E16094" s="8" t="s">
        <v>87</v>
      </c>
      <c r="F16094" s="8">
        <v>27500</v>
      </c>
      <c r="G16094" s="7" t="s">
        <v>35</v>
      </c>
      <c r="H16094" s="7" t="s">
        <v>24</v>
      </c>
      <c r="I16094" s="9" t="s">
        <v>36</v>
      </c>
      <c r="J16094" s="7" t="s">
        <v>181</v>
      </c>
      <c r="K16094" s="10" t="s">
        <v>182</v>
      </c>
      <c r="L16094" s="7">
        <v>1</v>
      </c>
      <c r="M16094" s="11">
        <v>39814</v>
      </c>
      <c r="N16094" s="7" t="s">
        <v>171</v>
      </c>
      <c r="O16094" s="7" t="s">
        <v>172</v>
      </c>
      <c r="P16094" s="10">
        <v>2009</v>
      </c>
      <c r="Q16094" s="12">
        <v>40275</v>
      </c>
      <c r="R16094" s="12">
        <v>40275</v>
      </c>
    </row>
    <row r="16095" spans="1:18" x14ac:dyDescent="0.25">
      <c r="A16095" s="7" t="s">
        <v>56719</v>
      </c>
      <c r="B16095" s="7" t="s">
        <v>56720</v>
      </c>
      <c r="C16095" s="7" t="s">
        <v>56721</v>
      </c>
      <c r="D16095" s="7" t="s">
        <v>56722</v>
      </c>
      <c r="E16095" s="8" t="s">
        <v>533</v>
      </c>
      <c r="F16095" s="8">
        <v>134680</v>
      </c>
      <c r="G16095" s="7" t="s">
        <v>35</v>
      </c>
      <c r="H16095" s="7" t="s">
        <v>176</v>
      </c>
      <c r="I16095" s="9"/>
      <c r="J16095" s="7" t="s">
        <v>177</v>
      </c>
      <c r="K16095" s="10" t="s">
        <v>177</v>
      </c>
      <c r="L16095" s="7">
        <v>1</v>
      </c>
      <c r="Q16095" s="12">
        <v>40269</v>
      </c>
      <c r="R16095" s="12">
        <v>40269</v>
      </c>
    </row>
    <row r="16096" spans="1:18" x14ac:dyDescent="0.25">
      <c r="A16096" s="7" t="s">
        <v>56723</v>
      </c>
      <c r="B16096" s="7" t="s">
        <v>56724</v>
      </c>
      <c r="C16096" s="7" t="s">
        <v>56725</v>
      </c>
      <c r="D16096" s="7" t="s">
        <v>56726</v>
      </c>
      <c r="E16096" s="8" t="s">
        <v>386</v>
      </c>
      <c r="F16096" s="8">
        <v>1000000</v>
      </c>
      <c r="G16096" s="7" t="s">
        <v>35</v>
      </c>
      <c r="H16096" s="7" t="s">
        <v>101</v>
      </c>
      <c r="I16096" s="9"/>
      <c r="J16096" s="7" t="s">
        <v>102</v>
      </c>
      <c r="K16096" s="10" t="s">
        <v>48332</v>
      </c>
      <c r="L16096" s="7">
        <v>1</v>
      </c>
      <c r="M16096" s="11">
        <v>41579</v>
      </c>
      <c r="N16096" s="7" t="s">
        <v>4114</v>
      </c>
      <c r="O16096" s="7" t="s">
        <v>140</v>
      </c>
      <c r="P16096" s="10">
        <v>2013</v>
      </c>
      <c r="Q16096" s="12">
        <v>41039</v>
      </c>
      <c r="R16096" s="12">
        <v>41039</v>
      </c>
    </row>
    <row r="16097" spans="1:18" x14ac:dyDescent="0.25">
      <c r="A16097" s="7" t="s">
        <v>56727</v>
      </c>
      <c r="B16097" s="7" t="s">
        <v>56728</v>
      </c>
      <c r="C16097" s="7" t="s">
        <v>56729</v>
      </c>
      <c r="D16097" s="7" t="s">
        <v>56730</v>
      </c>
      <c r="E16097" s="8" t="s">
        <v>533</v>
      </c>
      <c r="F16097" s="8">
        <v>3000000</v>
      </c>
      <c r="G16097" s="7" t="s">
        <v>35</v>
      </c>
      <c r="H16097" s="7" t="s">
        <v>24</v>
      </c>
      <c r="I16097" s="9" t="s">
        <v>36</v>
      </c>
      <c r="J16097" s="7" t="s">
        <v>37</v>
      </c>
      <c r="K16097" s="10" t="s">
        <v>37</v>
      </c>
      <c r="L16097" s="7">
        <v>1</v>
      </c>
      <c r="M16097" s="11">
        <v>40179</v>
      </c>
      <c r="N16097" s="7" t="s">
        <v>96</v>
      </c>
      <c r="O16097" s="7" t="s">
        <v>97</v>
      </c>
      <c r="P16097" s="10">
        <v>2010</v>
      </c>
      <c r="Q16097" s="12">
        <v>40689</v>
      </c>
      <c r="R16097" s="12">
        <v>40689</v>
      </c>
    </row>
    <row r="16098" spans="1:18" x14ac:dyDescent="0.25">
      <c r="A16098" s="7" t="s">
        <v>56731</v>
      </c>
      <c r="B16098" s="7" t="s">
        <v>56732</v>
      </c>
      <c r="C16098" s="7" t="s">
        <v>56733</v>
      </c>
      <c r="D16098" s="7" t="s">
        <v>56734</v>
      </c>
      <c r="E16098" s="8" t="s">
        <v>552</v>
      </c>
      <c r="F16098" s="8">
        <v>200000</v>
      </c>
      <c r="G16098" s="7" t="s">
        <v>80</v>
      </c>
      <c r="H16098" s="7" t="s">
        <v>24</v>
      </c>
      <c r="I16098" s="9" t="s">
        <v>93</v>
      </c>
      <c r="J16098" s="7" t="s">
        <v>314</v>
      </c>
      <c r="K16098" s="10" t="s">
        <v>314</v>
      </c>
      <c r="L16098" s="7">
        <v>1</v>
      </c>
      <c r="M16098" s="11">
        <v>40360</v>
      </c>
      <c r="N16098" s="7" t="s">
        <v>183</v>
      </c>
      <c r="O16098" s="7" t="s">
        <v>184</v>
      </c>
      <c r="P16098" s="10">
        <v>2010</v>
      </c>
      <c r="Q16098" s="12">
        <v>40179</v>
      </c>
      <c r="R16098" s="12">
        <v>40179</v>
      </c>
    </row>
    <row r="16099" spans="1:18" x14ac:dyDescent="0.25">
      <c r="A16099" s="7" t="s">
        <v>56735</v>
      </c>
      <c r="B16099" s="7" t="s">
        <v>56736</v>
      </c>
      <c r="C16099" s="7" t="s">
        <v>56737</v>
      </c>
      <c r="D16099" s="7" t="s">
        <v>719</v>
      </c>
      <c r="E16099" s="8" t="s">
        <v>720</v>
      </c>
      <c r="F16099" s="8">
        <v>17500000</v>
      </c>
      <c r="G16099" s="7" t="s">
        <v>35</v>
      </c>
      <c r="H16099" s="7" t="s">
        <v>24</v>
      </c>
      <c r="I16099" s="9" t="s">
        <v>161</v>
      </c>
      <c r="J16099" s="7" t="s">
        <v>162</v>
      </c>
      <c r="K16099" s="10" t="s">
        <v>3646</v>
      </c>
      <c r="L16099" s="7">
        <v>3</v>
      </c>
      <c r="M16099" s="11">
        <v>39448</v>
      </c>
      <c r="N16099" s="7" t="s">
        <v>164</v>
      </c>
      <c r="O16099" s="7" t="s">
        <v>165</v>
      </c>
      <c r="P16099" s="10">
        <v>2008</v>
      </c>
      <c r="Q16099" s="12">
        <v>39836</v>
      </c>
      <c r="R16099" s="12">
        <v>40569</v>
      </c>
    </row>
    <row r="16100" spans="1:18" x14ac:dyDescent="0.25">
      <c r="A16100" s="7" t="s">
        <v>56738</v>
      </c>
      <c r="B16100" s="7" t="s">
        <v>56739</v>
      </c>
      <c r="C16100" s="7" t="s">
        <v>56740</v>
      </c>
      <c r="D16100" s="7" t="s">
        <v>1277</v>
      </c>
      <c r="E16100" s="8" t="s">
        <v>1278</v>
      </c>
      <c r="F16100" s="8">
        <v>48000000</v>
      </c>
      <c r="G16100" s="7" t="s">
        <v>35</v>
      </c>
      <c r="H16100" s="7" t="s">
        <v>240</v>
      </c>
      <c r="I16100" s="9" t="s">
        <v>241</v>
      </c>
      <c r="J16100" s="7" t="s">
        <v>242</v>
      </c>
      <c r="K16100" s="10" t="s">
        <v>10105</v>
      </c>
      <c r="L16100" s="7">
        <v>4</v>
      </c>
      <c r="M16100" s="11">
        <v>37987</v>
      </c>
      <c r="N16100" s="7" t="s">
        <v>424</v>
      </c>
      <c r="O16100" s="7" t="s">
        <v>425</v>
      </c>
      <c r="P16100" s="10">
        <v>2004</v>
      </c>
      <c r="Q16100" s="12">
        <v>38553</v>
      </c>
      <c r="R16100" s="12">
        <v>40722</v>
      </c>
    </row>
    <row r="16101" spans="1:18" x14ac:dyDescent="0.25">
      <c r="A16101" s="7" t="s">
        <v>56741</v>
      </c>
      <c r="B16101" s="7" t="s">
        <v>56742</v>
      </c>
      <c r="C16101" s="7" t="s">
        <v>56743</v>
      </c>
      <c r="D16101" s="7" t="s">
        <v>56744</v>
      </c>
      <c r="E16101" s="8" t="s">
        <v>1732</v>
      </c>
      <c r="F16101" s="8">
        <v>91430342</v>
      </c>
      <c r="G16101" s="7" t="s">
        <v>35</v>
      </c>
      <c r="H16101" s="7" t="s">
        <v>176</v>
      </c>
      <c r="I16101" s="9"/>
      <c r="J16101" s="7" t="s">
        <v>56745</v>
      </c>
      <c r="K16101" s="10" t="s">
        <v>56745</v>
      </c>
      <c r="L16101" s="7">
        <v>10</v>
      </c>
      <c r="M16101" s="11">
        <v>35065</v>
      </c>
      <c r="N16101" s="7" t="s">
        <v>3258</v>
      </c>
      <c r="O16101" s="7" t="s">
        <v>3259</v>
      </c>
      <c r="P16101" s="10">
        <v>1996</v>
      </c>
      <c r="Q16101" s="12">
        <v>40487</v>
      </c>
      <c r="R16101" s="12">
        <v>41674</v>
      </c>
    </row>
    <row r="16102" spans="1:18" x14ac:dyDescent="0.25">
      <c r="A16102" s="7" t="s">
        <v>56746</v>
      </c>
      <c r="B16102" s="7" t="s">
        <v>56747</v>
      </c>
      <c r="D16102" s="7" t="s">
        <v>122</v>
      </c>
      <c r="E16102" s="8" t="s">
        <v>123</v>
      </c>
      <c r="F16102" s="8">
        <v>2950573</v>
      </c>
      <c r="G16102" s="7" t="s">
        <v>35</v>
      </c>
      <c r="H16102" s="7" t="s">
        <v>24</v>
      </c>
      <c r="I16102" s="9" t="s">
        <v>6681</v>
      </c>
      <c r="J16102" s="7" t="s">
        <v>6682</v>
      </c>
      <c r="K16102" s="10" t="s">
        <v>46501</v>
      </c>
      <c r="L16102" s="7">
        <v>1</v>
      </c>
      <c r="M16102" s="11">
        <v>40179</v>
      </c>
      <c r="N16102" s="7" t="s">
        <v>96</v>
      </c>
      <c r="O16102" s="7" t="s">
        <v>97</v>
      </c>
      <c r="P16102" s="10">
        <v>2010</v>
      </c>
      <c r="Q16102" s="12">
        <v>40490</v>
      </c>
      <c r="R16102" s="12">
        <v>40490</v>
      </c>
    </row>
    <row r="16103" spans="1:18" x14ac:dyDescent="0.25">
      <c r="A16103" s="7" t="s">
        <v>56748</v>
      </c>
      <c r="B16103" s="7" t="s">
        <v>56749</v>
      </c>
      <c r="C16103" s="7" t="s">
        <v>56750</v>
      </c>
      <c r="D16103" s="7" t="s">
        <v>56751</v>
      </c>
      <c r="E16103" s="8" t="s">
        <v>12642</v>
      </c>
      <c r="F16103" s="8">
        <v>100000</v>
      </c>
      <c r="G16103" s="7" t="s">
        <v>35</v>
      </c>
      <c r="H16103" s="7" t="s">
        <v>196</v>
      </c>
      <c r="I16103" s="9"/>
      <c r="J16103" s="7" t="s">
        <v>44568</v>
      </c>
      <c r="K16103" s="10" t="s">
        <v>44568</v>
      </c>
      <c r="L16103" s="7">
        <v>1</v>
      </c>
      <c r="M16103" s="11">
        <v>39583</v>
      </c>
      <c r="N16103" s="7" t="s">
        <v>4875</v>
      </c>
      <c r="O16103" s="7" t="s">
        <v>496</v>
      </c>
      <c r="P16103" s="10">
        <v>2008</v>
      </c>
      <c r="Q16103" s="12">
        <v>39583</v>
      </c>
      <c r="R16103" s="12">
        <v>39583</v>
      </c>
    </row>
    <row r="16104" spans="1:18" x14ac:dyDescent="0.25">
      <c r="A16104" s="7" t="s">
        <v>56752</v>
      </c>
      <c r="B16104" s="7" t="s">
        <v>56753</v>
      </c>
      <c r="D16104" s="7" t="s">
        <v>275</v>
      </c>
      <c r="E16104" s="8" t="s">
        <v>276</v>
      </c>
      <c r="F16104" s="8">
        <v>211691</v>
      </c>
      <c r="G16104" s="7" t="s">
        <v>35</v>
      </c>
      <c r="H16104" s="7" t="s">
        <v>24</v>
      </c>
      <c r="I16104" s="9" t="s">
        <v>60</v>
      </c>
      <c r="J16104" s="7" t="s">
        <v>1368</v>
      </c>
      <c r="K16104" s="10" t="s">
        <v>1368</v>
      </c>
      <c r="L16104" s="7">
        <v>3</v>
      </c>
      <c r="Q16104" s="12">
        <v>40101</v>
      </c>
      <c r="R16104" s="12">
        <v>41403</v>
      </c>
    </row>
    <row r="16105" spans="1:18" x14ac:dyDescent="0.25">
      <c r="A16105" s="7" t="s">
        <v>56754</v>
      </c>
      <c r="B16105" s="7" t="s">
        <v>56755</v>
      </c>
      <c r="C16105" s="7" t="s">
        <v>56756</v>
      </c>
      <c r="D16105" s="7" t="s">
        <v>106</v>
      </c>
      <c r="E16105" s="8" t="s">
        <v>107</v>
      </c>
      <c r="F16105" s="8">
        <v>90999999</v>
      </c>
      <c r="G16105" s="7" t="s">
        <v>35</v>
      </c>
      <c r="H16105" s="7" t="s">
        <v>24</v>
      </c>
      <c r="I16105" s="9" t="s">
        <v>25</v>
      </c>
      <c r="J16105" s="7" t="s">
        <v>26</v>
      </c>
      <c r="K16105" s="10" t="s">
        <v>9131</v>
      </c>
      <c r="L16105" s="7">
        <v>3</v>
      </c>
      <c r="M16105" s="11">
        <v>37448</v>
      </c>
      <c r="N16105" s="7" t="s">
        <v>10268</v>
      </c>
      <c r="O16105" s="7" t="s">
        <v>10269</v>
      </c>
      <c r="P16105" s="10">
        <v>2002</v>
      </c>
      <c r="Q16105" s="12">
        <v>37895</v>
      </c>
      <c r="R16105" s="12">
        <v>41731</v>
      </c>
    </row>
    <row r="16106" spans="1:18" x14ac:dyDescent="0.25">
      <c r="A16106" s="7" t="s">
        <v>56757</v>
      </c>
      <c r="B16106" s="7" t="s">
        <v>56758</v>
      </c>
      <c r="C16106" s="7" t="s">
        <v>56759</v>
      </c>
      <c r="D16106" s="7" t="s">
        <v>210</v>
      </c>
      <c r="E16106" s="8" t="s">
        <v>211</v>
      </c>
      <c r="F16106" s="8">
        <v>500000</v>
      </c>
      <c r="G16106" s="7" t="s">
        <v>80</v>
      </c>
      <c r="H16106" s="7" t="s">
        <v>24</v>
      </c>
      <c r="I16106" s="9" t="s">
        <v>36</v>
      </c>
      <c r="J16106" s="7" t="s">
        <v>37</v>
      </c>
      <c r="K16106" s="10" t="s">
        <v>387</v>
      </c>
      <c r="L16106" s="7">
        <v>1</v>
      </c>
      <c r="Q16106" s="12">
        <v>41241</v>
      </c>
      <c r="R16106" s="12">
        <v>41241</v>
      </c>
    </row>
    <row r="16107" spans="1:18" x14ac:dyDescent="0.25">
      <c r="A16107" s="7" t="s">
        <v>56760</v>
      </c>
      <c r="B16107" s="7" t="s">
        <v>56761</v>
      </c>
      <c r="C16107" s="7" t="s">
        <v>56762</v>
      </c>
      <c r="D16107" s="7" t="s">
        <v>56763</v>
      </c>
      <c r="E16107" s="8" t="s">
        <v>34</v>
      </c>
      <c r="F16107" s="8">
        <v>8900000</v>
      </c>
      <c r="G16107" s="7" t="s">
        <v>35</v>
      </c>
      <c r="H16107" s="7" t="s">
        <v>749</v>
      </c>
      <c r="I16107" s="9"/>
      <c r="J16107" s="7" t="s">
        <v>56764</v>
      </c>
      <c r="K16107" s="10" t="s">
        <v>56765</v>
      </c>
      <c r="L16107" s="7">
        <v>1</v>
      </c>
      <c r="M16107" s="11">
        <v>36526</v>
      </c>
      <c r="N16107" s="7" t="s">
        <v>234</v>
      </c>
      <c r="O16107" s="7" t="s">
        <v>235</v>
      </c>
      <c r="P16107" s="10">
        <v>2000</v>
      </c>
      <c r="Q16107" s="12">
        <v>39420</v>
      </c>
      <c r="R16107" s="12">
        <v>39420</v>
      </c>
    </row>
    <row r="16108" spans="1:18" x14ac:dyDescent="0.25">
      <c r="A16108" s="7" t="s">
        <v>56766</v>
      </c>
      <c r="B16108" s="7" t="s">
        <v>56767</v>
      </c>
      <c r="C16108" s="7" t="s">
        <v>56768</v>
      </c>
      <c r="D16108" s="7" t="s">
        <v>210</v>
      </c>
      <c r="E16108" s="8" t="s">
        <v>211</v>
      </c>
      <c r="F16108" s="8">
        <v>1100000</v>
      </c>
      <c r="G16108" s="7" t="s">
        <v>35</v>
      </c>
      <c r="H16108" s="7" t="s">
        <v>24</v>
      </c>
      <c r="I16108" s="9" t="s">
        <v>36</v>
      </c>
      <c r="J16108" s="7" t="s">
        <v>37</v>
      </c>
      <c r="K16108" s="10" t="s">
        <v>37</v>
      </c>
      <c r="L16108" s="7">
        <v>2</v>
      </c>
      <c r="M16108" s="11">
        <v>40544</v>
      </c>
      <c r="N16108" s="7" t="s">
        <v>537</v>
      </c>
      <c r="O16108" s="7" t="s">
        <v>505</v>
      </c>
      <c r="P16108" s="10">
        <v>2011</v>
      </c>
      <c r="Q16108" s="12">
        <v>40926</v>
      </c>
      <c r="R16108" s="12">
        <v>41793</v>
      </c>
    </row>
    <row r="16109" spans="1:18" x14ac:dyDescent="0.25">
      <c r="A16109" s="7" t="s">
        <v>56769</v>
      </c>
      <c r="B16109" s="7" t="s">
        <v>56770</v>
      </c>
      <c r="C16109" s="7" t="s">
        <v>56771</v>
      </c>
      <c r="F16109" s="8">
        <v>0</v>
      </c>
      <c r="G16109" s="7" t="s">
        <v>80</v>
      </c>
      <c r="H16109" s="7" t="s">
        <v>24</v>
      </c>
      <c r="I16109" s="9" t="s">
        <v>248</v>
      </c>
      <c r="J16109" s="7" t="s">
        <v>249</v>
      </c>
      <c r="K16109" s="10" t="s">
        <v>249</v>
      </c>
      <c r="L16109" s="7">
        <v>1</v>
      </c>
      <c r="M16109" s="11">
        <v>40513</v>
      </c>
      <c r="N16109" s="7" t="s">
        <v>357</v>
      </c>
      <c r="O16109" s="7" t="s">
        <v>199</v>
      </c>
      <c r="P16109" s="10">
        <v>2010</v>
      </c>
      <c r="Q16109" s="12">
        <v>40544</v>
      </c>
      <c r="R16109" s="12">
        <v>40544</v>
      </c>
    </row>
    <row r="16110" spans="1:18" x14ac:dyDescent="0.25">
      <c r="A16110" s="7" t="s">
        <v>56772</v>
      </c>
      <c r="B16110" s="7" t="s">
        <v>56773</v>
      </c>
      <c r="C16110" s="7" t="s">
        <v>56774</v>
      </c>
      <c r="D16110" s="7" t="s">
        <v>56775</v>
      </c>
      <c r="E16110" s="8" t="s">
        <v>2121</v>
      </c>
      <c r="F16110" s="8">
        <v>30000000</v>
      </c>
      <c r="G16110" s="7" t="s">
        <v>35</v>
      </c>
      <c r="H16110" s="7" t="s">
        <v>240</v>
      </c>
      <c r="I16110" s="9" t="s">
        <v>241</v>
      </c>
      <c r="J16110" s="7" t="s">
        <v>242</v>
      </c>
      <c r="K16110" s="10" t="s">
        <v>242</v>
      </c>
      <c r="L16110" s="7">
        <v>1</v>
      </c>
      <c r="M16110" s="11">
        <v>37622</v>
      </c>
      <c r="N16110" s="7" t="s">
        <v>814</v>
      </c>
      <c r="O16110" s="7" t="s">
        <v>815</v>
      </c>
      <c r="P16110" s="10">
        <v>2003</v>
      </c>
      <c r="Q16110" s="12">
        <v>41843</v>
      </c>
      <c r="R16110" s="12">
        <v>41843</v>
      </c>
    </row>
    <row r="16111" spans="1:18" x14ac:dyDescent="0.25">
      <c r="A16111" s="7" t="s">
        <v>56776</v>
      </c>
      <c r="B16111" s="7" t="s">
        <v>56777</v>
      </c>
      <c r="C16111" s="7" t="s">
        <v>56778</v>
      </c>
      <c r="D16111" s="7" t="s">
        <v>56779</v>
      </c>
      <c r="E16111" s="8" t="s">
        <v>21956</v>
      </c>
      <c r="F16111" s="8">
        <v>45051568</v>
      </c>
      <c r="G16111" s="7" t="s">
        <v>35</v>
      </c>
      <c r="H16111" s="7" t="s">
        <v>24</v>
      </c>
      <c r="I16111" s="9" t="s">
        <v>36</v>
      </c>
      <c r="J16111" s="7" t="s">
        <v>181</v>
      </c>
      <c r="K16111" s="10" t="s">
        <v>182</v>
      </c>
      <c r="L16111" s="7">
        <v>5</v>
      </c>
      <c r="M16111" s="11">
        <v>40179</v>
      </c>
      <c r="N16111" s="7" t="s">
        <v>96</v>
      </c>
      <c r="O16111" s="7" t="s">
        <v>97</v>
      </c>
      <c r="P16111" s="10">
        <v>2010</v>
      </c>
      <c r="Q16111" s="12">
        <v>40877</v>
      </c>
      <c r="R16111" s="12">
        <v>41802</v>
      </c>
    </row>
    <row r="16112" spans="1:18" x14ac:dyDescent="0.25">
      <c r="A16112" s="7" t="s">
        <v>56780</v>
      </c>
      <c r="B16112" s="7" t="s">
        <v>56781</v>
      </c>
      <c r="C16112" s="7" t="s">
        <v>56782</v>
      </c>
      <c r="D16112" s="7" t="s">
        <v>56783</v>
      </c>
      <c r="E16112" s="8" t="s">
        <v>552</v>
      </c>
      <c r="F16112" s="8">
        <v>0</v>
      </c>
      <c r="G16112" s="7" t="s">
        <v>35</v>
      </c>
      <c r="H16112" s="7" t="s">
        <v>24</v>
      </c>
      <c r="I16112" s="9" t="s">
        <v>25</v>
      </c>
      <c r="J16112" s="7" t="s">
        <v>26</v>
      </c>
      <c r="K16112" s="10" t="s">
        <v>27</v>
      </c>
      <c r="L16112" s="7">
        <v>1</v>
      </c>
      <c r="M16112" s="11">
        <v>40550</v>
      </c>
      <c r="N16112" s="7" t="s">
        <v>537</v>
      </c>
      <c r="O16112" s="7" t="s">
        <v>505</v>
      </c>
      <c r="P16112" s="10">
        <v>2011</v>
      </c>
      <c r="Q16112" s="12">
        <v>41555</v>
      </c>
      <c r="R16112" s="12">
        <v>41555</v>
      </c>
    </row>
    <row r="16113" spans="1:18" x14ac:dyDescent="0.25">
      <c r="A16113" s="7" t="s">
        <v>56784</v>
      </c>
      <c r="B16113" s="7" t="s">
        <v>56785</v>
      </c>
      <c r="C16113" s="7" t="s">
        <v>56786</v>
      </c>
      <c r="D16113" s="7" t="s">
        <v>210</v>
      </c>
      <c r="E16113" s="8" t="s">
        <v>211</v>
      </c>
      <c r="F16113" s="8">
        <v>0</v>
      </c>
      <c r="G16113" s="7" t="s">
        <v>35</v>
      </c>
      <c r="H16113" s="7" t="s">
        <v>24</v>
      </c>
      <c r="I16113" s="9" t="s">
        <v>36</v>
      </c>
      <c r="J16113" s="7" t="s">
        <v>14127</v>
      </c>
      <c r="K16113" s="10" t="s">
        <v>14127</v>
      </c>
      <c r="L16113" s="7">
        <v>1</v>
      </c>
      <c r="M16113" s="11">
        <v>39835</v>
      </c>
      <c r="N16113" s="7" t="s">
        <v>171</v>
      </c>
      <c r="O16113" s="7" t="s">
        <v>172</v>
      </c>
      <c r="P16113" s="10">
        <v>2009</v>
      </c>
      <c r="Q16113" s="12">
        <v>41618</v>
      </c>
      <c r="R16113" s="12">
        <v>41618</v>
      </c>
    </row>
    <row r="16114" spans="1:18" x14ac:dyDescent="0.25">
      <c r="A16114" s="7" t="s">
        <v>56787</v>
      </c>
      <c r="B16114" s="7" t="s">
        <v>56788</v>
      </c>
      <c r="C16114" s="7" t="s">
        <v>56789</v>
      </c>
      <c r="D16114" s="7" t="s">
        <v>144</v>
      </c>
      <c r="E16114" s="8" t="s">
        <v>145</v>
      </c>
      <c r="F16114" s="8">
        <v>4300000</v>
      </c>
      <c r="G16114" s="7" t="s">
        <v>35</v>
      </c>
      <c r="H16114" s="7" t="s">
        <v>240</v>
      </c>
      <c r="I16114" s="9" t="s">
        <v>930</v>
      </c>
      <c r="J16114" s="7" t="s">
        <v>49158</v>
      </c>
      <c r="K16114" s="10" t="s">
        <v>49158</v>
      </c>
      <c r="L16114" s="7">
        <v>1</v>
      </c>
      <c r="M16114" s="11">
        <v>40909</v>
      </c>
      <c r="N16114" s="7" t="s">
        <v>111</v>
      </c>
      <c r="O16114" s="7" t="s">
        <v>112</v>
      </c>
      <c r="P16114" s="10">
        <v>2012</v>
      </c>
      <c r="Q16114" s="12">
        <v>41866</v>
      </c>
      <c r="R16114" s="12">
        <v>41866</v>
      </c>
    </row>
    <row r="16115" spans="1:18" x14ac:dyDescent="0.25">
      <c r="A16115" s="7" t="s">
        <v>56790</v>
      </c>
      <c r="B16115" s="7" t="s">
        <v>56791</v>
      </c>
      <c r="D16115" s="7" t="s">
        <v>1295</v>
      </c>
      <c r="E16115" s="8" t="s">
        <v>1296</v>
      </c>
      <c r="F16115" s="8">
        <v>0</v>
      </c>
      <c r="G16115" s="7" t="s">
        <v>35</v>
      </c>
      <c r="H16115" s="7" t="s">
        <v>176</v>
      </c>
      <c r="I16115" s="9"/>
      <c r="J16115" s="7" t="s">
        <v>177</v>
      </c>
      <c r="K16115" s="10" t="s">
        <v>177</v>
      </c>
      <c r="L16115" s="7">
        <v>1</v>
      </c>
      <c r="Q16115" s="12">
        <v>40865</v>
      </c>
      <c r="R16115" s="12">
        <v>40865</v>
      </c>
    </row>
    <row r="16116" spans="1:18" x14ac:dyDescent="0.25">
      <c r="A16116" s="7" t="s">
        <v>56792</v>
      </c>
      <c r="B16116" s="7" t="s">
        <v>56793</v>
      </c>
      <c r="C16116" s="7" t="s">
        <v>56794</v>
      </c>
      <c r="D16116" s="7" t="s">
        <v>106</v>
      </c>
      <c r="E16116" s="8" t="s">
        <v>107</v>
      </c>
      <c r="F16116" s="8">
        <v>0</v>
      </c>
      <c r="G16116" s="7" t="s">
        <v>35</v>
      </c>
      <c r="H16116" s="7" t="s">
        <v>469</v>
      </c>
      <c r="I16116" s="9"/>
      <c r="J16116" s="7" t="s">
        <v>651</v>
      </c>
      <c r="K16116" s="10" t="s">
        <v>13948</v>
      </c>
      <c r="L16116" s="7">
        <v>1</v>
      </c>
      <c r="Q16116" s="12">
        <v>41944</v>
      </c>
      <c r="R16116" s="12">
        <v>41944</v>
      </c>
    </row>
    <row r="16117" spans="1:18" x14ac:dyDescent="0.25">
      <c r="A16117" s="7" t="s">
        <v>56795</v>
      </c>
      <c r="B16117" s="7" t="s">
        <v>56796</v>
      </c>
      <c r="C16117" s="7" t="s">
        <v>56797</v>
      </c>
      <c r="D16117" s="7" t="s">
        <v>68</v>
      </c>
      <c r="E16117" s="8" t="s">
        <v>69</v>
      </c>
      <c r="F16117" s="8">
        <v>1200000</v>
      </c>
      <c r="G16117" s="7" t="s">
        <v>35</v>
      </c>
      <c r="H16117" s="7" t="s">
        <v>24</v>
      </c>
      <c r="I16117" s="9" t="s">
        <v>1218</v>
      </c>
      <c r="J16117" s="7" t="s">
        <v>1238</v>
      </c>
      <c r="K16117" s="10" t="s">
        <v>56798</v>
      </c>
      <c r="L16117" s="7">
        <v>1</v>
      </c>
      <c r="Q16117" s="12">
        <v>41562</v>
      </c>
      <c r="R16117" s="12">
        <v>41562</v>
      </c>
    </row>
    <row r="16118" spans="1:18" x14ac:dyDescent="0.25">
      <c r="A16118" s="7" t="s">
        <v>56799</v>
      </c>
      <c r="B16118" s="7" t="s">
        <v>56800</v>
      </c>
      <c r="C16118" s="7" t="s">
        <v>56801</v>
      </c>
      <c r="D16118" s="7" t="s">
        <v>56802</v>
      </c>
      <c r="E16118" s="8" t="s">
        <v>2121</v>
      </c>
      <c r="F16118" s="8">
        <v>500000</v>
      </c>
      <c r="G16118" s="7" t="s">
        <v>35</v>
      </c>
      <c r="I16118" s="9"/>
      <c r="J16118" s="7"/>
      <c r="L16118" s="7">
        <v>1</v>
      </c>
      <c r="M16118" s="11">
        <v>41275</v>
      </c>
      <c r="N16118" s="7" t="s">
        <v>146</v>
      </c>
      <c r="O16118" s="7" t="s">
        <v>147</v>
      </c>
      <c r="P16118" s="10">
        <v>2013</v>
      </c>
      <c r="Q16118" s="12">
        <v>41676</v>
      </c>
      <c r="R16118" s="12">
        <v>41676</v>
      </c>
    </row>
    <row r="16119" spans="1:18" x14ac:dyDescent="0.25">
      <c r="A16119" s="7" t="s">
        <v>56803</v>
      </c>
      <c r="B16119" s="7" t="s">
        <v>56804</v>
      </c>
      <c r="C16119" s="7" t="s">
        <v>56805</v>
      </c>
      <c r="D16119" s="7" t="s">
        <v>33</v>
      </c>
      <c r="E16119" s="8" t="s">
        <v>34</v>
      </c>
      <c r="F16119" s="8">
        <v>2250521</v>
      </c>
      <c r="G16119" s="7" t="s">
        <v>35</v>
      </c>
      <c r="H16119" s="7" t="s">
        <v>24</v>
      </c>
      <c r="I16119" s="9" t="s">
        <v>25</v>
      </c>
      <c r="J16119" s="7" t="s">
        <v>26</v>
      </c>
      <c r="K16119" s="10" t="s">
        <v>27</v>
      </c>
      <c r="L16119" s="7">
        <v>3</v>
      </c>
      <c r="M16119" s="11">
        <v>39814</v>
      </c>
      <c r="N16119" s="7" t="s">
        <v>171</v>
      </c>
      <c r="O16119" s="7" t="s">
        <v>172</v>
      </c>
      <c r="P16119" s="10">
        <v>2009</v>
      </c>
      <c r="Q16119" s="12">
        <v>40148</v>
      </c>
      <c r="R16119" s="12">
        <v>41518</v>
      </c>
    </row>
    <row r="16120" spans="1:18" x14ac:dyDescent="0.25">
      <c r="A16120" s="7" t="s">
        <v>56806</v>
      </c>
      <c r="B16120" s="7" t="s">
        <v>56807</v>
      </c>
      <c r="C16120" s="7" t="s">
        <v>56808</v>
      </c>
      <c r="D16120" s="7" t="s">
        <v>56809</v>
      </c>
      <c r="E16120" s="8" t="s">
        <v>107</v>
      </c>
      <c r="F16120" s="8">
        <v>2484999</v>
      </c>
      <c r="G16120" s="7" t="s">
        <v>23</v>
      </c>
      <c r="H16120" s="7" t="s">
        <v>24</v>
      </c>
      <c r="I16120" s="9" t="s">
        <v>36</v>
      </c>
      <c r="J16120" s="7" t="s">
        <v>181</v>
      </c>
      <c r="K16120" s="10" t="s">
        <v>182</v>
      </c>
      <c r="L16120" s="7">
        <v>3</v>
      </c>
      <c r="M16120" s="11">
        <v>40544</v>
      </c>
      <c r="N16120" s="7" t="s">
        <v>537</v>
      </c>
      <c r="O16120" s="7" t="s">
        <v>505</v>
      </c>
      <c r="P16120" s="10">
        <v>2011</v>
      </c>
      <c r="Q16120" s="12">
        <v>40695</v>
      </c>
      <c r="R16120" s="12">
        <v>41683</v>
      </c>
    </row>
    <row r="16121" spans="1:18" x14ac:dyDescent="0.25">
      <c r="A16121" s="7" t="s">
        <v>56810</v>
      </c>
      <c r="B16121" s="7" t="s">
        <v>56811</v>
      </c>
      <c r="C16121" s="7" t="s">
        <v>56812</v>
      </c>
      <c r="D16121" s="7" t="s">
        <v>29711</v>
      </c>
      <c r="E16121" s="8" t="s">
        <v>6030</v>
      </c>
      <c r="F16121" s="8">
        <v>10000000</v>
      </c>
      <c r="G16121" s="7" t="s">
        <v>35</v>
      </c>
      <c r="I16121" s="9"/>
      <c r="J16121" s="7"/>
      <c r="L16121" s="7">
        <v>1</v>
      </c>
      <c r="Q16121" s="12">
        <v>41778</v>
      </c>
      <c r="R16121" s="12">
        <v>41778</v>
      </c>
    </row>
    <row r="16122" spans="1:18" x14ac:dyDescent="0.25">
      <c r="A16122" s="7" t="s">
        <v>56813</v>
      </c>
      <c r="B16122" s="7" t="s">
        <v>56814</v>
      </c>
      <c r="D16122" s="7" t="s">
        <v>296</v>
      </c>
      <c r="E16122" s="8" t="s">
        <v>297</v>
      </c>
      <c r="F16122" s="8">
        <v>922000</v>
      </c>
      <c r="G16122" s="7" t="s">
        <v>35</v>
      </c>
      <c r="I16122" s="9"/>
      <c r="J16122" s="7"/>
      <c r="L16122" s="7">
        <v>1</v>
      </c>
      <c r="M16122" s="11">
        <v>39814</v>
      </c>
      <c r="N16122" s="7" t="s">
        <v>171</v>
      </c>
      <c r="O16122" s="7" t="s">
        <v>172</v>
      </c>
      <c r="P16122" s="10">
        <v>2009</v>
      </c>
      <c r="Q16122" s="12">
        <v>40277</v>
      </c>
      <c r="R16122" s="12">
        <v>40277</v>
      </c>
    </row>
    <row r="16123" spans="1:18" x14ac:dyDescent="0.25">
      <c r="A16123" s="7" t="s">
        <v>56815</v>
      </c>
      <c r="B16123" s="7" t="s">
        <v>56816</v>
      </c>
      <c r="D16123" s="7" t="s">
        <v>619</v>
      </c>
      <c r="E16123" s="8" t="s">
        <v>22</v>
      </c>
      <c r="F16123" s="8">
        <v>140000</v>
      </c>
      <c r="G16123" s="7" t="s">
        <v>35</v>
      </c>
      <c r="H16123" s="7" t="s">
        <v>24</v>
      </c>
      <c r="I16123" s="9" t="s">
        <v>36</v>
      </c>
      <c r="J16123" s="7" t="s">
        <v>181</v>
      </c>
      <c r="K16123" s="10" t="s">
        <v>953</v>
      </c>
      <c r="L16123" s="7">
        <v>1</v>
      </c>
      <c r="Q16123" s="12">
        <v>41625</v>
      </c>
      <c r="R16123" s="12">
        <v>41625</v>
      </c>
    </row>
    <row r="16124" spans="1:18" x14ac:dyDescent="0.25">
      <c r="A16124" s="7" t="s">
        <v>56817</v>
      </c>
      <c r="B16124" s="7" t="s">
        <v>56818</v>
      </c>
      <c r="C16124" s="7" t="s">
        <v>56819</v>
      </c>
      <c r="D16124" s="7" t="s">
        <v>56820</v>
      </c>
      <c r="E16124" s="8" t="s">
        <v>51419</v>
      </c>
      <c r="F16124" s="8">
        <v>700000</v>
      </c>
      <c r="G16124" s="7" t="s">
        <v>35</v>
      </c>
      <c r="H16124" s="7" t="s">
        <v>749</v>
      </c>
      <c r="I16124" s="9"/>
      <c r="J16124" s="7" t="s">
        <v>36269</v>
      </c>
      <c r="K16124" s="10" t="s">
        <v>36269</v>
      </c>
      <c r="L16124" s="7">
        <v>1</v>
      </c>
      <c r="M16124" s="11">
        <v>40544</v>
      </c>
      <c r="N16124" s="7" t="s">
        <v>537</v>
      </c>
      <c r="O16124" s="7" t="s">
        <v>505</v>
      </c>
      <c r="P16124" s="10">
        <v>2011</v>
      </c>
      <c r="Q16124" s="12">
        <v>40988</v>
      </c>
      <c r="R16124" s="12">
        <v>40988</v>
      </c>
    </row>
    <row r="16125" spans="1:18" x14ac:dyDescent="0.25">
      <c r="A16125" s="7" t="s">
        <v>56821</v>
      </c>
      <c r="B16125" s="7" t="s">
        <v>56822</v>
      </c>
      <c r="C16125" s="7" t="s">
        <v>56823</v>
      </c>
      <c r="D16125" s="7" t="s">
        <v>3345</v>
      </c>
      <c r="E16125" s="8" t="s">
        <v>2026</v>
      </c>
      <c r="F16125" s="8">
        <v>250000</v>
      </c>
      <c r="G16125" s="7" t="s">
        <v>35</v>
      </c>
      <c r="H16125" s="7" t="s">
        <v>24</v>
      </c>
      <c r="I16125" s="9" t="s">
        <v>25</v>
      </c>
      <c r="J16125" s="7" t="s">
        <v>26</v>
      </c>
      <c r="K16125" s="10" t="s">
        <v>27</v>
      </c>
      <c r="L16125" s="7">
        <v>1</v>
      </c>
      <c r="M16125" s="11">
        <v>40553</v>
      </c>
      <c r="N16125" s="7" t="s">
        <v>537</v>
      </c>
      <c r="O16125" s="7" t="s">
        <v>505</v>
      </c>
      <c r="P16125" s="10">
        <v>2011</v>
      </c>
      <c r="Q16125" s="12">
        <v>40553</v>
      </c>
      <c r="R16125" s="12">
        <v>40553</v>
      </c>
    </row>
    <row r="16126" spans="1:18" x14ac:dyDescent="0.25">
      <c r="A16126" s="7" t="s">
        <v>56824</v>
      </c>
      <c r="B16126" s="7" t="s">
        <v>56825</v>
      </c>
      <c r="C16126" s="7" t="s">
        <v>56826</v>
      </c>
      <c r="D16126" s="7" t="s">
        <v>56827</v>
      </c>
      <c r="E16126" s="8" t="s">
        <v>2536</v>
      </c>
      <c r="F16126" s="8">
        <v>68852</v>
      </c>
      <c r="G16126" s="7" t="s">
        <v>35</v>
      </c>
      <c r="I16126" s="9"/>
      <c r="J16126" s="7"/>
      <c r="L16126" s="7">
        <v>2</v>
      </c>
      <c r="M16126" s="11">
        <v>39904</v>
      </c>
      <c r="N16126" s="7" t="s">
        <v>250</v>
      </c>
      <c r="O16126" s="7" t="s">
        <v>251</v>
      </c>
      <c r="P16126" s="10">
        <v>2009</v>
      </c>
      <c r="Q16126" s="12">
        <v>39995</v>
      </c>
      <c r="R16126" s="12">
        <v>41155</v>
      </c>
    </row>
    <row r="16127" spans="1:18" x14ac:dyDescent="0.25">
      <c r="A16127" s="7" t="s">
        <v>56828</v>
      </c>
      <c r="B16127" s="7" t="s">
        <v>56829</v>
      </c>
      <c r="C16127" s="7" t="s">
        <v>56830</v>
      </c>
      <c r="D16127" s="7" t="s">
        <v>56831</v>
      </c>
      <c r="E16127" s="8" t="s">
        <v>323</v>
      </c>
      <c r="F16127" s="8">
        <v>1800000</v>
      </c>
      <c r="G16127" s="7" t="s">
        <v>35</v>
      </c>
      <c r="H16127" s="7" t="s">
        <v>24</v>
      </c>
      <c r="I16127" s="9" t="s">
        <v>36</v>
      </c>
      <c r="J16127" s="7" t="s">
        <v>181</v>
      </c>
      <c r="K16127" s="10" t="s">
        <v>1184</v>
      </c>
      <c r="L16127" s="7">
        <v>1</v>
      </c>
      <c r="M16127" s="11">
        <v>40909</v>
      </c>
      <c r="N16127" s="7" t="s">
        <v>111</v>
      </c>
      <c r="O16127" s="7" t="s">
        <v>112</v>
      </c>
      <c r="P16127" s="10">
        <v>2012</v>
      </c>
      <c r="Q16127" s="12">
        <v>41927</v>
      </c>
      <c r="R16127" s="12">
        <v>41927</v>
      </c>
    </row>
    <row r="16128" spans="1:18" x14ac:dyDescent="0.25">
      <c r="A16128" s="7" t="s">
        <v>56832</v>
      </c>
      <c r="B16128" s="7" t="s">
        <v>56833</v>
      </c>
      <c r="C16128" s="7" t="s">
        <v>56834</v>
      </c>
      <c r="D16128" s="7" t="s">
        <v>106</v>
      </c>
      <c r="E16128" s="8" t="s">
        <v>107</v>
      </c>
      <c r="F16128" s="8">
        <v>40000</v>
      </c>
      <c r="G16128" s="7" t="s">
        <v>35</v>
      </c>
      <c r="H16128" s="7" t="s">
        <v>108</v>
      </c>
      <c r="I16128" s="9"/>
      <c r="J16128" s="7" t="s">
        <v>109</v>
      </c>
      <c r="K16128" s="10" t="s">
        <v>109</v>
      </c>
      <c r="L16128" s="7">
        <v>1</v>
      </c>
      <c r="Q16128" s="12">
        <v>41791</v>
      </c>
      <c r="R16128" s="12">
        <v>41791</v>
      </c>
    </row>
    <row r="16129" spans="1:18" x14ac:dyDescent="0.25">
      <c r="A16129" s="7" t="s">
        <v>56835</v>
      </c>
      <c r="B16129" s="7" t="s">
        <v>56836</v>
      </c>
      <c r="C16129" s="7" t="s">
        <v>56837</v>
      </c>
      <c r="D16129" s="7" t="s">
        <v>296</v>
      </c>
      <c r="E16129" s="8" t="s">
        <v>297</v>
      </c>
      <c r="F16129" s="8">
        <v>500000</v>
      </c>
      <c r="G16129" s="7" t="s">
        <v>35</v>
      </c>
      <c r="I16129" s="9"/>
      <c r="J16129" s="7"/>
      <c r="L16129" s="7">
        <v>1</v>
      </c>
      <c r="M16129" s="11">
        <v>39083</v>
      </c>
      <c r="N16129" s="7" t="s">
        <v>88</v>
      </c>
      <c r="O16129" s="7" t="s">
        <v>89</v>
      </c>
      <c r="P16129" s="10">
        <v>2007</v>
      </c>
      <c r="Q16129" s="12">
        <v>39448</v>
      </c>
      <c r="R16129" s="12">
        <v>39448</v>
      </c>
    </row>
    <row r="16130" spans="1:18" x14ac:dyDescent="0.25">
      <c r="A16130" s="7" t="s">
        <v>56838</v>
      </c>
      <c r="B16130" s="7" t="s">
        <v>56839</v>
      </c>
      <c r="C16130" s="7" t="s">
        <v>56840</v>
      </c>
      <c r="D16130" s="7" t="s">
        <v>68</v>
      </c>
      <c r="E16130" s="8" t="s">
        <v>69</v>
      </c>
      <c r="F16130" s="8">
        <v>350000</v>
      </c>
      <c r="G16130" s="7" t="s">
        <v>35</v>
      </c>
      <c r="H16130" s="7" t="s">
        <v>24</v>
      </c>
      <c r="I16130" s="9" t="s">
        <v>60</v>
      </c>
      <c r="J16130" s="7" t="s">
        <v>1368</v>
      </c>
      <c r="K16130" s="10" t="s">
        <v>1368</v>
      </c>
      <c r="L16130" s="7">
        <v>1</v>
      </c>
      <c r="M16130" s="11">
        <v>39448</v>
      </c>
      <c r="N16130" s="7" t="s">
        <v>164</v>
      </c>
      <c r="O16130" s="7" t="s">
        <v>165</v>
      </c>
      <c r="P16130" s="10">
        <v>2008</v>
      </c>
      <c r="Q16130" s="12">
        <v>40589</v>
      </c>
      <c r="R16130" s="12">
        <v>40589</v>
      </c>
    </row>
    <row r="16131" spans="1:18" x14ac:dyDescent="0.25">
      <c r="A16131" s="7" t="s">
        <v>56841</v>
      </c>
      <c r="B16131" s="7" t="s">
        <v>56842</v>
      </c>
      <c r="D16131" s="7" t="s">
        <v>68</v>
      </c>
      <c r="E16131" s="8" t="s">
        <v>69</v>
      </c>
      <c r="F16131" s="8">
        <v>6200000</v>
      </c>
      <c r="G16131" s="7" t="s">
        <v>35</v>
      </c>
      <c r="H16131" s="7" t="s">
        <v>24</v>
      </c>
      <c r="I16131" s="9" t="s">
        <v>1043</v>
      </c>
      <c r="J16131" s="7" t="s">
        <v>1044</v>
      </c>
      <c r="K16131" s="10" t="s">
        <v>56843</v>
      </c>
      <c r="L16131" s="7">
        <v>1</v>
      </c>
      <c r="M16131" s="11">
        <v>35796</v>
      </c>
      <c r="N16131" s="7" t="s">
        <v>674</v>
      </c>
      <c r="O16131" s="7" t="s">
        <v>675</v>
      </c>
      <c r="P16131" s="10">
        <v>1998</v>
      </c>
      <c r="Q16131" s="12">
        <v>38390</v>
      </c>
      <c r="R16131" s="12">
        <v>38390</v>
      </c>
    </row>
    <row r="16132" spans="1:18" x14ac:dyDescent="0.25">
      <c r="A16132" s="7" t="s">
        <v>56844</v>
      </c>
      <c r="B16132" s="7" t="s">
        <v>56845</v>
      </c>
      <c r="D16132" s="7" t="s">
        <v>532</v>
      </c>
      <c r="E16132" s="8" t="s">
        <v>533</v>
      </c>
      <c r="F16132" s="8">
        <v>4796229</v>
      </c>
      <c r="G16132" s="7" t="s">
        <v>35</v>
      </c>
      <c r="H16132" s="7" t="s">
        <v>205</v>
      </c>
      <c r="I16132" s="9"/>
      <c r="J16132" s="7" t="s">
        <v>371</v>
      </c>
      <c r="L16132" s="7">
        <v>3</v>
      </c>
      <c r="Q16132" s="12">
        <v>41426</v>
      </c>
      <c r="R16132" s="12">
        <v>41548</v>
      </c>
    </row>
    <row r="16133" spans="1:18" x14ac:dyDescent="0.25">
      <c r="A16133" s="7" t="s">
        <v>56846</v>
      </c>
      <c r="B16133" s="7" t="s">
        <v>56847</v>
      </c>
      <c r="C16133" s="7" t="s">
        <v>56848</v>
      </c>
      <c r="D16133" s="7" t="s">
        <v>86</v>
      </c>
      <c r="E16133" s="8" t="s">
        <v>87</v>
      </c>
      <c r="F16133" s="8">
        <v>0</v>
      </c>
      <c r="G16133" s="7" t="s">
        <v>23</v>
      </c>
      <c r="I16133" s="9"/>
      <c r="J16133" s="7"/>
      <c r="L16133" s="7">
        <v>1</v>
      </c>
      <c r="Q16133" s="12">
        <v>40392</v>
      </c>
      <c r="R16133" s="12">
        <v>40392</v>
      </c>
    </row>
    <row r="16134" spans="1:18" x14ac:dyDescent="0.25">
      <c r="A16134" s="7" t="s">
        <v>56849</v>
      </c>
      <c r="B16134" s="7" t="s">
        <v>56850</v>
      </c>
      <c r="C16134" s="7" t="s">
        <v>56851</v>
      </c>
      <c r="D16134" s="7" t="s">
        <v>421</v>
      </c>
      <c r="E16134" s="8" t="s">
        <v>422</v>
      </c>
      <c r="F16134" s="8">
        <v>0</v>
      </c>
      <c r="G16134" s="7" t="s">
        <v>80</v>
      </c>
      <c r="H16134" s="7" t="s">
        <v>24</v>
      </c>
      <c r="I16134" s="9" t="s">
        <v>25</v>
      </c>
      <c r="J16134" s="7" t="s">
        <v>26</v>
      </c>
      <c r="K16134" s="10" t="s">
        <v>27</v>
      </c>
      <c r="L16134" s="7">
        <v>1</v>
      </c>
      <c r="Q16134" s="12">
        <v>40909</v>
      </c>
      <c r="R16134" s="12">
        <v>40909</v>
      </c>
    </row>
    <row r="16135" spans="1:18" x14ac:dyDescent="0.25">
      <c r="A16135" s="7" t="s">
        <v>56852</v>
      </c>
      <c r="B16135" s="7" t="s">
        <v>56853</v>
      </c>
      <c r="C16135" s="7" t="s">
        <v>56854</v>
      </c>
      <c r="D16135" s="7" t="s">
        <v>56855</v>
      </c>
      <c r="E16135" s="8" t="s">
        <v>992</v>
      </c>
      <c r="F16135" s="8">
        <v>0</v>
      </c>
      <c r="G16135" s="7" t="s">
        <v>35</v>
      </c>
      <c r="H16135" s="7" t="s">
        <v>24</v>
      </c>
      <c r="I16135" s="9" t="s">
        <v>36</v>
      </c>
      <c r="J16135" s="7" t="s">
        <v>181</v>
      </c>
      <c r="K16135" s="10" t="s">
        <v>1073</v>
      </c>
      <c r="L16135" s="7">
        <v>1</v>
      </c>
      <c r="M16135" s="11">
        <v>41124</v>
      </c>
      <c r="N16135" s="7" t="s">
        <v>569</v>
      </c>
      <c r="O16135" s="7" t="s">
        <v>570</v>
      </c>
      <c r="P16135" s="10">
        <v>2012</v>
      </c>
      <c r="Q16135" s="12">
        <v>41581</v>
      </c>
      <c r="R16135" s="12">
        <v>41581</v>
      </c>
    </row>
    <row r="16136" spans="1:18" x14ac:dyDescent="0.25">
      <c r="A16136" s="7" t="s">
        <v>56856</v>
      </c>
      <c r="B16136" s="7" t="s">
        <v>56857</v>
      </c>
      <c r="C16136" s="7" t="s">
        <v>56858</v>
      </c>
      <c r="D16136" s="7" t="s">
        <v>56859</v>
      </c>
      <c r="E16136" s="8" t="s">
        <v>3894</v>
      </c>
      <c r="F16136" s="8">
        <v>5000000</v>
      </c>
      <c r="G16136" s="7" t="s">
        <v>23</v>
      </c>
      <c r="H16136" s="7" t="s">
        <v>24</v>
      </c>
      <c r="I16136" s="9" t="s">
        <v>36</v>
      </c>
      <c r="J16136" s="7" t="s">
        <v>181</v>
      </c>
      <c r="K16136" s="10" t="s">
        <v>695</v>
      </c>
      <c r="L16136" s="7">
        <v>1</v>
      </c>
      <c r="Q16136" s="12">
        <v>40544</v>
      </c>
      <c r="R16136" s="12">
        <v>40544</v>
      </c>
    </row>
    <row r="16137" spans="1:18" x14ac:dyDescent="0.25">
      <c r="A16137" s="7" t="s">
        <v>56860</v>
      </c>
      <c r="B16137" s="7" t="s">
        <v>56861</v>
      </c>
      <c r="C16137" s="7" t="s">
        <v>56862</v>
      </c>
      <c r="D16137" s="7" t="s">
        <v>56863</v>
      </c>
      <c r="E16137" s="8" t="s">
        <v>1789</v>
      </c>
      <c r="F16137" s="8">
        <v>250000</v>
      </c>
      <c r="G16137" s="7" t="s">
        <v>35</v>
      </c>
      <c r="H16137" s="7" t="s">
        <v>24</v>
      </c>
      <c r="I16137" s="9" t="s">
        <v>1233</v>
      </c>
      <c r="J16137" s="7" t="s">
        <v>1234</v>
      </c>
      <c r="K16137" s="10" t="s">
        <v>1234</v>
      </c>
      <c r="L16137" s="7">
        <v>1</v>
      </c>
      <c r="M16137" s="11">
        <v>40087</v>
      </c>
      <c r="N16137" s="7" t="s">
        <v>667</v>
      </c>
      <c r="O16137" s="7" t="s">
        <v>668</v>
      </c>
      <c r="P16137" s="10">
        <v>2009</v>
      </c>
      <c r="Q16137" s="12">
        <v>41365</v>
      </c>
      <c r="R16137" s="12">
        <v>41365</v>
      </c>
    </row>
    <row r="16138" spans="1:18" x14ac:dyDescent="0.25">
      <c r="A16138" s="7" t="s">
        <v>56864</v>
      </c>
      <c r="B16138" s="7" t="s">
        <v>56865</v>
      </c>
      <c r="C16138" s="7" t="s">
        <v>56866</v>
      </c>
      <c r="D16138" s="7" t="s">
        <v>17434</v>
      </c>
      <c r="E16138" s="8" t="s">
        <v>533</v>
      </c>
      <c r="F16138" s="8">
        <v>5000000</v>
      </c>
      <c r="G16138" s="7" t="s">
        <v>23</v>
      </c>
      <c r="H16138" s="7" t="s">
        <v>24</v>
      </c>
      <c r="I16138" s="9" t="s">
        <v>36</v>
      </c>
      <c r="J16138" s="7" t="s">
        <v>181</v>
      </c>
      <c r="K16138" s="10" t="s">
        <v>695</v>
      </c>
      <c r="L16138" s="7">
        <v>1</v>
      </c>
      <c r="M16138" s="11">
        <v>39356</v>
      </c>
      <c r="N16138" s="7" t="s">
        <v>4771</v>
      </c>
      <c r="O16138" s="7" t="s">
        <v>1361</v>
      </c>
      <c r="P16138" s="10">
        <v>2007</v>
      </c>
      <c r="Q16138" s="12">
        <v>39504</v>
      </c>
      <c r="R16138" s="12">
        <v>39504</v>
      </c>
    </row>
    <row r="16139" spans="1:18" x14ac:dyDescent="0.25">
      <c r="A16139" s="7" t="s">
        <v>56867</v>
      </c>
      <c r="B16139" s="7" t="s">
        <v>56868</v>
      </c>
      <c r="D16139" s="7" t="s">
        <v>56869</v>
      </c>
      <c r="E16139" s="8" t="s">
        <v>6967</v>
      </c>
      <c r="F16139" s="8">
        <v>35000</v>
      </c>
      <c r="G16139" s="7" t="s">
        <v>35</v>
      </c>
      <c r="H16139" s="7" t="s">
        <v>24</v>
      </c>
      <c r="I16139" s="9" t="s">
        <v>36</v>
      </c>
      <c r="J16139" s="7" t="s">
        <v>3538</v>
      </c>
      <c r="K16139" s="10" t="s">
        <v>3539</v>
      </c>
      <c r="L16139" s="7">
        <v>1</v>
      </c>
      <c r="M16139" s="11">
        <v>40438</v>
      </c>
      <c r="N16139" s="7" t="s">
        <v>976</v>
      </c>
      <c r="O16139" s="7" t="s">
        <v>184</v>
      </c>
      <c r="P16139" s="10">
        <v>2010</v>
      </c>
      <c r="Q16139" s="12">
        <v>40534</v>
      </c>
      <c r="R16139" s="12">
        <v>40534</v>
      </c>
    </row>
    <row r="16140" spans="1:18" x14ac:dyDescent="0.25">
      <c r="A16140" s="7" t="s">
        <v>56870</v>
      </c>
      <c r="B16140" s="7" t="s">
        <v>56871</v>
      </c>
      <c r="C16140" s="7" t="s">
        <v>56872</v>
      </c>
      <c r="D16140" s="7" t="s">
        <v>56873</v>
      </c>
      <c r="E16140" s="8" t="s">
        <v>756</v>
      </c>
      <c r="F16140" s="8">
        <v>551200000</v>
      </c>
      <c r="G16140" s="7" t="s">
        <v>35</v>
      </c>
      <c r="H16140" s="7" t="s">
        <v>24</v>
      </c>
      <c r="I16140" s="9" t="s">
        <v>70</v>
      </c>
      <c r="J16140" s="7" t="s">
        <v>3242</v>
      </c>
      <c r="K16140" s="10" t="s">
        <v>3243</v>
      </c>
      <c r="L16140" s="7">
        <v>1</v>
      </c>
      <c r="M16140" s="11">
        <v>35065</v>
      </c>
      <c r="N16140" s="7" t="s">
        <v>3258</v>
      </c>
      <c r="O16140" s="7" t="s">
        <v>3259</v>
      </c>
      <c r="P16140" s="10">
        <v>1996</v>
      </c>
      <c r="Q16140" s="12">
        <v>40479</v>
      </c>
      <c r="R16140" s="12">
        <v>40479</v>
      </c>
    </row>
    <row r="16141" spans="1:18" x14ac:dyDescent="0.25">
      <c r="A16141" s="7" t="s">
        <v>56874</v>
      </c>
      <c r="B16141" s="7" t="s">
        <v>56875</v>
      </c>
      <c r="C16141" s="7" t="s">
        <v>56876</v>
      </c>
      <c r="D16141" s="7" t="s">
        <v>56877</v>
      </c>
      <c r="E16141" s="8" t="s">
        <v>533</v>
      </c>
      <c r="F16141" s="8">
        <v>0</v>
      </c>
      <c r="G16141" s="7" t="s">
        <v>35</v>
      </c>
      <c r="H16141" s="7" t="s">
        <v>24</v>
      </c>
      <c r="I16141" s="9" t="s">
        <v>36</v>
      </c>
      <c r="J16141" s="7" t="s">
        <v>181</v>
      </c>
      <c r="K16141" s="10" t="s">
        <v>794</v>
      </c>
      <c r="L16141" s="7">
        <v>1</v>
      </c>
      <c r="M16141" s="11">
        <v>39934</v>
      </c>
      <c r="N16141" s="7" t="s">
        <v>407</v>
      </c>
      <c r="O16141" s="7" t="s">
        <v>251</v>
      </c>
      <c r="P16141" s="10">
        <v>2009</v>
      </c>
      <c r="Q16141" s="12">
        <v>39965</v>
      </c>
      <c r="R16141" s="12">
        <v>39965</v>
      </c>
    </row>
    <row r="16142" spans="1:18" x14ac:dyDescent="0.25">
      <c r="A16142" s="7" t="s">
        <v>56878</v>
      </c>
      <c r="B16142" s="7" t="s">
        <v>56879</v>
      </c>
      <c r="C16142" s="7" t="s">
        <v>56880</v>
      </c>
      <c r="D16142" s="7" t="s">
        <v>56881</v>
      </c>
      <c r="E16142" s="8" t="s">
        <v>107</v>
      </c>
      <c r="F16142" s="8">
        <v>0</v>
      </c>
      <c r="G16142" s="7" t="s">
        <v>35</v>
      </c>
      <c r="H16142" s="7" t="s">
        <v>176</v>
      </c>
      <c r="I16142" s="9"/>
      <c r="J16142" s="7" t="s">
        <v>177</v>
      </c>
      <c r="K16142" s="10" t="s">
        <v>177</v>
      </c>
      <c r="L16142" s="7">
        <v>1</v>
      </c>
      <c r="M16142" s="11">
        <v>40330</v>
      </c>
      <c r="N16142" s="7" t="s">
        <v>1109</v>
      </c>
      <c r="O16142" s="7" t="s">
        <v>1110</v>
      </c>
      <c r="P16142" s="10">
        <v>2010</v>
      </c>
      <c r="Q16142" s="12">
        <v>40577</v>
      </c>
      <c r="R16142" s="12">
        <v>40577</v>
      </c>
    </row>
    <row r="16143" spans="1:18" x14ac:dyDescent="0.25">
      <c r="A16143" s="7" t="s">
        <v>56882</v>
      </c>
      <c r="B16143" s="7" t="s">
        <v>56883</v>
      </c>
      <c r="C16143" s="7" t="s">
        <v>56884</v>
      </c>
      <c r="D16143" s="7" t="s">
        <v>56885</v>
      </c>
      <c r="E16143" s="8" t="s">
        <v>3894</v>
      </c>
      <c r="F16143" s="8">
        <v>0</v>
      </c>
      <c r="G16143" s="7" t="s">
        <v>35</v>
      </c>
      <c r="H16143" s="7" t="s">
        <v>1638</v>
      </c>
      <c r="I16143" s="9"/>
      <c r="J16143" s="7" t="s">
        <v>41419</v>
      </c>
      <c r="K16143" s="10" t="s">
        <v>56886</v>
      </c>
      <c r="L16143" s="7">
        <v>1</v>
      </c>
      <c r="M16143" s="11">
        <v>41307</v>
      </c>
      <c r="N16143" s="7" t="s">
        <v>1258</v>
      </c>
      <c r="O16143" s="7" t="s">
        <v>147</v>
      </c>
      <c r="P16143" s="10">
        <v>2013</v>
      </c>
      <c r="Q16143" s="12">
        <v>41700</v>
      </c>
      <c r="R16143" s="12">
        <v>41700</v>
      </c>
    </row>
    <row r="16144" spans="1:18" x14ac:dyDescent="0.25">
      <c r="A16144" s="7" t="s">
        <v>56887</v>
      </c>
      <c r="B16144" s="7" t="s">
        <v>56888</v>
      </c>
      <c r="C16144" s="7" t="s">
        <v>56889</v>
      </c>
      <c r="D16144" s="7" t="s">
        <v>2898</v>
      </c>
      <c r="E16144" s="8" t="s">
        <v>2899</v>
      </c>
      <c r="F16144" s="8">
        <v>20352</v>
      </c>
      <c r="G16144" s="7" t="s">
        <v>35</v>
      </c>
      <c r="H16144" s="7" t="s">
        <v>7163</v>
      </c>
      <c r="I16144" s="9"/>
      <c r="J16144" s="7" t="s">
        <v>32067</v>
      </c>
      <c r="K16144" s="10" t="s">
        <v>32067</v>
      </c>
      <c r="L16144" s="7">
        <v>1</v>
      </c>
      <c r="M16144" s="11">
        <v>41275</v>
      </c>
      <c r="N16144" s="7" t="s">
        <v>146</v>
      </c>
      <c r="O16144" s="7" t="s">
        <v>147</v>
      </c>
      <c r="P16144" s="10">
        <v>2013</v>
      </c>
      <c r="Q16144" s="12">
        <v>41841</v>
      </c>
      <c r="R16144" s="12">
        <v>41841</v>
      </c>
    </row>
    <row r="16145" spans="1:18" x14ac:dyDescent="0.25">
      <c r="A16145" s="7" t="s">
        <v>56890</v>
      </c>
      <c r="B16145" s="7" t="s">
        <v>56891</v>
      </c>
      <c r="C16145" s="7" t="s">
        <v>56892</v>
      </c>
      <c r="D16145" s="7" t="s">
        <v>309</v>
      </c>
      <c r="E16145" s="8" t="s">
        <v>310</v>
      </c>
      <c r="F16145" s="8">
        <v>0</v>
      </c>
      <c r="G16145" s="7" t="s">
        <v>80</v>
      </c>
      <c r="H16145" s="7" t="s">
        <v>24</v>
      </c>
      <c r="I16145" s="9" t="s">
        <v>947</v>
      </c>
      <c r="J16145" s="7" t="s">
        <v>948</v>
      </c>
      <c r="K16145" s="10" t="s">
        <v>10188</v>
      </c>
      <c r="L16145" s="7">
        <v>1</v>
      </c>
      <c r="M16145" s="11">
        <v>40751</v>
      </c>
      <c r="N16145" s="7" t="s">
        <v>1706</v>
      </c>
      <c r="O16145" s="7" t="s">
        <v>230</v>
      </c>
      <c r="P16145" s="10">
        <v>2011</v>
      </c>
      <c r="Q16145" s="12">
        <v>40878</v>
      </c>
      <c r="R16145" s="12">
        <v>40878</v>
      </c>
    </row>
    <row r="16146" spans="1:18" x14ac:dyDescent="0.25">
      <c r="A16146" s="7" t="s">
        <v>56893</v>
      </c>
      <c r="B16146" s="7" t="s">
        <v>56894</v>
      </c>
      <c r="C16146" s="7" t="s">
        <v>56895</v>
      </c>
      <c r="D16146" s="7" t="s">
        <v>56896</v>
      </c>
      <c r="E16146" s="8" t="s">
        <v>890</v>
      </c>
      <c r="F16146" s="8">
        <v>1000000</v>
      </c>
      <c r="G16146" s="7" t="s">
        <v>80</v>
      </c>
      <c r="I16146" s="9"/>
      <c r="J16146" s="7"/>
      <c r="L16146" s="7">
        <v>1</v>
      </c>
      <c r="M16146" s="11">
        <v>40022</v>
      </c>
      <c r="N16146" s="7" t="s">
        <v>266</v>
      </c>
      <c r="O16146" s="7" t="s">
        <v>267</v>
      </c>
      <c r="P16146" s="10">
        <v>2009</v>
      </c>
      <c r="Q16146" s="12">
        <v>40151</v>
      </c>
      <c r="R16146" s="12">
        <v>40151</v>
      </c>
    </row>
    <row r="16147" spans="1:18" x14ac:dyDescent="0.25">
      <c r="A16147" s="7" t="s">
        <v>56897</v>
      </c>
      <c r="B16147" s="7" t="s">
        <v>56898</v>
      </c>
      <c r="C16147" s="7" t="s">
        <v>56899</v>
      </c>
      <c r="D16147" s="7" t="s">
        <v>56900</v>
      </c>
      <c r="E16147" s="8" t="s">
        <v>434</v>
      </c>
      <c r="F16147" s="8">
        <v>637416</v>
      </c>
      <c r="G16147" s="7" t="s">
        <v>35</v>
      </c>
      <c r="H16147" s="7" t="s">
        <v>196</v>
      </c>
      <c r="I16147" s="9"/>
      <c r="J16147" s="7" t="s">
        <v>197</v>
      </c>
      <c r="K16147" s="10" t="s">
        <v>197</v>
      </c>
      <c r="L16147" s="7">
        <v>1</v>
      </c>
      <c r="M16147" s="11">
        <v>39264</v>
      </c>
      <c r="N16147" s="7" t="s">
        <v>1018</v>
      </c>
      <c r="O16147" s="7" t="s">
        <v>643</v>
      </c>
      <c r="P16147" s="10">
        <v>2007</v>
      </c>
      <c r="Q16147" s="12">
        <v>40344</v>
      </c>
      <c r="R16147" s="12">
        <v>40344</v>
      </c>
    </row>
    <row r="16148" spans="1:18" x14ac:dyDescent="0.25">
      <c r="A16148" s="7" t="s">
        <v>56901</v>
      </c>
      <c r="B16148" s="7" t="s">
        <v>56902</v>
      </c>
      <c r="C16148" s="7" t="s">
        <v>56903</v>
      </c>
      <c r="D16148" s="7" t="s">
        <v>56904</v>
      </c>
      <c r="E16148" s="8" t="s">
        <v>7334</v>
      </c>
      <c r="F16148" s="8">
        <v>0</v>
      </c>
      <c r="G16148" s="7" t="s">
        <v>35</v>
      </c>
      <c r="H16148" s="7" t="s">
        <v>24</v>
      </c>
      <c r="I16148" s="9" t="s">
        <v>25</v>
      </c>
      <c r="J16148" s="7" t="s">
        <v>26</v>
      </c>
      <c r="K16148" s="10" t="s">
        <v>27</v>
      </c>
      <c r="L16148" s="7">
        <v>1</v>
      </c>
      <c r="M16148" s="11">
        <v>38838</v>
      </c>
      <c r="N16148" s="7" t="s">
        <v>6689</v>
      </c>
      <c r="O16148" s="7" t="s">
        <v>463</v>
      </c>
      <c r="P16148" s="10">
        <v>2006</v>
      </c>
      <c r="Q16148" s="12">
        <v>38353</v>
      </c>
      <c r="R16148" s="12">
        <v>38353</v>
      </c>
    </row>
    <row r="16149" spans="1:18" x14ac:dyDescent="0.25">
      <c r="A16149" s="7" t="s">
        <v>56905</v>
      </c>
      <c r="B16149" s="7" t="s">
        <v>56906</v>
      </c>
      <c r="C16149" s="7" t="s">
        <v>56907</v>
      </c>
      <c r="D16149" s="7" t="s">
        <v>1713</v>
      </c>
      <c r="E16149" s="8" t="s">
        <v>542</v>
      </c>
      <c r="F16149" s="8">
        <v>1000000</v>
      </c>
      <c r="G16149" s="7" t="s">
        <v>35</v>
      </c>
      <c r="H16149" s="7" t="s">
        <v>680</v>
      </c>
      <c r="I16149" s="9"/>
      <c r="J16149" s="7" t="s">
        <v>2027</v>
      </c>
      <c r="L16149" s="7">
        <v>1</v>
      </c>
      <c r="M16149" s="11">
        <v>40544</v>
      </c>
      <c r="N16149" s="7" t="s">
        <v>537</v>
      </c>
      <c r="O16149" s="7" t="s">
        <v>505</v>
      </c>
      <c r="P16149" s="10">
        <v>2011</v>
      </c>
      <c r="Q16149" s="12">
        <v>41514</v>
      </c>
      <c r="R16149" s="12">
        <v>41514</v>
      </c>
    </row>
    <row r="16150" spans="1:18" x14ac:dyDescent="0.25">
      <c r="A16150" s="7" t="s">
        <v>56908</v>
      </c>
      <c r="B16150" s="7" t="s">
        <v>56909</v>
      </c>
      <c r="C16150" s="7" t="s">
        <v>56910</v>
      </c>
      <c r="D16150" s="7" t="s">
        <v>625</v>
      </c>
      <c r="E16150" s="8" t="s">
        <v>323</v>
      </c>
      <c r="F16150" s="8">
        <v>1170000</v>
      </c>
      <c r="G16150" s="7" t="s">
        <v>35</v>
      </c>
      <c r="I16150" s="9"/>
      <c r="J16150" s="7"/>
      <c r="L16150" s="7">
        <v>2</v>
      </c>
      <c r="M16150" s="11">
        <v>41275</v>
      </c>
      <c r="N16150" s="7" t="s">
        <v>146</v>
      </c>
      <c r="O16150" s="7" t="s">
        <v>147</v>
      </c>
      <c r="P16150" s="10">
        <v>2013</v>
      </c>
      <c r="Q16150" s="12">
        <v>41574</v>
      </c>
      <c r="R16150" s="12">
        <v>41637</v>
      </c>
    </row>
    <row r="16151" spans="1:18" x14ac:dyDescent="0.25">
      <c r="A16151" s="7" t="s">
        <v>56911</v>
      </c>
      <c r="B16151" s="7" t="s">
        <v>56912</v>
      </c>
      <c r="C16151" s="7" t="s">
        <v>56913</v>
      </c>
      <c r="D16151" s="7" t="s">
        <v>56914</v>
      </c>
      <c r="E16151" s="8" t="s">
        <v>12202</v>
      </c>
      <c r="F16151" s="8">
        <v>15000</v>
      </c>
      <c r="G16151" s="7" t="s">
        <v>80</v>
      </c>
      <c r="H16151" s="7" t="s">
        <v>24</v>
      </c>
      <c r="I16151" s="9" t="s">
        <v>2095</v>
      </c>
      <c r="J16151" s="7" t="s">
        <v>3837</v>
      </c>
      <c r="K16151" s="10" t="s">
        <v>3837</v>
      </c>
      <c r="L16151" s="7">
        <v>1</v>
      </c>
      <c r="M16151" s="11">
        <v>40937</v>
      </c>
      <c r="N16151" s="7" t="s">
        <v>111</v>
      </c>
      <c r="O16151" s="7" t="s">
        <v>112</v>
      </c>
      <c r="P16151" s="10">
        <v>2012</v>
      </c>
      <c r="Q16151" s="12">
        <v>40937</v>
      </c>
      <c r="R16151" s="12">
        <v>40937</v>
      </c>
    </row>
    <row r="16152" spans="1:18" x14ac:dyDescent="0.25">
      <c r="A16152" s="7" t="s">
        <v>56915</v>
      </c>
      <c r="B16152" s="7" t="s">
        <v>56916</v>
      </c>
      <c r="C16152" s="7" t="s">
        <v>56917</v>
      </c>
      <c r="D16152" s="7" t="s">
        <v>56918</v>
      </c>
      <c r="E16152" s="8" t="s">
        <v>1423</v>
      </c>
      <c r="F16152" s="8">
        <v>48500000</v>
      </c>
      <c r="G16152" s="7" t="s">
        <v>23</v>
      </c>
      <c r="H16152" s="7" t="s">
        <v>13265</v>
      </c>
      <c r="I16152" s="9"/>
      <c r="J16152" s="7" t="s">
        <v>13266</v>
      </c>
      <c r="K16152" s="10" t="s">
        <v>13266</v>
      </c>
      <c r="L16152" s="7">
        <v>5</v>
      </c>
      <c r="M16152" s="11">
        <v>36894</v>
      </c>
      <c r="N16152" s="7" t="s">
        <v>154</v>
      </c>
      <c r="O16152" s="7" t="s">
        <v>155</v>
      </c>
      <c r="P16152" s="10">
        <v>2001</v>
      </c>
      <c r="Q16152" s="12">
        <v>37591</v>
      </c>
      <c r="R16152" s="12">
        <v>39665</v>
      </c>
    </row>
    <row r="16153" spans="1:18" x14ac:dyDescent="0.25">
      <c r="A16153" s="7" t="s">
        <v>56919</v>
      </c>
      <c r="B16153" s="7" t="s">
        <v>56920</v>
      </c>
      <c r="C16153" s="7" t="s">
        <v>56921</v>
      </c>
      <c r="D16153" s="7" t="s">
        <v>56922</v>
      </c>
      <c r="E16153" s="8" t="s">
        <v>56923</v>
      </c>
      <c r="F16153" s="8">
        <v>0</v>
      </c>
      <c r="G16153" s="7" t="s">
        <v>35</v>
      </c>
      <c r="H16153" s="7" t="s">
        <v>176</v>
      </c>
      <c r="I16153" s="9"/>
      <c r="J16153" s="7" t="s">
        <v>177</v>
      </c>
      <c r="K16153" s="10" t="s">
        <v>177</v>
      </c>
      <c r="L16153" s="7">
        <v>3</v>
      </c>
      <c r="M16153" s="11">
        <v>40179</v>
      </c>
      <c r="N16153" s="7" t="s">
        <v>96</v>
      </c>
      <c r="O16153" s="7" t="s">
        <v>97</v>
      </c>
      <c r="P16153" s="10">
        <v>2010</v>
      </c>
      <c r="Q16153" s="12">
        <v>40390</v>
      </c>
      <c r="R16153" s="12">
        <v>40909</v>
      </c>
    </row>
    <row r="16154" spans="1:18" x14ac:dyDescent="0.25">
      <c r="A16154" s="7" t="s">
        <v>56924</v>
      </c>
      <c r="B16154" s="7" t="s">
        <v>56925</v>
      </c>
      <c r="C16154" s="7" t="s">
        <v>56926</v>
      </c>
      <c r="D16154" s="7" t="s">
        <v>106</v>
      </c>
      <c r="E16154" s="8" t="s">
        <v>107</v>
      </c>
      <c r="F16154" s="8">
        <v>500000</v>
      </c>
      <c r="G16154" s="7" t="s">
        <v>35</v>
      </c>
      <c r="H16154" s="7" t="s">
        <v>469</v>
      </c>
      <c r="I16154" s="9"/>
      <c r="J16154" s="7" t="s">
        <v>14520</v>
      </c>
      <c r="K16154" s="10" t="s">
        <v>14520</v>
      </c>
      <c r="L16154" s="7">
        <v>1</v>
      </c>
      <c r="M16154" s="11">
        <v>41306</v>
      </c>
      <c r="N16154" s="7" t="s">
        <v>1258</v>
      </c>
      <c r="O16154" s="7" t="s">
        <v>147</v>
      </c>
      <c r="P16154" s="10">
        <v>2013</v>
      </c>
      <c r="Q16154" s="12">
        <v>41859</v>
      </c>
      <c r="R16154" s="12">
        <v>41859</v>
      </c>
    </row>
    <row r="16155" spans="1:18" x14ac:dyDescent="0.25">
      <c r="A16155" s="7" t="s">
        <v>56927</v>
      </c>
      <c r="B16155" s="7" t="s">
        <v>56928</v>
      </c>
      <c r="C16155" s="7" t="s">
        <v>56929</v>
      </c>
      <c r="D16155" s="7" t="s">
        <v>56930</v>
      </c>
      <c r="E16155" s="8" t="s">
        <v>323</v>
      </c>
      <c r="F16155" s="8">
        <v>30000000</v>
      </c>
      <c r="G16155" s="7" t="s">
        <v>23</v>
      </c>
      <c r="I16155" s="9"/>
      <c r="J16155" s="7"/>
      <c r="L16155" s="7">
        <v>4</v>
      </c>
      <c r="M16155" s="11">
        <v>38847</v>
      </c>
      <c r="N16155" s="7" t="s">
        <v>6689</v>
      </c>
      <c r="O16155" s="7" t="s">
        <v>463</v>
      </c>
      <c r="P16155" s="10">
        <v>2006</v>
      </c>
      <c r="Q16155" s="12">
        <v>38777</v>
      </c>
      <c r="R16155" s="12">
        <v>40687</v>
      </c>
    </row>
    <row r="16156" spans="1:18" x14ac:dyDescent="0.25">
      <c r="A16156" s="7" t="s">
        <v>56931</v>
      </c>
      <c r="B16156" s="7" t="s">
        <v>56932</v>
      </c>
      <c r="C16156" s="7" t="s">
        <v>56933</v>
      </c>
      <c r="D16156" s="7" t="s">
        <v>56934</v>
      </c>
      <c r="E16156" s="8" t="s">
        <v>323</v>
      </c>
      <c r="F16156" s="8">
        <v>410000</v>
      </c>
      <c r="G16156" s="7" t="s">
        <v>80</v>
      </c>
      <c r="H16156" s="7" t="s">
        <v>24</v>
      </c>
      <c r="I16156" s="9" t="s">
        <v>281</v>
      </c>
      <c r="J16156" s="7" t="s">
        <v>9569</v>
      </c>
      <c r="K16156" s="10" t="s">
        <v>56935</v>
      </c>
      <c r="L16156" s="7">
        <v>1</v>
      </c>
      <c r="M16156" s="11">
        <v>39814</v>
      </c>
      <c r="N16156" s="7" t="s">
        <v>171</v>
      </c>
      <c r="O16156" s="7" t="s">
        <v>172</v>
      </c>
      <c r="P16156" s="10">
        <v>2009</v>
      </c>
      <c r="Q16156" s="12">
        <v>40280</v>
      </c>
      <c r="R16156" s="12">
        <v>40280</v>
      </c>
    </row>
    <row r="16157" spans="1:18" x14ac:dyDescent="0.25">
      <c r="A16157" s="7" t="s">
        <v>56936</v>
      </c>
      <c r="B16157" s="7" t="s">
        <v>56937</v>
      </c>
      <c r="F16157" s="8">
        <v>135000</v>
      </c>
      <c r="G16157" s="7" t="s">
        <v>35</v>
      </c>
      <c r="H16157" s="7" t="s">
        <v>24</v>
      </c>
      <c r="I16157" s="9" t="s">
        <v>70</v>
      </c>
      <c r="J16157" s="7" t="s">
        <v>3242</v>
      </c>
      <c r="K16157" s="10" t="s">
        <v>9050</v>
      </c>
      <c r="L16157" s="7">
        <v>1</v>
      </c>
      <c r="Q16157" s="12">
        <v>39673</v>
      </c>
      <c r="R16157" s="12">
        <v>39673</v>
      </c>
    </row>
    <row r="16158" spans="1:18" x14ac:dyDescent="0.25">
      <c r="A16158" s="7" t="s">
        <v>56938</v>
      </c>
      <c r="B16158" s="7" t="s">
        <v>56939</v>
      </c>
      <c r="C16158" s="7" t="s">
        <v>56940</v>
      </c>
      <c r="D16158" s="7" t="s">
        <v>56941</v>
      </c>
      <c r="E16158" s="8" t="s">
        <v>56942</v>
      </c>
      <c r="F16158" s="8">
        <v>75000</v>
      </c>
      <c r="G16158" s="7" t="s">
        <v>35</v>
      </c>
      <c r="H16158" s="7" t="s">
        <v>469</v>
      </c>
      <c r="I16158" s="9"/>
      <c r="J16158" s="7" t="s">
        <v>470</v>
      </c>
      <c r="K16158" s="10" t="s">
        <v>9820</v>
      </c>
      <c r="L16158" s="7">
        <v>1</v>
      </c>
      <c r="M16158" s="11">
        <v>40909</v>
      </c>
      <c r="N16158" s="7" t="s">
        <v>111</v>
      </c>
      <c r="O16158" s="7" t="s">
        <v>112</v>
      </c>
      <c r="P16158" s="10">
        <v>2012</v>
      </c>
      <c r="Q16158" s="12">
        <v>41061</v>
      </c>
      <c r="R16158" s="12">
        <v>41061</v>
      </c>
    </row>
    <row r="16159" spans="1:18" x14ac:dyDescent="0.25">
      <c r="A16159" s="7" t="s">
        <v>56943</v>
      </c>
      <c r="B16159" s="7" t="s">
        <v>56944</v>
      </c>
      <c r="C16159" s="7" t="s">
        <v>56945</v>
      </c>
      <c r="F16159" s="8">
        <v>0</v>
      </c>
      <c r="G16159" s="7" t="s">
        <v>35</v>
      </c>
      <c r="H16159" s="7" t="s">
        <v>24</v>
      </c>
      <c r="I16159" s="9" t="s">
        <v>70</v>
      </c>
      <c r="J16159" s="7" t="s">
        <v>3037</v>
      </c>
      <c r="K16159" s="10" t="s">
        <v>56946</v>
      </c>
      <c r="L16159" s="7">
        <v>1</v>
      </c>
      <c r="M16159" s="11">
        <v>38504</v>
      </c>
      <c r="N16159" s="7" t="s">
        <v>2266</v>
      </c>
      <c r="O16159" s="7" t="s">
        <v>1715</v>
      </c>
      <c r="P16159" s="10">
        <v>2005</v>
      </c>
      <c r="Q16159" s="12">
        <v>41835</v>
      </c>
      <c r="R16159" s="12">
        <v>41835</v>
      </c>
    </row>
    <row r="16160" spans="1:18" x14ac:dyDescent="0.25">
      <c r="A16160" s="7" t="s">
        <v>56947</v>
      </c>
      <c r="B16160" s="7" t="s">
        <v>56948</v>
      </c>
      <c r="C16160" s="7" t="s">
        <v>56949</v>
      </c>
      <c r="D16160" s="7" t="s">
        <v>8610</v>
      </c>
      <c r="E16160" s="8" t="s">
        <v>1397</v>
      </c>
      <c r="F16160" s="8">
        <v>0</v>
      </c>
      <c r="G16160" s="7" t="s">
        <v>35</v>
      </c>
      <c r="I16160" s="9"/>
      <c r="J16160" s="7"/>
      <c r="L16160" s="7">
        <v>1</v>
      </c>
      <c r="Q16160" s="12">
        <v>40934</v>
      </c>
      <c r="R16160" s="12">
        <v>40934</v>
      </c>
    </row>
    <row r="16161" spans="1:18" x14ac:dyDescent="0.25">
      <c r="A16161" s="7" t="s">
        <v>56950</v>
      </c>
      <c r="B16161" s="7" t="s">
        <v>56951</v>
      </c>
      <c r="C16161" s="7" t="s">
        <v>56952</v>
      </c>
      <c r="D16161" s="7" t="s">
        <v>31568</v>
      </c>
      <c r="E16161" s="8" t="s">
        <v>195</v>
      </c>
      <c r="F16161" s="8">
        <v>250000</v>
      </c>
      <c r="G16161" s="7" t="s">
        <v>35</v>
      </c>
      <c r="H16161" s="7" t="s">
        <v>24</v>
      </c>
      <c r="I16161" s="9" t="s">
        <v>116</v>
      </c>
      <c r="J16161" s="7" t="s">
        <v>117</v>
      </c>
      <c r="K16161" s="10" t="s">
        <v>56953</v>
      </c>
      <c r="L16161" s="7">
        <v>1</v>
      </c>
      <c r="M16161" s="11">
        <v>40179</v>
      </c>
      <c r="N16161" s="7" t="s">
        <v>96</v>
      </c>
      <c r="O16161" s="7" t="s">
        <v>97</v>
      </c>
      <c r="P16161" s="10">
        <v>2010</v>
      </c>
      <c r="Q16161" s="12">
        <v>41350</v>
      </c>
      <c r="R16161" s="12">
        <v>41350</v>
      </c>
    </row>
    <row r="16162" spans="1:18" x14ac:dyDescent="0.25">
      <c r="A16162" s="7" t="s">
        <v>56954</v>
      </c>
      <c r="B16162" s="7" t="s">
        <v>56955</v>
      </c>
      <c r="C16162" s="7" t="s">
        <v>56956</v>
      </c>
      <c r="F16162" s="8">
        <v>50000</v>
      </c>
      <c r="G16162" s="7" t="s">
        <v>35</v>
      </c>
      <c r="I16162" s="9"/>
      <c r="J16162" s="7"/>
      <c r="L16162" s="7">
        <v>1</v>
      </c>
      <c r="M16162" s="11">
        <v>41426</v>
      </c>
      <c r="N16162" s="7" t="s">
        <v>1766</v>
      </c>
      <c r="O16162" s="7" t="s">
        <v>412</v>
      </c>
      <c r="P16162" s="10">
        <v>2013</v>
      </c>
      <c r="Q16162" s="12">
        <v>41275</v>
      </c>
      <c r="R16162" s="12">
        <v>41275</v>
      </c>
    </row>
    <row r="16163" spans="1:18" x14ac:dyDescent="0.25">
      <c r="A16163" s="7" t="s">
        <v>56957</v>
      </c>
      <c r="B16163" s="7" t="s">
        <v>56958</v>
      </c>
      <c r="C16163" s="7" t="s">
        <v>56959</v>
      </c>
      <c r="D16163" s="7" t="s">
        <v>56960</v>
      </c>
      <c r="E16163" s="8" t="s">
        <v>1115</v>
      </c>
      <c r="F16163" s="8">
        <v>27034</v>
      </c>
      <c r="G16163" s="7" t="s">
        <v>35</v>
      </c>
      <c r="H16163" s="7" t="s">
        <v>196</v>
      </c>
      <c r="I16163" s="9"/>
      <c r="J16163" s="7" t="s">
        <v>1256</v>
      </c>
      <c r="K16163" s="10" t="s">
        <v>1257</v>
      </c>
      <c r="L16163" s="7">
        <v>2</v>
      </c>
      <c r="M16163" s="11">
        <v>41512</v>
      </c>
      <c r="N16163" s="7" t="s">
        <v>1385</v>
      </c>
      <c r="O16163" s="7" t="s">
        <v>258</v>
      </c>
      <c r="P16163" s="10">
        <v>2013</v>
      </c>
      <c r="Q16163" s="12">
        <v>41306</v>
      </c>
      <c r="R16163" s="12">
        <v>41548</v>
      </c>
    </row>
    <row r="16164" spans="1:18" x14ac:dyDescent="0.25">
      <c r="A16164" s="7" t="s">
        <v>56961</v>
      </c>
      <c r="B16164" s="7" t="s">
        <v>56962</v>
      </c>
      <c r="C16164" s="7" t="s">
        <v>56963</v>
      </c>
      <c r="D16164" s="7" t="s">
        <v>56964</v>
      </c>
      <c r="E16164" s="8" t="s">
        <v>1269</v>
      </c>
      <c r="F16164" s="8">
        <v>150000</v>
      </c>
      <c r="G16164" s="7" t="s">
        <v>35</v>
      </c>
      <c r="H16164" s="7" t="s">
        <v>446</v>
      </c>
      <c r="I16164" s="9"/>
      <c r="J16164" s="7" t="s">
        <v>447</v>
      </c>
      <c r="K16164" s="10" t="s">
        <v>447</v>
      </c>
      <c r="L16164" s="7">
        <v>1</v>
      </c>
      <c r="M16164" s="11">
        <v>40179</v>
      </c>
      <c r="N16164" s="7" t="s">
        <v>96</v>
      </c>
      <c r="O16164" s="7" t="s">
        <v>97</v>
      </c>
      <c r="P16164" s="10">
        <v>2010</v>
      </c>
      <c r="Q16164" s="12">
        <v>40330</v>
      </c>
      <c r="R16164" s="12">
        <v>40330</v>
      </c>
    </row>
    <row r="16165" spans="1:18" x14ac:dyDescent="0.25">
      <c r="A16165" s="7" t="s">
        <v>56965</v>
      </c>
      <c r="B16165" s="7" t="s">
        <v>56966</v>
      </c>
      <c r="C16165" s="7" t="s">
        <v>56967</v>
      </c>
      <c r="F16165" s="8">
        <v>110000</v>
      </c>
      <c r="G16165" s="7" t="s">
        <v>35</v>
      </c>
      <c r="I16165" s="9"/>
      <c r="J16165" s="7"/>
      <c r="L16165" s="7">
        <v>1</v>
      </c>
      <c r="Q16165" s="12">
        <v>40065</v>
      </c>
      <c r="R16165" s="12">
        <v>40065</v>
      </c>
    </row>
    <row r="16166" spans="1:18" x14ac:dyDescent="0.25">
      <c r="A16166" s="7" t="s">
        <v>56968</v>
      </c>
      <c r="B16166" s="7" t="s">
        <v>56969</v>
      </c>
      <c r="C16166" s="7" t="s">
        <v>56970</v>
      </c>
      <c r="D16166" s="7" t="s">
        <v>908</v>
      </c>
      <c r="E16166" s="8" t="s">
        <v>909</v>
      </c>
      <c r="F16166" s="8">
        <v>0</v>
      </c>
      <c r="G16166" s="7" t="s">
        <v>35</v>
      </c>
      <c r="H16166" s="7" t="s">
        <v>1347</v>
      </c>
      <c r="I16166" s="9"/>
      <c r="J16166" s="7" t="s">
        <v>1348</v>
      </c>
      <c r="K16166" s="10" t="s">
        <v>1348</v>
      </c>
      <c r="L16166" s="7">
        <v>1</v>
      </c>
      <c r="M16166" s="11">
        <v>40179</v>
      </c>
      <c r="N16166" s="7" t="s">
        <v>96</v>
      </c>
      <c r="O16166" s="7" t="s">
        <v>97</v>
      </c>
      <c r="P16166" s="10">
        <v>2010</v>
      </c>
      <c r="Q16166" s="12">
        <v>40766</v>
      </c>
      <c r="R16166" s="12">
        <v>40766</v>
      </c>
    </row>
    <row r="16167" spans="1:18" x14ac:dyDescent="0.25">
      <c r="A16167" s="7" t="s">
        <v>56971</v>
      </c>
      <c r="B16167" s="7" t="s">
        <v>56972</v>
      </c>
      <c r="C16167" s="7" t="s">
        <v>56973</v>
      </c>
      <c r="D16167" s="7" t="s">
        <v>33</v>
      </c>
      <c r="E16167" s="8" t="s">
        <v>34</v>
      </c>
      <c r="F16167" s="8">
        <v>576356</v>
      </c>
      <c r="G16167" s="7" t="s">
        <v>35</v>
      </c>
      <c r="H16167" s="7" t="s">
        <v>24</v>
      </c>
      <c r="I16167" s="9" t="s">
        <v>1218</v>
      </c>
      <c r="J16167" s="7" t="s">
        <v>283</v>
      </c>
      <c r="K16167" s="10" t="s">
        <v>283</v>
      </c>
      <c r="L16167" s="7">
        <v>1</v>
      </c>
      <c r="M16167" s="11">
        <v>35065</v>
      </c>
      <c r="N16167" s="7" t="s">
        <v>3258</v>
      </c>
      <c r="O16167" s="7" t="s">
        <v>3259</v>
      </c>
      <c r="P16167" s="10">
        <v>1996</v>
      </c>
      <c r="Q16167" s="12">
        <v>41411</v>
      </c>
      <c r="R16167" s="12">
        <v>41411</v>
      </c>
    </row>
    <row r="16168" spans="1:18" x14ac:dyDescent="0.25">
      <c r="A16168" s="7" t="s">
        <v>56974</v>
      </c>
      <c r="B16168" s="7" t="s">
        <v>56975</v>
      </c>
      <c r="C16168" s="7" t="s">
        <v>56976</v>
      </c>
      <c r="D16168" s="7" t="s">
        <v>56977</v>
      </c>
      <c r="E16168" s="8" t="s">
        <v>8643</v>
      </c>
      <c r="F16168" s="8">
        <v>0</v>
      </c>
      <c r="G16168" s="7" t="s">
        <v>80</v>
      </c>
      <c r="H16168" s="7" t="s">
        <v>24</v>
      </c>
      <c r="I16168" s="9" t="s">
        <v>25</v>
      </c>
      <c r="J16168" s="7" t="s">
        <v>26</v>
      </c>
      <c r="K16168" s="10" t="s">
        <v>4479</v>
      </c>
      <c r="L16168" s="7">
        <v>1</v>
      </c>
      <c r="M16168" s="11">
        <v>39448</v>
      </c>
      <c r="N16168" s="7" t="s">
        <v>164</v>
      </c>
      <c r="O16168" s="7" t="s">
        <v>165</v>
      </c>
      <c r="P16168" s="10">
        <v>2008</v>
      </c>
      <c r="Q16168" s="12">
        <v>39600</v>
      </c>
      <c r="R16168" s="12">
        <v>39600</v>
      </c>
    </row>
    <row r="16169" spans="1:18" x14ac:dyDescent="0.25">
      <c r="A16169" s="7" t="s">
        <v>56978</v>
      </c>
      <c r="B16169" s="7" t="s">
        <v>56979</v>
      </c>
      <c r="C16169" s="7" t="s">
        <v>56980</v>
      </c>
      <c r="D16169" s="7" t="s">
        <v>159</v>
      </c>
      <c r="E16169" s="8" t="s">
        <v>160</v>
      </c>
      <c r="F16169" s="8">
        <v>3105468</v>
      </c>
      <c r="G16169" s="7" t="s">
        <v>35</v>
      </c>
      <c r="H16169" s="7" t="s">
        <v>1503</v>
      </c>
      <c r="I16169" s="9"/>
      <c r="J16169" s="7" t="s">
        <v>1504</v>
      </c>
      <c r="K16169" s="10" t="s">
        <v>1504</v>
      </c>
      <c r="L16169" s="7">
        <v>2</v>
      </c>
      <c r="M16169" s="11">
        <v>40807</v>
      </c>
      <c r="N16169" s="7" t="s">
        <v>229</v>
      </c>
      <c r="O16169" s="7" t="s">
        <v>230</v>
      </c>
      <c r="P16169" s="10">
        <v>2011</v>
      </c>
      <c r="Q16169" s="12">
        <v>41053</v>
      </c>
      <c r="R16169" s="12">
        <v>41577</v>
      </c>
    </row>
    <row r="16170" spans="1:18" x14ac:dyDescent="0.25">
      <c r="A16170" s="7" t="s">
        <v>56981</v>
      </c>
      <c r="B16170" s="7" t="s">
        <v>56982</v>
      </c>
      <c r="C16170" s="7" t="s">
        <v>56983</v>
      </c>
      <c r="D16170" s="7" t="s">
        <v>625</v>
      </c>
      <c r="E16170" s="8" t="s">
        <v>323</v>
      </c>
      <c r="F16170" s="8">
        <v>400000</v>
      </c>
      <c r="G16170" s="7" t="s">
        <v>35</v>
      </c>
      <c r="H16170" s="7" t="s">
        <v>24</v>
      </c>
      <c r="I16170" s="9" t="s">
        <v>502</v>
      </c>
      <c r="J16170" s="7" t="s">
        <v>503</v>
      </c>
      <c r="K16170" s="10" t="s">
        <v>503</v>
      </c>
      <c r="L16170" s="7">
        <v>2</v>
      </c>
      <c r="M16170" s="11">
        <v>39448</v>
      </c>
      <c r="N16170" s="7" t="s">
        <v>164</v>
      </c>
      <c r="O16170" s="7" t="s">
        <v>165</v>
      </c>
      <c r="P16170" s="10">
        <v>2008</v>
      </c>
      <c r="Q16170" s="12">
        <v>40298</v>
      </c>
      <c r="R16170" s="12">
        <v>41655</v>
      </c>
    </row>
    <row r="16171" spans="1:18" x14ac:dyDescent="0.25">
      <c r="A16171" s="7" t="s">
        <v>56984</v>
      </c>
      <c r="B16171" s="7" t="s">
        <v>56985</v>
      </c>
      <c r="C16171" s="7" t="s">
        <v>56986</v>
      </c>
      <c r="D16171" s="7" t="s">
        <v>33</v>
      </c>
      <c r="E16171" s="8" t="s">
        <v>34</v>
      </c>
      <c r="F16171" s="8">
        <v>1650000</v>
      </c>
      <c r="G16171" s="7" t="s">
        <v>35</v>
      </c>
      <c r="I16171" s="9"/>
      <c r="J16171" s="7"/>
      <c r="L16171" s="7">
        <v>1</v>
      </c>
      <c r="Q16171" s="12">
        <v>41453</v>
      </c>
      <c r="R16171" s="12">
        <v>41453</v>
      </c>
    </row>
    <row r="16172" spans="1:18" x14ac:dyDescent="0.25">
      <c r="A16172" s="7" t="s">
        <v>56987</v>
      </c>
      <c r="B16172" s="7" t="s">
        <v>56988</v>
      </c>
      <c r="C16172" s="7" t="s">
        <v>56989</v>
      </c>
      <c r="D16172" s="7" t="s">
        <v>2243</v>
      </c>
      <c r="E16172" s="8" t="s">
        <v>34</v>
      </c>
      <c r="F16172" s="8">
        <v>1286600</v>
      </c>
      <c r="G16172" s="7" t="s">
        <v>35</v>
      </c>
      <c r="I16172" s="9"/>
      <c r="J16172" s="7"/>
      <c r="L16172" s="7">
        <v>1</v>
      </c>
      <c r="M16172" s="11">
        <v>39448</v>
      </c>
      <c r="N16172" s="7" t="s">
        <v>164</v>
      </c>
      <c r="O16172" s="7" t="s">
        <v>165</v>
      </c>
      <c r="P16172" s="10">
        <v>2008</v>
      </c>
      <c r="Q16172" s="12">
        <v>41604</v>
      </c>
      <c r="R16172" s="12">
        <v>41604</v>
      </c>
    </row>
    <row r="16173" spans="1:18" x14ac:dyDescent="0.25">
      <c r="A16173" s="7" t="s">
        <v>56990</v>
      </c>
      <c r="B16173" s="7" t="s">
        <v>56991</v>
      </c>
      <c r="C16173" s="7" t="s">
        <v>56992</v>
      </c>
      <c r="D16173" s="7" t="s">
        <v>56993</v>
      </c>
      <c r="E16173" s="8" t="s">
        <v>422</v>
      </c>
      <c r="F16173" s="8">
        <v>0</v>
      </c>
      <c r="G16173" s="7" t="s">
        <v>35</v>
      </c>
      <c r="H16173" s="7" t="s">
        <v>176</v>
      </c>
      <c r="I16173" s="9"/>
      <c r="J16173" s="7" t="s">
        <v>1572</v>
      </c>
      <c r="K16173" s="10" t="s">
        <v>1572</v>
      </c>
      <c r="L16173" s="7">
        <v>1</v>
      </c>
      <c r="M16173" s="11">
        <v>39753</v>
      </c>
      <c r="N16173" s="7" t="s">
        <v>2044</v>
      </c>
      <c r="O16173" s="7" t="s">
        <v>833</v>
      </c>
      <c r="P16173" s="10">
        <v>2008</v>
      </c>
      <c r="Q16173" s="12">
        <v>41605</v>
      </c>
      <c r="R16173" s="12">
        <v>41605</v>
      </c>
    </row>
    <row r="16174" spans="1:18" x14ac:dyDescent="0.25">
      <c r="A16174" s="7" t="s">
        <v>56994</v>
      </c>
      <c r="B16174" s="7" t="s">
        <v>56995</v>
      </c>
      <c r="C16174" s="7" t="s">
        <v>56996</v>
      </c>
      <c r="D16174" s="7" t="s">
        <v>56997</v>
      </c>
      <c r="E16174" s="8" t="s">
        <v>2130</v>
      </c>
      <c r="F16174" s="8">
        <v>0</v>
      </c>
      <c r="G16174" s="7" t="s">
        <v>35</v>
      </c>
      <c r="I16174" s="9"/>
      <c r="J16174" s="7"/>
      <c r="L16174" s="7">
        <v>1</v>
      </c>
      <c r="Q16174" s="12">
        <v>41428</v>
      </c>
      <c r="R16174" s="12">
        <v>41428</v>
      </c>
    </row>
    <row r="16175" spans="1:18" x14ac:dyDescent="0.25">
      <c r="A16175" s="7" t="s">
        <v>56998</v>
      </c>
      <c r="B16175" s="7" t="s">
        <v>56999</v>
      </c>
      <c r="C16175" s="7" t="s">
        <v>57000</v>
      </c>
      <c r="F16175" s="8">
        <v>0</v>
      </c>
      <c r="G16175" s="7" t="s">
        <v>35</v>
      </c>
      <c r="H16175" s="7" t="s">
        <v>24</v>
      </c>
      <c r="I16175" s="9" t="s">
        <v>36</v>
      </c>
      <c r="J16175" s="7" t="s">
        <v>37</v>
      </c>
      <c r="K16175" s="10" t="s">
        <v>37</v>
      </c>
      <c r="L16175" s="7">
        <v>1</v>
      </c>
      <c r="Q16175" s="12">
        <v>41089</v>
      </c>
      <c r="R16175" s="12">
        <v>41089</v>
      </c>
    </row>
    <row r="16176" spans="1:18" x14ac:dyDescent="0.25">
      <c r="A16176" s="7" t="s">
        <v>57001</v>
      </c>
      <c r="B16176" s="7" t="s">
        <v>57002</v>
      </c>
      <c r="C16176" s="7" t="s">
        <v>57003</v>
      </c>
      <c r="F16176" s="8">
        <v>0</v>
      </c>
      <c r="G16176" s="7" t="s">
        <v>35</v>
      </c>
      <c r="I16176" s="9"/>
      <c r="J16176" s="7"/>
      <c r="L16176" s="7">
        <v>1</v>
      </c>
      <c r="Q16176" s="12">
        <v>40680</v>
      </c>
      <c r="R16176" s="12">
        <v>40680</v>
      </c>
    </row>
    <row r="16177" spans="1:18" x14ac:dyDescent="0.25">
      <c r="A16177" s="7" t="s">
        <v>57004</v>
      </c>
      <c r="B16177" s="7" t="s">
        <v>57005</v>
      </c>
      <c r="C16177" s="7" t="s">
        <v>57006</v>
      </c>
      <c r="D16177" s="7" t="s">
        <v>6423</v>
      </c>
      <c r="E16177" s="8" t="s">
        <v>2825</v>
      </c>
      <c r="F16177" s="8">
        <v>0</v>
      </c>
      <c r="G16177" s="7" t="s">
        <v>35</v>
      </c>
      <c r="H16177" s="7" t="s">
        <v>24</v>
      </c>
      <c r="I16177" s="9" t="s">
        <v>36</v>
      </c>
      <c r="J16177" s="7" t="s">
        <v>181</v>
      </c>
      <c r="K16177" s="10" t="s">
        <v>182</v>
      </c>
      <c r="L16177" s="7">
        <v>1</v>
      </c>
      <c r="Q16177" s="12">
        <v>41890</v>
      </c>
      <c r="R16177" s="12">
        <v>41890</v>
      </c>
    </row>
    <row r="16178" spans="1:18" x14ac:dyDescent="0.25">
      <c r="A16178" s="7" t="s">
        <v>57007</v>
      </c>
      <c r="B16178" s="7" t="s">
        <v>57008</v>
      </c>
      <c r="C16178" s="7" t="s">
        <v>57009</v>
      </c>
      <c r="D16178" s="7" t="s">
        <v>57010</v>
      </c>
      <c r="E16178" s="8" t="s">
        <v>69</v>
      </c>
      <c r="F16178" s="8">
        <v>3100000</v>
      </c>
      <c r="G16178" s="7" t="s">
        <v>35</v>
      </c>
      <c r="H16178" s="7" t="s">
        <v>196</v>
      </c>
      <c r="I16178" s="9"/>
      <c r="J16178" s="7" t="s">
        <v>197</v>
      </c>
      <c r="K16178" s="10" t="s">
        <v>197</v>
      </c>
      <c r="L16178" s="7">
        <v>2</v>
      </c>
      <c r="M16178" s="11">
        <v>41579</v>
      </c>
      <c r="N16178" s="7" t="s">
        <v>4114</v>
      </c>
      <c r="O16178" s="7" t="s">
        <v>140</v>
      </c>
      <c r="P16178" s="10">
        <v>2013</v>
      </c>
      <c r="Q16178" s="12">
        <v>41579</v>
      </c>
      <c r="R16178" s="12">
        <v>41913</v>
      </c>
    </row>
    <row r="16179" spans="1:18" x14ac:dyDescent="0.25">
      <c r="A16179" s="7" t="s">
        <v>57011</v>
      </c>
      <c r="B16179" s="7" t="s">
        <v>57012</v>
      </c>
      <c r="C16179" s="7" t="s">
        <v>57013</v>
      </c>
      <c r="D16179" s="7" t="s">
        <v>57014</v>
      </c>
      <c r="E16179" s="8" t="s">
        <v>2121</v>
      </c>
      <c r="F16179" s="8">
        <v>7200000</v>
      </c>
      <c r="G16179" s="7" t="s">
        <v>35</v>
      </c>
      <c r="H16179" s="7" t="s">
        <v>24</v>
      </c>
      <c r="I16179" s="9" t="s">
        <v>188</v>
      </c>
      <c r="J16179" s="7" t="s">
        <v>189</v>
      </c>
      <c r="K16179" s="10" t="s">
        <v>189</v>
      </c>
      <c r="L16179" s="7">
        <v>2</v>
      </c>
      <c r="M16179" s="11">
        <v>41243</v>
      </c>
      <c r="N16179" s="7" t="s">
        <v>471</v>
      </c>
      <c r="O16179" s="7" t="s">
        <v>46</v>
      </c>
      <c r="P16179" s="10">
        <v>2012</v>
      </c>
      <c r="Q16179" s="12">
        <v>41523</v>
      </c>
      <c r="R16179" s="12">
        <v>41683</v>
      </c>
    </row>
    <row r="16180" spans="1:18" x14ac:dyDescent="0.25">
      <c r="A16180" s="7" t="s">
        <v>57015</v>
      </c>
      <c r="B16180" s="7" t="s">
        <v>57016</v>
      </c>
      <c r="C16180" s="7" t="s">
        <v>57017</v>
      </c>
      <c r="D16180" s="7" t="s">
        <v>57018</v>
      </c>
      <c r="E16180" s="8" t="s">
        <v>386</v>
      </c>
      <c r="F16180" s="8">
        <v>7700000</v>
      </c>
      <c r="G16180" s="7" t="s">
        <v>35</v>
      </c>
      <c r="H16180" s="7" t="s">
        <v>24</v>
      </c>
      <c r="I16180" s="9" t="s">
        <v>2740</v>
      </c>
      <c r="J16180" s="7" t="s">
        <v>2741</v>
      </c>
      <c r="K16180" s="10" t="s">
        <v>37305</v>
      </c>
      <c r="L16180" s="7">
        <v>2</v>
      </c>
      <c r="M16180" s="11">
        <v>40544</v>
      </c>
      <c r="N16180" s="7" t="s">
        <v>537</v>
      </c>
      <c r="O16180" s="7" t="s">
        <v>505</v>
      </c>
      <c r="P16180" s="10">
        <v>2011</v>
      </c>
      <c r="Q16180" s="12">
        <v>40909</v>
      </c>
      <c r="R16180" s="12">
        <v>41298</v>
      </c>
    </row>
    <row r="16181" spans="1:18" x14ac:dyDescent="0.25">
      <c r="A16181" s="7" t="s">
        <v>57019</v>
      </c>
      <c r="B16181" s="7" t="s">
        <v>57020</v>
      </c>
      <c r="C16181" s="7" t="s">
        <v>57021</v>
      </c>
      <c r="D16181" s="7" t="s">
        <v>57022</v>
      </c>
      <c r="E16181" s="8" t="s">
        <v>20577</v>
      </c>
      <c r="F16181" s="8">
        <v>0</v>
      </c>
      <c r="G16181" s="7" t="s">
        <v>35</v>
      </c>
      <c r="H16181" s="7" t="s">
        <v>24</v>
      </c>
      <c r="I16181" s="9" t="s">
        <v>36</v>
      </c>
      <c r="J16181" s="7" t="s">
        <v>181</v>
      </c>
      <c r="K16181" s="10" t="s">
        <v>182</v>
      </c>
      <c r="L16181" s="7">
        <v>1</v>
      </c>
      <c r="M16181" s="11">
        <v>41275</v>
      </c>
      <c r="N16181" s="7" t="s">
        <v>146</v>
      </c>
      <c r="O16181" s="7" t="s">
        <v>147</v>
      </c>
      <c r="P16181" s="10">
        <v>2013</v>
      </c>
      <c r="Q16181" s="12">
        <v>41653</v>
      </c>
      <c r="R16181" s="12">
        <v>41653</v>
      </c>
    </row>
    <row r="16182" spans="1:18" x14ac:dyDescent="0.25">
      <c r="A16182" s="7" t="s">
        <v>57023</v>
      </c>
      <c r="B16182" s="7" t="s">
        <v>57024</v>
      </c>
      <c r="C16182" s="7" t="s">
        <v>57025</v>
      </c>
      <c r="D16182" s="7" t="s">
        <v>3147</v>
      </c>
      <c r="E16182" s="8" t="s">
        <v>3148</v>
      </c>
      <c r="F16182" s="8">
        <v>16000000</v>
      </c>
      <c r="G16182" s="7" t="s">
        <v>35</v>
      </c>
      <c r="H16182" s="7" t="s">
        <v>24</v>
      </c>
      <c r="I16182" s="9" t="s">
        <v>2095</v>
      </c>
      <c r="J16182" s="7" t="s">
        <v>2314</v>
      </c>
      <c r="K16182" s="10" t="s">
        <v>4383</v>
      </c>
      <c r="L16182" s="7">
        <v>1</v>
      </c>
      <c r="M16182" s="11">
        <v>39136</v>
      </c>
      <c r="N16182" s="7" t="s">
        <v>1291</v>
      </c>
      <c r="O16182" s="7" t="s">
        <v>89</v>
      </c>
      <c r="P16182" s="10">
        <v>2007</v>
      </c>
      <c r="Q16182" s="12">
        <v>39539</v>
      </c>
      <c r="R16182" s="12">
        <v>39539</v>
      </c>
    </row>
    <row r="16183" spans="1:18" x14ac:dyDescent="0.25">
      <c r="A16183" s="7" t="s">
        <v>57026</v>
      </c>
      <c r="B16183" s="7" t="s">
        <v>57027</v>
      </c>
      <c r="C16183" s="7" t="s">
        <v>57028</v>
      </c>
      <c r="D16183" s="7" t="s">
        <v>238</v>
      </c>
      <c r="E16183" s="8" t="s">
        <v>239</v>
      </c>
      <c r="F16183" s="8">
        <v>156165</v>
      </c>
      <c r="G16183" s="7" t="s">
        <v>35</v>
      </c>
      <c r="H16183" s="7" t="s">
        <v>52</v>
      </c>
      <c r="I16183" s="9"/>
      <c r="J16183" s="7" t="s">
        <v>57029</v>
      </c>
      <c r="K16183" s="10" t="s">
        <v>57029</v>
      </c>
      <c r="L16183" s="7">
        <v>1</v>
      </c>
      <c r="Q16183" s="12">
        <v>41122</v>
      </c>
      <c r="R16183" s="12">
        <v>41122</v>
      </c>
    </row>
    <row r="16184" spans="1:18" x14ac:dyDescent="0.25">
      <c r="A16184" s="7" t="s">
        <v>57030</v>
      </c>
      <c r="B16184" s="7" t="s">
        <v>57031</v>
      </c>
      <c r="C16184" s="7" t="s">
        <v>57032</v>
      </c>
      <c r="D16184" s="7" t="s">
        <v>68</v>
      </c>
      <c r="E16184" s="8" t="s">
        <v>69</v>
      </c>
      <c r="F16184" s="8">
        <v>0</v>
      </c>
      <c r="G16184" s="7" t="s">
        <v>35</v>
      </c>
      <c r="H16184" s="7" t="s">
        <v>469</v>
      </c>
      <c r="I16184" s="9"/>
      <c r="J16184" s="7" t="s">
        <v>470</v>
      </c>
      <c r="K16184" s="10" t="s">
        <v>470</v>
      </c>
      <c r="L16184" s="7">
        <v>1</v>
      </c>
      <c r="Q16184" s="12">
        <v>41180</v>
      </c>
      <c r="R16184" s="12">
        <v>41180</v>
      </c>
    </row>
    <row r="16185" spans="1:18" x14ac:dyDescent="0.25">
      <c r="A16185" s="7" t="s">
        <v>57033</v>
      </c>
      <c r="B16185" s="7" t="s">
        <v>57034</v>
      </c>
      <c r="C16185" s="7" t="s">
        <v>57035</v>
      </c>
      <c r="D16185" s="7" t="s">
        <v>57036</v>
      </c>
      <c r="E16185" s="8" t="s">
        <v>87</v>
      </c>
      <c r="F16185" s="8">
        <v>3910000</v>
      </c>
      <c r="G16185" s="7" t="s">
        <v>35</v>
      </c>
      <c r="H16185" s="7" t="s">
        <v>24</v>
      </c>
      <c r="I16185" s="9" t="s">
        <v>36</v>
      </c>
      <c r="J16185" s="7" t="s">
        <v>181</v>
      </c>
      <c r="K16185" s="10" t="s">
        <v>182</v>
      </c>
      <c r="L16185" s="7">
        <v>2</v>
      </c>
      <c r="M16185" s="11">
        <v>40544</v>
      </c>
      <c r="N16185" s="7" t="s">
        <v>537</v>
      </c>
      <c r="O16185" s="7" t="s">
        <v>505</v>
      </c>
      <c r="P16185" s="10">
        <v>2011</v>
      </c>
      <c r="Q16185" s="12">
        <v>41072</v>
      </c>
      <c r="R16185" s="12">
        <v>41576</v>
      </c>
    </row>
    <row r="16186" spans="1:18" x14ac:dyDescent="0.25">
      <c r="A16186" s="7" t="s">
        <v>57037</v>
      </c>
      <c r="B16186" s="7" t="s">
        <v>57038</v>
      </c>
      <c r="C16186" s="7" t="s">
        <v>57039</v>
      </c>
      <c r="F16186" s="8">
        <v>4500000</v>
      </c>
      <c r="G16186" s="7" t="s">
        <v>35</v>
      </c>
      <c r="H16186" s="7" t="s">
        <v>24</v>
      </c>
      <c r="I16186" s="9" t="s">
        <v>2740</v>
      </c>
      <c r="J16186" s="7" t="s">
        <v>2946</v>
      </c>
      <c r="K16186" s="10" t="s">
        <v>57038</v>
      </c>
      <c r="L16186" s="7">
        <v>1</v>
      </c>
      <c r="M16186" s="11" t="s">
        <v>57040</v>
      </c>
      <c r="Q16186" s="12">
        <v>41562</v>
      </c>
      <c r="R16186" s="12">
        <v>41562</v>
      </c>
    </row>
    <row r="16187" spans="1:18" x14ac:dyDescent="0.25">
      <c r="A16187" s="7" t="s">
        <v>57041</v>
      </c>
      <c r="B16187" s="7" t="s">
        <v>57042</v>
      </c>
      <c r="D16187" s="7" t="s">
        <v>33</v>
      </c>
      <c r="E16187" s="8" t="s">
        <v>34</v>
      </c>
      <c r="F16187" s="8">
        <v>0</v>
      </c>
      <c r="G16187" s="7" t="s">
        <v>35</v>
      </c>
      <c r="I16187" s="9"/>
      <c r="J16187" s="7"/>
      <c r="L16187" s="7">
        <v>1</v>
      </c>
      <c r="Q16187" s="12">
        <v>37926</v>
      </c>
      <c r="R16187" s="12">
        <v>37926</v>
      </c>
    </row>
    <row r="16188" spans="1:18" x14ac:dyDescent="0.25">
      <c r="A16188" s="7" t="s">
        <v>57043</v>
      </c>
      <c r="B16188" s="7" t="s">
        <v>57044</v>
      </c>
      <c r="C16188" s="7" t="s">
        <v>57045</v>
      </c>
      <c r="D16188" s="7" t="s">
        <v>57046</v>
      </c>
      <c r="E16188" s="8" t="s">
        <v>4247</v>
      </c>
      <c r="F16188" s="8">
        <v>833481</v>
      </c>
      <c r="G16188" s="7" t="s">
        <v>35</v>
      </c>
      <c r="H16188" s="7" t="s">
        <v>52</v>
      </c>
      <c r="I16188" s="9"/>
      <c r="J16188" s="7" t="s">
        <v>53</v>
      </c>
      <c r="K16188" s="10" t="s">
        <v>20304</v>
      </c>
      <c r="L16188" s="7">
        <v>1</v>
      </c>
      <c r="M16188" s="11">
        <v>40765</v>
      </c>
      <c r="N16188" s="7" t="s">
        <v>1091</v>
      </c>
      <c r="O16188" s="7" t="s">
        <v>230</v>
      </c>
      <c r="P16188" s="10">
        <v>2011</v>
      </c>
      <c r="Q16188" s="12">
        <v>41684</v>
      </c>
      <c r="R16188" s="12">
        <v>41684</v>
      </c>
    </row>
    <row r="16189" spans="1:18" x14ac:dyDescent="0.25">
      <c r="A16189" s="7" t="s">
        <v>57047</v>
      </c>
      <c r="B16189" s="7" t="s">
        <v>57048</v>
      </c>
      <c r="C16189" s="7" t="s">
        <v>57049</v>
      </c>
      <c r="D16189" s="7" t="s">
        <v>68</v>
      </c>
      <c r="E16189" s="8" t="s">
        <v>69</v>
      </c>
      <c r="F16189" s="8">
        <v>1255000</v>
      </c>
      <c r="G16189" s="7" t="s">
        <v>35</v>
      </c>
      <c r="H16189" s="7" t="s">
        <v>477</v>
      </c>
      <c r="I16189" s="9"/>
      <c r="J16189" s="7" t="s">
        <v>478</v>
      </c>
      <c r="K16189" s="10" t="s">
        <v>478</v>
      </c>
      <c r="L16189" s="7">
        <v>2</v>
      </c>
      <c r="M16189" s="11">
        <v>36526</v>
      </c>
      <c r="N16189" s="7" t="s">
        <v>234</v>
      </c>
      <c r="O16189" s="7" t="s">
        <v>235</v>
      </c>
      <c r="P16189" s="10">
        <v>2000</v>
      </c>
      <c r="Q16189" s="12">
        <v>41402</v>
      </c>
      <c r="R16189" s="12">
        <v>41829</v>
      </c>
    </row>
    <row r="16190" spans="1:18" x14ac:dyDescent="0.25">
      <c r="A16190" s="7" t="s">
        <v>57050</v>
      </c>
      <c r="B16190" s="7" t="s">
        <v>57051</v>
      </c>
      <c r="C16190" s="7" t="s">
        <v>57052</v>
      </c>
      <c r="D16190" s="7" t="s">
        <v>1277</v>
      </c>
      <c r="E16190" s="8" t="s">
        <v>1278</v>
      </c>
      <c r="F16190" s="8">
        <v>59340000</v>
      </c>
      <c r="G16190" s="7" t="s">
        <v>35</v>
      </c>
      <c r="H16190" s="7" t="s">
        <v>52</v>
      </c>
      <c r="I16190" s="9"/>
      <c r="J16190" s="7" t="s">
        <v>57053</v>
      </c>
      <c r="K16190" s="10" t="s">
        <v>57053</v>
      </c>
      <c r="L16190" s="7">
        <v>2</v>
      </c>
      <c r="M16190" s="11">
        <v>36892</v>
      </c>
      <c r="N16190" s="7" t="s">
        <v>154</v>
      </c>
      <c r="O16190" s="7" t="s">
        <v>155</v>
      </c>
      <c r="P16190" s="10">
        <v>2001</v>
      </c>
      <c r="Q16190" s="12">
        <v>38411</v>
      </c>
      <c r="R16190" s="12">
        <v>39097</v>
      </c>
    </row>
    <row r="16191" spans="1:18" x14ac:dyDescent="0.25">
      <c r="A16191" s="7" t="s">
        <v>57054</v>
      </c>
      <c r="B16191" s="7" t="s">
        <v>57055</v>
      </c>
      <c r="C16191" s="7" t="s">
        <v>57056</v>
      </c>
      <c r="D16191" s="7" t="s">
        <v>1664</v>
      </c>
      <c r="E16191" s="8" t="s">
        <v>1665</v>
      </c>
      <c r="F16191" s="8">
        <v>655000</v>
      </c>
      <c r="G16191" s="7" t="s">
        <v>35</v>
      </c>
      <c r="H16191" s="7" t="s">
        <v>24</v>
      </c>
      <c r="I16191" s="9" t="s">
        <v>60</v>
      </c>
      <c r="J16191" s="7" t="s">
        <v>3154</v>
      </c>
      <c r="K16191" s="10" t="s">
        <v>3154</v>
      </c>
      <c r="L16191" s="7">
        <v>1</v>
      </c>
      <c r="M16191" s="11">
        <v>40909</v>
      </c>
      <c r="N16191" s="7" t="s">
        <v>111</v>
      </c>
      <c r="O16191" s="7" t="s">
        <v>112</v>
      </c>
      <c r="P16191" s="10">
        <v>2012</v>
      </c>
      <c r="Q16191" s="12">
        <v>41340</v>
      </c>
      <c r="R16191" s="12">
        <v>41340</v>
      </c>
    </row>
    <row r="16192" spans="1:18" x14ac:dyDescent="0.25">
      <c r="A16192" s="7" t="s">
        <v>57057</v>
      </c>
      <c r="B16192" s="7" t="s">
        <v>57058</v>
      </c>
      <c r="C16192" s="7" t="s">
        <v>57059</v>
      </c>
      <c r="F16192" s="8">
        <v>3400000</v>
      </c>
      <c r="G16192" s="7" t="s">
        <v>35</v>
      </c>
      <c r="H16192" s="7" t="s">
        <v>24</v>
      </c>
      <c r="I16192" s="9" t="s">
        <v>1233</v>
      </c>
      <c r="J16192" s="7" t="s">
        <v>1234</v>
      </c>
      <c r="K16192" s="10" t="s">
        <v>1234</v>
      </c>
      <c r="L16192" s="7">
        <v>1</v>
      </c>
      <c r="Q16192" s="12">
        <v>41822</v>
      </c>
      <c r="R16192" s="12">
        <v>41822</v>
      </c>
    </row>
    <row r="16193" spans="1:18" x14ac:dyDescent="0.25">
      <c r="A16193" s="7" t="s">
        <v>57060</v>
      </c>
      <c r="B16193" s="7" t="s">
        <v>57061</v>
      </c>
      <c r="D16193" s="7" t="s">
        <v>106</v>
      </c>
      <c r="E16193" s="8" t="s">
        <v>107</v>
      </c>
      <c r="F16193" s="8">
        <v>40000</v>
      </c>
      <c r="G16193" s="7" t="s">
        <v>35</v>
      </c>
      <c r="H16193" s="7" t="s">
        <v>108</v>
      </c>
      <c r="I16193" s="9"/>
      <c r="J16193" s="7" t="s">
        <v>109</v>
      </c>
      <c r="K16193" s="10" t="s">
        <v>109</v>
      </c>
      <c r="L16193" s="7">
        <v>1</v>
      </c>
      <c r="M16193" s="11">
        <v>40544</v>
      </c>
      <c r="N16193" s="7" t="s">
        <v>537</v>
      </c>
      <c r="O16193" s="7" t="s">
        <v>505</v>
      </c>
      <c r="P16193" s="10">
        <v>2011</v>
      </c>
      <c r="Q16193" s="12">
        <v>40870</v>
      </c>
      <c r="R16193" s="12">
        <v>40870</v>
      </c>
    </row>
    <row r="16194" spans="1:18" x14ac:dyDescent="0.25">
      <c r="A16194" s="7" t="s">
        <v>57062</v>
      </c>
      <c r="B16194" s="7" t="s">
        <v>57063</v>
      </c>
      <c r="C16194" s="7" t="s">
        <v>57064</v>
      </c>
      <c r="D16194" s="7" t="s">
        <v>57065</v>
      </c>
      <c r="E16194" s="8" t="s">
        <v>756</v>
      </c>
      <c r="F16194" s="8">
        <v>0</v>
      </c>
      <c r="G16194" s="7" t="s">
        <v>35</v>
      </c>
      <c r="H16194" s="7" t="s">
        <v>1089</v>
      </c>
      <c r="I16194" s="9"/>
      <c r="J16194" s="7" t="s">
        <v>1469</v>
      </c>
      <c r="K16194" s="10" t="s">
        <v>1470</v>
      </c>
      <c r="L16194" s="7">
        <v>1</v>
      </c>
      <c r="M16194" s="11">
        <v>41360</v>
      </c>
      <c r="N16194" s="7" t="s">
        <v>514</v>
      </c>
      <c r="O16194" s="7" t="s">
        <v>147</v>
      </c>
      <c r="P16194" s="10">
        <v>2013</v>
      </c>
      <c r="Q16194" s="12">
        <v>41334</v>
      </c>
      <c r="R16194" s="12">
        <v>41334</v>
      </c>
    </row>
    <row r="16195" spans="1:18" x14ac:dyDescent="0.25">
      <c r="A16195" s="7" t="s">
        <v>57066</v>
      </c>
      <c r="B16195" s="7" t="s">
        <v>57067</v>
      </c>
      <c r="C16195" s="7" t="s">
        <v>57068</v>
      </c>
      <c r="D16195" s="7" t="s">
        <v>68</v>
      </c>
      <c r="E16195" s="8" t="s">
        <v>69</v>
      </c>
      <c r="F16195" s="8">
        <v>200000</v>
      </c>
      <c r="G16195" s="7" t="s">
        <v>35</v>
      </c>
      <c r="H16195" s="7" t="s">
        <v>57069</v>
      </c>
      <c r="I16195" s="9"/>
      <c r="J16195" s="7" t="s">
        <v>57070</v>
      </c>
      <c r="K16195" s="10" t="s">
        <v>57070</v>
      </c>
      <c r="L16195" s="7">
        <v>1</v>
      </c>
      <c r="M16195" s="11">
        <v>40909</v>
      </c>
      <c r="N16195" s="7" t="s">
        <v>111</v>
      </c>
      <c r="O16195" s="7" t="s">
        <v>112</v>
      </c>
      <c r="P16195" s="10">
        <v>2012</v>
      </c>
      <c r="Q16195" s="12">
        <v>41923</v>
      </c>
      <c r="R16195" s="12">
        <v>41923</v>
      </c>
    </row>
    <row r="16196" spans="1:18" x14ac:dyDescent="0.25">
      <c r="A16196" s="7" t="s">
        <v>57071</v>
      </c>
      <c r="B16196" s="7" t="s">
        <v>57072</v>
      </c>
      <c r="C16196" s="7" t="s">
        <v>57073</v>
      </c>
      <c r="D16196" s="7" t="s">
        <v>57074</v>
      </c>
      <c r="E16196" s="8" t="s">
        <v>552</v>
      </c>
      <c r="F16196" s="8">
        <v>478000</v>
      </c>
      <c r="G16196" s="7" t="s">
        <v>35</v>
      </c>
      <c r="H16196" s="7" t="s">
        <v>24</v>
      </c>
      <c r="I16196" s="9" t="s">
        <v>36</v>
      </c>
      <c r="J16196" s="7" t="s">
        <v>181</v>
      </c>
      <c r="K16196" s="10" t="s">
        <v>277</v>
      </c>
      <c r="L16196" s="7">
        <v>2</v>
      </c>
      <c r="M16196" s="11">
        <v>41334</v>
      </c>
      <c r="N16196" s="7" t="s">
        <v>514</v>
      </c>
      <c r="O16196" s="7" t="s">
        <v>147</v>
      </c>
      <c r="P16196" s="10">
        <v>2013</v>
      </c>
      <c r="Q16196" s="12">
        <v>41465</v>
      </c>
      <c r="R16196" s="12">
        <v>41662</v>
      </c>
    </row>
    <row r="16197" spans="1:18" x14ac:dyDescent="0.25">
      <c r="A16197" s="7" t="s">
        <v>57075</v>
      </c>
      <c r="B16197" s="7" t="s">
        <v>57076</v>
      </c>
      <c r="C16197" s="7" t="s">
        <v>57077</v>
      </c>
      <c r="D16197" s="7" t="s">
        <v>238</v>
      </c>
      <c r="E16197" s="8" t="s">
        <v>239</v>
      </c>
      <c r="F16197" s="8">
        <v>0</v>
      </c>
      <c r="G16197" s="7" t="s">
        <v>35</v>
      </c>
      <c r="I16197" s="9"/>
      <c r="J16197" s="7"/>
      <c r="L16197" s="7">
        <v>1</v>
      </c>
      <c r="Q16197" s="12">
        <v>40345</v>
      </c>
      <c r="R16197" s="12">
        <v>40345</v>
      </c>
    </row>
    <row r="16198" spans="1:18" x14ac:dyDescent="0.25">
      <c r="A16198" s="7" t="s">
        <v>57078</v>
      </c>
      <c r="B16198" s="7" t="s">
        <v>57079</v>
      </c>
      <c r="C16198" s="7" t="s">
        <v>57080</v>
      </c>
      <c r="D16198" s="7" t="s">
        <v>57081</v>
      </c>
      <c r="E16198" s="8" t="s">
        <v>36390</v>
      </c>
      <c r="F16198" s="8">
        <v>4000000</v>
      </c>
      <c r="G16198" s="7" t="s">
        <v>35</v>
      </c>
      <c r="H16198" s="7" t="s">
        <v>24</v>
      </c>
      <c r="I16198" s="9" t="s">
        <v>36</v>
      </c>
      <c r="J16198" s="7" t="s">
        <v>181</v>
      </c>
      <c r="K16198" s="10" t="s">
        <v>594</v>
      </c>
      <c r="L16198" s="7">
        <v>1</v>
      </c>
      <c r="M16198" s="11">
        <v>41646</v>
      </c>
      <c r="N16198" s="7" t="s">
        <v>63</v>
      </c>
      <c r="O16198" s="7" t="s">
        <v>64</v>
      </c>
      <c r="P16198" s="10">
        <v>2014</v>
      </c>
      <c r="Q16198" s="12">
        <v>41471</v>
      </c>
      <c r="R16198" s="12">
        <v>41471</v>
      </c>
    </row>
    <row r="16199" spans="1:18" x14ac:dyDescent="0.25">
      <c r="A16199" s="7" t="s">
        <v>57082</v>
      </c>
      <c r="B16199" s="7" t="s">
        <v>57083</v>
      </c>
      <c r="C16199" s="7" t="s">
        <v>57084</v>
      </c>
      <c r="D16199" s="7" t="s">
        <v>33</v>
      </c>
      <c r="E16199" s="8" t="s">
        <v>34</v>
      </c>
      <c r="F16199" s="8">
        <v>0</v>
      </c>
      <c r="G16199" s="7" t="s">
        <v>35</v>
      </c>
      <c r="I16199" s="9"/>
      <c r="J16199" s="7"/>
      <c r="L16199" s="7">
        <v>1</v>
      </c>
      <c r="Q16199" s="12">
        <v>40477</v>
      </c>
      <c r="R16199" s="12">
        <v>40477</v>
      </c>
    </row>
    <row r="16200" spans="1:18" x14ac:dyDescent="0.25">
      <c r="A16200" s="7" t="s">
        <v>57085</v>
      </c>
      <c r="B16200" s="7" t="s">
        <v>57086</v>
      </c>
      <c r="C16200" s="7" t="s">
        <v>57087</v>
      </c>
      <c r="D16200" s="7" t="s">
        <v>57088</v>
      </c>
      <c r="E16200" s="8" t="s">
        <v>211</v>
      </c>
      <c r="F16200" s="8">
        <v>0</v>
      </c>
      <c r="G16200" s="7" t="s">
        <v>80</v>
      </c>
      <c r="H16200" s="7" t="s">
        <v>176</v>
      </c>
      <c r="I16200" s="9"/>
      <c r="J16200" s="7" t="s">
        <v>14886</v>
      </c>
      <c r="K16200" s="10" t="s">
        <v>14887</v>
      </c>
      <c r="L16200" s="7">
        <v>1</v>
      </c>
      <c r="M16200" s="11">
        <v>39873</v>
      </c>
      <c r="N16200" s="7" t="s">
        <v>2767</v>
      </c>
      <c r="O16200" s="7" t="s">
        <v>172</v>
      </c>
      <c r="P16200" s="10">
        <v>2009</v>
      </c>
      <c r="Q16200" s="12">
        <v>40544</v>
      </c>
      <c r="R16200" s="12">
        <v>40544</v>
      </c>
    </row>
    <row r="16201" spans="1:18" x14ac:dyDescent="0.25">
      <c r="A16201" s="7" t="s">
        <v>57089</v>
      </c>
      <c r="B16201" s="7" t="s">
        <v>57090</v>
      </c>
      <c r="C16201" s="7" t="s">
        <v>57091</v>
      </c>
      <c r="D16201" s="7" t="s">
        <v>57092</v>
      </c>
      <c r="E16201" s="8" t="s">
        <v>533</v>
      </c>
      <c r="F16201" s="8">
        <v>1308754</v>
      </c>
      <c r="G16201" s="7" t="s">
        <v>80</v>
      </c>
      <c r="H16201" s="7" t="s">
        <v>52</v>
      </c>
      <c r="I16201" s="9"/>
      <c r="J16201" s="7" t="s">
        <v>2796</v>
      </c>
      <c r="K16201" s="10" t="s">
        <v>2796</v>
      </c>
      <c r="L16201" s="7">
        <v>1</v>
      </c>
      <c r="M16201" s="11">
        <v>39970</v>
      </c>
      <c r="N16201" s="7" t="s">
        <v>1702</v>
      </c>
      <c r="O16201" s="7" t="s">
        <v>251</v>
      </c>
      <c r="P16201" s="10">
        <v>2009</v>
      </c>
      <c r="Q16201" s="12">
        <v>40338</v>
      </c>
      <c r="R16201" s="12">
        <v>40338</v>
      </c>
    </row>
    <row r="16202" spans="1:18" x14ac:dyDescent="0.25">
      <c r="A16202" s="7" t="s">
        <v>57093</v>
      </c>
      <c r="B16202" s="7" t="s">
        <v>57094</v>
      </c>
      <c r="C16202" s="7" t="s">
        <v>57095</v>
      </c>
      <c r="D16202" s="7" t="s">
        <v>57096</v>
      </c>
      <c r="E16202" s="8" t="s">
        <v>69</v>
      </c>
      <c r="F16202" s="8">
        <v>688629</v>
      </c>
      <c r="G16202" s="7" t="s">
        <v>35</v>
      </c>
      <c r="I16202" s="9"/>
      <c r="J16202" s="7"/>
      <c r="L16202" s="7">
        <v>1</v>
      </c>
      <c r="M16202" s="11">
        <v>40909</v>
      </c>
      <c r="N16202" s="7" t="s">
        <v>111</v>
      </c>
      <c r="O16202" s="7" t="s">
        <v>112</v>
      </c>
      <c r="P16202" s="10">
        <v>2012</v>
      </c>
      <c r="Q16202" s="12">
        <v>41730</v>
      </c>
      <c r="R16202" s="12">
        <v>41730</v>
      </c>
    </row>
    <row r="16203" spans="1:18" x14ac:dyDescent="0.25">
      <c r="A16203" s="7" t="s">
        <v>57097</v>
      </c>
      <c r="B16203" s="7" t="s">
        <v>57098</v>
      </c>
      <c r="C16203" s="7" t="s">
        <v>57099</v>
      </c>
      <c r="D16203" s="7" t="s">
        <v>57100</v>
      </c>
      <c r="E16203" s="8" t="s">
        <v>1228</v>
      </c>
      <c r="F16203" s="8">
        <v>310001</v>
      </c>
      <c r="G16203" s="7" t="s">
        <v>35</v>
      </c>
      <c r="H16203" s="7" t="s">
        <v>24</v>
      </c>
      <c r="I16203" s="9" t="s">
        <v>36</v>
      </c>
      <c r="J16203" s="7" t="s">
        <v>1162</v>
      </c>
      <c r="K16203" s="10" t="s">
        <v>1162</v>
      </c>
      <c r="L16203" s="7">
        <v>1</v>
      </c>
      <c r="M16203" s="11">
        <v>39173</v>
      </c>
      <c r="N16203" s="7" t="s">
        <v>5011</v>
      </c>
      <c r="O16203" s="7" t="s">
        <v>2756</v>
      </c>
      <c r="P16203" s="10">
        <v>2007</v>
      </c>
      <c r="Q16203" s="12">
        <v>41219</v>
      </c>
      <c r="R16203" s="12">
        <v>41219</v>
      </c>
    </row>
    <row r="16204" spans="1:18" x14ac:dyDescent="0.25">
      <c r="A16204" s="7" t="s">
        <v>57101</v>
      </c>
      <c r="B16204" s="7" t="s">
        <v>57102</v>
      </c>
      <c r="C16204" s="7" t="s">
        <v>57103</v>
      </c>
      <c r="D16204" s="7" t="s">
        <v>106</v>
      </c>
      <c r="E16204" s="8" t="s">
        <v>107</v>
      </c>
      <c r="F16204" s="8">
        <v>72100000</v>
      </c>
      <c r="G16204" s="7" t="s">
        <v>35</v>
      </c>
      <c r="H16204" s="7" t="s">
        <v>24</v>
      </c>
      <c r="I16204" s="9" t="s">
        <v>36</v>
      </c>
      <c r="J16204" s="7" t="s">
        <v>181</v>
      </c>
      <c r="K16204" s="10" t="s">
        <v>1537</v>
      </c>
      <c r="L16204" s="7">
        <v>4</v>
      </c>
      <c r="M16204" s="11">
        <v>37987</v>
      </c>
      <c r="N16204" s="7" t="s">
        <v>424</v>
      </c>
      <c r="O16204" s="7" t="s">
        <v>425</v>
      </c>
      <c r="P16204" s="10">
        <v>2004</v>
      </c>
      <c r="Q16204" s="12">
        <v>39898</v>
      </c>
      <c r="R16204" s="12">
        <v>41466</v>
      </c>
    </row>
    <row r="16205" spans="1:18" x14ac:dyDescent="0.25">
      <c r="A16205" s="7" t="s">
        <v>57104</v>
      </c>
      <c r="B16205" s="7" t="s">
        <v>57105</v>
      </c>
      <c r="C16205" s="7" t="s">
        <v>57106</v>
      </c>
      <c r="F16205" s="8">
        <v>100000</v>
      </c>
      <c r="G16205" s="7" t="s">
        <v>35</v>
      </c>
      <c r="I16205" s="9"/>
      <c r="J16205" s="7"/>
      <c r="L16205" s="7">
        <v>1</v>
      </c>
      <c r="Q16205" s="12">
        <v>41883</v>
      </c>
      <c r="R16205" s="12">
        <v>41883</v>
      </c>
    </row>
    <row r="16206" spans="1:18" x14ac:dyDescent="0.25">
      <c r="A16206" s="7" t="s">
        <v>57107</v>
      </c>
      <c r="B16206" s="7" t="s">
        <v>57108</v>
      </c>
      <c r="C16206" s="7" t="s">
        <v>57109</v>
      </c>
      <c r="F16206" s="8">
        <v>300000</v>
      </c>
      <c r="I16206" s="9"/>
      <c r="J16206" s="7"/>
      <c r="L16206" s="7">
        <v>1</v>
      </c>
      <c r="M16206" s="11">
        <v>39083</v>
      </c>
      <c r="N16206" s="7" t="s">
        <v>88</v>
      </c>
      <c r="O16206" s="7" t="s">
        <v>89</v>
      </c>
      <c r="P16206" s="10">
        <v>2007</v>
      </c>
      <c r="Q16206" s="12">
        <v>41244</v>
      </c>
      <c r="R16206" s="12">
        <v>41244</v>
      </c>
    </row>
    <row r="16207" spans="1:18" x14ac:dyDescent="0.25">
      <c r="A16207" s="7" t="s">
        <v>57110</v>
      </c>
      <c r="B16207" s="7" t="s">
        <v>57111</v>
      </c>
      <c r="C16207" s="7" t="s">
        <v>57112</v>
      </c>
      <c r="D16207" s="7" t="s">
        <v>17589</v>
      </c>
      <c r="E16207" s="8" t="s">
        <v>1206</v>
      </c>
      <c r="F16207" s="8">
        <v>0</v>
      </c>
      <c r="G16207" s="7" t="s">
        <v>35</v>
      </c>
      <c r="H16207" s="7" t="s">
        <v>24</v>
      </c>
      <c r="I16207" s="9" t="s">
        <v>188</v>
      </c>
      <c r="J16207" s="7" t="s">
        <v>189</v>
      </c>
      <c r="K16207" s="10" t="s">
        <v>4816</v>
      </c>
      <c r="L16207" s="7">
        <v>1</v>
      </c>
      <c r="M16207" s="11">
        <v>39630</v>
      </c>
      <c r="N16207" s="7" t="s">
        <v>2736</v>
      </c>
      <c r="O16207" s="7" t="s">
        <v>2049</v>
      </c>
      <c r="P16207" s="10">
        <v>2008</v>
      </c>
      <c r="Q16207" s="12">
        <v>39857</v>
      </c>
      <c r="R16207" s="12">
        <v>39857</v>
      </c>
    </row>
    <row r="16208" spans="1:18" x14ac:dyDescent="0.25">
      <c r="A16208" s="7" t="s">
        <v>57113</v>
      </c>
      <c r="B16208" s="7" t="s">
        <v>57114</v>
      </c>
      <c r="C16208" s="7" t="s">
        <v>57115</v>
      </c>
      <c r="D16208" s="7" t="s">
        <v>86</v>
      </c>
      <c r="E16208" s="8" t="s">
        <v>87</v>
      </c>
      <c r="F16208" s="8">
        <v>140000</v>
      </c>
      <c r="G16208" s="7" t="s">
        <v>23</v>
      </c>
      <c r="H16208" s="7" t="s">
        <v>24</v>
      </c>
      <c r="I16208" s="9" t="s">
        <v>188</v>
      </c>
      <c r="J16208" s="7" t="s">
        <v>189</v>
      </c>
      <c r="K16208" s="10" t="s">
        <v>190</v>
      </c>
      <c r="L16208" s="7">
        <v>1</v>
      </c>
      <c r="M16208" s="11">
        <v>40695</v>
      </c>
      <c r="N16208" s="7" t="s">
        <v>702</v>
      </c>
      <c r="O16208" s="7" t="s">
        <v>55</v>
      </c>
      <c r="P16208" s="10">
        <v>2011</v>
      </c>
      <c r="Q16208" s="12">
        <v>40817</v>
      </c>
      <c r="R16208" s="12">
        <v>40817</v>
      </c>
    </row>
    <row r="16209" spans="1:18" x14ac:dyDescent="0.25">
      <c r="A16209" s="7" t="s">
        <v>57116</v>
      </c>
      <c r="B16209" s="7" t="s">
        <v>57117</v>
      </c>
      <c r="C16209" s="7" t="s">
        <v>57118</v>
      </c>
      <c r="D16209" s="7" t="s">
        <v>57119</v>
      </c>
      <c r="E16209" s="8" t="s">
        <v>16122</v>
      </c>
      <c r="F16209" s="8">
        <v>660000</v>
      </c>
      <c r="G16209" s="7" t="s">
        <v>35</v>
      </c>
      <c r="H16209" s="7" t="s">
        <v>7163</v>
      </c>
      <c r="I16209" s="9"/>
      <c r="J16209" s="7" t="s">
        <v>7164</v>
      </c>
      <c r="K16209" s="10" t="s">
        <v>7164</v>
      </c>
      <c r="L16209" s="7">
        <v>2</v>
      </c>
      <c r="M16209" s="11">
        <v>41275</v>
      </c>
      <c r="N16209" s="7" t="s">
        <v>146</v>
      </c>
      <c r="O16209" s="7" t="s">
        <v>147</v>
      </c>
      <c r="P16209" s="10">
        <v>2013</v>
      </c>
      <c r="Q16209" s="12">
        <v>41595</v>
      </c>
      <c r="R16209" s="12">
        <v>41595</v>
      </c>
    </row>
    <row r="16210" spans="1:18" x14ac:dyDescent="0.25">
      <c r="A16210" s="7" t="s">
        <v>57120</v>
      </c>
      <c r="B16210" s="7" t="s">
        <v>57121</v>
      </c>
      <c r="C16210" s="7" t="s">
        <v>57122</v>
      </c>
      <c r="D16210" s="7" t="s">
        <v>57123</v>
      </c>
      <c r="E16210" s="8" t="s">
        <v>304</v>
      </c>
      <c r="F16210" s="8">
        <v>500000</v>
      </c>
      <c r="G16210" s="7" t="s">
        <v>35</v>
      </c>
      <c r="H16210" s="7" t="s">
        <v>24</v>
      </c>
      <c r="I16210" s="9" t="s">
        <v>36</v>
      </c>
      <c r="J16210" s="7" t="s">
        <v>181</v>
      </c>
      <c r="K16210" s="10" t="s">
        <v>7696</v>
      </c>
      <c r="L16210" s="7">
        <v>1</v>
      </c>
      <c r="Q16210" s="12">
        <v>41883</v>
      </c>
      <c r="R16210" s="12">
        <v>41883</v>
      </c>
    </row>
    <row r="16211" spans="1:18" x14ac:dyDescent="0.25">
      <c r="A16211" s="7" t="s">
        <v>57124</v>
      </c>
      <c r="B16211" s="7" t="s">
        <v>57125</v>
      </c>
      <c r="C16211" s="7" t="s">
        <v>57126</v>
      </c>
      <c r="D16211" s="7" t="s">
        <v>106</v>
      </c>
      <c r="E16211" s="8" t="s">
        <v>107</v>
      </c>
      <c r="F16211" s="8">
        <v>11647446</v>
      </c>
      <c r="G16211" s="7" t="s">
        <v>35</v>
      </c>
      <c r="H16211" s="7" t="s">
        <v>205</v>
      </c>
      <c r="I16211" s="9"/>
      <c r="J16211" s="7" t="s">
        <v>292</v>
      </c>
      <c r="K16211" s="10" t="s">
        <v>292</v>
      </c>
      <c r="L16211" s="7">
        <v>3</v>
      </c>
      <c r="M16211" s="11">
        <v>38718</v>
      </c>
      <c r="N16211" s="7" t="s">
        <v>400</v>
      </c>
      <c r="O16211" s="7" t="s">
        <v>401</v>
      </c>
      <c r="P16211" s="10">
        <v>2006</v>
      </c>
      <c r="Q16211" s="12">
        <v>40544</v>
      </c>
      <c r="R16211" s="12">
        <v>41723</v>
      </c>
    </row>
    <row r="16212" spans="1:18" x14ac:dyDescent="0.25">
      <c r="A16212" s="7" t="s">
        <v>57127</v>
      </c>
      <c r="B16212" s="7" t="s">
        <v>57128</v>
      </c>
      <c r="C16212" s="7" t="s">
        <v>57129</v>
      </c>
      <c r="D16212" s="7" t="s">
        <v>57130</v>
      </c>
      <c r="E16212" s="8" t="s">
        <v>9947</v>
      </c>
      <c r="F16212" s="8">
        <v>5554607</v>
      </c>
      <c r="G16212" s="7" t="s">
        <v>35</v>
      </c>
      <c r="H16212" s="7" t="s">
        <v>52</v>
      </c>
      <c r="I16212" s="9"/>
      <c r="J16212" s="7" t="s">
        <v>4200</v>
      </c>
      <c r="K16212" s="10" t="s">
        <v>4200</v>
      </c>
      <c r="L16212" s="7">
        <v>3</v>
      </c>
      <c r="M16212" s="11">
        <v>41310</v>
      </c>
      <c r="N16212" s="7" t="s">
        <v>1258</v>
      </c>
      <c r="O16212" s="7" t="s">
        <v>147</v>
      </c>
      <c r="P16212" s="10">
        <v>2013</v>
      </c>
      <c r="Q16212" s="12">
        <v>41343</v>
      </c>
      <c r="R16212" s="12">
        <v>41852</v>
      </c>
    </row>
    <row r="16213" spans="1:18" x14ac:dyDescent="0.25">
      <c r="A16213" s="7" t="s">
        <v>57131</v>
      </c>
      <c r="B16213" s="7" t="s">
        <v>57132</v>
      </c>
      <c r="C16213" s="7" t="s">
        <v>57133</v>
      </c>
      <c r="D16213" s="7" t="s">
        <v>57134</v>
      </c>
      <c r="E16213" s="8" t="s">
        <v>2899</v>
      </c>
      <c r="F16213" s="8">
        <v>17484065</v>
      </c>
      <c r="G16213" s="7" t="s">
        <v>35</v>
      </c>
      <c r="H16213" s="7" t="s">
        <v>24</v>
      </c>
      <c r="I16213" s="9" t="s">
        <v>93</v>
      </c>
      <c r="J16213" s="7" t="s">
        <v>314</v>
      </c>
      <c r="K16213" s="10" t="s">
        <v>314</v>
      </c>
      <c r="L16213" s="7">
        <v>3</v>
      </c>
      <c r="M16213" s="11">
        <v>37622</v>
      </c>
      <c r="N16213" s="7" t="s">
        <v>814</v>
      </c>
      <c r="O16213" s="7" t="s">
        <v>815</v>
      </c>
      <c r="P16213" s="10">
        <v>2003</v>
      </c>
      <c r="Q16213" s="12">
        <v>41261</v>
      </c>
      <c r="R16213" s="12">
        <v>41831</v>
      </c>
    </row>
    <row r="16214" spans="1:18" x14ac:dyDescent="0.25">
      <c r="A16214" s="7" t="s">
        <v>57135</v>
      </c>
      <c r="B16214" s="7" t="s">
        <v>57136</v>
      </c>
      <c r="C16214" s="7" t="s">
        <v>57137</v>
      </c>
      <c r="D16214" s="7" t="s">
        <v>57138</v>
      </c>
      <c r="E16214" s="8" t="s">
        <v>1996</v>
      </c>
      <c r="F16214" s="8">
        <v>0</v>
      </c>
      <c r="G16214" s="7" t="s">
        <v>35</v>
      </c>
      <c r="H16214" s="7" t="s">
        <v>176</v>
      </c>
      <c r="I16214" s="9"/>
      <c r="J16214" s="7" t="s">
        <v>1025</v>
      </c>
      <c r="K16214" s="10" t="s">
        <v>57139</v>
      </c>
      <c r="L16214" s="7">
        <v>1</v>
      </c>
      <c r="M16214" s="11">
        <v>40452</v>
      </c>
      <c r="N16214" s="7" t="s">
        <v>1799</v>
      </c>
      <c r="O16214" s="7" t="s">
        <v>199</v>
      </c>
      <c r="P16214" s="10">
        <v>2010</v>
      </c>
      <c r="Q16214" s="12">
        <v>40989</v>
      </c>
      <c r="R16214" s="12">
        <v>40989</v>
      </c>
    </row>
    <row r="16215" spans="1:18" x14ac:dyDescent="0.25">
      <c r="A16215" s="7" t="s">
        <v>57140</v>
      </c>
      <c r="B16215" s="7" t="s">
        <v>57141</v>
      </c>
      <c r="C16215" s="7" t="s">
        <v>57142</v>
      </c>
      <c r="D16215" s="7" t="s">
        <v>309</v>
      </c>
      <c r="E16215" s="8" t="s">
        <v>310</v>
      </c>
      <c r="F16215" s="8">
        <v>1882200</v>
      </c>
      <c r="G16215" s="7" t="s">
        <v>23</v>
      </c>
      <c r="H16215" s="7" t="s">
        <v>1891</v>
      </c>
      <c r="I16215" s="9"/>
      <c r="J16215" s="7" t="s">
        <v>14408</v>
      </c>
      <c r="K16215" s="10" t="s">
        <v>14408</v>
      </c>
      <c r="L16215" s="7">
        <v>1</v>
      </c>
      <c r="M16215" s="11">
        <v>36526</v>
      </c>
      <c r="N16215" s="7" t="s">
        <v>234</v>
      </c>
      <c r="O16215" s="7" t="s">
        <v>235</v>
      </c>
      <c r="P16215" s="10">
        <v>2000</v>
      </c>
      <c r="Q16215" s="12">
        <v>38495</v>
      </c>
      <c r="R16215" s="12">
        <v>38495</v>
      </c>
    </row>
    <row r="16216" spans="1:18" x14ac:dyDescent="0.25">
      <c r="A16216" s="7" t="s">
        <v>57143</v>
      </c>
      <c r="B16216" s="7" t="s">
        <v>57144</v>
      </c>
      <c r="C16216" s="7" t="s">
        <v>57145</v>
      </c>
      <c r="D16216" s="7" t="s">
        <v>737</v>
      </c>
      <c r="E16216" s="8" t="s">
        <v>738</v>
      </c>
      <c r="F16216" s="8">
        <v>70475450</v>
      </c>
      <c r="G16216" s="7" t="s">
        <v>35</v>
      </c>
      <c r="H16216" s="7" t="s">
        <v>24</v>
      </c>
      <c r="I16216" s="9" t="s">
        <v>281</v>
      </c>
      <c r="J16216" s="7" t="s">
        <v>282</v>
      </c>
      <c r="K16216" s="10" t="s">
        <v>15182</v>
      </c>
      <c r="L16216" s="7">
        <v>6</v>
      </c>
      <c r="M16216" s="11">
        <v>39083</v>
      </c>
      <c r="N16216" s="7" t="s">
        <v>88</v>
      </c>
      <c r="O16216" s="7" t="s">
        <v>89</v>
      </c>
      <c r="P16216" s="10">
        <v>2007</v>
      </c>
      <c r="Q16216" s="12">
        <v>40021</v>
      </c>
      <c r="R16216" s="12">
        <v>41766</v>
      </c>
    </row>
    <row r="16217" spans="1:18" x14ac:dyDescent="0.25">
      <c r="A16217" s="7" t="s">
        <v>57146</v>
      </c>
      <c r="B16217" s="7" t="s">
        <v>57147</v>
      </c>
      <c r="C16217" s="7" t="s">
        <v>57148</v>
      </c>
      <c r="F16217" s="8">
        <v>0</v>
      </c>
      <c r="G16217" s="7" t="s">
        <v>35</v>
      </c>
      <c r="H16217" s="7" t="s">
        <v>24</v>
      </c>
      <c r="I16217" s="9" t="s">
        <v>36</v>
      </c>
      <c r="J16217" s="7" t="s">
        <v>898</v>
      </c>
      <c r="K16217" s="10" t="s">
        <v>39468</v>
      </c>
      <c r="L16217" s="7">
        <v>1</v>
      </c>
      <c r="M16217" s="11">
        <v>34335</v>
      </c>
      <c r="N16217" s="7" t="s">
        <v>3155</v>
      </c>
      <c r="O16217" s="7" t="s">
        <v>3156</v>
      </c>
      <c r="P16217" s="10">
        <v>1994</v>
      </c>
      <c r="Q16217" s="12">
        <v>36349</v>
      </c>
      <c r="R16217" s="12">
        <v>36349</v>
      </c>
    </row>
    <row r="16218" spans="1:18" x14ac:dyDescent="0.25">
      <c r="A16218" s="7" t="s">
        <v>57149</v>
      </c>
      <c r="B16218" s="7" t="s">
        <v>57150</v>
      </c>
      <c r="C16218" s="7" t="s">
        <v>57151</v>
      </c>
      <c r="D16218" s="7" t="s">
        <v>106</v>
      </c>
      <c r="E16218" s="8" t="s">
        <v>107</v>
      </c>
      <c r="F16218" s="8">
        <v>5300000</v>
      </c>
      <c r="G16218" s="7" t="s">
        <v>35</v>
      </c>
      <c r="H16218" s="7" t="s">
        <v>24</v>
      </c>
      <c r="I16218" s="9" t="s">
        <v>25</v>
      </c>
      <c r="J16218" s="7" t="s">
        <v>26</v>
      </c>
      <c r="K16218" s="10" t="s">
        <v>27</v>
      </c>
      <c r="L16218" s="7">
        <v>3</v>
      </c>
      <c r="M16218" s="11">
        <v>40330</v>
      </c>
      <c r="N16218" s="7" t="s">
        <v>1109</v>
      </c>
      <c r="O16218" s="7" t="s">
        <v>1110</v>
      </c>
      <c r="P16218" s="10">
        <v>2010</v>
      </c>
      <c r="Q16218" s="12">
        <v>40686</v>
      </c>
      <c r="R16218" s="12">
        <v>41609</v>
      </c>
    </row>
    <row r="16219" spans="1:18" x14ac:dyDescent="0.25">
      <c r="A16219" s="7" t="s">
        <v>57152</v>
      </c>
      <c r="B16219" s="7" t="s">
        <v>57153</v>
      </c>
      <c r="D16219" s="7" t="s">
        <v>136</v>
      </c>
      <c r="E16219" s="8" t="s">
        <v>137</v>
      </c>
      <c r="F16219" s="8">
        <v>0</v>
      </c>
      <c r="G16219" s="7" t="s">
        <v>35</v>
      </c>
      <c r="H16219" s="7" t="s">
        <v>24</v>
      </c>
      <c r="I16219" s="9" t="s">
        <v>1321</v>
      </c>
      <c r="J16219" s="7" t="s">
        <v>1864</v>
      </c>
      <c r="K16219" s="10" t="s">
        <v>57154</v>
      </c>
      <c r="L16219" s="7">
        <v>1</v>
      </c>
      <c r="M16219" s="11">
        <v>41640</v>
      </c>
      <c r="N16219" s="7" t="s">
        <v>63</v>
      </c>
      <c r="O16219" s="7" t="s">
        <v>64</v>
      </c>
      <c r="P16219" s="10">
        <v>2014</v>
      </c>
      <c r="Q16219" s="12">
        <v>41543</v>
      </c>
      <c r="R16219" s="12">
        <v>41543</v>
      </c>
    </row>
    <row r="16220" spans="1:18" x14ac:dyDescent="0.25">
      <c r="A16220" s="7" t="s">
        <v>57155</v>
      </c>
      <c r="B16220" s="7" t="s">
        <v>57156</v>
      </c>
      <c r="C16220" s="7" t="s">
        <v>57157</v>
      </c>
      <c r="D16220" s="7" t="s">
        <v>296</v>
      </c>
      <c r="E16220" s="8" t="s">
        <v>297</v>
      </c>
      <c r="F16220" s="8">
        <v>517000</v>
      </c>
      <c r="G16220" s="7" t="s">
        <v>35</v>
      </c>
      <c r="I16220" s="9"/>
      <c r="J16220" s="7"/>
      <c r="L16220" s="7">
        <v>1</v>
      </c>
      <c r="Q16220" s="12">
        <v>41334</v>
      </c>
      <c r="R16220" s="12">
        <v>41334</v>
      </c>
    </row>
    <row r="16221" spans="1:18" x14ac:dyDescent="0.25">
      <c r="A16221" s="7" t="s">
        <v>57158</v>
      </c>
      <c r="B16221" s="7" t="s">
        <v>57159</v>
      </c>
      <c r="C16221" s="7" t="s">
        <v>57160</v>
      </c>
      <c r="D16221" s="7" t="s">
        <v>1277</v>
      </c>
      <c r="E16221" s="8" t="s">
        <v>1278</v>
      </c>
      <c r="F16221" s="8">
        <v>0</v>
      </c>
      <c r="H16221" s="7" t="s">
        <v>24</v>
      </c>
      <c r="I16221" s="9" t="s">
        <v>1166</v>
      </c>
      <c r="J16221" s="7" t="s">
        <v>1167</v>
      </c>
      <c r="K16221" s="10" t="s">
        <v>57161</v>
      </c>
      <c r="L16221" s="7">
        <v>1</v>
      </c>
      <c r="M16221" s="11">
        <v>26665</v>
      </c>
      <c r="N16221" s="7" t="s">
        <v>19071</v>
      </c>
      <c r="O16221" s="7" t="s">
        <v>19072</v>
      </c>
      <c r="P16221" s="10">
        <v>1973</v>
      </c>
      <c r="Q16221" s="12">
        <v>31340</v>
      </c>
      <c r="R16221" s="12">
        <v>31340</v>
      </c>
    </row>
    <row r="16222" spans="1:18" x14ac:dyDescent="0.25">
      <c r="A16222" s="7" t="s">
        <v>57162</v>
      </c>
      <c r="B16222" s="7" t="s">
        <v>57163</v>
      </c>
      <c r="C16222" s="7" t="s">
        <v>57164</v>
      </c>
      <c r="D16222" s="7" t="s">
        <v>68</v>
      </c>
      <c r="E16222" s="8" t="s">
        <v>69</v>
      </c>
      <c r="F16222" s="8">
        <v>675000</v>
      </c>
      <c r="G16222" s="7" t="s">
        <v>35</v>
      </c>
      <c r="H16222" s="7" t="s">
        <v>24</v>
      </c>
      <c r="I16222" s="9" t="s">
        <v>620</v>
      </c>
      <c r="J16222" s="7" t="s">
        <v>621</v>
      </c>
      <c r="K16222" s="10" t="s">
        <v>18787</v>
      </c>
      <c r="L16222" s="7">
        <v>1</v>
      </c>
      <c r="M16222" s="11">
        <v>41275</v>
      </c>
      <c r="N16222" s="7" t="s">
        <v>146</v>
      </c>
      <c r="O16222" s="7" t="s">
        <v>147</v>
      </c>
      <c r="P16222" s="10">
        <v>2013</v>
      </c>
      <c r="Q16222" s="12">
        <v>41500</v>
      </c>
      <c r="R16222" s="12">
        <v>41500</v>
      </c>
    </row>
    <row r="16223" spans="1:18" x14ac:dyDescent="0.25">
      <c r="A16223" s="7" t="s">
        <v>57165</v>
      </c>
      <c r="B16223" s="7" t="s">
        <v>57166</v>
      </c>
      <c r="C16223" s="7" t="s">
        <v>57167</v>
      </c>
      <c r="D16223" s="7" t="s">
        <v>2115</v>
      </c>
      <c r="E16223" s="8" t="s">
        <v>2116</v>
      </c>
      <c r="F16223" s="8">
        <v>160000</v>
      </c>
      <c r="G16223" s="7" t="s">
        <v>35</v>
      </c>
      <c r="H16223" s="7" t="s">
        <v>24</v>
      </c>
      <c r="I16223" s="9" t="s">
        <v>764</v>
      </c>
      <c r="J16223" s="7" t="s">
        <v>765</v>
      </c>
      <c r="K16223" s="10" t="s">
        <v>14699</v>
      </c>
      <c r="L16223" s="7">
        <v>2</v>
      </c>
      <c r="M16223" s="11">
        <v>39814</v>
      </c>
      <c r="N16223" s="7" t="s">
        <v>171</v>
      </c>
      <c r="O16223" s="7" t="s">
        <v>172</v>
      </c>
      <c r="P16223" s="10">
        <v>2009</v>
      </c>
      <c r="Q16223" s="12">
        <v>40176</v>
      </c>
      <c r="R16223" s="12">
        <v>40232</v>
      </c>
    </row>
    <row r="16224" spans="1:18" x14ac:dyDescent="0.25">
      <c r="A16224" s="7" t="s">
        <v>57168</v>
      </c>
      <c r="B16224" s="7" t="s">
        <v>57169</v>
      </c>
      <c r="C16224" s="7" t="s">
        <v>57170</v>
      </c>
      <c r="D16224" s="7" t="s">
        <v>57171</v>
      </c>
      <c r="E16224" s="8" t="s">
        <v>107</v>
      </c>
      <c r="F16224" s="8">
        <v>200000</v>
      </c>
      <c r="G16224" s="7" t="s">
        <v>35</v>
      </c>
      <c r="H16224" s="7" t="s">
        <v>24</v>
      </c>
      <c r="I16224" s="9" t="s">
        <v>25</v>
      </c>
      <c r="J16224" s="7" t="s">
        <v>26</v>
      </c>
      <c r="K16224" s="10" t="s">
        <v>4479</v>
      </c>
      <c r="L16224" s="7">
        <v>2</v>
      </c>
      <c r="M16224" s="11">
        <v>41426</v>
      </c>
      <c r="N16224" s="7" t="s">
        <v>1766</v>
      </c>
      <c r="O16224" s="7" t="s">
        <v>412</v>
      </c>
      <c r="P16224" s="10">
        <v>2013</v>
      </c>
      <c r="Q16224" s="12">
        <v>41426</v>
      </c>
      <c r="R16224" s="12">
        <v>41626</v>
      </c>
    </row>
    <row r="16225" spans="1:18" x14ac:dyDescent="0.25">
      <c r="A16225" s="7" t="s">
        <v>57172</v>
      </c>
      <c r="B16225" s="7" t="s">
        <v>57173</v>
      </c>
      <c r="D16225" s="7" t="s">
        <v>275</v>
      </c>
      <c r="E16225" s="8" t="s">
        <v>276</v>
      </c>
      <c r="F16225" s="8">
        <v>1082192</v>
      </c>
      <c r="G16225" s="7" t="s">
        <v>35</v>
      </c>
      <c r="H16225" s="7" t="s">
        <v>24</v>
      </c>
      <c r="I16225" s="9" t="s">
        <v>1043</v>
      </c>
      <c r="J16225" s="7" t="s">
        <v>1044</v>
      </c>
      <c r="K16225" s="10" t="s">
        <v>1119</v>
      </c>
      <c r="L16225" s="7">
        <v>1</v>
      </c>
      <c r="M16225" s="11">
        <v>38718</v>
      </c>
      <c r="N16225" s="7" t="s">
        <v>400</v>
      </c>
      <c r="O16225" s="7" t="s">
        <v>401</v>
      </c>
      <c r="P16225" s="10">
        <v>2006</v>
      </c>
      <c r="Q16225" s="12">
        <v>40436</v>
      </c>
      <c r="R16225" s="12">
        <v>40436</v>
      </c>
    </row>
    <row r="16226" spans="1:18" x14ac:dyDescent="0.25">
      <c r="A16226" s="7" t="s">
        <v>57174</v>
      </c>
      <c r="B16226" s="7" t="s">
        <v>57175</v>
      </c>
      <c r="C16226" s="7" t="s">
        <v>57176</v>
      </c>
      <c r="D16226" s="7" t="s">
        <v>1402</v>
      </c>
      <c r="E16226" s="8" t="s">
        <v>1403</v>
      </c>
      <c r="F16226" s="8">
        <v>5000000</v>
      </c>
      <c r="G16226" s="7" t="s">
        <v>35</v>
      </c>
      <c r="I16226" s="9"/>
      <c r="J16226" s="7"/>
      <c r="L16226" s="7">
        <v>1</v>
      </c>
      <c r="M16226" s="11">
        <v>39336</v>
      </c>
      <c r="N16226" s="7" t="s">
        <v>642</v>
      </c>
      <c r="O16226" s="7" t="s">
        <v>643</v>
      </c>
      <c r="P16226" s="10">
        <v>2007</v>
      </c>
      <c r="Q16226" s="12">
        <v>41514</v>
      </c>
      <c r="R16226" s="12">
        <v>41514</v>
      </c>
    </row>
    <row r="16227" spans="1:18" x14ac:dyDescent="0.25">
      <c r="A16227" s="7" t="s">
        <v>57177</v>
      </c>
      <c r="B16227" s="7" t="s">
        <v>57178</v>
      </c>
      <c r="C16227" s="7" t="s">
        <v>57179</v>
      </c>
      <c r="D16227" s="7" t="s">
        <v>31553</v>
      </c>
      <c r="E16227" s="8" t="s">
        <v>2121</v>
      </c>
      <c r="F16227" s="8">
        <v>6000000</v>
      </c>
      <c r="G16227" s="7" t="s">
        <v>35</v>
      </c>
      <c r="H16227" s="7" t="s">
        <v>24</v>
      </c>
      <c r="I16227" s="9" t="s">
        <v>70</v>
      </c>
      <c r="J16227" s="7" t="s">
        <v>7651</v>
      </c>
      <c r="K16227" s="10" t="s">
        <v>7651</v>
      </c>
      <c r="L16227" s="7">
        <v>1</v>
      </c>
      <c r="M16227" s="11">
        <v>36161</v>
      </c>
      <c r="N16227" s="7" t="s">
        <v>1066</v>
      </c>
      <c r="O16227" s="7" t="s">
        <v>1067</v>
      </c>
      <c r="P16227" s="10">
        <v>1999</v>
      </c>
      <c r="Q16227" s="12">
        <v>39874</v>
      </c>
      <c r="R16227" s="12">
        <v>39874</v>
      </c>
    </row>
    <row r="16228" spans="1:18" x14ac:dyDescent="0.25">
      <c r="A16228" s="7" t="s">
        <v>57180</v>
      </c>
      <c r="B16228" s="7" t="s">
        <v>57181</v>
      </c>
      <c r="C16228" s="7" t="s">
        <v>57182</v>
      </c>
      <c r="D16228" s="7" t="s">
        <v>57183</v>
      </c>
      <c r="E16228" s="8" t="s">
        <v>1403</v>
      </c>
      <c r="F16228" s="8">
        <v>0</v>
      </c>
      <c r="G16228" s="7" t="s">
        <v>23</v>
      </c>
      <c r="H16228" s="7" t="s">
        <v>176</v>
      </c>
      <c r="I16228" s="9"/>
      <c r="J16228" s="7" t="s">
        <v>1572</v>
      </c>
      <c r="K16228" s="10" t="s">
        <v>1572</v>
      </c>
      <c r="L16228" s="7">
        <v>1</v>
      </c>
      <c r="M16228" s="11">
        <v>40179</v>
      </c>
      <c r="N16228" s="7" t="s">
        <v>96</v>
      </c>
      <c r="O16228" s="7" t="s">
        <v>97</v>
      </c>
      <c r="P16228" s="10">
        <v>2010</v>
      </c>
      <c r="Q16228" s="12">
        <v>40968</v>
      </c>
      <c r="R16228" s="12">
        <v>40968</v>
      </c>
    </row>
    <row r="16229" spans="1:18" x14ac:dyDescent="0.25">
      <c r="A16229" s="7" t="s">
        <v>57184</v>
      </c>
      <c r="B16229" s="7" t="s">
        <v>57185</v>
      </c>
      <c r="F16229" s="8">
        <v>1500000</v>
      </c>
      <c r="G16229" s="7" t="s">
        <v>35</v>
      </c>
      <c r="H16229" s="7" t="s">
        <v>24</v>
      </c>
      <c r="I16229" s="9" t="s">
        <v>36</v>
      </c>
      <c r="J16229" s="7" t="s">
        <v>181</v>
      </c>
      <c r="K16229" s="10" t="s">
        <v>1537</v>
      </c>
      <c r="L16229" s="7">
        <v>1</v>
      </c>
      <c r="M16229" s="11">
        <v>36526</v>
      </c>
      <c r="N16229" s="7" t="s">
        <v>234</v>
      </c>
      <c r="O16229" s="7" t="s">
        <v>235</v>
      </c>
      <c r="P16229" s="10">
        <v>2000</v>
      </c>
      <c r="Q16229" s="12">
        <v>39755</v>
      </c>
      <c r="R16229" s="12">
        <v>39755</v>
      </c>
    </row>
    <row r="16230" spans="1:18" x14ac:dyDescent="0.25">
      <c r="A16230" s="7" t="s">
        <v>57186</v>
      </c>
      <c r="B16230" s="7" t="s">
        <v>57187</v>
      </c>
      <c r="C16230" s="7" t="s">
        <v>57188</v>
      </c>
      <c r="D16230" s="7" t="s">
        <v>57189</v>
      </c>
      <c r="E16230" s="8" t="s">
        <v>25485</v>
      </c>
      <c r="F16230" s="8">
        <v>0</v>
      </c>
      <c r="G16230" s="7" t="s">
        <v>35</v>
      </c>
      <c r="H16230" s="7" t="s">
        <v>24</v>
      </c>
      <c r="I16230" s="9" t="s">
        <v>36</v>
      </c>
      <c r="J16230" s="7" t="s">
        <v>37</v>
      </c>
      <c r="K16230" s="10" t="s">
        <v>37</v>
      </c>
      <c r="L16230" s="7">
        <v>1</v>
      </c>
      <c r="M16230" s="11">
        <v>38718</v>
      </c>
      <c r="N16230" s="7" t="s">
        <v>400</v>
      </c>
      <c r="O16230" s="7" t="s">
        <v>401</v>
      </c>
      <c r="P16230" s="10">
        <v>2006</v>
      </c>
      <c r="Q16230" s="12">
        <v>41814</v>
      </c>
      <c r="R16230" s="12">
        <v>41814</v>
      </c>
    </row>
    <row r="16231" spans="1:18" x14ac:dyDescent="0.25">
      <c r="A16231" s="7" t="s">
        <v>57190</v>
      </c>
      <c r="B16231" s="7" t="s">
        <v>57191</v>
      </c>
      <c r="C16231" s="7" t="s">
        <v>57192</v>
      </c>
      <c r="D16231" s="7" t="s">
        <v>737</v>
      </c>
      <c r="E16231" s="8" t="s">
        <v>738</v>
      </c>
      <c r="F16231" s="8">
        <v>2750000</v>
      </c>
      <c r="G16231" s="7" t="s">
        <v>35</v>
      </c>
      <c r="I16231" s="9"/>
      <c r="J16231" s="7"/>
      <c r="L16231" s="7">
        <v>2</v>
      </c>
      <c r="Q16231" s="12">
        <v>39659</v>
      </c>
      <c r="R16231" s="12">
        <v>40501</v>
      </c>
    </row>
    <row r="16232" spans="1:18" x14ac:dyDescent="0.25">
      <c r="A16232" s="7" t="s">
        <v>57193</v>
      </c>
      <c r="B16232" s="7" t="s">
        <v>57194</v>
      </c>
      <c r="C16232" s="7" t="s">
        <v>57195</v>
      </c>
      <c r="D16232" s="7" t="s">
        <v>57196</v>
      </c>
      <c r="E16232" s="8" t="s">
        <v>1532</v>
      </c>
      <c r="F16232" s="8">
        <v>0</v>
      </c>
      <c r="G16232" s="7" t="s">
        <v>35</v>
      </c>
      <c r="H16232" s="7" t="s">
        <v>196</v>
      </c>
      <c r="I16232" s="9"/>
      <c r="J16232" s="7" t="s">
        <v>197</v>
      </c>
      <c r="K16232" s="10" t="s">
        <v>197</v>
      </c>
      <c r="L16232" s="7">
        <v>1</v>
      </c>
      <c r="M16232" s="11">
        <v>40126</v>
      </c>
      <c r="N16232" s="7" t="s">
        <v>1250</v>
      </c>
      <c r="O16232" s="7" t="s">
        <v>668</v>
      </c>
      <c r="P16232" s="10">
        <v>2009</v>
      </c>
      <c r="Q16232" s="12">
        <v>39934</v>
      </c>
      <c r="R16232" s="12">
        <v>39934</v>
      </c>
    </row>
    <row r="16233" spans="1:18" x14ac:dyDescent="0.25">
      <c r="A16233" s="7" t="s">
        <v>57197</v>
      </c>
      <c r="B16233" s="7" t="s">
        <v>57198</v>
      </c>
      <c r="C16233" s="7" t="s">
        <v>57199</v>
      </c>
      <c r="D16233" s="7" t="s">
        <v>68</v>
      </c>
      <c r="E16233" s="8" t="s">
        <v>69</v>
      </c>
      <c r="F16233" s="8">
        <v>14060000</v>
      </c>
      <c r="G16233" s="7" t="s">
        <v>35</v>
      </c>
      <c r="H16233" s="7" t="s">
        <v>24</v>
      </c>
      <c r="I16233" s="9" t="s">
        <v>620</v>
      </c>
      <c r="J16233" s="7" t="s">
        <v>621</v>
      </c>
      <c r="K16233" s="10" t="s">
        <v>621</v>
      </c>
      <c r="L16233" s="7">
        <v>3</v>
      </c>
      <c r="M16233" s="11">
        <v>37622</v>
      </c>
      <c r="N16233" s="7" t="s">
        <v>814</v>
      </c>
      <c r="O16233" s="7" t="s">
        <v>815</v>
      </c>
      <c r="P16233" s="10">
        <v>2003</v>
      </c>
      <c r="Q16233" s="12">
        <v>39581</v>
      </c>
      <c r="R16233" s="12">
        <v>41474</v>
      </c>
    </row>
    <row r="16234" spans="1:18" x14ac:dyDescent="0.25">
      <c r="A16234" s="7" t="s">
        <v>57200</v>
      </c>
      <c r="B16234" s="7" t="s">
        <v>57201</v>
      </c>
      <c r="C16234" s="7" t="s">
        <v>57202</v>
      </c>
      <c r="D16234" s="7" t="s">
        <v>33</v>
      </c>
      <c r="E16234" s="8" t="s">
        <v>34</v>
      </c>
      <c r="F16234" s="8">
        <v>413612</v>
      </c>
      <c r="G16234" s="7" t="s">
        <v>35</v>
      </c>
      <c r="H16234" s="7" t="s">
        <v>635</v>
      </c>
      <c r="I16234" s="9"/>
      <c r="J16234" s="7" t="s">
        <v>1838</v>
      </c>
      <c r="K16234" s="10" t="s">
        <v>1838</v>
      </c>
      <c r="L16234" s="7">
        <v>3</v>
      </c>
      <c r="M16234" s="11">
        <v>40102</v>
      </c>
      <c r="N16234" s="7" t="s">
        <v>667</v>
      </c>
      <c r="O16234" s="7" t="s">
        <v>668</v>
      </c>
      <c r="P16234" s="10">
        <v>2009</v>
      </c>
      <c r="Q16234" s="12">
        <v>40603</v>
      </c>
      <c r="R16234" s="12">
        <v>41933</v>
      </c>
    </row>
    <row r="16235" spans="1:18" x14ac:dyDescent="0.25">
      <c r="A16235" s="7" t="s">
        <v>57203</v>
      </c>
      <c r="B16235" s="7" t="s">
        <v>57204</v>
      </c>
      <c r="C16235" s="7" t="s">
        <v>57205</v>
      </c>
      <c r="D16235" s="7" t="s">
        <v>532</v>
      </c>
      <c r="E16235" s="8" t="s">
        <v>533</v>
      </c>
      <c r="F16235" s="8">
        <v>1500000</v>
      </c>
      <c r="G16235" s="7" t="s">
        <v>80</v>
      </c>
      <c r="H16235" s="7" t="s">
        <v>24</v>
      </c>
      <c r="I16235" s="9" t="s">
        <v>36</v>
      </c>
      <c r="J16235" s="7" t="s">
        <v>181</v>
      </c>
      <c r="K16235" s="10" t="s">
        <v>182</v>
      </c>
      <c r="L16235" s="7">
        <v>1</v>
      </c>
      <c r="M16235" s="11">
        <v>39083</v>
      </c>
      <c r="N16235" s="7" t="s">
        <v>88</v>
      </c>
      <c r="O16235" s="7" t="s">
        <v>89</v>
      </c>
      <c r="P16235" s="10">
        <v>2007</v>
      </c>
      <c r="Q16235" s="12">
        <v>39518</v>
      </c>
      <c r="R16235" s="12">
        <v>39518</v>
      </c>
    </row>
    <row r="16236" spans="1:18" x14ac:dyDescent="0.25">
      <c r="A16236" s="7" t="s">
        <v>57206</v>
      </c>
      <c r="B16236" s="7" t="s">
        <v>57207</v>
      </c>
      <c r="C16236" s="7" t="s">
        <v>57208</v>
      </c>
      <c r="D16236" s="7" t="s">
        <v>57209</v>
      </c>
      <c r="E16236" s="8" t="s">
        <v>57210</v>
      </c>
      <c r="F16236" s="8">
        <v>5975000</v>
      </c>
      <c r="G16236" s="7" t="s">
        <v>35</v>
      </c>
      <c r="H16236" s="7" t="s">
        <v>24</v>
      </c>
      <c r="I16236" s="9" t="s">
        <v>36</v>
      </c>
      <c r="J16236" s="7" t="s">
        <v>181</v>
      </c>
      <c r="K16236" s="10" t="s">
        <v>182</v>
      </c>
      <c r="L16236" s="7">
        <v>3</v>
      </c>
      <c r="M16236" s="11">
        <v>40787</v>
      </c>
      <c r="N16236" s="7" t="s">
        <v>229</v>
      </c>
      <c r="O16236" s="7" t="s">
        <v>230</v>
      </c>
      <c r="P16236" s="10">
        <v>2011</v>
      </c>
      <c r="Q16236" s="12">
        <v>40695</v>
      </c>
      <c r="R16236" s="12">
        <v>41905</v>
      </c>
    </row>
    <row r="16237" spans="1:18" x14ac:dyDescent="0.25">
      <c r="A16237" s="7" t="s">
        <v>57211</v>
      </c>
      <c r="B16237" s="7" t="s">
        <v>57212</v>
      </c>
      <c r="C16237" s="7" t="s">
        <v>57213</v>
      </c>
      <c r="D16237" s="7" t="s">
        <v>57214</v>
      </c>
      <c r="E16237" s="8" t="s">
        <v>1156</v>
      </c>
      <c r="F16237" s="8">
        <v>9140352</v>
      </c>
      <c r="G16237" s="7" t="s">
        <v>35</v>
      </c>
      <c r="H16237" s="7" t="s">
        <v>24</v>
      </c>
      <c r="I16237" s="9" t="s">
        <v>116</v>
      </c>
      <c r="J16237" s="7" t="s">
        <v>53249</v>
      </c>
      <c r="K16237" s="10" t="s">
        <v>10718</v>
      </c>
      <c r="L16237" s="7">
        <v>3</v>
      </c>
      <c r="Q16237" s="12">
        <v>41521</v>
      </c>
      <c r="R16237" s="12">
        <v>41947</v>
      </c>
    </row>
    <row r="16238" spans="1:18" x14ac:dyDescent="0.25">
      <c r="A16238" s="7" t="s">
        <v>57215</v>
      </c>
      <c r="B16238" s="7" t="s">
        <v>57216</v>
      </c>
      <c r="C16238" s="7" t="s">
        <v>57217</v>
      </c>
      <c r="D16238" s="7" t="s">
        <v>365</v>
      </c>
      <c r="E16238" s="8" t="s">
        <v>366</v>
      </c>
      <c r="F16238" s="8">
        <v>30000000</v>
      </c>
      <c r="G16238" s="7" t="s">
        <v>35</v>
      </c>
      <c r="H16238" s="7" t="s">
        <v>24</v>
      </c>
      <c r="I16238" s="9" t="s">
        <v>1196</v>
      </c>
      <c r="J16238" s="7" t="s">
        <v>1197</v>
      </c>
      <c r="K16238" s="10" t="s">
        <v>19382</v>
      </c>
      <c r="L16238" s="7">
        <v>1</v>
      </c>
      <c r="M16238" s="11">
        <v>25204</v>
      </c>
      <c r="N16238" s="7" t="s">
        <v>13545</v>
      </c>
      <c r="O16238" s="7" t="s">
        <v>13546</v>
      </c>
      <c r="P16238" s="10">
        <v>1969</v>
      </c>
      <c r="Q16238" s="12">
        <v>41700</v>
      </c>
      <c r="R16238" s="12">
        <v>41700</v>
      </c>
    </row>
    <row r="16239" spans="1:18" x14ac:dyDescent="0.25">
      <c r="A16239" s="7" t="s">
        <v>57218</v>
      </c>
      <c r="B16239" s="7" t="s">
        <v>57219</v>
      </c>
      <c r="F16239" s="8">
        <v>40000</v>
      </c>
      <c r="G16239" s="7" t="s">
        <v>35</v>
      </c>
      <c r="H16239" s="7" t="s">
        <v>24</v>
      </c>
      <c r="I16239" s="9" t="s">
        <v>2095</v>
      </c>
      <c r="J16239" s="7" t="s">
        <v>3837</v>
      </c>
      <c r="K16239" s="10" t="s">
        <v>3837</v>
      </c>
      <c r="L16239" s="7">
        <v>1</v>
      </c>
      <c r="Q16239" s="12">
        <v>41883</v>
      </c>
      <c r="R16239" s="12">
        <v>41883</v>
      </c>
    </row>
    <row r="16240" spans="1:18" x14ac:dyDescent="0.25">
      <c r="A16240" s="7" t="s">
        <v>57220</v>
      </c>
      <c r="B16240" s="7" t="s">
        <v>57221</v>
      </c>
      <c r="C16240" s="7" t="s">
        <v>57222</v>
      </c>
      <c r="D16240" s="7" t="s">
        <v>737</v>
      </c>
      <c r="E16240" s="8" t="s">
        <v>738</v>
      </c>
      <c r="F16240" s="8">
        <v>0</v>
      </c>
      <c r="G16240" s="7" t="s">
        <v>35</v>
      </c>
      <c r="H16240" s="7" t="s">
        <v>24</v>
      </c>
      <c r="I16240" s="9" t="s">
        <v>70</v>
      </c>
      <c r="J16240" s="7" t="s">
        <v>3037</v>
      </c>
      <c r="K16240" s="10" t="s">
        <v>3037</v>
      </c>
      <c r="L16240" s="7">
        <v>1</v>
      </c>
      <c r="M16240" s="11">
        <v>40858</v>
      </c>
      <c r="N16240" s="7" t="s">
        <v>2287</v>
      </c>
      <c r="O16240" s="7" t="s">
        <v>74</v>
      </c>
      <c r="P16240" s="10">
        <v>2011</v>
      </c>
      <c r="Q16240" s="12">
        <v>41551</v>
      </c>
      <c r="R16240" s="12">
        <v>41551</v>
      </c>
    </row>
    <row r="16241" spans="1:18" x14ac:dyDescent="0.25">
      <c r="A16241" s="7" t="s">
        <v>57223</v>
      </c>
      <c r="B16241" s="7" t="s">
        <v>57224</v>
      </c>
      <c r="C16241" s="7" t="s">
        <v>57225</v>
      </c>
      <c r="D16241" s="7" t="s">
        <v>57226</v>
      </c>
      <c r="E16241" s="8" t="s">
        <v>2130</v>
      </c>
      <c r="F16241" s="8">
        <v>0</v>
      </c>
      <c r="G16241" s="7" t="s">
        <v>23</v>
      </c>
      <c r="H16241" s="7" t="s">
        <v>24</v>
      </c>
      <c r="I16241" s="9" t="s">
        <v>1166</v>
      </c>
      <c r="J16241" s="7" t="s">
        <v>1167</v>
      </c>
      <c r="K16241" s="10" t="s">
        <v>1167</v>
      </c>
      <c r="L16241" s="7">
        <v>1</v>
      </c>
      <c r="Q16241" s="12">
        <v>41053</v>
      </c>
      <c r="R16241" s="12">
        <v>41053</v>
      </c>
    </row>
    <row r="16242" spans="1:18" x14ac:dyDescent="0.25">
      <c r="A16242" s="7" t="s">
        <v>57227</v>
      </c>
      <c r="B16242" s="7" t="s">
        <v>57228</v>
      </c>
      <c r="C16242" s="7" t="s">
        <v>57229</v>
      </c>
      <c r="D16242" s="7" t="s">
        <v>32843</v>
      </c>
      <c r="E16242" s="8" t="s">
        <v>701</v>
      </c>
      <c r="F16242" s="8">
        <v>0</v>
      </c>
      <c r="G16242" s="7" t="s">
        <v>35</v>
      </c>
      <c r="H16242" s="7" t="s">
        <v>52</v>
      </c>
      <c r="I16242" s="9"/>
      <c r="J16242" s="7" t="s">
        <v>2796</v>
      </c>
      <c r="K16242" s="10" t="s">
        <v>2796</v>
      </c>
      <c r="L16242" s="7">
        <v>1</v>
      </c>
      <c r="M16242" s="11">
        <v>39264</v>
      </c>
      <c r="N16242" s="7" t="s">
        <v>1018</v>
      </c>
      <c r="O16242" s="7" t="s">
        <v>643</v>
      </c>
      <c r="P16242" s="10">
        <v>2007</v>
      </c>
      <c r="Q16242" s="12">
        <v>39356</v>
      </c>
      <c r="R16242" s="12">
        <v>39356</v>
      </c>
    </row>
    <row r="16243" spans="1:18" x14ac:dyDescent="0.25">
      <c r="A16243" s="7" t="s">
        <v>57230</v>
      </c>
      <c r="B16243" s="7" t="s">
        <v>57231</v>
      </c>
      <c r="C16243" s="7" t="s">
        <v>57232</v>
      </c>
      <c r="D16243" s="7" t="s">
        <v>37385</v>
      </c>
      <c r="E16243" s="8" t="s">
        <v>7583</v>
      </c>
      <c r="F16243" s="8">
        <v>524260</v>
      </c>
      <c r="G16243" s="7" t="s">
        <v>35</v>
      </c>
      <c r="H16243" s="7" t="s">
        <v>354</v>
      </c>
      <c r="I16243" s="9"/>
      <c r="J16243" s="7" t="s">
        <v>1140</v>
      </c>
      <c r="K16243" s="10" t="s">
        <v>1140</v>
      </c>
      <c r="L16243" s="7">
        <v>2</v>
      </c>
      <c r="M16243" s="11">
        <v>40909</v>
      </c>
      <c r="N16243" s="7" t="s">
        <v>111</v>
      </c>
      <c r="O16243" s="7" t="s">
        <v>112</v>
      </c>
      <c r="P16243" s="10">
        <v>2012</v>
      </c>
      <c r="Q16243" s="12">
        <v>41366</v>
      </c>
      <c r="R16243" s="12">
        <v>41518</v>
      </c>
    </row>
    <row r="16244" spans="1:18" x14ac:dyDescent="0.25">
      <c r="A16244" s="7" t="s">
        <v>57233</v>
      </c>
      <c r="B16244" s="7" t="s">
        <v>57234</v>
      </c>
      <c r="C16244" s="7" t="s">
        <v>57235</v>
      </c>
      <c r="D16244" s="7" t="s">
        <v>57236</v>
      </c>
      <c r="E16244" s="8" t="s">
        <v>3479</v>
      </c>
      <c r="F16244" s="8">
        <v>50000</v>
      </c>
      <c r="G16244" s="7" t="s">
        <v>35</v>
      </c>
      <c r="H16244" s="7" t="s">
        <v>24</v>
      </c>
      <c r="I16244" s="9" t="s">
        <v>70</v>
      </c>
      <c r="J16244" s="7" t="s">
        <v>138</v>
      </c>
      <c r="K16244" s="10" t="s">
        <v>138</v>
      </c>
      <c r="L16244" s="7">
        <v>1</v>
      </c>
      <c r="M16244" s="11">
        <v>41222</v>
      </c>
      <c r="N16244" s="7" t="s">
        <v>471</v>
      </c>
      <c r="O16244" s="7" t="s">
        <v>46</v>
      </c>
      <c r="P16244" s="10">
        <v>2012</v>
      </c>
      <c r="Q16244" s="12">
        <v>41494</v>
      </c>
      <c r="R16244" s="12">
        <v>41494</v>
      </c>
    </row>
    <row r="16245" spans="1:18" x14ac:dyDescent="0.25">
      <c r="A16245" s="7" t="s">
        <v>57237</v>
      </c>
      <c r="B16245" s="7" t="s">
        <v>57238</v>
      </c>
      <c r="C16245" s="7" t="s">
        <v>57239</v>
      </c>
      <c r="D16245" s="7" t="s">
        <v>106</v>
      </c>
      <c r="E16245" s="8" t="s">
        <v>107</v>
      </c>
      <c r="F16245" s="8">
        <v>40000</v>
      </c>
      <c r="G16245" s="7" t="s">
        <v>35</v>
      </c>
      <c r="H16245" s="7" t="s">
        <v>108</v>
      </c>
      <c r="I16245" s="9"/>
      <c r="J16245" s="7" t="s">
        <v>109</v>
      </c>
      <c r="K16245" s="10" t="s">
        <v>109</v>
      </c>
      <c r="L16245" s="7">
        <v>1</v>
      </c>
      <c r="Q16245" s="12">
        <v>41353</v>
      </c>
      <c r="R16245" s="12">
        <v>41353</v>
      </c>
    </row>
    <row r="16246" spans="1:18" x14ac:dyDescent="0.25">
      <c r="A16246" s="7" t="s">
        <v>57240</v>
      </c>
      <c r="B16246" s="7" t="s">
        <v>57241</v>
      </c>
      <c r="C16246" s="7" t="s">
        <v>57242</v>
      </c>
      <c r="D16246" s="7" t="s">
        <v>86</v>
      </c>
      <c r="E16246" s="8" t="s">
        <v>87</v>
      </c>
      <c r="F16246" s="8">
        <v>924752</v>
      </c>
      <c r="G16246" s="7" t="s">
        <v>23</v>
      </c>
      <c r="H16246" s="7" t="s">
        <v>24</v>
      </c>
      <c r="I16246" s="9" t="s">
        <v>36</v>
      </c>
      <c r="J16246" s="7" t="s">
        <v>181</v>
      </c>
      <c r="K16246" s="10" t="s">
        <v>1073</v>
      </c>
      <c r="L16246" s="7">
        <v>1</v>
      </c>
      <c r="M16246" s="11">
        <v>38718</v>
      </c>
      <c r="N16246" s="7" t="s">
        <v>400</v>
      </c>
      <c r="O16246" s="7" t="s">
        <v>401</v>
      </c>
      <c r="P16246" s="10">
        <v>2006</v>
      </c>
      <c r="Q16246" s="12">
        <v>40926</v>
      </c>
      <c r="R16246" s="12">
        <v>40926</v>
      </c>
    </row>
    <row r="16247" spans="1:18" x14ac:dyDescent="0.25">
      <c r="A16247" s="7" t="s">
        <v>57243</v>
      </c>
      <c r="B16247" s="7" t="s">
        <v>57244</v>
      </c>
      <c r="C16247" s="7" t="s">
        <v>57245</v>
      </c>
      <c r="D16247" s="7" t="s">
        <v>719</v>
      </c>
      <c r="E16247" s="8" t="s">
        <v>720</v>
      </c>
      <c r="F16247" s="8">
        <v>40000000</v>
      </c>
      <c r="G16247" s="7" t="s">
        <v>35</v>
      </c>
      <c r="H16247" s="7" t="s">
        <v>24</v>
      </c>
      <c r="I16247" s="9" t="s">
        <v>36</v>
      </c>
      <c r="J16247" s="7" t="s">
        <v>942</v>
      </c>
      <c r="K16247" s="10" t="s">
        <v>943</v>
      </c>
      <c r="L16247" s="7">
        <v>1</v>
      </c>
      <c r="M16247" s="11">
        <v>39814</v>
      </c>
      <c r="N16247" s="7" t="s">
        <v>171</v>
      </c>
      <c r="O16247" s="7" t="s">
        <v>172</v>
      </c>
      <c r="P16247" s="10">
        <v>2009</v>
      </c>
      <c r="Q16247" s="12">
        <v>40100</v>
      </c>
      <c r="R16247" s="12">
        <v>40100</v>
      </c>
    </row>
    <row r="16248" spans="1:18" x14ac:dyDescent="0.25">
      <c r="A16248" s="7" t="s">
        <v>57246</v>
      </c>
      <c r="B16248" s="7" t="s">
        <v>57247</v>
      </c>
      <c r="C16248" s="7" t="s">
        <v>57248</v>
      </c>
      <c r="D16248" s="7" t="s">
        <v>296</v>
      </c>
      <c r="E16248" s="8" t="s">
        <v>297</v>
      </c>
      <c r="F16248" s="8">
        <v>66248970</v>
      </c>
      <c r="G16248" s="7" t="s">
        <v>35</v>
      </c>
      <c r="H16248" s="7" t="s">
        <v>24</v>
      </c>
      <c r="I16248" s="9" t="s">
        <v>36</v>
      </c>
      <c r="J16248" s="7" t="s">
        <v>37</v>
      </c>
      <c r="K16248" s="10" t="s">
        <v>3207</v>
      </c>
      <c r="L16248" s="7">
        <v>5</v>
      </c>
      <c r="M16248" s="11">
        <v>38718</v>
      </c>
      <c r="N16248" s="7" t="s">
        <v>400</v>
      </c>
      <c r="O16248" s="7" t="s">
        <v>401</v>
      </c>
      <c r="P16248" s="10">
        <v>2006</v>
      </c>
      <c r="Q16248" s="12">
        <v>39479</v>
      </c>
      <c r="R16248" s="12">
        <v>41750</v>
      </c>
    </row>
    <row r="16249" spans="1:18" x14ac:dyDescent="0.25">
      <c r="A16249" s="7" t="s">
        <v>57249</v>
      </c>
      <c r="B16249" s="7" t="s">
        <v>57250</v>
      </c>
      <c r="D16249" s="7" t="s">
        <v>719</v>
      </c>
      <c r="E16249" s="8" t="s">
        <v>720</v>
      </c>
      <c r="F16249" s="8">
        <v>80000000</v>
      </c>
      <c r="G16249" s="7" t="s">
        <v>35</v>
      </c>
      <c r="H16249" s="7" t="s">
        <v>205</v>
      </c>
      <c r="I16249" s="9"/>
      <c r="J16249" s="7" t="s">
        <v>1312</v>
      </c>
      <c r="K16249" s="10" t="s">
        <v>1312</v>
      </c>
      <c r="L16249" s="7">
        <v>1</v>
      </c>
      <c r="Q16249" s="12">
        <v>40128</v>
      </c>
      <c r="R16249" s="12">
        <v>40128</v>
      </c>
    </row>
    <row r="16250" spans="1:18" x14ac:dyDescent="0.25">
      <c r="A16250" s="7" t="s">
        <v>57251</v>
      </c>
      <c r="B16250" s="7" t="s">
        <v>57252</v>
      </c>
      <c r="C16250" s="7" t="s">
        <v>57253</v>
      </c>
      <c r="D16250" s="7" t="s">
        <v>57254</v>
      </c>
      <c r="E16250" s="8" t="s">
        <v>11125</v>
      </c>
      <c r="F16250" s="8">
        <v>2100000</v>
      </c>
      <c r="G16250" s="7" t="s">
        <v>35</v>
      </c>
      <c r="H16250" s="7" t="s">
        <v>24</v>
      </c>
      <c r="I16250" s="9" t="s">
        <v>36</v>
      </c>
      <c r="J16250" s="7" t="s">
        <v>37</v>
      </c>
      <c r="K16250" s="10" t="s">
        <v>387</v>
      </c>
      <c r="L16250" s="7">
        <v>1</v>
      </c>
      <c r="M16250" s="11">
        <v>41275</v>
      </c>
      <c r="N16250" s="7" t="s">
        <v>146</v>
      </c>
      <c r="O16250" s="7" t="s">
        <v>147</v>
      </c>
      <c r="P16250" s="10">
        <v>2013</v>
      </c>
      <c r="Q16250" s="12">
        <v>41823</v>
      </c>
      <c r="R16250" s="12">
        <v>41823</v>
      </c>
    </row>
    <row r="16251" spans="1:18" x14ac:dyDescent="0.25">
      <c r="A16251" s="7" t="s">
        <v>57255</v>
      </c>
      <c r="B16251" s="7" t="s">
        <v>57256</v>
      </c>
      <c r="C16251" s="7" t="s">
        <v>57257</v>
      </c>
      <c r="D16251" s="7" t="s">
        <v>737</v>
      </c>
      <c r="E16251" s="8" t="s">
        <v>738</v>
      </c>
      <c r="F16251" s="8">
        <v>6000000</v>
      </c>
      <c r="G16251" s="7" t="s">
        <v>35</v>
      </c>
      <c r="H16251" s="7" t="s">
        <v>205</v>
      </c>
      <c r="I16251" s="9"/>
      <c r="J16251" s="7" t="s">
        <v>2083</v>
      </c>
      <c r="K16251" s="10" t="s">
        <v>2083</v>
      </c>
      <c r="L16251" s="7">
        <v>1</v>
      </c>
      <c r="Q16251" s="12">
        <v>39770</v>
      </c>
      <c r="R16251" s="12">
        <v>39770</v>
      </c>
    </row>
    <row r="16252" spans="1:18" x14ac:dyDescent="0.25">
      <c r="A16252" s="7" t="s">
        <v>57258</v>
      </c>
      <c r="B16252" s="7" t="s">
        <v>57259</v>
      </c>
      <c r="C16252" s="7" t="s">
        <v>57260</v>
      </c>
      <c r="D16252" s="7" t="s">
        <v>625</v>
      </c>
      <c r="E16252" s="8" t="s">
        <v>323</v>
      </c>
      <c r="F16252" s="8">
        <v>3579319</v>
      </c>
      <c r="G16252" s="7" t="s">
        <v>35</v>
      </c>
      <c r="H16252" s="7" t="s">
        <v>205</v>
      </c>
      <c r="I16252" s="9"/>
      <c r="J16252" s="7" t="s">
        <v>371</v>
      </c>
      <c r="K16252" s="10" t="s">
        <v>57261</v>
      </c>
      <c r="L16252" s="7">
        <v>1</v>
      </c>
      <c r="Q16252" s="12">
        <v>39326</v>
      </c>
      <c r="R16252" s="12">
        <v>39326</v>
      </c>
    </row>
    <row r="16253" spans="1:18" x14ac:dyDescent="0.25">
      <c r="A16253" s="7" t="s">
        <v>57262</v>
      </c>
      <c r="B16253" s="7" t="s">
        <v>57263</v>
      </c>
      <c r="C16253" s="7" t="s">
        <v>57264</v>
      </c>
      <c r="D16253" s="7" t="s">
        <v>57265</v>
      </c>
      <c r="E16253" s="8" t="s">
        <v>6030</v>
      </c>
      <c r="F16253" s="8">
        <v>400000000</v>
      </c>
      <c r="G16253" s="7" t="s">
        <v>35</v>
      </c>
      <c r="H16253" s="7" t="s">
        <v>205</v>
      </c>
      <c r="I16253" s="9"/>
      <c r="J16253" s="7" t="s">
        <v>371</v>
      </c>
      <c r="K16253" s="10" t="s">
        <v>57266</v>
      </c>
      <c r="L16253" s="7">
        <v>1</v>
      </c>
      <c r="Q16253" s="12">
        <v>41877</v>
      </c>
      <c r="R16253" s="12">
        <v>41877</v>
      </c>
    </row>
    <row r="16254" spans="1:18" x14ac:dyDescent="0.25">
      <c r="A16254" s="7" t="s">
        <v>57267</v>
      </c>
      <c r="B16254" s="7" t="s">
        <v>57268</v>
      </c>
      <c r="C16254" s="7" t="s">
        <v>57269</v>
      </c>
      <c r="D16254" s="7" t="s">
        <v>737</v>
      </c>
      <c r="E16254" s="8" t="s">
        <v>738</v>
      </c>
      <c r="F16254" s="8">
        <v>89000000</v>
      </c>
      <c r="G16254" s="7" t="s">
        <v>35</v>
      </c>
      <c r="H16254" s="7" t="s">
        <v>24</v>
      </c>
      <c r="I16254" s="9" t="s">
        <v>36</v>
      </c>
      <c r="J16254" s="7" t="s">
        <v>181</v>
      </c>
      <c r="K16254" s="10" t="s">
        <v>6368</v>
      </c>
      <c r="L16254" s="7">
        <v>3</v>
      </c>
      <c r="M16254" s="11">
        <v>39083</v>
      </c>
      <c r="N16254" s="7" t="s">
        <v>88</v>
      </c>
      <c r="O16254" s="7" t="s">
        <v>89</v>
      </c>
      <c r="P16254" s="10">
        <v>2007</v>
      </c>
      <c r="Q16254" s="12">
        <v>39566</v>
      </c>
      <c r="R16254" s="12">
        <v>41862</v>
      </c>
    </row>
    <row r="16255" spans="1:18" x14ac:dyDescent="0.25">
      <c r="A16255" s="7" t="s">
        <v>57270</v>
      </c>
      <c r="B16255" s="7" t="s">
        <v>57271</v>
      </c>
      <c r="C16255" s="7" t="s">
        <v>57272</v>
      </c>
      <c r="D16255" s="7" t="s">
        <v>1277</v>
      </c>
      <c r="E16255" s="8" t="s">
        <v>1278</v>
      </c>
      <c r="F16255" s="8">
        <v>81017493</v>
      </c>
      <c r="G16255" s="7" t="s">
        <v>23</v>
      </c>
      <c r="H16255" s="7" t="s">
        <v>24</v>
      </c>
      <c r="I16255" s="9" t="s">
        <v>36</v>
      </c>
      <c r="J16255" s="7" t="s">
        <v>37</v>
      </c>
      <c r="K16255" s="10" t="s">
        <v>25112</v>
      </c>
      <c r="L16255" s="7">
        <v>4</v>
      </c>
      <c r="M16255" s="11">
        <v>36526</v>
      </c>
      <c r="N16255" s="7" t="s">
        <v>234</v>
      </c>
      <c r="O16255" s="7" t="s">
        <v>235</v>
      </c>
      <c r="P16255" s="10">
        <v>2000</v>
      </c>
      <c r="Q16255" s="12">
        <v>38481</v>
      </c>
      <c r="R16255" s="12">
        <v>40252</v>
      </c>
    </row>
    <row r="16256" spans="1:18" x14ac:dyDescent="0.25">
      <c r="A16256" s="7" t="s">
        <v>57273</v>
      </c>
      <c r="B16256" s="7" t="s">
        <v>57274</v>
      </c>
      <c r="C16256" s="7" t="s">
        <v>57275</v>
      </c>
      <c r="D16256" s="7" t="s">
        <v>275</v>
      </c>
      <c r="E16256" s="8" t="s">
        <v>276</v>
      </c>
      <c r="F16256" s="8">
        <v>5300000</v>
      </c>
      <c r="G16256" s="7" t="s">
        <v>35</v>
      </c>
      <c r="H16256" s="7" t="s">
        <v>680</v>
      </c>
      <c r="I16256" s="9"/>
      <c r="J16256" s="7" t="s">
        <v>681</v>
      </c>
      <c r="K16256" s="10" t="s">
        <v>17276</v>
      </c>
      <c r="L16256" s="7">
        <v>2</v>
      </c>
      <c r="M16256" s="11">
        <v>39083</v>
      </c>
      <c r="N16256" s="7" t="s">
        <v>88</v>
      </c>
      <c r="O16256" s="7" t="s">
        <v>89</v>
      </c>
      <c r="P16256" s="10">
        <v>2007</v>
      </c>
      <c r="Q16256" s="12">
        <v>41061</v>
      </c>
      <c r="R16256" s="12">
        <v>41810</v>
      </c>
    </row>
    <row r="16257" spans="1:18" x14ac:dyDescent="0.25">
      <c r="A16257" s="7" t="s">
        <v>57276</v>
      </c>
      <c r="B16257" s="7" t="s">
        <v>57277</v>
      </c>
      <c r="C16257" s="7" t="s">
        <v>57278</v>
      </c>
      <c r="D16257" s="7" t="s">
        <v>57279</v>
      </c>
      <c r="E16257" s="8" t="s">
        <v>7304</v>
      </c>
      <c r="F16257" s="8">
        <v>10000000</v>
      </c>
      <c r="G16257" s="7" t="s">
        <v>35</v>
      </c>
      <c r="I16257" s="9"/>
      <c r="J16257" s="7"/>
      <c r="L16257" s="7">
        <v>1</v>
      </c>
      <c r="Q16257" s="12">
        <v>39934</v>
      </c>
      <c r="R16257" s="12">
        <v>39934</v>
      </c>
    </row>
    <row r="16258" spans="1:18" x14ac:dyDescent="0.25">
      <c r="A16258" s="7" t="s">
        <v>57280</v>
      </c>
      <c r="B16258" s="7" t="s">
        <v>57281</v>
      </c>
      <c r="D16258" s="7" t="s">
        <v>68</v>
      </c>
      <c r="E16258" s="8" t="s">
        <v>69</v>
      </c>
      <c r="F16258" s="8">
        <v>7000000</v>
      </c>
      <c r="G16258" s="7" t="s">
        <v>35</v>
      </c>
      <c r="H16258" s="7" t="s">
        <v>24</v>
      </c>
      <c r="I16258" s="9" t="s">
        <v>1196</v>
      </c>
      <c r="J16258" s="7" t="s">
        <v>1197</v>
      </c>
      <c r="K16258" s="10" t="s">
        <v>3983</v>
      </c>
      <c r="L16258" s="7">
        <v>1</v>
      </c>
      <c r="M16258" s="11">
        <v>37987</v>
      </c>
      <c r="N16258" s="7" t="s">
        <v>424</v>
      </c>
      <c r="O16258" s="7" t="s">
        <v>425</v>
      </c>
      <c r="P16258" s="10">
        <v>2004</v>
      </c>
      <c r="Q16258" s="12">
        <v>38985</v>
      </c>
      <c r="R16258" s="12">
        <v>38985</v>
      </c>
    </row>
    <row r="16259" spans="1:18" x14ac:dyDescent="0.25">
      <c r="A16259" s="7" t="s">
        <v>57282</v>
      </c>
      <c r="B16259" s="7" t="s">
        <v>57283</v>
      </c>
      <c r="C16259" s="7" t="s">
        <v>57284</v>
      </c>
      <c r="D16259" s="7" t="s">
        <v>106</v>
      </c>
      <c r="E16259" s="8" t="s">
        <v>107</v>
      </c>
      <c r="F16259" s="8">
        <v>27500</v>
      </c>
      <c r="G16259" s="7" t="s">
        <v>35</v>
      </c>
      <c r="H16259" s="7" t="s">
        <v>24</v>
      </c>
      <c r="I16259" s="9" t="s">
        <v>60</v>
      </c>
      <c r="J16259" s="7" t="s">
        <v>61</v>
      </c>
      <c r="K16259" s="10" t="s">
        <v>61</v>
      </c>
      <c r="L16259" s="7">
        <v>1</v>
      </c>
      <c r="Q16259" s="12">
        <v>41180</v>
      </c>
      <c r="R16259" s="12">
        <v>41180</v>
      </c>
    </row>
    <row r="16260" spans="1:18" x14ac:dyDescent="0.25">
      <c r="A16260" s="7" t="s">
        <v>57285</v>
      </c>
      <c r="B16260" s="7" t="s">
        <v>57286</v>
      </c>
      <c r="C16260" s="7" t="s">
        <v>57287</v>
      </c>
      <c r="D16260" s="7" t="s">
        <v>68</v>
      </c>
      <c r="E16260" s="8" t="s">
        <v>69</v>
      </c>
      <c r="F16260" s="8">
        <v>4300000</v>
      </c>
      <c r="G16260" s="7" t="s">
        <v>35</v>
      </c>
      <c r="H16260" s="7" t="s">
        <v>24</v>
      </c>
      <c r="I16260" s="9" t="s">
        <v>36</v>
      </c>
      <c r="J16260" s="7" t="s">
        <v>181</v>
      </c>
      <c r="K16260" s="10" t="s">
        <v>1537</v>
      </c>
      <c r="L16260" s="7">
        <v>2</v>
      </c>
      <c r="M16260" s="11">
        <v>40543</v>
      </c>
      <c r="N16260" s="7" t="s">
        <v>357</v>
      </c>
      <c r="O16260" s="7" t="s">
        <v>199</v>
      </c>
      <c r="P16260" s="10">
        <v>2010</v>
      </c>
      <c r="Q16260" s="12">
        <v>41165</v>
      </c>
      <c r="R16260" s="12">
        <v>41955</v>
      </c>
    </row>
    <row r="16261" spans="1:18" x14ac:dyDescent="0.25">
      <c r="A16261" s="7" t="s">
        <v>57288</v>
      </c>
      <c r="B16261" s="7" t="s">
        <v>57289</v>
      </c>
      <c r="C16261" s="7" t="s">
        <v>57290</v>
      </c>
      <c r="D16261" s="7" t="s">
        <v>365</v>
      </c>
      <c r="E16261" s="8" t="s">
        <v>366</v>
      </c>
      <c r="F16261" s="8">
        <v>0</v>
      </c>
      <c r="G16261" s="7" t="s">
        <v>35</v>
      </c>
      <c r="I16261" s="9"/>
      <c r="J16261" s="7"/>
      <c r="L16261" s="7">
        <v>1</v>
      </c>
      <c r="M16261" s="11">
        <v>36935</v>
      </c>
      <c r="N16261" s="7" t="s">
        <v>5562</v>
      </c>
      <c r="O16261" s="7" t="s">
        <v>155</v>
      </c>
      <c r="P16261" s="10">
        <v>2001</v>
      </c>
      <c r="Q16261" s="12">
        <v>41787</v>
      </c>
      <c r="R16261" s="12">
        <v>41787</v>
      </c>
    </row>
    <row r="16262" spans="1:18" x14ac:dyDescent="0.25">
      <c r="A16262" s="7" t="s">
        <v>57291</v>
      </c>
      <c r="B16262" s="7" t="s">
        <v>57292</v>
      </c>
      <c r="C16262" s="7" t="s">
        <v>57293</v>
      </c>
      <c r="D16262" s="7" t="s">
        <v>33</v>
      </c>
      <c r="E16262" s="8" t="s">
        <v>34</v>
      </c>
      <c r="F16262" s="8">
        <v>0</v>
      </c>
      <c r="G16262" s="7" t="s">
        <v>35</v>
      </c>
      <c r="I16262" s="9"/>
      <c r="J16262" s="7"/>
      <c r="L16262" s="7">
        <v>3</v>
      </c>
      <c r="M16262" s="11">
        <v>40909</v>
      </c>
      <c r="N16262" s="7" t="s">
        <v>111</v>
      </c>
      <c r="O16262" s="7" t="s">
        <v>112</v>
      </c>
      <c r="P16262" s="10">
        <v>2012</v>
      </c>
      <c r="Q16262" s="12">
        <v>41374</v>
      </c>
      <c r="R16262" s="12">
        <v>41730</v>
      </c>
    </row>
    <row r="16263" spans="1:18" x14ac:dyDescent="0.25">
      <c r="A16263" s="7" t="s">
        <v>57294</v>
      </c>
      <c r="B16263" s="7" t="s">
        <v>57295</v>
      </c>
      <c r="C16263" s="7" t="s">
        <v>57296</v>
      </c>
      <c r="D16263" s="7" t="s">
        <v>275</v>
      </c>
      <c r="E16263" s="8" t="s">
        <v>276</v>
      </c>
      <c r="F16263" s="8">
        <v>250000</v>
      </c>
      <c r="G16263" s="7" t="s">
        <v>35</v>
      </c>
      <c r="H16263" s="7" t="s">
        <v>24</v>
      </c>
      <c r="I16263" s="9" t="s">
        <v>151</v>
      </c>
      <c r="J16263" s="7" t="s">
        <v>613</v>
      </c>
      <c r="K16263" s="10" t="s">
        <v>614</v>
      </c>
      <c r="L16263" s="7">
        <v>1</v>
      </c>
      <c r="M16263" s="11">
        <v>40909</v>
      </c>
      <c r="N16263" s="7" t="s">
        <v>111</v>
      </c>
      <c r="O16263" s="7" t="s">
        <v>112</v>
      </c>
      <c r="P16263" s="10">
        <v>2012</v>
      </c>
      <c r="Q16263" s="12">
        <v>41534</v>
      </c>
      <c r="R16263" s="12">
        <v>41534</v>
      </c>
    </row>
    <row r="16264" spans="1:18" x14ac:dyDescent="0.25">
      <c r="A16264" s="7" t="s">
        <v>57297</v>
      </c>
      <c r="B16264" s="7" t="s">
        <v>57298</v>
      </c>
      <c r="C16264" s="7" t="s">
        <v>57299</v>
      </c>
      <c r="D16264" s="7" t="s">
        <v>31728</v>
      </c>
      <c r="E16264" s="8" t="s">
        <v>1442</v>
      </c>
      <c r="F16264" s="8">
        <v>10000000</v>
      </c>
      <c r="G16264" s="7" t="s">
        <v>35</v>
      </c>
      <c r="H16264" s="7" t="s">
        <v>24</v>
      </c>
      <c r="I16264" s="9" t="s">
        <v>947</v>
      </c>
      <c r="J16264" s="7" t="s">
        <v>948</v>
      </c>
      <c r="K16264" s="10" t="s">
        <v>948</v>
      </c>
      <c r="L16264" s="7">
        <v>1</v>
      </c>
      <c r="M16264" s="11">
        <v>39448</v>
      </c>
      <c r="N16264" s="7" t="s">
        <v>164</v>
      </c>
      <c r="O16264" s="7" t="s">
        <v>165</v>
      </c>
      <c r="P16264" s="10">
        <v>2008</v>
      </c>
      <c r="Q16264" s="12">
        <v>41955</v>
      </c>
      <c r="R16264" s="12">
        <v>41955</v>
      </c>
    </row>
    <row r="16265" spans="1:18" x14ac:dyDescent="0.25">
      <c r="A16265" s="7" t="s">
        <v>57300</v>
      </c>
      <c r="B16265" s="7" t="s">
        <v>57301</v>
      </c>
      <c r="C16265" s="7" t="s">
        <v>57302</v>
      </c>
      <c r="F16265" s="8">
        <v>0</v>
      </c>
      <c r="G16265" s="7" t="s">
        <v>35</v>
      </c>
      <c r="H16265" s="7" t="s">
        <v>24</v>
      </c>
      <c r="I16265" s="9" t="s">
        <v>782</v>
      </c>
      <c r="J16265" s="7" t="s">
        <v>783</v>
      </c>
      <c r="K16265" s="10" t="s">
        <v>2766</v>
      </c>
      <c r="L16265" s="7">
        <v>1</v>
      </c>
      <c r="M16265" s="11">
        <v>41214</v>
      </c>
      <c r="N16265" s="7" t="s">
        <v>471</v>
      </c>
      <c r="O16265" s="7" t="s">
        <v>46</v>
      </c>
      <c r="P16265" s="10">
        <v>2012</v>
      </c>
      <c r="Q16265" s="12">
        <v>41365</v>
      </c>
      <c r="R16265" s="12">
        <v>41365</v>
      </c>
    </row>
    <row r="16266" spans="1:18" x14ac:dyDescent="0.25">
      <c r="A16266" s="7" t="s">
        <v>57303</v>
      </c>
      <c r="B16266" s="7" t="s">
        <v>57304</v>
      </c>
      <c r="C16266" s="7" t="s">
        <v>57305</v>
      </c>
      <c r="D16266" s="7" t="s">
        <v>144</v>
      </c>
      <c r="E16266" s="8" t="s">
        <v>145</v>
      </c>
      <c r="F16266" s="8">
        <v>12500048</v>
      </c>
      <c r="G16266" s="7" t="s">
        <v>35</v>
      </c>
      <c r="H16266" s="7" t="s">
        <v>24</v>
      </c>
      <c r="I16266" s="9" t="s">
        <v>281</v>
      </c>
      <c r="J16266" s="7" t="s">
        <v>282</v>
      </c>
      <c r="K16266" s="10" t="s">
        <v>346</v>
      </c>
      <c r="L16266" s="7">
        <v>3</v>
      </c>
      <c r="M16266" s="11">
        <v>40179</v>
      </c>
      <c r="N16266" s="7" t="s">
        <v>96</v>
      </c>
      <c r="O16266" s="7" t="s">
        <v>97</v>
      </c>
      <c r="P16266" s="10">
        <v>2010</v>
      </c>
      <c r="Q16266" s="12">
        <v>40646</v>
      </c>
      <c r="R16266" s="12">
        <v>41823</v>
      </c>
    </row>
    <row r="16267" spans="1:18" x14ac:dyDescent="0.25">
      <c r="A16267" s="7" t="s">
        <v>57306</v>
      </c>
      <c r="B16267" s="7" t="s">
        <v>57307</v>
      </c>
      <c r="C16267" s="7" t="s">
        <v>57308</v>
      </c>
      <c r="D16267" s="7" t="s">
        <v>57309</v>
      </c>
      <c r="E16267" s="8" t="s">
        <v>4331</v>
      </c>
      <c r="F16267" s="8">
        <v>3500000</v>
      </c>
      <c r="G16267" s="7" t="s">
        <v>35</v>
      </c>
      <c r="H16267" s="7" t="s">
        <v>24</v>
      </c>
      <c r="I16267" s="9" t="s">
        <v>1321</v>
      </c>
      <c r="J16267" s="7" t="s">
        <v>613</v>
      </c>
      <c r="K16267" s="10" t="s">
        <v>3118</v>
      </c>
      <c r="L16267" s="7">
        <v>2</v>
      </c>
      <c r="M16267" s="11">
        <v>40179</v>
      </c>
      <c r="N16267" s="7" t="s">
        <v>96</v>
      </c>
      <c r="O16267" s="7" t="s">
        <v>97</v>
      </c>
      <c r="P16267" s="10">
        <v>2010</v>
      </c>
      <c r="Q16267" s="12">
        <v>40603</v>
      </c>
      <c r="R16267" s="12">
        <v>41127</v>
      </c>
    </row>
    <row r="16268" spans="1:18" x14ac:dyDescent="0.25">
      <c r="A16268" s="7" t="s">
        <v>57310</v>
      </c>
      <c r="B16268" s="7" t="s">
        <v>57311</v>
      </c>
      <c r="C16268" s="7" t="s">
        <v>57312</v>
      </c>
      <c r="F16268" s="8">
        <v>1500000</v>
      </c>
      <c r="G16268" s="7" t="s">
        <v>35</v>
      </c>
      <c r="H16268" s="7" t="s">
        <v>24</v>
      </c>
      <c r="I16268" s="9" t="s">
        <v>1218</v>
      </c>
      <c r="J16268" s="7" t="s">
        <v>1238</v>
      </c>
      <c r="K16268" s="10" t="s">
        <v>57313</v>
      </c>
      <c r="L16268" s="7">
        <v>1</v>
      </c>
      <c r="Q16268" s="12">
        <v>41649</v>
      </c>
      <c r="R16268" s="12">
        <v>41649</v>
      </c>
    </row>
    <row r="16269" spans="1:18" x14ac:dyDescent="0.25">
      <c r="A16269" s="7" t="s">
        <v>57314</v>
      </c>
      <c r="B16269" s="7" t="s">
        <v>57315</v>
      </c>
      <c r="C16269" s="7" t="s">
        <v>57316</v>
      </c>
      <c r="D16269" s="7" t="s">
        <v>57317</v>
      </c>
      <c r="E16269" s="8" t="s">
        <v>160</v>
      </c>
      <c r="F16269" s="8">
        <v>9218000</v>
      </c>
      <c r="G16269" s="7" t="s">
        <v>35</v>
      </c>
      <c r="H16269" s="7" t="s">
        <v>24</v>
      </c>
      <c r="I16269" s="9" t="s">
        <v>782</v>
      </c>
      <c r="J16269" s="7" t="s">
        <v>783</v>
      </c>
      <c r="K16269" s="10" t="s">
        <v>783</v>
      </c>
      <c r="L16269" s="7">
        <v>5</v>
      </c>
      <c r="M16269" s="11">
        <v>40179</v>
      </c>
      <c r="N16269" s="7" t="s">
        <v>96</v>
      </c>
      <c r="O16269" s="7" t="s">
        <v>97</v>
      </c>
      <c r="P16269" s="10">
        <v>2010</v>
      </c>
      <c r="Q16269" s="12">
        <v>40695</v>
      </c>
      <c r="R16269" s="12">
        <v>41494</v>
      </c>
    </row>
    <row r="16270" spans="1:18" x14ac:dyDescent="0.25">
      <c r="A16270" s="7" t="s">
        <v>57318</v>
      </c>
      <c r="B16270" s="7" t="s">
        <v>57319</v>
      </c>
      <c r="C16270" s="7" t="s">
        <v>57320</v>
      </c>
      <c r="D16270" s="7" t="s">
        <v>365</v>
      </c>
      <c r="E16270" s="8" t="s">
        <v>366</v>
      </c>
      <c r="F16270" s="8">
        <v>0</v>
      </c>
      <c r="G16270" s="7" t="s">
        <v>35</v>
      </c>
      <c r="H16270" s="7" t="s">
        <v>354</v>
      </c>
      <c r="I16270" s="9"/>
      <c r="J16270" s="7" t="s">
        <v>355</v>
      </c>
      <c r="K16270" s="10" t="s">
        <v>57321</v>
      </c>
      <c r="L16270" s="7">
        <v>1</v>
      </c>
      <c r="M16270" s="11">
        <v>37987</v>
      </c>
      <c r="N16270" s="7" t="s">
        <v>424</v>
      </c>
      <c r="O16270" s="7" t="s">
        <v>425</v>
      </c>
      <c r="P16270" s="10">
        <v>2004</v>
      </c>
      <c r="Q16270" s="12">
        <v>40592</v>
      </c>
      <c r="R16270" s="12">
        <v>40592</v>
      </c>
    </row>
    <row r="16271" spans="1:18" x14ac:dyDescent="0.25">
      <c r="A16271" s="7" t="s">
        <v>57322</v>
      </c>
      <c r="B16271" s="7" t="s">
        <v>57323</v>
      </c>
      <c r="C16271" s="7" t="s">
        <v>57324</v>
      </c>
      <c r="D16271" s="7" t="s">
        <v>57325</v>
      </c>
      <c r="E16271" s="8" t="s">
        <v>4903</v>
      </c>
      <c r="F16271" s="8">
        <v>30000000</v>
      </c>
      <c r="G16271" s="7" t="s">
        <v>23</v>
      </c>
      <c r="H16271" s="7" t="s">
        <v>24</v>
      </c>
      <c r="I16271" s="9" t="s">
        <v>36</v>
      </c>
      <c r="J16271" s="7" t="s">
        <v>37</v>
      </c>
      <c r="K16271" s="10" t="s">
        <v>6796</v>
      </c>
      <c r="L16271" s="7">
        <v>2</v>
      </c>
      <c r="M16271" s="11">
        <v>40567</v>
      </c>
      <c r="N16271" s="7" t="s">
        <v>537</v>
      </c>
      <c r="O16271" s="7" t="s">
        <v>505</v>
      </c>
      <c r="P16271" s="10">
        <v>2011</v>
      </c>
      <c r="Q16271" s="12">
        <v>40849</v>
      </c>
      <c r="R16271" s="12">
        <v>41442</v>
      </c>
    </row>
    <row r="16272" spans="1:18" x14ac:dyDescent="0.25">
      <c r="A16272" s="7" t="s">
        <v>57326</v>
      </c>
      <c r="B16272" s="7" t="s">
        <v>57327</v>
      </c>
      <c r="C16272" s="7" t="s">
        <v>57328</v>
      </c>
      <c r="D16272" s="7" t="s">
        <v>20149</v>
      </c>
      <c r="E16272" s="8" t="s">
        <v>3662</v>
      </c>
      <c r="F16272" s="8">
        <v>1200000</v>
      </c>
      <c r="G16272" s="7" t="s">
        <v>35</v>
      </c>
      <c r="H16272" s="7" t="s">
        <v>24</v>
      </c>
      <c r="I16272" s="9" t="s">
        <v>620</v>
      </c>
      <c r="J16272" s="7" t="s">
        <v>621</v>
      </c>
      <c r="K16272" s="10" t="s">
        <v>621</v>
      </c>
      <c r="L16272" s="7">
        <v>1</v>
      </c>
      <c r="Q16272" s="12">
        <v>41836</v>
      </c>
      <c r="R16272" s="12">
        <v>41836</v>
      </c>
    </row>
    <row r="16273" spans="1:18" x14ac:dyDescent="0.25">
      <c r="A16273" s="7" t="s">
        <v>57329</v>
      </c>
      <c r="B16273" s="7" t="s">
        <v>57330</v>
      </c>
      <c r="D16273" s="7" t="s">
        <v>1277</v>
      </c>
      <c r="E16273" s="8" t="s">
        <v>1278</v>
      </c>
      <c r="F16273" s="8">
        <v>12350000</v>
      </c>
      <c r="G16273" s="7" t="s">
        <v>35</v>
      </c>
      <c r="H16273" s="7" t="s">
        <v>24</v>
      </c>
      <c r="I16273" s="9" t="s">
        <v>36</v>
      </c>
      <c r="J16273" s="7" t="s">
        <v>181</v>
      </c>
      <c r="K16273" s="10" t="s">
        <v>695</v>
      </c>
      <c r="L16273" s="7">
        <v>1</v>
      </c>
      <c r="M16273" s="11">
        <v>36892</v>
      </c>
      <c r="N16273" s="7" t="s">
        <v>154</v>
      </c>
      <c r="O16273" s="7" t="s">
        <v>155</v>
      </c>
      <c r="P16273" s="10">
        <v>2001</v>
      </c>
      <c r="Q16273" s="12">
        <v>38778</v>
      </c>
      <c r="R16273" s="12">
        <v>38778</v>
      </c>
    </row>
    <row r="16274" spans="1:18" x14ac:dyDescent="0.25">
      <c r="A16274" s="7" t="s">
        <v>57331</v>
      </c>
      <c r="B16274" s="7" t="s">
        <v>57332</v>
      </c>
      <c r="C16274" s="7" t="s">
        <v>57333</v>
      </c>
      <c r="D16274" s="7" t="s">
        <v>2195</v>
      </c>
      <c r="E16274" s="8" t="s">
        <v>542</v>
      </c>
      <c r="F16274" s="8">
        <v>0</v>
      </c>
      <c r="G16274" s="7" t="s">
        <v>35</v>
      </c>
      <c r="H16274" s="7" t="s">
        <v>205</v>
      </c>
      <c r="I16274" s="9"/>
      <c r="J16274" s="7" t="s">
        <v>1062</v>
      </c>
      <c r="K16274" s="10" t="s">
        <v>1062</v>
      </c>
      <c r="L16274" s="7">
        <v>1</v>
      </c>
      <c r="M16274" s="11">
        <v>38930</v>
      </c>
      <c r="N16274" s="7" t="s">
        <v>1323</v>
      </c>
      <c r="O16274" s="7" t="s">
        <v>630</v>
      </c>
      <c r="P16274" s="10">
        <v>2006</v>
      </c>
      <c r="Q16274" s="12">
        <v>40210</v>
      </c>
      <c r="R16274" s="12">
        <v>40210</v>
      </c>
    </row>
    <row r="16275" spans="1:18" x14ac:dyDescent="0.25">
      <c r="A16275" s="7" t="s">
        <v>57334</v>
      </c>
      <c r="B16275" s="7" t="s">
        <v>57335</v>
      </c>
      <c r="C16275" s="7" t="s">
        <v>57336</v>
      </c>
      <c r="D16275" s="7" t="s">
        <v>57337</v>
      </c>
      <c r="E16275" s="8" t="s">
        <v>6006</v>
      </c>
      <c r="F16275" s="8">
        <v>25000000</v>
      </c>
      <c r="G16275" s="7" t="s">
        <v>35</v>
      </c>
      <c r="H16275" s="7" t="s">
        <v>24</v>
      </c>
      <c r="I16275" s="9" t="s">
        <v>36</v>
      </c>
      <c r="J16275" s="7" t="s">
        <v>181</v>
      </c>
      <c r="K16275" s="10" t="s">
        <v>4058</v>
      </c>
      <c r="L16275" s="7">
        <v>1</v>
      </c>
      <c r="M16275" s="11">
        <v>38718</v>
      </c>
      <c r="N16275" s="7" t="s">
        <v>400</v>
      </c>
      <c r="O16275" s="7" t="s">
        <v>401</v>
      </c>
      <c r="P16275" s="10">
        <v>2006</v>
      </c>
      <c r="Q16275" s="12">
        <v>41275</v>
      </c>
      <c r="R16275" s="12">
        <v>41275</v>
      </c>
    </row>
    <row r="16276" spans="1:18" x14ac:dyDescent="0.25">
      <c r="A16276" s="7" t="s">
        <v>57338</v>
      </c>
      <c r="B16276" s="7" t="s">
        <v>57339</v>
      </c>
      <c r="C16276" s="7" t="s">
        <v>57340</v>
      </c>
      <c r="F16276" s="8">
        <v>0</v>
      </c>
      <c r="G16276" s="7" t="s">
        <v>35</v>
      </c>
      <c r="I16276" s="9"/>
      <c r="J16276" s="7"/>
      <c r="L16276" s="7">
        <v>1</v>
      </c>
      <c r="Q16276" s="12">
        <v>41653</v>
      </c>
      <c r="R16276" s="12">
        <v>41653</v>
      </c>
    </row>
    <row r="16277" spans="1:18" x14ac:dyDescent="0.25">
      <c r="A16277" s="7" t="s">
        <v>57341</v>
      </c>
      <c r="B16277" s="7" t="s">
        <v>57342</v>
      </c>
      <c r="C16277" s="7" t="s">
        <v>57343</v>
      </c>
      <c r="D16277" s="7" t="s">
        <v>57344</v>
      </c>
      <c r="E16277" s="8" t="s">
        <v>1557</v>
      </c>
      <c r="F16277" s="8">
        <v>0</v>
      </c>
      <c r="G16277" s="7" t="s">
        <v>35</v>
      </c>
      <c r="H16277" s="7" t="s">
        <v>52</v>
      </c>
      <c r="I16277" s="9"/>
      <c r="J16277" s="7" t="s">
        <v>53</v>
      </c>
      <c r="K16277" s="10" t="s">
        <v>53</v>
      </c>
      <c r="L16277" s="7">
        <v>1</v>
      </c>
      <c r="M16277" s="11">
        <v>41723</v>
      </c>
      <c r="N16277" s="7" t="s">
        <v>2021</v>
      </c>
      <c r="O16277" s="7" t="s">
        <v>64</v>
      </c>
      <c r="P16277" s="10">
        <v>2014</v>
      </c>
      <c r="Q16277" s="12">
        <v>41693</v>
      </c>
      <c r="R16277" s="12">
        <v>41693</v>
      </c>
    </row>
    <row r="16278" spans="1:18" x14ac:dyDescent="0.25">
      <c r="A16278" s="7" t="s">
        <v>57345</v>
      </c>
      <c r="B16278" s="7" t="s">
        <v>57346</v>
      </c>
      <c r="D16278" s="7" t="s">
        <v>57347</v>
      </c>
      <c r="E16278" s="8" t="s">
        <v>79</v>
      </c>
      <c r="F16278" s="8">
        <v>1010000</v>
      </c>
      <c r="G16278" s="7" t="s">
        <v>35</v>
      </c>
      <c r="H16278" s="7" t="s">
        <v>24</v>
      </c>
      <c r="I16278" s="9" t="s">
        <v>36</v>
      </c>
      <c r="J16278" s="7" t="s">
        <v>37</v>
      </c>
      <c r="K16278" s="10" t="s">
        <v>37</v>
      </c>
      <c r="L16278" s="7">
        <v>1</v>
      </c>
      <c r="Q16278" s="12">
        <v>40969</v>
      </c>
      <c r="R16278" s="12">
        <v>40969</v>
      </c>
    </row>
    <row r="16279" spans="1:18" x14ac:dyDescent="0.25">
      <c r="A16279" s="7" t="s">
        <v>57348</v>
      </c>
      <c r="B16279" s="7" t="s">
        <v>57349</v>
      </c>
      <c r="C16279" s="7" t="s">
        <v>57350</v>
      </c>
      <c r="D16279" s="7" t="s">
        <v>1345</v>
      </c>
      <c r="E16279" s="8" t="s">
        <v>1346</v>
      </c>
      <c r="F16279" s="8">
        <v>0</v>
      </c>
      <c r="G16279" s="7" t="s">
        <v>35</v>
      </c>
      <c r="H16279" s="7" t="s">
        <v>264</v>
      </c>
      <c r="I16279" s="9"/>
      <c r="J16279" s="7" t="s">
        <v>837</v>
      </c>
      <c r="K16279" s="10" t="s">
        <v>837</v>
      </c>
      <c r="L16279" s="7">
        <v>1</v>
      </c>
      <c r="M16279" s="11">
        <v>41300</v>
      </c>
      <c r="N16279" s="7" t="s">
        <v>146</v>
      </c>
      <c r="O16279" s="7" t="s">
        <v>147</v>
      </c>
      <c r="P16279" s="10">
        <v>2013</v>
      </c>
      <c r="Q16279" s="12">
        <v>41905</v>
      </c>
      <c r="R16279" s="12">
        <v>41905</v>
      </c>
    </row>
    <row r="16280" spans="1:18" x14ac:dyDescent="0.25">
      <c r="A16280" s="7" t="s">
        <v>57351</v>
      </c>
      <c r="B16280" s="7" t="s">
        <v>57352</v>
      </c>
      <c r="C16280" s="7" t="s">
        <v>57353</v>
      </c>
      <c r="D16280" s="7" t="s">
        <v>42748</v>
      </c>
      <c r="E16280" s="8" t="s">
        <v>3894</v>
      </c>
      <c r="F16280" s="8">
        <v>0</v>
      </c>
      <c r="G16280" s="7" t="s">
        <v>35</v>
      </c>
      <c r="H16280" s="7" t="s">
        <v>469</v>
      </c>
      <c r="I16280" s="9"/>
      <c r="J16280" s="7" t="s">
        <v>11498</v>
      </c>
      <c r="K16280" s="10" t="s">
        <v>11498</v>
      </c>
      <c r="L16280" s="7">
        <v>1</v>
      </c>
      <c r="M16280" s="11">
        <v>41372</v>
      </c>
      <c r="N16280" s="7" t="s">
        <v>411</v>
      </c>
      <c r="O16280" s="7" t="s">
        <v>412</v>
      </c>
      <c r="P16280" s="10">
        <v>2013</v>
      </c>
      <c r="Q16280" s="12">
        <v>41745</v>
      </c>
      <c r="R16280" s="12">
        <v>41745</v>
      </c>
    </row>
    <row r="16281" spans="1:18" x14ac:dyDescent="0.25">
      <c r="A16281" s="7" t="s">
        <v>57354</v>
      </c>
      <c r="B16281" s="7" t="s">
        <v>57355</v>
      </c>
      <c r="C16281" s="7" t="s">
        <v>57356</v>
      </c>
      <c r="D16281" s="7" t="s">
        <v>1664</v>
      </c>
      <c r="E16281" s="8" t="s">
        <v>1665</v>
      </c>
      <c r="F16281" s="8">
        <v>10400000</v>
      </c>
      <c r="G16281" s="7" t="s">
        <v>35</v>
      </c>
      <c r="H16281" s="7" t="s">
        <v>240</v>
      </c>
      <c r="I16281" s="9" t="s">
        <v>241</v>
      </c>
      <c r="J16281" s="7" t="s">
        <v>242</v>
      </c>
      <c r="K16281" s="10" t="s">
        <v>242</v>
      </c>
      <c r="L16281" s="7">
        <v>1</v>
      </c>
      <c r="M16281" s="11">
        <v>40179</v>
      </c>
      <c r="N16281" s="7" t="s">
        <v>96</v>
      </c>
      <c r="O16281" s="7" t="s">
        <v>97</v>
      </c>
      <c r="P16281" s="10">
        <v>2010</v>
      </c>
      <c r="Q16281" s="12">
        <v>40833</v>
      </c>
      <c r="R16281" s="12">
        <v>40833</v>
      </c>
    </row>
    <row r="16282" spans="1:18" x14ac:dyDescent="0.25">
      <c r="A16282" s="7" t="s">
        <v>57357</v>
      </c>
      <c r="B16282" s="7" t="s">
        <v>57358</v>
      </c>
      <c r="C16282" s="7" t="s">
        <v>57359</v>
      </c>
      <c r="D16282" s="7" t="s">
        <v>57360</v>
      </c>
      <c r="E16282" s="8" t="s">
        <v>5519</v>
      </c>
      <c r="F16282" s="8">
        <v>153861</v>
      </c>
      <c r="G16282" s="7" t="s">
        <v>35</v>
      </c>
      <c r="H16282" s="7" t="s">
        <v>626</v>
      </c>
      <c r="I16282" s="9"/>
      <c r="J16282" s="7" t="s">
        <v>1398</v>
      </c>
      <c r="L16282" s="7">
        <v>3</v>
      </c>
      <c r="M16282" s="11">
        <v>41579</v>
      </c>
      <c r="N16282" s="7" t="s">
        <v>4114</v>
      </c>
      <c r="O16282" s="7" t="s">
        <v>140</v>
      </c>
      <c r="P16282" s="10">
        <v>2013</v>
      </c>
      <c r="Q16282" s="12">
        <v>41767</v>
      </c>
      <c r="R16282" s="12">
        <v>41897</v>
      </c>
    </row>
    <row r="16283" spans="1:18" x14ac:dyDescent="0.25">
      <c r="A16283" s="7" t="s">
        <v>57361</v>
      </c>
      <c r="B16283" s="7" t="s">
        <v>57362</v>
      </c>
      <c r="C16283" s="7" t="s">
        <v>57363</v>
      </c>
      <c r="D16283" s="7" t="s">
        <v>106</v>
      </c>
      <c r="E16283" s="8" t="s">
        <v>107</v>
      </c>
      <c r="F16283" s="8">
        <v>3000000</v>
      </c>
      <c r="G16283" s="7" t="s">
        <v>80</v>
      </c>
      <c r="I16283" s="9"/>
      <c r="J16283" s="7"/>
      <c r="L16283" s="7">
        <v>1</v>
      </c>
      <c r="M16283" s="11">
        <v>39083</v>
      </c>
      <c r="N16283" s="7" t="s">
        <v>88</v>
      </c>
      <c r="O16283" s="7" t="s">
        <v>89</v>
      </c>
      <c r="P16283" s="10">
        <v>2007</v>
      </c>
      <c r="Q16283" s="12">
        <v>39448</v>
      </c>
      <c r="R16283" s="12">
        <v>39448</v>
      </c>
    </row>
    <row r="16284" spans="1:18" x14ac:dyDescent="0.25">
      <c r="A16284" s="7" t="s">
        <v>57364</v>
      </c>
      <c r="B16284" s="7" t="s">
        <v>57365</v>
      </c>
      <c r="C16284" s="7" t="s">
        <v>57366</v>
      </c>
      <c r="D16284" s="7" t="s">
        <v>57367</v>
      </c>
      <c r="E16284" s="8" t="s">
        <v>6180</v>
      </c>
      <c r="F16284" s="8">
        <v>0</v>
      </c>
      <c r="G16284" s="7" t="s">
        <v>35</v>
      </c>
      <c r="H16284" s="7" t="s">
        <v>749</v>
      </c>
      <c r="I16284" s="9"/>
      <c r="J16284" s="7" t="s">
        <v>57368</v>
      </c>
      <c r="K16284" s="10" t="s">
        <v>39113</v>
      </c>
      <c r="L16284" s="7">
        <v>2</v>
      </c>
      <c r="Q16284" s="12">
        <v>41627</v>
      </c>
      <c r="R16284" s="12">
        <v>41719</v>
      </c>
    </row>
    <row r="16285" spans="1:18" x14ac:dyDescent="0.25">
      <c r="A16285" s="7" t="s">
        <v>57369</v>
      </c>
      <c r="B16285" s="7" t="s">
        <v>57370</v>
      </c>
      <c r="C16285" s="7" t="s">
        <v>57371</v>
      </c>
      <c r="D16285" s="7" t="s">
        <v>57372</v>
      </c>
      <c r="E16285" s="8" t="s">
        <v>2630</v>
      </c>
      <c r="F16285" s="8">
        <v>304000</v>
      </c>
      <c r="G16285" s="7" t="s">
        <v>35</v>
      </c>
      <c r="H16285" s="7" t="s">
        <v>1097</v>
      </c>
      <c r="I16285" s="9"/>
      <c r="J16285" s="7" t="s">
        <v>3412</v>
      </c>
      <c r="K16285" s="10" t="s">
        <v>25898</v>
      </c>
      <c r="L16285" s="7">
        <v>6</v>
      </c>
      <c r="M16285" s="11">
        <v>41214</v>
      </c>
      <c r="N16285" s="7" t="s">
        <v>471</v>
      </c>
      <c r="O16285" s="7" t="s">
        <v>46</v>
      </c>
      <c r="P16285" s="10">
        <v>2012</v>
      </c>
      <c r="Q16285" s="12">
        <v>41402</v>
      </c>
      <c r="R16285" s="12">
        <v>41791</v>
      </c>
    </row>
    <row r="16286" spans="1:18" x14ac:dyDescent="0.25">
      <c r="A16286" s="7" t="s">
        <v>57373</v>
      </c>
      <c r="B16286" s="7" t="s">
        <v>57374</v>
      </c>
      <c r="C16286" s="7" t="s">
        <v>57375</v>
      </c>
      <c r="D16286" s="7" t="s">
        <v>433</v>
      </c>
      <c r="E16286" s="8" t="s">
        <v>434</v>
      </c>
      <c r="F16286" s="8">
        <v>5150000</v>
      </c>
      <c r="G16286" s="7" t="s">
        <v>23</v>
      </c>
      <c r="H16286" s="7" t="s">
        <v>4091</v>
      </c>
      <c r="I16286" s="9"/>
      <c r="J16286" s="7" t="s">
        <v>4092</v>
      </c>
      <c r="K16286" s="10" t="s">
        <v>4092</v>
      </c>
      <c r="L16286" s="7">
        <v>1</v>
      </c>
      <c r="M16286" s="11">
        <v>36526</v>
      </c>
      <c r="N16286" s="7" t="s">
        <v>234</v>
      </c>
      <c r="O16286" s="7" t="s">
        <v>235</v>
      </c>
      <c r="P16286" s="10">
        <v>2000</v>
      </c>
      <c r="Q16286" s="12">
        <v>39273</v>
      </c>
      <c r="R16286" s="12">
        <v>39273</v>
      </c>
    </row>
    <row r="16287" spans="1:18" x14ac:dyDescent="0.25">
      <c r="A16287" s="7" t="s">
        <v>57376</v>
      </c>
      <c r="B16287" s="7" t="s">
        <v>57377</v>
      </c>
      <c r="C16287" s="7" t="s">
        <v>57378</v>
      </c>
      <c r="D16287" s="7" t="s">
        <v>57379</v>
      </c>
      <c r="E16287" s="8" t="s">
        <v>57380</v>
      </c>
      <c r="F16287" s="8">
        <v>0</v>
      </c>
      <c r="G16287" s="7" t="s">
        <v>35</v>
      </c>
      <c r="H16287" s="7" t="s">
        <v>52</v>
      </c>
      <c r="I16287" s="9"/>
      <c r="J16287" s="7" t="s">
        <v>53</v>
      </c>
      <c r="K16287" s="10" t="s">
        <v>53</v>
      </c>
      <c r="L16287" s="7">
        <v>1</v>
      </c>
      <c r="M16287" s="11">
        <v>40438</v>
      </c>
      <c r="N16287" s="7" t="s">
        <v>976</v>
      </c>
      <c r="O16287" s="7" t="s">
        <v>184</v>
      </c>
      <c r="P16287" s="10">
        <v>2010</v>
      </c>
      <c r="Q16287" s="12">
        <v>40422</v>
      </c>
      <c r="R16287" s="12">
        <v>40422</v>
      </c>
    </row>
    <row r="16288" spans="1:18" x14ac:dyDescent="0.25">
      <c r="A16288" s="7" t="s">
        <v>57381</v>
      </c>
      <c r="B16288" s="7" t="s">
        <v>57382</v>
      </c>
      <c r="C16288" s="7" t="s">
        <v>57383</v>
      </c>
      <c r="D16288" s="7" t="s">
        <v>49269</v>
      </c>
      <c r="E16288" s="8" t="s">
        <v>5519</v>
      </c>
      <c r="F16288" s="8">
        <v>2728967</v>
      </c>
      <c r="G16288" s="7" t="s">
        <v>35</v>
      </c>
      <c r="H16288" s="7" t="s">
        <v>24</v>
      </c>
      <c r="I16288" s="9" t="s">
        <v>25</v>
      </c>
      <c r="J16288" s="7" t="s">
        <v>26</v>
      </c>
      <c r="K16288" s="10" t="s">
        <v>27</v>
      </c>
      <c r="L16288" s="7">
        <v>2</v>
      </c>
      <c r="M16288" s="11">
        <v>40868</v>
      </c>
      <c r="N16288" s="7" t="s">
        <v>2287</v>
      </c>
      <c r="O16288" s="7" t="s">
        <v>74</v>
      </c>
      <c r="P16288" s="10">
        <v>2011</v>
      </c>
      <c r="Q16288" s="12">
        <v>41361</v>
      </c>
      <c r="R16288" s="12">
        <v>41607</v>
      </c>
    </row>
    <row r="16289" spans="1:18" x14ac:dyDescent="0.25">
      <c r="A16289" s="7" t="s">
        <v>57384</v>
      </c>
      <c r="B16289" s="7" t="s">
        <v>57385</v>
      </c>
      <c r="C16289" s="7" t="s">
        <v>57386</v>
      </c>
      <c r="D16289" s="7" t="s">
        <v>433</v>
      </c>
      <c r="E16289" s="8" t="s">
        <v>434</v>
      </c>
      <c r="F16289" s="8">
        <v>1200000</v>
      </c>
      <c r="G16289" s="7" t="s">
        <v>35</v>
      </c>
      <c r="I16289" s="9"/>
      <c r="J16289" s="7"/>
      <c r="L16289" s="7">
        <v>2</v>
      </c>
      <c r="M16289" s="11">
        <v>41426</v>
      </c>
      <c r="N16289" s="7" t="s">
        <v>1766</v>
      </c>
      <c r="O16289" s="7" t="s">
        <v>412</v>
      </c>
      <c r="P16289" s="10">
        <v>2013</v>
      </c>
      <c r="Q16289" s="12">
        <v>41061</v>
      </c>
      <c r="R16289" s="12">
        <v>41640</v>
      </c>
    </row>
    <row r="16290" spans="1:18" x14ac:dyDescent="0.25">
      <c r="A16290" s="7" t="s">
        <v>57387</v>
      </c>
      <c r="B16290" s="7" t="s">
        <v>57388</v>
      </c>
      <c r="C16290" s="7" t="s">
        <v>57389</v>
      </c>
      <c r="D16290" s="7" t="s">
        <v>68</v>
      </c>
      <c r="E16290" s="8" t="s">
        <v>69</v>
      </c>
      <c r="F16290" s="8">
        <v>17500000</v>
      </c>
      <c r="G16290" s="7" t="s">
        <v>35</v>
      </c>
      <c r="H16290" s="7" t="s">
        <v>24</v>
      </c>
      <c r="I16290" s="9" t="s">
        <v>36</v>
      </c>
      <c r="J16290" s="7" t="s">
        <v>181</v>
      </c>
      <c r="K16290" s="10" t="s">
        <v>182</v>
      </c>
      <c r="L16290" s="7">
        <v>1</v>
      </c>
      <c r="M16290" s="11">
        <v>40909</v>
      </c>
      <c r="N16290" s="7" t="s">
        <v>111</v>
      </c>
      <c r="O16290" s="7" t="s">
        <v>112</v>
      </c>
      <c r="P16290" s="10">
        <v>2012</v>
      </c>
      <c r="Q16290" s="12">
        <v>41739</v>
      </c>
      <c r="R16290" s="12">
        <v>41739</v>
      </c>
    </row>
    <row r="16291" spans="1:18" x14ac:dyDescent="0.25">
      <c r="A16291" s="7" t="s">
        <v>57390</v>
      </c>
      <c r="B16291" s="7" t="s">
        <v>57391</v>
      </c>
      <c r="C16291" s="7" t="s">
        <v>57392</v>
      </c>
      <c r="D16291" s="7" t="s">
        <v>57393</v>
      </c>
      <c r="E16291" s="8" t="s">
        <v>5519</v>
      </c>
      <c r="F16291" s="8">
        <v>540000</v>
      </c>
      <c r="G16291" s="7" t="s">
        <v>35</v>
      </c>
      <c r="H16291" s="7" t="s">
        <v>376</v>
      </c>
      <c r="I16291" s="9"/>
      <c r="J16291" s="7" t="s">
        <v>377</v>
      </c>
      <c r="K16291" s="10" t="s">
        <v>377</v>
      </c>
      <c r="L16291" s="7">
        <v>2</v>
      </c>
      <c r="M16291" s="11">
        <v>40603</v>
      </c>
      <c r="N16291" s="7" t="s">
        <v>1552</v>
      </c>
      <c r="O16291" s="7" t="s">
        <v>505</v>
      </c>
      <c r="P16291" s="10">
        <v>2011</v>
      </c>
      <c r="Q16291" s="12">
        <v>41718</v>
      </c>
      <c r="R16291" s="12">
        <v>41890</v>
      </c>
    </row>
    <row r="16292" spans="1:18" x14ac:dyDescent="0.25">
      <c r="A16292" s="7" t="s">
        <v>57394</v>
      </c>
      <c r="B16292" s="7" t="s">
        <v>57395</v>
      </c>
      <c r="C16292" s="7" t="s">
        <v>57396</v>
      </c>
      <c r="D16292" s="7" t="s">
        <v>433</v>
      </c>
      <c r="E16292" s="8" t="s">
        <v>434</v>
      </c>
      <c r="F16292" s="8">
        <v>3400000</v>
      </c>
      <c r="G16292" s="7" t="s">
        <v>35</v>
      </c>
      <c r="H16292" s="7" t="s">
        <v>24</v>
      </c>
      <c r="I16292" s="9" t="s">
        <v>25</v>
      </c>
      <c r="J16292" s="7" t="s">
        <v>26</v>
      </c>
      <c r="K16292" s="10" t="s">
        <v>27</v>
      </c>
      <c r="L16292" s="7">
        <v>1</v>
      </c>
      <c r="M16292" s="11">
        <v>41548</v>
      </c>
      <c r="N16292" s="7" t="s">
        <v>1602</v>
      </c>
      <c r="O16292" s="7" t="s">
        <v>140</v>
      </c>
      <c r="P16292" s="10">
        <v>2013</v>
      </c>
      <c r="Q16292" s="12">
        <v>41640</v>
      </c>
      <c r="R16292" s="12">
        <v>41640</v>
      </c>
    </row>
    <row r="16293" spans="1:18" x14ac:dyDescent="0.25">
      <c r="A16293" s="7" t="s">
        <v>57397</v>
      </c>
      <c r="B16293" s="7" t="s">
        <v>57398</v>
      </c>
      <c r="C16293" s="7" t="s">
        <v>57399</v>
      </c>
      <c r="D16293" s="7" t="s">
        <v>57400</v>
      </c>
      <c r="E16293" s="8" t="s">
        <v>8309</v>
      </c>
      <c r="F16293" s="8">
        <v>847104</v>
      </c>
      <c r="G16293" s="7" t="s">
        <v>35</v>
      </c>
      <c r="H16293" s="7" t="s">
        <v>43</v>
      </c>
      <c r="I16293" s="9"/>
      <c r="J16293" s="7" t="s">
        <v>44</v>
      </c>
      <c r="K16293" s="10" t="s">
        <v>44</v>
      </c>
      <c r="L16293" s="7">
        <v>3</v>
      </c>
      <c r="M16293" s="11">
        <v>41440</v>
      </c>
      <c r="N16293" s="7" t="s">
        <v>1766</v>
      </c>
      <c r="O16293" s="7" t="s">
        <v>412</v>
      </c>
      <c r="P16293" s="10">
        <v>2013</v>
      </c>
      <c r="Q16293" s="12">
        <v>41470</v>
      </c>
      <c r="R16293" s="12">
        <v>41774</v>
      </c>
    </row>
    <row r="16294" spans="1:18" x14ac:dyDescent="0.25">
      <c r="A16294" s="7" t="s">
        <v>57401</v>
      </c>
      <c r="B16294" s="7" t="s">
        <v>57402</v>
      </c>
      <c r="C16294" s="7" t="s">
        <v>57403</v>
      </c>
      <c r="D16294" s="7" t="s">
        <v>433</v>
      </c>
      <c r="E16294" s="8" t="s">
        <v>434</v>
      </c>
      <c r="F16294" s="8">
        <v>6500000</v>
      </c>
      <c r="G16294" s="7" t="s">
        <v>35</v>
      </c>
      <c r="H16294" s="7" t="s">
        <v>24</v>
      </c>
      <c r="I16294" s="9" t="s">
        <v>36</v>
      </c>
      <c r="J16294" s="7" t="s">
        <v>181</v>
      </c>
      <c r="K16294" s="10" t="s">
        <v>182</v>
      </c>
      <c r="L16294" s="7">
        <v>1</v>
      </c>
      <c r="M16294" s="11">
        <v>41091</v>
      </c>
      <c r="N16294" s="7" t="s">
        <v>785</v>
      </c>
      <c r="O16294" s="7" t="s">
        <v>570</v>
      </c>
      <c r="P16294" s="10">
        <v>2012</v>
      </c>
      <c r="Q16294" s="12">
        <v>41201</v>
      </c>
      <c r="R16294" s="12">
        <v>41201</v>
      </c>
    </row>
    <row r="16295" spans="1:18" x14ac:dyDescent="0.25">
      <c r="A16295" s="7" t="s">
        <v>57404</v>
      </c>
      <c r="B16295" s="7" t="s">
        <v>57405</v>
      </c>
      <c r="C16295" s="7" t="s">
        <v>57406</v>
      </c>
      <c r="D16295" s="7" t="s">
        <v>57407</v>
      </c>
      <c r="E16295" s="8" t="s">
        <v>5527</v>
      </c>
      <c r="F16295" s="8">
        <v>129278</v>
      </c>
      <c r="G16295" s="7" t="s">
        <v>35</v>
      </c>
      <c r="H16295" s="7" t="s">
        <v>240</v>
      </c>
      <c r="I16295" s="9" t="s">
        <v>930</v>
      </c>
      <c r="J16295" s="7" t="s">
        <v>931</v>
      </c>
      <c r="K16295" s="10" t="s">
        <v>931</v>
      </c>
      <c r="L16295" s="7">
        <v>1</v>
      </c>
      <c r="M16295" s="11">
        <v>39372</v>
      </c>
      <c r="N16295" s="7" t="s">
        <v>4771</v>
      </c>
      <c r="O16295" s="7" t="s">
        <v>1361</v>
      </c>
      <c r="P16295" s="10">
        <v>2007</v>
      </c>
      <c r="Q16295" s="12">
        <v>39083</v>
      </c>
      <c r="R16295" s="12">
        <v>39083</v>
      </c>
    </row>
    <row r="16296" spans="1:18" x14ac:dyDescent="0.25">
      <c r="A16296" s="7" t="s">
        <v>57408</v>
      </c>
      <c r="B16296" s="7" t="s">
        <v>57409</v>
      </c>
      <c r="C16296" s="7" t="s">
        <v>57410</v>
      </c>
      <c r="D16296" s="7" t="s">
        <v>86</v>
      </c>
      <c r="E16296" s="8" t="s">
        <v>87</v>
      </c>
      <c r="F16296" s="8">
        <v>150000</v>
      </c>
      <c r="G16296" s="7" t="s">
        <v>35</v>
      </c>
      <c r="H16296" s="7" t="s">
        <v>24</v>
      </c>
      <c r="I16296" s="9" t="s">
        <v>36</v>
      </c>
      <c r="J16296" s="7" t="s">
        <v>2238</v>
      </c>
      <c r="K16296" s="10" t="s">
        <v>16123</v>
      </c>
      <c r="L16296" s="7">
        <v>1</v>
      </c>
      <c r="M16296" s="11">
        <v>39896</v>
      </c>
      <c r="N16296" s="7" t="s">
        <v>2767</v>
      </c>
      <c r="O16296" s="7" t="s">
        <v>172</v>
      </c>
      <c r="P16296" s="10">
        <v>2009</v>
      </c>
      <c r="Q16296" s="12">
        <v>39896</v>
      </c>
      <c r="R16296" s="12">
        <v>39896</v>
      </c>
    </row>
    <row r="16297" spans="1:18" x14ac:dyDescent="0.25">
      <c r="A16297" s="7" t="s">
        <v>57411</v>
      </c>
      <c r="B16297" s="7" t="s">
        <v>57412</v>
      </c>
      <c r="C16297" s="7" t="s">
        <v>57413</v>
      </c>
      <c r="D16297" s="7" t="s">
        <v>12912</v>
      </c>
      <c r="E16297" s="8" t="s">
        <v>1952</v>
      </c>
      <c r="F16297" s="8">
        <v>123237070</v>
      </c>
      <c r="G16297" s="7" t="s">
        <v>35</v>
      </c>
      <c r="H16297" s="7" t="s">
        <v>52</v>
      </c>
      <c r="I16297" s="9"/>
      <c r="J16297" s="7" t="s">
        <v>53</v>
      </c>
      <c r="K16297" s="10" t="s">
        <v>53</v>
      </c>
      <c r="L16297" s="7">
        <v>5</v>
      </c>
      <c r="M16297" s="11">
        <v>40015</v>
      </c>
      <c r="N16297" s="7" t="s">
        <v>266</v>
      </c>
      <c r="O16297" s="7" t="s">
        <v>267</v>
      </c>
      <c r="P16297" s="10">
        <v>2009</v>
      </c>
      <c r="Q16297" s="12">
        <v>40221</v>
      </c>
      <c r="R16297" s="12">
        <v>41837</v>
      </c>
    </row>
    <row r="16298" spans="1:18" x14ac:dyDescent="0.25">
      <c r="A16298" s="7" t="s">
        <v>57414</v>
      </c>
      <c r="B16298" s="7" t="s">
        <v>57415</v>
      </c>
      <c r="C16298" s="7" t="s">
        <v>57416</v>
      </c>
      <c r="D16298" s="7" t="s">
        <v>57417</v>
      </c>
      <c r="E16298" s="8" t="s">
        <v>69</v>
      </c>
      <c r="F16298" s="8">
        <v>1163601</v>
      </c>
      <c r="H16298" s="7" t="s">
        <v>24</v>
      </c>
      <c r="I16298" s="9" t="s">
        <v>25</v>
      </c>
      <c r="J16298" s="7" t="s">
        <v>26</v>
      </c>
      <c r="K16298" s="10" t="s">
        <v>27</v>
      </c>
      <c r="L16298" s="7">
        <v>2</v>
      </c>
      <c r="M16298" s="11">
        <v>39814</v>
      </c>
      <c r="N16298" s="7" t="s">
        <v>171</v>
      </c>
      <c r="O16298" s="7" t="s">
        <v>172</v>
      </c>
      <c r="P16298" s="10">
        <v>2009</v>
      </c>
      <c r="Q16298" s="12">
        <v>40732</v>
      </c>
      <c r="R16298" s="12">
        <v>41548</v>
      </c>
    </row>
    <row r="16299" spans="1:18" x14ac:dyDescent="0.25">
      <c r="A16299" s="7" t="s">
        <v>57418</v>
      </c>
      <c r="B16299" s="7" t="s">
        <v>57419</v>
      </c>
      <c r="C16299" s="7" t="s">
        <v>57420</v>
      </c>
      <c r="D16299" s="7" t="s">
        <v>57421</v>
      </c>
      <c r="E16299" s="8" t="s">
        <v>20012</v>
      </c>
      <c r="F16299" s="8">
        <v>1629670</v>
      </c>
      <c r="G16299" s="7" t="s">
        <v>35</v>
      </c>
      <c r="H16299" s="7" t="s">
        <v>52</v>
      </c>
      <c r="I16299" s="9"/>
      <c r="J16299" s="7" t="s">
        <v>53</v>
      </c>
      <c r="K16299" s="10" t="s">
        <v>53</v>
      </c>
      <c r="L16299" s="7">
        <v>2</v>
      </c>
      <c r="M16299" s="11">
        <v>40767</v>
      </c>
      <c r="N16299" s="7" t="s">
        <v>1091</v>
      </c>
      <c r="O16299" s="7" t="s">
        <v>230</v>
      </c>
      <c r="P16299" s="10">
        <v>2011</v>
      </c>
      <c r="Q16299" s="12">
        <v>41004</v>
      </c>
      <c r="R16299" s="12">
        <v>41652</v>
      </c>
    </row>
    <row r="16300" spans="1:18" x14ac:dyDescent="0.25">
      <c r="A16300" s="7" t="s">
        <v>57422</v>
      </c>
      <c r="B16300" s="7" t="s">
        <v>57423</v>
      </c>
      <c r="C16300" s="7" t="s">
        <v>57424</v>
      </c>
      <c r="D16300" s="7" t="s">
        <v>296</v>
      </c>
      <c r="E16300" s="8" t="s">
        <v>297</v>
      </c>
      <c r="F16300" s="8">
        <v>0</v>
      </c>
      <c r="G16300" s="7" t="s">
        <v>35</v>
      </c>
      <c r="H16300" s="7" t="s">
        <v>24</v>
      </c>
      <c r="I16300" s="9" t="s">
        <v>36</v>
      </c>
      <c r="J16300" s="7" t="s">
        <v>181</v>
      </c>
      <c r="K16300" s="10" t="s">
        <v>1073</v>
      </c>
      <c r="L16300" s="7">
        <v>1</v>
      </c>
      <c r="M16300" s="11">
        <v>40878</v>
      </c>
      <c r="N16300" s="7" t="s">
        <v>595</v>
      </c>
      <c r="O16300" s="7" t="s">
        <v>74</v>
      </c>
      <c r="P16300" s="10">
        <v>2011</v>
      </c>
      <c r="Q16300" s="12">
        <v>41409</v>
      </c>
      <c r="R16300" s="12">
        <v>41409</v>
      </c>
    </row>
    <row r="16301" spans="1:18" x14ac:dyDescent="0.25">
      <c r="A16301" s="7" t="s">
        <v>57425</v>
      </c>
      <c r="B16301" s="7" t="s">
        <v>57426</v>
      </c>
      <c r="C16301" s="7" t="s">
        <v>57427</v>
      </c>
      <c r="D16301" s="7" t="s">
        <v>57428</v>
      </c>
      <c r="E16301" s="8" t="s">
        <v>123</v>
      </c>
      <c r="F16301" s="8">
        <v>7800000</v>
      </c>
      <c r="G16301" s="7" t="s">
        <v>35</v>
      </c>
      <c r="H16301" s="7" t="s">
        <v>24</v>
      </c>
      <c r="I16301" s="9" t="s">
        <v>36</v>
      </c>
      <c r="J16301" s="7" t="s">
        <v>181</v>
      </c>
      <c r="K16301" s="10" t="s">
        <v>794</v>
      </c>
      <c r="L16301" s="7">
        <v>4</v>
      </c>
      <c r="M16301" s="11">
        <v>39873</v>
      </c>
      <c r="N16301" s="7" t="s">
        <v>2767</v>
      </c>
      <c r="O16301" s="7" t="s">
        <v>172</v>
      </c>
      <c r="P16301" s="10">
        <v>2009</v>
      </c>
      <c r="Q16301" s="12">
        <v>40360</v>
      </c>
      <c r="R16301" s="12">
        <v>40814</v>
      </c>
    </row>
    <row r="16302" spans="1:18" x14ac:dyDescent="0.25">
      <c r="A16302" s="7" t="s">
        <v>57429</v>
      </c>
      <c r="B16302" s="7" t="s">
        <v>57430</v>
      </c>
      <c r="C16302" s="7" t="s">
        <v>57431</v>
      </c>
      <c r="D16302" s="7" t="s">
        <v>433</v>
      </c>
      <c r="E16302" s="8" t="s">
        <v>434</v>
      </c>
      <c r="F16302" s="8">
        <v>500000</v>
      </c>
      <c r="G16302" s="7" t="s">
        <v>35</v>
      </c>
      <c r="H16302" s="7" t="s">
        <v>24</v>
      </c>
      <c r="I16302" s="9" t="s">
        <v>93</v>
      </c>
      <c r="J16302" s="7" t="s">
        <v>314</v>
      </c>
      <c r="K16302" s="10" t="s">
        <v>314</v>
      </c>
      <c r="L16302" s="7">
        <v>1</v>
      </c>
      <c r="M16302" s="11">
        <v>40910</v>
      </c>
      <c r="N16302" s="7" t="s">
        <v>111</v>
      </c>
      <c r="O16302" s="7" t="s">
        <v>112</v>
      </c>
      <c r="P16302" s="10">
        <v>2012</v>
      </c>
      <c r="Q16302" s="12">
        <v>40910</v>
      </c>
      <c r="R16302" s="12">
        <v>40910</v>
      </c>
    </row>
    <row r="16303" spans="1:18" x14ac:dyDescent="0.25">
      <c r="A16303" s="7" t="s">
        <v>57432</v>
      </c>
      <c r="B16303" s="7" t="s">
        <v>57433</v>
      </c>
      <c r="C16303" s="7" t="s">
        <v>57434</v>
      </c>
      <c r="D16303" s="7" t="s">
        <v>57435</v>
      </c>
      <c r="E16303" s="8" t="s">
        <v>87</v>
      </c>
      <c r="F16303" s="8">
        <v>1450000</v>
      </c>
      <c r="G16303" s="7" t="s">
        <v>35</v>
      </c>
      <c r="H16303" s="7" t="s">
        <v>24</v>
      </c>
      <c r="I16303" s="9" t="s">
        <v>281</v>
      </c>
      <c r="J16303" s="7" t="s">
        <v>282</v>
      </c>
      <c r="K16303" s="10" t="s">
        <v>282</v>
      </c>
      <c r="L16303" s="7">
        <v>2</v>
      </c>
      <c r="M16303" s="11">
        <v>40544</v>
      </c>
      <c r="N16303" s="7" t="s">
        <v>537</v>
      </c>
      <c r="O16303" s="7" t="s">
        <v>505</v>
      </c>
      <c r="P16303" s="10">
        <v>2011</v>
      </c>
      <c r="Q16303" s="12">
        <v>40544</v>
      </c>
      <c r="R16303" s="12">
        <v>40756</v>
      </c>
    </row>
    <row r="16304" spans="1:18" x14ac:dyDescent="0.25">
      <c r="A16304" s="7" t="s">
        <v>57436</v>
      </c>
      <c r="B16304" s="7" t="s">
        <v>57437</v>
      </c>
      <c r="C16304" s="7" t="s">
        <v>57438</v>
      </c>
      <c r="D16304" s="7" t="s">
        <v>57439</v>
      </c>
      <c r="E16304" s="8" t="s">
        <v>4326</v>
      </c>
      <c r="F16304" s="8">
        <v>296838</v>
      </c>
      <c r="G16304" s="7" t="s">
        <v>35</v>
      </c>
      <c r="H16304" s="7" t="s">
        <v>240</v>
      </c>
      <c r="I16304" s="9" t="s">
        <v>930</v>
      </c>
      <c r="J16304" s="7" t="s">
        <v>931</v>
      </c>
      <c r="K16304" s="10" t="s">
        <v>931</v>
      </c>
      <c r="L16304" s="7">
        <v>1</v>
      </c>
      <c r="M16304" s="11">
        <v>39709</v>
      </c>
      <c r="N16304" s="7" t="s">
        <v>2859</v>
      </c>
      <c r="O16304" s="7" t="s">
        <v>2049</v>
      </c>
      <c r="P16304" s="10">
        <v>2008</v>
      </c>
      <c r="Q16304" s="12">
        <v>40057</v>
      </c>
      <c r="R16304" s="12">
        <v>40057</v>
      </c>
    </row>
    <row r="16305" spans="1:18" x14ac:dyDescent="0.25">
      <c r="A16305" s="7" t="s">
        <v>57440</v>
      </c>
      <c r="B16305" s="7" t="s">
        <v>57441</v>
      </c>
      <c r="C16305" s="7" t="s">
        <v>57442</v>
      </c>
      <c r="D16305" s="7" t="s">
        <v>57443</v>
      </c>
      <c r="E16305" s="8" t="s">
        <v>5519</v>
      </c>
      <c r="F16305" s="8">
        <v>40985000</v>
      </c>
      <c r="G16305" s="7" t="s">
        <v>35</v>
      </c>
      <c r="H16305" s="7" t="s">
        <v>24</v>
      </c>
      <c r="I16305" s="9" t="s">
        <v>6145</v>
      </c>
      <c r="J16305" s="7" t="s">
        <v>613</v>
      </c>
      <c r="K16305" s="10" t="s">
        <v>6146</v>
      </c>
      <c r="L16305" s="7">
        <v>5</v>
      </c>
      <c r="M16305" s="11">
        <v>40483</v>
      </c>
      <c r="N16305" s="7" t="s">
        <v>198</v>
      </c>
      <c r="O16305" s="7" t="s">
        <v>199</v>
      </c>
      <c r="P16305" s="10">
        <v>2010</v>
      </c>
      <c r="Q16305" s="12">
        <v>40544</v>
      </c>
      <c r="R16305" s="12">
        <v>41908</v>
      </c>
    </row>
    <row r="16306" spans="1:18" x14ac:dyDescent="0.25">
      <c r="A16306" s="7" t="s">
        <v>57444</v>
      </c>
      <c r="B16306" s="7" t="s">
        <v>57445</v>
      </c>
      <c r="C16306" s="7" t="s">
        <v>57446</v>
      </c>
      <c r="D16306" s="7" t="s">
        <v>33</v>
      </c>
      <c r="E16306" s="8" t="s">
        <v>34</v>
      </c>
      <c r="F16306" s="8">
        <v>217320</v>
      </c>
      <c r="G16306" s="7" t="s">
        <v>35</v>
      </c>
      <c r="H16306" s="7" t="s">
        <v>635</v>
      </c>
      <c r="I16306" s="9"/>
      <c r="J16306" s="7" t="s">
        <v>5921</v>
      </c>
      <c r="K16306" s="10" t="s">
        <v>57447</v>
      </c>
      <c r="L16306" s="7">
        <v>1</v>
      </c>
      <c r="M16306" s="11">
        <v>40544</v>
      </c>
      <c r="N16306" s="7" t="s">
        <v>537</v>
      </c>
      <c r="O16306" s="7" t="s">
        <v>505</v>
      </c>
      <c r="P16306" s="10">
        <v>2011</v>
      </c>
      <c r="Q16306" s="12">
        <v>40725</v>
      </c>
      <c r="R16306" s="12">
        <v>40725</v>
      </c>
    </row>
    <row r="16307" spans="1:18" x14ac:dyDescent="0.25">
      <c r="A16307" s="7" t="s">
        <v>57448</v>
      </c>
      <c r="B16307" s="7" t="s">
        <v>57449</v>
      </c>
      <c r="D16307" s="7" t="s">
        <v>33</v>
      </c>
      <c r="E16307" s="8" t="s">
        <v>34</v>
      </c>
      <c r="F16307" s="8">
        <v>6906423</v>
      </c>
      <c r="G16307" s="7" t="s">
        <v>35</v>
      </c>
      <c r="H16307" s="7" t="s">
        <v>24</v>
      </c>
      <c r="I16307" s="9" t="s">
        <v>129</v>
      </c>
      <c r="J16307" s="7" t="s">
        <v>130</v>
      </c>
      <c r="K16307" s="10" t="s">
        <v>23987</v>
      </c>
      <c r="L16307" s="7">
        <v>4</v>
      </c>
      <c r="M16307" s="11">
        <v>39448</v>
      </c>
      <c r="N16307" s="7" t="s">
        <v>164</v>
      </c>
      <c r="O16307" s="7" t="s">
        <v>165</v>
      </c>
      <c r="P16307" s="10">
        <v>2008</v>
      </c>
      <c r="Q16307" s="12">
        <v>40283</v>
      </c>
      <c r="R16307" s="12">
        <v>41071</v>
      </c>
    </row>
    <row r="16308" spans="1:18" x14ac:dyDescent="0.25">
      <c r="A16308" s="7" t="s">
        <v>57450</v>
      </c>
      <c r="B16308" s="7" t="s">
        <v>57451</v>
      </c>
      <c r="D16308" s="7" t="s">
        <v>2066</v>
      </c>
      <c r="E16308" s="8" t="s">
        <v>2067</v>
      </c>
      <c r="F16308" s="8">
        <v>0</v>
      </c>
      <c r="G16308" s="7" t="s">
        <v>35</v>
      </c>
      <c r="H16308" s="7" t="s">
        <v>24</v>
      </c>
      <c r="I16308" s="9" t="s">
        <v>1166</v>
      </c>
      <c r="J16308" s="7" t="s">
        <v>1167</v>
      </c>
      <c r="K16308" s="10" t="s">
        <v>39577</v>
      </c>
      <c r="L16308" s="7">
        <v>1</v>
      </c>
      <c r="M16308" s="11">
        <v>40179</v>
      </c>
      <c r="N16308" s="7" t="s">
        <v>96</v>
      </c>
      <c r="O16308" s="7" t="s">
        <v>97</v>
      </c>
      <c r="P16308" s="10">
        <v>2010</v>
      </c>
      <c r="Q16308" s="12">
        <v>40449</v>
      </c>
      <c r="R16308" s="12">
        <v>40449</v>
      </c>
    </row>
    <row r="16309" spans="1:18" x14ac:dyDescent="0.25">
      <c r="A16309" s="7" t="s">
        <v>57452</v>
      </c>
      <c r="B16309" s="7" t="s">
        <v>57453</v>
      </c>
      <c r="D16309" s="7" t="s">
        <v>210</v>
      </c>
      <c r="E16309" s="8" t="s">
        <v>211</v>
      </c>
      <c r="F16309" s="8">
        <v>0</v>
      </c>
      <c r="G16309" s="7" t="s">
        <v>35</v>
      </c>
      <c r="H16309" s="7" t="s">
        <v>24</v>
      </c>
      <c r="I16309" s="9" t="s">
        <v>2221</v>
      </c>
      <c r="J16309" s="7" t="s">
        <v>2222</v>
      </c>
      <c r="K16309" s="10" t="s">
        <v>13916</v>
      </c>
      <c r="L16309" s="7">
        <v>1</v>
      </c>
      <c r="M16309" s="11">
        <v>41185</v>
      </c>
      <c r="N16309" s="7" t="s">
        <v>45</v>
      </c>
      <c r="O16309" s="7" t="s">
        <v>46</v>
      </c>
      <c r="P16309" s="10">
        <v>2012</v>
      </c>
      <c r="Q16309" s="12">
        <v>41231</v>
      </c>
      <c r="R16309" s="12">
        <v>41231</v>
      </c>
    </row>
    <row r="16310" spans="1:18" x14ac:dyDescent="0.25">
      <c r="A16310" s="7" t="s">
        <v>57454</v>
      </c>
      <c r="B16310" s="7" t="s">
        <v>57455</v>
      </c>
      <c r="C16310" s="7" t="s">
        <v>57456</v>
      </c>
      <c r="D16310" s="7" t="s">
        <v>57457</v>
      </c>
      <c r="E16310" s="8" t="s">
        <v>552</v>
      </c>
      <c r="F16310" s="8">
        <v>300000</v>
      </c>
      <c r="G16310" s="7" t="s">
        <v>35</v>
      </c>
      <c r="H16310" s="7" t="s">
        <v>749</v>
      </c>
      <c r="I16310" s="9"/>
      <c r="J16310" s="7" t="s">
        <v>1050</v>
      </c>
      <c r="K16310" s="10" t="s">
        <v>57458</v>
      </c>
      <c r="L16310" s="7">
        <v>1</v>
      </c>
      <c r="M16310" s="11">
        <v>40790</v>
      </c>
      <c r="N16310" s="7" t="s">
        <v>229</v>
      </c>
      <c r="O16310" s="7" t="s">
        <v>230</v>
      </c>
      <c r="P16310" s="10">
        <v>2011</v>
      </c>
      <c r="Q16310" s="12">
        <v>41439</v>
      </c>
      <c r="R16310" s="12">
        <v>41439</v>
      </c>
    </row>
    <row r="16311" spans="1:18" x14ac:dyDescent="0.25">
      <c r="A16311" s="7" t="s">
        <v>57459</v>
      </c>
      <c r="B16311" s="7" t="s">
        <v>57460</v>
      </c>
      <c r="C16311" s="7" t="s">
        <v>57461</v>
      </c>
      <c r="D16311" s="7" t="s">
        <v>625</v>
      </c>
      <c r="E16311" s="8" t="s">
        <v>323</v>
      </c>
      <c r="F16311" s="8">
        <v>469734</v>
      </c>
      <c r="G16311" s="7" t="s">
        <v>35</v>
      </c>
      <c r="H16311" s="7" t="s">
        <v>454</v>
      </c>
      <c r="I16311" s="9"/>
      <c r="J16311" s="7" t="s">
        <v>455</v>
      </c>
      <c r="K16311" s="10" t="s">
        <v>455</v>
      </c>
      <c r="L16311" s="7">
        <v>2</v>
      </c>
      <c r="M16311" s="11">
        <v>41441</v>
      </c>
      <c r="N16311" s="7" t="s">
        <v>1766</v>
      </c>
      <c r="O16311" s="7" t="s">
        <v>412</v>
      </c>
      <c r="P16311" s="10">
        <v>2013</v>
      </c>
      <c r="Q16311" s="12">
        <v>41519</v>
      </c>
      <c r="R16311" s="12">
        <v>41759</v>
      </c>
    </row>
    <row r="16312" spans="1:18" x14ac:dyDescent="0.25">
      <c r="A16312" s="7" t="s">
        <v>57462</v>
      </c>
      <c r="B16312" s="7" t="s">
        <v>57463</v>
      </c>
      <c r="C16312" s="7" t="s">
        <v>57464</v>
      </c>
      <c r="D16312" s="7" t="s">
        <v>1713</v>
      </c>
      <c r="E16312" s="8" t="s">
        <v>542</v>
      </c>
      <c r="F16312" s="8">
        <v>2000000</v>
      </c>
      <c r="G16312" s="7" t="s">
        <v>35</v>
      </c>
      <c r="H16312" s="7" t="s">
        <v>205</v>
      </c>
      <c r="I16312" s="9"/>
      <c r="J16312" s="7" t="s">
        <v>441</v>
      </c>
      <c r="K16312" s="10" t="s">
        <v>441</v>
      </c>
      <c r="L16312" s="7">
        <v>2</v>
      </c>
      <c r="Q16312" s="12">
        <v>38169</v>
      </c>
      <c r="R16312" s="12">
        <v>38869</v>
      </c>
    </row>
    <row r="16313" spans="1:18" x14ac:dyDescent="0.25">
      <c r="A16313" s="7" t="s">
        <v>57465</v>
      </c>
      <c r="B16313" s="7" t="s">
        <v>57466</v>
      </c>
      <c r="C16313" s="7" t="s">
        <v>57467</v>
      </c>
      <c r="D16313" s="7" t="s">
        <v>33</v>
      </c>
      <c r="E16313" s="8" t="s">
        <v>34</v>
      </c>
      <c r="F16313" s="8">
        <v>3050000</v>
      </c>
      <c r="G16313" s="7" t="s">
        <v>80</v>
      </c>
      <c r="H16313" s="7" t="s">
        <v>24</v>
      </c>
      <c r="I16313" s="9" t="s">
        <v>1233</v>
      </c>
      <c r="J16313" s="7" t="s">
        <v>3670</v>
      </c>
      <c r="K16313" s="10" t="s">
        <v>57468</v>
      </c>
      <c r="L16313" s="7">
        <v>3</v>
      </c>
      <c r="M16313" s="11">
        <v>40179</v>
      </c>
      <c r="N16313" s="7" t="s">
        <v>96</v>
      </c>
      <c r="O16313" s="7" t="s">
        <v>97</v>
      </c>
      <c r="P16313" s="10">
        <v>2010</v>
      </c>
      <c r="Q16313" s="12">
        <v>40602</v>
      </c>
      <c r="R16313" s="12">
        <v>41128</v>
      </c>
    </row>
    <row r="16314" spans="1:18" x14ac:dyDescent="0.25">
      <c r="A16314" s="7" t="s">
        <v>57469</v>
      </c>
      <c r="B16314" s="7" t="s">
        <v>57470</v>
      </c>
      <c r="C16314" s="7" t="s">
        <v>57471</v>
      </c>
      <c r="D16314" s="7" t="s">
        <v>532</v>
      </c>
      <c r="E16314" s="8" t="s">
        <v>533</v>
      </c>
      <c r="F16314" s="8">
        <v>0</v>
      </c>
      <c r="G16314" s="7" t="s">
        <v>35</v>
      </c>
      <c r="H16314" s="7" t="s">
        <v>24</v>
      </c>
      <c r="I16314" s="9" t="s">
        <v>36</v>
      </c>
      <c r="J16314" s="7" t="s">
        <v>181</v>
      </c>
      <c r="K16314" s="10" t="s">
        <v>182</v>
      </c>
      <c r="L16314" s="7">
        <v>1</v>
      </c>
      <c r="M16314" s="11">
        <v>39681</v>
      </c>
      <c r="N16314" s="7" t="s">
        <v>2048</v>
      </c>
      <c r="O16314" s="7" t="s">
        <v>2049</v>
      </c>
      <c r="P16314" s="10">
        <v>2008</v>
      </c>
      <c r="Q16314" s="12">
        <v>39965</v>
      </c>
      <c r="R16314" s="12">
        <v>39965</v>
      </c>
    </row>
    <row r="16315" spans="1:18" x14ac:dyDescent="0.25">
      <c r="A16315" s="7" t="s">
        <v>57472</v>
      </c>
      <c r="B16315" s="7" t="s">
        <v>57473</v>
      </c>
      <c r="C16315" s="7" t="s">
        <v>57474</v>
      </c>
      <c r="D16315" s="7" t="s">
        <v>57475</v>
      </c>
      <c r="E16315" s="8" t="s">
        <v>69</v>
      </c>
      <c r="F16315" s="8">
        <v>15605</v>
      </c>
      <c r="G16315" s="7" t="s">
        <v>35</v>
      </c>
      <c r="H16315" s="7" t="s">
        <v>52</v>
      </c>
      <c r="I16315" s="9"/>
      <c r="J16315" s="7" t="s">
        <v>2784</v>
      </c>
      <c r="K16315" s="10" t="s">
        <v>57476</v>
      </c>
      <c r="L16315" s="7">
        <v>2</v>
      </c>
      <c r="M16315" s="11">
        <v>39757</v>
      </c>
      <c r="N16315" s="7" t="s">
        <v>2044</v>
      </c>
      <c r="O16315" s="7" t="s">
        <v>833</v>
      </c>
      <c r="P16315" s="10">
        <v>2008</v>
      </c>
      <c r="Q16315" s="12">
        <v>39753</v>
      </c>
      <c r="R16315" s="12">
        <v>39753</v>
      </c>
    </row>
    <row r="16316" spans="1:18" x14ac:dyDescent="0.25">
      <c r="A16316" s="7" t="s">
        <v>57477</v>
      </c>
      <c r="B16316" s="7" t="s">
        <v>57478</v>
      </c>
      <c r="C16316" s="7" t="s">
        <v>57479</v>
      </c>
      <c r="D16316" s="7" t="s">
        <v>33</v>
      </c>
      <c r="E16316" s="8" t="s">
        <v>34</v>
      </c>
      <c r="F16316" s="8">
        <v>520094</v>
      </c>
      <c r="G16316" s="7" t="s">
        <v>35</v>
      </c>
      <c r="H16316" s="7" t="s">
        <v>52</v>
      </c>
      <c r="I16316" s="9"/>
      <c r="J16316" s="7" t="s">
        <v>33964</v>
      </c>
      <c r="K16316" s="10" t="s">
        <v>33964</v>
      </c>
      <c r="L16316" s="7">
        <v>1</v>
      </c>
      <c r="Q16316" s="12">
        <v>41058</v>
      </c>
      <c r="R16316" s="12">
        <v>41058</v>
      </c>
    </row>
    <row r="16317" spans="1:18" x14ac:dyDescent="0.25">
      <c r="A16317" s="7" t="s">
        <v>57480</v>
      </c>
      <c r="B16317" s="7" t="s">
        <v>57481</v>
      </c>
      <c r="C16317" s="7" t="s">
        <v>57482</v>
      </c>
      <c r="D16317" s="7" t="s">
        <v>57483</v>
      </c>
      <c r="E16317" s="8" t="s">
        <v>552</v>
      </c>
      <c r="F16317" s="8">
        <v>800000</v>
      </c>
      <c r="G16317" s="7" t="s">
        <v>35</v>
      </c>
      <c r="H16317" s="7" t="s">
        <v>24</v>
      </c>
      <c r="I16317" s="9" t="s">
        <v>129</v>
      </c>
      <c r="J16317" s="7" t="s">
        <v>130</v>
      </c>
      <c r="K16317" s="10" t="s">
        <v>14085</v>
      </c>
      <c r="L16317" s="7">
        <v>1</v>
      </c>
      <c r="M16317" s="11">
        <v>40909</v>
      </c>
      <c r="N16317" s="7" t="s">
        <v>111</v>
      </c>
      <c r="O16317" s="7" t="s">
        <v>112</v>
      </c>
      <c r="P16317" s="10">
        <v>2012</v>
      </c>
      <c r="Q16317" s="12">
        <v>41275</v>
      </c>
      <c r="R16317" s="12">
        <v>41275</v>
      </c>
    </row>
    <row r="16318" spans="1:18" x14ac:dyDescent="0.25">
      <c r="A16318" s="7" t="s">
        <v>57484</v>
      </c>
      <c r="B16318" s="7" t="s">
        <v>57485</v>
      </c>
      <c r="C16318" s="7" t="s">
        <v>57486</v>
      </c>
      <c r="D16318" s="7" t="s">
        <v>57487</v>
      </c>
      <c r="E16318" s="8" t="s">
        <v>31604</v>
      </c>
      <c r="F16318" s="8">
        <v>87000</v>
      </c>
      <c r="G16318" s="7" t="s">
        <v>35</v>
      </c>
      <c r="H16318" s="7" t="s">
        <v>24</v>
      </c>
      <c r="I16318" s="9" t="s">
        <v>25</v>
      </c>
      <c r="J16318" s="7" t="s">
        <v>583</v>
      </c>
      <c r="K16318" s="10" t="s">
        <v>57488</v>
      </c>
      <c r="L16318" s="7">
        <v>1</v>
      </c>
      <c r="M16318" s="11">
        <v>41275</v>
      </c>
      <c r="N16318" s="7" t="s">
        <v>146</v>
      </c>
      <c r="O16318" s="7" t="s">
        <v>147</v>
      </c>
      <c r="P16318" s="10">
        <v>2013</v>
      </c>
      <c r="Q16318" s="12">
        <v>41729</v>
      </c>
      <c r="R16318" s="12">
        <v>41729</v>
      </c>
    </row>
    <row r="16319" spans="1:18" x14ac:dyDescent="0.25">
      <c r="A16319" s="7" t="s">
        <v>57489</v>
      </c>
      <c r="B16319" s="7" t="s">
        <v>57490</v>
      </c>
      <c r="C16319" s="7" t="s">
        <v>57491</v>
      </c>
      <c r="D16319" s="7" t="s">
        <v>57492</v>
      </c>
      <c r="E16319" s="8" t="s">
        <v>1228</v>
      </c>
      <c r="F16319" s="8">
        <v>18000000</v>
      </c>
      <c r="G16319" s="7" t="s">
        <v>35</v>
      </c>
      <c r="H16319" s="7" t="s">
        <v>24</v>
      </c>
      <c r="I16319" s="9" t="s">
        <v>36</v>
      </c>
      <c r="J16319" s="7" t="s">
        <v>181</v>
      </c>
      <c r="K16319" s="10" t="s">
        <v>1537</v>
      </c>
      <c r="L16319" s="7">
        <v>4</v>
      </c>
      <c r="M16319" s="11">
        <v>39142</v>
      </c>
      <c r="N16319" s="7" t="s">
        <v>954</v>
      </c>
      <c r="O16319" s="7" t="s">
        <v>89</v>
      </c>
      <c r="P16319" s="10">
        <v>2007</v>
      </c>
      <c r="Q16319" s="12">
        <v>39173</v>
      </c>
      <c r="R16319" s="12">
        <v>39805</v>
      </c>
    </row>
    <row r="16320" spans="1:18" x14ac:dyDescent="0.25">
      <c r="A16320" s="7" t="s">
        <v>57493</v>
      </c>
      <c r="B16320" s="7" t="s">
        <v>57494</v>
      </c>
      <c r="C16320" s="7" t="s">
        <v>57495</v>
      </c>
      <c r="D16320" s="7" t="s">
        <v>46314</v>
      </c>
      <c r="E16320" s="8" t="s">
        <v>533</v>
      </c>
      <c r="F16320" s="8">
        <v>87000000</v>
      </c>
      <c r="G16320" s="7" t="s">
        <v>35</v>
      </c>
      <c r="H16320" s="7" t="s">
        <v>205</v>
      </c>
      <c r="I16320" s="9"/>
      <c r="J16320" s="7" t="s">
        <v>371</v>
      </c>
      <c r="K16320" s="10" t="s">
        <v>14787</v>
      </c>
      <c r="L16320" s="7">
        <v>2</v>
      </c>
      <c r="M16320" s="11">
        <v>40179</v>
      </c>
      <c r="N16320" s="7" t="s">
        <v>96</v>
      </c>
      <c r="O16320" s="7" t="s">
        <v>97</v>
      </c>
      <c r="P16320" s="10">
        <v>2010</v>
      </c>
      <c r="Q16320" s="12">
        <v>40909</v>
      </c>
      <c r="R16320" s="12">
        <v>41716</v>
      </c>
    </row>
    <row r="16321" spans="1:18" x14ac:dyDescent="0.25">
      <c r="A16321" s="7" t="s">
        <v>57496</v>
      </c>
      <c r="B16321" s="7" t="s">
        <v>57497</v>
      </c>
      <c r="C16321" s="7" t="s">
        <v>57498</v>
      </c>
      <c r="D16321" s="7" t="s">
        <v>625</v>
      </c>
      <c r="E16321" s="8" t="s">
        <v>323</v>
      </c>
      <c r="F16321" s="8">
        <v>40000</v>
      </c>
      <c r="G16321" s="7" t="s">
        <v>35</v>
      </c>
      <c r="H16321" s="7" t="s">
        <v>108</v>
      </c>
      <c r="I16321" s="9"/>
      <c r="J16321" s="7" t="s">
        <v>109</v>
      </c>
      <c r="K16321" s="10" t="s">
        <v>109</v>
      </c>
      <c r="L16321" s="7">
        <v>1</v>
      </c>
      <c r="M16321" s="11">
        <v>40909</v>
      </c>
      <c r="N16321" s="7" t="s">
        <v>111</v>
      </c>
      <c r="O16321" s="7" t="s">
        <v>112</v>
      </c>
      <c r="P16321" s="10">
        <v>2012</v>
      </c>
      <c r="Q16321" s="12">
        <v>41130</v>
      </c>
      <c r="R16321" s="12">
        <v>41130</v>
      </c>
    </row>
    <row r="16322" spans="1:18" x14ac:dyDescent="0.25">
      <c r="A16322" s="7" t="s">
        <v>57499</v>
      </c>
      <c r="B16322" s="7" t="s">
        <v>57500</v>
      </c>
      <c r="C16322" s="7" t="s">
        <v>57501</v>
      </c>
      <c r="F16322" s="8">
        <v>0</v>
      </c>
      <c r="I16322" s="9"/>
      <c r="J16322" s="7"/>
      <c r="L16322" s="7">
        <v>1</v>
      </c>
      <c r="M16322" s="11">
        <v>39814</v>
      </c>
      <c r="N16322" s="7" t="s">
        <v>171</v>
      </c>
      <c r="O16322" s="7" t="s">
        <v>172</v>
      </c>
      <c r="P16322" s="10">
        <v>2009</v>
      </c>
      <c r="Q16322" s="12">
        <v>39386</v>
      </c>
      <c r="R16322" s="12">
        <v>39386</v>
      </c>
    </row>
    <row r="16323" spans="1:18" x14ac:dyDescent="0.25">
      <c r="A16323" s="7" t="s">
        <v>57502</v>
      </c>
      <c r="B16323" s="7" t="s">
        <v>57503</v>
      </c>
      <c r="C16323" s="7" t="s">
        <v>57504</v>
      </c>
      <c r="D16323" s="7" t="s">
        <v>33</v>
      </c>
      <c r="E16323" s="8" t="s">
        <v>34</v>
      </c>
      <c r="F16323" s="8">
        <v>6000000</v>
      </c>
      <c r="G16323" s="7" t="s">
        <v>35</v>
      </c>
      <c r="H16323" s="7" t="s">
        <v>24</v>
      </c>
      <c r="I16323" s="9" t="s">
        <v>25</v>
      </c>
      <c r="J16323" s="7" t="s">
        <v>26</v>
      </c>
      <c r="K16323" s="10" t="s">
        <v>27</v>
      </c>
      <c r="L16323" s="7">
        <v>1</v>
      </c>
      <c r="M16323" s="11">
        <v>38718</v>
      </c>
      <c r="N16323" s="7" t="s">
        <v>400</v>
      </c>
      <c r="O16323" s="7" t="s">
        <v>401</v>
      </c>
      <c r="P16323" s="10">
        <v>2006</v>
      </c>
      <c r="Q16323" s="12">
        <v>39083</v>
      </c>
      <c r="R16323" s="12">
        <v>39083</v>
      </c>
    </row>
    <row r="16324" spans="1:18" x14ac:dyDescent="0.25">
      <c r="A16324" s="7" t="s">
        <v>57505</v>
      </c>
      <c r="B16324" s="7" t="s">
        <v>57506</v>
      </c>
      <c r="D16324" s="7" t="s">
        <v>1713</v>
      </c>
      <c r="E16324" s="8" t="s">
        <v>542</v>
      </c>
      <c r="F16324" s="8">
        <v>4000000</v>
      </c>
      <c r="G16324" s="7" t="s">
        <v>35</v>
      </c>
      <c r="H16324" s="7" t="s">
        <v>24</v>
      </c>
      <c r="I16324" s="9" t="s">
        <v>36</v>
      </c>
      <c r="J16324" s="7" t="s">
        <v>181</v>
      </c>
      <c r="K16324" s="10" t="s">
        <v>182</v>
      </c>
      <c r="L16324" s="7">
        <v>1</v>
      </c>
      <c r="M16324" s="11">
        <v>37257</v>
      </c>
      <c r="N16324" s="7" t="s">
        <v>527</v>
      </c>
      <c r="O16324" s="7" t="s">
        <v>528</v>
      </c>
      <c r="P16324" s="10">
        <v>2002</v>
      </c>
      <c r="Q16324" s="12">
        <v>38887</v>
      </c>
      <c r="R16324" s="12">
        <v>38887</v>
      </c>
    </row>
    <row r="16325" spans="1:18" x14ac:dyDescent="0.25">
      <c r="A16325" s="7" t="s">
        <v>57507</v>
      </c>
      <c r="B16325" s="7" t="s">
        <v>57508</v>
      </c>
      <c r="C16325" s="7" t="s">
        <v>57509</v>
      </c>
      <c r="D16325" s="7" t="s">
        <v>275</v>
      </c>
      <c r="E16325" s="8" t="s">
        <v>276</v>
      </c>
      <c r="F16325" s="8">
        <v>12200000</v>
      </c>
      <c r="G16325" s="7" t="s">
        <v>35</v>
      </c>
      <c r="H16325" s="7" t="s">
        <v>52</v>
      </c>
      <c r="I16325" s="9"/>
      <c r="J16325" s="7" t="s">
        <v>53</v>
      </c>
      <c r="K16325" s="10" t="s">
        <v>346</v>
      </c>
      <c r="L16325" s="7">
        <v>1</v>
      </c>
      <c r="M16325" s="11">
        <v>38353</v>
      </c>
      <c r="N16325" s="7" t="s">
        <v>435</v>
      </c>
      <c r="O16325" s="7" t="s">
        <v>436</v>
      </c>
      <c r="P16325" s="10">
        <v>2005</v>
      </c>
      <c r="Q16325" s="12">
        <v>40325</v>
      </c>
      <c r="R16325" s="12">
        <v>40325</v>
      </c>
    </row>
    <row r="16326" spans="1:18" x14ac:dyDescent="0.25">
      <c r="A16326" s="7" t="s">
        <v>57510</v>
      </c>
      <c r="B16326" s="7" t="s">
        <v>57511</v>
      </c>
      <c r="C16326" s="7" t="s">
        <v>57512</v>
      </c>
      <c r="D16326" s="7" t="s">
        <v>57513</v>
      </c>
      <c r="E16326" s="8" t="s">
        <v>323</v>
      </c>
      <c r="F16326" s="8">
        <v>670220</v>
      </c>
      <c r="G16326" s="7" t="s">
        <v>35</v>
      </c>
      <c r="H16326" s="7" t="s">
        <v>1891</v>
      </c>
      <c r="I16326" s="9"/>
      <c r="J16326" s="7" t="s">
        <v>1892</v>
      </c>
      <c r="K16326" s="10" t="s">
        <v>1893</v>
      </c>
      <c r="L16326" s="7">
        <v>1</v>
      </c>
      <c r="M16326" s="11">
        <v>41698</v>
      </c>
      <c r="N16326" s="7" t="s">
        <v>1308</v>
      </c>
      <c r="O16326" s="7" t="s">
        <v>64</v>
      </c>
      <c r="P16326" s="10">
        <v>2014</v>
      </c>
      <c r="Q16326" s="12">
        <v>41852</v>
      </c>
      <c r="R16326" s="12">
        <v>41852</v>
      </c>
    </row>
    <row r="16327" spans="1:18" x14ac:dyDescent="0.25">
      <c r="A16327" s="7" t="s">
        <v>57514</v>
      </c>
      <c r="B16327" s="7" t="s">
        <v>57515</v>
      </c>
      <c r="C16327" s="7" t="s">
        <v>57516</v>
      </c>
      <c r="D16327" s="7" t="s">
        <v>33</v>
      </c>
      <c r="E16327" s="8" t="s">
        <v>34</v>
      </c>
      <c r="F16327" s="8">
        <v>20000000</v>
      </c>
      <c r="G16327" s="7" t="s">
        <v>23</v>
      </c>
      <c r="H16327" s="7" t="s">
        <v>24</v>
      </c>
      <c r="I16327" s="9" t="s">
        <v>36</v>
      </c>
      <c r="J16327" s="7" t="s">
        <v>181</v>
      </c>
      <c r="K16327" s="10" t="s">
        <v>182</v>
      </c>
      <c r="L16327" s="7">
        <v>1</v>
      </c>
      <c r="Q16327" s="12">
        <v>40668</v>
      </c>
      <c r="R16327" s="12">
        <v>40668</v>
      </c>
    </row>
    <row r="16328" spans="1:18" x14ac:dyDescent="0.25">
      <c r="A16328" s="7" t="s">
        <v>57517</v>
      </c>
      <c r="B16328" s="7" t="s">
        <v>57518</v>
      </c>
      <c r="D16328" s="7" t="s">
        <v>238</v>
      </c>
      <c r="E16328" s="8" t="s">
        <v>239</v>
      </c>
      <c r="F16328" s="8">
        <v>0</v>
      </c>
      <c r="G16328" s="7" t="s">
        <v>35</v>
      </c>
      <c r="H16328" s="7" t="s">
        <v>24</v>
      </c>
      <c r="I16328" s="9" t="s">
        <v>2591</v>
      </c>
      <c r="J16328" s="7" t="s">
        <v>2963</v>
      </c>
      <c r="K16328" s="10" t="s">
        <v>2963</v>
      </c>
      <c r="L16328" s="7">
        <v>1</v>
      </c>
      <c r="M16328" s="11">
        <v>40664</v>
      </c>
      <c r="N16328" s="7" t="s">
        <v>394</v>
      </c>
      <c r="O16328" s="7" t="s">
        <v>55</v>
      </c>
      <c r="P16328" s="10">
        <v>2011</v>
      </c>
      <c r="Q16328" s="12">
        <v>40665</v>
      </c>
      <c r="R16328" s="12">
        <v>40665</v>
      </c>
    </row>
    <row r="16329" spans="1:18" x14ac:dyDescent="0.25">
      <c r="A16329" s="7" t="s">
        <v>57519</v>
      </c>
      <c r="B16329" s="7" t="s">
        <v>57520</v>
      </c>
      <c r="C16329" s="7" t="s">
        <v>57521</v>
      </c>
      <c r="D16329" s="7" t="s">
        <v>57522</v>
      </c>
      <c r="E16329" s="8" t="s">
        <v>14983</v>
      </c>
      <c r="F16329" s="8">
        <v>160000000</v>
      </c>
      <c r="G16329" s="7" t="s">
        <v>35</v>
      </c>
      <c r="H16329" s="7" t="s">
        <v>24</v>
      </c>
      <c r="I16329" s="9" t="s">
        <v>60</v>
      </c>
      <c r="J16329" s="7" t="s">
        <v>563</v>
      </c>
      <c r="K16329" s="10" t="s">
        <v>57523</v>
      </c>
      <c r="L16329" s="7">
        <v>1</v>
      </c>
      <c r="Q16329" s="12">
        <v>41841</v>
      </c>
      <c r="R16329" s="12">
        <v>41841</v>
      </c>
    </row>
    <row r="16330" spans="1:18" x14ac:dyDescent="0.25">
      <c r="A16330" s="7" t="s">
        <v>57524</v>
      </c>
      <c r="B16330" s="7" t="s">
        <v>57525</v>
      </c>
      <c r="C16330" s="7" t="s">
        <v>57526</v>
      </c>
      <c r="D16330" s="7" t="s">
        <v>275</v>
      </c>
      <c r="E16330" s="8" t="s">
        <v>276</v>
      </c>
      <c r="F16330" s="8">
        <v>15000000</v>
      </c>
      <c r="G16330" s="7" t="s">
        <v>23</v>
      </c>
      <c r="H16330" s="7" t="s">
        <v>24</v>
      </c>
      <c r="I16330" s="9" t="s">
        <v>116</v>
      </c>
      <c r="J16330" s="7" t="s">
        <v>1586</v>
      </c>
      <c r="K16330" s="10" t="s">
        <v>1587</v>
      </c>
      <c r="L16330" s="7">
        <v>1</v>
      </c>
      <c r="M16330" s="11">
        <v>35796</v>
      </c>
      <c r="N16330" s="7" t="s">
        <v>674</v>
      </c>
      <c r="O16330" s="7" t="s">
        <v>675</v>
      </c>
      <c r="P16330" s="10">
        <v>1998</v>
      </c>
      <c r="Q16330" s="12">
        <v>41548</v>
      </c>
      <c r="R16330" s="12">
        <v>41548</v>
      </c>
    </row>
    <row r="16331" spans="1:18" x14ac:dyDescent="0.25">
      <c r="A16331" s="7" t="s">
        <v>57527</v>
      </c>
      <c r="B16331" s="7" t="s">
        <v>57528</v>
      </c>
      <c r="C16331" s="7" t="s">
        <v>57529</v>
      </c>
      <c r="F16331" s="8">
        <v>550000</v>
      </c>
      <c r="G16331" s="7" t="s">
        <v>35</v>
      </c>
      <c r="H16331" s="7" t="s">
        <v>24</v>
      </c>
      <c r="I16331" s="9" t="s">
        <v>25</v>
      </c>
      <c r="J16331" s="7" t="s">
        <v>26</v>
      </c>
      <c r="K16331" s="10" t="s">
        <v>27</v>
      </c>
      <c r="L16331" s="7">
        <v>1</v>
      </c>
      <c r="Q16331" s="12">
        <v>41852</v>
      </c>
      <c r="R16331" s="12">
        <v>41852</v>
      </c>
    </row>
    <row r="16332" spans="1:18" x14ac:dyDescent="0.25">
      <c r="A16332" s="7" t="s">
        <v>57530</v>
      </c>
      <c r="B16332" s="7" t="s">
        <v>57531</v>
      </c>
      <c r="C16332" s="7" t="s">
        <v>57532</v>
      </c>
      <c r="D16332" s="7" t="s">
        <v>57533</v>
      </c>
      <c r="E16332" s="8" t="s">
        <v>107</v>
      </c>
      <c r="F16332" s="8">
        <v>250000</v>
      </c>
      <c r="G16332" s="7" t="s">
        <v>35</v>
      </c>
      <c r="H16332" s="7" t="s">
        <v>24</v>
      </c>
      <c r="I16332" s="9" t="s">
        <v>281</v>
      </c>
      <c r="J16332" s="7" t="s">
        <v>282</v>
      </c>
      <c r="K16332" s="10" t="s">
        <v>282</v>
      </c>
      <c r="L16332" s="7">
        <v>1</v>
      </c>
      <c r="M16332" s="11">
        <v>40756</v>
      </c>
      <c r="N16332" s="7" t="s">
        <v>1091</v>
      </c>
      <c r="O16332" s="7" t="s">
        <v>230</v>
      </c>
      <c r="P16332" s="10">
        <v>2011</v>
      </c>
      <c r="Q16332" s="12">
        <v>40817</v>
      </c>
      <c r="R16332" s="12">
        <v>40817</v>
      </c>
    </row>
    <row r="16333" spans="1:18" x14ac:dyDescent="0.25">
      <c r="A16333" s="7" t="s">
        <v>57534</v>
      </c>
      <c r="B16333" s="7" t="s">
        <v>57535</v>
      </c>
      <c r="C16333" s="7" t="s">
        <v>57536</v>
      </c>
      <c r="D16333" s="7" t="s">
        <v>57537</v>
      </c>
      <c r="E16333" s="8" t="s">
        <v>14689</v>
      </c>
      <c r="F16333" s="8">
        <v>0</v>
      </c>
      <c r="G16333" s="7" t="s">
        <v>35</v>
      </c>
      <c r="I16333" s="9"/>
      <c r="J16333" s="7"/>
      <c r="L16333" s="7">
        <v>1</v>
      </c>
      <c r="M16333" s="11">
        <v>39814</v>
      </c>
      <c r="N16333" s="7" t="s">
        <v>171</v>
      </c>
      <c r="O16333" s="7" t="s">
        <v>172</v>
      </c>
      <c r="P16333" s="10">
        <v>2009</v>
      </c>
      <c r="Q16333" s="12">
        <v>39814</v>
      </c>
      <c r="R16333" s="12">
        <v>39814</v>
      </c>
    </row>
    <row r="16334" spans="1:18" x14ac:dyDescent="0.25">
      <c r="A16334" s="7" t="s">
        <v>57538</v>
      </c>
      <c r="B16334" s="7" t="s">
        <v>57539</v>
      </c>
      <c r="C16334" s="7" t="s">
        <v>57540</v>
      </c>
      <c r="D16334" s="7" t="s">
        <v>57541</v>
      </c>
      <c r="E16334" s="8" t="s">
        <v>4858</v>
      </c>
      <c r="F16334" s="8">
        <v>13000000</v>
      </c>
      <c r="G16334" s="7" t="s">
        <v>35</v>
      </c>
      <c r="H16334" s="7" t="s">
        <v>240</v>
      </c>
      <c r="I16334" s="9" t="s">
        <v>241</v>
      </c>
      <c r="J16334" s="7" t="s">
        <v>242</v>
      </c>
      <c r="K16334" s="10" t="s">
        <v>242</v>
      </c>
      <c r="L16334" s="7">
        <v>3</v>
      </c>
      <c r="M16334" s="11">
        <v>40026</v>
      </c>
      <c r="N16334" s="7" t="s">
        <v>488</v>
      </c>
      <c r="O16334" s="7" t="s">
        <v>267</v>
      </c>
      <c r="P16334" s="10">
        <v>2009</v>
      </c>
      <c r="Q16334" s="12">
        <v>40360</v>
      </c>
      <c r="R16334" s="12">
        <v>41730</v>
      </c>
    </row>
    <row r="16335" spans="1:18" x14ac:dyDescent="0.25">
      <c r="A16335" s="7" t="s">
        <v>57542</v>
      </c>
      <c r="B16335" s="7" t="s">
        <v>57543</v>
      </c>
      <c r="C16335" s="7" t="s">
        <v>57544</v>
      </c>
      <c r="D16335" s="7" t="s">
        <v>57545</v>
      </c>
      <c r="E16335" s="8" t="s">
        <v>7755</v>
      </c>
      <c r="F16335" s="8">
        <v>4250000</v>
      </c>
      <c r="G16335" s="7" t="s">
        <v>35</v>
      </c>
      <c r="H16335" s="7" t="s">
        <v>24</v>
      </c>
      <c r="I16335" s="9" t="s">
        <v>70</v>
      </c>
      <c r="J16335" s="7" t="s">
        <v>576</v>
      </c>
      <c r="K16335" s="10" t="s">
        <v>57546</v>
      </c>
      <c r="L16335" s="7">
        <v>3</v>
      </c>
      <c r="M16335" s="11">
        <v>40544</v>
      </c>
      <c r="N16335" s="7" t="s">
        <v>537</v>
      </c>
      <c r="O16335" s="7" t="s">
        <v>505</v>
      </c>
      <c r="P16335" s="10">
        <v>2011</v>
      </c>
      <c r="Q16335" s="12">
        <v>41596</v>
      </c>
      <c r="R16335" s="12">
        <v>41651</v>
      </c>
    </row>
    <row r="16336" spans="1:18" x14ac:dyDescent="0.25">
      <c r="A16336" s="7" t="s">
        <v>57547</v>
      </c>
      <c r="B16336" s="7" t="s">
        <v>57548</v>
      </c>
      <c r="C16336" s="7" t="s">
        <v>57549</v>
      </c>
      <c r="D16336" s="7" t="s">
        <v>57550</v>
      </c>
      <c r="E16336" s="8" t="s">
        <v>22843</v>
      </c>
      <c r="F16336" s="8">
        <v>2000000</v>
      </c>
      <c r="G16336" s="7" t="s">
        <v>35</v>
      </c>
      <c r="H16336" s="7" t="s">
        <v>240</v>
      </c>
      <c r="I16336" s="9" t="s">
        <v>241</v>
      </c>
      <c r="J16336" s="7" t="s">
        <v>17831</v>
      </c>
      <c r="K16336" s="10" t="s">
        <v>17831</v>
      </c>
      <c r="L16336" s="7">
        <v>1</v>
      </c>
      <c r="M16336" s="11">
        <v>40544</v>
      </c>
      <c r="N16336" s="7" t="s">
        <v>537</v>
      </c>
      <c r="O16336" s="7" t="s">
        <v>505</v>
      </c>
      <c r="P16336" s="10">
        <v>2011</v>
      </c>
      <c r="Q16336" s="12">
        <v>41381</v>
      </c>
      <c r="R16336" s="12">
        <v>41381</v>
      </c>
    </row>
    <row r="16337" spans="1:18" x14ac:dyDescent="0.25">
      <c r="A16337" s="7" t="s">
        <v>57551</v>
      </c>
      <c r="B16337" s="7" t="s">
        <v>57552</v>
      </c>
      <c r="C16337" s="7" t="s">
        <v>57553</v>
      </c>
      <c r="D16337" s="7" t="s">
        <v>57554</v>
      </c>
      <c r="E16337" s="8" t="s">
        <v>1016</v>
      </c>
      <c r="F16337" s="8">
        <v>0</v>
      </c>
      <c r="G16337" s="7" t="s">
        <v>35</v>
      </c>
      <c r="H16337" s="7" t="s">
        <v>24</v>
      </c>
      <c r="I16337" s="9" t="s">
        <v>25</v>
      </c>
      <c r="J16337" s="7" t="s">
        <v>26</v>
      </c>
      <c r="K16337" s="10" t="s">
        <v>27</v>
      </c>
      <c r="L16337" s="7">
        <v>1</v>
      </c>
      <c r="Q16337" s="12">
        <v>41821</v>
      </c>
      <c r="R16337" s="12">
        <v>41821</v>
      </c>
    </row>
    <row r="16338" spans="1:18" x14ac:dyDescent="0.25">
      <c r="A16338" s="7" t="s">
        <v>57555</v>
      </c>
      <c r="B16338" s="7" t="s">
        <v>57556</v>
      </c>
      <c r="C16338" s="7" t="s">
        <v>57557</v>
      </c>
      <c r="D16338" s="7" t="s">
        <v>68</v>
      </c>
      <c r="E16338" s="8" t="s">
        <v>69</v>
      </c>
      <c r="F16338" s="8">
        <v>9000000</v>
      </c>
      <c r="G16338" s="7" t="s">
        <v>23</v>
      </c>
      <c r="H16338" s="7" t="s">
        <v>240</v>
      </c>
      <c r="I16338" s="9" t="s">
        <v>930</v>
      </c>
      <c r="J16338" s="7" t="s">
        <v>931</v>
      </c>
      <c r="K16338" s="10" t="s">
        <v>931</v>
      </c>
      <c r="L16338" s="7">
        <v>1</v>
      </c>
      <c r="Q16338" s="12">
        <v>38735</v>
      </c>
      <c r="R16338" s="12">
        <v>38735</v>
      </c>
    </row>
    <row r="16339" spans="1:18" x14ac:dyDescent="0.25">
      <c r="A16339" s="7" t="s">
        <v>57558</v>
      </c>
      <c r="B16339" s="7" t="s">
        <v>57559</v>
      </c>
      <c r="C16339" s="7" t="s">
        <v>57560</v>
      </c>
      <c r="D16339" s="7" t="s">
        <v>309</v>
      </c>
      <c r="E16339" s="8" t="s">
        <v>310</v>
      </c>
      <c r="F16339" s="8">
        <v>290000</v>
      </c>
      <c r="G16339" s="7" t="s">
        <v>35</v>
      </c>
      <c r="H16339" s="7" t="s">
        <v>24</v>
      </c>
      <c r="I16339" s="9" t="s">
        <v>782</v>
      </c>
      <c r="J16339" s="7" t="s">
        <v>3012</v>
      </c>
      <c r="K16339" s="10" t="s">
        <v>3012</v>
      </c>
      <c r="L16339" s="7">
        <v>1</v>
      </c>
      <c r="M16339" s="11">
        <v>37257</v>
      </c>
      <c r="N16339" s="7" t="s">
        <v>527</v>
      </c>
      <c r="O16339" s="7" t="s">
        <v>528</v>
      </c>
      <c r="P16339" s="10">
        <v>2002</v>
      </c>
      <c r="Q16339" s="12">
        <v>41725</v>
      </c>
      <c r="R16339" s="12">
        <v>41725</v>
      </c>
    </row>
    <row r="16340" spans="1:18" x14ac:dyDescent="0.25">
      <c r="A16340" s="7" t="s">
        <v>57561</v>
      </c>
      <c r="B16340" s="7" t="s">
        <v>57562</v>
      </c>
      <c r="C16340" s="7" t="s">
        <v>57563</v>
      </c>
      <c r="D16340" s="7" t="s">
        <v>275</v>
      </c>
      <c r="E16340" s="8" t="s">
        <v>276</v>
      </c>
      <c r="F16340" s="8">
        <v>2500000</v>
      </c>
      <c r="G16340" s="7" t="s">
        <v>35</v>
      </c>
      <c r="H16340" s="7" t="s">
        <v>52</v>
      </c>
      <c r="I16340" s="9"/>
      <c r="J16340" s="7" t="s">
        <v>5683</v>
      </c>
      <c r="K16340" s="10" t="s">
        <v>5683</v>
      </c>
      <c r="L16340" s="7">
        <v>1</v>
      </c>
      <c r="M16340" s="11">
        <v>36892</v>
      </c>
      <c r="N16340" s="7" t="s">
        <v>154</v>
      </c>
      <c r="O16340" s="7" t="s">
        <v>155</v>
      </c>
      <c r="P16340" s="10">
        <v>2001</v>
      </c>
      <c r="Q16340" s="12">
        <v>39289</v>
      </c>
      <c r="R16340" s="12">
        <v>39289</v>
      </c>
    </row>
    <row r="16341" spans="1:18" x14ac:dyDescent="0.25">
      <c r="A16341" s="7" t="s">
        <v>57564</v>
      </c>
      <c r="B16341" s="7" t="s">
        <v>57565</v>
      </c>
      <c r="C16341" s="7" t="s">
        <v>57566</v>
      </c>
      <c r="D16341" s="7" t="s">
        <v>737</v>
      </c>
      <c r="E16341" s="8" t="s">
        <v>738</v>
      </c>
      <c r="F16341" s="8">
        <v>1151209</v>
      </c>
      <c r="G16341" s="7" t="s">
        <v>35</v>
      </c>
      <c r="H16341" s="7" t="s">
        <v>24</v>
      </c>
      <c r="I16341" s="9" t="s">
        <v>1043</v>
      </c>
      <c r="J16341" s="7" t="s">
        <v>1044</v>
      </c>
      <c r="K16341" s="10" t="s">
        <v>1044</v>
      </c>
      <c r="L16341" s="7">
        <v>2</v>
      </c>
      <c r="Q16341" s="12">
        <v>41262</v>
      </c>
      <c r="R16341" s="12">
        <v>41290</v>
      </c>
    </row>
    <row r="16342" spans="1:18" x14ac:dyDescent="0.25">
      <c r="A16342" s="7" t="s">
        <v>57567</v>
      </c>
      <c r="B16342" s="7" t="s">
        <v>57568</v>
      </c>
      <c r="D16342" s="7" t="s">
        <v>10239</v>
      </c>
      <c r="E16342" s="8" t="s">
        <v>1423</v>
      </c>
      <c r="F16342" s="8">
        <v>6000000</v>
      </c>
      <c r="G16342" s="7" t="s">
        <v>35</v>
      </c>
      <c r="I16342" s="9"/>
      <c r="J16342" s="7"/>
      <c r="L16342" s="7">
        <v>1</v>
      </c>
      <c r="Q16342" s="12">
        <v>38968</v>
      </c>
      <c r="R16342" s="12">
        <v>38968</v>
      </c>
    </row>
    <row r="16343" spans="1:18" x14ac:dyDescent="0.25">
      <c r="A16343" s="7" t="s">
        <v>57569</v>
      </c>
      <c r="B16343" s="7" t="s">
        <v>57570</v>
      </c>
      <c r="C16343" s="7" t="s">
        <v>57571</v>
      </c>
      <c r="D16343" s="7" t="s">
        <v>719</v>
      </c>
      <c r="E16343" s="8" t="s">
        <v>720</v>
      </c>
      <c r="F16343" s="8">
        <v>6500000</v>
      </c>
      <c r="G16343" s="7" t="s">
        <v>80</v>
      </c>
      <c r="I16343" s="9"/>
      <c r="J16343" s="7"/>
      <c r="L16343" s="7">
        <v>1</v>
      </c>
      <c r="M16343" s="11">
        <v>39448</v>
      </c>
      <c r="N16343" s="7" t="s">
        <v>164</v>
      </c>
      <c r="O16343" s="7" t="s">
        <v>165</v>
      </c>
      <c r="P16343" s="10">
        <v>2008</v>
      </c>
      <c r="Q16343" s="12">
        <v>40494</v>
      </c>
      <c r="R16343" s="12">
        <v>40494</v>
      </c>
    </row>
    <row r="16344" spans="1:18" x14ac:dyDescent="0.25">
      <c r="A16344" s="7" t="s">
        <v>57572</v>
      </c>
      <c r="B16344" s="7" t="s">
        <v>57573</v>
      </c>
      <c r="C16344" s="7" t="s">
        <v>57574</v>
      </c>
      <c r="D16344" s="7" t="s">
        <v>57575</v>
      </c>
      <c r="E16344" s="8" t="s">
        <v>1228</v>
      </c>
      <c r="F16344" s="8">
        <v>213900</v>
      </c>
      <c r="G16344" s="7" t="s">
        <v>35</v>
      </c>
      <c r="H16344" s="7" t="s">
        <v>7163</v>
      </c>
      <c r="I16344" s="9"/>
      <c r="J16344" s="7" t="s">
        <v>46223</v>
      </c>
      <c r="K16344" s="10" t="s">
        <v>46223</v>
      </c>
      <c r="L16344" s="7">
        <v>1</v>
      </c>
      <c r="M16344" s="11">
        <v>40390</v>
      </c>
      <c r="N16344" s="7" t="s">
        <v>183</v>
      </c>
      <c r="O16344" s="7" t="s">
        <v>184</v>
      </c>
      <c r="P16344" s="10">
        <v>2010</v>
      </c>
      <c r="Q16344" s="12">
        <v>40755</v>
      </c>
      <c r="R16344" s="12">
        <v>40755</v>
      </c>
    </row>
    <row r="16345" spans="1:18" x14ac:dyDescent="0.25">
      <c r="A16345" s="7" t="s">
        <v>57576</v>
      </c>
      <c r="B16345" s="7" t="s">
        <v>57577</v>
      </c>
      <c r="F16345" s="8">
        <v>0</v>
      </c>
      <c r="G16345" s="7" t="s">
        <v>35</v>
      </c>
      <c r="H16345" s="7" t="s">
        <v>24</v>
      </c>
      <c r="I16345" s="9" t="s">
        <v>1321</v>
      </c>
      <c r="J16345" s="7" t="s">
        <v>2278</v>
      </c>
      <c r="K16345" s="10" t="s">
        <v>10073</v>
      </c>
      <c r="L16345" s="7">
        <v>1</v>
      </c>
      <c r="M16345" s="11">
        <v>39814</v>
      </c>
      <c r="N16345" s="7" t="s">
        <v>171</v>
      </c>
      <c r="O16345" s="7" t="s">
        <v>172</v>
      </c>
      <c r="P16345" s="10">
        <v>2009</v>
      </c>
      <c r="Q16345" s="12">
        <v>39818</v>
      </c>
      <c r="R16345" s="12">
        <v>39818</v>
      </c>
    </row>
    <row r="16346" spans="1:18" x14ac:dyDescent="0.25">
      <c r="A16346" s="7" t="s">
        <v>57578</v>
      </c>
      <c r="B16346" s="7" t="s">
        <v>57579</v>
      </c>
      <c r="C16346" s="7" t="s">
        <v>57580</v>
      </c>
      <c r="D16346" s="7" t="s">
        <v>57581</v>
      </c>
      <c r="E16346" s="8" t="s">
        <v>25485</v>
      </c>
      <c r="F16346" s="8">
        <v>24210500</v>
      </c>
      <c r="G16346" s="7" t="s">
        <v>35</v>
      </c>
      <c r="H16346" s="7" t="s">
        <v>24</v>
      </c>
      <c r="I16346" s="9" t="s">
        <v>25</v>
      </c>
      <c r="J16346" s="7" t="s">
        <v>26</v>
      </c>
      <c r="K16346" s="10" t="s">
        <v>27</v>
      </c>
      <c r="L16346" s="7">
        <v>3</v>
      </c>
      <c r="M16346" s="11">
        <v>35431</v>
      </c>
      <c r="N16346" s="7" t="s">
        <v>1436</v>
      </c>
      <c r="O16346" s="7" t="s">
        <v>1437</v>
      </c>
      <c r="P16346" s="10">
        <v>1997</v>
      </c>
      <c r="Q16346" s="12">
        <v>39738</v>
      </c>
      <c r="R16346" s="12">
        <v>41648</v>
      </c>
    </row>
    <row r="16347" spans="1:18" x14ac:dyDescent="0.25">
      <c r="A16347" s="7" t="s">
        <v>57582</v>
      </c>
      <c r="B16347" s="7" t="s">
        <v>57583</v>
      </c>
      <c r="C16347" s="7" t="s">
        <v>57584</v>
      </c>
      <c r="D16347" s="7" t="s">
        <v>57585</v>
      </c>
      <c r="E16347" s="8" t="s">
        <v>69</v>
      </c>
      <c r="F16347" s="8">
        <v>111500000</v>
      </c>
      <c r="G16347" s="7" t="s">
        <v>23</v>
      </c>
      <c r="H16347" s="7" t="s">
        <v>24</v>
      </c>
      <c r="I16347" s="9" t="s">
        <v>1233</v>
      </c>
      <c r="J16347" s="7" t="s">
        <v>1234</v>
      </c>
      <c r="K16347" s="10" t="s">
        <v>1234</v>
      </c>
      <c r="L16347" s="7">
        <v>3</v>
      </c>
      <c r="M16347" s="11">
        <v>38718</v>
      </c>
      <c r="N16347" s="7" t="s">
        <v>400</v>
      </c>
      <c r="O16347" s="7" t="s">
        <v>401</v>
      </c>
      <c r="P16347" s="10">
        <v>2006</v>
      </c>
      <c r="Q16347" s="12">
        <v>39538</v>
      </c>
      <c r="R16347" s="12">
        <v>40289</v>
      </c>
    </row>
    <row r="16348" spans="1:18" x14ac:dyDescent="0.25">
      <c r="A16348" s="7" t="s">
        <v>57586</v>
      </c>
      <c r="B16348" s="7" t="s">
        <v>57587</v>
      </c>
      <c r="D16348" s="7" t="s">
        <v>625</v>
      </c>
      <c r="E16348" s="8" t="s">
        <v>323</v>
      </c>
      <c r="F16348" s="8">
        <v>50000</v>
      </c>
      <c r="G16348" s="7" t="s">
        <v>35</v>
      </c>
      <c r="H16348" s="7" t="s">
        <v>477</v>
      </c>
      <c r="I16348" s="9"/>
      <c r="J16348" s="7" t="s">
        <v>478</v>
      </c>
      <c r="K16348" s="10" t="s">
        <v>478</v>
      </c>
      <c r="L16348" s="7">
        <v>1</v>
      </c>
      <c r="M16348" s="11">
        <v>39448</v>
      </c>
      <c r="N16348" s="7" t="s">
        <v>164</v>
      </c>
      <c r="O16348" s="7" t="s">
        <v>165</v>
      </c>
      <c r="P16348" s="10">
        <v>2008</v>
      </c>
      <c r="Q16348" s="12">
        <v>39083</v>
      </c>
      <c r="R16348" s="12">
        <v>39083</v>
      </c>
    </row>
    <row r="16349" spans="1:18" x14ac:dyDescent="0.25">
      <c r="A16349" s="7" t="s">
        <v>57588</v>
      </c>
      <c r="B16349" s="7" t="s">
        <v>57589</v>
      </c>
      <c r="C16349" s="7" t="s">
        <v>57590</v>
      </c>
      <c r="D16349" s="7" t="s">
        <v>625</v>
      </c>
      <c r="E16349" s="8" t="s">
        <v>323</v>
      </c>
      <c r="F16349" s="8">
        <v>6000000</v>
      </c>
      <c r="G16349" s="7" t="s">
        <v>35</v>
      </c>
      <c r="H16349" s="7" t="s">
        <v>24</v>
      </c>
      <c r="I16349" s="9" t="s">
        <v>36</v>
      </c>
      <c r="J16349" s="7" t="s">
        <v>181</v>
      </c>
      <c r="K16349" s="10" t="s">
        <v>594</v>
      </c>
      <c r="L16349" s="7">
        <v>1</v>
      </c>
      <c r="M16349" s="11">
        <v>35796</v>
      </c>
      <c r="N16349" s="7" t="s">
        <v>674</v>
      </c>
      <c r="O16349" s="7" t="s">
        <v>675</v>
      </c>
      <c r="P16349" s="10">
        <v>1998</v>
      </c>
      <c r="Q16349" s="12">
        <v>39504</v>
      </c>
      <c r="R16349" s="12">
        <v>39504</v>
      </c>
    </row>
    <row r="16350" spans="1:18" x14ac:dyDescent="0.25">
      <c r="A16350" s="7" t="s">
        <v>57591</v>
      </c>
      <c r="B16350" s="7" t="s">
        <v>57592</v>
      </c>
      <c r="C16350" s="7" t="s">
        <v>57593</v>
      </c>
      <c r="D16350" s="7" t="s">
        <v>1664</v>
      </c>
      <c r="E16350" s="8" t="s">
        <v>1665</v>
      </c>
      <c r="F16350" s="8">
        <v>200000</v>
      </c>
      <c r="G16350" s="7" t="s">
        <v>35</v>
      </c>
      <c r="H16350" s="7" t="s">
        <v>24</v>
      </c>
      <c r="I16350" s="9" t="s">
        <v>93</v>
      </c>
      <c r="J16350" s="7" t="s">
        <v>314</v>
      </c>
      <c r="K16350" s="10" t="s">
        <v>57594</v>
      </c>
      <c r="L16350" s="7">
        <v>1</v>
      </c>
      <c r="M16350" s="11">
        <v>36526</v>
      </c>
      <c r="N16350" s="7" t="s">
        <v>234</v>
      </c>
      <c r="O16350" s="7" t="s">
        <v>235</v>
      </c>
      <c r="P16350" s="10">
        <v>2000</v>
      </c>
      <c r="Q16350" s="12">
        <v>40792</v>
      </c>
      <c r="R16350" s="12">
        <v>40792</v>
      </c>
    </row>
    <row r="16351" spans="1:18" x14ac:dyDescent="0.25">
      <c r="A16351" s="7" t="s">
        <v>57595</v>
      </c>
      <c r="B16351" s="7" t="s">
        <v>57596</v>
      </c>
      <c r="C16351" s="7" t="s">
        <v>57597</v>
      </c>
      <c r="D16351" s="7" t="s">
        <v>57598</v>
      </c>
      <c r="E16351" s="8" t="s">
        <v>10327</v>
      </c>
      <c r="F16351" s="8">
        <v>6656544</v>
      </c>
      <c r="G16351" s="7" t="s">
        <v>35</v>
      </c>
      <c r="H16351" s="7" t="s">
        <v>24</v>
      </c>
      <c r="I16351" s="9" t="s">
        <v>36</v>
      </c>
      <c r="J16351" s="7" t="s">
        <v>181</v>
      </c>
      <c r="K16351" s="10" t="s">
        <v>1073</v>
      </c>
      <c r="L16351" s="7">
        <v>4</v>
      </c>
      <c r="M16351" s="11">
        <v>38353</v>
      </c>
      <c r="N16351" s="7" t="s">
        <v>435</v>
      </c>
      <c r="O16351" s="7" t="s">
        <v>436</v>
      </c>
      <c r="P16351" s="10">
        <v>2005</v>
      </c>
      <c r="Q16351" s="12">
        <v>36892</v>
      </c>
      <c r="R16351" s="12">
        <v>41654</v>
      </c>
    </row>
    <row r="16352" spans="1:18" x14ac:dyDescent="0.25">
      <c r="A16352" s="7" t="s">
        <v>57599</v>
      </c>
      <c r="B16352" s="7" t="s">
        <v>57600</v>
      </c>
      <c r="C16352" s="7" t="s">
        <v>57601</v>
      </c>
      <c r="D16352" s="7" t="s">
        <v>68</v>
      </c>
      <c r="E16352" s="8" t="s">
        <v>69</v>
      </c>
      <c r="F16352" s="8">
        <v>15000000</v>
      </c>
      <c r="G16352" s="7" t="s">
        <v>35</v>
      </c>
      <c r="H16352" s="7" t="s">
        <v>24</v>
      </c>
      <c r="I16352" s="9" t="s">
        <v>36</v>
      </c>
      <c r="J16352" s="7" t="s">
        <v>181</v>
      </c>
      <c r="K16352" s="10" t="s">
        <v>182</v>
      </c>
      <c r="L16352" s="7">
        <v>1</v>
      </c>
      <c r="M16352" s="11">
        <v>34700</v>
      </c>
      <c r="N16352" s="7" t="s">
        <v>3231</v>
      </c>
      <c r="O16352" s="7" t="s">
        <v>3232</v>
      </c>
      <c r="P16352" s="10">
        <v>1995</v>
      </c>
      <c r="Q16352" s="12">
        <v>38992</v>
      </c>
      <c r="R16352" s="12">
        <v>38992</v>
      </c>
    </row>
    <row r="16353" spans="1:18" x14ac:dyDescent="0.25">
      <c r="A16353" s="7" t="s">
        <v>57602</v>
      </c>
      <c r="B16353" s="7" t="s">
        <v>57603</v>
      </c>
      <c r="C16353" s="7" t="s">
        <v>57604</v>
      </c>
      <c r="D16353" s="7" t="s">
        <v>57605</v>
      </c>
      <c r="E16353" s="8" t="s">
        <v>24476</v>
      </c>
      <c r="F16353" s="8">
        <v>200000</v>
      </c>
      <c r="G16353" s="7" t="s">
        <v>35</v>
      </c>
      <c r="I16353" s="9"/>
      <c r="J16353" s="7"/>
      <c r="L16353" s="7">
        <v>1</v>
      </c>
      <c r="Q16353" s="12">
        <v>41640</v>
      </c>
      <c r="R16353" s="12">
        <v>41640</v>
      </c>
    </row>
    <row r="16354" spans="1:18" x14ac:dyDescent="0.25">
      <c r="A16354" s="7" t="s">
        <v>57606</v>
      </c>
      <c r="B16354" s="7" t="s">
        <v>57607</v>
      </c>
      <c r="C16354" s="7" t="s">
        <v>57608</v>
      </c>
      <c r="F16354" s="8">
        <v>300000</v>
      </c>
      <c r="H16354" s="7" t="s">
        <v>446</v>
      </c>
      <c r="I16354" s="9"/>
      <c r="J16354" s="7" t="s">
        <v>447</v>
      </c>
      <c r="K16354" s="10" t="s">
        <v>447</v>
      </c>
      <c r="L16354" s="7">
        <v>1</v>
      </c>
      <c r="Q16354" s="12">
        <v>41631</v>
      </c>
      <c r="R16354" s="12">
        <v>41631</v>
      </c>
    </row>
    <row r="16355" spans="1:18" x14ac:dyDescent="0.25">
      <c r="A16355" s="7" t="s">
        <v>57609</v>
      </c>
      <c r="B16355" s="7" t="s">
        <v>57610</v>
      </c>
      <c r="C16355" s="7" t="s">
        <v>57611</v>
      </c>
      <c r="F16355" s="8">
        <v>500000</v>
      </c>
      <c r="H16355" s="7" t="s">
        <v>446</v>
      </c>
      <c r="I16355" s="9"/>
      <c r="J16355" s="7" t="s">
        <v>447</v>
      </c>
      <c r="K16355" s="10" t="s">
        <v>447</v>
      </c>
      <c r="L16355" s="7">
        <v>1</v>
      </c>
      <c r="M16355" s="11">
        <v>40909</v>
      </c>
      <c r="N16355" s="7" t="s">
        <v>111</v>
      </c>
      <c r="O16355" s="7" t="s">
        <v>112</v>
      </c>
      <c r="P16355" s="10">
        <v>2012</v>
      </c>
      <c r="Q16355" s="12">
        <v>40909</v>
      </c>
      <c r="R16355" s="12">
        <v>40909</v>
      </c>
    </row>
    <row r="16356" spans="1:18" x14ac:dyDescent="0.25">
      <c r="A16356" s="7" t="s">
        <v>57612</v>
      </c>
      <c r="B16356" s="7" t="s">
        <v>57613</v>
      </c>
      <c r="C16356" s="7" t="s">
        <v>57614</v>
      </c>
      <c r="D16356" s="7" t="s">
        <v>57615</v>
      </c>
      <c r="E16356" s="8" t="s">
        <v>16766</v>
      </c>
      <c r="F16356" s="8">
        <v>1350000</v>
      </c>
      <c r="G16356" s="7" t="s">
        <v>35</v>
      </c>
      <c r="H16356" s="7" t="s">
        <v>749</v>
      </c>
      <c r="I16356" s="9"/>
      <c r="J16356" s="7" t="s">
        <v>1317</v>
      </c>
      <c r="L16356" s="7">
        <v>1</v>
      </c>
      <c r="M16356" s="11">
        <v>38353</v>
      </c>
      <c r="N16356" s="7" t="s">
        <v>435</v>
      </c>
      <c r="O16356" s="7" t="s">
        <v>436</v>
      </c>
      <c r="P16356" s="10">
        <v>2005</v>
      </c>
      <c r="Q16356" s="12">
        <v>39216</v>
      </c>
      <c r="R16356" s="12">
        <v>39216</v>
      </c>
    </row>
    <row r="16357" spans="1:18" x14ac:dyDescent="0.25">
      <c r="A16357" s="7" t="s">
        <v>57616</v>
      </c>
      <c r="B16357" s="7" t="s">
        <v>57617</v>
      </c>
      <c r="C16357" s="7" t="s">
        <v>57618</v>
      </c>
      <c r="D16357" s="7" t="s">
        <v>122</v>
      </c>
      <c r="E16357" s="8" t="s">
        <v>123</v>
      </c>
      <c r="F16357" s="8">
        <v>18183017</v>
      </c>
      <c r="H16357" s="7" t="s">
        <v>52</v>
      </c>
      <c r="I16357" s="9"/>
      <c r="J16357" s="7" t="s">
        <v>53</v>
      </c>
      <c r="K16357" s="10" t="s">
        <v>10126</v>
      </c>
      <c r="L16357" s="7">
        <v>1</v>
      </c>
      <c r="Q16357" s="12">
        <v>41709</v>
      </c>
      <c r="R16357" s="12">
        <v>41709</v>
      </c>
    </row>
    <row r="16358" spans="1:18" x14ac:dyDescent="0.25">
      <c r="A16358" s="7" t="s">
        <v>57619</v>
      </c>
      <c r="B16358" s="7" t="s">
        <v>57620</v>
      </c>
      <c r="C16358" s="7" t="s">
        <v>57621</v>
      </c>
      <c r="D16358" s="7" t="s">
        <v>619</v>
      </c>
      <c r="E16358" s="8" t="s">
        <v>22</v>
      </c>
      <c r="F16358" s="8">
        <v>2630000</v>
      </c>
      <c r="G16358" s="7" t="s">
        <v>35</v>
      </c>
      <c r="H16358" s="7" t="s">
        <v>196</v>
      </c>
      <c r="I16358" s="9"/>
      <c r="J16358" s="7" t="s">
        <v>197</v>
      </c>
      <c r="K16358" s="10" t="s">
        <v>197</v>
      </c>
      <c r="L16358" s="7">
        <v>1</v>
      </c>
      <c r="Q16358" s="12">
        <v>40394</v>
      </c>
      <c r="R16358" s="12">
        <v>40394</v>
      </c>
    </row>
    <row r="16359" spans="1:18" x14ac:dyDescent="0.25">
      <c r="A16359" s="7" t="s">
        <v>57622</v>
      </c>
      <c r="B16359" s="7" t="s">
        <v>57623</v>
      </c>
      <c r="C16359" s="7" t="s">
        <v>57624</v>
      </c>
      <c r="D16359" s="7" t="s">
        <v>78</v>
      </c>
      <c r="E16359" s="8" t="s">
        <v>79</v>
      </c>
      <c r="F16359" s="8">
        <v>596139</v>
      </c>
      <c r="G16359" s="7" t="s">
        <v>35</v>
      </c>
      <c r="H16359" s="7" t="s">
        <v>52</v>
      </c>
      <c r="I16359" s="9"/>
      <c r="J16359" s="7" t="s">
        <v>53</v>
      </c>
      <c r="K16359" s="10" t="s">
        <v>53</v>
      </c>
      <c r="L16359" s="7">
        <v>2</v>
      </c>
      <c r="M16359" s="11">
        <v>40909</v>
      </c>
      <c r="N16359" s="7" t="s">
        <v>111</v>
      </c>
      <c r="O16359" s="7" t="s">
        <v>112</v>
      </c>
      <c r="P16359" s="10">
        <v>2012</v>
      </c>
      <c r="Q16359" s="12">
        <v>41244</v>
      </c>
      <c r="R16359" s="12">
        <v>41827</v>
      </c>
    </row>
    <row r="16360" spans="1:18" x14ac:dyDescent="0.25">
      <c r="A16360" s="7" t="s">
        <v>57625</v>
      </c>
      <c r="B16360" s="7" t="s">
        <v>57626</v>
      </c>
      <c r="F16360" s="8">
        <v>0</v>
      </c>
      <c r="G16360" s="7" t="s">
        <v>23</v>
      </c>
      <c r="H16360" s="7" t="s">
        <v>24</v>
      </c>
      <c r="I16360" s="9" t="s">
        <v>36</v>
      </c>
      <c r="J16360" s="7" t="s">
        <v>942</v>
      </c>
      <c r="K16360" s="10" t="s">
        <v>943</v>
      </c>
      <c r="L16360" s="7">
        <v>1</v>
      </c>
      <c r="M16360" s="11">
        <v>29952</v>
      </c>
      <c r="N16360" s="7" t="s">
        <v>9427</v>
      </c>
      <c r="O16360" s="7" t="s">
        <v>9428</v>
      </c>
      <c r="P16360" s="10">
        <v>1982</v>
      </c>
      <c r="Q16360" s="12">
        <v>32574</v>
      </c>
      <c r="R16360" s="12">
        <v>32574</v>
      </c>
    </row>
    <row r="16361" spans="1:18" x14ac:dyDescent="0.25">
      <c r="A16361" s="7" t="s">
        <v>57627</v>
      </c>
      <c r="B16361" s="7" t="s">
        <v>57628</v>
      </c>
      <c r="C16361" s="7" t="s">
        <v>57629</v>
      </c>
      <c r="D16361" s="7" t="s">
        <v>57630</v>
      </c>
      <c r="E16361" s="8" t="s">
        <v>211</v>
      </c>
      <c r="F16361" s="8">
        <v>574040</v>
      </c>
      <c r="I16361" s="9"/>
      <c r="J16361" s="7"/>
      <c r="L16361" s="7">
        <v>1</v>
      </c>
      <c r="M16361" s="11">
        <v>40909</v>
      </c>
      <c r="N16361" s="7" t="s">
        <v>111</v>
      </c>
      <c r="O16361" s="7" t="s">
        <v>112</v>
      </c>
      <c r="P16361" s="10">
        <v>2012</v>
      </c>
      <c r="Q16361" s="12">
        <v>41000</v>
      </c>
      <c r="R16361" s="12">
        <v>41000</v>
      </c>
    </row>
    <row r="16362" spans="1:18" x14ac:dyDescent="0.25">
      <c r="A16362" s="7" t="s">
        <v>57631</v>
      </c>
      <c r="B16362" s="7" t="s">
        <v>57632</v>
      </c>
      <c r="C16362" s="7" t="s">
        <v>57633</v>
      </c>
      <c r="D16362" s="7" t="s">
        <v>3345</v>
      </c>
      <c r="E16362" s="8" t="s">
        <v>2026</v>
      </c>
      <c r="F16362" s="8">
        <v>0</v>
      </c>
      <c r="G16362" s="7" t="s">
        <v>35</v>
      </c>
      <c r="I16362" s="9"/>
      <c r="J16362" s="7"/>
      <c r="L16362" s="7">
        <v>1</v>
      </c>
      <c r="Q16362" s="12">
        <v>41639</v>
      </c>
      <c r="R16362" s="12">
        <v>41639</v>
      </c>
    </row>
    <row r="16363" spans="1:18" x14ac:dyDescent="0.25">
      <c r="A16363" s="7" t="s">
        <v>57634</v>
      </c>
      <c r="B16363" s="7" t="s">
        <v>57635</v>
      </c>
      <c r="C16363" s="7" t="s">
        <v>57636</v>
      </c>
      <c r="D16363" s="7" t="s">
        <v>68</v>
      </c>
      <c r="E16363" s="8" t="s">
        <v>69</v>
      </c>
      <c r="F16363" s="8">
        <v>3046000</v>
      </c>
      <c r="G16363" s="7" t="s">
        <v>35</v>
      </c>
      <c r="I16363" s="9"/>
      <c r="J16363" s="7"/>
      <c r="L16363" s="7">
        <v>1</v>
      </c>
      <c r="M16363" s="11">
        <v>33239</v>
      </c>
      <c r="N16363" s="7" t="s">
        <v>448</v>
      </c>
      <c r="O16363" s="7" t="s">
        <v>449</v>
      </c>
      <c r="P16363" s="10">
        <v>1991</v>
      </c>
      <c r="Q16363" s="12">
        <v>40697</v>
      </c>
      <c r="R16363" s="12">
        <v>40697</v>
      </c>
    </row>
    <row r="16364" spans="1:18" x14ac:dyDescent="0.25">
      <c r="A16364" s="7" t="s">
        <v>57637</v>
      </c>
      <c r="B16364" s="7" t="s">
        <v>57638</v>
      </c>
      <c r="C16364" s="7" t="s">
        <v>57639</v>
      </c>
      <c r="D16364" s="7" t="s">
        <v>275</v>
      </c>
      <c r="E16364" s="8" t="s">
        <v>276</v>
      </c>
      <c r="F16364" s="8">
        <v>1010000</v>
      </c>
      <c r="G16364" s="7" t="s">
        <v>35</v>
      </c>
      <c r="H16364" s="7" t="s">
        <v>24</v>
      </c>
      <c r="I16364" s="9" t="s">
        <v>502</v>
      </c>
      <c r="J16364" s="7" t="s">
        <v>993</v>
      </c>
      <c r="K16364" s="10" t="s">
        <v>993</v>
      </c>
      <c r="L16364" s="7">
        <v>1</v>
      </c>
      <c r="M16364" s="11">
        <v>33239</v>
      </c>
      <c r="N16364" s="7" t="s">
        <v>448</v>
      </c>
      <c r="O16364" s="7" t="s">
        <v>449</v>
      </c>
      <c r="P16364" s="10">
        <v>1991</v>
      </c>
      <c r="Q16364" s="12">
        <v>41527</v>
      </c>
      <c r="R16364" s="12">
        <v>41527</v>
      </c>
    </row>
    <row r="16365" spans="1:18" x14ac:dyDescent="0.25">
      <c r="A16365" s="7" t="s">
        <v>57640</v>
      </c>
      <c r="B16365" s="7" t="s">
        <v>57641</v>
      </c>
      <c r="D16365" s="7" t="s">
        <v>275</v>
      </c>
      <c r="E16365" s="8" t="s">
        <v>276</v>
      </c>
      <c r="F16365" s="8">
        <v>81837</v>
      </c>
      <c r="G16365" s="7" t="s">
        <v>35</v>
      </c>
      <c r="I16365" s="9"/>
      <c r="J16365" s="7"/>
      <c r="L16365" s="7">
        <v>1</v>
      </c>
      <c r="Q16365" s="12">
        <v>40763</v>
      </c>
      <c r="R16365" s="12">
        <v>40763</v>
      </c>
    </row>
    <row r="16366" spans="1:18" x14ac:dyDescent="0.25">
      <c r="A16366" s="7" t="s">
        <v>57642</v>
      </c>
      <c r="B16366" s="7" t="s">
        <v>57643</v>
      </c>
      <c r="C16366" s="7" t="s">
        <v>57644</v>
      </c>
      <c r="D16366" s="7" t="s">
        <v>1664</v>
      </c>
      <c r="E16366" s="8" t="s">
        <v>1665</v>
      </c>
      <c r="F16366" s="8">
        <v>1080001</v>
      </c>
      <c r="G16366" s="7" t="s">
        <v>35</v>
      </c>
      <c r="H16366" s="7" t="s">
        <v>24</v>
      </c>
      <c r="I16366" s="9" t="s">
        <v>248</v>
      </c>
      <c r="J16366" s="7" t="s">
        <v>12763</v>
      </c>
      <c r="K16366" s="10" t="s">
        <v>57645</v>
      </c>
      <c r="L16366" s="7">
        <v>1</v>
      </c>
      <c r="M16366" s="11">
        <v>37987</v>
      </c>
      <c r="N16366" s="7" t="s">
        <v>424</v>
      </c>
      <c r="O16366" s="7" t="s">
        <v>425</v>
      </c>
      <c r="P16366" s="10">
        <v>2004</v>
      </c>
      <c r="Q16366" s="12">
        <v>41338</v>
      </c>
      <c r="R16366" s="12">
        <v>41338</v>
      </c>
    </row>
    <row r="16367" spans="1:18" x14ac:dyDescent="0.25">
      <c r="A16367" s="7" t="s">
        <v>57646</v>
      </c>
      <c r="B16367" s="7" t="s">
        <v>57647</v>
      </c>
      <c r="C16367" s="7" t="s">
        <v>57648</v>
      </c>
      <c r="D16367" s="7" t="s">
        <v>57649</v>
      </c>
      <c r="E16367" s="8" t="s">
        <v>11593</v>
      </c>
      <c r="F16367" s="8">
        <v>8259410</v>
      </c>
      <c r="G16367" s="7" t="s">
        <v>35</v>
      </c>
      <c r="H16367" s="7" t="s">
        <v>24</v>
      </c>
      <c r="I16367" s="9" t="s">
        <v>93</v>
      </c>
      <c r="J16367" s="7" t="s">
        <v>314</v>
      </c>
      <c r="K16367" s="10" t="s">
        <v>314</v>
      </c>
      <c r="L16367" s="7">
        <v>2</v>
      </c>
      <c r="Q16367" s="12">
        <v>40581</v>
      </c>
      <c r="R16367" s="12">
        <v>41039</v>
      </c>
    </row>
    <row r="16368" spans="1:18" x14ac:dyDescent="0.25">
      <c r="A16368" s="7" t="s">
        <v>57650</v>
      </c>
      <c r="B16368" s="7" t="s">
        <v>57651</v>
      </c>
      <c r="C16368" s="7" t="s">
        <v>57652</v>
      </c>
      <c r="D16368" s="7" t="s">
        <v>21795</v>
      </c>
      <c r="E16368" s="8" t="s">
        <v>69</v>
      </c>
      <c r="F16368" s="8">
        <v>21500000</v>
      </c>
      <c r="G16368" s="7" t="s">
        <v>35</v>
      </c>
      <c r="H16368" s="7" t="s">
        <v>24</v>
      </c>
      <c r="I16368" s="9" t="s">
        <v>36</v>
      </c>
      <c r="J16368" s="7" t="s">
        <v>181</v>
      </c>
      <c r="K16368" s="10" t="s">
        <v>182</v>
      </c>
      <c r="L16368" s="7">
        <v>4</v>
      </c>
      <c r="M16368" s="11">
        <v>40179</v>
      </c>
      <c r="N16368" s="7" t="s">
        <v>96</v>
      </c>
      <c r="O16368" s="7" t="s">
        <v>97</v>
      </c>
      <c r="P16368" s="10">
        <v>2010</v>
      </c>
      <c r="Q16368" s="12">
        <v>40179</v>
      </c>
      <c r="R16368" s="12">
        <v>41780</v>
      </c>
    </row>
    <row r="16369" spans="1:18" x14ac:dyDescent="0.25">
      <c r="A16369" s="7" t="s">
        <v>57653</v>
      </c>
      <c r="B16369" s="7" t="s">
        <v>57654</v>
      </c>
      <c r="C16369" s="7" t="s">
        <v>57655</v>
      </c>
      <c r="D16369" s="7" t="s">
        <v>57656</v>
      </c>
      <c r="E16369" s="8" t="s">
        <v>8150</v>
      </c>
      <c r="F16369" s="8">
        <v>140778</v>
      </c>
      <c r="G16369" s="7" t="s">
        <v>35</v>
      </c>
      <c r="H16369" s="7" t="s">
        <v>24</v>
      </c>
      <c r="I16369" s="9" t="s">
        <v>502</v>
      </c>
      <c r="J16369" s="7" t="s">
        <v>993</v>
      </c>
      <c r="K16369" s="10" t="s">
        <v>993</v>
      </c>
      <c r="L16369" s="7">
        <v>5</v>
      </c>
      <c r="Q16369" s="12">
        <v>41207</v>
      </c>
      <c r="R16369" s="12">
        <v>41786</v>
      </c>
    </row>
    <row r="16370" spans="1:18" x14ac:dyDescent="0.25">
      <c r="A16370" s="7" t="s">
        <v>57657</v>
      </c>
      <c r="B16370" s="7" t="s">
        <v>57658</v>
      </c>
      <c r="C16370" s="7" t="s">
        <v>57659</v>
      </c>
      <c r="D16370" s="7" t="s">
        <v>57660</v>
      </c>
      <c r="E16370" s="8" t="s">
        <v>323</v>
      </c>
      <c r="F16370" s="8">
        <v>1500000</v>
      </c>
      <c r="G16370" s="7" t="s">
        <v>35</v>
      </c>
      <c r="H16370" s="7" t="s">
        <v>205</v>
      </c>
      <c r="I16370" s="9"/>
      <c r="J16370" s="7" t="s">
        <v>371</v>
      </c>
      <c r="K16370" s="10" t="s">
        <v>57661</v>
      </c>
      <c r="L16370" s="7">
        <v>1</v>
      </c>
      <c r="Q16370" s="12">
        <v>41183</v>
      </c>
      <c r="R16370" s="12">
        <v>41183</v>
      </c>
    </row>
    <row r="16371" spans="1:18" x14ac:dyDescent="0.25">
      <c r="A16371" s="7" t="s">
        <v>57662</v>
      </c>
      <c r="B16371" s="7" t="s">
        <v>57663</v>
      </c>
      <c r="C16371" s="7" t="s">
        <v>57664</v>
      </c>
      <c r="D16371" s="7" t="s">
        <v>136</v>
      </c>
      <c r="E16371" s="8" t="s">
        <v>137</v>
      </c>
      <c r="F16371" s="8">
        <v>0</v>
      </c>
      <c r="G16371" s="7" t="s">
        <v>35</v>
      </c>
      <c r="H16371" s="7" t="s">
        <v>24</v>
      </c>
      <c r="I16371" s="9" t="s">
        <v>6145</v>
      </c>
      <c r="J16371" s="7" t="s">
        <v>613</v>
      </c>
      <c r="K16371" s="10" t="s">
        <v>6146</v>
      </c>
      <c r="L16371" s="7">
        <v>1</v>
      </c>
      <c r="M16371" s="11">
        <v>40059</v>
      </c>
      <c r="N16371" s="7" t="s">
        <v>1265</v>
      </c>
      <c r="O16371" s="7" t="s">
        <v>267</v>
      </c>
      <c r="P16371" s="10">
        <v>2009</v>
      </c>
      <c r="Q16371" s="12">
        <v>41688</v>
      </c>
      <c r="R16371" s="12">
        <v>41688</v>
      </c>
    </row>
    <row r="16372" spans="1:18" x14ac:dyDescent="0.25">
      <c r="A16372" s="7" t="s">
        <v>57665</v>
      </c>
      <c r="B16372" s="7" t="s">
        <v>57666</v>
      </c>
      <c r="C16372" s="7" t="s">
        <v>57667</v>
      </c>
      <c r="D16372" s="7" t="s">
        <v>296</v>
      </c>
      <c r="E16372" s="8" t="s">
        <v>297</v>
      </c>
      <c r="F16372" s="8">
        <v>865175</v>
      </c>
      <c r="G16372" s="7" t="s">
        <v>35</v>
      </c>
      <c r="H16372" s="7" t="s">
        <v>24</v>
      </c>
      <c r="I16372" s="9" t="s">
        <v>2213</v>
      </c>
      <c r="J16372" s="7" t="s">
        <v>6394</v>
      </c>
      <c r="K16372" s="10" t="s">
        <v>2397</v>
      </c>
      <c r="L16372" s="7">
        <v>2</v>
      </c>
      <c r="M16372" s="11">
        <v>40909</v>
      </c>
      <c r="N16372" s="7" t="s">
        <v>111</v>
      </c>
      <c r="O16372" s="7" t="s">
        <v>112</v>
      </c>
      <c r="P16372" s="10">
        <v>2012</v>
      </c>
      <c r="Q16372" s="12">
        <v>41202</v>
      </c>
      <c r="R16372" s="12">
        <v>41589</v>
      </c>
    </row>
    <row r="16373" spans="1:18" x14ac:dyDescent="0.25">
      <c r="A16373" s="7" t="s">
        <v>57668</v>
      </c>
      <c r="B16373" s="7" t="s">
        <v>57669</v>
      </c>
      <c r="C16373" s="7" t="s">
        <v>57670</v>
      </c>
      <c r="D16373" s="7" t="s">
        <v>68</v>
      </c>
      <c r="E16373" s="8" t="s">
        <v>69</v>
      </c>
      <c r="F16373" s="8">
        <v>0</v>
      </c>
      <c r="G16373" s="7" t="s">
        <v>35</v>
      </c>
      <c r="H16373" s="7" t="s">
        <v>240</v>
      </c>
      <c r="I16373" s="9" t="s">
        <v>241</v>
      </c>
      <c r="J16373" s="7" t="s">
        <v>242</v>
      </c>
      <c r="K16373" s="10" t="s">
        <v>242</v>
      </c>
      <c r="L16373" s="7">
        <v>1</v>
      </c>
      <c r="M16373" s="11">
        <v>40179</v>
      </c>
      <c r="N16373" s="7" t="s">
        <v>96</v>
      </c>
      <c r="O16373" s="7" t="s">
        <v>97</v>
      </c>
      <c r="P16373" s="10">
        <v>2010</v>
      </c>
      <c r="Q16373" s="12">
        <v>40749</v>
      </c>
      <c r="R16373" s="12">
        <v>40749</v>
      </c>
    </row>
    <row r="16374" spans="1:18" x14ac:dyDescent="0.25">
      <c r="A16374" s="7" t="s">
        <v>57671</v>
      </c>
      <c r="B16374" s="7" t="s">
        <v>57672</v>
      </c>
      <c r="C16374" s="7" t="s">
        <v>57673</v>
      </c>
      <c r="D16374" s="7" t="s">
        <v>78</v>
      </c>
      <c r="E16374" s="8" t="s">
        <v>79</v>
      </c>
      <c r="F16374" s="8">
        <v>3877611</v>
      </c>
      <c r="G16374" s="7" t="s">
        <v>35</v>
      </c>
      <c r="H16374" s="7" t="s">
        <v>1503</v>
      </c>
      <c r="I16374" s="9"/>
      <c r="J16374" s="7" t="s">
        <v>1504</v>
      </c>
      <c r="K16374" s="10" t="s">
        <v>1504</v>
      </c>
      <c r="L16374" s="7">
        <v>2</v>
      </c>
      <c r="M16374" s="11">
        <v>39234</v>
      </c>
      <c r="N16374" s="7" t="s">
        <v>8416</v>
      </c>
      <c r="O16374" s="7" t="s">
        <v>2756</v>
      </c>
      <c r="P16374" s="10">
        <v>2007</v>
      </c>
      <c r="Q16374" s="12">
        <v>40483</v>
      </c>
      <c r="R16374" s="12">
        <v>40664</v>
      </c>
    </row>
    <row r="16375" spans="1:18" x14ac:dyDescent="0.25">
      <c r="A16375" s="7" t="s">
        <v>57674</v>
      </c>
      <c r="B16375" s="7" t="s">
        <v>57675</v>
      </c>
      <c r="C16375" s="7" t="s">
        <v>57676</v>
      </c>
      <c r="D16375" s="7" t="s">
        <v>433</v>
      </c>
      <c r="E16375" s="8" t="s">
        <v>434</v>
      </c>
      <c r="F16375" s="8">
        <v>8065397</v>
      </c>
      <c r="G16375" s="7" t="s">
        <v>80</v>
      </c>
      <c r="H16375" s="7" t="s">
        <v>52</v>
      </c>
      <c r="I16375" s="9"/>
      <c r="J16375" s="7" t="s">
        <v>35944</v>
      </c>
      <c r="K16375" s="10" t="s">
        <v>35944</v>
      </c>
      <c r="L16375" s="7">
        <v>1</v>
      </c>
      <c r="M16375" s="11">
        <v>38353</v>
      </c>
      <c r="N16375" s="7" t="s">
        <v>435</v>
      </c>
      <c r="O16375" s="7" t="s">
        <v>436</v>
      </c>
      <c r="P16375" s="10">
        <v>2005</v>
      </c>
      <c r="Q16375" s="12">
        <v>39534</v>
      </c>
      <c r="R16375" s="12">
        <v>39534</v>
      </c>
    </row>
    <row r="16376" spans="1:18" x14ac:dyDescent="0.25">
      <c r="A16376" s="7" t="s">
        <v>57677</v>
      </c>
      <c r="B16376" s="7" t="s">
        <v>57678</v>
      </c>
      <c r="C16376" s="7" t="s">
        <v>57679</v>
      </c>
      <c r="D16376" s="7" t="s">
        <v>86</v>
      </c>
      <c r="E16376" s="8" t="s">
        <v>87</v>
      </c>
      <c r="F16376" s="8">
        <v>0</v>
      </c>
      <c r="G16376" s="7" t="s">
        <v>35</v>
      </c>
      <c r="H16376" s="7" t="s">
        <v>1347</v>
      </c>
      <c r="I16376" s="9"/>
      <c r="J16376" s="7" t="s">
        <v>1348</v>
      </c>
      <c r="K16376" s="10" t="s">
        <v>1348</v>
      </c>
      <c r="L16376" s="7">
        <v>1</v>
      </c>
      <c r="M16376" s="11">
        <v>40862</v>
      </c>
      <c r="N16376" s="7" t="s">
        <v>2287</v>
      </c>
      <c r="O16376" s="7" t="s">
        <v>74</v>
      </c>
      <c r="P16376" s="10">
        <v>2011</v>
      </c>
      <c r="Q16376" s="12">
        <v>40878</v>
      </c>
      <c r="R16376" s="12">
        <v>40878</v>
      </c>
    </row>
    <row r="16377" spans="1:18" x14ac:dyDescent="0.25">
      <c r="A16377" s="7" t="s">
        <v>57680</v>
      </c>
      <c r="B16377" s="7" t="s">
        <v>57681</v>
      </c>
      <c r="C16377" s="7" t="s">
        <v>57682</v>
      </c>
      <c r="D16377" s="7" t="s">
        <v>57683</v>
      </c>
      <c r="E16377" s="8" t="s">
        <v>909</v>
      </c>
      <c r="F16377" s="8">
        <v>10000</v>
      </c>
      <c r="G16377" s="7" t="s">
        <v>80</v>
      </c>
      <c r="H16377" s="7" t="s">
        <v>1097</v>
      </c>
      <c r="I16377" s="9"/>
      <c r="J16377" s="7" t="s">
        <v>1098</v>
      </c>
      <c r="K16377" s="10" t="s">
        <v>1098</v>
      </c>
      <c r="L16377" s="7">
        <v>1</v>
      </c>
      <c r="M16377" s="11">
        <v>40040</v>
      </c>
      <c r="N16377" s="7" t="s">
        <v>488</v>
      </c>
      <c r="O16377" s="7" t="s">
        <v>267</v>
      </c>
      <c r="P16377" s="10">
        <v>2009</v>
      </c>
      <c r="Q16377" s="12">
        <v>39925</v>
      </c>
      <c r="R16377" s="12">
        <v>39925</v>
      </c>
    </row>
    <row r="16378" spans="1:18" x14ac:dyDescent="0.25">
      <c r="A16378" s="7" t="s">
        <v>57684</v>
      </c>
      <c r="B16378" s="7" t="s">
        <v>57685</v>
      </c>
      <c r="D16378" s="7" t="s">
        <v>2066</v>
      </c>
      <c r="E16378" s="8" t="s">
        <v>2067</v>
      </c>
      <c r="F16378" s="8">
        <v>0</v>
      </c>
      <c r="G16378" s="7" t="s">
        <v>35</v>
      </c>
      <c r="H16378" s="7" t="s">
        <v>24</v>
      </c>
      <c r="I16378" s="9" t="s">
        <v>129</v>
      </c>
      <c r="J16378" s="7" t="s">
        <v>2345</v>
      </c>
      <c r="K16378" s="10" t="s">
        <v>57686</v>
      </c>
      <c r="L16378" s="7">
        <v>1</v>
      </c>
      <c r="M16378" s="11">
        <v>41395</v>
      </c>
      <c r="N16378" s="7" t="s">
        <v>3449</v>
      </c>
      <c r="O16378" s="7" t="s">
        <v>412</v>
      </c>
      <c r="P16378" s="10">
        <v>2013</v>
      </c>
      <c r="Q16378" s="12">
        <v>41879</v>
      </c>
      <c r="R16378" s="12">
        <v>41879</v>
      </c>
    </row>
    <row r="16379" spans="1:18" x14ac:dyDescent="0.25">
      <c r="A16379" s="7" t="s">
        <v>57687</v>
      </c>
      <c r="B16379" s="7" t="s">
        <v>57688</v>
      </c>
      <c r="C16379" s="7" t="s">
        <v>57689</v>
      </c>
      <c r="D16379" s="7" t="s">
        <v>57690</v>
      </c>
      <c r="E16379" s="8" t="s">
        <v>4782</v>
      </c>
      <c r="F16379" s="8">
        <v>7624000</v>
      </c>
      <c r="G16379" s="7" t="s">
        <v>35</v>
      </c>
      <c r="H16379" s="7" t="s">
        <v>749</v>
      </c>
      <c r="I16379" s="9"/>
      <c r="J16379" s="7" t="s">
        <v>1359</v>
      </c>
      <c r="K16379" s="10" t="s">
        <v>1359</v>
      </c>
      <c r="L16379" s="7">
        <v>2</v>
      </c>
      <c r="M16379" s="11">
        <v>37792</v>
      </c>
      <c r="N16379" s="7" t="s">
        <v>13011</v>
      </c>
      <c r="O16379" s="7" t="s">
        <v>4233</v>
      </c>
      <c r="P16379" s="10">
        <v>2003</v>
      </c>
      <c r="Q16379" s="12">
        <v>38601</v>
      </c>
      <c r="R16379" s="12">
        <v>39406</v>
      </c>
    </row>
    <row r="16380" spans="1:18" x14ac:dyDescent="0.25">
      <c r="A16380" s="7" t="s">
        <v>57691</v>
      </c>
      <c r="B16380" s="7" t="s">
        <v>57692</v>
      </c>
      <c r="C16380" s="7" t="s">
        <v>57693</v>
      </c>
      <c r="D16380" s="7" t="s">
        <v>68</v>
      </c>
      <c r="E16380" s="8" t="s">
        <v>69</v>
      </c>
      <c r="F16380" s="8">
        <v>48500000</v>
      </c>
      <c r="G16380" s="7" t="s">
        <v>35</v>
      </c>
      <c r="H16380" s="7" t="s">
        <v>24</v>
      </c>
      <c r="I16380" s="9" t="s">
        <v>36</v>
      </c>
      <c r="J16380" s="7" t="s">
        <v>181</v>
      </c>
      <c r="K16380" s="10" t="s">
        <v>182</v>
      </c>
      <c r="L16380" s="7">
        <v>3</v>
      </c>
      <c r="M16380" s="11">
        <v>39814</v>
      </c>
      <c r="N16380" s="7" t="s">
        <v>171</v>
      </c>
      <c r="O16380" s="7" t="s">
        <v>172</v>
      </c>
      <c r="P16380" s="10">
        <v>2009</v>
      </c>
      <c r="Q16380" s="12">
        <v>41102</v>
      </c>
      <c r="R16380" s="12">
        <v>41532</v>
      </c>
    </row>
    <row r="16381" spans="1:18" x14ac:dyDescent="0.25">
      <c r="A16381" s="7" t="s">
        <v>57694</v>
      </c>
      <c r="B16381" s="7" t="s">
        <v>57695</v>
      </c>
      <c r="C16381" s="7" t="s">
        <v>57696</v>
      </c>
      <c r="D16381" s="7" t="s">
        <v>57697</v>
      </c>
      <c r="E16381" s="8" t="s">
        <v>34</v>
      </c>
      <c r="F16381" s="8">
        <v>500000</v>
      </c>
      <c r="G16381" s="7" t="s">
        <v>35</v>
      </c>
      <c r="H16381" s="7" t="s">
        <v>24</v>
      </c>
      <c r="I16381" s="9" t="s">
        <v>36</v>
      </c>
      <c r="J16381" s="7" t="s">
        <v>181</v>
      </c>
      <c r="K16381" s="10" t="s">
        <v>3495</v>
      </c>
      <c r="L16381" s="7">
        <v>1</v>
      </c>
      <c r="M16381" s="11">
        <v>39506</v>
      </c>
      <c r="N16381" s="7" t="s">
        <v>2131</v>
      </c>
      <c r="O16381" s="7" t="s">
        <v>165</v>
      </c>
      <c r="P16381" s="10">
        <v>2008</v>
      </c>
      <c r="Q16381" s="12">
        <v>39506</v>
      </c>
      <c r="R16381" s="12">
        <v>39506</v>
      </c>
    </row>
    <row r="16382" spans="1:18" x14ac:dyDescent="0.25">
      <c r="A16382" s="7" t="s">
        <v>57698</v>
      </c>
      <c r="B16382" s="7" t="s">
        <v>57699</v>
      </c>
      <c r="C16382" s="7" t="s">
        <v>57700</v>
      </c>
      <c r="D16382" s="7" t="s">
        <v>57701</v>
      </c>
      <c r="E16382" s="8" t="s">
        <v>434</v>
      </c>
      <c r="F16382" s="8">
        <v>3700000</v>
      </c>
      <c r="G16382" s="7" t="s">
        <v>23</v>
      </c>
      <c r="H16382" s="7" t="s">
        <v>24</v>
      </c>
      <c r="I16382" s="9" t="s">
        <v>1233</v>
      </c>
      <c r="J16382" s="7" t="s">
        <v>1234</v>
      </c>
      <c r="K16382" s="10" t="s">
        <v>1234</v>
      </c>
      <c r="L16382" s="7">
        <v>2</v>
      </c>
      <c r="M16382" s="11">
        <v>40391</v>
      </c>
      <c r="N16382" s="7" t="s">
        <v>751</v>
      </c>
      <c r="O16382" s="7" t="s">
        <v>184</v>
      </c>
      <c r="P16382" s="10">
        <v>2010</v>
      </c>
      <c r="Q16382" s="12">
        <v>40596</v>
      </c>
      <c r="R16382" s="12">
        <v>41180</v>
      </c>
    </row>
    <row r="16383" spans="1:18" x14ac:dyDescent="0.25">
      <c r="A16383" s="7" t="s">
        <v>57702</v>
      </c>
      <c r="B16383" s="7" t="s">
        <v>57703</v>
      </c>
      <c r="C16383" s="7" t="s">
        <v>57704</v>
      </c>
      <c r="D16383" s="7" t="s">
        <v>1227</v>
      </c>
      <c r="E16383" s="8" t="s">
        <v>1228</v>
      </c>
      <c r="F16383" s="8">
        <v>1647446</v>
      </c>
      <c r="G16383" s="7" t="s">
        <v>35</v>
      </c>
      <c r="I16383" s="9"/>
      <c r="J16383" s="7"/>
      <c r="L16383" s="7">
        <v>1</v>
      </c>
      <c r="M16383" s="11">
        <v>38353</v>
      </c>
      <c r="N16383" s="7" t="s">
        <v>435</v>
      </c>
      <c r="O16383" s="7" t="s">
        <v>436</v>
      </c>
      <c r="P16383" s="10">
        <v>2005</v>
      </c>
      <c r="Q16383" s="12">
        <v>41671</v>
      </c>
      <c r="R16383" s="12">
        <v>41671</v>
      </c>
    </row>
    <row r="16384" spans="1:18" x14ac:dyDescent="0.25">
      <c r="A16384" s="7" t="s">
        <v>57705</v>
      </c>
      <c r="B16384" s="7" t="s">
        <v>57706</v>
      </c>
      <c r="C16384" s="7" t="s">
        <v>57707</v>
      </c>
      <c r="D16384" s="7" t="s">
        <v>1576</v>
      </c>
      <c r="E16384" s="8" t="s">
        <v>1577</v>
      </c>
      <c r="F16384" s="8">
        <v>92744</v>
      </c>
      <c r="G16384" s="7" t="s">
        <v>35</v>
      </c>
      <c r="H16384" s="7" t="s">
        <v>52</v>
      </c>
      <c r="I16384" s="9"/>
      <c r="J16384" s="7" t="s">
        <v>57708</v>
      </c>
      <c r="K16384" s="10" t="s">
        <v>57708</v>
      </c>
      <c r="L16384" s="7">
        <v>1</v>
      </c>
      <c r="Q16384" s="12">
        <v>41699</v>
      </c>
      <c r="R16384" s="12">
        <v>41699</v>
      </c>
    </row>
    <row r="16385" spans="1:18" x14ac:dyDescent="0.25">
      <c r="A16385" s="7" t="s">
        <v>57709</v>
      </c>
      <c r="B16385" s="7" t="s">
        <v>57710</v>
      </c>
      <c r="C16385" s="7" t="s">
        <v>57711</v>
      </c>
      <c r="D16385" s="7" t="s">
        <v>57712</v>
      </c>
      <c r="E16385" s="8" t="s">
        <v>25619</v>
      </c>
      <c r="F16385" s="8">
        <v>0</v>
      </c>
      <c r="G16385" s="7" t="s">
        <v>35</v>
      </c>
      <c r="H16385" s="7" t="s">
        <v>24</v>
      </c>
      <c r="I16385" s="9" t="s">
        <v>36</v>
      </c>
      <c r="J16385" s="7" t="s">
        <v>181</v>
      </c>
      <c r="K16385" s="10" t="s">
        <v>1297</v>
      </c>
      <c r="L16385" s="7">
        <v>1</v>
      </c>
      <c r="M16385" s="11">
        <v>40612</v>
      </c>
      <c r="N16385" s="7" t="s">
        <v>1552</v>
      </c>
      <c r="O16385" s="7" t="s">
        <v>505</v>
      </c>
      <c r="P16385" s="10">
        <v>2011</v>
      </c>
      <c r="Q16385" s="12">
        <v>39479</v>
      </c>
      <c r="R16385" s="12">
        <v>39479</v>
      </c>
    </row>
    <row r="16386" spans="1:18" x14ac:dyDescent="0.25">
      <c r="A16386" s="7" t="s">
        <v>57713</v>
      </c>
      <c r="B16386" s="7" t="s">
        <v>57714</v>
      </c>
      <c r="C16386" s="7" t="s">
        <v>57715</v>
      </c>
      <c r="D16386" s="7" t="s">
        <v>737</v>
      </c>
      <c r="E16386" s="8" t="s">
        <v>738</v>
      </c>
      <c r="F16386" s="8">
        <v>0</v>
      </c>
      <c r="G16386" s="7" t="s">
        <v>35</v>
      </c>
      <c r="H16386" s="7" t="s">
        <v>24</v>
      </c>
      <c r="I16386" s="9" t="s">
        <v>947</v>
      </c>
      <c r="J16386" s="7" t="s">
        <v>948</v>
      </c>
      <c r="K16386" s="10" t="s">
        <v>948</v>
      </c>
      <c r="L16386" s="7">
        <v>1</v>
      </c>
      <c r="M16386" s="11">
        <v>40179</v>
      </c>
      <c r="N16386" s="7" t="s">
        <v>96</v>
      </c>
      <c r="O16386" s="7" t="s">
        <v>97</v>
      </c>
      <c r="P16386" s="10">
        <v>2010</v>
      </c>
      <c r="Q16386" s="12">
        <v>39597</v>
      </c>
      <c r="R16386" s="12">
        <v>39597</v>
      </c>
    </row>
    <row r="16387" spans="1:18" x14ac:dyDescent="0.25">
      <c r="A16387" s="7" t="s">
        <v>57716</v>
      </c>
      <c r="B16387" s="7" t="s">
        <v>57717</v>
      </c>
      <c r="C16387" s="7" t="s">
        <v>57718</v>
      </c>
      <c r="D16387" s="7" t="s">
        <v>122</v>
      </c>
      <c r="E16387" s="8" t="s">
        <v>123</v>
      </c>
      <c r="F16387" s="8">
        <v>7500</v>
      </c>
      <c r="G16387" s="7" t="s">
        <v>35</v>
      </c>
      <c r="H16387" s="7" t="s">
        <v>24</v>
      </c>
      <c r="I16387" s="9" t="s">
        <v>2095</v>
      </c>
      <c r="J16387" s="7" t="s">
        <v>2096</v>
      </c>
      <c r="K16387" s="10" t="s">
        <v>2096</v>
      </c>
      <c r="L16387" s="7">
        <v>1</v>
      </c>
      <c r="M16387" s="11">
        <v>41183</v>
      </c>
      <c r="N16387" s="7" t="s">
        <v>45</v>
      </c>
      <c r="O16387" s="7" t="s">
        <v>46</v>
      </c>
      <c r="P16387" s="10">
        <v>2012</v>
      </c>
      <c r="Q16387" s="12">
        <v>41426</v>
      </c>
      <c r="R16387" s="12">
        <v>41426</v>
      </c>
    </row>
    <row r="16388" spans="1:18" x14ac:dyDescent="0.25">
      <c r="A16388" s="7" t="s">
        <v>57719</v>
      </c>
      <c r="B16388" s="7" t="s">
        <v>57720</v>
      </c>
      <c r="C16388" s="7" t="s">
        <v>57721</v>
      </c>
      <c r="D16388" s="7" t="s">
        <v>433</v>
      </c>
      <c r="E16388" s="8" t="s">
        <v>434</v>
      </c>
      <c r="F16388" s="8">
        <v>1250000</v>
      </c>
      <c r="G16388" s="7" t="s">
        <v>80</v>
      </c>
      <c r="H16388" s="7" t="s">
        <v>24</v>
      </c>
      <c r="I16388" s="9" t="s">
        <v>891</v>
      </c>
      <c r="J16388" s="7" t="s">
        <v>11636</v>
      </c>
      <c r="K16388" s="10" t="s">
        <v>3574</v>
      </c>
      <c r="L16388" s="7">
        <v>1</v>
      </c>
      <c r="M16388" s="11">
        <v>40544</v>
      </c>
      <c r="N16388" s="7" t="s">
        <v>537</v>
      </c>
      <c r="O16388" s="7" t="s">
        <v>505</v>
      </c>
      <c r="P16388" s="10">
        <v>2011</v>
      </c>
      <c r="Q16388" s="12">
        <v>41063</v>
      </c>
      <c r="R16388" s="12">
        <v>41063</v>
      </c>
    </row>
    <row r="16389" spans="1:18" x14ac:dyDescent="0.25">
      <c r="A16389" s="7" t="s">
        <v>57722</v>
      </c>
      <c r="B16389" s="7" t="s">
        <v>57723</v>
      </c>
      <c r="C16389" s="7" t="s">
        <v>57724</v>
      </c>
      <c r="D16389" s="7" t="s">
        <v>68</v>
      </c>
      <c r="E16389" s="8" t="s">
        <v>69</v>
      </c>
      <c r="F16389" s="8">
        <v>4534706</v>
      </c>
      <c r="G16389" s="7" t="s">
        <v>35</v>
      </c>
      <c r="H16389" s="7" t="s">
        <v>24</v>
      </c>
      <c r="I16389" s="9" t="s">
        <v>620</v>
      </c>
      <c r="J16389" s="7" t="s">
        <v>621</v>
      </c>
      <c r="K16389" s="10" t="s">
        <v>621</v>
      </c>
      <c r="L16389" s="7">
        <v>3</v>
      </c>
      <c r="M16389" s="11">
        <v>36161</v>
      </c>
      <c r="N16389" s="7" t="s">
        <v>1066</v>
      </c>
      <c r="O16389" s="7" t="s">
        <v>1067</v>
      </c>
      <c r="P16389" s="10">
        <v>1999</v>
      </c>
      <c r="Q16389" s="12">
        <v>40116</v>
      </c>
      <c r="R16389" s="12">
        <v>40850</v>
      </c>
    </row>
    <row r="16390" spans="1:18" x14ac:dyDescent="0.25">
      <c r="A16390" s="7" t="s">
        <v>57725</v>
      </c>
      <c r="B16390" s="7" t="s">
        <v>57726</v>
      </c>
      <c r="C16390" s="7" t="s">
        <v>57727</v>
      </c>
      <c r="D16390" s="7" t="s">
        <v>421</v>
      </c>
      <c r="E16390" s="8" t="s">
        <v>422</v>
      </c>
      <c r="F16390" s="8">
        <v>80000000</v>
      </c>
      <c r="G16390" s="7" t="s">
        <v>35</v>
      </c>
      <c r="H16390" s="7" t="s">
        <v>205</v>
      </c>
      <c r="I16390" s="9"/>
      <c r="J16390" s="7" t="s">
        <v>371</v>
      </c>
      <c r="K16390" s="10" t="s">
        <v>1720</v>
      </c>
      <c r="L16390" s="7">
        <v>1</v>
      </c>
      <c r="Q16390" s="12">
        <v>41835</v>
      </c>
      <c r="R16390" s="12">
        <v>41835</v>
      </c>
    </row>
    <row r="16391" spans="1:18" x14ac:dyDescent="0.25">
      <c r="A16391" s="7" t="s">
        <v>57728</v>
      </c>
      <c r="B16391" s="7" t="s">
        <v>57729</v>
      </c>
      <c r="C16391" s="7" t="s">
        <v>57730</v>
      </c>
      <c r="D16391" s="7" t="s">
        <v>57731</v>
      </c>
      <c r="E16391" s="8" t="s">
        <v>1732</v>
      </c>
      <c r="F16391" s="8">
        <v>9590000</v>
      </c>
      <c r="G16391" s="7" t="s">
        <v>23</v>
      </c>
      <c r="H16391" s="7" t="s">
        <v>176</v>
      </c>
      <c r="I16391" s="9"/>
      <c r="J16391" s="7" t="s">
        <v>177</v>
      </c>
      <c r="K16391" s="10" t="s">
        <v>177</v>
      </c>
      <c r="L16391" s="7">
        <v>4</v>
      </c>
      <c r="M16391" s="11">
        <v>39814</v>
      </c>
      <c r="N16391" s="7" t="s">
        <v>171</v>
      </c>
      <c r="O16391" s="7" t="s">
        <v>172</v>
      </c>
      <c r="P16391" s="10">
        <v>2009</v>
      </c>
      <c r="Q16391" s="12">
        <v>39995</v>
      </c>
      <c r="R16391" s="12">
        <v>40597</v>
      </c>
    </row>
    <row r="16392" spans="1:18" x14ac:dyDescent="0.25">
      <c r="A16392" s="7" t="s">
        <v>57732</v>
      </c>
      <c r="B16392" s="7" t="s">
        <v>57733</v>
      </c>
      <c r="C16392" s="7" t="s">
        <v>57734</v>
      </c>
      <c r="D16392" s="7" t="s">
        <v>57735</v>
      </c>
      <c r="E16392" s="8" t="s">
        <v>542</v>
      </c>
      <c r="F16392" s="8">
        <v>41000</v>
      </c>
      <c r="G16392" s="7" t="s">
        <v>35</v>
      </c>
      <c r="H16392" s="7" t="s">
        <v>37966</v>
      </c>
      <c r="I16392" s="9"/>
      <c r="J16392" s="7" t="s">
        <v>37967</v>
      </c>
      <c r="K16392" s="10" t="s">
        <v>37967</v>
      </c>
      <c r="L16392" s="7">
        <v>1</v>
      </c>
      <c r="M16392" s="11">
        <v>41275</v>
      </c>
      <c r="N16392" s="7" t="s">
        <v>146</v>
      </c>
      <c r="O16392" s="7" t="s">
        <v>147</v>
      </c>
      <c r="P16392" s="10">
        <v>2013</v>
      </c>
      <c r="Q16392" s="12">
        <v>41315</v>
      </c>
      <c r="R16392" s="12">
        <v>41315</v>
      </c>
    </row>
    <row r="16393" spans="1:18" x14ac:dyDescent="0.25">
      <c r="A16393" s="7" t="s">
        <v>57736</v>
      </c>
      <c r="B16393" s="7" t="s">
        <v>57737</v>
      </c>
      <c r="C16393" s="7" t="s">
        <v>57738</v>
      </c>
      <c r="D16393" s="7" t="s">
        <v>8519</v>
      </c>
      <c r="E16393" s="8" t="s">
        <v>107</v>
      </c>
      <c r="F16393" s="8">
        <v>25000000</v>
      </c>
      <c r="G16393" s="7" t="s">
        <v>35</v>
      </c>
      <c r="H16393" s="7" t="s">
        <v>376</v>
      </c>
      <c r="I16393" s="9"/>
      <c r="J16393" s="7" t="s">
        <v>377</v>
      </c>
      <c r="K16393" s="10" t="s">
        <v>377</v>
      </c>
      <c r="L16393" s="7">
        <v>2</v>
      </c>
      <c r="M16393" s="11">
        <v>40026</v>
      </c>
      <c r="N16393" s="7" t="s">
        <v>488</v>
      </c>
      <c r="O16393" s="7" t="s">
        <v>267</v>
      </c>
      <c r="P16393" s="10">
        <v>2009</v>
      </c>
      <c r="Q16393" s="12">
        <v>40513</v>
      </c>
      <c r="R16393" s="12">
        <v>41950</v>
      </c>
    </row>
    <row r="16394" spans="1:18" x14ac:dyDescent="0.25">
      <c r="A16394" s="7" t="s">
        <v>57739</v>
      </c>
      <c r="B16394" s="7" t="s">
        <v>57740</v>
      </c>
      <c r="C16394" s="7" t="s">
        <v>57741</v>
      </c>
      <c r="D16394" s="7" t="s">
        <v>57742</v>
      </c>
      <c r="E16394" s="8" t="s">
        <v>323</v>
      </c>
      <c r="F16394" s="8">
        <v>1650000</v>
      </c>
      <c r="G16394" s="7" t="s">
        <v>35</v>
      </c>
      <c r="H16394" s="7" t="s">
        <v>240</v>
      </c>
      <c r="I16394" s="9" t="s">
        <v>241</v>
      </c>
      <c r="J16394" s="7" t="s">
        <v>242</v>
      </c>
      <c r="K16394" s="10" t="s">
        <v>242</v>
      </c>
      <c r="L16394" s="7">
        <v>2</v>
      </c>
      <c r="M16394" s="11">
        <v>41487</v>
      </c>
      <c r="N16394" s="7" t="s">
        <v>1385</v>
      </c>
      <c r="O16394" s="7" t="s">
        <v>258</v>
      </c>
      <c r="P16394" s="10">
        <v>2013</v>
      </c>
      <c r="Q16394" s="12">
        <v>41572</v>
      </c>
      <c r="R16394" s="12">
        <v>41943</v>
      </c>
    </row>
    <row r="16395" spans="1:18" x14ac:dyDescent="0.25">
      <c r="A16395" s="7" t="s">
        <v>57743</v>
      </c>
      <c r="B16395" s="7" t="s">
        <v>57744</v>
      </c>
      <c r="C16395" s="7" t="s">
        <v>57745</v>
      </c>
      <c r="D16395" s="7" t="s">
        <v>908</v>
      </c>
      <c r="E16395" s="8" t="s">
        <v>909</v>
      </c>
      <c r="F16395" s="8">
        <v>1000000</v>
      </c>
      <c r="G16395" s="7" t="s">
        <v>80</v>
      </c>
      <c r="H16395" s="7" t="s">
        <v>24</v>
      </c>
      <c r="I16395" s="9" t="s">
        <v>188</v>
      </c>
      <c r="J16395" s="7" t="s">
        <v>189</v>
      </c>
      <c r="K16395" s="10" t="s">
        <v>190</v>
      </c>
      <c r="L16395" s="7">
        <v>1</v>
      </c>
      <c r="Q16395" s="12">
        <v>39417</v>
      </c>
      <c r="R16395" s="12">
        <v>39417</v>
      </c>
    </row>
    <row r="16396" spans="1:18" x14ac:dyDescent="0.25">
      <c r="A16396" s="7" t="s">
        <v>57746</v>
      </c>
      <c r="B16396" s="7" t="s">
        <v>57747</v>
      </c>
      <c r="C16396" s="7" t="s">
        <v>57748</v>
      </c>
      <c r="D16396" s="7" t="s">
        <v>57749</v>
      </c>
      <c r="E16396" s="8" t="s">
        <v>3894</v>
      </c>
      <c r="F16396" s="8">
        <v>365000</v>
      </c>
      <c r="G16396" s="7" t="s">
        <v>35</v>
      </c>
      <c r="H16396" s="7" t="s">
        <v>24</v>
      </c>
      <c r="I16396" s="9" t="s">
        <v>36</v>
      </c>
      <c r="J16396" s="7" t="s">
        <v>181</v>
      </c>
      <c r="K16396" s="10" t="s">
        <v>594</v>
      </c>
      <c r="L16396" s="7">
        <v>1</v>
      </c>
      <c r="M16396" s="11">
        <v>39538</v>
      </c>
      <c r="N16396" s="7" t="s">
        <v>4188</v>
      </c>
      <c r="O16396" s="7" t="s">
        <v>165</v>
      </c>
      <c r="P16396" s="10">
        <v>2008</v>
      </c>
      <c r="Q16396" s="12">
        <v>41904</v>
      </c>
      <c r="R16396" s="12">
        <v>41904</v>
      </c>
    </row>
    <row r="16397" spans="1:18" x14ac:dyDescent="0.25">
      <c r="A16397" s="7" t="s">
        <v>57750</v>
      </c>
      <c r="B16397" s="7" t="s">
        <v>57751</v>
      </c>
      <c r="C16397" s="7" t="s">
        <v>57752</v>
      </c>
      <c r="D16397" s="7" t="s">
        <v>57753</v>
      </c>
      <c r="E16397" s="8" t="s">
        <v>1145</v>
      </c>
      <c r="F16397" s="8">
        <v>3350000</v>
      </c>
      <c r="G16397" s="7" t="s">
        <v>35</v>
      </c>
      <c r="H16397" s="7" t="s">
        <v>24</v>
      </c>
      <c r="I16397" s="9" t="s">
        <v>36</v>
      </c>
      <c r="J16397" s="7" t="s">
        <v>181</v>
      </c>
      <c r="K16397" s="10" t="s">
        <v>182</v>
      </c>
      <c r="L16397" s="7">
        <v>1</v>
      </c>
      <c r="M16397" s="11">
        <v>41275</v>
      </c>
      <c r="N16397" s="7" t="s">
        <v>146</v>
      </c>
      <c r="O16397" s="7" t="s">
        <v>147</v>
      </c>
      <c r="P16397" s="10">
        <v>2013</v>
      </c>
      <c r="Q16397" s="12">
        <v>41787</v>
      </c>
      <c r="R16397" s="12">
        <v>41787</v>
      </c>
    </row>
    <row r="16398" spans="1:18" x14ac:dyDescent="0.25">
      <c r="A16398" s="7" t="s">
        <v>57754</v>
      </c>
      <c r="B16398" s="7" t="s">
        <v>57755</v>
      </c>
      <c r="C16398" s="7" t="s">
        <v>57756</v>
      </c>
      <c r="D16398" s="7" t="s">
        <v>33</v>
      </c>
      <c r="E16398" s="8" t="s">
        <v>34</v>
      </c>
      <c r="F16398" s="8">
        <v>0</v>
      </c>
      <c r="G16398" s="7" t="s">
        <v>35</v>
      </c>
      <c r="H16398" s="7" t="s">
        <v>1347</v>
      </c>
      <c r="I16398" s="9"/>
      <c r="J16398" s="7" t="s">
        <v>1348</v>
      </c>
      <c r="K16398" s="10" t="s">
        <v>1348</v>
      </c>
      <c r="L16398" s="7">
        <v>1</v>
      </c>
      <c r="Q16398" s="12">
        <v>40938</v>
      </c>
      <c r="R16398" s="12">
        <v>40938</v>
      </c>
    </row>
    <row r="16399" spans="1:18" x14ac:dyDescent="0.25">
      <c r="A16399" s="7" t="s">
        <v>57757</v>
      </c>
      <c r="B16399" s="7" t="s">
        <v>57758</v>
      </c>
      <c r="C16399" s="7" t="s">
        <v>57759</v>
      </c>
      <c r="D16399" s="7" t="s">
        <v>57760</v>
      </c>
      <c r="E16399" s="8" t="s">
        <v>276</v>
      </c>
      <c r="F16399" s="8">
        <v>5000000</v>
      </c>
      <c r="G16399" s="7" t="s">
        <v>35</v>
      </c>
      <c r="H16399" s="7" t="s">
        <v>24</v>
      </c>
      <c r="I16399" s="9" t="s">
        <v>60</v>
      </c>
      <c r="J16399" s="7" t="s">
        <v>1368</v>
      </c>
      <c r="K16399" s="10" t="s">
        <v>57761</v>
      </c>
      <c r="L16399" s="7">
        <v>1</v>
      </c>
      <c r="Q16399" s="12">
        <v>41814</v>
      </c>
      <c r="R16399" s="12">
        <v>41814</v>
      </c>
    </row>
    <row r="16400" spans="1:18" x14ac:dyDescent="0.25">
      <c r="A16400" s="7" t="s">
        <v>57762</v>
      </c>
      <c r="B16400" s="7" t="s">
        <v>57763</v>
      </c>
      <c r="C16400" s="7" t="s">
        <v>57764</v>
      </c>
      <c r="F16400" s="8">
        <v>41250</v>
      </c>
      <c r="G16400" s="7" t="s">
        <v>35</v>
      </c>
      <c r="H16400" s="7" t="s">
        <v>101</v>
      </c>
      <c r="I16400" s="9"/>
      <c r="J16400" s="7" t="s">
        <v>102</v>
      </c>
      <c r="K16400" s="10" t="s">
        <v>102</v>
      </c>
      <c r="L16400" s="7">
        <v>1</v>
      </c>
      <c r="M16400" s="11">
        <v>40544</v>
      </c>
      <c r="N16400" s="7" t="s">
        <v>537</v>
      </c>
      <c r="O16400" s="7" t="s">
        <v>505</v>
      </c>
      <c r="P16400" s="10">
        <v>2011</v>
      </c>
      <c r="Q16400" s="12">
        <v>41821</v>
      </c>
      <c r="R16400" s="12">
        <v>41821</v>
      </c>
    </row>
    <row r="16401" spans="1:18" x14ac:dyDescent="0.25">
      <c r="A16401" s="7" t="s">
        <v>57765</v>
      </c>
      <c r="B16401" s="7" t="s">
        <v>57766</v>
      </c>
      <c r="C16401" s="7" t="s">
        <v>57767</v>
      </c>
      <c r="F16401" s="8">
        <v>0</v>
      </c>
      <c r="G16401" s="7" t="s">
        <v>35</v>
      </c>
      <c r="H16401" s="7" t="s">
        <v>1347</v>
      </c>
      <c r="I16401" s="9"/>
      <c r="J16401" s="7" t="s">
        <v>1348</v>
      </c>
      <c r="K16401" s="10" t="s">
        <v>1348</v>
      </c>
      <c r="L16401" s="7">
        <v>1</v>
      </c>
      <c r="M16401" s="11">
        <v>36734</v>
      </c>
      <c r="N16401" s="7" t="s">
        <v>14225</v>
      </c>
      <c r="O16401" s="7" t="s">
        <v>7060</v>
      </c>
      <c r="P16401" s="10">
        <v>2000</v>
      </c>
      <c r="Q16401" s="12">
        <v>37132</v>
      </c>
      <c r="R16401" s="12">
        <v>37132</v>
      </c>
    </row>
    <row r="16402" spans="1:18" x14ac:dyDescent="0.25">
      <c r="A16402" s="7" t="s">
        <v>57768</v>
      </c>
      <c r="B16402" s="7" t="s">
        <v>57769</v>
      </c>
      <c r="F16402" s="8">
        <v>4167323</v>
      </c>
      <c r="G16402" s="7" t="s">
        <v>35</v>
      </c>
      <c r="H16402" s="7" t="s">
        <v>52</v>
      </c>
      <c r="I16402" s="9"/>
      <c r="J16402" s="7" t="s">
        <v>53</v>
      </c>
      <c r="K16402" s="10" t="s">
        <v>28037</v>
      </c>
      <c r="L16402" s="7">
        <v>5</v>
      </c>
      <c r="Q16402" s="12">
        <v>38167</v>
      </c>
      <c r="R16402" s="12">
        <v>39272</v>
      </c>
    </row>
    <row r="16403" spans="1:18" x14ac:dyDescent="0.25">
      <c r="A16403" s="7" t="s">
        <v>57770</v>
      </c>
      <c r="B16403" s="7" t="s">
        <v>57771</v>
      </c>
      <c r="C16403" s="7" t="s">
        <v>57772</v>
      </c>
      <c r="D16403" s="7" t="s">
        <v>86</v>
      </c>
      <c r="E16403" s="8" t="s">
        <v>87</v>
      </c>
      <c r="F16403" s="8">
        <v>430000</v>
      </c>
      <c r="G16403" s="7" t="s">
        <v>35</v>
      </c>
      <c r="H16403" s="7" t="s">
        <v>24</v>
      </c>
      <c r="I16403" s="9" t="s">
        <v>36</v>
      </c>
      <c r="J16403" s="7" t="s">
        <v>181</v>
      </c>
      <c r="K16403" s="10" t="s">
        <v>3076</v>
      </c>
      <c r="L16403" s="7">
        <v>1</v>
      </c>
      <c r="Q16403" s="12">
        <v>39458</v>
      </c>
      <c r="R16403" s="12">
        <v>39458</v>
      </c>
    </row>
    <row r="16404" spans="1:18" x14ac:dyDescent="0.25">
      <c r="A16404" s="7" t="s">
        <v>57773</v>
      </c>
      <c r="B16404" s="7" t="s">
        <v>57774</v>
      </c>
      <c r="C16404" s="7" t="s">
        <v>57775</v>
      </c>
      <c r="D16404" s="7" t="s">
        <v>57776</v>
      </c>
      <c r="E16404" s="8" t="s">
        <v>13154</v>
      </c>
      <c r="F16404" s="8">
        <v>0</v>
      </c>
      <c r="G16404" s="7" t="s">
        <v>35</v>
      </c>
      <c r="H16404" s="7" t="s">
        <v>24</v>
      </c>
      <c r="I16404" s="9" t="s">
        <v>36</v>
      </c>
      <c r="J16404" s="7" t="s">
        <v>181</v>
      </c>
      <c r="K16404" s="10" t="s">
        <v>794</v>
      </c>
      <c r="L16404" s="7">
        <v>1</v>
      </c>
      <c r="Q16404" s="12">
        <v>41802</v>
      </c>
      <c r="R16404" s="12">
        <v>41802</v>
      </c>
    </row>
    <row r="16405" spans="1:18" x14ac:dyDescent="0.25">
      <c r="A16405" s="7" t="s">
        <v>57777</v>
      </c>
      <c r="B16405" s="7" t="s">
        <v>57778</v>
      </c>
      <c r="C16405" s="7" t="s">
        <v>57779</v>
      </c>
      <c r="D16405" s="7" t="s">
        <v>737</v>
      </c>
      <c r="E16405" s="8" t="s">
        <v>738</v>
      </c>
      <c r="F16405" s="8">
        <v>644692</v>
      </c>
      <c r="G16405" s="7" t="s">
        <v>35</v>
      </c>
      <c r="I16405" s="9"/>
      <c r="J16405" s="7"/>
      <c r="L16405" s="7">
        <v>1</v>
      </c>
      <c r="Q16405" s="12">
        <v>40494</v>
      </c>
      <c r="R16405" s="12">
        <v>40494</v>
      </c>
    </row>
    <row r="16406" spans="1:18" x14ac:dyDescent="0.25">
      <c r="A16406" s="7" t="s">
        <v>57780</v>
      </c>
      <c r="B16406" s="7" t="s">
        <v>57781</v>
      </c>
      <c r="D16406" s="7" t="s">
        <v>275</v>
      </c>
      <c r="E16406" s="8" t="s">
        <v>276</v>
      </c>
      <c r="F16406" s="8">
        <v>1220786</v>
      </c>
      <c r="G16406" s="7" t="s">
        <v>35</v>
      </c>
      <c r="H16406" s="7" t="s">
        <v>24</v>
      </c>
      <c r="I16406" s="9" t="s">
        <v>116</v>
      </c>
      <c r="J16406" s="7" t="s">
        <v>1586</v>
      </c>
      <c r="K16406" s="10" t="s">
        <v>3428</v>
      </c>
      <c r="L16406" s="7">
        <v>2</v>
      </c>
      <c r="Q16406" s="12">
        <v>41194</v>
      </c>
      <c r="R16406" s="12">
        <v>41382</v>
      </c>
    </row>
    <row r="16407" spans="1:18" x14ac:dyDescent="0.25">
      <c r="A16407" s="7" t="s">
        <v>57782</v>
      </c>
      <c r="B16407" s="7" t="s">
        <v>57783</v>
      </c>
      <c r="C16407" s="7" t="s">
        <v>57784</v>
      </c>
      <c r="D16407" s="7" t="s">
        <v>11087</v>
      </c>
      <c r="E16407" s="8" t="s">
        <v>1532</v>
      </c>
      <c r="F16407" s="8">
        <v>3000000</v>
      </c>
      <c r="G16407" s="7" t="s">
        <v>80</v>
      </c>
      <c r="H16407" s="7" t="s">
        <v>680</v>
      </c>
      <c r="I16407" s="9"/>
      <c r="J16407" s="7" t="s">
        <v>681</v>
      </c>
      <c r="K16407" s="10" t="s">
        <v>10786</v>
      </c>
      <c r="L16407" s="7">
        <v>1</v>
      </c>
      <c r="M16407" s="11">
        <v>38718</v>
      </c>
      <c r="N16407" s="7" t="s">
        <v>400</v>
      </c>
      <c r="O16407" s="7" t="s">
        <v>401</v>
      </c>
      <c r="P16407" s="10">
        <v>2006</v>
      </c>
      <c r="Q16407" s="12">
        <v>39597</v>
      </c>
      <c r="R16407" s="12">
        <v>39597</v>
      </c>
    </row>
    <row r="16408" spans="1:18" x14ac:dyDescent="0.25">
      <c r="A16408" s="7" t="s">
        <v>57785</v>
      </c>
      <c r="B16408" s="7" t="s">
        <v>57786</v>
      </c>
      <c r="D16408" s="7" t="s">
        <v>210</v>
      </c>
      <c r="E16408" s="8" t="s">
        <v>211</v>
      </c>
      <c r="F16408" s="8">
        <v>0</v>
      </c>
      <c r="G16408" s="7" t="s">
        <v>35</v>
      </c>
      <c r="H16408" s="7" t="s">
        <v>24</v>
      </c>
      <c r="I16408" s="9" t="s">
        <v>6681</v>
      </c>
      <c r="J16408" s="7" t="s">
        <v>21020</v>
      </c>
      <c r="K16408" s="10" t="s">
        <v>57787</v>
      </c>
      <c r="L16408" s="7">
        <v>1</v>
      </c>
      <c r="M16408" s="11">
        <v>41091</v>
      </c>
      <c r="N16408" s="7" t="s">
        <v>785</v>
      </c>
      <c r="O16408" s="7" t="s">
        <v>570</v>
      </c>
      <c r="P16408" s="10">
        <v>2012</v>
      </c>
      <c r="Q16408" s="12">
        <v>41106</v>
      </c>
      <c r="R16408" s="12">
        <v>41106</v>
      </c>
    </row>
    <row r="16409" spans="1:18" x14ac:dyDescent="0.25">
      <c r="A16409" s="7" t="s">
        <v>57788</v>
      </c>
      <c r="B16409" s="7" t="s">
        <v>57789</v>
      </c>
      <c r="D16409" s="7" t="s">
        <v>10585</v>
      </c>
      <c r="E16409" s="8" t="s">
        <v>2933</v>
      </c>
      <c r="F16409" s="8">
        <v>2393500</v>
      </c>
      <c r="G16409" s="7" t="s">
        <v>35</v>
      </c>
      <c r="H16409" s="7" t="s">
        <v>24</v>
      </c>
      <c r="I16409" s="9" t="s">
        <v>281</v>
      </c>
      <c r="J16409" s="7" t="s">
        <v>2866</v>
      </c>
      <c r="K16409" s="10" t="s">
        <v>26597</v>
      </c>
      <c r="L16409" s="7">
        <v>1</v>
      </c>
      <c r="M16409" s="11">
        <v>40909</v>
      </c>
      <c r="N16409" s="7" t="s">
        <v>111</v>
      </c>
      <c r="O16409" s="7" t="s">
        <v>112</v>
      </c>
      <c r="P16409" s="10">
        <v>2012</v>
      </c>
      <c r="Q16409" s="12">
        <v>41696</v>
      </c>
      <c r="R16409" s="12">
        <v>41696</v>
      </c>
    </row>
    <row r="16410" spans="1:18" x14ac:dyDescent="0.25">
      <c r="A16410" s="7" t="s">
        <v>57790</v>
      </c>
      <c r="B16410" s="7" t="s">
        <v>57791</v>
      </c>
      <c r="C16410" s="7" t="s">
        <v>57792</v>
      </c>
      <c r="D16410" s="7" t="s">
        <v>275</v>
      </c>
      <c r="E16410" s="8" t="s">
        <v>276</v>
      </c>
      <c r="F16410" s="8">
        <v>12500000</v>
      </c>
      <c r="G16410" s="7" t="s">
        <v>35</v>
      </c>
      <c r="H16410" s="7" t="s">
        <v>24</v>
      </c>
      <c r="I16410" s="9" t="s">
        <v>116</v>
      </c>
      <c r="J16410" s="7" t="s">
        <v>1586</v>
      </c>
      <c r="K16410" s="10" t="s">
        <v>2230</v>
      </c>
      <c r="L16410" s="7">
        <v>1</v>
      </c>
      <c r="M16410" s="11">
        <v>40909</v>
      </c>
      <c r="N16410" s="7" t="s">
        <v>111</v>
      </c>
      <c r="O16410" s="7" t="s">
        <v>112</v>
      </c>
      <c r="P16410" s="10">
        <v>2012</v>
      </c>
      <c r="Q16410" s="12">
        <v>41563</v>
      </c>
      <c r="R16410" s="12">
        <v>41563</v>
      </c>
    </row>
    <row r="16411" spans="1:18" x14ac:dyDescent="0.25">
      <c r="A16411" s="7" t="s">
        <v>57793</v>
      </c>
      <c r="B16411" s="7" t="s">
        <v>57794</v>
      </c>
      <c r="C16411" s="7" t="s">
        <v>57795</v>
      </c>
      <c r="D16411" s="7" t="s">
        <v>33</v>
      </c>
      <c r="E16411" s="8" t="s">
        <v>34</v>
      </c>
      <c r="F16411" s="8">
        <v>38000000</v>
      </c>
      <c r="G16411" s="7" t="s">
        <v>80</v>
      </c>
      <c r="I16411" s="9"/>
      <c r="J16411" s="7"/>
      <c r="L16411" s="7">
        <v>1</v>
      </c>
      <c r="Q16411" s="12">
        <v>39561</v>
      </c>
      <c r="R16411" s="12">
        <v>39561</v>
      </c>
    </row>
    <row r="16412" spans="1:18" x14ac:dyDescent="0.25">
      <c r="A16412" s="7" t="s">
        <v>57796</v>
      </c>
      <c r="B16412" s="7" t="s">
        <v>57797</v>
      </c>
      <c r="C16412" s="7" t="s">
        <v>57798</v>
      </c>
      <c r="D16412" s="7" t="s">
        <v>296</v>
      </c>
      <c r="E16412" s="8" t="s">
        <v>297</v>
      </c>
      <c r="F16412" s="8">
        <v>4300000</v>
      </c>
      <c r="G16412" s="7" t="s">
        <v>35</v>
      </c>
      <c r="H16412" s="7" t="s">
        <v>24</v>
      </c>
      <c r="I16412" s="9" t="s">
        <v>93</v>
      </c>
      <c r="J16412" s="7" t="s">
        <v>314</v>
      </c>
      <c r="K16412" s="10" t="s">
        <v>57799</v>
      </c>
      <c r="L16412" s="7">
        <v>2</v>
      </c>
      <c r="M16412" s="11">
        <v>41030</v>
      </c>
      <c r="N16412" s="7" t="s">
        <v>1953</v>
      </c>
      <c r="O16412" s="7" t="s">
        <v>29</v>
      </c>
      <c r="P16412" s="10">
        <v>2012</v>
      </c>
      <c r="Q16412" s="12">
        <v>41323</v>
      </c>
      <c r="R16412" s="12">
        <v>41774</v>
      </c>
    </row>
    <row r="16413" spans="1:18" x14ac:dyDescent="0.25">
      <c r="A16413" s="7" t="s">
        <v>57800</v>
      </c>
      <c r="B16413" s="7" t="s">
        <v>57801</v>
      </c>
      <c r="C16413" s="7" t="s">
        <v>57802</v>
      </c>
      <c r="D16413" s="7" t="s">
        <v>719</v>
      </c>
      <c r="E16413" s="8" t="s">
        <v>720</v>
      </c>
      <c r="F16413" s="8">
        <v>21850000</v>
      </c>
      <c r="G16413" s="7" t="s">
        <v>35</v>
      </c>
      <c r="H16413" s="7" t="s">
        <v>24</v>
      </c>
      <c r="I16413" s="9" t="s">
        <v>36</v>
      </c>
      <c r="J16413" s="7" t="s">
        <v>181</v>
      </c>
      <c r="K16413" s="10" t="s">
        <v>2504</v>
      </c>
      <c r="L16413" s="7">
        <v>3</v>
      </c>
      <c r="M16413" s="11">
        <v>37987</v>
      </c>
      <c r="N16413" s="7" t="s">
        <v>424</v>
      </c>
      <c r="O16413" s="7" t="s">
        <v>425</v>
      </c>
      <c r="P16413" s="10">
        <v>2004</v>
      </c>
      <c r="Q16413" s="12">
        <v>38426</v>
      </c>
      <c r="R16413" s="12">
        <v>40093</v>
      </c>
    </row>
    <row r="16414" spans="1:18" x14ac:dyDescent="0.25">
      <c r="A16414" s="7" t="s">
        <v>57803</v>
      </c>
      <c r="B16414" s="7" t="s">
        <v>57804</v>
      </c>
      <c r="C16414" s="7" t="s">
        <v>57805</v>
      </c>
      <c r="D16414" s="7" t="s">
        <v>106</v>
      </c>
      <c r="E16414" s="8" t="s">
        <v>107</v>
      </c>
      <c r="F16414" s="8">
        <v>0</v>
      </c>
      <c r="G16414" s="7" t="s">
        <v>35</v>
      </c>
      <c r="H16414" s="7" t="s">
        <v>24</v>
      </c>
      <c r="I16414" s="9" t="s">
        <v>188</v>
      </c>
      <c r="J16414" s="7" t="s">
        <v>189</v>
      </c>
      <c r="K16414" s="10" t="s">
        <v>190</v>
      </c>
      <c r="L16414" s="7">
        <v>1</v>
      </c>
      <c r="M16414" s="11">
        <v>37987</v>
      </c>
      <c r="N16414" s="7" t="s">
        <v>424</v>
      </c>
      <c r="O16414" s="7" t="s">
        <v>425</v>
      </c>
      <c r="P16414" s="10">
        <v>2004</v>
      </c>
      <c r="Q16414" s="12">
        <v>40792</v>
      </c>
      <c r="R16414" s="12">
        <v>40792</v>
      </c>
    </row>
    <row r="16415" spans="1:18" x14ac:dyDescent="0.25">
      <c r="A16415" s="7" t="s">
        <v>57806</v>
      </c>
      <c r="B16415" s="7" t="s">
        <v>57807</v>
      </c>
      <c r="C16415" s="7" t="s">
        <v>57808</v>
      </c>
      <c r="D16415" s="7" t="s">
        <v>275</v>
      </c>
      <c r="E16415" s="8" t="s">
        <v>276</v>
      </c>
      <c r="F16415" s="8">
        <v>235000</v>
      </c>
      <c r="G16415" s="7" t="s">
        <v>35</v>
      </c>
      <c r="H16415" s="7" t="s">
        <v>24</v>
      </c>
      <c r="I16415" s="9" t="s">
        <v>36</v>
      </c>
      <c r="J16415" s="7" t="s">
        <v>181</v>
      </c>
      <c r="K16415" s="10" t="s">
        <v>8430</v>
      </c>
      <c r="L16415" s="7">
        <v>1</v>
      </c>
      <c r="M16415" s="11">
        <v>39448</v>
      </c>
      <c r="N16415" s="7" t="s">
        <v>164</v>
      </c>
      <c r="O16415" s="7" t="s">
        <v>165</v>
      </c>
      <c r="P16415" s="10">
        <v>2008</v>
      </c>
      <c r="Q16415" s="12">
        <v>41436</v>
      </c>
      <c r="R16415" s="12">
        <v>41436</v>
      </c>
    </row>
    <row r="16416" spans="1:18" x14ac:dyDescent="0.25">
      <c r="A16416" s="7" t="s">
        <v>57809</v>
      </c>
      <c r="B16416" s="7" t="s">
        <v>57810</v>
      </c>
      <c r="C16416" s="7" t="s">
        <v>57811</v>
      </c>
      <c r="D16416" s="7" t="s">
        <v>57812</v>
      </c>
      <c r="E16416" s="8" t="s">
        <v>69</v>
      </c>
      <c r="F16416" s="8">
        <v>0</v>
      </c>
      <c r="G16416" s="7" t="s">
        <v>35</v>
      </c>
      <c r="H16416" s="7" t="s">
        <v>24</v>
      </c>
      <c r="I16416" s="9" t="s">
        <v>502</v>
      </c>
      <c r="J16416" s="7" t="s">
        <v>503</v>
      </c>
      <c r="K16416" s="10" t="s">
        <v>57813</v>
      </c>
      <c r="L16416" s="7">
        <v>1</v>
      </c>
      <c r="M16416" s="11">
        <v>40179</v>
      </c>
      <c r="N16416" s="7" t="s">
        <v>96</v>
      </c>
      <c r="O16416" s="7" t="s">
        <v>97</v>
      </c>
      <c r="P16416" s="10">
        <v>2010</v>
      </c>
      <c r="Q16416" s="12">
        <v>41296</v>
      </c>
      <c r="R16416" s="12">
        <v>41296</v>
      </c>
    </row>
    <row r="16417" spans="1:18" x14ac:dyDescent="0.25">
      <c r="A16417" s="7" t="s">
        <v>57814</v>
      </c>
      <c r="B16417" s="7" t="s">
        <v>57815</v>
      </c>
      <c r="C16417" s="7" t="s">
        <v>57816</v>
      </c>
      <c r="D16417" s="7" t="s">
        <v>2066</v>
      </c>
      <c r="E16417" s="8" t="s">
        <v>2067</v>
      </c>
      <c r="F16417" s="8">
        <v>0</v>
      </c>
      <c r="G16417" s="7" t="s">
        <v>23</v>
      </c>
      <c r="H16417" s="7" t="s">
        <v>24</v>
      </c>
      <c r="I16417" s="9" t="s">
        <v>36</v>
      </c>
      <c r="J16417" s="7" t="s">
        <v>181</v>
      </c>
      <c r="K16417" s="10" t="s">
        <v>1537</v>
      </c>
      <c r="L16417" s="7">
        <v>1</v>
      </c>
      <c r="Q16417" s="12">
        <v>39309</v>
      </c>
      <c r="R16417" s="12">
        <v>39309</v>
      </c>
    </row>
    <row r="16418" spans="1:18" x14ac:dyDescent="0.25">
      <c r="A16418" s="7" t="s">
        <v>57817</v>
      </c>
      <c r="B16418" s="7" t="s">
        <v>57818</v>
      </c>
      <c r="C16418" s="7" t="s">
        <v>57819</v>
      </c>
      <c r="D16418" s="7" t="s">
        <v>57820</v>
      </c>
      <c r="E16418" s="8" t="s">
        <v>42</v>
      </c>
      <c r="F16418" s="8">
        <v>0</v>
      </c>
      <c r="G16418" s="7" t="s">
        <v>35</v>
      </c>
      <c r="H16418" s="7" t="s">
        <v>469</v>
      </c>
      <c r="I16418" s="9"/>
      <c r="J16418" s="7" t="s">
        <v>651</v>
      </c>
      <c r="K16418" s="10" t="s">
        <v>651</v>
      </c>
      <c r="L16418" s="7">
        <v>2</v>
      </c>
      <c r="M16418" s="11">
        <v>40699</v>
      </c>
      <c r="N16418" s="7" t="s">
        <v>702</v>
      </c>
      <c r="O16418" s="7" t="s">
        <v>55</v>
      </c>
      <c r="P16418" s="10">
        <v>2011</v>
      </c>
      <c r="Q16418" s="12">
        <v>40942</v>
      </c>
      <c r="R16418" s="12">
        <v>41464</v>
      </c>
    </row>
    <row r="16419" spans="1:18" x14ac:dyDescent="0.25">
      <c r="A16419" s="7" t="s">
        <v>57821</v>
      </c>
      <c r="B16419" s="7" t="s">
        <v>57822</v>
      </c>
      <c r="C16419" s="7" t="s">
        <v>57823</v>
      </c>
      <c r="D16419" s="7" t="s">
        <v>2066</v>
      </c>
      <c r="E16419" s="8" t="s">
        <v>2067</v>
      </c>
      <c r="F16419" s="8">
        <v>0</v>
      </c>
      <c r="G16419" s="7" t="s">
        <v>35</v>
      </c>
      <c r="H16419" s="7" t="s">
        <v>24</v>
      </c>
      <c r="I16419" s="9" t="s">
        <v>1043</v>
      </c>
      <c r="J16419" s="7" t="s">
        <v>12782</v>
      </c>
      <c r="K16419" s="10" t="s">
        <v>57824</v>
      </c>
      <c r="L16419" s="7">
        <v>1</v>
      </c>
      <c r="M16419" s="11">
        <v>40909</v>
      </c>
      <c r="N16419" s="7" t="s">
        <v>111</v>
      </c>
      <c r="O16419" s="7" t="s">
        <v>112</v>
      </c>
      <c r="P16419" s="10">
        <v>2012</v>
      </c>
      <c r="Q16419" s="12">
        <v>41563</v>
      </c>
      <c r="R16419" s="12">
        <v>41563</v>
      </c>
    </row>
    <row r="16420" spans="1:18" x14ac:dyDescent="0.25">
      <c r="A16420" s="7" t="s">
        <v>57825</v>
      </c>
      <c r="B16420" s="7" t="s">
        <v>57826</v>
      </c>
      <c r="C16420" s="7" t="s">
        <v>57827</v>
      </c>
      <c r="D16420" s="7" t="s">
        <v>227</v>
      </c>
      <c r="E16420" s="8" t="s">
        <v>228</v>
      </c>
      <c r="F16420" s="8">
        <v>263500</v>
      </c>
      <c r="G16420" s="7" t="s">
        <v>35</v>
      </c>
      <c r="I16420" s="9"/>
      <c r="J16420" s="7"/>
      <c r="L16420" s="7">
        <v>1</v>
      </c>
      <c r="M16420" s="11">
        <v>40269</v>
      </c>
      <c r="N16420" s="7" t="s">
        <v>4205</v>
      </c>
      <c r="O16420" s="7" t="s">
        <v>1110</v>
      </c>
      <c r="P16420" s="10">
        <v>2010</v>
      </c>
      <c r="Q16420" s="12">
        <v>40940</v>
      </c>
      <c r="R16420" s="12">
        <v>40940</v>
      </c>
    </row>
    <row r="16421" spans="1:18" x14ac:dyDescent="0.25">
      <c r="A16421" s="7" t="s">
        <v>57828</v>
      </c>
      <c r="B16421" s="7" t="s">
        <v>57829</v>
      </c>
      <c r="C16421" s="7" t="s">
        <v>57830</v>
      </c>
      <c r="D16421" s="7" t="s">
        <v>1402</v>
      </c>
      <c r="E16421" s="8" t="s">
        <v>1403</v>
      </c>
      <c r="F16421" s="8">
        <v>541000000</v>
      </c>
      <c r="G16421" s="7" t="s">
        <v>23</v>
      </c>
      <c r="H16421" s="7" t="s">
        <v>52</v>
      </c>
      <c r="I16421" s="9"/>
      <c r="J16421" s="7" t="s">
        <v>57831</v>
      </c>
      <c r="L16421" s="7">
        <v>1</v>
      </c>
      <c r="Q16421" s="12">
        <v>41514</v>
      </c>
      <c r="R16421" s="12">
        <v>41514</v>
      </c>
    </row>
    <row r="16422" spans="1:18" x14ac:dyDescent="0.25">
      <c r="A16422" s="7" t="s">
        <v>57832</v>
      </c>
      <c r="B16422" s="7" t="s">
        <v>57833</v>
      </c>
      <c r="C16422" s="7" t="s">
        <v>57834</v>
      </c>
      <c r="D16422" s="7" t="s">
        <v>57835</v>
      </c>
      <c r="E16422" s="8" t="s">
        <v>1789</v>
      </c>
      <c r="F16422" s="8">
        <v>15000000</v>
      </c>
      <c r="G16422" s="7" t="s">
        <v>35</v>
      </c>
      <c r="H16422" s="7" t="s">
        <v>24</v>
      </c>
      <c r="I16422" s="9" t="s">
        <v>161</v>
      </c>
      <c r="J16422" s="7" t="s">
        <v>8544</v>
      </c>
      <c r="K16422" s="10" t="s">
        <v>13874</v>
      </c>
      <c r="L16422" s="7">
        <v>1</v>
      </c>
      <c r="M16422" s="11">
        <v>38353</v>
      </c>
      <c r="N16422" s="7" t="s">
        <v>435</v>
      </c>
      <c r="O16422" s="7" t="s">
        <v>436</v>
      </c>
      <c r="P16422" s="10">
        <v>2005</v>
      </c>
      <c r="Q16422" s="12">
        <v>40400</v>
      </c>
      <c r="R16422" s="12">
        <v>40400</v>
      </c>
    </row>
    <row r="16423" spans="1:18" x14ac:dyDescent="0.25">
      <c r="A16423" s="7" t="s">
        <v>57836</v>
      </c>
      <c r="B16423" s="7" t="s">
        <v>57837</v>
      </c>
      <c r="C16423" s="7" t="s">
        <v>57838</v>
      </c>
      <c r="D16423" s="7" t="s">
        <v>57839</v>
      </c>
      <c r="E16423" s="8" t="s">
        <v>1206</v>
      </c>
      <c r="F16423" s="8">
        <v>575000</v>
      </c>
      <c r="G16423" s="7" t="s">
        <v>35</v>
      </c>
      <c r="H16423" s="7" t="s">
        <v>24</v>
      </c>
      <c r="I16423" s="9" t="s">
        <v>36</v>
      </c>
      <c r="J16423" s="7" t="s">
        <v>181</v>
      </c>
      <c r="K16423" s="10" t="s">
        <v>594</v>
      </c>
      <c r="L16423" s="7">
        <v>2</v>
      </c>
      <c r="M16423" s="11">
        <v>41275</v>
      </c>
      <c r="N16423" s="7" t="s">
        <v>146</v>
      </c>
      <c r="O16423" s="7" t="s">
        <v>147</v>
      </c>
      <c r="P16423" s="10">
        <v>2013</v>
      </c>
      <c r="Q16423" s="12">
        <v>41781</v>
      </c>
      <c r="R16423" s="12">
        <v>41838</v>
      </c>
    </row>
    <row r="16424" spans="1:18" x14ac:dyDescent="0.25">
      <c r="A16424" s="7" t="s">
        <v>57840</v>
      </c>
      <c r="B16424" s="7" t="s">
        <v>57841</v>
      </c>
      <c r="C16424" s="7" t="s">
        <v>57842</v>
      </c>
      <c r="D16424" s="7" t="s">
        <v>57843</v>
      </c>
      <c r="E16424" s="8" t="s">
        <v>34</v>
      </c>
      <c r="F16424" s="8">
        <v>87468</v>
      </c>
      <c r="G16424" s="7" t="s">
        <v>80</v>
      </c>
      <c r="H16424" s="7" t="s">
        <v>52</v>
      </c>
      <c r="I16424" s="9"/>
      <c r="J16424" s="7" t="s">
        <v>2784</v>
      </c>
      <c r="K16424" s="10" t="s">
        <v>57844</v>
      </c>
      <c r="L16424" s="7">
        <v>1</v>
      </c>
      <c r="M16424" s="11">
        <v>40231</v>
      </c>
      <c r="N16424" s="7" t="s">
        <v>2575</v>
      </c>
      <c r="O16424" s="7" t="s">
        <v>97</v>
      </c>
      <c r="P16424" s="10">
        <v>2010</v>
      </c>
      <c r="Q16424" s="12">
        <v>40210</v>
      </c>
      <c r="R16424" s="12">
        <v>40210</v>
      </c>
    </row>
    <row r="16425" spans="1:18" x14ac:dyDescent="0.25">
      <c r="A16425" s="7" t="s">
        <v>57845</v>
      </c>
      <c r="B16425" s="7" t="s">
        <v>57846</v>
      </c>
      <c r="C16425" s="7" t="s">
        <v>57847</v>
      </c>
      <c r="D16425" s="7" t="s">
        <v>57848</v>
      </c>
      <c r="E16425" s="8" t="s">
        <v>23371</v>
      </c>
      <c r="F16425" s="8">
        <v>570000</v>
      </c>
      <c r="G16425" s="7" t="s">
        <v>35</v>
      </c>
      <c r="H16425" s="7" t="s">
        <v>24</v>
      </c>
      <c r="I16425" s="9" t="s">
        <v>36</v>
      </c>
      <c r="J16425" s="7" t="s">
        <v>181</v>
      </c>
      <c r="K16425" s="10" t="s">
        <v>182</v>
      </c>
      <c r="L16425" s="7">
        <v>1</v>
      </c>
      <c r="M16425" s="11">
        <v>41442</v>
      </c>
      <c r="N16425" s="7" t="s">
        <v>1766</v>
      </c>
      <c r="O16425" s="7" t="s">
        <v>412</v>
      </c>
      <c r="P16425" s="10">
        <v>2013</v>
      </c>
      <c r="Q16425" s="12">
        <v>41472</v>
      </c>
      <c r="R16425" s="12">
        <v>41472</v>
      </c>
    </row>
    <row r="16426" spans="1:18" x14ac:dyDescent="0.25">
      <c r="A16426" s="7" t="s">
        <v>57849</v>
      </c>
      <c r="B16426" s="7" t="s">
        <v>57850</v>
      </c>
      <c r="C16426" s="7" t="s">
        <v>57851</v>
      </c>
      <c r="D16426" s="7" t="s">
        <v>57852</v>
      </c>
      <c r="E16426" s="8" t="s">
        <v>34</v>
      </c>
      <c r="F16426" s="8">
        <v>75000</v>
      </c>
      <c r="G16426" s="7" t="s">
        <v>35</v>
      </c>
      <c r="H16426" s="7" t="s">
        <v>24</v>
      </c>
      <c r="I16426" s="9" t="s">
        <v>947</v>
      </c>
      <c r="J16426" s="7" t="s">
        <v>948</v>
      </c>
      <c r="K16426" s="10" t="s">
        <v>948</v>
      </c>
      <c r="L16426" s="7">
        <v>1</v>
      </c>
      <c r="M16426" s="11">
        <v>40725</v>
      </c>
      <c r="N16426" s="7" t="s">
        <v>1706</v>
      </c>
      <c r="O16426" s="7" t="s">
        <v>230</v>
      </c>
      <c r="P16426" s="10">
        <v>2011</v>
      </c>
      <c r="Q16426" s="12">
        <v>41040</v>
      </c>
      <c r="R16426" s="12">
        <v>41040</v>
      </c>
    </row>
    <row r="16427" spans="1:18" x14ac:dyDescent="0.25">
      <c r="A16427" s="7" t="s">
        <v>57853</v>
      </c>
      <c r="B16427" s="7" t="s">
        <v>57854</v>
      </c>
      <c r="C16427" s="7" t="s">
        <v>57855</v>
      </c>
      <c r="D16427" s="7" t="s">
        <v>1664</v>
      </c>
      <c r="E16427" s="8" t="s">
        <v>1665</v>
      </c>
      <c r="F16427" s="8">
        <v>0</v>
      </c>
      <c r="G16427" s="7" t="s">
        <v>35</v>
      </c>
      <c r="H16427" s="7" t="s">
        <v>52</v>
      </c>
      <c r="I16427" s="9"/>
      <c r="J16427" s="7" t="s">
        <v>53</v>
      </c>
      <c r="K16427" s="10" t="s">
        <v>53</v>
      </c>
      <c r="L16427" s="7">
        <v>1</v>
      </c>
      <c r="Q16427" s="12">
        <v>40725</v>
      </c>
      <c r="R16427" s="12">
        <v>40725</v>
      </c>
    </row>
    <row r="16428" spans="1:18" x14ac:dyDescent="0.25">
      <c r="A16428" s="7" t="s">
        <v>57856</v>
      </c>
      <c r="B16428" s="7" t="s">
        <v>57857</v>
      </c>
      <c r="C16428" s="7" t="s">
        <v>57858</v>
      </c>
      <c r="D16428" s="7" t="s">
        <v>57859</v>
      </c>
      <c r="E16428" s="8" t="s">
        <v>8104</v>
      </c>
      <c r="F16428" s="8">
        <v>100000</v>
      </c>
      <c r="G16428" s="7" t="s">
        <v>35</v>
      </c>
      <c r="H16428" s="7" t="s">
        <v>24</v>
      </c>
      <c r="I16428" s="9" t="s">
        <v>70</v>
      </c>
      <c r="J16428" s="7" t="s">
        <v>576</v>
      </c>
      <c r="K16428" s="10" t="s">
        <v>576</v>
      </c>
      <c r="L16428" s="7">
        <v>1</v>
      </c>
      <c r="M16428" s="11">
        <v>41281</v>
      </c>
      <c r="N16428" s="7" t="s">
        <v>146</v>
      </c>
      <c r="O16428" s="7" t="s">
        <v>147</v>
      </c>
      <c r="P16428" s="10">
        <v>2013</v>
      </c>
      <c r="Q16428" s="12">
        <v>41401</v>
      </c>
      <c r="R16428" s="12">
        <v>41401</v>
      </c>
    </row>
    <row r="16429" spans="1:18" x14ac:dyDescent="0.25">
      <c r="A16429" s="7" t="s">
        <v>57860</v>
      </c>
      <c r="B16429" s="7" t="s">
        <v>57861</v>
      </c>
      <c r="C16429" s="7" t="s">
        <v>57862</v>
      </c>
      <c r="D16429" s="7" t="s">
        <v>737</v>
      </c>
      <c r="E16429" s="8" t="s">
        <v>738</v>
      </c>
      <c r="F16429" s="8">
        <v>115794000</v>
      </c>
      <c r="G16429" s="7" t="s">
        <v>35</v>
      </c>
      <c r="H16429" s="7" t="s">
        <v>626</v>
      </c>
      <c r="I16429" s="9"/>
      <c r="J16429" s="7" t="s">
        <v>627</v>
      </c>
      <c r="K16429" s="10" t="s">
        <v>57863</v>
      </c>
      <c r="L16429" s="7">
        <v>1</v>
      </c>
      <c r="M16429" s="11">
        <v>37987</v>
      </c>
      <c r="N16429" s="7" t="s">
        <v>424</v>
      </c>
      <c r="O16429" s="7" t="s">
        <v>425</v>
      </c>
      <c r="P16429" s="10">
        <v>2004</v>
      </c>
      <c r="Q16429" s="12">
        <v>41606</v>
      </c>
      <c r="R16429" s="12">
        <v>41606</v>
      </c>
    </row>
    <row r="16430" spans="1:18" x14ac:dyDescent="0.25">
      <c r="A16430" s="7" t="s">
        <v>57864</v>
      </c>
      <c r="B16430" s="7" t="s">
        <v>57865</v>
      </c>
      <c r="C16430" s="7" t="s">
        <v>57866</v>
      </c>
      <c r="D16430" s="7" t="s">
        <v>57867</v>
      </c>
      <c r="E16430" s="8" t="s">
        <v>310</v>
      </c>
      <c r="F16430" s="8">
        <v>1970495</v>
      </c>
      <c r="G16430" s="7" t="s">
        <v>35</v>
      </c>
      <c r="H16430" s="7" t="s">
        <v>24</v>
      </c>
      <c r="I16430" s="9" t="s">
        <v>36</v>
      </c>
      <c r="J16430" s="7" t="s">
        <v>181</v>
      </c>
      <c r="K16430" s="10" t="s">
        <v>182</v>
      </c>
      <c r="L16430" s="7">
        <v>3</v>
      </c>
      <c r="Q16430" s="12">
        <v>40544</v>
      </c>
      <c r="R16430" s="12">
        <v>40975</v>
      </c>
    </row>
    <row r="16431" spans="1:18" x14ac:dyDescent="0.25">
      <c r="A16431" s="7" t="s">
        <v>57868</v>
      </c>
      <c r="B16431" s="7" t="s">
        <v>57869</v>
      </c>
      <c r="C16431" s="7" t="s">
        <v>57870</v>
      </c>
      <c r="D16431" s="7" t="s">
        <v>57871</v>
      </c>
      <c r="E16431" s="8" t="s">
        <v>1423</v>
      </c>
      <c r="F16431" s="8">
        <v>6400000</v>
      </c>
      <c r="G16431" s="7" t="s">
        <v>35</v>
      </c>
      <c r="H16431" s="7" t="s">
        <v>24</v>
      </c>
      <c r="I16431" s="9" t="s">
        <v>36</v>
      </c>
      <c r="J16431" s="7" t="s">
        <v>181</v>
      </c>
      <c r="K16431" s="10" t="s">
        <v>2504</v>
      </c>
      <c r="L16431" s="7">
        <v>2</v>
      </c>
      <c r="M16431" s="11">
        <v>40126</v>
      </c>
      <c r="N16431" s="7" t="s">
        <v>1250</v>
      </c>
      <c r="O16431" s="7" t="s">
        <v>668</v>
      </c>
      <c r="P16431" s="10">
        <v>2009</v>
      </c>
      <c r="Q16431" s="12">
        <v>40835</v>
      </c>
      <c r="R16431" s="12">
        <v>41744</v>
      </c>
    </row>
    <row r="16432" spans="1:18" x14ac:dyDescent="0.25">
      <c r="A16432" s="7" t="s">
        <v>57872</v>
      </c>
      <c r="B16432" s="7" t="s">
        <v>57873</v>
      </c>
      <c r="C16432" s="7" t="s">
        <v>57874</v>
      </c>
      <c r="D16432" s="7" t="s">
        <v>275</v>
      </c>
      <c r="E16432" s="8" t="s">
        <v>276</v>
      </c>
      <c r="F16432" s="8">
        <v>1700000</v>
      </c>
      <c r="G16432" s="7" t="s">
        <v>35</v>
      </c>
      <c r="H16432" s="7" t="s">
        <v>24</v>
      </c>
      <c r="I16432" s="9" t="s">
        <v>116</v>
      </c>
      <c r="J16432" s="7" t="s">
        <v>588</v>
      </c>
      <c r="K16432" s="10" t="s">
        <v>45029</v>
      </c>
      <c r="L16432" s="7">
        <v>2</v>
      </c>
      <c r="M16432" s="11">
        <v>31413</v>
      </c>
      <c r="N16432" s="7" t="s">
        <v>124</v>
      </c>
      <c r="O16432" s="7" t="s">
        <v>125</v>
      </c>
      <c r="P16432" s="10">
        <v>1986</v>
      </c>
      <c r="Q16432" s="12">
        <v>40273</v>
      </c>
      <c r="R16432" s="12">
        <v>40598</v>
      </c>
    </row>
    <row r="16433" spans="1:18" x14ac:dyDescent="0.25">
      <c r="A16433" s="7" t="s">
        <v>57875</v>
      </c>
      <c r="B16433" s="7" t="s">
        <v>57876</v>
      </c>
      <c r="C16433" s="7" t="s">
        <v>57877</v>
      </c>
      <c r="D16433" s="7" t="s">
        <v>33</v>
      </c>
      <c r="E16433" s="8" t="s">
        <v>34</v>
      </c>
      <c r="F16433" s="8">
        <v>31930000</v>
      </c>
      <c r="G16433" s="7" t="s">
        <v>35</v>
      </c>
      <c r="H16433" s="7" t="s">
        <v>24</v>
      </c>
      <c r="I16433" s="9" t="s">
        <v>36</v>
      </c>
      <c r="J16433" s="7" t="s">
        <v>181</v>
      </c>
      <c r="K16433" s="10" t="s">
        <v>594</v>
      </c>
      <c r="L16433" s="7">
        <v>4</v>
      </c>
      <c r="M16433" s="11">
        <v>37653</v>
      </c>
      <c r="N16433" s="7" t="s">
        <v>37655</v>
      </c>
      <c r="O16433" s="7" t="s">
        <v>815</v>
      </c>
      <c r="P16433" s="10">
        <v>2003</v>
      </c>
      <c r="Q16433" s="12">
        <v>38869</v>
      </c>
      <c r="R16433" s="12">
        <v>39643</v>
      </c>
    </row>
    <row r="16434" spans="1:18" x14ac:dyDescent="0.25">
      <c r="A16434" s="7" t="s">
        <v>57878</v>
      </c>
      <c r="B16434" s="7" t="s">
        <v>57879</v>
      </c>
      <c r="D16434" s="7" t="s">
        <v>68</v>
      </c>
      <c r="E16434" s="8" t="s">
        <v>69</v>
      </c>
      <c r="F16434" s="8">
        <v>600000</v>
      </c>
      <c r="G16434" s="7" t="s">
        <v>35</v>
      </c>
      <c r="H16434" s="7" t="s">
        <v>24</v>
      </c>
      <c r="I16434" s="9" t="s">
        <v>281</v>
      </c>
      <c r="J16434" s="7" t="s">
        <v>282</v>
      </c>
      <c r="K16434" s="10" t="s">
        <v>32512</v>
      </c>
      <c r="L16434" s="7">
        <v>2</v>
      </c>
      <c r="M16434" s="11">
        <v>40179</v>
      </c>
      <c r="N16434" s="7" t="s">
        <v>96</v>
      </c>
      <c r="O16434" s="7" t="s">
        <v>97</v>
      </c>
      <c r="P16434" s="10">
        <v>2010</v>
      </c>
      <c r="Q16434" s="12">
        <v>40345</v>
      </c>
      <c r="R16434" s="12">
        <v>40661</v>
      </c>
    </row>
    <row r="16435" spans="1:18" x14ac:dyDescent="0.25">
      <c r="A16435" s="7" t="s">
        <v>57880</v>
      </c>
      <c r="B16435" s="7" t="s">
        <v>57881</v>
      </c>
      <c r="D16435" s="7" t="s">
        <v>719</v>
      </c>
      <c r="E16435" s="8" t="s">
        <v>720</v>
      </c>
      <c r="F16435" s="8">
        <v>2250000</v>
      </c>
      <c r="G16435" s="7" t="s">
        <v>35</v>
      </c>
      <c r="H16435" s="7" t="s">
        <v>24</v>
      </c>
      <c r="I16435" s="9" t="s">
        <v>25</v>
      </c>
      <c r="J16435" s="7" t="s">
        <v>26</v>
      </c>
      <c r="K16435" s="10" t="s">
        <v>27</v>
      </c>
      <c r="L16435" s="7">
        <v>1</v>
      </c>
      <c r="M16435" s="11">
        <v>37257</v>
      </c>
      <c r="N16435" s="7" t="s">
        <v>527</v>
      </c>
      <c r="O16435" s="7" t="s">
        <v>528</v>
      </c>
      <c r="P16435" s="10">
        <v>2002</v>
      </c>
      <c r="Q16435" s="12">
        <v>38649</v>
      </c>
      <c r="R16435" s="12">
        <v>38649</v>
      </c>
    </row>
    <row r="16436" spans="1:18" x14ac:dyDescent="0.25">
      <c r="A16436" s="7" t="s">
        <v>57882</v>
      </c>
      <c r="B16436" s="7" t="s">
        <v>57883</v>
      </c>
      <c r="C16436" s="7" t="s">
        <v>57884</v>
      </c>
      <c r="D16436" s="7" t="s">
        <v>57885</v>
      </c>
      <c r="E16436" s="8" t="s">
        <v>323</v>
      </c>
      <c r="F16436" s="8">
        <v>500000</v>
      </c>
      <c r="G16436" s="7" t="s">
        <v>80</v>
      </c>
      <c r="H16436" s="7" t="s">
        <v>626</v>
      </c>
      <c r="I16436" s="9"/>
      <c r="J16436" s="7" t="s">
        <v>627</v>
      </c>
      <c r="K16436" s="10" t="s">
        <v>57886</v>
      </c>
      <c r="L16436" s="7">
        <v>1</v>
      </c>
      <c r="M16436" s="11">
        <v>36501</v>
      </c>
      <c r="N16436" s="7" t="s">
        <v>20514</v>
      </c>
      <c r="O16436" s="7" t="s">
        <v>6064</v>
      </c>
      <c r="P16436" s="10">
        <v>1999</v>
      </c>
      <c r="Q16436" s="12">
        <v>36501</v>
      </c>
      <c r="R16436" s="12">
        <v>36501</v>
      </c>
    </row>
    <row r="16437" spans="1:18" x14ac:dyDescent="0.25">
      <c r="A16437" s="7" t="s">
        <v>57887</v>
      </c>
      <c r="B16437" s="7" t="s">
        <v>57888</v>
      </c>
      <c r="C16437" s="7" t="s">
        <v>57889</v>
      </c>
      <c r="D16437" s="7" t="s">
        <v>57890</v>
      </c>
      <c r="E16437" s="8" t="s">
        <v>57891</v>
      </c>
      <c r="F16437" s="8">
        <v>0</v>
      </c>
      <c r="G16437" s="7" t="s">
        <v>35</v>
      </c>
      <c r="H16437" s="7" t="s">
        <v>1347</v>
      </c>
      <c r="I16437" s="9"/>
      <c r="J16437" s="7" t="s">
        <v>1348</v>
      </c>
      <c r="K16437" s="10" t="s">
        <v>1348</v>
      </c>
      <c r="L16437" s="7">
        <v>1</v>
      </c>
      <c r="M16437" s="11">
        <v>36224</v>
      </c>
      <c r="N16437" s="7" t="s">
        <v>23983</v>
      </c>
      <c r="O16437" s="7" t="s">
        <v>1067</v>
      </c>
      <c r="P16437" s="10">
        <v>1999</v>
      </c>
      <c r="Q16437" s="12">
        <v>38288</v>
      </c>
      <c r="R16437" s="12">
        <v>38288</v>
      </c>
    </row>
    <row r="16438" spans="1:18" x14ac:dyDescent="0.25">
      <c r="A16438" s="7" t="s">
        <v>57892</v>
      </c>
      <c r="B16438" s="7" t="s">
        <v>57893</v>
      </c>
      <c r="C16438" s="7" t="s">
        <v>57894</v>
      </c>
      <c r="D16438" s="7" t="s">
        <v>33</v>
      </c>
      <c r="E16438" s="8" t="s">
        <v>34</v>
      </c>
      <c r="F16438" s="8">
        <v>45039999</v>
      </c>
      <c r="G16438" s="7" t="s">
        <v>23</v>
      </c>
      <c r="H16438" s="7" t="s">
        <v>24</v>
      </c>
      <c r="I16438" s="9" t="s">
        <v>36</v>
      </c>
      <c r="J16438" s="7" t="s">
        <v>942</v>
      </c>
      <c r="K16438" s="10" t="s">
        <v>9990</v>
      </c>
      <c r="L16438" s="7">
        <v>3</v>
      </c>
      <c r="M16438" s="11">
        <v>39753</v>
      </c>
      <c r="N16438" s="7" t="s">
        <v>2044</v>
      </c>
      <c r="O16438" s="7" t="s">
        <v>833</v>
      </c>
      <c r="P16438" s="10">
        <v>2008</v>
      </c>
      <c r="Q16438" s="12">
        <v>40183</v>
      </c>
      <c r="R16438" s="12">
        <v>40744</v>
      </c>
    </row>
    <row r="16439" spans="1:18" x14ac:dyDescent="0.25">
      <c r="A16439" s="7" t="s">
        <v>57895</v>
      </c>
      <c r="B16439" s="7" t="s">
        <v>57896</v>
      </c>
      <c r="C16439" s="7" t="s">
        <v>57897</v>
      </c>
      <c r="D16439" s="7" t="s">
        <v>3591</v>
      </c>
      <c r="E16439" s="8" t="s">
        <v>123</v>
      </c>
      <c r="F16439" s="8">
        <v>2790000</v>
      </c>
      <c r="G16439" s="7" t="s">
        <v>35</v>
      </c>
      <c r="H16439" s="7" t="s">
        <v>24</v>
      </c>
      <c r="I16439" s="9" t="s">
        <v>36</v>
      </c>
      <c r="J16439" s="7" t="s">
        <v>181</v>
      </c>
      <c r="K16439" s="10" t="s">
        <v>182</v>
      </c>
      <c r="L16439" s="7">
        <v>2</v>
      </c>
      <c r="Q16439" s="12">
        <v>40886</v>
      </c>
      <c r="R16439" s="12">
        <v>41584</v>
      </c>
    </row>
    <row r="16440" spans="1:18" x14ac:dyDescent="0.25">
      <c r="A16440" s="7" t="s">
        <v>57898</v>
      </c>
      <c r="B16440" s="7" t="s">
        <v>57896</v>
      </c>
      <c r="C16440" s="7" t="s">
        <v>57897</v>
      </c>
      <c r="D16440" s="7" t="s">
        <v>122</v>
      </c>
      <c r="E16440" s="8" t="s">
        <v>123</v>
      </c>
      <c r="F16440" s="8">
        <v>2790000</v>
      </c>
      <c r="G16440" s="7" t="s">
        <v>35</v>
      </c>
      <c r="H16440" s="7" t="s">
        <v>24</v>
      </c>
      <c r="I16440" s="9" t="s">
        <v>36</v>
      </c>
      <c r="J16440" s="7" t="s">
        <v>181</v>
      </c>
      <c r="K16440" s="10" t="s">
        <v>182</v>
      </c>
      <c r="L16440" s="7">
        <v>2</v>
      </c>
      <c r="Q16440" s="12">
        <v>40886</v>
      </c>
      <c r="R16440" s="12">
        <v>41584</v>
      </c>
    </row>
    <row r="16441" spans="1:18" x14ac:dyDescent="0.25">
      <c r="A16441" s="7" t="s">
        <v>57899</v>
      </c>
      <c r="B16441" s="7" t="s">
        <v>57900</v>
      </c>
      <c r="C16441" s="7" t="s">
        <v>57901</v>
      </c>
      <c r="D16441" s="7" t="s">
        <v>57902</v>
      </c>
      <c r="E16441" s="8" t="s">
        <v>29042</v>
      </c>
      <c r="F16441" s="8">
        <v>54050000</v>
      </c>
      <c r="G16441" s="7" t="s">
        <v>35</v>
      </c>
      <c r="H16441" s="7" t="s">
        <v>24</v>
      </c>
      <c r="I16441" s="9" t="s">
        <v>36</v>
      </c>
      <c r="J16441" s="7" t="s">
        <v>181</v>
      </c>
      <c r="K16441" s="10" t="s">
        <v>1184</v>
      </c>
      <c r="L16441" s="7">
        <v>5</v>
      </c>
      <c r="M16441" s="11">
        <v>39814</v>
      </c>
      <c r="N16441" s="7" t="s">
        <v>171</v>
      </c>
      <c r="O16441" s="7" t="s">
        <v>172</v>
      </c>
      <c r="P16441" s="10">
        <v>2009</v>
      </c>
      <c r="Q16441" s="12">
        <v>40888</v>
      </c>
      <c r="R16441" s="12">
        <v>41922</v>
      </c>
    </row>
    <row r="16442" spans="1:18" x14ac:dyDescent="0.25">
      <c r="A16442" s="7" t="s">
        <v>57903</v>
      </c>
      <c r="B16442" s="7" t="s">
        <v>57904</v>
      </c>
      <c r="C16442" s="7" t="s">
        <v>57905</v>
      </c>
      <c r="D16442" s="7" t="s">
        <v>1277</v>
      </c>
      <c r="E16442" s="8" t="s">
        <v>1278</v>
      </c>
      <c r="F16442" s="8">
        <v>113188900</v>
      </c>
      <c r="G16442" s="7" t="s">
        <v>35</v>
      </c>
      <c r="H16442" s="7" t="s">
        <v>24</v>
      </c>
      <c r="I16442" s="9" t="s">
        <v>36</v>
      </c>
      <c r="J16442" s="7" t="s">
        <v>181</v>
      </c>
      <c r="K16442" s="10" t="s">
        <v>594</v>
      </c>
      <c r="L16442" s="7">
        <v>8</v>
      </c>
      <c r="M16442" s="11">
        <v>38961</v>
      </c>
      <c r="N16442" s="7" t="s">
        <v>629</v>
      </c>
      <c r="O16442" s="7" t="s">
        <v>630</v>
      </c>
      <c r="P16442" s="10">
        <v>2006</v>
      </c>
      <c r="Q16442" s="12">
        <v>38961</v>
      </c>
      <c r="R16442" s="12">
        <v>41451</v>
      </c>
    </row>
    <row r="16443" spans="1:18" x14ac:dyDescent="0.25">
      <c r="A16443" s="7" t="s">
        <v>57906</v>
      </c>
      <c r="B16443" s="7" t="s">
        <v>57907</v>
      </c>
      <c r="C16443" s="7" t="s">
        <v>57908</v>
      </c>
      <c r="D16443" s="7" t="s">
        <v>1295</v>
      </c>
      <c r="E16443" s="8" t="s">
        <v>1296</v>
      </c>
      <c r="F16443" s="8">
        <v>33272000</v>
      </c>
      <c r="G16443" s="7" t="s">
        <v>35</v>
      </c>
      <c r="H16443" s="7" t="s">
        <v>24</v>
      </c>
      <c r="I16443" s="9" t="s">
        <v>36</v>
      </c>
      <c r="J16443" s="7" t="s">
        <v>181</v>
      </c>
      <c r="K16443" s="10" t="s">
        <v>1073</v>
      </c>
      <c r="L16443" s="7">
        <v>2</v>
      </c>
      <c r="M16443" s="11">
        <v>40909</v>
      </c>
      <c r="N16443" s="7" t="s">
        <v>111</v>
      </c>
      <c r="O16443" s="7" t="s">
        <v>112</v>
      </c>
      <c r="P16443" s="10">
        <v>2012</v>
      </c>
      <c r="Q16443" s="12">
        <v>41288</v>
      </c>
      <c r="R16443" s="12">
        <v>41661</v>
      </c>
    </row>
    <row r="16444" spans="1:18" x14ac:dyDescent="0.25">
      <c r="A16444" s="7" t="s">
        <v>57909</v>
      </c>
      <c r="B16444" s="7" t="s">
        <v>57910</v>
      </c>
      <c r="D16444" s="7" t="s">
        <v>1345</v>
      </c>
      <c r="E16444" s="8" t="s">
        <v>1346</v>
      </c>
      <c r="F16444" s="8">
        <v>0</v>
      </c>
      <c r="G16444" s="7" t="s">
        <v>35</v>
      </c>
      <c r="H16444" s="7" t="s">
        <v>24</v>
      </c>
      <c r="I16444" s="9" t="s">
        <v>93</v>
      </c>
      <c r="J16444" s="7" t="s">
        <v>314</v>
      </c>
      <c r="K16444" s="10" t="s">
        <v>314</v>
      </c>
      <c r="L16444" s="7">
        <v>1</v>
      </c>
      <c r="M16444" s="11">
        <v>41275</v>
      </c>
      <c r="N16444" s="7" t="s">
        <v>146</v>
      </c>
      <c r="O16444" s="7" t="s">
        <v>147</v>
      </c>
      <c r="P16444" s="10">
        <v>2013</v>
      </c>
      <c r="Q16444" s="12">
        <v>41533</v>
      </c>
      <c r="R16444" s="12">
        <v>41533</v>
      </c>
    </row>
    <row r="16445" spans="1:18" x14ac:dyDescent="0.25">
      <c r="A16445" s="7" t="s">
        <v>57911</v>
      </c>
      <c r="B16445" s="7" t="s">
        <v>57912</v>
      </c>
      <c r="C16445" s="7" t="s">
        <v>57913</v>
      </c>
      <c r="D16445" s="7" t="s">
        <v>275</v>
      </c>
      <c r="E16445" s="8" t="s">
        <v>276</v>
      </c>
      <c r="F16445" s="8">
        <v>5700000</v>
      </c>
      <c r="G16445" s="7" t="s">
        <v>35</v>
      </c>
      <c r="H16445" s="7" t="s">
        <v>176</v>
      </c>
      <c r="I16445" s="9"/>
      <c r="J16445" s="7" t="s">
        <v>1025</v>
      </c>
      <c r="K16445" s="10" t="s">
        <v>57914</v>
      </c>
      <c r="L16445" s="7">
        <v>1</v>
      </c>
      <c r="M16445" s="11">
        <v>38353</v>
      </c>
      <c r="N16445" s="7" t="s">
        <v>435</v>
      </c>
      <c r="O16445" s="7" t="s">
        <v>436</v>
      </c>
      <c r="P16445" s="10">
        <v>2005</v>
      </c>
      <c r="Q16445" s="12">
        <v>40308</v>
      </c>
      <c r="R16445" s="12">
        <v>40308</v>
      </c>
    </row>
    <row r="16446" spans="1:18" x14ac:dyDescent="0.25">
      <c r="A16446" s="7" t="s">
        <v>57915</v>
      </c>
      <c r="B16446" s="7" t="s">
        <v>57916</v>
      </c>
      <c r="C16446" s="7" t="s">
        <v>57917</v>
      </c>
      <c r="D16446" s="7" t="s">
        <v>275</v>
      </c>
      <c r="E16446" s="8" t="s">
        <v>276</v>
      </c>
      <c r="F16446" s="8">
        <v>8858230</v>
      </c>
      <c r="H16446" s="7" t="s">
        <v>607</v>
      </c>
      <c r="I16446" s="9"/>
      <c r="J16446" s="7" t="s">
        <v>869</v>
      </c>
      <c r="K16446" s="10" t="s">
        <v>31236</v>
      </c>
      <c r="L16446" s="7">
        <v>2</v>
      </c>
      <c r="Q16446" s="12">
        <v>40479</v>
      </c>
      <c r="R16446" s="12">
        <v>41652</v>
      </c>
    </row>
    <row r="16447" spans="1:18" x14ac:dyDescent="0.25">
      <c r="A16447" s="7" t="s">
        <v>57918</v>
      </c>
      <c r="B16447" s="7" t="s">
        <v>57919</v>
      </c>
      <c r="C16447" s="7" t="s">
        <v>57920</v>
      </c>
      <c r="D16447" s="7" t="s">
        <v>57921</v>
      </c>
      <c r="E16447" s="8" t="s">
        <v>422</v>
      </c>
      <c r="F16447" s="8">
        <v>0</v>
      </c>
      <c r="G16447" s="7" t="s">
        <v>35</v>
      </c>
      <c r="H16447" s="7" t="s">
        <v>24</v>
      </c>
      <c r="I16447" s="9" t="s">
        <v>947</v>
      </c>
      <c r="J16447" s="7" t="s">
        <v>948</v>
      </c>
      <c r="K16447" s="10" t="s">
        <v>948</v>
      </c>
      <c r="L16447" s="7">
        <v>1</v>
      </c>
      <c r="M16447" s="11">
        <v>40544</v>
      </c>
      <c r="N16447" s="7" t="s">
        <v>537</v>
      </c>
      <c r="O16447" s="7" t="s">
        <v>505</v>
      </c>
      <c r="P16447" s="10">
        <v>2011</v>
      </c>
      <c r="Q16447" s="12">
        <v>40725</v>
      </c>
      <c r="R16447" s="12">
        <v>40725</v>
      </c>
    </row>
    <row r="16448" spans="1:18" x14ac:dyDescent="0.25">
      <c r="A16448" s="7" t="s">
        <v>57922</v>
      </c>
      <c r="B16448" s="7" t="s">
        <v>57923</v>
      </c>
      <c r="C16448" s="7" t="s">
        <v>57924</v>
      </c>
      <c r="D16448" s="7" t="s">
        <v>275</v>
      </c>
      <c r="E16448" s="8" t="s">
        <v>276</v>
      </c>
      <c r="F16448" s="8">
        <v>550814</v>
      </c>
      <c r="G16448" s="7" t="s">
        <v>35</v>
      </c>
      <c r="H16448" s="7" t="s">
        <v>24</v>
      </c>
      <c r="I16448" s="9" t="s">
        <v>116</v>
      </c>
      <c r="J16448" s="7" t="s">
        <v>1586</v>
      </c>
      <c r="K16448" s="10" t="s">
        <v>2230</v>
      </c>
      <c r="L16448" s="7">
        <v>1</v>
      </c>
      <c r="M16448" s="11">
        <v>39814</v>
      </c>
      <c r="N16448" s="7" t="s">
        <v>171</v>
      </c>
      <c r="O16448" s="7" t="s">
        <v>172</v>
      </c>
      <c r="P16448" s="10">
        <v>2009</v>
      </c>
      <c r="Q16448" s="12">
        <v>41870</v>
      </c>
      <c r="R16448" s="12">
        <v>41870</v>
      </c>
    </row>
    <row r="16449" spans="1:18" x14ac:dyDescent="0.25">
      <c r="A16449" s="7" t="s">
        <v>57925</v>
      </c>
      <c r="B16449" s="7" t="s">
        <v>57926</v>
      </c>
      <c r="C16449" s="7" t="s">
        <v>57927</v>
      </c>
      <c r="D16449" s="7" t="s">
        <v>68</v>
      </c>
      <c r="E16449" s="8" t="s">
        <v>69</v>
      </c>
      <c r="F16449" s="8">
        <v>249990</v>
      </c>
      <c r="G16449" s="7" t="s">
        <v>35</v>
      </c>
      <c r="H16449" s="7" t="s">
        <v>24</v>
      </c>
      <c r="I16449" s="9" t="s">
        <v>116</v>
      </c>
      <c r="J16449" s="7" t="s">
        <v>588</v>
      </c>
      <c r="K16449" s="10" t="s">
        <v>588</v>
      </c>
      <c r="L16449" s="7">
        <v>1</v>
      </c>
      <c r="M16449" s="11">
        <v>39814</v>
      </c>
      <c r="N16449" s="7" t="s">
        <v>171</v>
      </c>
      <c r="O16449" s="7" t="s">
        <v>172</v>
      </c>
      <c r="P16449" s="10">
        <v>2009</v>
      </c>
      <c r="Q16449" s="12">
        <v>40767</v>
      </c>
      <c r="R16449" s="12">
        <v>40767</v>
      </c>
    </row>
    <row r="16450" spans="1:18" x14ac:dyDescent="0.25">
      <c r="A16450" s="7" t="s">
        <v>57928</v>
      </c>
      <c r="B16450" s="7" t="s">
        <v>57929</v>
      </c>
      <c r="C16450" s="7" t="s">
        <v>57930</v>
      </c>
      <c r="D16450" s="7" t="s">
        <v>57931</v>
      </c>
      <c r="E16450" s="8" t="s">
        <v>228</v>
      </c>
      <c r="F16450" s="8">
        <v>600000</v>
      </c>
      <c r="G16450" s="7" t="s">
        <v>35</v>
      </c>
      <c r="H16450" s="7" t="s">
        <v>24</v>
      </c>
      <c r="I16450" s="9" t="s">
        <v>281</v>
      </c>
      <c r="J16450" s="7" t="s">
        <v>282</v>
      </c>
      <c r="K16450" s="10" t="s">
        <v>346</v>
      </c>
      <c r="L16450" s="7">
        <v>1</v>
      </c>
      <c r="M16450" s="11">
        <v>39173</v>
      </c>
      <c r="N16450" s="7" t="s">
        <v>5011</v>
      </c>
      <c r="O16450" s="7" t="s">
        <v>2756</v>
      </c>
      <c r="P16450" s="10">
        <v>2007</v>
      </c>
      <c r="Q16450" s="12">
        <v>39706</v>
      </c>
      <c r="R16450" s="12">
        <v>39706</v>
      </c>
    </row>
    <row r="16451" spans="1:18" x14ac:dyDescent="0.25">
      <c r="A16451" s="7" t="s">
        <v>57932</v>
      </c>
      <c r="B16451" s="7" t="s">
        <v>57933</v>
      </c>
      <c r="C16451" s="7" t="s">
        <v>57934</v>
      </c>
      <c r="D16451" s="7" t="s">
        <v>1277</v>
      </c>
      <c r="E16451" s="8" t="s">
        <v>1278</v>
      </c>
      <c r="F16451" s="8">
        <v>6600000</v>
      </c>
      <c r="G16451" s="7" t="s">
        <v>23</v>
      </c>
      <c r="I16451" s="9"/>
      <c r="J16451" s="7"/>
      <c r="L16451" s="7">
        <v>1</v>
      </c>
      <c r="Q16451" s="12">
        <v>38803</v>
      </c>
      <c r="R16451" s="12">
        <v>38803</v>
      </c>
    </row>
    <row r="16452" spans="1:18" x14ac:dyDescent="0.25">
      <c r="A16452" s="7" t="s">
        <v>57935</v>
      </c>
      <c r="B16452" s="7" t="s">
        <v>57936</v>
      </c>
      <c r="C16452" s="7" t="s">
        <v>57937</v>
      </c>
      <c r="D16452" s="7" t="s">
        <v>275</v>
      </c>
      <c r="E16452" s="8" t="s">
        <v>276</v>
      </c>
      <c r="F16452" s="8">
        <v>9514000</v>
      </c>
      <c r="G16452" s="7" t="s">
        <v>35</v>
      </c>
      <c r="H16452" s="7" t="s">
        <v>24</v>
      </c>
      <c r="I16452" s="9" t="s">
        <v>620</v>
      </c>
      <c r="J16452" s="7" t="s">
        <v>621</v>
      </c>
      <c r="K16452" s="10" t="s">
        <v>6054</v>
      </c>
      <c r="L16452" s="7">
        <v>13</v>
      </c>
      <c r="M16452" s="11">
        <v>36861</v>
      </c>
      <c r="N16452" s="7" t="s">
        <v>27715</v>
      </c>
      <c r="O16452" s="7" t="s">
        <v>600</v>
      </c>
      <c r="P16452" s="10">
        <v>2000</v>
      </c>
      <c r="Q16452" s="12">
        <v>39856</v>
      </c>
      <c r="R16452" s="12">
        <v>40549</v>
      </c>
    </row>
    <row r="16453" spans="1:18" x14ac:dyDescent="0.25">
      <c r="A16453" s="7" t="s">
        <v>57938</v>
      </c>
      <c r="B16453" s="7" t="s">
        <v>57939</v>
      </c>
      <c r="C16453" s="7" t="s">
        <v>57940</v>
      </c>
      <c r="D16453" s="7" t="s">
        <v>433</v>
      </c>
      <c r="E16453" s="8" t="s">
        <v>434</v>
      </c>
      <c r="F16453" s="8">
        <v>2120000</v>
      </c>
      <c r="G16453" s="7" t="s">
        <v>23</v>
      </c>
      <c r="H16453" s="7" t="s">
        <v>240</v>
      </c>
      <c r="I16453" s="9" t="s">
        <v>930</v>
      </c>
      <c r="J16453" s="7" t="s">
        <v>931</v>
      </c>
      <c r="K16453" s="10" t="s">
        <v>931</v>
      </c>
      <c r="L16453" s="7">
        <v>1</v>
      </c>
      <c r="M16453" s="11">
        <v>37622</v>
      </c>
      <c r="N16453" s="7" t="s">
        <v>814</v>
      </c>
      <c r="O16453" s="7" t="s">
        <v>815</v>
      </c>
      <c r="P16453" s="10">
        <v>2003</v>
      </c>
      <c r="Q16453" s="12">
        <v>38832</v>
      </c>
      <c r="R16453" s="12">
        <v>38832</v>
      </c>
    </row>
    <row r="16454" spans="1:18" x14ac:dyDescent="0.25">
      <c r="A16454" s="7" t="s">
        <v>57941</v>
      </c>
      <c r="B16454" s="7" t="s">
        <v>57942</v>
      </c>
      <c r="C16454" s="7" t="s">
        <v>57943</v>
      </c>
      <c r="D16454" s="7" t="s">
        <v>275</v>
      </c>
      <c r="E16454" s="8" t="s">
        <v>276</v>
      </c>
      <c r="F16454" s="8">
        <v>13500000</v>
      </c>
      <c r="G16454" s="7" t="s">
        <v>35</v>
      </c>
      <c r="H16454" s="7" t="s">
        <v>24</v>
      </c>
      <c r="I16454" s="9" t="s">
        <v>281</v>
      </c>
      <c r="J16454" s="7" t="s">
        <v>282</v>
      </c>
      <c r="K16454" s="10" t="s">
        <v>346</v>
      </c>
      <c r="L16454" s="7">
        <v>3</v>
      </c>
      <c r="M16454" s="11">
        <v>37987</v>
      </c>
      <c r="N16454" s="7" t="s">
        <v>424</v>
      </c>
      <c r="O16454" s="7" t="s">
        <v>425</v>
      </c>
      <c r="P16454" s="10">
        <v>2004</v>
      </c>
      <c r="Q16454" s="12">
        <v>40465</v>
      </c>
      <c r="R16454" s="12">
        <v>41158</v>
      </c>
    </row>
    <row r="16455" spans="1:18" x14ac:dyDescent="0.25">
      <c r="A16455" s="7" t="s">
        <v>57944</v>
      </c>
      <c r="B16455" s="7" t="s">
        <v>57945</v>
      </c>
      <c r="C16455" s="7" t="s">
        <v>57946</v>
      </c>
      <c r="D16455" s="7" t="s">
        <v>122</v>
      </c>
      <c r="E16455" s="8" t="s">
        <v>123</v>
      </c>
      <c r="F16455" s="8">
        <v>40000</v>
      </c>
      <c r="G16455" s="7" t="s">
        <v>35</v>
      </c>
      <c r="H16455" s="7" t="s">
        <v>17989</v>
      </c>
      <c r="I16455" s="9"/>
      <c r="J16455" s="7" t="s">
        <v>17990</v>
      </c>
      <c r="L16455" s="7">
        <v>1</v>
      </c>
      <c r="Q16455" s="12">
        <v>41621</v>
      </c>
      <c r="R16455" s="12">
        <v>41621</v>
      </c>
    </row>
    <row r="16456" spans="1:18" x14ac:dyDescent="0.25">
      <c r="A16456" s="7" t="s">
        <v>57947</v>
      </c>
      <c r="B16456" s="7" t="s">
        <v>57948</v>
      </c>
      <c r="C16456" s="7" t="s">
        <v>57949</v>
      </c>
      <c r="D16456" s="7" t="s">
        <v>275</v>
      </c>
      <c r="E16456" s="8" t="s">
        <v>276</v>
      </c>
      <c r="F16456" s="8">
        <v>16910000</v>
      </c>
      <c r="G16456" s="7" t="s">
        <v>35</v>
      </c>
      <c r="H16456" s="7" t="s">
        <v>24</v>
      </c>
      <c r="I16456" s="9" t="s">
        <v>502</v>
      </c>
      <c r="J16456" s="7" t="s">
        <v>503</v>
      </c>
      <c r="K16456" s="10" t="s">
        <v>3499</v>
      </c>
      <c r="L16456" s="7">
        <v>4</v>
      </c>
      <c r="M16456" s="11">
        <v>39814</v>
      </c>
      <c r="N16456" s="7" t="s">
        <v>171</v>
      </c>
      <c r="O16456" s="7" t="s">
        <v>172</v>
      </c>
      <c r="P16456" s="10">
        <v>2009</v>
      </c>
      <c r="Q16456" s="12">
        <v>40544</v>
      </c>
      <c r="R16456" s="12">
        <v>41858</v>
      </c>
    </row>
    <row r="16457" spans="1:18" x14ac:dyDescent="0.25">
      <c r="A16457" s="7" t="s">
        <v>57950</v>
      </c>
      <c r="B16457" s="7" t="s">
        <v>57951</v>
      </c>
      <c r="C16457" s="7" t="s">
        <v>57952</v>
      </c>
      <c r="D16457" s="7" t="s">
        <v>1664</v>
      </c>
      <c r="E16457" s="8" t="s">
        <v>1665</v>
      </c>
      <c r="F16457" s="8">
        <v>52000000</v>
      </c>
      <c r="G16457" s="7" t="s">
        <v>35</v>
      </c>
      <c r="H16457" s="7" t="s">
        <v>24</v>
      </c>
      <c r="I16457" s="9" t="s">
        <v>1166</v>
      </c>
      <c r="J16457" s="7" t="s">
        <v>1167</v>
      </c>
      <c r="K16457" s="10" t="s">
        <v>7905</v>
      </c>
      <c r="L16457" s="7">
        <v>1</v>
      </c>
      <c r="M16457" s="11">
        <v>35065</v>
      </c>
      <c r="N16457" s="7" t="s">
        <v>3258</v>
      </c>
      <c r="O16457" s="7" t="s">
        <v>3259</v>
      </c>
      <c r="P16457" s="10">
        <v>1996</v>
      </c>
      <c r="Q16457" s="12">
        <v>39062</v>
      </c>
      <c r="R16457" s="12">
        <v>39062</v>
      </c>
    </row>
    <row r="16458" spans="1:18" x14ac:dyDescent="0.25">
      <c r="A16458" s="7" t="s">
        <v>57953</v>
      </c>
      <c r="B16458" s="7" t="s">
        <v>57954</v>
      </c>
      <c r="C16458" s="7" t="s">
        <v>57955</v>
      </c>
      <c r="D16458" s="7" t="s">
        <v>18875</v>
      </c>
      <c r="E16458" s="8" t="s">
        <v>107</v>
      </c>
      <c r="F16458" s="8">
        <v>0</v>
      </c>
      <c r="G16458" s="7" t="s">
        <v>35</v>
      </c>
      <c r="H16458" s="7" t="s">
        <v>4355</v>
      </c>
      <c r="I16458" s="9"/>
      <c r="J16458" s="7" t="s">
        <v>4356</v>
      </c>
      <c r="K16458" s="10" t="s">
        <v>57956</v>
      </c>
      <c r="L16458" s="7">
        <v>1</v>
      </c>
      <c r="M16458" s="11">
        <v>41041</v>
      </c>
      <c r="N16458" s="7" t="s">
        <v>1953</v>
      </c>
      <c r="O16458" s="7" t="s">
        <v>29</v>
      </c>
      <c r="P16458" s="10">
        <v>2012</v>
      </c>
      <c r="Q16458" s="12">
        <v>41053</v>
      </c>
      <c r="R16458" s="12">
        <v>41053</v>
      </c>
    </row>
    <row r="16459" spans="1:18" x14ac:dyDescent="0.25">
      <c r="A16459" s="7" t="s">
        <v>57957</v>
      </c>
      <c r="B16459" s="7" t="s">
        <v>57958</v>
      </c>
      <c r="C16459" s="7" t="s">
        <v>57959</v>
      </c>
      <c r="D16459" s="7" t="s">
        <v>275</v>
      </c>
      <c r="E16459" s="8" t="s">
        <v>276</v>
      </c>
      <c r="F16459" s="8">
        <v>17500000</v>
      </c>
      <c r="G16459" s="7" t="s">
        <v>35</v>
      </c>
      <c r="H16459" s="7" t="s">
        <v>24</v>
      </c>
      <c r="I16459" s="9" t="s">
        <v>502</v>
      </c>
      <c r="J16459" s="7" t="s">
        <v>503</v>
      </c>
      <c r="K16459" s="10" t="s">
        <v>7789</v>
      </c>
      <c r="L16459" s="7">
        <v>3</v>
      </c>
      <c r="Q16459" s="12">
        <v>40505</v>
      </c>
      <c r="R16459" s="12">
        <v>41652</v>
      </c>
    </row>
    <row r="16460" spans="1:18" x14ac:dyDescent="0.25">
      <c r="A16460" s="7" t="s">
        <v>57960</v>
      </c>
      <c r="B16460" s="7" t="s">
        <v>57961</v>
      </c>
      <c r="C16460" s="7" t="s">
        <v>57962</v>
      </c>
      <c r="D16460" s="7" t="s">
        <v>57963</v>
      </c>
      <c r="E16460" s="8" t="s">
        <v>9399</v>
      </c>
      <c r="F16460" s="8">
        <v>100000</v>
      </c>
      <c r="G16460" s="7" t="s">
        <v>35</v>
      </c>
      <c r="H16460" s="7" t="s">
        <v>6519</v>
      </c>
      <c r="I16460" s="9"/>
      <c r="J16460" s="7" t="s">
        <v>6520</v>
      </c>
      <c r="K16460" s="10" t="s">
        <v>6520</v>
      </c>
      <c r="L16460" s="7">
        <v>1</v>
      </c>
      <c r="Q16460" s="12">
        <v>41852</v>
      </c>
      <c r="R16460" s="12">
        <v>41852</v>
      </c>
    </row>
    <row r="16461" spans="1:18" x14ac:dyDescent="0.25">
      <c r="A16461" s="7" t="s">
        <v>57964</v>
      </c>
      <c r="B16461" s="7" t="s">
        <v>57965</v>
      </c>
      <c r="C16461" s="7" t="s">
        <v>57966</v>
      </c>
      <c r="D16461" s="7" t="s">
        <v>136</v>
      </c>
      <c r="E16461" s="8" t="s">
        <v>137</v>
      </c>
      <c r="F16461" s="8">
        <v>17000000</v>
      </c>
      <c r="G16461" s="7" t="s">
        <v>35</v>
      </c>
      <c r="H16461" s="7" t="s">
        <v>24</v>
      </c>
      <c r="I16461" s="9" t="s">
        <v>2591</v>
      </c>
      <c r="J16461" s="7" t="s">
        <v>2592</v>
      </c>
      <c r="K16461" s="10" t="s">
        <v>2592</v>
      </c>
      <c r="L16461" s="7">
        <v>1</v>
      </c>
      <c r="M16461" s="11">
        <v>28856</v>
      </c>
      <c r="N16461" s="7" t="s">
        <v>2398</v>
      </c>
      <c r="O16461" s="7" t="s">
        <v>2399</v>
      </c>
      <c r="P16461" s="10">
        <v>1979</v>
      </c>
      <c r="Q16461" s="12">
        <v>41907</v>
      </c>
      <c r="R16461" s="12">
        <v>41907</v>
      </c>
    </row>
    <row r="16462" spans="1:18" x14ac:dyDescent="0.25">
      <c r="A16462" s="7" t="s">
        <v>57967</v>
      </c>
      <c r="B16462" s="7" t="s">
        <v>57968</v>
      </c>
      <c r="C16462" s="7" t="s">
        <v>57969</v>
      </c>
      <c r="D16462" s="7" t="s">
        <v>275</v>
      </c>
      <c r="E16462" s="8" t="s">
        <v>276</v>
      </c>
      <c r="F16462" s="8">
        <v>0</v>
      </c>
      <c r="G16462" s="7" t="s">
        <v>35</v>
      </c>
      <c r="H16462" s="7" t="s">
        <v>24</v>
      </c>
      <c r="I16462" s="9" t="s">
        <v>3380</v>
      </c>
      <c r="J16462" s="7" t="s">
        <v>3381</v>
      </c>
      <c r="K16462" s="10" t="s">
        <v>3382</v>
      </c>
      <c r="L16462" s="7">
        <v>1</v>
      </c>
      <c r="Q16462" s="12">
        <v>40681</v>
      </c>
      <c r="R16462" s="12">
        <v>40681</v>
      </c>
    </row>
    <row r="16463" spans="1:18" x14ac:dyDescent="0.25">
      <c r="A16463" s="7" t="s">
        <v>57970</v>
      </c>
      <c r="B16463" s="7" t="s">
        <v>57971</v>
      </c>
      <c r="F16463" s="8">
        <v>0</v>
      </c>
      <c r="G16463" s="7" t="s">
        <v>23</v>
      </c>
      <c r="H16463" s="7" t="s">
        <v>24</v>
      </c>
      <c r="I16463" s="9" t="s">
        <v>93</v>
      </c>
      <c r="J16463" s="7" t="s">
        <v>314</v>
      </c>
      <c r="K16463" s="10" t="s">
        <v>2817</v>
      </c>
      <c r="L16463" s="7">
        <v>1</v>
      </c>
      <c r="M16463" s="11">
        <v>30317</v>
      </c>
      <c r="N16463" s="7" t="s">
        <v>3347</v>
      </c>
      <c r="O16463" s="7" t="s">
        <v>3348</v>
      </c>
      <c r="P16463" s="10">
        <v>1983</v>
      </c>
      <c r="Q16463" s="12">
        <v>36174</v>
      </c>
      <c r="R16463" s="12">
        <v>36174</v>
      </c>
    </row>
    <row r="16464" spans="1:18" x14ac:dyDescent="0.25">
      <c r="A16464" s="7" t="s">
        <v>57972</v>
      </c>
      <c r="B16464" s="7" t="s">
        <v>57973</v>
      </c>
      <c r="C16464" s="7" t="s">
        <v>57974</v>
      </c>
      <c r="D16464" s="7" t="s">
        <v>57975</v>
      </c>
      <c r="E16464" s="8" t="s">
        <v>1620</v>
      </c>
      <c r="F16464" s="8">
        <v>18000000</v>
      </c>
      <c r="G16464" s="7" t="s">
        <v>35</v>
      </c>
      <c r="H16464" s="7" t="s">
        <v>24</v>
      </c>
      <c r="I16464" s="9" t="s">
        <v>782</v>
      </c>
      <c r="J16464" s="7" t="s">
        <v>783</v>
      </c>
      <c r="K16464" s="10" t="s">
        <v>783</v>
      </c>
      <c r="L16464" s="7">
        <v>2</v>
      </c>
      <c r="M16464" s="11">
        <v>40544</v>
      </c>
      <c r="N16464" s="7" t="s">
        <v>537</v>
      </c>
      <c r="O16464" s="7" t="s">
        <v>505</v>
      </c>
      <c r="P16464" s="10">
        <v>2011</v>
      </c>
      <c r="Q16464" s="12">
        <v>41533</v>
      </c>
      <c r="R16464" s="12">
        <v>41808</v>
      </c>
    </row>
    <row r="16465" spans="1:18" x14ac:dyDescent="0.25">
      <c r="A16465" s="7" t="s">
        <v>57976</v>
      </c>
      <c r="B16465" s="7" t="s">
        <v>57977</v>
      </c>
      <c r="C16465" s="7" t="s">
        <v>57978</v>
      </c>
      <c r="D16465" s="7" t="s">
        <v>33</v>
      </c>
      <c r="E16465" s="8" t="s">
        <v>34</v>
      </c>
      <c r="F16465" s="8">
        <v>0</v>
      </c>
      <c r="G16465" s="7" t="s">
        <v>35</v>
      </c>
      <c r="I16465" s="9"/>
      <c r="J16465" s="7"/>
      <c r="L16465" s="7">
        <v>1</v>
      </c>
      <c r="Q16465" s="12">
        <v>40210</v>
      </c>
      <c r="R16465" s="12">
        <v>40210</v>
      </c>
    </row>
    <row r="16466" spans="1:18" x14ac:dyDescent="0.25">
      <c r="A16466" s="7" t="s">
        <v>57979</v>
      </c>
      <c r="B16466" s="7" t="s">
        <v>57980</v>
      </c>
      <c r="C16466" s="7" t="s">
        <v>57981</v>
      </c>
      <c r="D16466" s="7" t="s">
        <v>275</v>
      </c>
      <c r="E16466" s="8" t="s">
        <v>276</v>
      </c>
      <c r="F16466" s="8">
        <v>3988460</v>
      </c>
      <c r="G16466" s="7" t="s">
        <v>35</v>
      </c>
      <c r="H16466" s="7" t="s">
        <v>196</v>
      </c>
      <c r="I16466" s="9"/>
      <c r="J16466" s="7" t="s">
        <v>24757</v>
      </c>
      <c r="K16466" s="10" t="s">
        <v>24757</v>
      </c>
      <c r="L16466" s="7">
        <v>1</v>
      </c>
      <c r="M16466" s="11">
        <v>41275</v>
      </c>
      <c r="N16466" s="7" t="s">
        <v>146</v>
      </c>
      <c r="O16466" s="7" t="s">
        <v>147</v>
      </c>
      <c r="P16466" s="10">
        <v>2013</v>
      </c>
      <c r="Q16466" s="12">
        <v>41547</v>
      </c>
      <c r="R16466" s="12">
        <v>41547</v>
      </c>
    </row>
    <row r="16467" spans="1:18" x14ac:dyDescent="0.25">
      <c r="A16467" s="7" t="s">
        <v>57982</v>
      </c>
      <c r="B16467" s="7" t="s">
        <v>57983</v>
      </c>
      <c r="C16467" s="7" t="s">
        <v>57984</v>
      </c>
      <c r="D16467" s="7" t="s">
        <v>57985</v>
      </c>
      <c r="E16467" s="8" t="s">
        <v>32918</v>
      </c>
      <c r="F16467" s="8">
        <v>0</v>
      </c>
      <c r="G16467" s="7" t="s">
        <v>35</v>
      </c>
      <c r="H16467" s="7" t="s">
        <v>52</v>
      </c>
      <c r="I16467" s="9"/>
      <c r="J16467" s="7" t="s">
        <v>53</v>
      </c>
      <c r="K16467" s="10" t="s">
        <v>53</v>
      </c>
      <c r="L16467" s="7">
        <v>1</v>
      </c>
      <c r="M16467" s="11">
        <v>41518</v>
      </c>
      <c r="N16467" s="7" t="s">
        <v>900</v>
      </c>
      <c r="O16467" s="7" t="s">
        <v>258</v>
      </c>
      <c r="P16467" s="10">
        <v>2013</v>
      </c>
      <c r="Q16467" s="12">
        <v>41670</v>
      </c>
      <c r="R16467" s="12">
        <v>41670</v>
      </c>
    </row>
    <row r="16468" spans="1:18" x14ac:dyDescent="0.25">
      <c r="A16468" s="7" t="s">
        <v>57986</v>
      </c>
      <c r="B16468" s="7" t="s">
        <v>57987</v>
      </c>
      <c r="C16468" s="7" t="s">
        <v>57988</v>
      </c>
      <c r="D16468" s="7" t="s">
        <v>57989</v>
      </c>
      <c r="E16468" s="8" t="s">
        <v>34</v>
      </c>
      <c r="F16468" s="8">
        <v>120000</v>
      </c>
      <c r="G16468" s="7" t="s">
        <v>35</v>
      </c>
      <c r="I16468" s="9"/>
      <c r="J16468" s="7"/>
      <c r="L16468" s="7">
        <v>1</v>
      </c>
      <c r="M16468" s="11">
        <v>41030</v>
      </c>
      <c r="N16468" s="7" t="s">
        <v>1953</v>
      </c>
      <c r="O16468" s="7" t="s">
        <v>29</v>
      </c>
      <c r="P16468" s="10">
        <v>2012</v>
      </c>
      <c r="Q16468" s="12">
        <v>41030</v>
      </c>
      <c r="R16468" s="12">
        <v>41030</v>
      </c>
    </row>
    <row r="16469" spans="1:18" x14ac:dyDescent="0.25">
      <c r="A16469" s="7" t="s">
        <v>57990</v>
      </c>
      <c r="B16469" s="7" t="s">
        <v>57991</v>
      </c>
      <c r="C16469" s="7" t="s">
        <v>57992</v>
      </c>
      <c r="D16469" s="7" t="s">
        <v>33</v>
      </c>
      <c r="E16469" s="8" t="s">
        <v>34</v>
      </c>
      <c r="F16469" s="8">
        <v>12000000</v>
      </c>
      <c r="G16469" s="7" t="s">
        <v>35</v>
      </c>
      <c r="H16469" s="7" t="s">
        <v>24</v>
      </c>
      <c r="I16469" s="9" t="s">
        <v>36</v>
      </c>
      <c r="J16469" s="7" t="s">
        <v>37</v>
      </c>
      <c r="K16469" s="10" t="s">
        <v>4559</v>
      </c>
      <c r="L16469" s="7">
        <v>1</v>
      </c>
      <c r="M16469" s="11">
        <v>40179</v>
      </c>
      <c r="N16469" s="7" t="s">
        <v>96</v>
      </c>
      <c r="O16469" s="7" t="s">
        <v>97</v>
      </c>
      <c r="P16469" s="10">
        <v>2010</v>
      </c>
      <c r="Q16469" s="12">
        <v>41726</v>
      </c>
      <c r="R16469" s="12">
        <v>41726</v>
      </c>
    </row>
    <row r="16470" spans="1:18" x14ac:dyDescent="0.25">
      <c r="A16470" s="7" t="s">
        <v>57993</v>
      </c>
      <c r="B16470" s="7" t="s">
        <v>57994</v>
      </c>
      <c r="C16470" s="7" t="s">
        <v>57995</v>
      </c>
      <c r="D16470" s="7" t="s">
        <v>57996</v>
      </c>
      <c r="E16470" s="8" t="s">
        <v>170</v>
      </c>
      <c r="F16470" s="8">
        <v>0</v>
      </c>
      <c r="G16470" s="7" t="s">
        <v>35</v>
      </c>
      <c r="I16470" s="9"/>
      <c r="J16470" s="7"/>
      <c r="L16470" s="7">
        <v>1</v>
      </c>
      <c r="M16470" s="11">
        <v>41568</v>
      </c>
      <c r="N16470" s="7" t="s">
        <v>1602</v>
      </c>
      <c r="O16470" s="7" t="s">
        <v>140</v>
      </c>
      <c r="P16470" s="10">
        <v>2013</v>
      </c>
      <c r="Q16470" s="12">
        <v>41852</v>
      </c>
      <c r="R16470" s="12">
        <v>41852</v>
      </c>
    </row>
    <row r="16471" spans="1:18" x14ac:dyDescent="0.25">
      <c r="A16471" s="7" t="s">
        <v>57997</v>
      </c>
      <c r="B16471" s="7" t="s">
        <v>57998</v>
      </c>
      <c r="D16471" s="7" t="s">
        <v>991</v>
      </c>
      <c r="E16471" s="8" t="s">
        <v>992</v>
      </c>
      <c r="F16471" s="8">
        <v>0</v>
      </c>
      <c r="G16471" s="7" t="s">
        <v>35</v>
      </c>
      <c r="H16471" s="7" t="s">
        <v>24</v>
      </c>
      <c r="I16471" s="9" t="s">
        <v>36</v>
      </c>
      <c r="J16471" s="7" t="s">
        <v>2238</v>
      </c>
      <c r="K16471" s="10" t="s">
        <v>29559</v>
      </c>
      <c r="L16471" s="7">
        <v>1</v>
      </c>
      <c r="M16471" s="11">
        <v>39173</v>
      </c>
      <c r="N16471" s="7" t="s">
        <v>5011</v>
      </c>
      <c r="O16471" s="7" t="s">
        <v>2756</v>
      </c>
      <c r="P16471" s="10">
        <v>2007</v>
      </c>
      <c r="Q16471" s="12">
        <v>41780</v>
      </c>
      <c r="R16471" s="12">
        <v>41780</v>
      </c>
    </row>
    <row r="16472" spans="1:18" x14ac:dyDescent="0.25">
      <c r="A16472" s="7" t="s">
        <v>57999</v>
      </c>
      <c r="B16472" s="7" t="s">
        <v>58000</v>
      </c>
      <c r="C16472" s="7" t="s">
        <v>58001</v>
      </c>
      <c r="D16472" s="7" t="s">
        <v>58002</v>
      </c>
      <c r="E16472" s="8" t="s">
        <v>34</v>
      </c>
      <c r="F16472" s="8">
        <v>12000000</v>
      </c>
      <c r="G16472" s="7" t="s">
        <v>35</v>
      </c>
      <c r="H16472" s="7" t="s">
        <v>24</v>
      </c>
      <c r="I16472" s="9" t="s">
        <v>36</v>
      </c>
      <c r="J16472" s="7" t="s">
        <v>181</v>
      </c>
      <c r="K16472" s="10" t="s">
        <v>695</v>
      </c>
      <c r="L16472" s="7">
        <v>2</v>
      </c>
      <c r="M16472" s="11">
        <v>40544</v>
      </c>
      <c r="N16472" s="7" t="s">
        <v>537</v>
      </c>
      <c r="O16472" s="7" t="s">
        <v>505</v>
      </c>
      <c r="P16472" s="10">
        <v>2011</v>
      </c>
      <c r="Q16472" s="12">
        <v>40786</v>
      </c>
      <c r="R16472" s="12">
        <v>40962</v>
      </c>
    </row>
    <row r="16473" spans="1:18" x14ac:dyDescent="0.25">
      <c r="A16473" s="7" t="s">
        <v>58003</v>
      </c>
      <c r="B16473" s="7" t="s">
        <v>58004</v>
      </c>
      <c r="C16473" s="7" t="s">
        <v>58005</v>
      </c>
      <c r="D16473" s="7" t="s">
        <v>58006</v>
      </c>
      <c r="E16473" s="8" t="s">
        <v>6967</v>
      </c>
      <c r="F16473" s="8">
        <v>400000</v>
      </c>
      <c r="G16473" s="7" t="s">
        <v>35</v>
      </c>
      <c r="H16473" s="7" t="s">
        <v>9825</v>
      </c>
      <c r="I16473" s="9"/>
      <c r="J16473" s="7" t="s">
        <v>49246</v>
      </c>
      <c r="K16473" s="10" t="s">
        <v>49246</v>
      </c>
      <c r="L16473" s="7">
        <v>1</v>
      </c>
      <c r="M16473" s="11">
        <v>40909</v>
      </c>
      <c r="N16473" s="7" t="s">
        <v>111</v>
      </c>
      <c r="O16473" s="7" t="s">
        <v>112</v>
      </c>
      <c r="P16473" s="10">
        <v>2012</v>
      </c>
      <c r="Q16473" s="12">
        <v>40909</v>
      </c>
      <c r="R16473" s="12">
        <v>40909</v>
      </c>
    </row>
    <row r="16474" spans="1:18" x14ac:dyDescent="0.25">
      <c r="A16474" s="7" t="s">
        <v>58007</v>
      </c>
      <c r="B16474" s="7" t="s">
        <v>58008</v>
      </c>
      <c r="C16474" s="7" t="s">
        <v>58009</v>
      </c>
      <c r="D16474" s="7" t="s">
        <v>58010</v>
      </c>
      <c r="E16474" s="8" t="s">
        <v>69</v>
      </c>
      <c r="F16474" s="8">
        <v>29651</v>
      </c>
      <c r="G16474" s="7" t="s">
        <v>35</v>
      </c>
      <c r="H16474" s="7" t="s">
        <v>4917</v>
      </c>
      <c r="I16474" s="9"/>
      <c r="J16474" s="7" t="s">
        <v>4918</v>
      </c>
      <c r="K16474" s="10" t="s">
        <v>4918</v>
      </c>
      <c r="L16474" s="7">
        <v>2</v>
      </c>
      <c r="M16474" s="11">
        <v>40892</v>
      </c>
      <c r="N16474" s="7" t="s">
        <v>595</v>
      </c>
      <c r="O16474" s="7" t="s">
        <v>74</v>
      </c>
      <c r="P16474" s="10">
        <v>2011</v>
      </c>
      <c r="Q16474" s="12">
        <v>40876</v>
      </c>
      <c r="R16474" s="12">
        <v>41043</v>
      </c>
    </row>
    <row r="16475" spans="1:18" x14ac:dyDescent="0.25">
      <c r="A16475" s="7" t="s">
        <v>58011</v>
      </c>
      <c r="B16475" s="7" t="s">
        <v>58012</v>
      </c>
      <c r="C16475" s="7" t="s">
        <v>58013</v>
      </c>
      <c r="D16475" s="7" t="s">
        <v>33</v>
      </c>
      <c r="E16475" s="8" t="s">
        <v>34</v>
      </c>
      <c r="F16475" s="8">
        <v>203000000</v>
      </c>
      <c r="G16475" s="7" t="s">
        <v>35</v>
      </c>
      <c r="H16475" s="7" t="s">
        <v>52</v>
      </c>
      <c r="I16475" s="9"/>
      <c r="J16475" s="7" t="s">
        <v>53</v>
      </c>
      <c r="K16475" s="10" t="s">
        <v>3268</v>
      </c>
      <c r="L16475" s="7">
        <v>1</v>
      </c>
      <c r="Q16475" s="12">
        <v>41796</v>
      </c>
      <c r="R16475" s="12">
        <v>41796</v>
      </c>
    </row>
    <row r="16476" spans="1:18" x14ac:dyDescent="0.25">
      <c r="A16476" s="7" t="s">
        <v>58014</v>
      </c>
      <c r="B16476" s="7" t="s">
        <v>58015</v>
      </c>
      <c r="D16476" s="7" t="s">
        <v>405</v>
      </c>
      <c r="E16476" s="8" t="s">
        <v>386</v>
      </c>
      <c r="F16476" s="8">
        <v>0</v>
      </c>
      <c r="G16476" s="7" t="s">
        <v>35</v>
      </c>
      <c r="H16476" s="7" t="s">
        <v>24</v>
      </c>
      <c r="I16476" s="9" t="s">
        <v>248</v>
      </c>
      <c r="J16476" s="7" t="s">
        <v>11839</v>
      </c>
      <c r="K16476" s="10" t="s">
        <v>11839</v>
      </c>
      <c r="L16476" s="7">
        <v>1</v>
      </c>
      <c r="M16476" s="11">
        <v>40983</v>
      </c>
      <c r="N16476" s="7" t="s">
        <v>1542</v>
      </c>
      <c r="O16476" s="7" t="s">
        <v>112</v>
      </c>
      <c r="P16476" s="10">
        <v>2012</v>
      </c>
      <c r="Q16476" s="12">
        <v>40990</v>
      </c>
      <c r="R16476" s="12">
        <v>40990</v>
      </c>
    </row>
    <row r="16477" spans="1:18" x14ac:dyDescent="0.25">
      <c r="A16477" s="7" t="s">
        <v>58016</v>
      </c>
      <c r="B16477" s="7" t="s">
        <v>58017</v>
      </c>
      <c r="C16477" s="7" t="s">
        <v>58018</v>
      </c>
      <c r="D16477" s="7" t="s">
        <v>58019</v>
      </c>
      <c r="E16477" s="8" t="s">
        <v>4326</v>
      </c>
      <c r="F16477" s="8">
        <v>25000000</v>
      </c>
      <c r="G16477" s="7" t="s">
        <v>35</v>
      </c>
      <c r="H16477" s="7" t="s">
        <v>3921</v>
      </c>
      <c r="I16477" s="9"/>
      <c r="J16477" s="7" t="s">
        <v>3922</v>
      </c>
      <c r="K16477" s="10" t="s">
        <v>3922</v>
      </c>
      <c r="L16477" s="7">
        <v>1</v>
      </c>
      <c r="M16477" s="11">
        <v>40179</v>
      </c>
      <c r="N16477" s="7" t="s">
        <v>96</v>
      </c>
      <c r="O16477" s="7" t="s">
        <v>97</v>
      </c>
      <c r="P16477" s="10">
        <v>2010</v>
      </c>
      <c r="Q16477" s="12">
        <v>41310</v>
      </c>
      <c r="R16477" s="12">
        <v>41310</v>
      </c>
    </row>
    <row r="16478" spans="1:18" x14ac:dyDescent="0.25">
      <c r="A16478" s="7" t="s">
        <v>58020</v>
      </c>
      <c r="B16478" s="7" t="s">
        <v>58021</v>
      </c>
      <c r="C16478" s="7" t="s">
        <v>58022</v>
      </c>
      <c r="D16478" s="7" t="s">
        <v>33</v>
      </c>
      <c r="E16478" s="8" t="s">
        <v>34</v>
      </c>
      <c r="F16478" s="8">
        <v>65000</v>
      </c>
      <c r="G16478" s="7" t="s">
        <v>35</v>
      </c>
      <c r="H16478" s="7" t="s">
        <v>24</v>
      </c>
      <c r="I16478" s="9" t="s">
        <v>70</v>
      </c>
      <c r="J16478" s="7" t="s">
        <v>662</v>
      </c>
      <c r="K16478" s="10" t="s">
        <v>662</v>
      </c>
      <c r="L16478" s="7">
        <v>1</v>
      </c>
      <c r="M16478" s="11">
        <v>40544</v>
      </c>
      <c r="N16478" s="7" t="s">
        <v>537</v>
      </c>
      <c r="O16478" s="7" t="s">
        <v>505</v>
      </c>
      <c r="P16478" s="10">
        <v>2011</v>
      </c>
      <c r="Q16478" s="12">
        <v>41074</v>
      </c>
      <c r="R16478" s="12">
        <v>41074</v>
      </c>
    </row>
    <row r="16479" spans="1:18" x14ac:dyDescent="0.25">
      <c r="A16479" s="7" t="s">
        <v>58023</v>
      </c>
      <c r="B16479" s="7" t="s">
        <v>58024</v>
      </c>
      <c r="C16479" s="7" t="s">
        <v>58025</v>
      </c>
      <c r="D16479" s="7" t="s">
        <v>122</v>
      </c>
      <c r="E16479" s="8" t="s">
        <v>123</v>
      </c>
      <c r="F16479" s="8">
        <v>262500</v>
      </c>
      <c r="G16479" s="7" t="s">
        <v>35</v>
      </c>
      <c r="H16479" s="7" t="s">
        <v>24</v>
      </c>
      <c r="I16479" s="9" t="s">
        <v>281</v>
      </c>
      <c r="J16479" s="7" t="s">
        <v>282</v>
      </c>
      <c r="K16479" s="10" t="s">
        <v>282</v>
      </c>
      <c r="L16479" s="7">
        <v>1</v>
      </c>
      <c r="Q16479" s="12">
        <v>41015</v>
      </c>
      <c r="R16479" s="12">
        <v>41015</v>
      </c>
    </row>
    <row r="16480" spans="1:18" x14ac:dyDescent="0.25">
      <c r="A16480" s="7" t="s">
        <v>58026</v>
      </c>
      <c r="B16480" s="7" t="s">
        <v>58027</v>
      </c>
      <c r="C16480" s="7" t="s">
        <v>58028</v>
      </c>
      <c r="D16480" s="7" t="s">
        <v>33</v>
      </c>
      <c r="E16480" s="8" t="s">
        <v>34</v>
      </c>
      <c r="F16480" s="8">
        <v>3900000</v>
      </c>
      <c r="G16480" s="7" t="s">
        <v>80</v>
      </c>
      <c r="H16480" s="7" t="s">
        <v>24</v>
      </c>
      <c r="I16480" s="9" t="s">
        <v>151</v>
      </c>
      <c r="J16480" s="7" t="s">
        <v>152</v>
      </c>
      <c r="K16480" s="10" t="s">
        <v>28672</v>
      </c>
      <c r="L16480" s="7">
        <v>1</v>
      </c>
      <c r="M16480" s="11">
        <v>37622</v>
      </c>
      <c r="N16480" s="7" t="s">
        <v>814</v>
      </c>
      <c r="O16480" s="7" t="s">
        <v>815</v>
      </c>
      <c r="P16480" s="10">
        <v>2003</v>
      </c>
      <c r="Q16480" s="12">
        <v>40235</v>
      </c>
      <c r="R16480" s="12">
        <v>40235</v>
      </c>
    </row>
    <row r="16481" spans="1:18" x14ac:dyDescent="0.25">
      <c r="A16481" s="7" t="s">
        <v>58029</v>
      </c>
      <c r="B16481" s="7" t="s">
        <v>58030</v>
      </c>
      <c r="C16481" s="7" t="s">
        <v>58031</v>
      </c>
      <c r="D16481" s="7" t="s">
        <v>33</v>
      </c>
      <c r="E16481" s="8" t="s">
        <v>34</v>
      </c>
      <c r="F16481" s="8">
        <v>9000000</v>
      </c>
      <c r="G16481" s="7" t="s">
        <v>23</v>
      </c>
      <c r="H16481" s="7" t="s">
        <v>24</v>
      </c>
      <c r="I16481" s="9" t="s">
        <v>25</v>
      </c>
      <c r="J16481" s="7" t="s">
        <v>26</v>
      </c>
      <c r="K16481" s="10" t="s">
        <v>27</v>
      </c>
      <c r="L16481" s="7">
        <v>2</v>
      </c>
      <c r="M16481" s="11">
        <v>37257</v>
      </c>
      <c r="N16481" s="7" t="s">
        <v>527</v>
      </c>
      <c r="O16481" s="7" t="s">
        <v>528</v>
      </c>
      <c r="P16481" s="10">
        <v>2002</v>
      </c>
      <c r="Q16481" s="12">
        <v>38504</v>
      </c>
      <c r="R16481" s="12">
        <v>38671</v>
      </c>
    </row>
    <row r="16482" spans="1:18" x14ac:dyDescent="0.25">
      <c r="A16482" s="7" t="s">
        <v>58032</v>
      </c>
      <c r="B16482" s="7" t="s">
        <v>58033</v>
      </c>
      <c r="C16482" s="7" t="s">
        <v>58034</v>
      </c>
      <c r="D16482" s="7" t="s">
        <v>58035</v>
      </c>
      <c r="E16482" s="8" t="s">
        <v>2244</v>
      </c>
      <c r="F16482" s="8">
        <v>620000</v>
      </c>
      <c r="G16482" s="7" t="s">
        <v>35</v>
      </c>
      <c r="H16482" s="7" t="s">
        <v>477</v>
      </c>
      <c r="I16482" s="9"/>
      <c r="J16482" s="7" t="s">
        <v>478</v>
      </c>
      <c r="K16482" s="10" t="s">
        <v>478</v>
      </c>
      <c r="L16482" s="7">
        <v>1</v>
      </c>
      <c r="M16482" s="11">
        <v>39814</v>
      </c>
      <c r="N16482" s="7" t="s">
        <v>171</v>
      </c>
      <c r="O16482" s="7" t="s">
        <v>172</v>
      </c>
      <c r="P16482" s="10">
        <v>2009</v>
      </c>
      <c r="Q16482" s="12">
        <v>40875</v>
      </c>
      <c r="R16482" s="12">
        <v>40875</v>
      </c>
    </row>
    <row r="16483" spans="1:18" x14ac:dyDescent="0.25">
      <c r="A16483" s="7" t="s">
        <v>58036</v>
      </c>
      <c r="B16483" s="7" t="s">
        <v>58037</v>
      </c>
      <c r="C16483" s="7" t="s">
        <v>58038</v>
      </c>
      <c r="D16483" s="7" t="s">
        <v>1227</v>
      </c>
      <c r="E16483" s="8" t="s">
        <v>1228</v>
      </c>
      <c r="F16483" s="8">
        <v>3107198</v>
      </c>
      <c r="G16483" s="7" t="s">
        <v>35</v>
      </c>
      <c r="I16483" s="9"/>
      <c r="J16483" s="7"/>
      <c r="L16483" s="7">
        <v>1</v>
      </c>
      <c r="M16483" s="11">
        <v>39814</v>
      </c>
      <c r="N16483" s="7" t="s">
        <v>171</v>
      </c>
      <c r="O16483" s="7" t="s">
        <v>172</v>
      </c>
      <c r="P16483" s="10">
        <v>2009</v>
      </c>
      <c r="Q16483" s="12">
        <v>40756</v>
      </c>
      <c r="R16483" s="12">
        <v>40756</v>
      </c>
    </row>
    <row r="16484" spans="1:18" x14ac:dyDescent="0.25">
      <c r="A16484" s="7" t="s">
        <v>58039</v>
      </c>
      <c r="B16484" s="7" t="s">
        <v>58040</v>
      </c>
      <c r="C16484" s="7" t="s">
        <v>58041</v>
      </c>
      <c r="D16484" s="7" t="s">
        <v>68</v>
      </c>
      <c r="E16484" s="8" t="s">
        <v>69</v>
      </c>
      <c r="F16484" s="8">
        <v>33638582</v>
      </c>
      <c r="G16484" s="7" t="s">
        <v>35</v>
      </c>
      <c r="H16484" s="7" t="s">
        <v>52</v>
      </c>
      <c r="I16484" s="9"/>
      <c r="J16484" s="7" t="s">
        <v>53</v>
      </c>
      <c r="K16484" s="10" t="s">
        <v>53</v>
      </c>
      <c r="L16484" s="7">
        <v>1</v>
      </c>
      <c r="M16484" s="11">
        <v>37257</v>
      </c>
      <c r="N16484" s="7" t="s">
        <v>527</v>
      </c>
      <c r="O16484" s="7" t="s">
        <v>528</v>
      </c>
      <c r="P16484" s="10">
        <v>2002</v>
      </c>
      <c r="Q16484" s="12">
        <v>41598</v>
      </c>
      <c r="R16484" s="12">
        <v>41598</v>
      </c>
    </row>
    <row r="16485" spans="1:18" x14ac:dyDescent="0.25">
      <c r="A16485" s="7" t="s">
        <v>58042</v>
      </c>
      <c r="B16485" s="7" t="s">
        <v>58043</v>
      </c>
      <c r="C16485" s="7" t="s">
        <v>58044</v>
      </c>
      <c r="D16485" s="7" t="s">
        <v>33</v>
      </c>
      <c r="E16485" s="8" t="s">
        <v>34</v>
      </c>
      <c r="F16485" s="8">
        <v>2500000</v>
      </c>
      <c r="G16485" s="7" t="s">
        <v>35</v>
      </c>
      <c r="H16485" s="7" t="s">
        <v>454</v>
      </c>
      <c r="I16485" s="9"/>
      <c r="J16485" s="7" t="s">
        <v>455</v>
      </c>
      <c r="K16485" s="10" t="s">
        <v>455</v>
      </c>
      <c r="L16485" s="7">
        <v>1</v>
      </c>
      <c r="M16485" s="11">
        <v>40878</v>
      </c>
      <c r="N16485" s="7" t="s">
        <v>595</v>
      </c>
      <c r="O16485" s="7" t="s">
        <v>74</v>
      </c>
      <c r="P16485" s="10">
        <v>2011</v>
      </c>
      <c r="Q16485" s="12">
        <v>41326</v>
      </c>
      <c r="R16485" s="12">
        <v>41326</v>
      </c>
    </row>
    <row r="16486" spans="1:18" x14ac:dyDescent="0.25">
      <c r="A16486" s="7" t="s">
        <v>58045</v>
      </c>
      <c r="B16486" s="7" t="s">
        <v>58046</v>
      </c>
      <c r="C16486" s="7" t="s">
        <v>58047</v>
      </c>
      <c r="D16486" s="7" t="s">
        <v>22770</v>
      </c>
      <c r="E16486" s="8" t="s">
        <v>323</v>
      </c>
      <c r="F16486" s="8">
        <v>22500</v>
      </c>
      <c r="G16486" s="7" t="s">
        <v>35</v>
      </c>
      <c r="H16486" s="7" t="s">
        <v>24</v>
      </c>
      <c r="I16486" s="9" t="s">
        <v>36</v>
      </c>
      <c r="J16486" s="7" t="s">
        <v>181</v>
      </c>
      <c r="K16486" s="10" t="s">
        <v>695</v>
      </c>
      <c r="L16486" s="7">
        <v>1</v>
      </c>
      <c r="M16486" s="11">
        <v>40519</v>
      </c>
      <c r="N16486" s="7" t="s">
        <v>357</v>
      </c>
      <c r="O16486" s="7" t="s">
        <v>199</v>
      </c>
      <c r="P16486" s="10">
        <v>2010</v>
      </c>
      <c r="Q16486" s="12">
        <v>40639</v>
      </c>
      <c r="R16486" s="12">
        <v>40639</v>
      </c>
    </row>
    <row r="16487" spans="1:18" x14ac:dyDescent="0.25">
      <c r="A16487" s="7" t="s">
        <v>58048</v>
      </c>
      <c r="B16487" s="7" t="s">
        <v>58049</v>
      </c>
      <c r="C16487" s="7" t="s">
        <v>58050</v>
      </c>
      <c r="D16487" s="7" t="s">
        <v>58051</v>
      </c>
      <c r="E16487" s="8" t="s">
        <v>69</v>
      </c>
      <c r="F16487" s="8">
        <v>10632657</v>
      </c>
      <c r="G16487" s="7" t="s">
        <v>35</v>
      </c>
      <c r="H16487" s="7" t="s">
        <v>24</v>
      </c>
      <c r="I16487" s="9" t="s">
        <v>25</v>
      </c>
      <c r="J16487" s="7" t="s">
        <v>26</v>
      </c>
      <c r="K16487" s="10" t="s">
        <v>27</v>
      </c>
      <c r="L16487" s="7">
        <v>7</v>
      </c>
      <c r="M16487" s="11">
        <v>39814</v>
      </c>
      <c r="N16487" s="7" t="s">
        <v>171</v>
      </c>
      <c r="O16487" s="7" t="s">
        <v>172</v>
      </c>
      <c r="P16487" s="10">
        <v>2009</v>
      </c>
      <c r="Q16487" s="12">
        <v>39844</v>
      </c>
      <c r="R16487" s="12">
        <v>41718</v>
      </c>
    </row>
    <row r="16488" spans="1:18" x14ac:dyDescent="0.25">
      <c r="A16488" s="7" t="s">
        <v>58052</v>
      </c>
      <c r="B16488" s="7" t="s">
        <v>58053</v>
      </c>
      <c r="C16488" s="7" t="s">
        <v>58054</v>
      </c>
      <c r="D16488" s="7" t="s">
        <v>33</v>
      </c>
      <c r="E16488" s="8" t="s">
        <v>34</v>
      </c>
      <c r="F16488" s="8">
        <v>700000</v>
      </c>
      <c r="G16488" s="7" t="s">
        <v>35</v>
      </c>
      <c r="H16488" s="7" t="s">
        <v>24</v>
      </c>
      <c r="I16488" s="9" t="s">
        <v>36</v>
      </c>
      <c r="J16488" s="7" t="s">
        <v>181</v>
      </c>
      <c r="K16488" s="10" t="s">
        <v>182</v>
      </c>
      <c r="L16488" s="7">
        <v>2</v>
      </c>
      <c r="M16488" s="11">
        <v>39539</v>
      </c>
      <c r="N16488" s="7" t="s">
        <v>16619</v>
      </c>
      <c r="O16488" s="7" t="s">
        <v>496</v>
      </c>
      <c r="P16488" s="10">
        <v>2008</v>
      </c>
      <c r="Q16488" s="12">
        <v>40179</v>
      </c>
      <c r="R16488" s="12">
        <v>40414</v>
      </c>
    </row>
    <row r="16489" spans="1:18" x14ac:dyDescent="0.25">
      <c r="A16489" s="7" t="s">
        <v>58055</v>
      </c>
      <c r="B16489" s="7" t="s">
        <v>58056</v>
      </c>
      <c r="C16489" s="7" t="s">
        <v>58057</v>
      </c>
      <c r="D16489" s="7" t="s">
        <v>58058</v>
      </c>
      <c r="E16489" s="8" t="s">
        <v>386</v>
      </c>
      <c r="F16489" s="8">
        <v>17450000</v>
      </c>
      <c r="G16489" s="7" t="s">
        <v>35</v>
      </c>
      <c r="H16489" s="7" t="s">
        <v>24</v>
      </c>
      <c r="I16489" s="9" t="s">
        <v>36</v>
      </c>
      <c r="J16489" s="7" t="s">
        <v>181</v>
      </c>
      <c r="K16489" s="10" t="s">
        <v>182</v>
      </c>
      <c r="L16489" s="7">
        <v>2</v>
      </c>
      <c r="M16489" s="11">
        <v>37956</v>
      </c>
      <c r="N16489" s="7" t="s">
        <v>13074</v>
      </c>
      <c r="O16489" s="7" t="s">
        <v>13075</v>
      </c>
      <c r="P16489" s="10">
        <v>2003</v>
      </c>
      <c r="Q16489" s="12">
        <v>37622</v>
      </c>
      <c r="R16489" s="12">
        <v>39632</v>
      </c>
    </row>
    <row r="16490" spans="1:18" x14ac:dyDescent="0.25">
      <c r="A16490" s="7" t="s">
        <v>58059</v>
      </c>
      <c r="B16490" s="7" t="s">
        <v>58060</v>
      </c>
      <c r="C16490" s="7" t="s">
        <v>58061</v>
      </c>
      <c r="D16490" s="7" t="s">
        <v>58062</v>
      </c>
      <c r="E16490" s="8" t="s">
        <v>310</v>
      </c>
      <c r="F16490" s="8">
        <v>2500000</v>
      </c>
      <c r="G16490" s="7" t="s">
        <v>35</v>
      </c>
      <c r="H16490" s="7" t="s">
        <v>24</v>
      </c>
      <c r="I16490" s="9" t="s">
        <v>281</v>
      </c>
      <c r="J16490" s="7" t="s">
        <v>282</v>
      </c>
      <c r="K16490" s="10" t="s">
        <v>282</v>
      </c>
      <c r="L16490" s="7">
        <v>1</v>
      </c>
      <c r="M16490" s="11">
        <v>41275</v>
      </c>
      <c r="N16490" s="7" t="s">
        <v>146</v>
      </c>
      <c r="O16490" s="7" t="s">
        <v>147</v>
      </c>
      <c r="P16490" s="10">
        <v>2013</v>
      </c>
      <c r="Q16490" s="12">
        <v>41858</v>
      </c>
      <c r="R16490" s="12">
        <v>41858</v>
      </c>
    </row>
    <row r="16491" spans="1:18" x14ac:dyDescent="0.25">
      <c r="A16491" s="7" t="s">
        <v>58063</v>
      </c>
      <c r="B16491" s="7" t="s">
        <v>58064</v>
      </c>
      <c r="C16491" s="7" t="s">
        <v>58065</v>
      </c>
      <c r="D16491" s="7" t="s">
        <v>33</v>
      </c>
      <c r="E16491" s="8" t="s">
        <v>34</v>
      </c>
      <c r="F16491" s="8">
        <v>10748830</v>
      </c>
      <c r="G16491" s="7" t="s">
        <v>35</v>
      </c>
      <c r="H16491" s="7" t="s">
        <v>24</v>
      </c>
      <c r="I16491" s="9" t="s">
        <v>36</v>
      </c>
      <c r="J16491" s="7" t="s">
        <v>37</v>
      </c>
      <c r="K16491" s="10" t="s">
        <v>37</v>
      </c>
      <c r="L16491" s="7">
        <v>2</v>
      </c>
      <c r="M16491" s="11">
        <v>37561</v>
      </c>
      <c r="N16491" s="7" t="s">
        <v>1659</v>
      </c>
      <c r="O16491" s="7" t="s">
        <v>1660</v>
      </c>
      <c r="P16491" s="10">
        <v>2002</v>
      </c>
      <c r="Q16491" s="12">
        <v>37712</v>
      </c>
      <c r="R16491" s="12">
        <v>37987</v>
      </c>
    </row>
    <row r="16492" spans="1:18" x14ac:dyDescent="0.25">
      <c r="A16492" s="7" t="s">
        <v>58066</v>
      </c>
      <c r="B16492" s="7" t="s">
        <v>58067</v>
      </c>
      <c r="C16492" s="7" t="s">
        <v>58068</v>
      </c>
      <c r="D16492" s="7" t="s">
        <v>58069</v>
      </c>
      <c r="E16492" s="8" t="s">
        <v>1775</v>
      </c>
      <c r="F16492" s="8">
        <v>0</v>
      </c>
      <c r="G16492" s="7" t="s">
        <v>35</v>
      </c>
      <c r="H16492" s="7" t="s">
        <v>176</v>
      </c>
      <c r="I16492" s="9"/>
      <c r="J16492" s="7" t="s">
        <v>177</v>
      </c>
      <c r="K16492" s="10" t="s">
        <v>177</v>
      </c>
      <c r="L16492" s="7">
        <v>1</v>
      </c>
      <c r="M16492" s="11">
        <v>39814</v>
      </c>
      <c r="N16492" s="7" t="s">
        <v>171</v>
      </c>
      <c r="O16492" s="7" t="s">
        <v>172</v>
      </c>
      <c r="P16492" s="10">
        <v>2009</v>
      </c>
      <c r="Q16492" s="12">
        <v>41002</v>
      </c>
      <c r="R16492" s="12">
        <v>41002</v>
      </c>
    </row>
    <row r="16493" spans="1:18" x14ac:dyDescent="0.25">
      <c r="A16493" s="7" t="s">
        <v>58070</v>
      </c>
      <c r="B16493" s="7" t="s">
        <v>58071</v>
      </c>
      <c r="C16493" s="7" t="s">
        <v>58072</v>
      </c>
      <c r="D16493" s="7" t="s">
        <v>58073</v>
      </c>
      <c r="E16493" s="8" t="s">
        <v>239</v>
      </c>
      <c r="F16493" s="8">
        <v>11400000</v>
      </c>
      <c r="G16493" s="7" t="s">
        <v>35</v>
      </c>
      <c r="H16493" s="7" t="s">
        <v>24</v>
      </c>
      <c r="I16493" s="9" t="s">
        <v>25</v>
      </c>
      <c r="J16493" s="7" t="s">
        <v>26</v>
      </c>
      <c r="K16493" s="10" t="s">
        <v>27</v>
      </c>
      <c r="L16493" s="7">
        <v>3</v>
      </c>
      <c r="M16493" s="11">
        <v>39369</v>
      </c>
      <c r="N16493" s="7" t="s">
        <v>4771</v>
      </c>
      <c r="O16493" s="7" t="s">
        <v>1361</v>
      </c>
      <c r="P16493" s="10">
        <v>2007</v>
      </c>
      <c r="Q16493" s="12">
        <v>39448</v>
      </c>
      <c r="R16493" s="12">
        <v>40499</v>
      </c>
    </row>
    <row r="16494" spans="1:18" x14ac:dyDescent="0.25">
      <c r="A16494" s="7" t="s">
        <v>58074</v>
      </c>
      <c r="B16494" s="7" t="s">
        <v>58075</v>
      </c>
      <c r="C16494" s="7" t="s">
        <v>58076</v>
      </c>
      <c r="D16494" s="7" t="s">
        <v>58077</v>
      </c>
      <c r="E16494" s="8" t="s">
        <v>3894</v>
      </c>
      <c r="F16494" s="8">
        <v>25000</v>
      </c>
      <c r="G16494" s="7" t="s">
        <v>35</v>
      </c>
      <c r="H16494" s="7" t="s">
        <v>24</v>
      </c>
      <c r="I16494" s="9" t="s">
        <v>502</v>
      </c>
      <c r="J16494" s="7" t="s">
        <v>993</v>
      </c>
      <c r="K16494" s="10" t="s">
        <v>993</v>
      </c>
      <c r="L16494" s="7">
        <v>1</v>
      </c>
      <c r="M16494" s="11">
        <v>40544</v>
      </c>
      <c r="N16494" s="7" t="s">
        <v>537</v>
      </c>
      <c r="O16494" s="7" t="s">
        <v>505</v>
      </c>
      <c r="P16494" s="10">
        <v>2011</v>
      </c>
      <c r="Q16494" s="12">
        <v>39600</v>
      </c>
      <c r="R16494" s="12">
        <v>39600</v>
      </c>
    </row>
    <row r="16495" spans="1:18" x14ac:dyDescent="0.25">
      <c r="A16495" s="7" t="s">
        <v>58078</v>
      </c>
      <c r="B16495" s="7" t="s">
        <v>58079</v>
      </c>
      <c r="C16495" s="7" t="s">
        <v>58080</v>
      </c>
      <c r="D16495" s="7" t="s">
        <v>58081</v>
      </c>
      <c r="E16495" s="8" t="s">
        <v>34</v>
      </c>
      <c r="F16495" s="8">
        <v>2000000</v>
      </c>
      <c r="G16495" s="7" t="s">
        <v>35</v>
      </c>
      <c r="H16495" s="7" t="s">
        <v>24</v>
      </c>
      <c r="I16495" s="9" t="s">
        <v>36</v>
      </c>
      <c r="J16495" s="7" t="s">
        <v>181</v>
      </c>
      <c r="K16495" s="10" t="s">
        <v>182</v>
      </c>
      <c r="L16495" s="7">
        <v>2</v>
      </c>
      <c r="M16495" s="11">
        <v>39264</v>
      </c>
      <c r="N16495" s="7" t="s">
        <v>1018</v>
      </c>
      <c r="O16495" s="7" t="s">
        <v>643</v>
      </c>
      <c r="P16495" s="10">
        <v>2007</v>
      </c>
      <c r="Q16495" s="12">
        <v>39356</v>
      </c>
      <c r="R16495" s="12">
        <v>39600</v>
      </c>
    </row>
    <row r="16496" spans="1:18" x14ac:dyDescent="0.25">
      <c r="A16496" s="7" t="s">
        <v>58082</v>
      </c>
      <c r="B16496" s="7" t="s">
        <v>58083</v>
      </c>
      <c r="C16496" s="7" t="s">
        <v>58084</v>
      </c>
      <c r="D16496" s="7" t="s">
        <v>58085</v>
      </c>
      <c r="E16496" s="8" t="s">
        <v>34</v>
      </c>
      <c r="F16496" s="8">
        <v>65665</v>
      </c>
      <c r="G16496" s="7" t="s">
        <v>35</v>
      </c>
      <c r="H16496" s="7" t="s">
        <v>607</v>
      </c>
      <c r="I16496" s="9"/>
      <c r="J16496" s="7" t="s">
        <v>608</v>
      </c>
      <c r="K16496" s="10" t="s">
        <v>58086</v>
      </c>
      <c r="L16496" s="7">
        <v>2</v>
      </c>
      <c r="M16496" s="11">
        <v>40087</v>
      </c>
      <c r="N16496" s="7" t="s">
        <v>667</v>
      </c>
      <c r="O16496" s="7" t="s">
        <v>668</v>
      </c>
      <c r="P16496" s="10">
        <v>2009</v>
      </c>
      <c r="Q16496" s="12">
        <v>41275</v>
      </c>
      <c r="R16496" s="12">
        <v>41395</v>
      </c>
    </row>
    <row r="16497" spans="1:18" x14ac:dyDescent="0.25">
      <c r="A16497" s="7" t="s">
        <v>58087</v>
      </c>
      <c r="B16497" s="7" t="s">
        <v>58088</v>
      </c>
      <c r="C16497" s="7" t="s">
        <v>58089</v>
      </c>
      <c r="D16497" s="7" t="s">
        <v>33</v>
      </c>
      <c r="E16497" s="8" t="s">
        <v>34</v>
      </c>
      <c r="F16497" s="8">
        <v>220000</v>
      </c>
      <c r="G16497" s="7" t="s">
        <v>35</v>
      </c>
      <c r="H16497" s="7" t="s">
        <v>3372</v>
      </c>
      <c r="I16497" s="9"/>
      <c r="J16497" s="7" t="s">
        <v>3373</v>
      </c>
      <c r="K16497" s="10" t="s">
        <v>3374</v>
      </c>
      <c r="L16497" s="7">
        <v>1</v>
      </c>
      <c r="M16497" s="11">
        <v>39525</v>
      </c>
      <c r="N16497" s="7" t="s">
        <v>4188</v>
      </c>
      <c r="O16497" s="7" t="s">
        <v>165</v>
      </c>
      <c r="P16497" s="10">
        <v>2008</v>
      </c>
      <c r="Q16497" s="12">
        <v>39448</v>
      </c>
      <c r="R16497" s="12">
        <v>39448</v>
      </c>
    </row>
    <row r="16498" spans="1:18" x14ac:dyDescent="0.25">
      <c r="A16498" s="7" t="s">
        <v>58090</v>
      </c>
      <c r="B16498" s="7" t="s">
        <v>58091</v>
      </c>
      <c r="C16498" s="7" t="s">
        <v>58092</v>
      </c>
      <c r="D16498" s="7" t="s">
        <v>33</v>
      </c>
      <c r="E16498" s="8" t="s">
        <v>34</v>
      </c>
      <c r="F16498" s="8">
        <v>18600000</v>
      </c>
      <c r="G16498" s="7" t="s">
        <v>35</v>
      </c>
      <c r="H16498" s="7" t="s">
        <v>24</v>
      </c>
      <c r="I16498" s="9" t="s">
        <v>281</v>
      </c>
      <c r="J16498" s="7" t="s">
        <v>282</v>
      </c>
      <c r="K16498" s="10" t="s">
        <v>1560</v>
      </c>
      <c r="L16498" s="7">
        <v>1</v>
      </c>
      <c r="M16498" s="11">
        <v>37257</v>
      </c>
      <c r="N16498" s="7" t="s">
        <v>527</v>
      </c>
      <c r="O16498" s="7" t="s">
        <v>528</v>
      </c>
      <c r="P16498" s="10">
        <v>2002</v>
      </c>
      <c r="Q16498" s="12">
        <v>38756</v>
      </c>
      <c r="R16498" s="12">
        <v>38756</v>
      </c>
    </row>
    <row r="16499" spans="1:18" x14ac:dyDescent="0.25">
      <c r="A16499" s="7" t="s">
        <v>58093</v>
      </c>
      <c r="B16499" s="7" t="s">
        <v>58094</v>
      </c>
      <c r="C16499" s="7" t="s">
        <v>58095</v>
      </c>
      <c r="D16499" s="7" t="s">
        <v>58096</v>
      </c>
      <c r="E16499" s="8" t="s">
        <v>422</v>
      </c>
      <c r="F16499" s="8">
        <v>100000</v>
      </c>
      <c r="G16499" s="7" t="s">
        <v>35</v>
      </c>
      <c r="H16499" s="7" t="s">
        <v>477</v>
      </c>
      <c r="I16499" s="9"/>
      <c r="J16499" s="7" t="s">
        <v>478</v>
      </c>
      <c r="K16499" s="10" t="s">
        <v>478</v>
      </c>
      <c r="L16499" s="7">
        <v>1</v>
      </c>
      <c r="M16499" s="11">
        <v>40544</v>
      </c>
      <c r="N16499" s="7" t="s">
        <v>537</v>
      </c>
      <c r="O16499" s="7" t="s">
        <v>505</v>
      </c>
      <c r="P16499" s="10">
        <v>2011</v>
      </c>
      <c r="Q16499" s="12">
        <v>40969</v>
      </c>
      <c r="R16499" s="12">
        <v>40969</v>
      </c>
    </row>
    <row r="16500" spans="1:18" x14ac:dyDescent="0.25">
      <c r="A16500" s="7" t="s">
        <v>58097</v>
      </c>
      <c r="B16500" s="7" t="s">
        <v>58098</v>
      </c>
      <c r="C16500" s="7" t="s">
        <v>58099</v>
      </c>
      <c r="F16500" s="8">
        <v>0</v>
      </c>
      <c r="G16500" s="7" t="s">
        <v>35</v>
      </c>
      <c r="H16500" s="7" t="s">
        <v>24</v>
      </c>
      <c r="I16500" s="9" t="s">
        <v>1171</v>
      </c>
      <c r="J16500" s="7" t="s">
        <v>1872</v>
      </c>
      <c r="K16500" s="10" t="s">
        <v>10718</v>
      </c>
      <c r="L16500" s="7">
        <v>1</v>
      </c>
      <c r="M16500" s="11">
        <v>41275</v>
      </c>
      <c r="N16500" s="7" t="s">
        <v>146</v>
      </c>
      <c r="O16500" s="7" t="s">
        <v>147</v>
      </c>
      <c r="P16500" s="10">
        <v>2013</v>
      </c>
      <c r="Q16500" s="12">
        <v>41680</v>
      </c>
      <c r="R16500" s="12">
        <v>41680</v>
      </c>
    </row>
    <row r="16501" spans="1:18" x14ac:dyDescent="0.25">
      <c r="A16501" s="7" t="s">
        <v>58100</v>
      </c>
      <c r="B16501" s="7" t="s">
        <v>58101</v>
      </c>
      <c r="C16501" s="7" t="s">
        <v>58102</v>
      </c>
      <c r="D16501" s="7" t="s">
        <v>58103</v>
      </c>
      <c r="E16501" s="8" t="s">
        <v>323</v>
      </c>
      <c r="F16501" s="8">
        <v>0</v>
      </c>
      <c r="G16501" s="7" t="s">
        <v>35</v>
      </c>
      <c r="H16501" s="7" t="s">
        <v>24</v>
      </c>
      <c r="I16501" s="9" t="s">
        <v>36</v>
      </c>
      <c r="J16501" s="7" t="s">
        <v>37</v>
      </c>
      <c r="K16501" s="10" t="s">
        <v>4180</v>
      </c>
      <c r="L16501" s="7">
        <v>2</v>
      </c>
      <c r="M16501" s="11">
        <v>41426</v>
      </c>
      <c r="N16501" s="7" t="s">
        <v>1766</v>
      </c>
      <c r="O16501" s="7" t="s">
        <v>412</v>
      </c>
      <c r="P16501" s="10">
        <v>2013</v>
      </c>
      <c r="Q16501" s="12">
        <v>41426</v>
      </c>
      <c r="R16501" s="12">
        <v>41502</v>
      </c>
    </row>
    <row r="16502" spans="1:18" x14ac:dyDescent="0.25">
      <c r="A16502" s="7" t="s">
        <v>58104</v>
      </c>
      <c r="B16502" s="7" t="s">
        <v>58105</v>
      </c>
      <c r="C16502" s="7" t="s">
        <v>58106</v>
      </c>
      <c r="D16502" s="7" t="s">
        <v>405</v>
      </c>
      <c r="E16502" s="8" t="s">
        <v>34</v>
      </c>
      <c r="F16502" s="8">
        <v>0</v>
      </c>
      <c r="G16502" s="7" t="s">
        <v>35</v>
      </c>
      <c r="H16502" s="7" t="s">
        <v>24</v>
      </c>
      <c r="I16502" s="9" t="s">
        <v>1196</v>
      </c>
      <c r="J16502" s="7" t="s">
        <v>1197</v>
      </c>
      <c r="K16502" s="10" t="s">
        <v>5286</v>
      </c>
      <c r="L16502" s="7">
        <v>1</v>
      </c>
      <c r="M16502" s="11">
        <v>37987</v>
      </c>
      <c r="N16502" s="7" t="s">
        <v>424</v>
      </c>
      <c r="O16502" s="7" t="s">
        <v>425</v>
      </c>
      <c r="P16502" s="10">
        <v>2004</v>
      </c>
      <c r="Q16502" s="12">
        <v>41879</v>
      </c>
      <c r="R16502" s="12">
        <v>41879</v>
      </c>
    </row>
    <row r="16503" spans="1:18" x14ac:dyDescent="0.25">
      <c r="A16503" s="7" t="s">
        <v>58107</v>
      </c>
      <c r="B16503" s="7" t="s">
        <v>58108</v>
      </c>
      <c r="C16503" s="7" t="s">
        <v>58109</v>
      </c>
      <c r="D16503" s="7" t="s">
        <v>33</v>
      </c>
      <c r="E16503" s="8" t="s">
        <v>34</v>
      </c>
      <c r="F16503" s="8">
        <v>12866000</v>
      </c>
      <c r="G16503" s="7" t="s">
        <v>35</v>
      </c>
      <c r="H16503" s="7" t="s">
        <v>354</v>
      </c>
      <c r="I16503" s="9"/>
      <c r="J16503" s="7" t="s">
        <v>355</v>
      </c>
      <c r="L16503" s="7">
        <v>1</v>
      </c>
      <c r="Q16503" s="12">
        <v>41681</v>
      </c>
      <c r="R16503" s="12">
        <v>41681</v>
      </c>
    </row>
    <row r="16504" spans="1:18" x14ac:dyDescent="0.25">
      <c r="A16504" s="7" t="s">
        <v>58110</v>
      </c>
      <c r="B16504" s="7" t="s">
        <v>58111</v>
      </c>
      <c r="C16504" s="7" t="s">
        <v>58112</v>
      </c>
      <c r="D16504" s="7" t="s">
        <v>33114</v>
      </c>
      <c r="E16504" s="8" t="s">
        <v>12301</v>
      </c>
      <c r="F16504" s="8">
        <v>34060</v>
      </c>
      <c r="G16504" s="7" t="s">
        <v>35</v>
      </c>
      <c r="I16504" s="9"/>
      <c r="J16504" s="7"/>
      <c r="L16504" s="7">
        <v>1</v>
      </c>
      <c r="M16504" s="11">
        <v>41837</v>
      </c>
      <c r="N16504" s="7" t="s">
        <v>222</v>
      </c>
      <c r="O16504" s="7" t="s">
        <v>223</v>
      </c>
      <c r="P16504" s="10">
        <v>2014</v>
      </c>
      <c r="Q16504" s="12">
        <v>41831</v>
      </c>
      <c r="R16504" s="12">
        <v>41831</v>
      </c>
    </row>
    <row r="16505" spans="1:18" x14ac:dyDescent="0.25">
      <c r="A16505" s="7" t="s">
        <v>58113</v>
      </c>
      <c r="B16505" s="7" t="s">
        <v>58114</v>
      </c>
      <c r="C16505" s="7" t="s">
        <v>58115</v>
      </c>
      <c r="D16505" s="7" t="s">
        <v>33</v>
      </c>
      <c r="E16505" s="8" t="s">
        <v>34</v>
      </c>
      <c r="F16505" s="8">
        <v>0</v>
      </c>
      <c r="G16505" s="7" t="s">
        <v>35</v>
      </c>
      <c r="H16505" s="7" t="s">
        <v>635</v>
      </c>
      <c r="I16505" s="9"/>
      <c r="J16505" s="7" t="s">
        <v>7711</v>
      </c>
      <c r="K16505" s="10" t="s">
        <v>7711</v>
      </c>
      <c r="L16505" s="7">
        <v>1</v>
      </c>
      <c r="M16505" s="11">
        <v>41275</v>
      </c>
      <c r="N16505" s="7" t="s">
        <v>146</v>
      </c>
      <c r="O16505" s="7" t="s">
        <v>147</v>
      </c>
      <c r="P16505" s="10">
        <v>2013</v>
      </c>
      <c r="Q16505" s="12">
        <v>41830</v>
      </c>
      <c r="R16505" s="12">
        <v>41830</v>
      </c>
    </row>
    <row r="16506" spans="1:18" x14ac:dyDescent="0.25">
      <c r="A16506" s="7" t="s">
        <v>58116</v>
      </c>
      <c r="B16506" s="7" t="s">
        <v>58117</v>
      </c>
      <c r="C16506" s="7" t="s">
        <v>58118</v>
      </c>
      <c r="D16506" s="7" t="s">
        <v>68</v>
      </c>
      <c r="E16506" s="8" t="s">
        <v>69</v>
      </c>
      <c r="F16506" s="8">
        <v>3050000</v>
      </c>
      <c r="G16506" s="7" t="s">
        <v>35</v>
      </c>
      <c r="H16506" s="7" t="s">
        <v>24</v>
      </c>
      <c r="I16506" s="9" t="s">
        <v>8006</v>
      </c>
      <c r="J16506" s="7" t="s">
        <v>8534</v>
      </c>
      <c r="K16506" s="10" t="s">
        <v>8534</v>
      </c>
      <c r="L16506" s="7">
        <v>2</v>
      </c>
      <c r="M16506" s="11">
        <v>38353</v>
      </c>
      <c r="N16506" s="7" t="s">
        <v>435</v>
      </c>
      <c r="O16506" s="7" t="s">
        <v>436</v>
      </c>
      <c r="P16506" s="10">
        <v>2005</v>
      </c>
      <c r="Q16506" s="12">
        <v>38832</v>
      </c>
      <c r="R16506" s="12">
        <v>41563</v>
      </c>
    </row>
    <row r="16507" spans="1:18" x14ac:dyDescent="0.25">
      <c r="A16507" s="7" t="s">
        <v>58119</v>
      </c>
      <c r="B16507" s="7" t="s">
        <v>58120</v>
      </c>
      <c r="C16507" s="7" t="s">
        <v>58121</v>
      </c>
      <c r="D16507" s="7" t="s">
        <v>58122</v>
      </c>
      <c r="E16507" s="8" t="s">
        <v>34</v>
      </c>
      <c r="F16507" s="8">
        <v>0</v>
      </c>
      <c r="G16507" s="7" t="s">
        <v>35</v>
      </c>
      <c r="H16507" s="7" t="s">
        <v>2011</v>
      </c>
      <c r="I16507" s="9"/>
      <c r="J16507" s="7" t="s">
        <v>17517</v>
      </c>
      <c r="K16507" s="10" t="s">
        <v>17517</v>
      </c>
      <c r="L16507" s="7">
        <v>1</v>
      </c>
      <c r="M16507" s="11">
        <v>40909</v>
      </c>
      <c r="N16507" s="7" t="s">
        <v>111</v>
      </c>
      <c r="O16507" s="7" t="s">
        <v>112</v>
      </c>
      <c r="P16507" s="10">
        <v>2012</v>
      </c>
      <c r="Q16507" s="12">
        <v>41404</v>
      </c>
      <c r="R16507" s="12">
        <v>41404</v>
      </c>
    </row>
    <row r="16508" spans="1:18" x14ac:dyDescent="0.25">
      <c r="A16508" s="7" t="s">
        <v>58123</v>
      </c>
      <c r="B16508" s="7" t="s">
        <v>58124</v>
      </c>
      <c r="C16508" s="7" t="s">
        <v>58125</v>
      </c>
      <c r="D16508" s="7" t="s">
        <v>33</v>
      </c>
      <c r="E16508" s="8" t="s">
        <v>34</v>
      </c>
      <c r="F16508" s="8">
        <v>0</v>
      </c>
      <c r="G16508" s="7" t="s">
        <v>35</v>
      </c>
      <c r="I16508" s="9"/>
      <c r="J16508" s="7"/>
      <c r="L16508" s="7">
        <v>1</v>
      </c>
      <c r="M16508" s="11">
        <v>40544</v>
      </c>
      <c r="N16508" s="7" t="s">
        <v>537</v>
      </c>
      <c r="O16508" s="7" t="s">
        <v>505</v>
      </c>
      <c r="P16508" s="10">
        <v>2011</v>
      </c>
      <c r="Q16508" s="12">
        <v>41648</v>
      </c>
      <c r="R16508" s="12">
        <v>41648</v>
      </c>
    </row>
    <row r="16509" spans="1:18" x14ac:dyDescent="0.25">
      <c r="A16509" s="7" t="s">
        <v>58126</v>
      </c>
      <c r="B16509" s="7" t="s">
        <v>58127</v>
      </c>
      <c r="C16509" s="7" t="s">
        <v>58128</v>
      </c>
      <c r="D16509" s="7" t="s">
        <v>33</v>
      </c>
      <c r="E16509" s="8" t="s">
        <v>34</v>
      </c>
      <c r="F16509" s="8">
        <v>3000000</v>
      </c>
      <c r="G16509" s="7" t="s">
        <v>23</v>
      </c>
      <c r="H16509" s="7" t="s">
        <v>24</v>
      </c>
      <c r="I16509" s="9" t="s">
        <v>281</v>
      </c>
      <c r="J16509" s="7" t="s">
        <v>282</v>
      </c>
      <c r="K16509" s="10" t="s">
        <v>346</v>
      </c>
      <c r="L16509" s="7">
        <v>2</v>
      </c>
      <c r="M16509" s="11">
        <v>38991</v>
      </c>
      <c r="N16509" s="7" t="s">
        <v>6345</v>
      </c>
      <c r="O16509" s="7" t="s">
        <v>1281</v>
      </c>
      <c r="P16509" s="10">
        <v>2006</v>
      </c>
      <c r="Q16509" s="12">
        <v>39264</v>
      </c>
      <c r="R16509" s="12">
        <v>39556</v>
      </c>
    </row>
    <row r="16510" spans="1:18" x14ac:dyDescent="0.25">
      <c r="A16510" s="7" t="s">
        <v>58129</v>
      </c>
      <c r="B16510" s="7" t="s">
        <v>58130</v>
      </c>
      <c r="C16510" s="7" t="s">
        <v>58131</v>
      </c>
      <c r="D16510" s="7" t="s">
        <v>58132</v>
      </c>
      <c r="E16510" s="8" t="s">
        <v>34</v>
      </c>
      <c r="F16510" s="8">
        <v>0</v>
      </c>
      <c r="G16510" s="7" t="s">
        <v>35</v>
      </c>
      <c r="H16510" s="7" t="s">
        <v>24</v>
      </c>
      <c r="I16510" s="9" t="s">
        <v>1289</v>
      </c>
      <c r="J16510" s="7" t="s">
        <v>1290</v>
      </c>
      <c r="K16510" s="10" t="s">
        <v>1290</v>
      </c>
      <c r="L16510" s="7">
        <v>1</v>
      </c>
      <c r="M16510" s="11">
        <v>41122</v>
      </c>
      <c r="N16510" s="7" t="s">
        <v>569</v>
      </c>
      <c r="O16510" s="7" t="s">
        <v>570</v>
      </c>
      <c r="P16510" s="10">
        <v>2012</v>
      </c>
      <c r="Q16510" s="12">
        <v>41499</v>
      </c>
      <c r="R16510" s="12">
        <v>41499</v>
      </c>
    </row>
    <row r="16511" spans="1:18" x14ac:dyDescent="0.25">
      <c r="A16511" s="7" t="s">
        <v>58133</v>
      </c>
      <c r="B16511" s="7" t="s">
        <v>58134</v>
      </c>
      <c r="C16511" s="7" t="s">
        <v>58135</v>
      </c>
      <c r="D16511" s="7" t="s">
        <v>33</v>
      </c>
      <c r="E16511" s="8" t="s">
        <v>34</v>
      </c>
      <c r="F16511" s="8">
        <v>5000000</v>
      </c>
      <c r="G16511" s="7" t="s">
        <v>80</v>
      </c>
      <c r="H16511" s="7" t="s">
        <v>240</v>
      </c>
      <c r="I16511" s="9" t="s">
        <v>2853</v>
      </c>
      <c r="J16511" s="7" t="s">
        <v>2854</v>
      </c>
      <c r="K16511" s="10" t="s">
        <v>2855</v>
      </c>
      <c r="L16511" s="7">
        <v>1</v>
      </c>
      <c r="Q16511" s="12">
        <v>40801</v>
      </c>
      <c r="R16511" s="12">
        <v>40801</v>
      </c>
    </row>
    <row r="16512" spans="1:18" x14ac:dyDescent="0.25">
      <c r="A16512" s="7" t="s">
        <v>58136</v>
      </c>
      <c r="B16512" s="7" t="s">
        <v>58137</v>
      </c>
      <c r="C16512" s="7" t="s">
        <v>58138</v>
      </c>
      <c r="D16512" s="7" t="s">
        <v>33</v>
      </c>
      <c r="E16512" s="8" t="s">
        <v>34</v>
      </c>
      <c r="F16512" s="8">
        <v>500000</v>
      </c>
      <c r="G16512" s="7" t="s">
        <v>35</v>
      </c>
      <c r="I16512" s="9"/>
      <c r="J16512" s="7"/>
      <c r="L16512" s="7">
        <v>1</v>
      </c>
      <c r="Q16512" s="12">
        <v>40469</v>
      </c>
      <c r="R16512" s="12">
        <v>40469</v>
      </c>
    </row>
    <row r="16513" spans="1:18" x14ac:dyDescent="0.25">
      <c r="A16513" s="7" t="s">
        <v>58139</v>
      </c>
      <c r="B16513" s="7" t="s">
        <v>58140</v>
      </c>
      <c r="C16513" s="7" t="s">
        <v>58141</v>
      </c>
      <c r="D16513" s="7" t="s">
        <v>33</v>
      </c>
      <c r="E16513" s="8" t="s">
        <v>34</v>
      </c>
      <c r="F16513" s="8">
        <v>10000000</v>
      </c>
      <c r="G16513" s="7" t="s">
        <v>35</v>
      </c>
      <c r="H16513" s="7" t="s">
        <v>24</v>
      </c>
      <c r="I16513" s="9" t="s">
        <v>502</v>
      </c>
      <c r="J16513" s="7" t="s">
        <v>503</v>
      </c>
      <c r="K16513" s="10" t="s">
        <v>25497</v>
      </c>
      <c r="L16513" s="7">
        <v>3</v>
      </c>
      <c r="Q16513" s="12">
        <v>39083</v>
      </c>
      <c r="R16513" s="12">
        <v>40464</v>
      </c>
    </row>
    <row r="16514" spans="1:18" x14ac:dyDescent="0.25">
      <c r="A16514" s="7" t="s">
        <v>58142</v>
      </c>
      <c r="B16514" s="7" t="s">
        <v>58143</v>
      </c>
      <c r="C16514" s="7" t="s">
        <v>58144</v>
      </c>
      <c r="D16514" s="7" t="s">
        <v>33</v>
      </c>
      <c r="E16514" s="8" t="s">
        <v>34</v>
      </c>
      <c r="F16514" s="8">
        <v>13000000</v>
      </c>
      <c r="G16514" s="7" t="s">
        <v>35</v>
      </c>
      <c r="H16514" s="7" t="s">
        <v>469</v>
      </c>
      <c r="I16514" s="9"/>
      <c r="J16514" s="7" t="s">
        <v>2274</v>
      </c>
      <c r="K16514" s="10" t="s">
        <v>2274</v>
      </c>
      <c r="L16514" s="7">
        <v>3</v>
      </c>
      <c r="M16514" s="11">
        <v>38353</v>
      </c>
      <c r="N16514" s="7" t="s">
        <v>435</v>
      </c>
      <c r="O16514" s="7" t="s">
        <v>436</v>
      </c>
      <c r="P16514" s="10">
        <v>2005</v>
      </c>
      <c r="Q16514" s="12">
        <v>39170</v>
      </c>
      <c r="R16514" s="12">
        <v>41348</v>
      </c>
    </row>
    <row r="16515" spans="1:18" x14ac:dyDescent="0.25">
      <c r="A16515" s="7" t="s">
        <v>58145</v>
      </c>
      <c r="B16515" s="7" t="s">
        <v>58146</v>
      </c>
      <c r="C16515" s="7" t="s">
        <v>58147</v>
      </c>
      <c r="D16515" s="7" t="s">
        <v>58148</v>
      </c>
      <c r="E16515" s="8" t="s">
        <v>69</v>
      </c>
      <c r="F16515" s="8">
        <v>7100000</v>
      </c>
      <c r="G16515" s="7" t="s">
        <v>35</v>
      </c>
      <c r="H16515" s="7" t="s">
        <v>24</v>
      </c>
      <c r="I16515" s="9" t="s">
        <v>36</v>
      </c>
      <c r="J16515" s="7" t="s">
        <v>181</v>
      </c>
      <c r="K16515" s="10" t="s">
        <v>182</v>
      </c>
      <c r="L16515" s="7">
        <v>4</v>
      </c>
      <c r="M16515" s="11">
        <v>39321</v>
      </c>
      <c r="N16515" s="7" t="s">
        <v>730</v>
      </c>
      <c r="O16515" s="7" t="s">
        <v>643</v>
      </c>
      <c r="P16515" s="10">
        <v>2007</v>
      </c>
      <c r="Q16515" s="12">
        <v>40373</v>
      </c>
      <c r="R16515" s="12">
        <v>40977</v>
      </c>
    </row>
    <row r="16516" spans="1:18" x14ac:dyDescent="0.25">
      <c r="A16516" s="7" t="s">
        <v>58149</v>
      </c>
      <c r="B16516" s="7" t="s">
        <v>58150</v>
      </c>
      <c r="C16516" s="7" t="s">
        <v>58151</v>
      </c>
      <c r="D16516" s="7" t="s">
        <v>33</v>
      </c>
      <c r="E16516" s="8" t="s">
        <v>34</v>
      </c>
      <c r="F16516" s="8">
        <v>175000</v>
      </c>
      <c r="G16516" s="7" t="s">
        <v>35</v>
      </c>
      <c r="H16516" s="7" t="s">
        <v>52</v>
      </c>
      <c r="I16516" s="9"/>
      <c r="J16516" s="7" t="s">
        <v>53</v>
      </c>
      <c r="K16516" s="10" t="s">
        <v>53</v>
      </c>
      <c r="L16516" s="7">
        <v>1</v>
      </c>
      <c r="M16516" s="11">
        <v>40909</v>
      </c>
      <c r="N16516" s="7" t="s">
        <v>111</v>
      </c>
      <c r="O16516" s="7" t="s">
        <v>112</v>
      </c>
      <c r="P16516" s="10">
        <v>2012</v>
      </c>
      <c r="Q16516" s="12">
        <v>41649</v>
      </c>
      <c r="R16516" s="12">
        <v>41649</v>
      </c>
    </row>
    <row r="16517" spans="1:18" x14ac:dyDescent="0.25">
      <c r="A16517" s="7" t="s">
        <v>58152</v>
      </c>
      <c r="B16517" s="7" t="s">
        <v>58153</v>
      </c>
      <c r="C16517" s="7" t="s">
        <v>58154</v>
      </c>
      <c r="D16517" s="7" t="s">
        <v>58155</v>
      </c>
      <c r="E16517" s="8" t="s">
        <v>34</v>
      </c>
      <c r="F16517" s="8">
        <v>2300000</v>
      </c>
      <c r="G16517" s="7" t="s">
        <v>35</v>
      </c>
      <c r="H16517" s="7" t="s">
        <v>24</v>
      </c>
      <c r="I16517" s="9" t="s">
        <v>1321</v>
      </c>
      <c r="J16517" s="7" t="s">
        <v>7696</v>
      </c>
      <c r="K16517" s="10" t="s">
        <v>7696</v>
      </c>
      <c r="L16517" s="7">
        <v>2</v>
      </c>
      <c r="M16517" s="11">
        <v>40909</v>
      </c>
      <c r="N16517" s="7" t="s">
        <v>111</v>
      </c>
      <c r="O16517" s="7" t="s">
        <v>112</v>
      </c>
      <c r="P16517" s="10">
        <v>2012</v>
      </c>
      <c r="Q16517" s="12">
        <v>38718</v>
      </c>
      <c r="R16517" s="12">
        <v>41352</v>
      </c>
    </row>
    <row r="16518" spans="1:18" x14ac:dyDescent="0.25">
      <c r="A16518" s="7" t="s">
        <v>58156</v>
      </c>
      <c r="B16518" s="7" t="s">
        <v>58157</v>
      </c>
      <c r="C16518" s="7" t="s">
        <v>58158</v>
      </c>
      <c r="D16518" s="7" t="s">
        <v>22370</v>
      </c>
      <c r="E16518" s="8" t="s">
        <v>12952</v>
      </c>
      <c r="F16518" s="8">
        <v>1000000</v>
      </c>
      <c r="G16518" s="7" t="s">
        <v>80</v>
      </c>
      <c r="H16518" s="7" t="s">
        <v>24</v>
      </c>
      <c r="I16518" s="9" t="s">
        <v>25</v>
      </c>
      <c r="J16518" s="7" t="s">
        <v>26</v>
      </c>
      <c r="K16518" s="10" t="s">
        <v>27</v>
      </c>
      <c r="L16518" s="7">
        <v>1</v>
      </c>
      <c r="Q16518" s="12">
        <v>40330</v>
      </c>
      <c r="R16518" s="12">
        <v>40330</v>
      </c>
    </row>
    <row r="16519" spans="1:18" x14ac:dyDescent="0.25">
      <c r="A16519" s="7" t="s">
        <v>58159</v>
      </c>
      <c r="B16519" s="7" t="s">
        <v>58160</v>
      </c>
      <c r="C16519" s="7" t="s">
        <v>58161</v>
      </c>
      <c r="D16519" s="7" t="s">
        <v>625</v>
      </c>
      <c r="E16519" s="8" t="s">
        <v>323</v>
      </c>
      <c r="F16519" s="8">
        <v>4000000</v>
      </c>
      <c r="G16519" s="7" t="s">
        <v>35</v>
      </c>
      <c r="H16519" s="7" t="s">
        <v>24</v>
      </c>
      <c r="I16519" s="9" t="s">
        <v>36</v>
      </c>
      <c r="J16519" s="7" t="s">
        <v>181</v>
      </c>
      <c r="K16519" s="10" t="s">
        <v>182</v>
      </c>
      <c r="L16519" s="7">
        <v>1</v>
      </c>
      <c r="M16519" s="11">
        <v>41275</v>
      </c>
      <c r="N16519" s="7" t="s">
        <v>146</v>
      </c>
      <c r="O16519" s="7" t="s">
        <v>147</v>
      </c>
      <c r="P16519" s="10">
        <v>2013</v>
      </c>
      <c r="Q16519" s="12">
        <v>41905</v>
      </c>
      <c r="R16519" s="12">
        <v>41905</v>
      </c>
    </row>
    <row r="16520" spans="1:18" x14ac:dyDescent="0.25">
      <c r="A16520" s="7" t="s">
        <v>58162</v>
      </c>
      <c r="B16520" s="7" t="s">
        <v>58163</v>
      </c>
      <c r="C16520" s="7" t="s">
        <v>58164</v>
      </c>
      <c r="D16520" s="7" t="s">
        <v>58165</v>
      </c>
      <c r="E16520" s="8" t="s">
        <v>39857</v>
      </c>
      <c r="F16520" s="8">
        <v>251851</v>
      </c>
      <c r="G16520" s="7" t="s">
        <v>35</v>
      </c>
      <c r="H16520" s="7" t="s">
        <v>196</v>
      </c>
      <c r="I16520" s="9"/>
      <c r="J16520" s="7" t="s">
        <v>3825</v>
      </c>
      <c r="K16520" s="10" t="s">
        <v>58166</v>
      </c>
      <c r="L16520" s="7">
        <v>2</v>
      </c>
      <c r="M16520" s="11">
        <v>39471</v>
      </c>
      <c r="N16520" s="7" t="s">
        <v>164</v>
      </c>
      <c r="O16520" s="7" t="s">
        <v>165</v>
      </c>
      <c r="P16520" s="10">
        <v>2008</v>
      </c>
      <c r="Q16520" s="12">
        <v>39448</v>
      </c>
      <c r="R16520" s="12">
        <v>39979</v>
      </c>
    </row>
    <row r="16521" spans="1:18" x14ac:dyDescent="0.25">
      <c r="A16521" s="7" t="s">
        <v>58167</v>
      </c>
      <c r="B16521" s="7" t="s">
        <v>58168</v>
      </c>
      <c r="C16521" s="7" t="s">
        <v>58169</v>
      </c>
      <c r="D16521" s="7" t="s">
        <v>33</v>
      </c>
      <c r="E16521" s="8" t="s">
        <v>34</v>
      </c>
      <c r="F16521" s="8">
        <v>50000</v>
      </c>
      <c r="G16521" s="7" t="s">
        <v>23</v>
      </c>
      <c r="H16521" s="7" t="s">
        <v>24</v>
      </c>
      <c r="I16521" s="9" t="s">
        <v>36</v>
      </c>
      <c r="J16521" s="7" t="s">
        <v>181</v>
      </c>
      <c r="K16521" s="10" t="s">
        <v>695</v>
      </c>
      <c r="L16521" s="7">
        <v>1</v>
      </c>
      <c r="M16521" s="11">
        <v>40269</v>
      </c>
      <c r="N16521" s="7" t="s">
        <v>4205</v>
      </c>
      <c r="O16521" s="7" t="s">
        <v>1110</v>
      </c>
      <c r="P16521" s="10">
        <v>2010</v>
      </c>
      <c r="Q16521" s="12">
        <v>40179</v>
      </c>
      <c r="R16521" s="12">
        <v>40179</v>
      </c>
    </row>
    <row r="16522" spans="1:18" x14ac:dyDescent="0.25">
      <c r="A16522" s="7" t="s">
        <v>58170</v>
      </c>
      <c r="B16522" s="7" t="s">
        <v>58171</v>
      </c>
      <c r="C16522" s="7" t="s">
        <v>58172</v>
      </c>
      <c r="D16522" s="7" t="s">
        <v>33</v>
      </c>
      <c r="E16522" s="8" t="s">
        <v>34</v>
      </c>
      <c r="F16522" s="8">
        <v>80000000</v>
      </c>
      <c r="G16522" s="7" t="s">
        <v>35</v>
      </c>
      <c r="H16522" s="7" t="s">
        <v>1503</v>
      </c>
      <c r="I16522" s="9"/>
      <c r="J16522" s="7" t="s">
        <v>1504</v>
      </c>
      <c r="K16522" s="10" t="s">
        <v>1504</v>
      </c>
      <c r="L16522" s="7">
        <v>1</v>
      </c>
      <c r="M16522" s="11">
        <v>36526</v>
      </c>
      <c r="N16522" s="7" t="s">
        <v>234</v>
      </c>
      <c r="O16522" s="7" t="s">
        <v>235</v>
      </c>
      <c r="P16522" s="10">
        <v>2000</v>
      </c>
      <c r="Q16522" s="12">
        <v>41444</v>
      </c>
      <c r="R16522" s="12">
        <v>41444</v>
      </c>
    </row>
    <row r="16523" spans="1:18" x14ac:dyDescent="0.25">
      <c r="A16523" s="7" t="s">
        <v>58173</v>
      </c>
      <c r="B16523" s="7" t="s">
        <v>58174</v>
      </c>
      <c r="C16523" s="7" t="s">
        <v>58175</v>
      </c>
      <c r="D16523" s="7" t="s">
        <v>58176</v>
      </c>
      <c r="E16523" s="8" t="s">
        <v>34</v>
      </c>
      <c r="F16523" s="8">
        <v>0</v>
      </c>
      <c r="G16523" s="7" t="s">
        <v>35</v>
      </c>
      <c r="I16523" s="9"/>
      <c r="J16523" s="7"/>
      <c r="L16523" s="7">
        <v>1</v>
      </c>
      <c r="M16523" s="11">
        <v>41428</v>
      </c>
      <c r="N16523" s="7" t="s">
        <v>1766</v>
      </c>
      <c r="O16523" s="7" t="s">
        <v>412</v>
      </c>
      <c r="P16523" s="10">
        <v>2013</v>
      </c>
      <c r="Q16523" s="12">
        <v>41487</v>
      </c>
      <c r="R16523" s="12">
        <v>41487</v>
      </c>
    </row>
    <row r="16524" spans="1:18" x14ac:dyDescent="0.25">
      <c r="A16524" s="7" t="s">
        <v>58177</v>
      </c>
      <c r="B16524" s="7" t="s">
        <v>58178</v>
      </c>
      <c r="C16524" s="7" t="s">
        <v>58179</v>
      </c>
      <c r="D16524" s="7" t="s">
        <v>115</v>
      </c>
      <c r="E16524" s="8" t="s">
        <v>386</v>
      </c>
      <c r="F16524" s="8">
        <v>0</v>
      </c>
      <c r="G16524" s="7" t="s">
        <v>35</v>
      </c>
      <c r="H16524" s="7" t="s">
        <v>24</v>
      </c>
      <c r="I16524" s="9" t="s">
        <v>947</v>
      </c>
      <c r="J16524" s="7" t="s">
        <v>948</v>
      </c>
      <c r="K16524" s="10" t="s">
        <v>948</v>
      </c>
      <c r="L16524" s="7">
        <v>1</v>
      </c>
      <c r="M16524" s="11">
        <v>35947</v>
      </c>
      <c r="N16524" s="7" t="s">
        <v>58180</v>
      </c>
      <c r="O16524" s="7" t="s">
        <v>8546</v>
      </c>
      <c r="P16524" s="10">
        <v>1998</v>
      </c>
      <c r="Q16524" s="12">
        <v>41788</v>
      </c>
      <c r="R16524" s="12">
        <v>41788</v>
      </c>
    </row>
    <row r="16525" spans="1:18" x14ac:dyDescent="0.25">
      <c r="A16525" s="7" t="s">
        <v>58181</v>
      </c>
      <c r="B16525" s="7" t="s">
        <v>58182</v>
      </c>
      <c r="C16525" s="7" t="s">
        <v>58183</v>
      </c>
      <c r="D16525" s="7" t="s">
        <v>22370</v>
      </c>
      <c r="E16525" s="8" t="s">
        <v>12952</v>
      </c>
      <c r="F16525" s="8">
        <v>0</v>
      </c>
      <c r="G16525" s="7" t="s">
        <v>35</v>
      </c>
      <c r="I16525" s="9"/>
      <c r="J16525" s="7"/>
      <c r="L16525" s="7">
        <v>1</v>
      </c>
      <c r="Q16525" s="12">
        <v>40179</v>
      </c>
      <c r="R16525" s="12">
        <v>40179</v>
      </c>
    </row>
    <row r="16526" spans="1:18" x14ac:dyDescent="0.25">
      <c r="A16526" s="7" t="s">
        <v>58184</v>
      </c>
      <c r="B16526" s="7" t="s">
        <v>58185</v>
      </c>
      <c r="D16526" s="7" t="s">
        <v>58186</v>
      </c>
      <c r="E16526" s="8" t="s">
        <v>2244</v>
      </c>
      <c r="F16526" s="8">
        <v>0</v>
      </c>
      <c r="G16526" s="7" t="s">
        <v>35</v>
      </c>
      <c r="I16526" s="9"/>
      <c r="J16526" s="7"/>
      <c r="L16526" s="7">
        <v>1</v>
      </c>
      <c r="Q16526" s="12">
        <v>39965</v>
      </c>
      <c r="R16526" s="12">
        <v>39965</v>
      </c>
    </row>
    <row r="16527" spans="1:18" x14ac:dyDescent="0.25">
      <c r="A16527" s="7" t="s">
        <v>58187</v>
      </c>
      <c r="B16527" s="7" t="s">
        <v>58188</v>
      </c>
      <c r="D16527" s="7" t="s">
        <v>122</v>
      </c>
      <c r="E16527" s="8" t="s">
        <v>123</v>
      </c>
      <c r="F16527" s="8">
        <v>5999999</v>
      </c>
      <c r="G16527" s="7" t="s">
        <v>35</v>
      </c>
      <c r="H16527" s="7" t="s">
        <v>24</v>
      </c>
      <c r="I16527" s="9" t="s">
        <v>36</v>
      </c>
      <c r="J16527" s="7" t="s">
        <v>181</v>
      </c>
      <c r="K16527" s="10" t="s">
        <v>794</v>
      </c>
      <c r="L16527" s="7">
        <v>2</v>
      </c>
      <c r="M16527" s="11">
        <v>40909</v>
      </c>
      <c r="N16527" s="7" t="s">
        <v>111</v>
      </c>
      <c r="O16527" s="7" t="s">
        <v>112</v>
      </c>
      <c r="P16527" s="10">
        <v>2012</v>
      </c>
      <c r="Q16527" s="12">
        <v>41415</v>
      </c>
      <c r="R16527" s="12">
        <v>41968</v>
      </c>
    </row>
    <row r="16528" spans="1:18" x14ac:dyDescent="0.25">
      <c r="A16528" s="7" t="s">
        <v>58189</v>
      </c>
      <c r="B16528" s="7" t="s">
        <v>58190</v>
      </c>
      <c r="C16528" s="7" t="s">
        <v>58191</v>
      </c>
      <c r="D16528" s="7" t="s">
        <v>275</v>
      </c>
      <c r="E16528" s="8" t="s">
        <v>276</v>
      </c>
      <c r="F16528" s="8">
        <v>30040109</v>
      </c>
      <c r="G16528" s="7" t="s">
        <v>35</v>
      </c>
      <c r="H16528" s="7" t="s">
        <v>680</v>
      </c>
      <c r="I16528" s="9"/>
      <c r="J16528" s="7" t="s">
        <v>681</v>
      </c>
      <c r="K16528" s="10" t="s">
        <v>10786</v>
      </c>
      <c r="L16528" s="7">
        <v>3</v>
      </c>
      <c r="M16528" s="11">
        <v>35796</v>
      </c>
      <c r="N16528" s="7" t="s">
        <v>674</v>
      </c>
      <c r="O16528" s="7" t="s">
        <v>675</v>
      </c>
      <c r="P16528" s="10">
        <v>1998</v>
      </c>
      <c r="Q16528" s="12">
        <v>38987</v>
      </c>
      <c r="R16528" s="12">
        <v>41654</v>
      </c>
    </row>
    <row r="16529" spans="1:18" x14ac:dyDescent="0.25">
      <c r="A16529" s="7" t="s">
        <v>58192</v>
      </c>
      <c r="B16529" s="7" t="s">
        <v>58193</v>
      </c>
      <c r="C16529" s="7" t="s">
        <v>58194</v>
      </c>
      <c r="D16529" s="7" t="s">
        <v>58195</v>
      </c>
      <c r="E16529" s="8" t="s">
        <v>18377</v>
      </c>
      <c r="F16529" s="8">
        <v>240000</v>
      </c>
      <c r="G16529" s="7" t="s">
        <v>35</v>
      </c>
      <c r="H16529" s="7" t="s">
        <v>24</v>
      </c>
      <c r="I16529" s="9" t="s">
        <v>36</v>
      </c>
      <c r="J16529" s="7" t="s">
        <v>181</v>
      </c>
      <c r="K16529" s="10" t="s">
        <v>182</v>
      </c>
      <c r="L16529" s="7">
        <v>1</v>
      </c>
      <c r="M16529" s="11">
        <v>40219</v>
      </c>
      <c r="N16529" s="7" t="s">
        <v>2575</v>
      </c>
      <c r="O16529" s="7" t="s">
        <v>97</v>
      </c>
      <c r="P16529" s="10">
        <v>2010</v>
      </c>
      <c r="Q16529" s="12">
        <v>41075</v>
      </c>
      <c r="R16529" s="12">
        <v>41075</v>
      </c>
    </row>
    <row r="16530" spans="1:18" x14ac:dyDescent="0.25">
      <c r="A16530" s="7" t="s">
        <v>58196</v>
      </c>
      <c r="B16530" s="7" t="s">
        <v>58197</v>
      </c>
      <c r="C16530" s="7" t="s">
        <v>58198</v>
      </c>
      <c r="D16530" s="7" t="s">
        <v>33</v>
      </c>
      <c r="E16530" s="8" t="s">
        <v>34</v>
      </c>
      <c r="F16530" s="8">
        <v>1220000</v>
      </c>
      <c r="G16530" s="7" t="s">
        <v>35</v>
      </c>
      <c r="H16530" s="7" t="s">
        <v>176</v>
      </c>
      <c r="I16530" s="9"/>
      <c r="J16530" s="7" t="s">
        <v>1418</v>
      </c>
      <c r="K16530" s="10" t="s">
        <v>1418</v>
      </c>
      <c r="L16530" s="7">
        <v>1</v>
      </c>
      <c r="Q16530" s="12">
        <v>39142</v>
      </c>
      <c r="R16530" s="12">
        <v>39142</v>
      </c>
    </row>
    <row r="16531" spans="1:18" x14ac:dyDescent="0.25">
      <c r="A16531" s="7" t="s">
        <v>58199</v>
      </c>
      <c r="B16531" s="7" t="s">
        <v>58200</v>
      </c>
      <c r="C16531" s="7" t="s">
        <v>58201</v>
      </c>
      <c r="D16531" s="7" t="s">
        <v>33</v>
      </c>
      <c r="E16531" s="8" t="s">
        <v>34</v>
      </c>
      <c r="F16531" s="8">
        <v>10000000</v>
      </c>
      <c r="G16531" s="7" t="s">
        <v>35</v>
      </c>
      <c r="H16531" s="7" t="s">
        <v>607</v>
      </c>
      <c r="I16531" s="9"/>
      <c r="J16531" s="7" t="s">
        <v>869</v>
      </c>
      <c r="K16531" s="10" t="s">
        <v>870</v>
      </c>
      <c r="L16531" s="7">
        <v>1</v>
      </c>
      <c r="Q16531" s="12">
        <v>41635</v>
      </c>
      <c r="R16531" s="12">
        <v>41635</v>
      </c>
    </row>
    <row r="16532" spans="1:18" x14ac:dyDescent="0.25">
      <c r="A16532" s="7" t="s">
        <v>58202</v>
      </c>
      <c r="B16532" s="7" t="s">
        <v>58203</v>
      </c>
      <c r="C16532" s="7" t="s">
        <v>58204</v>
      </c>
      <c r="D16532" s="7" t="s">
        <v>22370</v>
      </c>
      <c r="E16532" s="8" t="s">
        <v>12952</v>
      </c>
      <c r="F16532" s="8">
        <v>27000</v>
      </c>
      <c r="G16532" s="7" t="s">
        <v>35</v>
      </c>
      <c r="I16532" s="9"/>
      <c r="J16532" s="7"/>
      <c r="L16532" s="7">
        <v>1</v>
      </c>
      <c r="M16532" s="11">
        <v>41678</v>
      </c>
      <c r="N16532" s="7" t="s">
        <v>1308</v>
      </c>
      <c r="O16532" s="7" t="s">
        <v>64</v>
      </c>
      <c r="P16532" s="10">
        <v>2014</v>
      </c>
      <c r="Q16532" s="12">
        <v>41779</v>
      </c>
      <c r="R16532" s="12">
        <v>41779</v>
      </c>
    </row>
    <row r="16533" spans="1:18" x14ac:dyDescent="0.25">
      <c r="A16533" s="7" t="s">
        <v>58205</v>
      </c>
      <c r="B16533" s="7" t="s">
        <v>58206</v>
      </c>
      <c r="D16533" s="7" t="s">
        <v>33</v>
      </c>
      <c r="E16533" s="8" t="s">
        <v>34</v>
      </c>
      <c r="F16533" s="8">
        <v>0</v>
      </c>
      <c r="G16533" s="7" t="s">
        <v>35</v>
      </c>
      <c r="H16533" s="7" t="s">
        <v>24</v>
      </c>
      <c r="I16533" s="9" t="s">
        <v>25</v>
      </c>
      <c r="J16533" s="7" t="s">
        <v>1495</v>
      </c>
      <c r="K16533" s="10" t="s">
        <v>56282</v>
      </c>
      <c r="L16533" s="7">
        <v>1</v>
      </c>
      <c r="M16533" s="11">
        <v>41699</v>
      </c>
      <c r="N16533" s="7" t="s">
        <v>2021</v>
      </c>
      <c r="O16533" s="7" t="s">
        <v>64</v>
      </c>
      <c r="P16533" s="10">
        <v>2014</v>
      </c>
      <c r="Q16533" s="12">
        <v>41739</v>
      </c>
      <c r="R16533" s="12">
        <v>41739</v>
      </c>
    </row>
    <row r="16534" spans="1:18" x14ac:dyDescent="0.25">
      <c r="A16534" s="7" t="s">
        <v>58207</v>
      </c>
      <c r="B16534" s="7" t="s">
        <v>58208</v>
      </c>
      <c r="C16534" s="7" t="s">
        <v>58209</v>
      </c>
      <c r="D16534" s="7" t="s">
        <v>58210</v>
      </c>
      <c r="E16534" s="8" t="s">
        <v>341</v>
      </c>
      <c r="F16534" s="8">
        <v>0</v>
      </c>
      <c r="G16534" s="7" t="s">
        <v>35</v>
      </c>
      <c r="H16534" s="7" t="s">
        <v>4129</v>
      </c>
      <c r="I16534" s="9"/>
      <c r="J16534" s="7" t="s">
        <v>4130</v>
      </c>
      <c r="K16534" s="10" t="s">
        <v>4130</v>
      </c>
      <c r="L16534" s="7">
        <v>1</v>
      </c>
      <c r="M16534" s="11">
        <v>40544</v>
      </c>
      <c r="N16534" s="7" t="s">
        <v>537</v>
      </c>
      <c r="O16534" s="7" t="s">
        <v>505</v>
      </c>
      <c r="P16534" s="10">
        <v>2011</v>
      </c>
      <c r="Q16534" s="12">
        <v>40941</v>
      </c>
      <c r="R16534" s="12">
        <v>40941</v>
      </c>
    </row>
    <row r="16535" spans="1:18" x14ac:dyDescent="0.25">
      <c r="A16535" s="7" t="s">
        <v>58211</v>
      </c>
      <c r="B16535" s="7" t="s">
        <v>58212</v>
      </c>
      <c r="C16535" s="7" t="s">
        <v>58213</v>
      </c>
      <c r="D16535" s="7" t="s">
        <v>58214</v>
      </c>
      <c r="E16535" s="8" t="s">
        <v>533</v>
      </c>
      <c r="F16535" s="8">
        <v>52933</v>
      </c>
      <c r="H16535" s="7" t="s">
        <v>749</v>
      </c>
      <c r="I16535" s="9"/>
      <c r="J16535" s="7" t="s">
        <v>1050</v>
      </c>
      <c r="K16535" s="10" t="s">
        <v>58215</v>
      </c>
      <c r="L16535" s="7">
        <v>1</v>
      </c>
      <c r="M16535" s="11">
        <v>40909</v>
      </c>
      <c r="N16535" s="7" t="s">
        <v>111</v>
      </c>
      <c r="O16535" s="7" t="s">
        <v>112</v>
      </c>
      <c r="P16535" s="10">
        <v>2012</v>
      </c>
      <c r="Q16535" s="12">
        <v>41030</v>
      </c>
      <c r="R16535" s="12">
        <v>41030</v>
      </c>
    </row>
    <row r="16536" spans="1:18" x14ac:dyDescent="0.25">
      <c r="A16536" s="7" t="s">
        <v>58216</v>
      </c>
      <c r="B16536" s="7" t="s">
        <v>58217</v>
      </c>
      <c r="C16536" s="7" t="s">
        <v>58218</v>
      </c>
      <c r="D16536" s="7" t="s">
        <v>1402</v>
      </c>
      <c r="E16536" s="8" t="s">
        <v>1403</v>
      </c>
      <c r="F16536" s="8">
        <v>50000</v>
      </c>
      <c r="G16536" s="7" t="s">
        <v>35</v>
      </c>
      <c r="H16536" s="7" t="s">
        <v>24</v>
      </c>
      <c r="I16536" s="9" t="s">
        <v>782</v>
      </c>
      <c r="J16536" s="7" t="s">
        <v>783</v>
      </c>
      <c r="K16536" s="10" t="s">
        <v>783</v>
      </c>
      <c r="L16536" s="7">
        <v>1</v>
      </c>
      <c r="M16536" s="11">
        <v>41122</v>
      </c>
      <c r="N16536" s="7" t="s">
        <v>569</v>
      </c>
      <c r="O16536" s="7" t="s">
        <v>570</v>
      </c>
      <c r="P16536" s="10">
        <v>2012</v>
      </c>
      <c r="Q16536" s="12">
        <v>41701</v>
      </c>
      <c r="R16536" s="12">
        <v>41701</v>
      </c>
    </row>
    <row r="16537" spans="1:18" x14ac:dyDescent="0.25">
      <c r="A16537" s="7" t="s">
        <v>58219</v>
      </c>
      <c r="B16537" s="7" t="s">
        <v>58220</v>
      </c>
      <c r="C16537" s="7" t="s">
        <v>58221</v>
      </c>
      <c r="D16537" s="7" t="s">
        <v>58222</v>
      </c>
      <c r="E16537" s="8" t="s">
        <v>1744</v>
      </c>
      <c r="F16537" s="8">
        <v>125000</v>
      </c>
      <c r="G16537" s="7" t="s">
        <v>35</v>
      </c>
      <c r="H16537" s="7" t="s">
        <v>24</v>
      </c>
      <c r="I16537" s="9" t="s">
        <v>502</v>
      </c>
      <c r="J16537" s="7" t="s">
        <v>503</v>
      </c>
      <c r="K16537" s="10" t="s">
        <v>5312</v>
      </c>
      <c r="L16537" s="7">
        <v>1</v>
      </c>
      <c r="M16537" s="11">
        <v>39814</v>
      </c>
      <c r="N16537" s="7" t="s">
        <v>171</v>
      </c>
      <c r="O16537" s="7" t="s">
        <v>172</v>
      </c>
      <c r="P16537" s="10">
        <v>2009</v>
      </c>
      <c r="Q16537" s="12">
        <v>40575</v>
      </c>
      <c r="R16537" s="12">
        <v>40575</v>
      </c>
    </row>
    <row r="16538" spans="1:18" x14ac:dyDescent="0.25">
      <c r="A16538" s="7" t="s">
        <v>58223</v>
      </c>
      <c r="B16538" s="7" t="s">
        <v>58224</v>
      </c>
      <c r="D16538" s="7" t="s">
        <v>68</v>
      </c>
      <c r="E16538" s="8" t="s">
        <v>69</v>
      </c>
      <c r="F16538" s="8">
        <v>6200000</v>
      </c>
      <c r="G16538" s="7" t="s">
        <v>23</v>
      </c>
      <c r="H16538" s="7" t="s">
        <v>24</v>
      </c>
      <c r="I16538" s="9" t="s">
        <v>36</v>
      </c>
      <c r="J16538" s="7" t="s">
        <v>37</v>
      </c>
      <c r="K16538" s="10" t="s">
        <v>803</v>
      </c>
      <c r="L16538" s="7">
        <v>1</v>
      </c>
      <c r="M16538" s="11">
        <v>33239</v>
      </c>
      <c r="N16538" s="7" t="s">
        <v>448</v>
      </c>
      <c r="O16538" s="7" t="s">
        <v>449</v>
      </c>
      <c r="P16538" s="10">
        <v>1991</v>
      </c>
      <c r="Q16538" s="12">
        <v>38384</v>
      </c>
      <c r="R16538" s="12">
        <v>38384</v>
      </c>
    </row>
    <row r="16539" spans="1:18" x14ac:dyDescent="0.25">
      <c r="A16539" s="7" t="s">
        <v>58225</v>
      </c>
      <c r="B16539" s="7" t="s">
        <v>58226</v>
      </c>
      <c r="C16539" s="7" t="s">
        <v>58227</v>
      </c>
      <c r="D16539" s="7" t="s">
        <v>275</v>
      </c>
      <c r="E16539" s="8" t="s">
        <v>276</v>
      </c>
      <c r="F16539" s="8">
        <v>34000000</v>
      </c>
      <c r="G16539" s="7" t="s">
        <v>35</v>
      </c>
      <c r="H16539" s="7" t="s">
        <v>24</v>
      </c>
      <c r="I16539" s="9" t="s">
        <v>534</v>
      </c>
      <c r="J16539" s="7" t="s">
        <v>535</v>
      </c>
      <c r="K16539" s="10" t="s">
        <v>8749</v>
      </c>
      <c r="L16539" s="7">
        <v>3</v>
      </c>
      <c r="M16539" s="11">
        <v>35431</v>
      </c>
      <c r="N16539" s="7" t="s">
        <v>1436</v>
      </c>
      <c r="O16539" s="7" t="s">
        <v>1437</v>
      </c>
      <c r="P16539" s="10">
        <v>1997</v>
      </c>
      <c r="Q16539" s="12">
        <v>41471</v>
      </c>
      <c r="R16539" s="12">
        <v>41934</v>
      </c>
    </row>
    <row r="16540" spans="1:18" x14ac:dyDescent="0.25">
      <c r="A16540" s="7" t="s">
        <v>58228</v>
      </c>
      <c r="B16540" s="7" t="s">
        <v>58229</v>
      </c>
      <c r="C16540" s="7" t="s">
        <v>58230</v>
      </c>
      <c r="D16540" s="7" t="s">
        <v>1664</v>
      </c>
      <c r="E16540" s="8" t="s">
        <v>1665</v>
      </c>
      <c r="F16540" s="8">
        <v>14000000</v>
      </c>
      <c r="G16540" s="7" t="s">
        <v>80</v>
      </c>
      <c r="H16540" s="7" t="s">
        <v>24</v>
      </c>
      <c r="I16540" s="9" t="s">
        <v>36</v>
      </c>
      <c r="J16540" s="7" t="s">
        <v>37</v>
      </c>
      <c r="K16540" s="10" t="s">
        <v>11337</v>
      </c>
      <c r="L16540" s="7">
        <v>1</v>
      </c>
      <c r="Q16540" s="12">
        <v>40116</v>
      </c>
      <c r="R16540" s="12">
        <v>40116</v>
      </c>
    </row>
    <row r="16541" spans="1:18" x14ac:dyDescent="0.25">
      <c r="A16541" s="7" t="s">
        <v>58231</v>
      </c>
      <c r="B16541" s="7" t="s">
        <v>58232</v>
      </c>
      <c r="C16541" s="7" t="s">
        <v>58233</v>
      </c>
      <c r="D16541" s="7" t="s">
        <v>1664</v>
      </c>
      <c r="E16541" s="8" t="s">
        <v>1665</v>
      </c>
      <c r="F16541" s="8">
        <v>10000000</v>
      </c>
      <c r="G16541" s="7" t="s">
        <v>35</v>
      </c>
      <c r="H16541" s="7" t="s">
        <v>205</v>
      </c>
      <c r="I16541" s="9"/>
      <c r="J16541" s="7" t="s">
        <v>371</v>
      </c>
      <c r="L16541" s="7">
        <v>1</v>
      </c>
      <c r="Q16541" s="12">
        <v>39083</v>
      </c>
      <c r="R16541" s="12">
        <v>39083</v>
      </c>
    </row>
    <row r="16542" spans="1:18" x14ac:dyDescent="0.25">
      <c r="A16542" s="7" t="s">
        <v>58234</v>
      </c>
      <c r="B16542" s="7" t="s">
        <v>58235</v>
      </c>
      <c r="C16542" s="7" t="s">
        <v>58236</v>
      </c>
      <c r="D16542" s="7" t="s">
        <v>33</v>
      </c>
      <c r="E16542" s="8" t="s">
        <v>34</v>
      </c>
      <c r="F16542" s="8">
        <v>1500000</v>
      </c>
      <c r="G16542" s="7" t="s">
        <v>80</v>
      </c>
      <c r="H16542" s="7" t="s">
        <v>24</v>
      </c>
      <c r="I16542" s="9" t="s">
        <v>36</v>
      </c>
      <c r="J16542" s="7" t="s">
        <v>181</v>
      </c>
      <c r="K16542" s="10" t="s">
        <v>953</v>
      </c>
      <c r="L16542" s="7">
        <v>1</v>
      </c>
      <c r="M16542" s="11">
        <v>39448</v>
      </c>
      <c r="N16542" s="7" t="s">
        <v>164</v>
      </c>
      <c r="O16542" s="7" t="s">
        <v>165</v>
      </c>
      <c r="P16542" s="10">
        <v>2008</v>
      </c>
      <c r="Q16542" s="12">
        <v>39523</v>
      </c>
      <c r="R16542" s="12">
        <v>39523</v>
      </c>
    </row>
    <row r="16543" spans="1:18" x14ac:dyDescent="0.25">
      <c r="A16543" s="7" t="s">
        <v>58237</v>
      </c>
      <c r="B16543" s="7" t="s">
        <v>58238</v>
      </c>
      <c r="C16543" s="7" t="s">
        <v>58239</v>
      </c>
      <c r="D16543" s="7" t="s">
        <v>1345</v>
      </c>
      <c r="E16543" s="8" t="s">
        <v>1346</v>
      </c>
      <c r="F16543" s="8">
        <v>200000</v>
      </c>
      <c r="G16543" s="7" t="s">
        <v>35</v>
      </c>
      <c r="H16543" s="7" t="s">
        <v>680</v>
      </c>
      <c r="I16543" s="9"/>
      <c r="J16543" s="7" t="s">
        <v>681</v>
      </c>
      <c r="K16543" s="10" t="s">
        <v>20957</v>
      </c>
      <c r="L16543" s="7">
        <v>1</v>
      </c>
      <c r="M16543" s="11">
        <v>41760</v>
      </c>
      <c r="N16543" s="7" t="s">
        <v>2456</v>
      </c>
      <c r="O16543" s="7" t="s">
        <v>1151</v>
      </c>
      <c r="P16543" s="10">
        <v>2014</v>
      </c>
      <c r="Q16543" s="12">
        <v>41760</v>
      </c>
      <c r="R16543" s="12">
        <v>41760</v>
      </c>
    </row>
    <row r="16544" spans="1:18" x14ac:dyDescent="0.25">
      <c r="A16544" s="7" t="s">
        <v>58240</v>
      </c>
      <c r="B16544" s="7" t="s">
        <v>58241</v>
      </c>
      <c r="C16544" s="7" t="s">
        <v>58242</v>
      </c>
      <c r="D16544" s="7" t="s">
        <v>33</v>
      </c>
      <c r="E16544" s="8" t="s">
        <v>34</v>
      </c>
      <c r="F16544" s="8">
        <v>1000000</v>
      </c>
      <c r="G16544" s="7" t="s">
        <v>80</v>
      </c>
      <c r="H16544" s="7" t="s">
        <v>24</v>
      </c>
      <c r="I16544" s="9" t="s">
        <v>36</v>
      </c>
      <c r="J16544" s="7" t="s">
        <v>37</v>
      </c>
      <c r="K16544" s="10" t="s">
        <v>37</v>
      </c>
      <c r="L16544" s="7">
        <v>1</v>
      </c>
      <c r="Q16544" s="12">
        <v>40723</v>
      </c>
      <c r="R16544" s="12">
        <v>40723</v>
      </c>
    </row>
    <row r="16545" spans="1:18" x14ac:dyDescent="0.25">
      <c r="A16545" s="7" t="s">
        <v>58243</v>
      </c>
      <c r="B16545" s="7" t="s">
        <v>58244</v>
      </c>
      <c r="C16545" s="7" t="s">
        <v>58245</v>
      </c>
      <c r="D16545" s="7" t="s">
        <v>58246</v>
      </c>
      <c r="E16545" s="8" t="s">
        <v>3662</v>
      </c>
      <c r="F16545" s="8">
        <v>250000</v>
      </c>
      <c r="G16545" s="7" t="s">
        <v>35</v>
      </c>
      <c r="H16545" s="7" t="s">
        <v>24</v>
      </c>
      <c r="I16545" s="9" t="s">
        <v>1043</v>
      </c>
      <c r="J16545" s="7" t="s">
        <v>1044</v>
      </c>
      <c r="K16545" s="10" t="s">
        <v>18090</v>
      </c>
      <c r="L16545" s="7">
        <v>1</v>
      </c>
      <c r="M16545" s="11">
        <v>41671</v>
      </c>
      <c r="N16545" s="7" t="s">
        <v>1308</v>
      </c>
      <c r="O16545" s="7" t="s">
        <v>64</v>
      </c>
      <c r="P16545" s="10">
        <v>2014</v>
      </c>
      <c r="Q16545" s="12">
        <v>41699</v>
      </c>
      <c r="R16545" s="12">
        <v>41699</v>
      </c>
    </row>
    <row r="16546" spans="1:18" x14ac:dyDescent="0.25">
      <c r="A16546" s="7" t="s">
        <v>58247</v>
      </c>
      <c r="B16546" s="7" t="s">
        <v>58248</v>
      </c>
      <c r="C16546" s="7" t="s">
        <v>58249</v>
      </c>
      <c r="D16546" s="7" t="s">
        <v>275</v>
      </c>
      <c r="E16546" s="8" t="s">
        <v>276</v>
      </c>
      <c r="F16546" s="8">
        <v>46462082</v>
      </c>
      <c r="G16546" s="7" t="s">
        <v>35</v>
      </c>
      <c r="H16546" s="7" t="s">
        <v>205</v>
      </c>
      <c r="I16546" s="9"/>
      <c r="J16546" s="7" t="s">
        <v>206</v>
      </c>
      <c r="K16546" s="10" t="s">
        <v>206</v>
      </c>
      <c r="L16546" s="7">
        <v>2</v>
      </c>
      <c r="M16546" s="11">
        <v>35796</v>
      </c>
      <c r="N16546" s="7" t="s">
        <v>674</v>
      </c>
      <c r="O16546" s="7" t="s">
        <v>675</v>
      </c>
      <c r="P16546" s="10">
        <v>1998</v>
      </c>
      <c r="Q16546" s="12">
        <v>40299</v>
      </c>
      <c r="R16546" s="12">
        <v>40664</v>
      </c>
    </row>
    <row r="16547" spans="1:18" x14ac:dyDescent="0.25">
      <c r="A16547" s="7" t="s">
        <v>58250</v>
      </c>
      <c r="B16547" s="7" t="s">
        <v>58251</v>
      </c>
      <c r="C16547" s="7" t="s">
        <v>58252</v>
      </c>
      <c r="D16547" s="7" t="s">
        <v>1277</v>
      </c>
      <c r="E16547" s="8" t="s">
        <v>1278</v>
      </c>
      <c r="F16547" s="8">
        <v>0</v>
      </c>
      <c r="H16547" s="7" t="s">
        <v>240</v>
      </c>
      <c r="I16547" s="9" t="s">
        <v>241</v>
      </c>
      <c r="J16547" s="7" t="s">
        <v>242</v>
      </c>
      <c r="K16547" s="10" t="s">
        <v>242</v>
      </c>
      <c r="L16547" s="7">
        <v>2</v>
      </c>
      <c r="Q16547" s="12">
        <v>40856</v>
      </c>
      <c r="R16547" s="12">
        <v>41098</v>
      </c>
    </row>
    <row r="16548" spans="1:18" x14ac:dyDescent="0.25">
      <c r="A16548" s="7" t="s">
        <v>58253</v>
      </c>
      <c r="B16548" s="7" t="s">
        <v>58254</v>
      </c>
      <c r="C16548" s="7" t="s">
        <v>58255</v>
      </c>
      <c r="D16548" s="7" t="s">
        <v>18875</v>
      </c>
      <c r="E16548" s="8" t="s">
        <v>1217</v>
      </c>
      <c r="F16548" s="8">
        <v>16837899</v>
      </c>
      <c r="G16548" s="7" t="s">
        <v>35</v>
      </c>
      <c r="H16548" s="7" t="s">
        <v>24</v>
      </c>
      <c r="I16548" s="9" t="s">
        <v>1166</v>
      </c>
      <c r="J16548" s="7" t="s">
        <v>1167</v>
      </c>
      <c r="K16548" s="10" t="s">
        <v>7905</v>
      </c>
      <c r="L16548" s="7">
        <v>1</v>
      </c>
      <c r="M16548" s="11">
        <v>21916</v>
      </c>
      <c r="N16548" s="7" t="s">
        <v>47627</v>
      </c>
      <c r="O16548" s="7" t="s">
        <v>47628</v>
      </c>
      <c r="P16548" s="10">
        <v>1960</v>
      </c>
      <c r="Q16548" s="12">
        <v>40240</v>
      </c>
      <c r="R16548" s="12">
        <v>40240</v>
      </c>
    </row>
    <row r="16549" spans="1:18" x14ac:dyDescent="0.25">
      <c r="A16549" s="7" t="s">
        <v>58256</v>
      </c>
      <c r="B16549" s="7" t="s">
        <v>58257</v>
      </c>
      <c r="C16549" s="7" t="s">
        <v>58258</v>
      </c>
      <c r="D16549" s="7" t="s">
        <v>58259</v>
      </c>
      <c r="E16549" s="8" t="s">
        <v>2244</v>
      </c>
      <c r="F16549" s="8">
        <v>400000</v>
      </c>
      <c r="G16549" s="7" t="s">
        <v>35</v>
      </c>
      <c r="H16549" s="7" t="s">
        <v>108</v>
      </c>
      <c r="I16549" s="9"/>
      <c r="J16549" s="7" t="s">
        <v>109</v>
      </c>
      <c r="K16549" s="10" t="s">
        <v>109</v>
      </c>
      <c r="L16549" s="7">
        <v>2</v>
      </c>
      <c r="M16549" s="11">
        <v>40617</v>
      </c>
      <c r="N16549" s="7" t="s">
        <v>1552</v>
      </c>
      <c r="O16549" s="7" t="s">
        <v>505</v>
      </c>
      <c r="P16549" s="10">
        <v>2011</v>
      </c>
      <c r="Q16549" s="12">
        <v>40695</v>
      </c>
      <c r="R16549" s="12">
        <v>40969</v>
      </c>
    </row>
    <row r="16550" spans="1:18" x14ac:dyDescent="0.25">
      <c r="A16550" s="7" t="s">
        <v>58260</v>
      </c>
      <c r="B16550" s="7" t="s">
        <v>58261</v>
      </c>
      <c r="C16550" s="7" t="s">
        <v>58262</v>
      </c>
      <c r="D16550" s="7" t="s">
        <v>532</v>
      </c>
      <c r="E16550" s="8" t="s">
        <v>533</v>
      </c>
      <c r="F16550" s="8">
        <v>0</v>
      </c>
      <c r="G16550" s="7" t="s">
        <v>35</v>
      </c>
      <c r="H16550" s="7" t="s">
        <v>205</v>
      </c>
      <c r="I16550" s="9"/>
      <c r="J16550" s="7" t="s">
        <v>292</v>
      </c>
      <c r="K16550" s="10" t="s">
        <v>292</v>
      </c>
      <c r="L16550" s="7">
        <v>1</v>
      </c>
      <c r="M16550" s="11">
        <v>41183</v>
      </c>
      <c r="N16550" s="7" t="s">
        <v>45</v>
      </c>
      <c r="O16550" s="7" t="s">
        <v>46</v>
      </c>
      <c r="P16550" s="10">
        <v>2012</v>
      </c>
      <c r="Q16550" s="12">
        <v>41487</v>
      </c>
      <c r="R16550" s="12">
        <v>41487</v>
      </c>
    </row>
    <row r="16551" spans="1:18" x14ac:dyDescent="0.25">
      <c r="A16551" s="7" t="s">
        <v>58263</v>
      </c>
      <c r="B16551" s="7" t="s">
        <v>58264</v>
      </c>
      <c r="C16551" s="7" t="s">
        <v>58265</v>
      </c>
      <c r="D16551" s="7" t="s">
        <v>33627</v>
      </c>
      <c r="E16551" s="8" t="s">
        <v>756</v>
      </c>
      <c r="F16551" s="8">
        <v>0</v>
      </c>
      <c r="G16551" s="7" t="s">
        <v>35</v>
      </c>
      <c r="H16551" s="7" t="s">
        <v>2011</v>
      </c>
      <c r="I16551" s="9"/>
      <c r="J16551" s="7" t="s">
        <v>58266</v>
      </c>
      <c r="K16551" s="10" t="s">
        <v>58266</v>
      </c>
      <c r="L16551" s="7">
        <v>1</v>
      </c>
      <c r="M16551" s="11">
        <v>41049</v>
      </c>
      <c r="N16551" s="7" t="s">
        <v>1953</v>
      </c>
      <c r="O16551" s="7" t="s">
        <v>29</v>
      </c>
      <c r="P16551" s="10">
        <v>2012</v>
      </c>
      <c r="Q16551" s="12">
        <v>41378</v>
      </c>
      <c r="R16551" s="12">
        <v>41378</v>
      </c>
    </row>
    <row r="16552" spans="1:18" x14ac:dyDescent="0.25">
      <c r="A16552" s="7" t="s">
        <v>58267</v>
      </c>
      <c r="B16552" s="7" t="s">
        <v>58268</v>
      </c>
      <c r="C16552" s="7" t="s">
        <v>58269</v>
      </c>
      <c r="D16552" s="7" t="s">
        <v>27333</v>
      </c>
      <c r="E16552" s="8" t="s">
        <v>3662</v>
      </c>
      <c r="F16552" s="8">
        <v>290000000</v>
      </c>
      <c r="G16552" s="7" t="s">
        <v>35</v>
      </c>
      <c r="H16552" s="7" t="s">
        <v>205</v>
      </c>
      <c r="I16552" s="9"/>
      <c r="J16552" s="7" t="s">
        <v>206</v>
      </c>
      <c r="K16552" s="10" t="s">
        <v>206</v>
      </c>
      <c r="L16552" s="7">
        <v>3</v>
      </c>
      <c r="M16552" s="11">
        <v>38353</v>
      </c>
      <c r="N16552" s="7" t="s">
        <v>435</v>
      </c>
      <c r="O16552" s="7" t="s">
        <v>436</v>
      </c>
      <c r="P16552" s="10">
        <v>2005</v>
      </c>
      <c r="Q16552" s="12">
        <v>40299</v>
      </c>
      <c r="R16552" s="12">
        <v>41869</v>
      </c>
    </row>
    <row r="16553" spans="1:18" x14ac:dyDescent="0.25">
      <c r="A16553" s="7" t="s">
        <v>58270</v>
      </c>
      <c r="B16553" s="7" t="s">
        <v>58271</v>
      </c>
      <c r="C16553" s="7" t="s">
        <v>17713</v>
      </c>
      <c r="D16553" s="7" t="s">
        <v>58272</v>
      </c>
      <c r="E16553" s="8" t="s">
        <v>4607</v>
      </c>
      <c r="F16553" s="8">
        <v>96000000</v>
      </c>
      <c r="G16553" s="7" t="s">
        <v>35</v>
      </c>
      <c r="I16553" s="9"/>
      <c r="J16553" s="7"/>
      <c r="L16553" s="7">
        <v>3</v>
      </c>
      <c r="Q16553" s="12">
        <v>39965</v>
      </c>
      <c r="R16553" s="12">
        <v>40664</v>
      </c>
    </row>
    <row r="16554" spans="1:18" x14ac:dyDescent="0.25">
      <c r="A16554" s="7" t="s">
        <v>58273</v>
      </c>
      <c r="B16554" s="7" t="s">
        <v>58274</v>
      </c>
      <c r="C16554" s="7" t="s">
        <v>58275</v>
      </c>
      <c r="D16554" s="7" t="s">
        <v>58276</v>
      </c>
      <c r="E16554" s="8" t="s">
        <v>8072</v>
      </c>
      <c r="F16554" s="8">
        <v>5000</v>
      </c>
      <c r="G16554" s="7" t="s">
        <v>35</v>
      </c>
      <c r="I16554" s="9"/>
      <c r="J16554" s="7"/>
      <c r="L16554" s="7">
        <v>1</v>
      </c>
      <c r="M16554" s="11">
        <v>40431</v>
      </c>
      <c r="N16554" s="7" t="s">
        <v>976</v>
      </c>
      <c r="O16554" s="7" t="s">
        <v>184</v>
      </c>
      <c r="P16554" s="10">
        <v>2010</v>
      </c>
      <c r="Q16554" s="12">
        <v>40431</v>
      </c>
      <c r="R16554" s="12">
        <v>40431</v>
      </c>
    </row>
    <row r="16555" spans="1:18" x14ac:dyDescent="0.25">
      <c r="A16555" s="7" t="s">
        <v>58277</v>
      </c>
      <c r="B16555" s="7" t="s">
        <v>58278</v>
      </c>
      <c r="C16555" s="7" t="s">
        <v>58279</v>
      </c>
      <c r="D16555" s="7" t="s">
        <v>275</v>
      </c>
      <c r="E16555" s="8" t="s">
        <v>276</v>
      </c>
      <c r="F16555" s="8">
        <v>777338</v>
      </c>
      <c r="G16555" s="7" t="s">
        <v>35</v>
      </c>
      <c r="H16555" s="7" t="s">
        <v>24</v>
      </c>
      <c r="I16555" s="9" t="s">
        <v>1043</v>
      </c>
      <c r="J16555" s="7" t="s">
        <v>5175</v>
      </c>
      <c r="K16555" s="10" t="s">
        <v>58280</v>
      </c>
      <c r="L16555" s="7">
        <v>1</v>
      </c>
      <c r="M16555" s="11">
        <v>38353</v>
      </c>
      <c r="N16555" s="7" t="s">
        <v>435</v>
      </c>
      <c r="O16555" s="7" t="s">
        <v>436</v>
      </c>
      <c r="P16555" s="10">
        <v>2005</v>
      </c>
      <c r="Q16555" s="12">
        <v>41039</v>
      </c>
      <c r="R16555" s="12">
        <v>41039</v>
      </c>
    </row>
    <row r="16556" spans="1:18" x14ac:dyDescent="0.25">
      <c r="A16556" s="7" t="s">
        <v>58281</v>
      </c>
      <c r="B16556" s="7" t="s">
        <v>58282</v>
      </c>
      <c r="C16556" s="7" t="s">
        <v>58283</v>
      </c>
      <c r="D16556" s="7" t="s">
        <v>58284</v>
      </c>
      <c r="E16556" s="8" t="s">
        <v>87</v>
      </c>
      <c r="F16556" s="8">
        <v>0</v>
      </c>
      <c r="G16556" s="7" t="s">
        <v>23</v>
      </c>
      <c r="H16556" s="7" t="s">
        <v>24</v>
      </c>
      <c r="I16556" s="9" t="s">
        <v>36</v>
      </c>
      <c r="J16556" s="7" t="s">
        <v>181</v>
      </c>
      <c r="K16556" s="10" t="s">
        <v>182</v>
      </c>
      <c r="L16556" s="7">
        <v>1</v>
      </c>
      <c r="M16556" s="11">
        <v>40391</v>
      </c>
      <c r="N16556" s="7" t="s">
        <v>751</v>
      </c>
      <c r="O16556" s="7" t="s">
        <v>184</v>
      </c>
      <c r="P16556" s="10">
        <v>2010</v>
      </c>
      <c r="Q16556" s="12">
        <v>40392</v>
      </c>
      <c r="R16556" s="12">
        <v>40392</v>
      </c>
    </row>
    <row r="16557" spans="1:18" x14ac:dyDescent="0.25">
      <c r="A16557" s="7" t="s">
        <v>58285</v>
      </c>
      <c r="B16557" s="7" t="s">
        <v>58286</v>
      </c>
      <c r="C16557" s="7" t="s">
        <v>58287</v>
      </c>
      <c r="D16557" s="7" t="s">
        <v>275</v>
      </c>
      <c r="E16557" s="8" t="s">
        <v>276</v>
      </c>
      <c r="F16557" s="8">
        <v>57897000</v>
      </c>
      <c r="G16557" s="7" t="s">
        <v>35</v>
      </c>
      <c r="H16557" s="7" t="s">
        <v>176</v>
      </c>
      <c r="I16557" s="9"/>
      <c r="J16557" s="7" t="s">
        <v>1025</v>
      </c>
      <c r="K16557" s="10" t="s">
        <v>57914</v>
      </c>
      <c r="L16557" s="7">
        <v>1</v>
      </c>
      <c r="M16557" s="11">
        <v>36892</v>
      </c>
      <c r="N16557" s="7" t="s">
        <v>154</v>
      </c>
      <c r="O16557" s="7" t="s">
        <v>155</v>
      </c>
      <c r="P16557" s="10">
        <v>2001</v>
      </c>
      <c r="Q16557" s="12">
        <v>41596</v>
      </c>
      <c r="R16557" s="12">
        <v>41596</v>
      </c>
    </row>
    <row r="16558" spans="1:18" x14ac:dyDescent="0.25">
      <c r="A16558" s="7" t="s">
        <v>58288</v>
      </c>
      <c r="B16558" s="7" t="s">
        <v>58289</v>
      </c>
      <c r="C16558" s="7" t="s">
        <v>58290</v>
      </c>
      <c r="D16558" s="7" t="s">
        <v>106</v>
      </c>
      <c r="E16558" s="8" t="s">
        <v>107</v>
      </c>
      <c r="F16558" s="8">
        <v>50000000</v>
      </c>
      <c r="G16558" s="7" t="s">
        <v>35</v>
      </c>
      <c r="H16558" s="7" t="s">
        <v>205</v>
      </c>
      <c r="I16558" s="9"/>
      <c r="J16558" s="7" t="s">
        <v>206</v>
      </c>
      <c r="K16558" s="10" t="s">
        <v>206</v>
      </c>
      <c r="L16558" s="7">
        <v>4</v>
      </c>
      <c r="Q16558" s="12">
        <v>40330</v>
      </c>
      <c r="R16558" s="12">
        <v>41275</v>
      </c>
    </row>
    <row r="16559" spans="1:18" x14ac:dyDescent="0.25">
      <c r="A16559" s="7" t="s">
        <v>58291</v>
      </c>
      <c r="B16559" s="7" t="s">
        <v>58292</v>
      </c>
      <c r="C16559" s="7" t="s">
        <v>58293</v>
      </c>
      <c r="D16559" s="7" t="s">
        <v>144</v>
      </c>
      <c r="E16559" s="8" t="s">
        <v>145</v>
      </c>
      <c r="F16559" s="8">
        <v>0</v>
      </c>
      <c r="G16559" s="7" t="s">
        <v>35</v>
      </c>
      <c r="I16559" s="9"/>
      <c r="J16559" s="7"/>
      <c r="L16559" s="7">
        <v>2</v>
      </c>
      <c r="Q16559" s="12">
        <v>40848</v>
      </c>
      <c r="R16559" s="12">
        <v>40969</v>
      </c>
    </row>
    <row r="16560" spans="1:18" x14ac:dyDescent="0.25">
      <c r="A16560" s="7" t="s">
        <v>58294</v>
      </c>
      <c r="B16560" s="7" t="s">
        <v>58295</v>
      </c>
      <c r="C16560" s="7" t="s">
        <v>58296</v>
      </c>
      <c r="D16560" s="7" t="s">
        <v>58297</v>
      </c>
      <c r="E16560" s="8" t="s">
        <v>8270</v>
      </c>
      <c r="F16560" s="8">
        <v>4890000</v>
      </c>
      <c r="G16560" s="7" t="s">
        <v>35</v>
      </c>
      <c r="I16560" s="9"/>
      <c r="J16560" s="7"/>
      <c r="L16560" s="7">
        <v>1</v>
      </c>
      <c r="Q16560" s="12">
        <v>41892</v>
      </c>
      <c r="R16560" s="12">
        <v>41892</v>
      </c>
    </row>
    <row r="16561" spans="1:18" x14ac:dyDescent="0.25">
      <c r="A16561" s="7" t="s">
        <v>58298</v>
      </c>
      <c r="B16561" s="7" t="s">
        <v>58299</v>
      </c>
      <c r="D16561" s="7" t="s">
        <v>365</v>
      </c>
      <c r="E16561" s="8" t="s">
        <v>366</v>
      </c>
      <c r="F16561" s="8">
        <v>0</v>
      </c>
      <c r="G16561" s="7" t="s">
        <v>35</v>
      </c>
      <c r="H16561" s="7" t="s">
        <v>205</v>
      </c>
      <c r="I16561" s="9"/>
      <c r="J16561" s="7" t="s">
        <v>292</v>
      </c>
      <c r="K16561" s="10" t="s">
        <v>292</v>
      </c>
      <c r="L16561" s="7">
        <v>1</v>
      </c>
      <c r="Q16561" s="12">
        <v>39326</v>
      </c>
      <c r="R16561" s="12">
        <v>39326</v>
      </c>
    </row>
    <row r="16562" spans="1:18" x14ac:dyDescent="0.25">
      <c r="A16562" s="7" t="s">
        <v>58300</v>
      </c>
      <c r="B16562" s="7" t="s">
        <v>58301</v>
      </c>
      <c r="C16562" s="7" t="s">
        <v>58302</v>
      </c>
      <c r="D16562" s="7" t="s">
        <v>365</v>
      </c>
      <c r="E16562" s="8" t="s">
        <v>366</v>
      </c>
      <c r="F16562" s="8">
        <v>0</v>
      </c>
      <c r="G16562" s="7" t="s">
        <v>35</v>
      </c>
      <c r="I16562" s="9"/>
      <c r="J16562" s="7"/>
      <c r="L16562" s="7">
        <v>1</v>
      </c>
      <c r="M16562" s="11">
        <v>39841</v>
      </c>
      <c r="N16562" s="7" t="s">
        <v>171</v>
      </c>
      <c r="O16562" s="7" t="s">
        <v>172</v>
      </c>
      <c r="P16562" s="10">
        <v>2009</v>
      </c>
      <c r="Q16562" s="12">
        <v>41662</v>
      </c>
      <c r="R16562" s="12">
        <v>41662</v>
      </c>
    </row>
    <row r="16563" spans="1:18" x14ac:dyDescent="0.25">
      <c r="A16563" s="7" t="s">
        <v>58303</v>
      </c>
      <c r="B16563" s="7" t="s">
        <v>58304</v>
      </c>
      <c r="C16563" s="7" t="s">
        <v>58305</v>
      </c>
      <c r="D16563" s="7" t="s">
        <v>58306</v>
      </c>
      <c r="E16563" s="8" t="s">
        <v>69</v>
      </c>
      <c r="F16563" s="8">
        <v>500000</v>
      </c>
      <c r="G16563" s="7" t="s">
        <v>35</v>
      </c>
      <c r="H16563" s="7" t="s">
        <v>469</v>
      </c>
      <c r="I16563" s="9"/>
      <c r="J16563" s="7" t="s">
        <v>7020</v>
      </c>
      <c r="K16563" s="10" t="s">
        <v>7020</v>
      </c>
      <c r="L16563" s="7">
        <v>1</v>
      </c>
      <c r="M16563" s="11">
        <v>39479</v>
      </c>
      <c r="N16563" s="7" t="s">
        <v>2131</v>
      </c>
      <c r="O16563" s="7" t="s">
        <v>165</v>
      </c>
      <c r="P16563" s="10">
        <v>2008</v>
      </c>
      <c r="Q16563" s="12">
        <v>39448</v>
      </c>
      <c r="R16563" s="12">
        <v>39448</v>
      </c>
    </row>
    <row r="16564" spans="1:18" x14ac:dyDescent="0.25">
      <c r="A16564" s="7" t="s">
        <v>58307</v>
      </c>
      <c r="B16564" s="7" t="s">
        <v>58308</v>
      </c>
      <c r="C16564" s="7" t="s">
        <v>58309</v>
      </c>
      <c r="D16564" s="7" t="s">
        <v>58310</v>
      </c>
      <c r="E16564" s="8" t="s">
        <v>341</v>
      </c>
      <c r="F16564" s="8">
        <v>40000</v>
      </c>
      <c r="G16564" s="7" t="s">
        <v>35</v>
      </c>
      <c r="H16564" s="7" t="s">
        <v>108</v>
      </c>
      <c r="I16564" s="9"/>
      <c r="J16564" s="7" t="s">
        <v>109</v>
      </c>
      <c r="K16564" s="10" t="s">
        <v>109</v>
      </c>
      <c r="L16564" s="7">
        <v>1</v>
      </c>
      <c r="M16564" s="11">
        <v>40909</v>
      </c>
      <c r="N16564" s="7" t="s">
        <v>111</v>
      </c>
      <c r="O16564" s="7" t="s">
        <v>112</v>
      </c>
      <c r="P16564" s="10">
        <v>2012</v>
      </c>
      <c r="Q16564" s="12">
        <v>40883</v>
      </c>
      <c r="R16564" s="12">
        <v>40883</v>
      </c>
    </row>
    <row r="16565" spans="1:18" x14ac:dyDescent="0.25">
      <c r="A16565" s="7" t="s">
        <v>58311</v>
      </c>
      <c r="B16565" s="7" t="s">
        <v>58312</v>
      </c>
      <c r="C16565" s="7" t="s">
        <v>58313</v>
      </c>
      <c r="D16565" s="7" t="s">
        <v>68</v>
      </c>
      <c r="E16565" s="8" t="s">
        <v>69</v>
      </c>
      <c r="F16565" s="8">
        <v>0</v>
      </c>
      <c r="G16565" s="7" t="s">
        <v>35</v>
      </c>
      <c r="H16565" s="7" t="s">
        <v>354</v>
      </c>
      <c r="I16565" s="9"/>
      <c r="J16565" s="7" t="s">
        <v>355</v>
      </c>
      <c r="K16565" s="10" t="s">
        <v>58314</v>
      </c>
      <c r="L16565" s="7">
        <v>1</v>
      </c>
      <c r="M16565" s="11">
        <v>40909</v>
      </c>
      <c r="N16565" s="7" t="s">
        <v>111</v>
      </c>
      <c r="O16565" s="7" t="s">
        <v>112</v>
      </c>
      <c r="P16565" s="10">
        <v>2012</v>
      </c>
      <c r="Q16565" s="12">
        <v>41579</v>
      </c>
      <c r="R16565" s="12">
        <v>41579</v>
      </c>
    </row>
    <row r="16566" spans="1:18" x14ac:dyDescent="0.25">
      <c r="A16566" s="7" t="s">
        <v>58315</v>
      </c>
      <c r="B16566" s="7" t="s">
        <v>58316</v>
      </c>
      <c r="C16566" s="7" t="s">
        <v>58317</v>
      </c>
      <c r="F16566" s="8">
        <v>0</v>
      </c>
      <c r="G16566" s="7" t="s">
        <v>35</v>
      </c>
      <c r="H16566" s="7" t="s">
        <v>24</v>
      </c>
      <c r="I16566" s="9" t="s">
        <v>70</v>
      </c>
      <c r="J16566" s="7" t="s">
        <v>7651</v>
      </c>
      <c r="K16566" s="10" t="s">
        <v>7651</v>
      </c>
      <c r="L16566" s="7">
        <v>1</v>
      </c>
      <c r="M16566" s="11">
        <v>40909</v>
      </c>
      <c r="N16566" s="7" t="s">
        <v>111</v>
      </c>
      <c r="O16566" s="7" t="s">
        <v>112</v>
      </c>
      <c r="P16566" s="10">
        <v>2012</v>
      </c>
      <c r="Q16566" s="12">
        <v>41890</v>
      </c>
      <c r="R16566" s="12">
        <v>41890</v>
      </c>
    </row>
    <row r="16567" spans="1:18" x14ac:dyDescent="0.25">
      <c r="A16567" s="7" t="s">
        <v>58318</v>
      </c>
      <c r="B16567" s="7" t="s">
        <v>58319</v>
      </c>
      <c r="C16567" s="7" t="s">
        <v>58320</v>
      </c>
      <c r="F16567" s="8">
        <v>0</v>
      </c>
      <c r="G16567" s="7" t="s">
        <v>35</v>
      </c>
      <c r="H16567" s="7" t="s">
        <v>24</v>
      </c>
      <c r="I16567" s="9" t="s">
        <v>161</v>
      </c>
      <c r="J16567" s="7" t="s">
        <v>8544</v>
      </c>
      <c r="K16567" s="10" t="s">
        <v>58321</v>
      </c>
      <c r="L16567" s="7">
        <v>1</v>
      </c>
      <c r="M16567" s="11">
        <v>41228</v>
      </c>
      <c r="N16567" s="7" t="s">
        <v>471</v>
      </c>
      <c r="O16567" s="7" t="s">
        <v>46</v>
      </c>
      <c r="P16567" s="10">
        <v>2012</v>
      </c>
      <c r="Q16567" s="12">
        <v>41731</v>
      </c>
      <c r="R16567" s="12">
        <v>41731</v>
      </c>
    </row>
    <row r="16568" spans="1:18" x14ac:dyDescent="0.25">
      <c r="A16568" s="7" t="s">
        <v>58322</v>
      </c>
      <c r="B16568" s="7" t="s">
        <v>58323</v>
      </c>
      <c r="C16568" s="7" t="s">
        <v>58324</v>
      </c>
      <c r="D16568" s="7" t="s">
        <v>532</v>
      </c>
      <c r="E16568" s="8" t="s">
        <v>533</v>
      </c>
      <c r="F16568" s="8">
        <v>0</v>
      </c>
      <c r="G16568" s="7" t="s">
        <v>35</v>
      </c>
      <c r="I16568" s="9"/>
      <c r="J16568" s="7"/>
      <c r="L16568" s="7">
        <v>1</v>
      </c>
      <c r="M16568" s="11">
        <v>40544</v>
      </c>
      <c r="N16568" s="7" t="s">
        <v>537</v>
      </c>
      <c r="O16568" s="7" t="s">
        <v>505</v>
      </c>
      <c r="P16568" s="10">
        <v>2011</v>
      </c>
      <c r="Q16568" s="12">
        <v>40942</v>
      </c>
      <c r="R16568" s="12">
        <v>40942</v>
      </c>
    </row>
    <row r="16569" spans="1:18" x14ac:dyDescent="0.25">
      <c r="A16569" s="7" t="s">
        <v>58325</v>
      </c>
      <c r="B16569" s="7" t="s">
        <v>58326</v>
      </c>
      <c r="C16569" s="7" t="s">
        <v>58327</v>
      </c>
      <c r="D16569" s="7" t="s">
        <v>58328</v>
      </c>
      <c r="E16569" s="8" t="s">
        <v>2130</v>
      </c>
      <c r="F16569" s="8">
        <v>150000</v>
      </c>
      <c r="G16569" s="7" t="s">
        <v>35</v>
      </c>
      <c r="H16569" s="7" t="s">
        <v>7163</v>
      </c>
      <c r="I16569" s="9"/>
      <c r="J16569" s="7" t="s">
        <v>14334</v>
      </c>
      <c r="K16569" s="10" t="s">
        <v>58329</v>
      </c>
      <c r="L16569" s="7">
        <v>1</v>
      </c>
      <c r="M16569" s="11">
        <v>40835</v>
      </c>
      <c r="N16569" s="7" t="s">
        <v>73</v>
      </c>
      <c r="O16569" s="7" t="s">
        <v>74</v>
      </c>
      <c r="P16569" s="10">
        <v>2011</v>
      </c>
      <c r="Q16569" s="12">
        <v>41000</v>
      </c>
      <c r="R16569" s="12">
        <v>41000</v>
      </c>
    </row>
    <row r="16570" spans="1:18" x14ac:dyDescent="0.25">
      <c r="A16570" s="7" t="s">
        <v>58330</v>
      </c>
      <c r="B16570" s="7" t="s">
        <v>58331</v>
      </c>
      <c r="C16570" s="7" t="s">
        <v>58332</v>
      </c>
      <c r="D16570" s="7" t="s">
        <v>106</v>
      </c>
      <c r="E16570" s="8" t="s">
        <v>107</v>
      </c>
      <c r="F16570" s="8">
        <v>2695400</v>
      </c>
      <c r="G16570" s="7" t="s">
        <v>35</v>
      </c>
      <c r="H16570" s="7" t="s">
        <v>196</v>
      </c>
      <c r="I16570" s="9"/>
      <c r="J16570" s="7" t="s">
        <v>197</v>
      </c>
      <c r="K16570" s="10" t="s">
        <v>58333</v>
      </c>
      <c r="L16570" s="7">
        <v>1</v>
      </c>
      <c r="Q16570" s="12">
        <v>40448</v>
      </c>
      <c r="R16570" s="12">
        <v>40448</v>
      </c>
    </row>
    <row r="16571" spans="1:18" x14ac:dyDescent="0.25">
      <c r="A16571" s="7" t="s">
        <v>58334</v>
      </c>
      <c r="B16571" s="7" t="s">
        <v>58335</v>
      </c>
      <c r="C16571" s="7" t="s">
        <v>58336</v>
      </c>
      <c r="D16571" s="7" t="s">
        <v>58337</v>
      </c>
      <c r="E16571" s="8" t="s">
        <v>1115</v>
      </c>
      <c r="F16571" s="8">
        <v>201147</v>
      </c>
      <c r="G16571" s="7" t="s">
        <v>35</v>
      </c>
      <c r="H16571" s="7" t="s">
        <v>626</v>
      </c>
      <c r="I16571" s="9"/>
      <c r="J16571" s="7" t="s">
        <v>19291</v>
      </c>
      <c r="K16571" s="10" t="s">
        <v>19291</v>
      </c>
      <c r="L16571" s="7">
        <v>2</v>
      </c>
      <c r="M16571" s="11">
        <v>41014</v>
      </c>
      <c r="N16571" s="7" t="s">
        <v>820</v>
      </c>
      <c r="O16571" s="7" t="s">
        <v>29</v>
      </c>
      <c r="P16571" s="10">
        <v>2012</v>
      </c>
      <c r="Q16571" s="12">
        <v>41534</v>
      </c>
      <c r="R16571" s="12">
        <v>41539</v>
      </c>
    </row>
    <row r="16572" spans="1:18" x14ac:dyDescent="0.25">
      <c r="A16572" s="7" t="s">
        <v>58338</v>
      </c>
      <c r="B16572" s="7" t="s">
        <v>58339</v>
      </c>
      <c r="C16572" s="7" t="s">
        <v>58340</v>
      </c>
      <c r="D16572" s="7" t="s">
        <v>908</v>
      </c>
      <c r="E16572" s="8" t="s">
        <v>909</v>
      </c>
      <c r="F16572" s="8">
        <v>2000000</v>
      </c>
      <c r="G16572" s="7" t="s">
        <v>35</v>
      </c>
      <c r="H16572" s="7" t="s">
        <v>477</v>
      </c>
      <c r="I16572" s="9"/>
      <c r="J16572" s="7" t="s">
        <v>478</v>
      </c>
      <c r="K16572" s="10" t="s">
        <v>478</v>
      </c>
      <c r="L16572" s="7">
        <v>1</v>
      </c>
      <c r="M16572" s="11">
        <v>40062</v>
      </c>
      <c r="N16572" s="7" t="s">
        <v>1265</v>
      </c>
      <c r="O16572" s="7" t="s">
        <v>267</v>
      </c>
      <c r="P16572" s="10">
        <v>2009</v>
      </c>
      <c r="Q16572" s="12">
        <v>39658</v>
      </c>
      <c r="R16572" s="12">
        <v>39658</v>
      </c>
    </row>
    <row r="16573" spans="1:18" x14ac:dyDescent="0.25">
      <c r="A16573" s="7" t="s">
        <v>58341</v>
      </c>
      <c r="B16573" s="7" t="s">
        <v>58342</v>
      </c>
      <c r="C16573" s="7" t="s">
        <v>58343</v>
      </c>
      <c r="D16573" s="7" t="s">
        <v>58344</v>
      </c>
      <c r="E16573" s="8" t="s">
        <v>3662</v>
      </c>
      <c r="F16573" s="8">
        <v>24690000</v>
      </c>
      <c r="G16573" s="7" t="s">
        <v>23</v>
      </c>
      <c r="H16573" s="7" t="s">
        <v>52</v>
      </c>
      <c r="I16573" s="9"/>
      <c r="J16573" s="7" t="s">
        <v>53</v>
      </c>
      <c r="K16573" s="10" t="s">
        <v>7696</v>
      </c>
      <c r="L16573" s="7">
        <v>4</v>
      </c>
      <c r="M16573" s="11">
        <v>38353</v>
      </c>
      <c r="N16573" s="7" t="s">
        <v>435</v>
      </c>
      <c r="O16573" s="7" t="s">
        <v>436</v>
      </c>
      <c r="P16573" s="10">
        <v>2005</v>
      </c>
      <c r="Q16573" s="12">
        <v>38831</v>
      </c>
      <c r="R16573" s="12">
        <v>39926</v>
      </c>
    </row>
    <row r="16574" spans="1:18" x14ac:dyDescent="0.25">
      <c r="A16574" s="7" t="s">
        <v>58345</v>
      </c>
      <c r="B16574" s="7" t="s">
        <v>58346</v>
      </c>
      <c r="C16574" s="7" t="s">
        <v>58347</v>
      </c>
      <c r="D16574" s="7" t="s">
        <v>58348</v>
      </c>
      <c r="E16574" s="8" t="s">
        <v>1217</v>
      </c>
      <c r="F16574" s="8">
        <v>118000</v>
      </c>
      <c r="G16574" s="7" t="s">
        <v>35</v>
      </c>
      <c r="H16574" s="7" t="s">
        <v>24</v>
      </c>
      <c r="I16574" s="9" t="s">
        <v>188</v>
      </c>
      <c r="J16574" s="7" t="s">
        <v>189</v>
      </c>
      <c r="K16574" s="10" t="s">
        <v>190</v>
      </c>
      <c r="L16574" s="7">
        <v>1</v>
      </c>
      <c r="M16574" s="11">
        <v>41518</v>
      </c>
      <c r="N16574" s="7" t="s">
        <v>900</v>
      </c>
      <c r="O16574" s="7" t="s">
        <v>258</v>
      </c>
      <c r="P16574" s="10">
        <v>2013</v>
      </c>
      <c r="Q16574" s="12">
        <v>41957</v>
      </c>
      <c r="R16574" s="12">
        <v>41957</v>
      </c>
    </row>
    <row r="16575" spans="1:18" x14ac:dyDescent="0.25">
      <c r="A16575" s="7" t="s">
        <v>58349</v>
      </c>
      <c r="B16575" s="7" t="s">
        <v>58350</v>
      </c>
      <c r="C16575" s="7" t="s">
        <v>58351</v>
      </c>
      <c r="F16575" s="8">
        <v>300000</v>
      </c>
      <c r="G16575" s="7" t="s">
        <v>35</v>
      </c>
      <c r="H16575" s="7" t="s">
        <v>24</v>
      </c>
      <c r="I16575" s="9" t="s">
        <v>70</v>
      </c>
      <c r="J16575" s="7" t="s">
        <v>138</v>
      </c>
      <c r="K16575" s="10" t="s">
        <v>138</v>
      </c>
      <c r="L16575" s="7">
        <v>1</v>
      </c>
      <c r="Q16575" s="12">
        <v>41400</v>
      </c>
      <c r="R16575" s="12">
        <v>41400</v>
      </c>
    </row>
    <row r="16576" spans="1:18" x14ac:dyDescent="0.25">
      <c r="A16576" s="7" t="s">
        <v>58352</v>
      </c>
      <c r="B16576" s="7" t="s">
        <v>58353</v>
      </c>
      <c r="C16576" s="7" t="s">
        <v>58354</v>
      </c>
      <c r="D16576" s="7" t="s">
        <v>275</v>
      </c>
      <c r="E16576" s="8" t="s">
        <v>276</v>
      </c>
      <c r="F16576" s="8">
        <v>10400000</v>
      </c>
      <c r="G16576" s="7" t="s">
        <v>35</v>
      </c>
      <c r="H16576" s="7" t="s">
        <v>24</v>
      </c>
      <c r="I16576" s="9" t="s">
        <v>502</v>
      </c>
      <c r="J16576" s="7" t="s">
        <v>503</v>
      </c>
      <c r="K16576" s="10" t="s">
        <v>3499</v>
      </c>
      <c r="L16576" s="7">
        <v>1</v>
      </c>
      <c r="Q16576" s="12">
        <v>39847</v>
      </c>
      <c r="R16576" s="12">
        <v>39847</v>
      </c>
    </row>
    <row r="16577" spans="1:18" x14ac:dyDescent="0.25">
      <c r="A16577" s="7" t="s">
        <v>58355</v>
      </c>
      <c r="B16577" s="7" t="s">
        <v>58356</v>
      </c>
      <c r="C16577" s="7" t="s">
        <v>58357</v>
      </c>
      <c r="D16577" s="7" t="s">
        <v>78</v>
      </c>
      <c r="E16577" s="8" t="s">
        <v>79</v>
      </c>
      <c r="F16577" s="8">
        <v>3500000</v>
      </c>
      <c r="G16577" s="7" t="s">
        <v>35</v>
      </c>
      <c r="H16577" s="7" t="s">
        <v>446</v>
      </c>
      <c r="I16577" s="9"/>
      <c r="J16577" s="7" t="s">
        <v>447</v>
      </c>
      <c r="K16577" s="10" t="s">
        <v>447</v>
      </c>
      <c r="L16577" s="7">
        <v>1</v>
      </c>
      <c r="M16577" s="11">
        <v>40969</v>
      </c>
      <c r="N16577" s="7" t="s">
        <v>1542</v>
      </c>
      <c r="O16577" s="7" t="s">
        <v>112</v>
      </c>
      <c r="P16577" s="10">
        <v>2012</v>
      </c>
      <c r="Q16577" s="12">
        <v>41373</v>
      </c>
      <c r="R16577" s="12">
        <v>41373</v>
      </c>
    </row>
    <row r="16578" spans="1:18" x14ac:dyDescent="0.25">
      <c r="A16578" s="7" t="s">
        <v>58358</v>
      </c>
      <c r="B16578" s="7" t="s">
        <v>58359</v>
      </c>
      <c r="C16578" s="7" t="s">
        <v>58360</v>
      </c>
      <c r="D16578" s="7" t="s">
        <v>58361</v>
      </c>
      <c r="E16578" s="8" t="s">
        <v>323</v>
      </c>
      <c r="F16578" s="8">
        <v>4000</v>
      </c>
      <c r="G16578" s="7" t="s">
        <v>23</v>
      </c>
      <c r="H16578" s="7" t="s">
        <v>24</v>
      </c>
      <c r="I16578" s="9" t="s">
        <v>151</v>
      </c>
      <c r="J16578" s="7" t="s">
        <v>613</v>
      </c>
      <c r="K16578" s="10" t="s">
        <v>3346</v>
      </c>
      <c r="L16578" s="7">
        <v>1</v>
      </c>
      <c r="M16578" s="11">
        <v>36340</v>
      </c>
      <c r="N16578" s="7" t="s">
        <v>2731</v>
      </c>
      <c r="O16578" s="7" t="s">
        <v>2732</v>
      </c>
      <c r="P16578" s="10">
        <v>1999</v>
      </c>
      <c r="Q16578" s="12">
        <v>36495</v>
      </c>
      <c r="R16578" s="12">
        <v>36495</v>
      </c>
    </row>
    <row r="16579" spans="1:18" x14ac:dyDescent="0.25">
      <c r="A16579" s="7" t="s">
        <v>58362</v>
      </c>
      <c r="B16579" s="7" t="s">
        <v>58363</v>
      </c>
      <c r="C16579" s="7" t="s">
        <v>58364</v>
      </c>
      <c r="D16579" s="7" t="s">
        <v>719</v>
      </c>
      <c r="E16579" s="8" t="s">
        <v>720</v>
      </c>
      <c r="F16579" s="8">
        <v>12000000</v>
      </c>
      <c r="G16579" s="7" t="s">
        <v>35</v>
      </c>
      <c r="H16579" s="7" t="s">
        <v>680</v>
      </c>
      <c r="I16579" s="9"/>
      <c r="J16579" s="7" t="s">
        <v>681</v>
      </c>
      <c r="K16579" s="10" t="s">
        <v>10711</v>
      </c>
      <c r="L16579" s="7">
        <v>1</v>
      </c>
      <c r="M16579" s="11">
        <v>38353</v>
      </c>
      <c r="N16579" s="7" t="s">
        <v>435</v>
      </c>
      <c r="O16579" s="7" t="s">
        <v>436</v>
      </c>
      <c r="P16579" s="10">
        <v>2005</v>
      </c>
      <c r="Q16579" s="12">
        <v>41421</v>
      </c>
      <c r="R16579" s="12">
        <v>41421</v>
      </c>
    </row>
    <row r="16580" spans="1:18" x14ac:dyDescent="0.25">
      <c r="A16580" s="7" t="s">
        <v>58365</v>
      </c>
      <c r="B16580" s="7" t="s">
        <v>58366</v>
      </c>
      <c r="C16580" s="7" t="s">
        <v>58367</v>
      </c>
      <c r="F16580" s="8">
        <v>0</v>
      </c>
      <c r="G16580" s="7" t="s">
        <v>35</v>
      </c>
      <c r="I16580" s="9"/>
      <c r="J16580" s="7"/>
      <c r="L16580" s="7">
        <v>1</v>
      </c>
      <c r="M16580" s="11">
        <v>41275</v>
      </c>
      <c r="N16580" s="7" t="s">
        <v>146</v>
      </c>
      <c r="O16580" s="7" t="s">
        <v>147</v>
      </c>
      <c r="P16580" s="10">
        <v>2013</v>
      </c>
      <c r="Q16580" s="12">
        <v>41271</v>
      </c>
      <c r="R16580" s="12">
        <v>41271</v>
      </c>
    </row>
    <row r="16581" spans="1:18" x14ac:dyDescent="0.25">
      <c r="A16581" s="7" t="s">
        <v>58368</v>
      </c>
      <c r="B16581" s="7" t="s">
        <v>58369</v>
      </c>
      <c r="C16581" s="7" t="s">
        <v>58370</v>
      </c>
      <c r="D16581" s="7" t="s">
        <v>1713</v>
      </c>
      <c r="E16581" s="8" t="s">
        <v>542</v>
      </c>
      <c r="F16581" s="8">
        <v>100000</v>
      </c>
      <c r="G16581" s="7" t="s">
        <v>80</v>
      </c>
      <c r="H16581" s="7" t="s">
        <v>24</v>
      </c>
      <c r="I16581" s="9" t="s">
        <v>36</v>
      </c>
      <c r="J16581" s="7" t="s">
        <v>181</v>
      </c>
      <c r="K16581" s="10" t="s">
        <v>794</v>
      </c>
      <c r="L16581" s="7">
        <v>1</v>
      </c>
      <c r="M16581" s="11">
        <v>40989</v>
      </c>
      <c r="N16581" s="7" t="s">
        <v>1542</v>
      </c>
      <c r="O16581" s="7" t="s">
        <v>112</v>
      </c>
      <c r="P16581" s="10">
        <v>2012</v>
      </c>
      <c r="Q16581" s="12">
        <v>40969</v>
      </c>
      <c r="R16581" s="12">
        <v>40969</v>
      </c>
    </row>
    <row r="16582" spans="1:18" x14ac:dyDescent="0.25">
      <c r="A16582" s="7" t="s">
        <v>58371</v>
      </c>
      <c r="B16582" s="7" t="s">
        <v>58372</v>
      </c>
      <c r="C16582" s="7" t="s">
        <v>58373</v>
      </c>
      <c r="D16582" s="7" t="s">
        <v>1216</v>
      </c>
      <c r="E16582" s="8" t="s">
        <v>1217</v>
      </c>
      <c r="F16582" s="8">
        <v>606000</v>
      </c>
      <c r="G16582" s="7" t="s">
        <v>35</v>
      </c>
      <c r="H16582" s="7" t="s">
        <v>376</v>
      </c>
      <c r="I16582" s="9"/>
      <c r="J16582" s="7" t="s">
        <v>4776</v>
      </c>
      <c r="K16582" s="10" t="s">
        <v>4776</v>
      </c>
      <c r="L16582" s="7">
        <v>2</v>
      </c>
      <c r="M16582" s="11">
        <v>40909</v>
      </c>
      <c r="N16582" s="7" t="s">
        <v>111</v>
      </c>
      <c r="O16582" s="7" t="s">
        <v>112</v>
      </c>
      <c r="P16582" s="10">
        <v>2012</v>
      </c>
      <c r="Q16582" s="12">
        <v>41060</v>
      </c>
      <c r="R16582" s="12">
        <v>41772</v>
      </c>
    </row>
    <row r="16583" spans="1:18" x14ac:dyDescent="0.25">
      <c r="A16583" s="7" t="s">
        <v>58374</v>
      </c>
      <c r="B16583" s="7" t="s">
        <v>58375</v>
      </c>
      <c r="C16583" s="7" t="s">
        <v>58376</v>
      </c>
      <c r="D16583" s="7" t="s">
        <v>86</v>
      </c>
      <c r="E16583" s="8" t="s">
        <v>87</v>
      </c>
      <c r="F16583" s="8">
        <v>177194</v>
      </c>
      <c r="G16583" s="7" t="s">
        <v>35</v>
      </c>
      <c r="H16583" s="7" t="s">
        <v>176</v>
      </c>
      <c r="I16583" s="9"/>
      <c r="J16583" s="7" t="s">
        <v>1418</v>
      </c>
      <c r="K16583" s="10" t="s">
        <v>1418</v>
      </c>
      <c r="L16583" s="7">
        <v>2</v>
      </c>
      <c r="M16583" s="11">
        <v>39873</v>
      </c>
      <c r="N16583" s="7" t="s">
        <v>2767</v>
      </c>
      <c r="O16583" s="7" t="s">
        <v>172</v>
      </c>
      <c r="P16583" s="10">
        <v>2009</v>
      </c>
      <c r="Q16583" s="12">
        <v>39814</v>
      </c>
      <c r="R16583" s="12">
        <v>40366</v>
      </c>
    </row>
    <row r="16584" spans="1:18" x14ac:dyDescent="0.25">
      <c r="A16584" s="7" t="s">
        <v>58377</v>
      </c>
      <c r="B16584" s="7" t="s">
        <v>58378</v>
      </c>
      <c r="C16584" s="7" t="s">
        <v>58379</v>
      </c>
      <c r="D16584" s="7" t="s">
        <v>58380</v>
      </c>
      <c r="E16584" s="8" t="s">
        <v>5139</v>
      </c>
      <c r="F16584" s="8">
        <v>3500000</v>
      </c>
      <c r="G16584" s="7" t="s">
        <v>80</v>
      </c>
      <c r="H16584" s="7" t="s">
        <v>6545</v>
      </c>
      <c r="I16584" s="9"/>
      <c r="J16584" s="7" t="s">
        <v>6546</v>
      </c>
      <c r="K16584" s="10" t="s">
        <v>6547</v>
      </c>
      <c r="L16584" s="7">
        <v>1</v>
      </c>
      <c r="M16584" s="11">
        <v>39264</v>
      </c>
      <c r="N16584" s="7" t="s">
        <v>1018</v>
      </c>
      <c r="O16584" s="7" t="s">
        <v>643</v>
      </c>
      <c r="P16584" s="10">
        <v>2007</v>
      </c>
      <c r="Q16584" s="12">
        <v>40654</v>
      </c>
      <c r="R16584" s="12">
        <v>40654</v>
      </c>
    </row>
    <row r="16585" spans="1:18" x14ac:dyDescent="0.25">
      <c r="A16585" s="7" t="s">
        <v>58381</v>
      </c>
      <c r="B16585" s="7" t="s">
        <v>58382</v>
      </c>
      <c r="C16585" s="7" t="s">
        <v>58383</v>
      </c>
      <c r="D16585" s="7" t="s">
        <v>58384</v>
      </c>
      <c r="E16585" s="8" t="s">
        <v>2220</v>
      </c>
      <c r="F16585" s="8">
        <v>700000</v>
      </c>
      <c r="G16585" s="7" t="s">
        <v>35</v>
      </c>
      <c r="H16585" s="7" t="s">
        <v>6519</v>
      </c>
      <c r="I16585" s="9"/>
      <c r="J16585" s="7" t="s">
        <v>6520</v>
      </c>
      <c r="K16585" s="10" t="s">
        <v>6520</v>
      </c>
      <c r="L16585" s="7">
        <v>1</v>
      </c>
      <c r="M16585" s="11">
        <v>40179</v>
      </c>
      <c r="N16585" s="7" t="s">
        <v>96</v>
      </c>
      <c r="O16585" s="7" t="s">
        <v>97</v>
      </c>
      <c r="P16585" s="10">
        <v>2010</v>
      </c>
      <c r="Q16585" s="12">
        <v>41153</v>
      </c>
      <c r="R16585" s="12">
        <v>41153</v>
      </c>
    </row>
    <row r="16586" spans="1:18" x14ac:dyDescent="0.25">
      <c r="A16586" s="7" t="s">
        <v>58385</v>
      </c>
      <c r="B16586" s="7" t="s">
        <v>58386</v>
      </c>
      <c r="C16586" s="7" t="s">
        <v>58387</v>
      </c>
      <c r="D16586" s="7" t="s">
        <v>625</v>
      </c>
      <c r="E16586" s="8" t="s">
        <v>323</v>
      </c>
      <c r="F16586" s="8">
        <v>13972693</v>
      </c>
      <c r="G16586" s="7" t="s">
        <v>23</v>
      </c>
      <c r="H16586" s="7" t="s">
        <v>176</v>
      </c>
      <c r="I16586" s="9"/>
      <c r="J16586" s="7" t="s">
        <v>177</v>
      </c>
      <c r="K16586" s="10" t="s">
        <v>177</v>
      </c>
      <c r="L16586" s="7">
        <v>2</v>
      </c>
      <c r="M16586" s="11">
        <v>36161</v>
      </c>
      <c r="N16586" s="7" t="s">
        <v>1066</v>
      </c>
      <c r="O16586" s="7" t="s">
        <v>1067</v>
      </c>
      <c r="P16586" s="10">
        <v>1999</v>
      </c>
      <c r="Q16586" s="12">
        <v>36161</v>
      </c>
      <c r="R16586" s="12">
        <v>38047</v>
      </c>
    </row>
    <row r="16587" spans="1:18" x14ac:dyDescent="0.25">
      <c r="A16587" s="7" t="s">
        <v>58388</v>
      </c>
      <c r="B16587" s="7" t="s">
        <v>58389</v>
      </c>
      <c r="C16587" s="7" t="s">
        <v>58390</v>
      </c>
      <c r="D16587" s="7" t="s">
        <v>625</v>
      </c>
      <c r="E16587" s="8" t="s">
        <v>323</v>
      </c>
      <c r="F16587" s="8">
        <v>800000</v>
      </c>
      <c r="G16587" s="7" t="s">
        <v>23</v>
      </c>
      <c r="H16587" s="7" t="s">
        <v>24</v>
      </c>
      <c r="I16587" s="9" t="s">
        <v>25</v>
      </c>
      <c r="J16587" s="7" t="s">
        <v>26</v>
      </c>
      <c r="K16587" s="10" t="s">
        <v>27</v>
      </c>
      <c r="L16587" s="7">
        <v>1</v>
      </c>
      <c r="M16587" s="11">
        <v>39934</v>
      </c>
      <c r="N16587" s="7" t="s">
        <v>407</v>
      </c>
      <c r="O16587" s="7" t="s">
        <v>251</v>
      </c>
      <c r="P16587" s="10">
        <v>2009</v>
      </c>
      <c r="Q16587" s="12">
        <v>40723</v>
      </c>
      <c r="R16587" s="12">
        <v>40723</v>
      </c>
    </row>
    <row r="16588" spans="1:18" x14ac:dyDescent="0.25">
      <c r="A16588" s="7" t="s">
        <v>58391</v>
      </c>
      <c r="B16588" s="7" t="s">
        <v>58392</v>
      </c>
      <c r="C16588" s="7" t="s">
        <v>58393</v>
      </c>
      <c r="D16588" s="7" t="s">
        <v>719</v>
      </c>
      <c r="E16588" s="8" t="s">
        <v>720</v>
      </c>
      <c r="F16588" s="8">
        <v>2000000</v>
      </c>
      <c r="G16588" s="7" t="s">
        <v>35</v>
      </c>
      <c r="H16588" s="7" t="s">
        <v>24</v>
      </c>
      <c r="I16588" s="9" t="s">
        <v>36</v>
      </c>
      <c r="J16588" s="7" t="s">
        <v>942</v>
      </c>
      <c r="K16588" s="10" t="s">
        <v>943</v>
      </c>
      <c r="L16588" s="7">
        <v>1</v>
      </c>
      <c r="M16588" s="11">
        <v>35431</v>
      </c>
      <c r="N16588" s="7" t="s">
        <v>1436</v>
      </c>
      <c r="O16588" s="7" t="s">
        <v>1437</v>
      </c>
      <c r="P16588" s="10">
        <v>1997</v>
      </c>
      <c r="Q16588" s="12">
        <v>39629</v>
      </c>
      <c r="R16588" s="12">
        <v>39629</v>
      </c>
    </row>
    <row r="16589" spans="1:18" x14ac:dyDescent="0.25">
      <c r="A16589" s="7" t="s">
        <v>58394</v>
      </c>
      <c r="B16589" s="7" t="s">
        <v>58395</v>
      </c>
      <c r="C16589" s="7" t="s">
        <v>58396</v>
      </c>
      <c r="D16589" s="7" t="s">
        <v>58397</v>
      </c>
      <c r="E16589" s="8" t="s">
        <v>2536</v>
      </c>
      <c r="F16589" s="8">
        <v>90000</v>
      </c>
      <c r="G16589" s="7" t="s">
        <v>35</v>
      </c>
      <c r="H16589" s="7" t="s">
        <v>52</v>
      </c>
      <c r="I16589" s="9"/>
      <c r="J16589" s="7" t="s">
        <v>53</v>
      </c>
      <c r="K16589" s="10" t="s">
        <v>53</v>
      </c>
      <c r="L16589" s="7">
        <v>1</v>
      </c>
      <c r="M16589" s="11">
        <v>40617</v>
      </c>
      <c r="N16589" s="7" t="s">
        <v>1552</v>
      </c>
      <c r="O16589" s="7" t="s">
        <v>505</v>
      </c>
      <c r="P16589" s="10">
        <v>2011</v>
      </c>
      <c r="Q16589" s="12">
        <v>41143</v>
      </c>
      <c r="R16589" s="12">
        <v>41143</v>
      </c>
    </row>
    <row r="16590" spans="1:18" x14ac:dyDescent="0.25">
      <c r="A16590" s="7" t="s">
        <v>58398</v>
      </c>
      <c r="B16590" s="7" t="s">
        <v>58399</v>
      </c>
      <c r="C16590" s="7" t="s">
        <v>58400</v>
      </c>
      <c r="D16590" s="7" t="s">
        <v>1664</v>
      </c>
      <c r="E16590" s="8" t="s">
        <v>1665</v>
      </c>
      <c r="F16590" s="8">
        <v>6230757</v>
      </c>
      <c r="G16590" s="7" t="s">
        <v>35</v>
      </c>
      <c r="H16590" s="7" t="s">
        <v>24</v>
      </c>
      <c r="I16590" s="9" t="s">
        <v>281</v>
      </c>
      <c r="J16590" s="7" t="s">
        <v>282</v>
      </c>
      <c r="K16590" s="10" t="s">
        <v>367</v>
      </c>
      <c r="L16590" s="7">
        <v>4</v>
      </c>
      <c r="M16590" s="11">
        <v>37622</v>
      </c>
      <c r="N16590" s="7" t="s">
        <v>814</v>
      </c>
      <c r="O16590" s="7" t="s">
        <v>815</v>
      </c>
      <c r="P16590" s="10">
        <v>2003</v>
      </c>
      <c r="Q16590" s="12">
        <v>38944</v>
      </c>
      <c r="R16590" s="12">
        <v>40163</v>
      </c>
    </row>
    <row r="16591" spans="1:18" x14ac:dyDescent="0.25">
      <c r="A16591" s="7" t="s">
        <v>58401</v>
      </c>
      <c r="B16591" s="7" t="s">
        <v>58402</v>
      </c>
      <c r="C16591" s="7" t="s">
        <v>58403</v>
      </c>
      <c r="F16591" s="8">
        <v>0</v>
      </c>
      <c r="G16591" s="7" t="s">
        <v>35</v>
      </c>
      <c r="I16591" s="9"/>
      <c r="J16591" s="7"/>
      <c r="L16591" s="7">
        <v>1</v>
      </c>
      <c r="Q16591" s="12">
        <v>41153</v>
      </c>
      <c r="R16591" s="12">
        <v>41153</v>
      </c>
    </row>
    <row r="16592" spans="1:18" x14ac:dyDescent="0.25">
      <c r="A16592" s="7" t="s">
        <v>58404</v>
      </c>
      <c r="B16592" s="7" t="s">
        <v>58405</v>
      </c>
      <c r="C16592" s="7" t="s">
        <v>58406</v>
      </c>
      <c r="F16592" s="8">
        <v>393085</v>
      </c>
      <c r="G16592" s="7" t="s">
        <v>35</v>
      </c>
      <c r="H16592" s="7" t="s">
        <v>52</v>
      </c>
      <c r="I16592" s="9"/>
      <c r="J16592" s="7" t="s">
        <v>26351</v>
      </c>
      <c r="K16592" s="10" t="s">
        <v>26351</v>
      </c>
      <c r="L16592" s="7">
        <v>1</v>
      </c>
      <c r="Q16592" s="12">
        <v>41309</v>
      </c>
      <c r="R16592" s="12">
        <v>41309</v>
      </c>
    </row>
    <row r="16593" spans="1:18" x14ac:dyDescent="0.25">
      <c r="A16593" s="7" t="s">
        <v>58407</v>
      </c>
      <c r="B16593" s="7" t="s">
        <v>58408</v>
      </c>
      <c r="C16593" s="7" t="s">
        <v>58409</v>
      </c>
      <c r="D16593" s="7" t="s">
        <v>136</v>
      </c>
      <c r="E16593" s="8" t="s">
        <v>137</v>
      </c>
      <c r="F16593" s="8">
        <v>0</v>
      </c>
      <c r="G16593" s="7" t="s">
        <v>35</v>
      </c>
      <c r="H16593" s="7" t="s">
        <v>24</v>
      </c>
      <c r="I16593" s="9" t="s">
        <v>947</v>
      </c>
      <c r="J16593" s="7" t="s">
        <v>948</v>
      </c>
      <c r="K16593" s="10" t="s">
        <v>948</v>
      </c>
      <c r="L16593" s="7">
        <v>1</v>
      </c>
      <c r="M16593" s="11">
        <v>41791</v>
      </c>
      <c r="N16593" s="7" t="s">
        <v>1150</v>
      </c>
      <c r="O16593" s="7" t="s">
        <v>1151</v>
      </c>
      <c r="P16593" s="10">
        <v>2014</v>
      </c>
      <c r="Q16593" s="12">
        <v>41821</v>
      </c>
      <c r="R16593" s="12">
        <v>41821</v>
      </c>
    </row>
    <row r="16594" spans="1:18" x14ac:dyDescent="0.25">
      <c r="A16594" s="7" t="s">
        <v>58410</v>
      </c>
      <c r="B16594" s="7" t="s">
        <v>58411</v>
      </c>
      <c r="C16594" s="7" t="s">
        <v>58412</v>
      </c>
      <c r="F16594" s="8">
        <v>2842000</v>
      </c>
      <c r="G16594" s="7" t="s">
        <v>23</v>
      </c>
      <c r="H16594" s="7" t="s">
        <v>24</v>
      </c>
      <c r="I16594" s="9" t="s">
        <v>3380</v>
      </c>
      <c r="J16594" s="7" t="s">
        <v>3381</v>
      </c>
      <c r="K16594" s="10" t="s">
        <v>3382</v>
      </c>
      <c r="L16594" s="7">
        <v>1</v>
      </c>
      <c r="Q16594" s="12">
        <v>39933</v>
      </c>
      <c r="R16594" s="12">
        <v>39933</v>
      </c>
    </row>
    <row r="16595" spans="1:18" x14ac:dyDescent="0.25">
      <c r="A16595" s="7" t="s">
        <v>58413</v>
      </c>
      <c r="B16595" s="7" t="s">
        <v>58414</v>
      </c>
      <c r="C16595" s="7" t="s">
        <v>58415</v>
      </c>
      <c r="D16595" s="7" t="s">
        <v>159</v>
      </c>
      <c r="E16595" s="8" t="s">
        <v>160</v>
      </c>
      <c r="F16595" s="8">
        <v>0</v>
      </c>
      <c r="G16595" s="7" t="s">
        <v>35</v>
      </c>
      <c r="H16595" s="7" t="s">
        <v>845</v>
      </c>
      <c r="I16595" s="9"/>
      <c r="J16595" s="7" t="s">
        <v>14978</v>
      </c>
      <c r="L16595" s="7">
        <v>1</v>
      </c>
      <c r="Q16595" s="12">
        <v>40920</v>
      </c>
      <c r="R16595" s="12">
        <v>40920</v>
      </c>
    </row>
    <row r="16596" spans="1:18" x14ac:dyDescent="0.25">
      <c r="A16596" s="7" t="s">
        <v>58416</v>
      </c>
      <c r="B16596" s="7" t="s">
        <v>58417</v>
      </c>
      <c r="C16596" s="7" t="s">
        <v>58418</v>
      </c>
      <c r="D16596" s="7" t="s">
        <v>908</v>
      </c>
      <c r="E16596" s="8" t="s">
        <v>909</v>
      </c>
      <c r="F16596" s="8">
        <v>200000</v>
      </c>
      <c r="G16596" s="7" t="s">
        <v>35</v>
      </c>
      <c r="H16596" s="7" t="s">
        <v>24</v>
      </c>
      <c r="I16596" s="9" t="s">
        <v>36</v>
      </c>
      <c r="J16596" s="7" t="s">
        <v>181</v>
      </c>
      <c r="K16596" s="10" t="s">
        <v>695</v>
      </c>
      <c r="L16596" s="7">
        <v>1</v>
      </c>
      <c r="M16596" s="11">
        <v>41640</v>
      </c>
      <c r="N16596" s="7" t="s">
        <v>63</v>
      </c>
      <c r="O16596" s="7" t="s">
        <v>64</v>
      </c>
      <c r="P16596" s="10">
        <v>2014</v>
      </c>
      <c r="Q16596" s="12">
        <v>41649</v>
      </c>
      <c r="R16596" s="12">
        <v>41649</v>
      </c>
    </row>
    <row r="16597" spans="1:18" x14ac:dyDescent="0.25">
      <c r="A16597" s="7" t="s">
        <v>58419</v>
      </c>
      <c r="B16597" s="7" t="s">
        <v>58417</v>
      </c>
      <c r="C16597" s="7" t="s">
        <v>58420</v>
      </c>
      <c r="D16597" s="7" t="s">
        <v>58421</v>
      </c>
      <c r="E16597" s="8" t="s">
        <v>22</v>
      </c>
      <c r="F16597" s="8">
        <v>27450000</v>
      </c>
      <c r="G16597" s="7" t="s">
        <v>35</v>
      </c>
      <c r="H16597" s="7" t="s">
        <v>24</v>
      </c>
      <c r="I16597" s="9" t="s">
        <v>281</v>
      </c>
      <c r="J16597" s="7" t="s">
        <v>282</v>
      </c>
      <c r="K16597" s="10" t="s">
        <v>282</v>
      </c>
      <c r="L16597" s="7">
        <v>5</v>
      </c>
      <c r="M16597" s="11">
        <v>38353</v>
      </c>
      <c r="N16597" s="7" t="s">
        <v>435</v>
      </c>
      <c r="O16597" s="7" t="s">
        <v>436</v>
      </c>
      <c r="P16597" s="10">
        <v>2005</v>
      </c>
      <c r="Q16597" s="12">
        <v>38322</v>
      </c>
      <c r="R16597" s="12">
        <v>40506</v>
      </c>
    </row>
    <row r="16598" spans="1:18" x14ac:dyDescent="0.25">
      <c r="A16598" s="7" t="s">
        <v>58422</v>
      </c>
      <c r="B16598" s="7" t="s">
        <v>58423</v>
      </c>
      <c r="C16598" s="7" t="s">
        <v>58424</v>
      </c>
      <c r="D16598" s="7" t="s">
        <v>625</v>
      </c>
      <c r="E16598" s="8" t="s">
        <v>323</v>
      </c>
      <c r="F16598" s="8">
        <v>25000</v>
      </c>
      <c r="G16598" s="7" t="s">
        <v>35</v>
      </c>
      <c r="H16598" s="7" t="s">
        <v>24</v>
      </c>
      <c r="I16598" s="9" t="s">
        <v>129</v>
      </c>
      <c r="J16598" s="7" t="s">
        <v>130</v>
      </c>
      <c r="K16598" s="10" t="s">
        <v>23987</v>
      </c>
      <c r="L16598" s="7">
        <v>1</v>
      </c>
      <c r="M16598" s="11">
        <v>40544</v>
      </c>
      <c r="N16598" s="7" t="s">
        <v>537</v>
      </c>
      <c r="O16598" s="7" t="s">
        <v>505</v>
      </c>
      <c r="P16598" s="10">
        <v>2011</v>
      </c>
      <c r="Q16598" s="12">
        <v>41285</v>
      </c>
      <c r="R16598" s="12">
        <v>41285</v>
      </c>
    </row>
    <row r="16599" spans="1:18" x14ac:dyDescent="0.25">
      <c r="A16599" s="7" t="s">
        <v>58425</v>
      </c>
      <c r="B16599" s="7" t="s">
        <v>58426</v>
      </c>
      <c r="C16599" s="7" t="s">
        <v>58427</v>
      </c>
      <c r="D16599" s="7" t="s">
        <v>58428</v>
      </c>
      <c r="E16599" s="8" t="s">
        <v>8643</v>
      </c>
      <c r="F16599" s="8">
        <v>100000</v>
      </c>
      <c r="G16599" s="7" t="s">
        <v>35</v>
      </c>
      <c r="H16599" s="7" t="s">
        <v>24</v>
      </c>
      <c r="I16599" s="9" t="s">
        <v>60</v>
      </c>
      <c r="J16599" s="7" t="s">
        <v>1368</v>
      </c>
      <c r="K16599" s="10" t="s">
        <v>1368</v>
      </c>
      <c r="L16599" s="7">
        <v>1</v>
      </c>
      <c r="M16599" s="11">
        <v>41640</v>
      </c>
      <c r="N16599" s="7" t="s">
        <v>63</v>
      </c>
      <c r="O16599" s="7" t="s">
        <v>64</v>
      </c>
      <c r="P16599" s="10">
        <v>2014</v>
      </c>
      <c r="Q16599" s="12">
        <v>41334</v>
      </c>
      <c r="R16599" s="12">
        <v>41334</v>
      </c>
    </row>
    <row r="16600" spans="1:18" x14ac:dyDescent="0.25">
      <c r="A16600" s="7" t="s">
        <v>58429</v>
      </c>
      <c r="B16600" s="7" t="s">
        <v>58430</v>
      </c>
      <c r="C16600" s="7" t="s">
        <v>58431</v>
      </c>
      <c r="D16600" s="7" t="s">
        <v>58432</v>
      </c>
      <c r="E16600" s="8" t="s">
        <v>559</v>
      </c>
      <c r="F16600" s="8">
        <v>20000</v>
      </c>
      <c r="G16600" s="7" t="s">
        <v>80</v>
      </c>
      <c r="I16600" s="9"/>
      <c r="J16600" s="7"/>
      <c r="L16600" s="7">
        <v>1</v>
      </c>
      <c r="M16600" s="11">
        <v>40909</v>
      </c>
      <c r="N16600" s="7" t="s">
        <v>111</v>
      </c>
      <c r="O16600" s="7" t="s">
        <v>112</v>
      </c>
      <c r="P16600" s="10">
        <v>2012</v>
      </c>
      <c r="Q16600" s="12">
        <v>40940</v>
      </c>
      <c r="R16600" s="12">
        <v>40940</v>
      </c>
    </row>
    <row r="16601" spans="1:18" x14ac:dyDescent="0.25">
      <c r="A16601" s="7" t="s">
        <v>58433</v>
      </c>
      <c r="B16601" s="7" t="s">
        <v>58434</v>
      </c>
      <c r="D16601" s="7" t="s">
        <v>58435</v>
      </c>
      <c r="E16601" s="8" t="s">
        <v>1732</v>
      </c>
      <c r="F16601" s="8">
        <v>3150000</v>
      </c>
      <c r="G16601" s="7" t="s">
        <v>35</v>
      </c>
      <c r="H16601" s="7" t="s">
        <v>24</v>
      </c>
      <c r="I16601" s="9" t="s">
        <v>188</v>
      </c>
      <c r="J16601" s="7" t="s">
        <v>189</v>
      </c>
      <c r="K16601" s="10" t="s">
        <v>189</v>
      </c>
      <c r="L16601" s="7">
        <v>2</v>
      </c>
      <c r="M16601" s="11">
        <v>41275</v>
      </c>
      <c r="N16601" s="7" t="s">
        <v>146</v>
      </c>
      <c r="O16601" s="7" t="s">
        <v>147</v>
      </c>
      <c r="P16601" s="10">
        <v>2013</v>
      </c>
      <c r="Q16601" s="12">
        <v>41619</v>
      </c>
      <c r="R16601" s="12">
        <v>41800</v>
      </c>
    </row>
    <row r="16602" spans="1:18" x14ac:dyDescent="0.25">
      <c r="A16602" s="7" t="s">
        <v>58436</v>
      </c>
      <c r="B16602" s="7" t="s">
        <v>58437</v>
      </c>
      <c r="C16602" s="7" t="s">
        <v>58438</v>
      </c>
      <c r="D16602" s="7" t="s">
        <v>737</v>
      </c>
      <c r="E16602" s="8" t="s">
        <v>738</v>
      </c>
      <c r="F16602" s="8">
        <v>43000000</v>
      </c>
      <c r="G16602" s="7" t="s">
        <v>35</v>
      </c>
      <c r="H16602" s="7" t="s">
        <v>469</v>
      </c>
      <c r="I16602" s="9"/>
      <c r="J16602" s="7" t="s">
        <v>58439</v>
      </c>
      <c r="K16602" s="10" t="s">
        <v>58439</v>
      </c>
      <c r="L16602" s="7">
        <v>1</v>
      </c>
      <c r="M16602" s="11">
        <v>37622</v>
      </c>
      <c r="N16602" s="7" t="s">
        <v>814</v>
      </c>
      <c r="O16602" s="7" t="s">
        <v>815</v>
      </c>
      <c r="P16602" s="10">
        <v>2003</v>
      </c>
      <c r="Q16602" s="12">
        <v>41453</v>
      </c>
      <c r="R16602" s="12">
        <v>41453</v>
      </c>
    </row>
    <row r="16603" spans="1:18" x14ac:dyDescent="0.25">
      <c r="A16603" s="7" t="s">
        <v>58440</v>
      </c>
      <c r="B16603" s="7" t="s">
        <v>58441</v>
      </c>
      <c r="C16603" s="7" t="s">
        <v>58442</v>
      </c>
      <c r="D16603" s="7" t="s">
        <v>68</v>
      </c>
      <c r="E16603" s="8" t="s">
        <v>69</v>
      </c>
      <c r="F16603" s="8">
        <v>0</v>
      </c>
      <c r="G16603" s="7" t="s">
        <v>35</v>
      </c>
      <c r="H16603" s="7" t="s">
        <v>24</v>
      </c>
      <c r="I16603" s="9" t="s">
        <v>298</v>
      </c>
      <c r="J16603" s="7" t="s">
        <v>299</v>
      </c>
      <c r="K16603" s="10" t="s">
        <v>299</v>
      </c>
      <c r="L16603" s="7">
        <v>1</v>
      </c>
      <c r="M16603" s="11">
        <v>38156</v>
      </c>
      <c r="N16603" s="7" t="s">
        <v>1298</v>
      </c>
      <c r="O16603" s="7" t="s">
        <v>919</v>
      </c>
      <c r="P16603" s="10">
        <v>2004</v>
      </c>
      <c r="Q16603" s="12">
        <v>39508</v>
      </c>
      <c r="R16603" s="12">
        <v>39508</v>
      </c>
    </row>
    <row r="16604" spans="1:18" x14ac:dyDescent="0.25">
      <c r="A16604" s="7" t="s">
        <v>58443</v>
      </c>
      <c r="B16604" s="7" t="s">
        <v>58444</v>
      </c>
      <c r="C16604" s="7" t="s">
        <v>58445</v>
      </c>
      <c r="D16604" s="7" t="s">
        <v>18300</v>
      </c>
      <c r="E16604" s="8" t="s">
        <v>18301</v>
      </c>
      <c r="F16604" s="8">
        <v>3615000</v>
      </c>
      <c r="G16604" s="7" t="s">
        <v>35</v>
      </c>
      <c r="H16604" s="7" t="s">
        <v>6095</v>
      </c>
      <c r="I16604" s="9"/>
      <c r="J16604" s="7" t="s">
        <v>6096</v>
      </c>
      <c r="K16604" s="10" t="s">
        <v>6096</v>
      </c>
      <c r="L16604" s="7">
        <v>1</v>
      </c>
      <c r="M16604" s="11">
        <v>41122</v>
      </c>
      <c r="N16604" s="7" t="s">
        <v>569</v>
      </c>
      <c r="O16604" s="7" t="s">
        <v>570</v>
      </c>
      <c r="P16604" s="10">
        <v>2012</v>
      </c>
      <c r="Q16604" s="12">
        <v>41212</v>
      </c>
      <c r="R16604" s="12">
        <v>41212</v>
      </c>
    </row>
    <row r="16605" spans="1:18" x14ac:dyDescent="0.25">
      <c r="A16605" s="7" t="s">
        <v>58446</v>
      </c>
      <c r="B16605" s="7" t="s">
        <v>58447</v>
      </c>
      <c r="C16605" s="7" t="s">
        <v>58448</v>
      </c>
      <c r="D16605" s="7" t="s">
        <v>58449</v>
      </c>
      <c r="E16605" s="8" t="s">
        <v>1744</v>
      </c>
      <c r="F16605" s="8">
        <v>6925997</v>
      </c>
      <c r="G16605" s="7" t="s">
        <v>35</v>
      </c>
      <c r="H16605" s="7" t="s">
        <v>24</v>
      </c>
      <c r="I16605" s="9" t="s">
        <v>36</v>
      </c>
      <c r="J16605" s="7" t="s">
        <v>181</v>
      </c>
      <c r="K16605" s="10" t="s">
        <v>2579</v>
      </c>
      <c r="L16605" s="7">
        <v>5</v>
      </c>
      <c r="M16605" s="11">
        <v>40544</v>
      </c>
      <c r="N16605" s="7" t="s">
        <v>537</v>
      </c>
      <c r="O16605" s="7" t="s">
        <v>505</v>
      </c>
      <c r="P16605" s="10">
        <v>2011</v>
      </c>
      <c r="Q16605" s="12">
        <v>40897</v>
      </c>
      <c r="R16605" s="12">
        <v>41942</v>
      </c>
    </row>
    <row r="16606" spans="1:18" x14ac:dyDescent="0.25">
      <c r="A16606" s="7" t="s">
        <v>58450</v>
      </c>
      <c r="B16606" s="7" t="s">
        <v>58451</v>
      </c>
      <c r="C16606" s="7" t="s">
        <v>58452</v>
      </c>
      <c r="D16606" s="7" t="s">
        <v>1205</v>
      </c>
      <c r="E16606" s="8" t="s">
        <v>1206</v>
      </c>
      <c r="F16606" s="8">
        <v>350000</v>
      </c>
      <c r="G16606" s="7" t="s">
        <v>35</v>
      </c>
      <c r="H16606" s="7" t="s">
        <v>24</v>
      </c>
      <c r="I16606" s="9" t="s">
        <v>2591</v>
      </c>
      <c r="J16606" s="7" t="s">
        <v>2592</v>
      </c>
      <c r="K16606" s="10" t="s">
        <v>2836</v>
      </c>
      <c r="L16606" s="7">
        <v>1</v>
      </c>
      <c r="M16606" s="11">
        <v>39479</v>
      </c>
      <c r="N16606" s="7" t="s">
        <v>2131</v>
      </c>
      <c r="O16606" s="7" t="s">
        <v>165</v>
      </c>
      <c r="P16606" s="10">
        <v>2008</v>
      </c>
      <c r="Q16606" s="12">
        <v>39448</v>
      </c>
      <c r="R16606" s="12">
        <v>39448</v>
      </c>
    </row>
    <row r="16607" spans="1:18" x14ac:dyDescent="0.25">
      <c r="A16607" s="7" t="s">
        <v>58453</v>
      </c>
      <c r="B16607" s="7" t="s">
        <v>58454</v>
      </c>
      <c r="C16607" s="7" t="s">
        <v>58455</v>
      </c>
      <c r="D16607" s="7" t="s">
        <v>365</v>
      </c>
      <c r="E16607" s="8" t="s">
        <v>366</v>
      </c>
      <c r="F16607" s="8">
        <v>4000000</v>
      </c>
      <c r="G16607" s="7" t="s">
        <v>35</v>
      </c>
      <c r="H16607" s="7" t="s">
        <v>680</v>
      </c>
      <c r="I16607" s="9"/>
      <c r="J16607" s="7" t="s">
        <v>681</v>
      </c>
      <c r="K16607" s="10" t="s">
        <v>58456</v>
      </c>
      <c r="L16607" s="7">
        <v>1</v>
      </c>
      <c r="M16607" s="11">
        <v>39814</v>
      </c>
      <c r="N16607" s="7" t="s">
        <v>171</v>
      </c>
      <c r="O16607" s="7" t="s">
        <v>172</v>
      </c>
      <c r="P16607" s="10">
        <v>2009</v>
      </c>
      <c r="Q16607" s="12">
        <v>41513</v>
      </c>
      <c r="R16607" s="12">
        <v>41513</v>
      </c>
    </row>
    <row r="16608" spans="1:18" x14ac:dyDescent="0.25">
      <c r="A16608" s="7" t="s">
        <v>58457</v>
      </c>
      <c r="B16608" s="7" t="s">
        <v>58458</v>
      </c>
      <c r="C16608" s="7" t="s">
        <v>58459</v>
      </c>
      <c r="D16608" s="7" t="s">
        <v>58460</v>
      </c>
      <c r="E16608" s="8" t="s">
        <v>15982</v>
      </c>
      <c r="F16608" s="8">
        <v>0</v>
      </c>
      <c r="G16608" s="7" t="s">
        <v>35</v>
      </c>
      <c r="H16608" s="7" t="s">
        <v>1097</v>
      </c>
      <c r="I16608" s="9"/>
      <c r="J16608" s="7" t="s">
        <v>1578</v>
      </c>
      <c r="K16608" s="10" t="s">
        <v>1579</v>
      </c>
      <c r="L16608" s="7">
        <v>1</v>
      </c>
      <c r="M16608" s="11">
        <v>41350</v>
      </c>
      <c r="N16608" s="7" t="s">
        <v>514</v>
      </c>
      <c r="O16608" s="7" t="s">
        <v>147</v>
      </c>
      <c r="P16608" s="10">
        <v>2013</v>
      </c>
      <c r="Q16608" s="12">
        <v>41699</v>
      </c>
      <c r="R16608" s="12">
        <v>41699</v>
      </c>
    </row>
    <row r="16609" spans="1:18" x14ac:dyDescent="0.25">
      <c r="A16609" s="7" t="s">
        <v>58461</v>
      </c>
      <c r="B16609" s="7" t="s">
        <v>58462</v>
      </c>
      <c r="C16609" s="7" t="s">
        <v>58463</v>
      </c>
      <c r="D16609" s="7" t="s">
        <v>365</v>
      </c>
      <c r="E16609" s="8" t="s">
        <v>366</v>
      </c>
      <c r="F16609" s="8">
        <v>4000000</v>
      </c>
      <c r="G16609" s="7" t="s">
        <v>35</v>
      </c>
      <c r="H16609" s="7" t="s">
        <v>469</v>
      </c>
      <c r="I16609" s="9"/>
      <c r="J16609" s="7" t="s">
        <v>2348</v>
      </c>
      <c r="K16609" s="10" t="s">
        <v>58464</v>
      </c>
      <c r="L16609" s="7">
        <v>1</v>
      </c>
      <c r="M16609" s="11">
        <v>35065</v>
      </c>
      <c r="N16609" s="7" t="s">
        <v>3258</v>
      </c>
      <c r="O16609" s="7" t="s">
        <v>3259</v>
      </c>
      <c r="P16609" s="10">
        <v>1996</v>
      </c>
      <c r="Q16609" s="12">
        <v>41752</v>
      </c>
      <c r="R16609" s="12">
        <v>41752</v>
      </c>
    </row>
    <row r="16610" spans="1:18" x14ac:dyDescent="0.25">
      <c r="A16610" s="7" t="s">
        <v>58465</v>
      </c>
      <c r="B16610" s="7" t="s">
        <v>58466</v>
      </c>
      <c r="C16610" s="7" t="s">
        <v>58467</v>
      </c>
      <c r="D16610" s="7" t="s">
        <v>421</v>
      </c>
      <c r="E16610" s="8" t="s">
        <v>422</v>
      </c>
      <c r="F16610" s="8">
        <v>1000000</v>
      </c>
      <c r="G16610" s="7" t="s">
        <v>35</v>
      </c>
      <c r="H16610" s="7" t="s">
        <v>24</v>
      </c>
      <c r="I16610" s="9" t="s">
        <v>36</v>
      </c>
      <c r="J16610" s="7" t="s">
        <v>1162</v>
      </c>
      <c r="K16610" s="10" t="s">
        <v>13885</v>
      </c>
      <c r="L16610" s="7">
        <v>1</v>
      </c>
      <c r="M16610" s="11">
        <v>36161</v>
      </c>
      <c r="N16610" s="7" t="s">
        <v>1066</v>
      </c>
      <c r="O16610" s="7" t="s">
        <v>1067</v>
      </c>
      <c r="P16610" s="10">
        <v>1999</v>
      </c>
      <c r="Q16610" s="12">
        <v>39448</v>
      </c>
      <c r="R16610" s="12">
        <v>39448</v>
      </c>
    </row>
    <row r="16611" spans="1:18" x14ac:dyDescent="0.25">
      <c r="A16611" s="7" t="s">
        <v>58468</v>
      </c>
      <c r="B16611" s="7" t="s">
        <v>58469</v>
      </c>
      <c r="C16611" s="7" t="s">
        <v>58470</v>
      </c>
      <c r="D16611" s="7" t="s">
        <v>433</v>
      </c>
      <c r="E16611" s="8" t="s">
        <v>434</v>
      </c>
      <c r="F16611" s="8">
        <v>0</v>
      </c>
      <c r="G16611" s="7" t="s">
        <v>23</v>
      </c>
      <c r="H16611" s="7" t="s">
        <v>24</v>
      </c>
      <c r="I16611" s="9" t="s">
        <v>36</v>
      </c>
      <c r="J16611" s="7" t="s">
        <v>181</v>
      </c>
      <c r="K16611" s="10" t="s">
        <v>695</v>
      </c>
      <c r="L16611" s="7">
        <v>1</v>
      </c>
      <c r="M16611" s="11">
        <v>40148</v>
      </c>
      <c r="N16611" s="7" t="s">
        <v>5389</v>
      </c>
      <c r="O16611" s="7" t="s">
        <v>668</v>
      </c>
      <c r="P16611" s="10">
        <v>2009</v>
      </c>
      <c r="Q16611" s="12">
        <v>40330</v>
      </c>
      <c r="R16611" s="12">
        <v>40330</v>
      </c>
    </row>
    <row r="16612" spans="1:18" x14ac:dyDescent="0.25">
      <c r="A16612" s="7" t="s">
        <v>58471</v>
      </c>
      <c r="B16612" s="7" t="s">
        <v>58472</v>
      </c>
      <c r="C16612" s="7" t="s">
        <v>58473</v>
      </c>
      <c r="D16612" s="7" t="s">
        <v>58474</v>
      </c>
      <c r="E16612" s="8" t="s">
        <v>170</v>
      </c>
      <c r="F16612" s="8">
        <v>55900000</v>
      </c>
      <c r="G16612" s="7" t="s">
        <v>35</v>
      </c>
      <c r="H16612" s="7" t="s">
        <v>24</v>
      </c>
      <c r="I16612" s="9" t="s">
        <v>281</v>
      </c>
      <c r="J16612" s="7" t="s">
        <v>282</v>
      </c>
      <c r="K16612" s="10" t="s">
        <v>282</v>
      </c>
      <c r="L16612" s="7">
        <v>6</v>
      </c>
      <c r="M16612" s="11">
        <v>38718</v>
      </c>
      <c r="N16612" s="7" t="s">
        <v>400</v>
      </c>
      <c r="O16612" s="7" t="s">
        <v>401</v>
      </c>
      <c r="P16612" s="10">
        <v>2006</v>
      </c>
      <c r="Q16612" s="12">
        <v>39083</v>
      </c>
      <c r="R16612" s="12">
        <v>41862</v>
      </c>
    </row>
    <row r="16613" spans="1:18" x14ac:dyDescent="0.25">
      <c r="A16613" s="7" t="s">
        <v>58475</v>
      </c>
      <c r="B16613" s="7" t="s">
        <v>58476</v>
      </c>
      <c r="C16613" s="7" t="s">
        <v>58477</v>
      </c>
      <c r="D16613" s="7" t="s">
        <v>1277</v>
      </c>
      <c r="E16613" s="8" t="s">
        <v>1278</v>
      </c>
      <c r="F16613" s="8">
        <v>500000</v>
      </c>
      <c r="G16613" s="7" t="s">
        <v>35</v>
      </c>
      <c r="I16613" s="9"/>
      <c r="J16613" s="7"/>
      <c r="L16613" s="7">
        <v>1</v>
      </c>
      <c r="M16613" s="11">
        <v>41275</v>
      </c>
      <c r="N16613" s="7" t="s">
        <v>146</v>
      </c>
      <c r="O16613" s="7" t="s">
        <v>147</v>
      </c>
      <c r="P16613" s="10">
        <v>2013</v>
      </c>
      <c r="Q16613" s="12">
        <v>41639</v>
      </c>
      <c r="R16613" s="12">
        <v>41639</v>
      </c>
    </row>
    <row r="16614" spans="1:18" x14ac:dyDescent="0.25">
      <c r="A16614" s="7" t="s">
        <v>58478</v>
      </c>
      <c r="B16614" s="7" t="s">
        <v>58479</v>
      </c>
      <c r="C16614" s="7" t="s">
        <v>58480</v>
      </c>
      <c r="D16614" s="7" t="s">
        <v>58481</v>
      </c>
      <c r="E16614" s="8" t="s">
        <v>533</v>
      </c>
      <c r="F16614" s="8">
        <v>140000</v>
      </c>
      <c r="G16614" s="7" t="s">
        <v>35</v>
      </c>
      <c r="H16614" s="7" t="s">
        <v>24</v>
      </c>
      <c r="I16614" s="9" t="s">
        <v>36</v>
      </c>
      <c r="J16614" s="7" t="s">
        <v>181</v>
      </c>
      <c r="K16614" s="10" t="s">
        <v>695</v>
      </c>
      <c r="L16614" s="7">
        <v>2</v>
      </c>
      <c r="M16614" s="11">
        <v>40909</v>
      </c>
      <c r="N16614" s="7" t="s">
        <v>111</v>
      </c>
      <c r="O16614" s="7" t="s">
        <v>112</v>
      </c>
      <c r="P16614" s="10">
        <v>2012</v>
      </c>
      <c r="Q16614" s="12">
        <v>41105</v>
      </c>
      <c r="R16614" s="12">
        <v>41183</v>
      </c>
    </row>
    <row r="16615" spans="1:18" x14ac:dyDescent="0.25">
      <c r="A16615" s="7" t="s">
        <v>58482</v>
      </c>
      <c r="B16615" s="7" t="s">
        <v>58483</v>
      </c>
      <c r="C16615" s="7" t="s">
        <v>58484</v>
      </c>
      <c r="D16615" s="7" t="s">
        <v>33</v>
      </c>
      <c r="E16615" s="8" t="s">
        <v>34</v>
      </c>
      <c r="F16615" s="8">
        <v>103000000</v>
      </c>
      <c r="G16615" s="7" t="s">
        <v>35</v>
      </c>
      <c r="H16615" s="7" t="s">
        <v>24</v>
      </c>
      <c r="I16615" s="9" t="s">
        <v>36</v>
      </c>
      <c r="J16615" s="7" t="s">
        <v>181</v>
      </c>
      <c r="K16615" s="10" t="s">
        <v>1537</v>
      </c>
      <c r="L16615" s="7">
        <v>4</v>
      </c>
      <c r="M16615" s="11">
        <v>38353</v>
      </c>
      <c r="N16615" s="7" t="s">
        <v>435</v>
      </c>
      <c r="O16615" s="7" t="s">
        <v>436</v>
      </c>
      <c r="P16615" s="10">
        <v>2005</v>
      </c>
      <c r="Q16615" s="12">
        <v>40487</v>
      </c>
      <c r="R16615" s="12">
        <v>41365</v>
      </c>
    </row>
    <row r="16616" spans="1:18" x14ac:dyDescent="0.25">
      <c r="A16616" s="7" t="s">
        <v>58485</v>
      </c>
      <c r="B16616" s="7" t="s">
        <v>58486</v>
      </c>
      <c r="C16616" s="7" t="s">
        <v>58487</v>
      </c>
      <c r="D16616" s="7" t="s">
        <v>58488</v>
      </c>
      <c r="E16616" s="8" t="s">
        <v>14983</v>
      </c>
      <c r="F16616" s="8">
        <v>22000000</v>
      </c>
      <c r="G16616" s="7" t="s">
        <v>35</v>
      </c>
      <c r="H16616" s="7" t="s">
        <v>446</v>
      </c>
      <c r="I16616" s="9"/>
      <c r="J16616" s="7" t="s">
        <v>447</v>
      </c>
      <c r="K16616" s="10" t="s">
        <v>447</v>
      </c>
      <c r="L16616" s="7">
        <v>2</v>
      </c>
      <c r="M16616" s="11">
        <v>40582</v>
      </c>
      <c r="N16616" s="7" t="s">
        <v>504</v>
      </c>
      <c r="O16616" s="7" t="s">
        <v>505</v>
      </c>
      <c r="P16616" s="10">
        <v>2011</v>
      </c>
      <c r="Q16616" s="12">
        <v>41272</v>
      </c>
      <c r="R16616" s="12">
        <v>41678</v>
      </c>
    </row>
    <row r="16617" spans="1:18" x14ac:dyDescent="0.25">
      <c r="A16617" s="7" t="s">
        <v>58489</v>
      </c>
      <c r="B16617" s="7" t="s">
        <v>58490</v>
      </c>
      <c r="C16617" s="7" t="s">
        <v>58491</v>
      </c>
      <c r="F16617" s="8">
        <v>3250876</v>
      </c>
      <c r="G16617" s="7" t="s">
        <v>35</v>
      </c>
      <c r="H16617" s="7" t="s">
        <v>52</v>
      </c>
      <c r="I16617" s="9"/>
      <c r="J16617" s="7" t="s">
        <v>53</v>
      </c>
      <c r="K16617" s="10" t="s">
        <v>2611</v>
      </c>
      <c r="L16617" s="7">
        <v>1</v>
      </c>
      <c r="M16617" s="11">
        <v>30682</v>
      </c>
      <c r="N16617" s="7" t="s">
        <v>132</v>
      </c>
      <c r="O16617" s="7" t="s">
        <v>133</v>
      </c>
      <c r="P16617" s="10">
        <v>1984</v>
      </c>
      <c r="Q16617" s="12">
        <v>41029</v>
      </c>
      <c r="R16617" s="12">
        <v>41029</v>
      </c>
    </row>
    <row r="16618" spans="1:18" x14ac:dyDescent="0.25">
      <c r="A16618" s="7" t="s">
        <v>58492</v>
      </c>
      <c r="B16618" s="7" t="s">
        <v>58493</v>
      </c>
      <c r="C16618" s="7" t="s">
        <v>58494</v>
      </c>
      <c r="D16618" s="7" t="s">
        <v>58495</v>
      </c>
      <c r="E16618" s="8" t="s">
        <v>8002</v>
      </c>
      <c r="F16618" s="8">
        <v>9560000</v>
      </c>
      <c r="G16618" s="7" t="s">
        <v>23</v>
      </c>
      <c r="H16618" s="7" t="s">
        <v>24</v>
      </c>
      <c r="I16618" s="9" t="s">
        <v>60</v>
      </c>
      <c r="J16618" s="7" t="s">
        <v>1368</v>
      </c>
      <c r="K16618" s="10" t="s">
        <v>1368</v>
      </c>
      <c r="L16618" s="7">
        <v>3</v>
      </c>
      <c r="M16618" s="11">
        <v>40179</v>
      </c>
      <c r="N16618" s="7" t="s">
        <v>96</v>
      </c>
      <c r="O16618" s="7" t="s">
        <v>97</v>
      </c>
      <c r="P16618" s="10">
        <v>2010</v>
      </c>
      <c r="Q16618" s="12">
        <v>40518</v>
      </c>
      <c r="R16618" s="12">
        <v>41277</v>
      </c>
    </row>
    <row r="16619" spans="1:18" x14ac:dyDescent="0.25">
      <c r="A16619" s="7" t="s">
        <v>58496</v>
      </c>
      <c r="B16619" s="7" t="s">
        <v>58497</v>
      </c>
      <c r="C16619" s="7" t="s">
        <v>58498</v>
      </c>
      <c r="D16619" s="7" t="s">
        <v>2066</v>
      </c>
      <c r="E16619" s="8" t="s">
        <v>2067</v>
      </c>
      <c r="F16619" s="8">
        <v>600000</v>
      </c>
      <c r="G16619" s="7" t="s">
        <v>35</v>
      </c>
      <c r="I16619" s="9"/>
      <c r="J16619" s="7"/>
      <c r="L16619" s="7">
        <v>1</v>
      </c>
      <c r="Q16619" s="12">
        <v>40000</v>
      </c>
      <c r="R16619" s="12">
        <v>40000</v>
      </c>
    </row>
    <row r="16620" spans="1:18" x14ac:dyDescent="0.25">
      <c r="A16620" s="7" t="s">
        <v>58499</v>
      </c>
      <c r="B16620" s="7" t="s">
        <v>58500</v>
      </c>
      <c r="C16620" s="7" t="s">
        <v>58501</v>
      </c>
      <c r="F16620" s="8">
        <v>1300000</v>
      </c>
      <c r="G16620" s="7" t="s">
        <v>35</v>
      </c>
      <c r="I16620" s="9"/>
      <c r="J16620" s="7"/>
      <c r="L16620" s="7">
        <v>1</v>
      </c>
      <c r="M16620" s="11">
        <v>40909</v>
      </c>
      <c r="N16620" s="7" t="s">
        <v>111</v>
      </c>
      <c r="O16620" s="7" t="s">
        <v>112</v>
      </c>
      <c r="P16620" s="10">
        <v>2012</v>
      </c>
      <c r="Q16620" s="12">
        <v>41275</v>
      </c>
      <c r="R16620" s="12">
        <v>41275</v>
      </c>
    </row>
    <row r="16621" spans="1:18" x14ac:dyDescent="0.25">
      <c r="A16621" s="7" t="s">
        <v>58502</v>
      </c>
      <c r="B16621" s="7" t="s">
        <v>58503</v>
      </c>
      <c r="C16621" s="7" t="s">
        <v>58504</v>
      </c>
      <c r="F16621" s="8">
        <v>0</v>
      </c>
      <c r="G16621" s="7" t="s">
        <v>35</v>
      </c>
      <c r="H16621" s="7" t="s">
        <v>2011</v>
      </c>
      <c r="I16621" s="9"/>
      <c r="J16621" s="7" t="s">
        <v>2012</v>
      </c>
      <c r="K16621" s="10" t="s">
        <v>2012</v>
      </c>
      <c r="L16621" s="7">
        <v>1</v>
      </c>
      <c r="M16621" s="11">
        <v>41365</v>
      </c>
      <c r="N16621" s="7" t="s">
        <v>411</v>
      </c>
      <c r="O16621" s="7" t="s">
        <v>412</v>
      </c>
      <c r="P16621" s="10">
        <v>2013</v>
      </c>
      <c r="Q16621" s="12">
        <v>41487</v>
      </c>
      <c r="R16621" s="12">
        <v>41487</v>
      </c>
    </row>
    <row r="16622" spans="1:18" x14ac:dyDescent="0.25">
      <c r="A16622" s="7" t="s">
        <v>58505</v>
      </c>
      <c r="B16622" s="7" t="s">
        <v>58506</v>
      </c>
      <c r="C16622" s="7" t="s">
        <v>58507</v>
      </c>
      <c r="D16622" s="7" t="s">
        <v>737</v>
      </c>
      <c r="E16622" s="8" t="s">
        <v>738</v>
      </c>
      <c r="F16622" s="8">
        <v>1320000</v>
      </c>
      <c r="G16622" s="7" t="s">
        <v>80</v>
      </c>
      <c r="H16622" s="7" t="s">
        <v>52</v>
      </c>
      <c r="I16622" s="9"/>
      <c r="J16622" s="7" t="s">
        <v>53</v>
      </c>
      <c r="K16622" s="10" t="s">
        <v>15182</v>
      </c>
      <c r="L16622" s="7">
        <v>1</v>
      </c>
      <c r="Q16622" s="12">
        <v>39707</v>
      </c>
      <c r="R16622" s="12">
        <v>39707</v>
      </c>
    </row>
    <row r="16623" spans="1:18" x14ac:dyDescent="0.25">
      <c r="A16623" s="7" t="s">
        <v>58508</v>
      </c>
      <c r="B16623" s="7" t="s">
        <v>58509</v>
      </c>
      <c r="C16623" s="7" t="s">
        <v>58510</v>
      </c>
      <c r="D16623" s="7" t="s">
        <v>58511</v>
      </c>
      <c r="E16623" s="8" t="s">
        <v>2899</v>
      </c>
      <c r="F16623" s="8">
        <v>1300000</v>
      </c>
      <c r="G16623" s="7" t="s">
        <v>35</v>
      </c>
      <c r="H16623" s="7" t="s">
        <v>680</v>
      </c>
      <c r="I16623" s="9"/>
      <c r="J16623" s="7" t="s">
        <v>681</v>
      </c>
      <c r="K16623" s="10" t="s">
        <v>3935</v>
      </c>
      <c r="L16623" s="7">
        <v>3</v>
      </c>
      <c r="M16623" s="11">
        <v>40544</v>
      </c>
      <c r="N16623" s="7" t="s">
        <v>537</v>
      </c>
      <c r="O16623" s="7" t="s">
        <v>505</v>
      </c>
      <c r="P16623" s="10">
        <v>2011</v>
      </c>
      <c r="Q16623" s="12">
        <v>40969</v>
      </c>
      <c r="R16623" s="12">
        <v>41505</v>
      </c>
    </row>
    <row r="16624" spans="1:18" x14ac:dyDescent="0.25">
      <c r="A16624" s="7" t="s">
        <v>58512</v>
      </c>
      <c r="B16624" s="7" t="s">
        <v>58513</v>
      </c>
      <c r="C16624" s="7" t="s">
        <v>58514</v>
      </c>
      <c r="D16624" s="7" t="s">
        <v>106</v>
      </c>
      <c r="E16624" s="8" t="s">
        <v>107</v>
      </c>
      <c r="F16624" s="8">
        <v>0</v>
      </c>
      <c r="G16624" s="7" t="s">
        <v>35</v>
      </c>
      <c r="H16624" s="7" t="s">
        <v>24</v>
      </c>
      <c r="I16624" s="9" t="s">
        <v>36</v>
      </c>
      <c r="J16624" s="7" t="s">
        <v>181</v>
      </c>
      <c r="K16624" s="10" t="s">
        <v>1184</v>
      </c>
      <c r="L16624" s="7">
        <v>1</v>
      </c>
      <c r="M16624" s="11">
        <v>40909</v>
      </c>
      <c r="N16624" s="7" t="s">
        <v>111</v>
      </c>
      <c r="O16624" s="7" t="s">
        <v>112</v>
      </c>
      <c r="P16624" s="10">
        <v>2012</v>
      </c>
      <c r="Q16624" s="12">
        <v>41640</v>
      </c>
      <c r="R16624" s="12">
        <v>41640</v>
      </c>
    </row>
    <row r="16625" spans="1:18" x14ac:dyDescent="0.25">
      <c r="A16625" s="7" t="s">
        <v>58515</v>
      </c>
      <c r="B16625" s="7" t="s">
        <v>58516</v>
      </c>
      <c r="C16625" s="7" t="s">
        <v>58517</v>
      </c>
      <c r="D16625" s="7" t="s">
        <v>58518</v>
      </c>
      <c r="E16625" s="8" t="s">
        <v>23119</v>
      </c>
      <c r="F16625" s="8">
        <v>5000000</v>
      </c>
      <c r="G16625" s="7" t="s">
        <v>80</v>
      </c>
      <c r="H16625" s="7" t="s">
        <v>24</v>
      </c>
      <c r="I16625" s="9" t="s">
        <v>36</v>
      </c>
      <c r="J16625" s="7" t="s">
        <v>181</v>
      </c>
      <c r="K16625" s="10" t="s">
        <v>4892</v>
      </c>
      <c r="L16625" s="7">
        <v>2</v>
      </c>
      <c r="Q16625" s="12">
        <v>39448</v>
      </c>
      <c r="R16625" s="12">
        <v>39814</v>
      </c>
    </row>
    <row r="16626" spans="1:18" x14ac:dyDescent="0.25">
      <c r="A16626" s="7" t="s">
        <v>58519</v>
      </c>
      <c r="B16626" s="7" t="s">
        <v>58520</v>
      </c>
      <c r="C16626" s="7" t="s">
        <v>58521</v>
      </c>
      <c r="D16626" s="7" t="s">
        <v>68</v>
      </c>
      <c r="E16626" s="8" t="s">
        <v>69</v>
      </c>
      <c r="F16626" s="8">
        <v>7555000</v>
      </c>
      <c r="H16626" s="7" t="s">
        <v>24</v>
      </c>
      <c r="I16626" s="9" t="s">
        <v>620</v>
      </c>
      <c r="J16626" s="7" t="s">
        <v>621</v>
      </c>
      <c r="K16626" s="10" t="s">
        <v>58522</v>
      </c>
      <c r="L16626" s="7">
        <v>1</v>
      </c>
      <c r="Q16626" s="12">
        <v>40632</v>
      </c>
      <c r="R16626" s="12">
        <v>40632</v>
      </c>
    </row>
    <row r="16627" spans="1:18" x14ac:dyDescent="0.25">
      <c r="A16627" s="7" t="s">
        <v>58523</v>
      </c>
      <c r="B16627" s="7" t="s">
        <v>58524</v>
      </c>
      <c r="C16627" s="7" t="s">
        <v>58525</v>
      </c>
      <c r="D16627" s="7" t="s">
        <v>1664</v>
      </c>
      <c r="E16627" s="8" t="s">
        <v>1665</v>
      </c>
      <c r="F16627" s="8">
        <v>90000000</v>
      </c>
      <c r="G16627" s="7" t="s">
        <v>35</v>
      </c>
      <c r="H16627" s="7" t="s">
        <v>626</v>
      </c>
      <c r="I16627" s="9"/>
      <c r="J16627" s="7" t="s">
        <v>1398</v>
      </c>
      <c r="K16627" s="10" t="s">
        <v>1398</v>
      </c>
      <c r="L16627" s="7">
        <v>2</v>
      </c>
      <c r="Q16627" s="12">
        <v>40462</v>
      </c>
      <c r="R16627" s="12">
        <v>41691</v>
      </c>
    </row>
    <row r="16628" spans="1:18" x14ac:dyDescent="0.25">
      <c r="A16628" s="7" t="s">
        <v>58526</v>
      </c>
      <c r="B16628" s="7" t="s">
        <v>58527</v>
      </c>
      <c r="C16628" s="7" t="s">
        <v>58528</v>
      </c>
      <c r="F16628" s="8">
        <v>40315041</v>
      </c>
      <c r="G16628" s="7" t="s">
        <v>23</v>
      </c>
      <c r="H16628" s="7" t="s">
        <v>24</v>
      </c>
      <c r="I16628" s="9" t="s">
        <v>36</v>
      </c>
      <c r="J16628" s="7" t="s">
        <v>181</v>
      </c>
      <c r="K16628" s="10" t="s">
        <v>3663</v>
      </c>
      <c r="L16628" s="7">
        <v>5</v>
      </c>
      <c r="M16628" s="11">
        <v>37257</v>
      </c>
      <c r="N16628" s="7" t="s">
        <v>527</v>
      </c>
      <c r="O16628" s="7" t="s">
        <v>528</v>
      </c>
      <c r="P16628" s="10">
        <v>2002</v>
      </c>
      <c r="Q16628" s="12">
        <v>39643</v>
      </c>
      <c r="R16628" s="12">
        <v>40407</v>
      </c>
    </row>
    <row r="16629" spans="1:18" x14ac:dyDescent="0.25">
      <c r="A16629" s="7" t="s">
        <v>58529</v>
      </c>
      <c r="B16629" s="7" t="s">
        <v>58530</v>
      </c>
      <c r="C16629" s="7" t="s">
        <v>58531</v>
      </c>
      <c r="D16629" s="7" t="s">
        <v>58532</v>
      </c>
      <c r="E16629" s="8" t="s">
        <v>2933</v>
      </c>
      <c r="F16629" s="8">
        <v>15000000</v>
      </c>
      <c r="G16629" s="7" t="s">
        <v>35</v>
      </c>
      <c r="H16629" s="7" t="s">
        <v>205</v>
      </c>
      <c r="I16629" s="9"/>
      <c r="J16629" s="7" t="s">
        <v>371</v>
      </c>
      <c r="K16629" s="10" t="s">
        <v>1720</v>
      </c>
      <c r="L16629" s="7">
        <v>1</v>
      </c>
      <c r="M16629" s="11">
        <v>39448</v>
      </c>
      <c r="N16629" s="7" t="s">
        <v>164</v>
      </c>
      <c r="O16629" s="7" t="s">
        <v>165</v>
      </c>
      <c r="P16629" s="10">
        <v>2008</v>
      </c>
      <c r="Q16629" s="12">
        <v>41884</v>
      </c>
      <c r="R16629" s="12">
        <v>41884</v>
      </c>
    </row>
    <row r="16630" spans="1:18" x14ac:dyDescent="0.25">
      <c r="A16630" s="7" t="s">
        <v>58533</v>
      </c>
      <c r="B16630" s="7" t="s">
        <v>58534</v>
      </c>
      <c r="C16630" s="7" t="s">
        <v>58535</v>
      </c>
      <c r="D16630" s="7" t="s">
        <v>625</v>
      </c>
      <c r="E16630" s="8" t="s">
        <v>323</v>
      </c>
      <c r="F16630" s="8">
        <v>641000</v>
      </c>
      <c r="G16630" s="7" t="s">
        <v>35</v>
      </c>
      <c r="H16630" s="7" t="s">
        <v>176</v>
      </c>
      <c r="I16630" s="9"/>
      <c r="J16630" s="7" t="s">
        <v>5396</v>
      </c>
      <c r="K16630" s="10" t="s">
        <v>5396</v>
      </c>
      <c r="L16630" s="7">
        <v>1</v>
      </c>
      <c r="Q16630" s="12">
        <v>38947</v>
      </c>
      <c r="R16630" s="12">
        <v>38947</v>
      </c>
    </row>
    <row r="16631" spans="1:18" x14ac:dyDescent="0.25">
      <c r="A16631" s="7" t="s">
        <v>58536</v>
      </c>
      <c r="B16631" s="7" t="s">
        <v>58537</v>
      </c>
      <c r="C16631" s="7" t="s">
        <v>58538</v>
      </c>
      <c r="D16631" s="7" t="s">
        <v>296</v>
      </c>
      <c r="E16631" s="8" t="s">
        <v>297</v>
      </c>
      <c r="F16631" s="8">
        <v>15882388</v>
      </c>
      <c r="G16631" s="7" t="s">
        <v>35</v>
      </c>
      <c r="H16631" s="7" t="s">
        <v>52</v>
      </c>
      <c r="I16631" s="9"/>
      <c r="J16631" s="7" t="s">
        <v>2796</v>
      </c>
      <c r="K16631" s="10" t="s">
        <v>17558</v>
      </c>
      <c r="L16631" s="7">
        <v>1</v>
      </c>
      <c r="Q16631" s="12">
        <v>40948</v>
      </c>
      <c r="R16631" s="12">
        <v>40948</v>
      </c>
    </row>
    <row r="16632" spans="1:18" x14ac:dyDescent="0.25">
      <c r="A16632" s="7" t="s">
        <v>58539</v>
      </c>
      <c r="B16632" s="7" t="s">
        <v>58540</v>
      </c>
      <c r="C16632" s="7" t="s">
        <v>58541</v>
      </c>
      <c r="D16632" s="7" t="s">
        <v>532</v>
      </c>
      <c r="E16632" s="8" t="s">
        <v>533</v>
      </c>
      <c r="F16632" s="8">
        <v>3800000</v>
      </c>
      <c r="G16632" s="7" t="s">
        <v>35</v>
      </c>
      <c r="I16632" s="9"/>
      <c r="J16632" s="7"/>
      <c r="L16632" s="7">
        <v>1</v>
      </c>
      <c r="Q16632" s="12">
        <v>41261</v>
      </c>
      <c r="R16632" s="12">
        <v>41261</v>
      </c>
    </row>
    <row r="16633" spans="1:18" x14ac:dyDescent="0.25">
      <c r="A16633" s="7" t="s">
        <v>58542</v>
      </c>
      <c r="B16633" s="7" t="s">
        <v>58543</v>
      </c>
      <c r="C16633" s="7" t="s">
        <v>58544</v>
      </c>
      <c r="D16633" s="7" t="s">
        <v>68</v>
      </c>
      <c r="E16633" s="8" t="s">
        <v>69</v>
      </c>
      <c r="F16633" s="8">
        <v>210000</v>
      </c>
      <c r="G16633" s="7" t="s">
        <v>35</v>
      </c>
      <c r="H16633" s="7" t="s">
        <v>24</v>
      </c>
      <c r="I16633" s="9" t="s">
        <v>874</v>
      </c>
      <c r="J16633" s="7" t="s">
        <v>6474</v>
      </c>
      <c r="K16633" s="10" t="s">
        <v>6474</v>
      </c>
      <c r="L16633" s="7">
        <v>2</v>
      </c>
      <c r="Q16633" s="12">
        <v>40416</v>
      </c>
      <c r="R16633" s="12">
        <v>40479</v>
      </c>
    </row>
    <row r="16634" spans="1:18" x14ac:dyDescent="0.25">
      <c r="A16634" s="7" t="s">
        <v>58545</v>
      </c>
      <c r="B16634" s="7" t="s">
        <v>58546</v>
      </c>
      <c r="C16634" s="7" t="s">
        <v>58547</v>
      </c>
      <c r="D16634" s="7" t="s">
        <v>1277</v>
      </c>
      <c r="E16634" s="8" t="s">
        <v>1278</v>
      </c>
      <c r="F16634" s="8">
        <v>212528399</v>
      </c>
      <c r="G16634" s="7" t="s">
        <v>35</v>
      </c>
      <c r="H16634" s="7" t="s">
        <v>24</v>
      </c>
      <c r="I16634" s="9" t="s">
        <v>36</v>
      </c>
      <c r="J16634" s="7" t="s">
        <v>181</v>
      </c>
      <c r="K16634" s="10" t="s">
        <v>594</v>
      </c>
      <c r="L16634" s="7">
        <v>8</v>
      </c>
      <c r="M16634" s="11">
        <v>36526</v>
      </c>
      <c r="N16634" s="7" t="s">
        <v>234</v>
      </c>
      <c r="O16634" s="7" t="s">
        <v>235</v>
      </c>
      <c r="P16634" s="10">
        <v>2000</v>
      </c>
      <c r="Q16634" s="12">
        <v>36434</v>
      </c>
      <c r="R16634" s="12">
        <v>41893</v>
      </c>
    </row>
    <row r="16635" spans="1:18" x14ac:dyDescent="0.25">
      <c r="A16635" s="7" t="s">
        <v>58548</v>
      </c>
      <c r="B16635" s="7" t="s">
        <v>58549</v>
      </c>
      <c r="D16635" s="7" t="s">
        <v>309</v>
      </c>
      <c r="E16635" s="8" t="s">
        <v>310</v>
      </c>
      <c r="F16635" s="8">
        <v>0</v>
      </c>
      <c r="G16635" s="7" t="s">
        <v>35</v>
      </c>
      <c r="H16635" s="7" t="s">
        <v>24</v>
      </c>
      <c r="I16635" s="9" t="s">
        <v>782</v>
      </c>
      <c r="J16635" s="7" t="s">
        <v>2701</v>
      </c>
      <c r="K16635" s="10" t="s">
        <v>3250</v>
      </c>
      <c r="L16635" s="7">
        <v>1</v>
      </c>
      <c r="M16635" s="11">
        <v>40422</v>
      </c>
      <c r="N16635" s="7" t="s">
        <v>976</v>
      </c>
      <c r="O16635" s="7" t="s">
        <v>184</v>
      </c>
      <c r="P16635" s="10">
        <v>2010</v>
      </c>
      <c r="Q16635" s="12">
        <v>40450</v>
      </c>
      <c r="R16635" s="12">
        <v>40450</v>
      </c>
    </row>
    <row r="16636" spans="1:18" x14ac:dyDescent="0.25">
      <c r="A16636" s="7" t="s">
        <v>58550</v>
      </c>
      <c r="B16636" s="7" t="s">
        <v>58551</v>
      </c>
      <c r="C16636" s="7" t="s">
        <v>58552</v>
      </c>
      <c r="F16636" s="8">
        <v>795000</v>
      </c>
      <c r="G16636" s="7" t="s">
        <v>35</v>
      </c>
      <c r="H16636" s="7" t="s">
        <v>24</v>
      </c>
      <c r="I16636" s="9" t="s">
        <v>25</v>
      </c>
      <c r="J16636" s="7" t="s">
        <v>26</v>
      </c>
      <c r="K16636" s="10" t="s">
        <v>27</v>
      </c>
      <c r="L16636" s="7">
        <v>2</v>
      </c>
      <c r="M16636" s="11">
        <v>41275</v>
      </c>
      <c r="N16636" s="7" t="s">
        <v>146</v>
      </c>
      <c r="O16636" s="7" t="s">
        <v>147</v>
      </c>
      <c r="P16636" s="10">
        <v>2013</v>
      </c>
      <c r="Q16636" s="12">
        <v>41543</v>
      </c>
      <c r="R16636" s="12">
        <v>41647</v>
      </c>
    </row>
    <row r="16637" spans="1:18" x14ac:dyDescent="0.25">
      <c r="A16637" s="7" t="s">
        <v>58553</v>
      </c>
      <c r="B16637" s="7" t="s">
        <v>58554</v>
      </c>
      <c r="C16637" s="7" t="s">
        <v>58555</v>
      </c>
      <c r="D16637" s="7" t="s">
        <v>58556</v>
      </c>
      <c r="E16637" s="8" t="s">
        <v>23092</v>
      </c>
      <c r="F16637" s="8">
        <v>300000</v>
      </c>
      <c r="G16637" s="7" t="s">
        <v>35</v>
      </c>
      <c r="H16637" s="7" t="s">
        <v>240</v>
      </c>
      <c r="I16637" s="9" t="s">
        <v>2853</v>
      </c>
      <c r="J16637" s="7" t="s">
        <v>2854</v>
      </c>
      <c r="K16637" s="10" t="s">
        <v>6775</v>
      </c>
      <c r="L16637" s="7">
        <v>1</v>
      </c>
      <c r="M16637" s="11">
        <v>41043</v>
      </c>
      <c r="N16637" s="7" t="s">
        <v>1953</v>
      </c>
      <c r="O16637" s="7" t="s">
        <v>29</v>
      </c>
      <c r="P16637" s="10">
        <v>2012</v>
      </c>
      <c r="Q16637" s="12">
        <v>41487</v>
      </c>
      <c r="R16637" s="12">
        <v>41487</v>
      </c>
    </row>
    <row r="16638" spans="1:18" x14ac:dyDescent="0.25">
      <c r="A16638" s="7" t="s">
        <v>58557</v>
      </c>
      <c r="B16638" s="7" t="s">
        <v>58558</v>
      </c>
      <c r="C16638" s="7" t="s">
        <v>58559</v>
      </c>
      <c r="D16638" s="7" t="s">
        <v>106</v>
      </c>
      <c r="E16638" s="8" t="s">
        <v>107</v>
      </c>
      <c r="F16638" s="8">
        <v>500000</v>
      </c>
      <c r="G16638" s="7" t="s">
        <v>35</v>
      </c>
      <c r="H16638" s="7" t="s">
        <v>24</v>
      </c>
      <c r="I16638" s="9" t="s">
        <v>70</v>
      </c>
      <c r="J16638" s="7" t="s">
        <v>3037</v>
      </c>
      <c r="K16638" s="10" t="s">
        <v>2375</v>
      </c>
      <c r="L16638" s="7">
        <v>1</v>
      </c>
      <c r="M16638" s="11">
        <v>40179</v>
      </c>
      <c r="N16638" s="7" t="s">
        <v>96</v>
      </c>
      <c r="O16638" s="7" t="s">
        <v>97</v>
      </c>
      <c r="P16638" s="10">
        <v>2010</v>
      </c>
      <c r="Q16638" s="12">
        <v>41518</v>
      </c>
      <c r="R16638" s="12">
        <v>41518</v>
      </c>
    </row>
    <row r="16639" spans="1:18" x14ac:dyDescent="0.25">
      <c r="A16639" s="7" t="s">
        <v>58560</v>
      </c>
      <c r="B16639" s="7" t="s">
        <v>58561</v>
      </c>
      <c r="C16639" s="7" t="s">
        <v>58562</v>
      </c>
      <c r="D16639" s="7" t="s">
        <v>58563</v>
      </c>
      <c r="E16639" s="8" t="s">
        <v>701</v>
      </c>
      <c r="F16639" s="8">
        <v>3715000</v>
      </c>
      <c r="G16639" s="7" t="s">
        <v>23</v>
      </c>
      <c r="H16639" s="7" t="s">
        <v>24</v>
      </c>
      <c r="I16639" s="9" t="s">
        <v>36</v>
      </c>
      <c r="J16639" s="7" t="s">
        <v>181</v>
      </c>
      <c r="K16639" s="10" t="s">
        <v>182</v>
      </c>
      <c r="L16639" s="7">
        <v>2</v>
      </c>
      <c r="M16639" s="11">
        <v>39995</v>
      </c>
      <c r="N16639" s="7" t="s">
        <v>266</v>
      </c>
      <c r="O16639" s="7" t="s">
        <v>267</v>
      </c>
      <c r="P16639" s="10">
        <v>2009</v>
      </c>
      <c r="Q16639" s="12">
        <v>39995</v>
      </c>
      <c r="R16639" s="12">
        <v>40275</v>
      </c>
    </row>
    <row r="16640" spans="1:18" x14ac:dyDescent="0.25">
      <c r="A16640" s="7" t="s">
        <v>58564</v>
      </c>
      <c r="B16640" s="7" t="s">
        <v>58565</v>
      </c>
      <c r="C16640" s="7" t="s">
        <v>58566</v>
      </c>
      <c r="D16640" s="7" t="s">
        <v>7833</v>
      </c>
      <c r="E16640" s="8" t="s">
        <v>2130</v>
      </c>
      <c r="F16640" s="8">
        <v>5800000</v>
      </c>
      <c r="G16640" s="7" t="s">
        <v>35</v>
      </c>
      <c r="H16640" s="7" t="s">
        <v>24</v>
      </c>
      <c r="I16640" s="9" t="s">
        <v>161</v>
      </c>
      <c r="J16640" s="7" t="s">
        <v>162</v>
      </c>
      <c r="K16640" s="10" t="s">
        <v>2723</v>
      </c>
      <c r="L16640" s="7">
        <v>1</v>
      </c>
      <c r="M16640" s="11">
        <v>38292</v>
      </c>
      <c r="N16640" s="7" t="s">
        <v>15355</v>
      </c>
      <c r="O16640" s="7" t="s">
        <v>2364</v>
      </c>
      <c r="P16640" s="10">
        <v>2004</v>
      </c>
      <c r="Q16640" s="12">
        <v>41934</v>
      </c>
      <c r="R16640" s="12">
        <v>41934</v>
      </c>
    </row>
    <row r="16641" spans="1:18" x14ac:dyDescent="0.25">
      <c r="A16641" s="7" t="s">
        <v>58567</v>
      </c>
      <c r="B16641" s="7" t="s">
        <v>58568</v>
      </c>
      <c r="C16641" s="7" t="s">
        <v>58569</v>
      </c>
      <c r="D16641" s="7" t="s">
        <v>58570</v>
      </c>
      <c r="E16641" s="8" t="s">
        <v>195</v>
      </c>
      <c r="F16641" s="8">
        <v>625000</v>
      </c>
      <c r="G16641" s="7" t="s">
        <v>35</v>
      </c>
      <c r="H16641" s="7" t="s">
        <v>24</v>
      </c>
      <c r="I16641" s="9" t="s">
        <v>93</v>
      </c>
      <c r="J16641" s="7" t="s">
        <v>314</v>
      </c>
      <c r="K16641" s="10" t="s">
        <v>314</v>
      </c>
      <c r="L16641" s="7">
        <v>1</v>
      </c>
      <c r="M16641" s="11">
        <v>40179</v>
      </c>
      <c r="N16641" s="7" t="s">
        <v>96</v>
      </c>
      <c r="O16641" s="7" t="s">
        <v>97</v>
      </c>
      <c r="P16641" s="10">
        <v>2010</v>
      </c>
      <c r="Q16641" s="12">
        <v>40772</v>
      </c>
      <c r="R16641" s="12">
        <v>40772</v>
      </c>
    </row>
    <row r="16642" spans="1:18" x14ac:dyDescent="0.25">
      <c r="A16642" s="7" t="s">
        <v>58571</v>
      </c>
      <c r="B16642" s="7" t="s">
        <v>58572</v>
      </c>
      <c r="C16642" s="7" t="s">
        <v>58573</v>
      </c>
      <c r="D16642" s="7" t="s">
        <v>1664</v>
      </c>
      <c r="E16642" s="8" t="s">
        <v>1665</v>
      </c>
      <c r="F16642" s="8">
        <v>4000000</v>
      </c>
      <c r="G16642" s="7" t="s">
        <v>35</v>
      </c>
      <c r="H16642" s="7" t="s">
        <v>24</v>
      </c>
      <c r="I16642" s="9" t="s">
        <v>25</v>
      </c>
      <c r="J16642" s="7" t="s">
        <v>583</v>
      </c>
      <c r="K16642" s="10" t="s">
        <v>14603</v>
      </c>
      <c r="L16642" s="7">
        <v>1</v>
      </c>
      <c r="Q16642" s="12">
        <v>40338</v>
      </c>
      <c r="R16642" s="12">
        <v>40338</v>
      </c>
    </row>
    <row r="16643" spans="1:18" x14ac:dyDescent="0.25">
      <c r="A16643" s="7" t="s">
        <v>58574</v>
      </c>
      <c r="B16643" s="7" t="s">
        <v>58575</v>
      </c>
      <c r="C16643" s="7" t="s">
        <v>58576</v>
      </c>
      <c r="D16643" s="7" t="s">
        <v>58577</v>
      </c>
      <c r="E16643" s="8" t="s">
        <v>4568</v>
      </c>
      <c r="F16643" s="8">
        <v>457590</v>
      </c>
      <c r="G16643" s="7" t="s">
        <v>23</v>
      </c>
      <c r="H16643" s="7" t="s">
        <v>454</v>
      </c>
      <c r="I16643" s="9"/>
      <c r="J16643" s="7" t="s">
        <v>455</v>
      </c>
      <c r="K16643" s="10" t="s">
        <v>455</v>
      </c>
      <c r="L16643" s="7">
        <v>1</v>
      </c>
      <c r="M16643" s="11">
        <v>40483</v>
      </c>
      <c r="N16643" s="7" t="s">
        <v>198</v>
      </c>
      <c r="O16643" s="7" t="s">
        <v>199</v>
      </c>
      <c r="P16643" s="10">
        <v>2010</v>
      </c>
      <c r="Q16643" s="12">
        <v>40897</v>
      </c>
      <c r="R16643" s="12">
        <v>40897</v>
      </c>
    </row>
    <row r="16644" spans="1:18" x14ac:dyDescent="0.25">
      <c r="A16644" s="7" t="s">
        <v>58578</v>
      </c>
      <c r="B16644" s="7" t="s">
        <v>58579</v>
      </c>
      <c r="C16644" s="7" t="s">
        <v>58580</v>
      </c>
      <c r="D16644" s="7" t="s">
        <v>122</v>
      </c>
      <c r="E16644" s="8" t="s">
        <v>123</v>
      </c>
      <c r="F16644" s="8">
        <v>812499</v>
      </c>
      <c r="G16644" s="7" t="s">
        <v>35</v>
      </c>
      <c r="H16644" s="7" t="s">
        <v>24</v>
      </c>
      <c r="I16644" s="9" t="s">
        <v>1166</v>
      </c>
      <c r="J16644" s="7" t="s">
        <v>19425</v>
      </c>
      <c r="K16644" s="10" t="s">
        <v>19425</v>
      </c>
      <c r="L16644" s="7">
        <v>1</v>
      </c>
      <c r="M16644" s="11">
        <v>39083</v>
      </c>
      <c r="N16644" s="7" t="s">
        <v>88</v>
      </c>
      <c r="O16644" s="7" t="s">
        <v>89</v>
      </c>
      <c r="P16644" s="10">
        <v>2007</v>
      </c>
      <c r="Q16644" s="12">
        <v>40214</v>
      </c>
      <c r="R16644" s="12">
        <v>40214</v>
      </c>
    </row>
    <row r="16645" spans="1:18" x14ac:dyDescent="0.25">
      <c r="A16645" s="7" t="s">
        <v>58581</v>
      </c>
      <c r="B16645" s="7" t="s">
        <v>58582</v>
      </c>
      <c r="C16645" s="7" t="s">
        <v>58583</v>
      </c>
      <c r="D16645" s="7" t="s">
        <v>737</v>
      </c>
      <c r="E16645" s="8" t="s">
        <v>738</v>
      </c>
      <c r="F16645" s="8">
        <v>63500000</v>
      </c>
      <c r="H16645" s="7" t="s">
        <v>240</v>
      </c>
      <c r="I16645" s="9" t="s">
        <v>3763</v>
      </c>
      <c r="J16645" s="7" t="s">
        <v>7274</v>
      </c>
      <c r="K16645" s="10" t="s">
        <v>7274</v>
      </c>
      <c r="L16645" s="7">
        <v>1</v>
      </c>
      <c r="Q16645" s="12">
        <v>41726</v>
      </c>
      <c r="R16645" s="12">
        <v>41726</v>
      </c>
    </row>
    <row r="16646" spans="1:18" x14ac:dyDescent="0.25">
      <c r="A16646" s="7" t="s">
        <v>58584</v>
      </c>
      <c r="B16646" s="7" t="s">
        <v>58585</v>
      </c>
      <c r="C16646" s="7" t="s">
        <v>58586</v>
      </c>
      <c r="D16646" s="7" t="s">
        <v>106</v>
      </c>
      <c r="E16646" s="8" t="s">
        <v>107</v>
      </c>
      <c r="F16646" s="8">
        <v>5385352</v>
      </c>
      <c r="G16646" s="7" t="s">
        <v>35</v>
      </c>
      <c r="H16646" s="7" t="s">
        <v>52</v>
      </c>
      <c r="I16646" s="9"/>
      <c r="J16646" s="7" t="s">
        <v>2784</v>
      </c>
      <c r="L16646" s="7">
        <v>1</v>
      </c>
      <c r="M16646" s="11">
        <v>37622</v>
      </c>
      <c r="N16646" s="7" t="s">
        <v>814</v>
      </c>
      <c r="O16646" s="7" t="s">
        <v>815</v>
      </c>
      <c r="P16646" s="10">
        <v>2003</v>
      </c>
      <c r="Q16646" s="12">
        <v>40989</v>
      </c>
      <c r="R16646" s="12">
        <v>40989</v>
      </c>
    </row>
    <row r="16647" spans="1:18" x14ac:dyDescent="0.25">
      <c r="A16647" s="7" t="s">
        <v>58587</v>
      </c>
      <c r="B16647" s="7" t="s">
        <v>58588</v>
      </c>
      <c r="C16647" s="7" t="s">
        <v>58589</v>
      </c>
      <c r="D16647" s="7" t="s">
        <v>58590</v>
      </c>
      <c r="E16647" s="8" t="s">
        <v>4831</v>
      </c>
      <c r="F16647" s="8">
        <v>20000000</v>
      </c>
      <c r="G16647" s="7" t="s">
        <v>23</v>
      </c>
      <c r="H16647" s="7" t="s">
        <v>24</v>
      </c>
      <c r="I16647" s="9" t="s">
        <v>36</v>
      </c>
      <c r="J16647" s="7" t="s">
        <v>181</v>
      </c>
      <c r="K16647" s="10" t="s">
        <v>695</v>
      </c>
      <c r="L16647" s="7">
        <v>2</v>
      </c>
      <c r="M16647" s="11">
        <v>38930</v>
      </c>
      <c r="N16647" s="7" t="s">
        <v>1323</v>
      </c>
      <c r="O16647" s="7" t="s">
        <v>630</v>
      </c>
      <c r="P16647" s="10">
        <v>2006</v>
      </c>
      <c r="Q16647" s="12">
        <v>38909</v>
      </c>
      <c r="R16647" s="12">
        <v>39533</v>
      </c>
    </row>
    <row r="16648" spans="1:18" x14ac:dyDescent="0.25">
      <c r="A16648" s="7" t="s">
        <v>58591</v>
      </c>
      <c r="B16648" s="7" t="s">
        <v>58592</v>
      </c>
      <c r="C16648" s="7" t="s">
        <v>58593</v>
      </c>
      <c r="D16648" s="7" t="s">
        <v>2066</v>
      </c>
      <c r="E16648" s="8" t="s">
        <v>2067</v>
      </c>
      <c r="F16648" s="8">
        <v>90000</v>
      </c>
      <c r="G16648" s="7" t="s">
        <v>35</v>
      </c>
      <c r="I16648" s="9"/>
      <c r="J16648" s="7"/>
      <c r="L16648" s="7">
        <v>1</v>
      </c>
      <c r="M16648" s="11">
        <v>40210</v>
      </c>
      <c r="N16648" s="7" t="s">
        <v>2575</v>
      </c>
      <c r="O16648" s="7" t="s">
        <v>97</v>
      </c>
      <c r="P16648" s="10">
        <v>2010</v>
      </c>
      <c r="Q16648" s="12">
        <v>41814</v>
      </c>
      <c r="R16648" s="12">
        <v>41814</v>
      </c>
    </row>
    <row r="16649" spans="1:18" x14ac:dyDescent="0.25">
      <c r="A16649" s="7" t="s">
        <v>58594</v>
      </c>
      <c r="B16649" s="7" t="s">
        <v>58595</v>
      </c>
      <c r="C16649" s="7" t="s">
        <v>58596</v>
      </c>
      <c r="D16649" s="7" t="s">
        <v>68</v>
      </c>
      <c r="E16649" s="8" t="s">
        <v>69</v>
      </c>
      <c r="F16649" s="8">
        <v>16000</v>
      </c>
      <c r="G16649" s="7" t="s">
        <v>35</v>
      </c>
      <c r="H16649" s="7" t="s">
        <v>24</v>
      </c>
      <c r="I16649" s="9" t="s">
        <v>60</v>
      </c>
      <c r="J16649" s="7" t="s">
        <v>61</v>
      </c>
      <c r="K16649" s="10" t="s">
        <v>862</v>
      </c>
      <c r="L16649" s="7">
        <v>1</v>
      </c>
      <c r="M16649" s="11">
        <v>36192</v>
      </c>
      <c r="N16649" s="7" t="s">
        <v>23121</v>
      </c>
      <c r="O16649" s="7" t="s">
        <v>1067</v>
      </c>
      <c r="P16649" s="10">
        <v>1999</v>
      </c>
      <c r="Q16649" s="12">
        <v>41590</v>
      </c>
      <c r="R16649" s="12">
        <v>41590</v>
      </c>
    </row>
    <row r="16650" spans="1:18" x14ac:dyDescent="0.25">
      <c r="A16650" s="7" t="s">
        <v>58597</v>
      </c>
      <c r="B16650" s="7" t="s">
        <v>58598</v>
      </c>
      <c r="C16650" s="7" t="s">
        <v>58599</v>
      </c>
      <c r="D16650" s="7" t="s">
        <v>58600</v>
      </c>
      <c r="E16650" s="8" t="s">
        <v>4331</v>
      </c>
      <c r="F16650" s="8">
        <v>26041107</v>
      </c>
      <c r="G16650" s="7" t="s">
        <v>23</v>
      </c>
      <c r="H16650" s="7" t="s">
        <v>24</v>
      </c>
      <c r="I16650" s="9" t="s">
        <v>1166</v>
      </c>
      <c r="J16650" s="7" t="s">
        <v>1167</v>
      </c>
      <c r="K16650" s="10" t="s">
        <v>5222</v>
      </c>
      <c r="L16650" s="7">
        <v>2</v>
      </c>
      <c r="M16650" s="11">
        <v>36161</v>
      </c>
      <c r="N16650" s="7" t="s">
        <v>1066</v>
      </c>
      <c r="O16650" s="7" t="s">
        <v>1067</v>
      </c>
      <c r="P16650" s="10">
        <v>1999</v>
      </c>
      <c r="Q16650" s="12">
        <v>39134</v>
      </c>
      <c r="R16650" s="12">
        <v>39848</v>
      </c>
    </row>
    <row r="16651" spans="1:18" x14ac:dyDescent="0.25">
      <c r="A16651" s="7" t="s">
        <v>58601</v>
      </c>
      <c r="B16651" s="7" t="s">
        <v>58602</v>
      </c>
      <c r="C16651" s="7" t="s">
        <v>58603</v>
      </c>
      <c r="F16651" s="8">
        <v>32000</v>
      </c>
      <c r="G16651" s="7" t="s">
        <v>35</v>
      </c>
      <c r="I16651" s="9"/>
      <c r="J16651" s="7"/>
      <c r="L16651" s="7">
        <v>2</v>
      </c>
      <c r="M16651" s="11">
        <v>41671</v>
      </c>
      <c r="N16651" s="7" t="s">
        <v>1308</v>
      </c>
      <c r="O16651" s="7" t="s">
        <v>64</v>
      </c>
      <c r="P16651" s="10">
        <v>2014</v>
      </c>
      <c r="Q16651" s="12">
        <v>41671</v>
      </c>
      <c r="R16651" s="12">
        <v>41810</v>
      </c>
    </row>
    <row r="16652" spans="1:18" x14ac:dyDescent="0.25">
      <c r="A16652" s="7" t="s">
        <v>58604</v>
      </c>
      <c r="B16652" s="7" t="s">
        <v>58602</v>
      </c>
      <c r="C16652" s="7" t="s">
        <v>58605</v>
      </c>
      <c r="D16652" s="7" t="s">
        <v>719</v>
      </c>
      <c r="E16652" s="8" t="s">
        <v>720</v>
      </c>
      <c r="F16652" s="8">
        <v>50000</v>
      </c>
      <c r="G16652" s="7" t="s">
        <v>35</v>
      </c>
      <c r="H16652" s="7" t="s">
        <v>469</v>
      </c>
      <c r="I16652" s="9"/>
      <c r="J16652" s="7" t="s">
        <v>470</v>
      </c>
      <c r="K16652" s="10" t="s">
        <v>470</v>
      </c>
      <c r="L16652" s="7">
        <v>1</v>
      </c>
      <c r="M16652" s="11">
        <v>39083</v>
      </c>
      <c r="N16652" s="7" t="s">
        <v>88</v>
      </c>
      <c r="O16652" s="7" t="s">
        <v>89</v>
      </c>
      <c r="P16652" s="10">
        <v>2007</v>
      </c>
      <c r="Q16652" s="12">
        <v>41558</v>
      </c>
      <c r="R16652" s="12">
        <v>41558</v>
      </c>
    </row>
    <row r="16653" spans="1:18" x14ac:dyDescent="0.25">
      <c r="A16653" s="7" t="s">
        <v>58606</v>
      </c>
      <c r="B16653" s="7" t="s">
        <v>58607</v>
      </c>
      <c r="C16653" s="7" t="s">
        <v>58608</v>
      </c>
      <c r="D16653" s="7" t="s">
        <v>68</v>
      </c>
      <c r="E16653" s="8" t="s">
        <v>69</v>
      </c>
      <c r="F16653" s="8">
        <v>3000000</v>
      </c>
      <c r="G16653" s="7" t="s">
        <v>80</v>
      </c>
      <c r="H16653" s="7" t="s">
        <v>24</v>
      </c>
      <c r="I16653" s="9" t="s">
        <v>36</v>
      </c>
      <c r="J16653" s="7" t="s">
        <v>181</v>
      </c>
      <c r="K16653" s="10" t="s">
        <v>794</v>
      </c>
      <c r="L16653" s="7">
        <v>1</v>
      </c>
      <c r="M16653" s="11">
        <v>38718</v>
      </c>
      <c r="N16653" s="7" t="s">
        <v>400</v>
      </c>
      <c r="O16653" s="7" t="s">
        <v>401</v>
      </c>
      <c r="P16653" s="10">
        <v>2006</v>
      </c>
      <c r="Q16653" s="12">
        <v>39022</v>
      </c>
      <c r="R16653" s="12">
        <v>39022</v>
      </c>
    </row>
    <row r="16654" spans="1:18" x14ac:dyDescent="0.25">
      <c r="A16654" s="7" t="s">
        <v>58609</v>
      </c>
      <c r="B16654" s="7" t="s">
        <v>58610</v>
      </c>
      <c r="C16654" s="7" t="s">
        <v>58611</v>
      </c>
      <c r="D16654" s="7" t="s">
        <v>275</v>
      </c>
      <c r="E16654" s="8" t="s">
        <v>276</v>
      </c>
      <c r="F16654" s="8">
        <v>11000000</v>
      </c>
      <c r="G16654" s="7" t="s">
        <v>35</v>
      </c>
      <c r="H16654" s="7" t="s">
        <v>196</v>
      </c>
      <c r="I16654" s="9"/>
      <c r="J16654" s="7" t="s">
        <v>197</v>
      </c>
      <c r="K16654" s="10" t="s">
        <v>197</v>
      </c>
      <c r="L16654" s="7">
        <v>1</v>
      </c>
      <c r="M16654" s="11">
        <v>41275</v>
      </c>
      <c r="N16654" s="7" t="s">
        <v>146</v>
      </c>
      <c r="O16654" s="7" t="s">
        <v>147</v>
      </c>
      <c r="P16654" s="10">
        <v>2013</v>
      </c>
      <c r="Q16654" s="12">
        <v>41617</v>
      </c>
      <c r="R16654" s="12">
        <v>41617</v>
      </c>
    </row>
    <row r="16655" spans="1:18" x14ac:dyDescent="0.25">
      <c r="A16655" s="7" t="s">
        <v>58612</v>
      </c>
      <c r="B16655" s="7" t="s">
        <v>58613</v>
      </c>
      <c r="C16655" s="7" t="s">
        <v>58614</v>
      </c>
      <c r="D16655" s="7" t="s">
        <v>58615</v>
      </c>
      <c r="E16655" s="8" t="s">
        <v>123</v>
      </c>
      <c r="F16655" s="8">
        <v>50000</v>
      </c>
      <c r="G16655" s="7" t="s">
        <v>35</v>
      </c>
      <c r="H16655" s="7" t="s">
        <v>24</v>
      </c>
      <c r="I16655" s="9" t="s">
        <v>281</v>
      </c>
      <c r="J16655" s="7" t="s">
        <v>282</v>
      </c>
      <c r="K16655" s="10" t="s">
        <v>346</v>
      </c>
      <c r="L16655" s="7">
        <v>2</v>
      </c>
      <c r="M16655" s="11">
        <v>40909</v>
      </c>
      <c r="N16655" s="7" t="s">
        <v>111</v>
      </c>
      <c r="O16655" s="7" t="s">
        <v>112</v>
      </c>
      <c r="P16655" s="10">
        <v>2012</v>
      </c>
      <c r="Q16655" s="12">
        <v>41136</v>
      </c>
      <c r="R16655" s="12">
        <v>41164</v>
      </c>
    </row>
    <row r="16656" spans="1:18" x14ac:dyDescent="0.25">
      <c r="A16656" s="7" t="s">
        <v>58616</v>
      </c>
      <c r="B16656" s="7" t="s">
        <v>58617</v>
      </c>
      <c r="C16656" s="7" t="s">
        <v>58618</v>
      </c>
      <c r="D16656" s="7" t="s">
        <v>68</v>
      </c>
      <c r="E16656" s="8" t="s">
        <v>69</v>
      </c>
      <c r="F16656" s="8">
        <v>10000000</v>
      </c>
      <c r="G16656" s="7" t="s">
        <v>35</v>
      </c>
      <c r="H16656" s="7" t="s">
        <v>205</v>
      </c>
      <c r="I16656" s="9"/>
      <c r="J16656" s="7" t="s">
        <v>1312</v>
      </c>
      <c r="K16656" s="10" t="s">
        <v>1312</v>
      </c>
      <c r="L16656" s="7">
        <v>1</v>
      </c>
      <c r="Q16656" s="12">
        <v>39508</v>
      </c>
      <c r="R16656" s="12">
        <v>39508</v>
      </c>
    </row>
    <row r="16657" spans="1:18" x14ac:dyDescent="0.25">
      <c r="A16657" s="7" t="s">
        <v>58619</v>
      </c>
      <c r="B16657" s="7" t="s">
        <v>58620</v>
      </c>
      <c r="C16657" s="7" t="s">
        <v>58621</v>
      </c>
      <c r="D16657" s="7" t="s">
        <v>58622</v>
      </c>
      <c r="E16657" s="8" t="s">
        <v>1096</v>
      </c>
      <c r="F16657" s="8">
        <v>1800000</v>
      </c>
      <c r="G16657" s="7" t="s">
        <v>35</v>
      </c>
      <c r="H16657" s="7" t="s">
        <v>52</v>
      </c>
      <c r="I16657" s="9"/>
      <c r="J16657" s="7" t="s">
        <v>53</v>
      </c>
      <c r="K16657" s="10" t="s">
        <v>53</v>
      </c>
      <c r="L16657" s="7">
        <v>2</v>
      </c>
      <c r="M16657" s="11">
        <v>40179</v>
      </c>
      <c r="N16657" s="7" t="s">
        <v>96</v>
      </c>
      <c r="O16657" s="7" t="s">
        <v>97</v>
      </c>
      <c r="P16657" s="10">
        <v>2010</v>
      </c>
      <c r="Q16657" s="12">
        <v>40544</v>
      </c>
      <c r="R16657" s="12">
        <v>41180</v>
      </c>
    </row>
    <row r="16658" spans="1:18" x14ac:dyDescent="0.25">
      <c r="A16658" s="7" t="s">
        <v>58623</v>
      </c>
      <c r="B16658" s="7" t="s">
        <v>58624</v>
      </c>
      <c r="C16658" s="7" t="s">
        <v>58625</v>
      </c>
      <c r="D16658" s="7" t="s">
        <v>58626</v>
      </c>
      <c r="E16658" s="8" t="s">
        <v>422</v>
      </c>
      <c r="F16658" s="8">
        <v>0</v>
      </c>
      <c r="G16658" s="7" t="s">
        <v>35</v>
      </c>
      <c r="H16658" s="7" t="s">
        <v>24</v>
      </c>
      <c r="I16658" s="9" t="s">
        <v>36</v>
      </c>
      <c r="J16658" s="7" t="s">
        <v>181</v>
      </c>
      <c r="K16658" s="10" t="s">
        <v>695</v>
      </c>
      <c r="L16658" s="7">
        <v>1</v>
      </c>
      <c r="M16658" s="11">
        <v>39083</v>
      </c>
      <c r="N16658" s="7" t="s">
        <v>88</v>
      </c>
      <c r="O16658" s="7" t="s">
        <v>89</v>
      </c>
      <c r="P16658" s="10">
        <v>2007</v>
      </c>
      <c r="Q16658" s="12">
        <v>39965</v>
      </c>
      <c r="R16658" s="12">
        <v>39965</v>
      </c>
    </row>
    <row r="16659" spans="1:18" x14ac:dyDescent="0.25">
      <c r="A16659" s="7" t="s">
        <v>58627</v>
      </c>
      <c r="B16659" s="7" t="s">
        <v>58628</v>
      </c>
      <c r="C16659" s="7" t="s">
        <v>58629</v>
      </c>
      <c r="D16659" s="7" t="s">
        <v>58630</v>
      </c>
      <c r="E16659" s="8" t="s">
        <v>2747</v>
      </c>
      <c r="F16659" s="8">
        <v>1000000</v>
      </c>
      <c r="G16659" s="7" t="s">
        <v>35</v>
      </c>
      <c r="H16659" s="7" t="s">
        <v>477</v>
      </c>
      <c r="I16659" s="9"/>
      <c r="J16659" s="7" t="s">
        <v>478</v>
      </c>
      <c r="K16659" s="10" t="s">
        <v>478</v>
      </c>
      <c r="L16659" s="7">
        <v>1</v>
      </c>
      <c r="M16659" s="11">
        <v>41275</v>
      </c>
      <c r="N16659" s="7" t="s">
        <v>146</v>
      </c>
      <c r="O16659" s="7" t="s">
        <v>147</v>
      </c>
      <c r="P16659" s="10">
        <v>2013</v>
      </c>
      <c r="Q16659" s="12">
        <v>41455</v>
      </c>
      <c r="R16659" s="12">
        <v>41455</v>
      </c>
    </row>
    <row r="16660" spans="1:18" x14ac:dyDescent="0.25">
      <c r="A16660" s="7" t="s">
        <v>58631</v>
      </c>
      <c r="B16660" s="7" t="s">
        <v>58632</v>
      </c>
      <c r="C16660" s="7" t="s">
        <v>58633</v>
      </c>
      <c r="D16660" s="7" t="s">
        <v>58634</v>
      </c>
      <c r="E16660" s="8" t="s">
        <v>18461</v>
      </c>
      <c r="F16660" s="8">
        <v>0</v>
      </c>
      <c r="G16660" s="7" t="s">
        <v>35</v>
      </c>
      <c r="H16660" s="7" t="s">
        <v>24</v>
      </c>
      <c r="I16660" s="9" t="s">
        <v>36</v>
      </c>
      <c r="J16660" s="7" t="s">
        <v>181</v>
      </c>
      <c r="K16660" s="10" t="s">
        <v>794</v>
      </c>
      <c r="L16660" s="7">
        <v>1</v>
      </c>
      <c r="M16660" s="11">
        <v>41091</v>
      </c>
      <c r="N16660" s="7" t="s">
        <v>785</v>
      </c>
      <c r="O16660" s="7" t="s">
        <v>570</v>
      </c>
      <c r="P16660" s="10">
        <v>2012</v>
      </c>
      <c r="Q16660" s="12">
        <v>41653</v>
      </c>
      <c r="R16660" s="12">
        <v>41653</v>
      </c>
    </row>
    <row r="16661" spans="1:18" x14ac:dyDescent="0.25">
      <c r="A16661" s="7" t="s">
        <v>58635</v>
      </c>
      <c r="B16661" s="7" t="s">
        <v>58636</v>
      </c>
      <c r="C16661" s="7" t="s">
        <v>58637</v>
      </c>
      <c r="D16661" s="7" t="s">
        <v>58638</v>
      </c>
      <c r="E16661" s="8" t="s">
        <v>533</v>
      </c>
      <c r="F16661" s="8">
        <v>673400</v>
      </c>
      <c r="G16661" s="7" t="s">
        <v>35</v>
      </c>
      <c r="H16661" s="7" t="s">
        <v>607</v>
      </c>
      <c r="I16661" s="9"/>
      <c r="J16661" s="7" t="s">
        <v>10310</v>
      </c>
      <c r="K16661" s="10" t="s">
        <v>10310</v>
      </c>
      <c r="L16661" s="7">
        <v>1</v>
      </c>
      <c r="M16661" s="11">
        <v>40269</v>
      </c>
      <c r="N16661" s="7" t="s">
        <v>4205</v>
      </c>
      <c r="O16661" s="7" t="s">
        <v>1110</v>
      </c>
      <c r="P16661" s="10">
        <v>2010</v>
      </c>
      <c r="Q16661" s="12">
        <v>40269</v>
      </c>
      <c r="R16661" s="12">
        <v>40269</v>
      </c>
    </row>
    <row r="16662" spans="1:18" x14ac:dyDescent="0.25">
      <c r="A16662" s="7" t="s">
        <v>58639</v>
      </c>
      <c r="B16662" s="7" t="s">
        <v>58640</v>
      </c>
      <c r="C16662" s="7" t="s">
        <v>58641</v>
      </c>
      <c r="D16662" s="7" t="s">
        <v>58642</v>
      </c>
      <c r="E16662" s="8" t="s">
        <v>7334</v>
      </c>
      <c r="F16662" s="8">
        <v>2200000</v>
      </c>
      <c r="G16662" s="7" t="s">
        <v>35</v>
      </c>
      <c r="H16662" s="7" t="s">
        <v>24</v>
      </c>
      <c r="I16662" s="9" t="s">
        <v>36</v>
      </c>
      <c r="J16662" s="7" t="s">
        <v>181</v>
      </c>
      <c r="K16662" s="10" t="s">
        <v>695</v>
      </c>
      <c r="L16662" s="7">
        <v>3</v>
      </c>
      <c r="Q16662" s="12">
        <v>41388</v>
      </c>
      <c r="R16662" s="12">
        <v>41850</v>
      </c>
    </row>
    <row r="16663" spans="1:18" x14ac:dyDescent="0.25">
      <c r="A16663" s="7" t="s">
        <v>58643</v>
      </c>
      <c r="B16663" s="7" t="s">
        <v>58644</v>
      </c>
      <c r="C16663" s="7" t="s">
        <v>58645</v>
      </c>
      <c r="D16663" s="7" t="s">
        <v>33</v>
      </c>
      <c r="E16663" s="8" t="s">
        <v>34</v>
      </c>
      <c r="F16663" s="8">
        <v>3000000</v>
      </c>
      <c r="G16663" s="7" t="s">
        <v>35</v>
      </c>
      <c r="I16663" s="9"/>
      <c r="J16663" s="7"/>
      <c r="L16663" s="7">
        <v>3</v>
      </c>
      <c r="M16663" s="11">
        <v>39814</v>
      </c>
      <c r="N16663" s="7" t="s">
        <v>171</v>
      </c>
      <c r="O16663" s="7" t="s">
        <v>172</v>
      </c>
      <c r="P16663" s="10">
        <v>2009</v>
      </c>
      <c r="Q16663" s="12">
        <v>40087</v>
      </c>
      <c r="R16663" s="12">
        <v>40568</v>
      </c>
    </row>
    <row r="16664" spans="1:18" x14ac:dyDescent="0.25">
      <c r="A16664" s="7" t="s">
        <v>58646</v>
      </c>
      <c r="B16664" s="7" t="s">
        <v>58647</v>
      </c>
      <c r="C16664" s="7" t="s">
        <v>58648</v>
      </c>
      <c r="D16664" s="7" t="s">
        <v>58649</v>
      </c>
      <c r="E16664" s="8" t="s">
        <v>31724</v>
      </c>
      <c r="F16664" s="8">
        <v>1250000</v>
      </c>
      <c r="G16664" s="7" t="s">
        <v>35</v>
      </c>
      <c r="H16664" s="7" t="s">
        <v>24</v>
      </c>
      <c r="I16664" s="9" t="s">
        <v>36</v>
      </c>
      <c r="J16664" s="7" t="s">
        <v>181</v>
      </c>
      <c r="K16664" s="10" t="s">
        <v>182</v>
      </c>
      <c r="L16664" s="7">
        <v>1</v>
      </c>
      <c r="M16664" s="11">
        <v>40642</v>
      </c>
      <c r="N16664" s="7" t="s">
        <v>54</v>
      </c>
      <c r="O16664" s="7" t="s">
        <v>55</v>
      </c>
      <c r="P16664" s="10">
        <v>2011</v>
      </c>
      <c r="Q16664" s="12">
        <v>41341</v>
      </c>
      <c r="R16664" s="12">
        <v>41341</v>
      </c>
    </row>
    <row r="16665" spans="1:18" x14ac:dyDescent="0.25">
      <c r="A16665" s="7" t="s">
        <v>58650</v>
      </c>
      <c r="B16665" s="7" t="s">
        <v>58651</v>
      </c>
      <c r="C16665" s="7" t="s">
        <v>58652</v>
      </c>
      <c r="D16665" s="7" t="s">
        <v>58653</v>
      </c>
      <c r="E16665" s="8" t="s">
        <v>22</v>
      </c>
      <c r="F16665" s="8">
        <v>100000</v>
      </c>
      <c r="G16665" s="7" t="s">
        <v>80</v>
      </c>
      <c r="I16665" s="9"/>
      <c r="J16665" s="7"/>
      <c r="L16665" s="7">
        <v>1</v>
      </c>
      <c r="M16665" s="11">
        <v>41334</v>
      </c>
      <c r="N16665" s="7" t="s">
        <v>514</v>
      </c>
      <c r="O16665" s="7" t="s">
        <v>147</v>
      </c>
      <c r="P16665" s="10">
        <v>2013</v>
      </c>
      <c r="Q16665" s="12">
        <v>41334</v>
      </c>
      <c r="R16665" s="12">
        <v>41334</v>
      </c>
    </row>
    <row r="16666" spans="1:18" x14ac:dyDescent="0.25">
      <c r="A16666" s="7" t="s">
        <v>58654</v>
      </c>
      <c r="B16666" s="7" t="s">
        <v>58655</v>
      </c>
      <c r="C16666" s="7" t="s">
        <v>58656</v>
      </c>
      <c r="D16666" s="7" t="s">
        <v>58657</v>
      </c>
      <c r="E16666" s="8" t="s">
        <v>366</v>
      </c>
      <c r="F16666" s="8">
        <v>0</v>
      </c>
      <c r="G16666" s="7" t="s">
        <v>35</v>
      </c>
      <c r="H16666" s="7" t="s">
        <v>749</v>
      </c>
      <c r="I16666" s="9"/>
      <c r="J16666" s="7" t="s">
        <v>750</v>
      </c>
      <c r="K16666" s="10" t="s">
        <v>750</v>
      </c>
      <c r="L16666" s="7">
        <v>1</v>
      </c>
      <c r="M16666" s="11">
        <v>40087</v>
      </c>
      <c r="N16666" s="7" t="s">
        <v>667</v>
      </c>
      <c r="O16666" s="7" t="s">
        <v>668</v>
      </c>
      <c r="P16666" s="10">
        <v>2009</v>
      </c>
      <c r="Q16666" s="12">
        <v>40087</v>
      </c>
      <c r="R16666" s="12">
        <v>40087</v>
      </c>
    </row>
    <row r="16667" spans="1:18" x14ac:dyDescent="0.25">
      <c r="A16667" s="7" t="s">
        <v>58658</v>
      </c>
      <c r="B16667" s="7" t="s">
        <v>58659</v>
      </c>
      <c r="C16667" s="7" t="s">
        <v>58660</v>
      </c>
      <c r="D16667" s="7" t="s">
        <v>58661</v>
      </c>
      <c r="E16667" s="8" t="s">
        <v>87</v>
      </c>
      <c r="F16667" s="8">
        <v>435953</v>
      </c>
      <c r="G16667" s="7" t="s">
        <v>80</v>
      </c>
      <c r="H16667" s="7" t="s">
        <v>24</v>
      </c>
      <c r="I16667" s="9" t="s">
        <v>36</v>
      </c>
      <c r="J16667" s="7" t="s">
        <v>37</v>
      </c>
      <c r="K16667" s="10" t="s">
        <v>4005</v>
      </c>
      <c r="L16667" s="7">
        <v>4</v>
      </c>
      <c r="M16667" s="11">
        <v>40391</v>
      </c>
      <c r="N16667" s="7" t="s">
        <v>751</v>
      </c>
      <c r="O16667" s="7" t="s">
        <v>184</v>
      </c>
      <c r="P16667" s="10">
        <v>2010</v>
      </c>
      <c r="Q16667" s="12">
        <v>39854</v>
      </c>
      <c r="R16667" s="12">
        <v>40341</v>
      </c>
    </row>
    <row r="16668" spans="1:18" x14ac:dyDescent="0.25">
      <c r="A16668" s="7" t="s">
        <v>58662</v>
      </c>
      <c r="B16668" s="7" t="s">
        <v>58663</v>
      </c>
      <c r="C16668" s="7" t="s">
        <v>58664</v>
      </c>
      <c r="D16668" s="7" t="s">
        <v>58665</v>
      </c>
      <c r="E16668" s="8" t="s">
        <v>31929</v>
      </c>
      <c r="F16668" s="8">
        <v>4700000</v>
      </c>
      <c r="G16668" s="7" t="s">
        <v>35</v>
      </c>
      <c r="H16668" s="7" t="s">
        <v>3628</v>
      </c>
      <c r="I16668" s="9"/>
      <c r="J16668" s="7" t="s">
        <v>3629</v>
      </c>
      <c r="K16668" s="10" t="s">
        <v>3630</v>
      </c>
      <c r="L16668" s="7">
        <v>3</v>
      </c>
      <c r="M16668" s="11">
        <v>39722</v>
      </c>
      <c r="N16668" s="7" t="s">
        <v>832</v>
      </c>
      <c r="O16668" s="7" t="s">
        <v>833</v>
      </c>
      <c r="P16668" s="10">
        <v>2008</v>
      </c>
      <c r="Q16668" s="12">
        <v>39720</v>
      </c>
      <c r="R16668" s="12">
        <v>40158</v>
      </c>
    </row>
    <row r="16669" spans="1:18" x14ac:dyDescent="0.25">
      <c r="A16669" s="7" t="s">
        <v>58666</v>
      </c>
      <c r="B16669" s="7" t="s">
        <v>58667</v>
      </c>
      <c r="C16669" s="7" t="s">
        <v>58668</v>
      </c>
      <c r="D16669" s="7" t="s">
        <v>58669</v>
      </c>
      <c r="E16669" s="8" t="s">
        <v>2487</v>
      </c>
      <c r="F16669" s="8">
        <v>387868</v>
      </c>
      <c r="G16669" s="7" t="s">
        <v>35</v>
      </c>
      <c r="H16669" s="7" t="s">
        <v>749</v>
      </c>
      <c r="I16669" s="9"/>
      <c r="J16669" s="7" t="s">
        <v>1359</v>
      </c>
      <c r="K16669" s="10" t="s">
        <v>1359</v>
      </c>
      <c r="L16669" s="7">
        <v>3</v>
      </c>
      <c r="M16669" s="11">
        <v>41389</v>
      </c>
      <c r="N16669" s="7" t="s">
        <v>411</v>
      </c>
      <c r="O16669" s="7" t="s">
        <v>412</v>
      </c>
      <c r="P16669" s="10">
        <v>2013</v>
      </c>
      <c r="Q16669" s="12">
        <v>41389</v>
      </c>
      <c r="R16669" s="12">
        <v>41968</v>
      </c>
    </row>
    <row r="16670" spans="1:18" x14ac:dyDescent="0.25">
      <c r="A16670" s="7" t="s">
        <v>58670</v>
      </c>
      <c r="B16670" s="7" t="s">
        <v>58671</v>
      </c>
      <c r="C16670" s="7" t="s">
        <v>58672</v>
      </c>
      <c r="D16670" s="7" t="s">
        <v>625</v>
      </c>
      <c r="E16670" s="8" t="s">
        <v>323</v>
      </c>
      <c r="F16670" s="8">
        <v>170000</v>
      </c>
      <c r="G16670" s="7" t="s">
        <v>35</v>
      </c>
      <c r="H16670" s="7" t="s">
        <v>680</v>
      </c>
      <c r="I16670" s="9"/>
      <c r="J16670" s="7" t="s">
        <v>11106</v>
      </c>
      <c r="K16670" s="10" t="s">
        <v>55631</v>
      </c>
      <c r="L16670" s="7">
        <v>1</v>
      </c>
      <c r="M16670" s="11">
        <v>40951</v>
      </c>
      <c r="N16670" s="7" t="s">
        <v>325</v>
      </c>
      <c r="O16670" s="7" t="s">
        <v>112</v>
      </c>
      <c r="P16670" s="10">
        <v>2012</v>
      </c>
      <c r="Q16670" s="12">
        <v>41000</v>
      </c>
      <c r="R16670" s="12">
        <v>41000</v>
      </c>
    </row>
    <row r="16671" spans="1:18" x14ac:dyDescent="0.25">
      <c r="A16671" s="7" t="s">
        <v>58673</v>
      </c>
      <c r="B16671" s="7" t="s">
        <v>58674</v>
      </c>
      <c r="C16671" s="7" t="s">
        <v>58675</v>
      </c>
      <c r="D16671" s="7" t="s">
        <v>58676</v>
      </c>
      <c r="E16671" s="8" t="s">
        <v>323</v>
      </c>
      <c r="F16671" s="8">
        <v>6225750</v>
      </c>
      <c r="G16671" s="7" t="s">
        <v>35</v>
      </c>
      <c r="H16671" s="7" t="s">
        <v>986</v>
      </c>
      <c r="I16671" s="9"/>
      <c r="J16671" s="7" t="s">
        <v>987</v>
      </c>
      <c r="K16671" s="10" t="s">
        <v>987</v>
      </c>
      <c r="L16671" s="7">
        <v>2</v>
      </c>
      <c r="M16671" s="11">
        <v>38353</v>
      </c>
      <c r="N16671" s="7" t="s">
        <v>435</v>
      </c>
      <c r="O16671" s="7" t="s">
        <v>436</v>
      </c>
      <c r="P16671" s="10">
        <v>2005</v>
      </c>
      <c r="Q16671" s="12">
        <v>39264</v>
      </c>
      <c r="R16671" s="12">
        <v>41795</v>
      </c>
    </row>
    <row r="16672" spans="1:18" x14ac:dyDescent="0.25">
      <c r="A16672" s="7" t="s">
        <v>58677</v>
      </c>
      <c r="B16672" s="7" t="s">
        <v>58678</v>
      </c>
      <c r="C16672" s="7" t="s">
        <v>58679</v>
      </c>
      <c r="D16672" s="7" t="s">
        <v>227</v>
      </c>
      <c r="E16672" s="8" t="s">
        <v>228</v>
      </c>
      <c r="F16672" s="8">
        <v>102500</v>
      </c>
      <c r="G16672" s="7" t="s">
        <v>35</v>
      </c>
      <c r="H16672" s="7" t="s">
        <v>24</v>
      </c>
      <c r="I16672" s="9" t="s">
        <v>93</v>
      </c>
      <c r="J16672" s="7" t="s">
        <v>314</v>
      </c>
      <c r="K16672" s="10" t="s">
        <v>314</v>
      </c>
      <c r="L16672" s="7">
        <v>1</v>
      </c>
      <c r="M16672" s="11">
        <v>39083</v>
      </c>
      <c r="N16672" s="7" t="s">
        <v>88</v>
      </c>
      <c r="O16672" s="7" t="s">
        <v>89</v>
      </c>
      <c r="P16672" s="10">
        <v>2007</v>
      </c>
      <c r="Q16672" s="12">
        <v>40287</v>
      </c>
      <c r="R16672" s="12">
        <v>40287</v>
      </c>
    </row>
    <row r="16673" spans="1:18" x14ac:dyDescent="0.25">
      <c r="A16673" s="7" t="s">
        <v>58680</v>
      </c>
      <c r="B16673" s="7" t="s">
        <v>58681</v>
      </c>
      <c r="C16673" s="7" t="s">
        <v>58682</v>
      </c>
      <c r="D16673" s="7" t="s">
        <v>532</v>
      </c>
      <c r="E16673" s="8" t="s">
        <v>533</v>
      </c>
      <c r="F16673" s="8">
        <v>224052</v>
      </c>
      <c r="G16673" s="7" t="s">
        <v>35</v>
      </c>
      <c r="I16673" s="9"/>
      <c r="J16673" s="7"/>
      <c r="L16673" s="7">
        <v>1</v>
      </c>
      <c r="Q16673" s="12">
        <v>41671</v>
      </c>
      <c r="R16673" s="12">
        <v>41671</v>
      </c>
    </row>
    <row r="16674" spans="1:18" x14ac:dyDescent="0.25">
      <c r="A16674" s="7" t="s">
        <v>58683</v>
      </c>
      <c r="B16674" s="7" t="s">
        <v>58684</v>
      </c>
      <c r="C16674" s="7" t="s">
        <v>58685</v>
      </c>
      <c r="D16674" s="7" t="s">
        <v>2066</v>
      </c>
      <c r="E16674" s="8" t="s">
        <v>2067</v>
      </c>
      <c r="F16674" s="8">
        <v>24699999</v>
      </c>
      <c r="G16674" s="7" t="s">
        <v>35</v>
      </c>
      <c r="H16674" s="7" t="s">
        <v>24</v>
      </c>
      <c r="I16674" s="9" t="s">
        <v>36</v>
      </c>
      <c r="J16674" s="7" t="s">
        <v>37</v>
      </c>
      <c r="K16674" s="10" t="s">
        <v>37</v>
      </c>
      <c r="L16674" s="7">
        <v>3</v>
      </c>
      <c r="M16674" s="11">
        <v>37257</v>
      </c>
      <c r="N16674" s="7" t="s">
        <v>527</v>
      </c>
      <c r="O16674" s="7" t="s">
        <v>528</v>
      </c>
      <c r="P16674" s="10">
        <v>2002</v>
      </c>
      <c r="Q16674" s="12">
        <v>40543</v>
      </c>
      <c r="R16674" s="12">
        <v>40883</v>
      </c>
    </row>
    <row r="16675" spans="1:18" x14ac:dyDescent="0.25">
      <c r="A16675" s="7" t="s">
        <v>58686</v>
      </c>
      <c r="B16675" s="7" t="s">
        <v>58687</v>
      </c>
      <c r="C16675" s="7" t="s">
        <v>58688</v>
      </c>
      <c r="D16675" s="7" t="s">
        <v>58689</v>
      </c>
      <c r="E16675" s="8" t="s">
        <v>211</v>
      </c>
      <c r="F16675" s="8">
        <v>0</v>
      </c>
      <c r="I16675" s="9"/>
      <c r="J16675" s="7"/>
      <c r="L16675" s="7">
        <v>1</v>
      </c>
      <c r="Q16675" s="12">
        <v>39888</v>
      </c>
      <c r="R16675" s="12">
        <v>39888</v>
      </c>
    </row>
    <row r="16676" spans="1:18" x14ac:dyDescent="0.25">
      <c r="A16676" s="7" t="s">
        <v>58690</v>
      </c>
      <c r="B16676" s="7" t="s">
        <v>58691</v>
      </c>
      <c r="C16676" s="7" t="s">
        <v>58692</v>
      </c>
      <c r="D16676" s="7" t="s">
        <v>433</v>
      </c>
      <c r="E16676" s="8" t="s">
        <v>434</v>
      </c>
      <c r="F16676" s="8">
        <v>0</v>
      </c>
      <c r="G16676" s="7" t="s">
        <v>35</v>
      </c>
      <c r="H16676" s="7" t="s">
        <v>52</v>
      </c>
      <c r="I16676" s="9"/>
      <c r="J16676" s="7" t="s">
        <v>53</v>
      </c>
      <c r="K16676" s="10" t="s">
        <v>53</v>
      </c>
      <c r="L16676" s="7">
        <v>1</v>
      </c>
      <c r="M16676" s="11">
        <v>39448</v>
      </c>
      <c r="N16676" s="7" t="s">
        <v>164</v>
      </c>
      <c r="O16676" s="7" t="s">
        <v>165</v>
      </c>
      <c r="P16676" s="10">
        <v>2008</v>
      </c>
      <c r="Q16676" s="12">
        <v>40581</v>
      </c>
      <c r="R16676" s="12">
        <v>40581</v>
      </c>
    </row>
    <row r="16677" spans="1:18" x14ac:dyDescent="0.25">
      <c r="A16677" s="7" t="s">
        <v>58693</v>
      </c>
      <c r="B16677" s="7" t="s">
        <v>58694</v>
      </c>
      <c r="C16677" s="7" t="s">
        <v>58695</v>
      </c>
      <c r="D16677" s="7" t="s">
        <v>365</v>
      </c>
      <c r="E16677" s="8" t="s">
        <v>366</v>
      </c>
      <c r="F16677" s="8">
        <v>834798</v>
      </c>
      <c r="G16677" s="7" t="s">
        <v>35</v>
      </c>
      <c r="H16677" s="7" t="s">
        <v>52</v>
      </c>
      <c r="I16677" s="9"/>
      <c r="J16677" s="7" t="s">
        <v>2784</v>
      </c>
      <c r="K16677" s="10" t="s">
        <v>58696</v>
      </c>
      <c r="L16677" s="7">
        <v>1</v>
      </c>
      <c r="Q16677" s="12">
        <v>40780</v>
      </c>
      <c r="R16677" s="12">
        <v>40780</v>
      </c>
    </row>
    <row r="16678" spans="1:18" x14ac:dyDescent="0.25">
      <c r="A16678" s="7" t="s">
        <v>58697</v>
      </c>
      <c r="B16678" s="7" t="s">
        <v>58698</v>
      </c>
      <c r="C16678" s="7" t="s">
        <v>58699</v>
      </c>
      <c r="D16678" s="7" t="s">
        <v>210</v>
      </c>
      <c r="E16678" s="8" t="s">
        <v>211</v>
      </c>
      <c r="F16678" s="8">
        <v>700000</v>
      </c>
      <c r="G16678" s="7" t="s">
        <v>35</v>
      </c>
      <c r="H16678" s="7" t="s">
        <v>24</v>
      </c>
      <c r="I16678" s="9" t="s">
        <v>2443</v>
      </c>
      <c r="J16678" s="7" t="s">
        <v>6623</v>
      </c>
      <c r="K16678" s="10" t="s">
        <v>11663</v>
      </c>
      <c r="L16678" s="7">
        <v>2</v>
      </c>
      <c r="M16678" s="11">
        <v>39083</v>
      </c>
      <c r="N16678" s="7" t="s">
        <v>88</v>
      </c>
      <c r="O16678" s="7" t="s">
        <v>89</v>
      </c>
      <c r="P16678" s="10">
        <v>2007</v>
      </c>
      <c r="Q16678" s="12">
        <v>41131</v>
      </c>
      <c r="R16678" s="12">
        <v>41683</v>
      </c>
    </row>
    <row r="16679" spans="1:18" x14ac:dyDescent="0.25">
      <c r="A16679" s="7" t="s">
        <v>58700</v>
      </c>
      <c r="B16679" s="7" t="s">
        <v>58701</v>
      </c>
      <c r="C16679" s="7" t="s">
        <v>58702</v>
      </c>
      <c r="D16679" s="7" t="s">
        <v>275</v>
      </c>
      <c r="E16679" s="8" t="s">
        <v>276</v>
      </c>
      <c r="F16679" s="8">
        <v>34200000</v>
      </c>
      <c r="G16679" s="7" t="s">
        <v>35</v>
      </c>
      <c r="I16679" s="9"/>
      <c r="J16679" s="7"/>
      <c r="L16679" s="7">
        <v>4</v>
      </c>
      <c r="Q16679" s="12">
        <v>39450</v>
      </c>
      <c r="R16679" s="12">
        <v>41775</v>
      </c>
    </row>
    <row r="16680" spans="1:18" x14ac:dyDescent="0.25">
      <c r="A16680" s="7" t="s">
        <v>58703</v>
      </c>
      <c r="B16680" s="7" t="s">
        <v>58704</v>
      </c>
      <c r="C16680" s="7" t="s">
        <v>58705</v>
      </c>
      <c r="D16680" s="7" t="s">
        <v>51288</v>
      </c>
      <c r="E16680" s="8" t="s">
        <v>123</v>
      </c>
      <c r="F16680" s="8">
        <v>353102</v>
      </c>
      <c r="G16680" s="7" t="s">
        <v>35</v>
      </c>
      <c r="H16680" s="7" t="s">
        <v>52</v>
      </c>
      <c r="I16680" s="9"/>
      <c r="J16680" s="7" t="s">
        <v>6583</v>
      </c>
      <c r="K16680" s="10" t="s">
        <v>6583</v>
      </c>
      <c r="L16680" s="7">
        <v>1</v>
      </c>
      <c r="Q16680" s="12">
        <v>41781</v>
      </c>
      <c r="R16680" s="12">
        <v>41781</v>
      </c>
    </row>
    <row r="16681" spans="1:18" x14ac:dyDescent="0.25">
      <c r="A16681" s="7" t="s">
        <v>58706</v>
      </c>
      <c r="B16681" s="7" t="s">
        <v>58707</v>
      </c>
      <c r="C16681" s="7" t="s">
        <v>58708</v>
      </c>
      <c r="D16681" s="7" t="s">
        <v>5371</v>
      </c>
      <c r="E16681" s="8" t="s">
        <v>69</v>
      </c>
      <c r="F16681" s="8">
        <v>995000</v>
      </c>
      <c r="G16681" s="7" t="s">
        <v>35</v>
      </c>
      <c r="H16681" s="7" t="s">
        <v>24</v>
      </c>
      <c r="I16681" s="9" t="s">
        <v>36</v>
      </c>
      <c r="J16681" s="7" t="s">
        <v>181</v>
      </c>
      <c r="K16681" s="10" t="s">
        <v>182</v>
      </c>
      <c r="L16681" s="7">
        <v>2</v>
      </c>
      <c r="M16681" s="11">
        <v>40224</v>
      </c>
      <c r="N16681" s="7" t="s">
        <v>2575</v>
      </c>
      <c r="O16681" s="7" t="s">
        <v>97</v>
      </c>
      <c r="P16681" s="10">
        <v>2010</v>
      </c>
      <c r="Q16681" s="12">
        <v>41467</v>
      </c>
      <c r="R16681" s="12">
        <v>41821</v>
      </c>
    </row>
    <row r="16682" spans="1:18" x14ac:dyDescent="0.25">
      <c r="A16682" s="7" t="s">
        <v>58709</v>
      </c>
      <c r="B16682" s="7" t="s">
        <v>58710</v>
      </c>
      <c r="C16682" s="7" t="s">
        <v>58711</v>
      </c>
      <c r="D16682" s="7" t="s">
        <v>58712</v>
      </c>
      <c r="E16682" s="8" t="s">
        <v>54950</v>
      </c>
      <c r="F16682" s="8">
        <v>260000</v>
      </c>
      <c r="G16682" s="7" t="s">
        <v>35</v>
      </c>
      <c r="H16682" s="7" t="s">
        <v>2011</v>
      </c>
      <c r="I16682" s="9"/>
      <c r="J16682" s="7" t="s">
        <v>2012</v>
      </c>
      <c r="K16682" s="10" t="s">
        <v>2012</v>
      </c>
      <c r="L16682" s="7">
        <v>2</v>
      </c>
      <c r="M16682" s="11">
        <v>41202</v>
      </c>
      <c r="N16682" s="7" t="s">
        <v>45</v>
      </c>
      <c r="O16682" s="7" t="s">
        <v>46</v>
      </c>
      <c r="P16682" s="10">
        <v>2012</v>
      </c>
      <c r="Q16682" s="12">
        <v>41136</v>
      </c>
      <c r="R16682" s="12">
        <v>41814</v>
      </c>
    </row>
    <row r="16683" spans="1:18" x14ac:dyDescent="0.25">
      <c r="A16683" s="7" t="s">
        <v>58713</v>
      </c>
      <c r="B16683" s="7" t="s">
        <v>58714</v>
      </c>
      <c r="C16683" s="7" t="s">
        <v>58715</v>
      </c>
      <c r="F16683" s="8">
        <v>40000</v>
      </c>
      <c r="G16683" s="7" t="s">
        <v>35</v>
      </c>
      <c r="H16683" s="7" t="s">
        <v>24</v>
      </c>
      <c r="I16683" s="9" t="s">
        <v>281</v>
      </c>
      <c r="J16683" s="7" t="s">
        <v>282</v>
      </c>
      <c r="K16683" s="10" t="s">
        <v>1560</v>
      </c>
      <c r="L16683" s="7">
        <v>1</v>
      </c>
      <c r="Q16683" s="12">
        <v>41835</v>
      </c>
      <c r="R16683" s="12">
        <v>41835</v>
      </c>
    </row>
    <row r="16684" spans="1:18" x14ac:dyDescent="0.25">
      <c r="A16684" s="7" t="s">
        <v>58716</v>
      </c>
      <c r="B16684" s="7" t="s">
        <v>58717</v>
      </c>
      <c r="C16684" s="7" t="s">
        <v>58718</v>
      </c>
      <c r="D16684" s="7" t="s">
        <v>58719</v>
      </c>
      <c r="E16684" s="8" t="s">
        <v>1072</v>
      </c>
      <c r="F16684" s="8">
        <v>2100000</v>
      </c>
      <c r="G16684" s="7" t="s">
        <v>35</v>
      </c>
      <c r="H16684" s="7" t="s">
        <v>24</v>
      </c>
      <c r="I16684" s="9" t="s">
        <v>36</v>
      </c>
      <c r="J16684" s="7" t="s">
        <v>37</v>
      </c>
      <c r="K16684" s="10" t="s">
        <v>5921</v>
      </c>
      <c r="L16684" s="7">
        <v>3</v>
      </c>
      <c r="M16684" s="11">
        <v>41661</v>
      </c>
      <c r="N16684" s="7" t="s">
        <v>63</v>
      </c>
      <c r="O16684" s="7" t="s">
        <v>64</v>
      </c>
      <c r="P16684" s="10">
        <v>2014</v>
      </c>
      <c r="Q16684" s="12">
        <v>41660</v>
      </c>
      <c r="R16684" s="12">
        <v>41899</v>
      </c>
    </row>
    <row r="16685" spans="1:18" x14ac:dyDescent="0.25">
      <c r="A16685" s="7" t="s">
        <v>58720</v>
      </c>
      <c r="B16685" s="7" t="s">
        <v>58721</v>
      </c>
      <c r="C16685" s="7" t="s">
        <v>58722</v>
      </c>
      <c r="D16685" s="7" t="s">
        <v>275</v>
      </c>
      <c r="E16685" s="8" t="s">
        <v>276</v>
      </c>
      <c r="F16685" s="8">
        <v>4500000</v>
      </c>
      <c r="G16685" s="7" t="s">
        <v>35</v>
      </c>
      <c r="H16685" s="7" t="s">
        <v>24</v>
      </c>
      <c r="I16685" s="9" t="s">
        <v>298</v>
      </c>
      <c r="J16685" s="7" t="s">
        <v>4554</v>
      </c>
      <c r="K16685" s="10" t="s">
        <v>4554</v>
      </c>
      <c r="L16685" s="7">
        <v>1</v>
      </c>
      <c r="Q16685" s="12">
        <v>41717</v>
      </c>
      <c r="R16685" s="12">
        <v>41717</v>
      </c>
    </row>
    <row r="16686" spans="1:18" x14ac:dyDescent="0.25">
      <c r="A16686" s="7" t="s">
        <v>58723</v>
      </c>
      <c r="B16686" s="7" t="s">
        <v>58724</v>
      </c>
      <c r="C16686" s="7" t="s">
        <v>58725</v>
      </c>
      <c r="D16686" s="7" t="s">
        <v>275</v>
      </c>
      <c r="E16686" s="8" t="s">
        <v>276</v>
      </c>
      <c r="F16686" s="8">
        <v>2665127</v>
      </c>
      <c r="G16686" s="7" t="s">
        <v>35</v>
      </c>
      <c r="H16686" s="7" t="s">
        <v>24</v>
      </c>
      <c r="I16686" s="9" t="s">
        <v>1043</v>
      </c>
      <c r="J16686" s="7" t="s">
        <v>1044</v>
      </c>
      <c r="K16686" s="10" t="s">
        <v>1119</v>
      </c>
      <c r="L16686" s="7">
        <v>1</v>
      </c>
      <c r="M16686" s="11">
        <v>38353</v>
      </c>
      <c r="N16686" s="7" t="s">
        <v>435</v>
      </c>
      <c r="O16686" s="7" t="s">
        <v>436</v>
      </c>
      <c r="P16686" s="10">
        <v>2005</v>
      </c>
      <c r="Q16686" s="12">
        <v>41360</v>
      </c>
      <c r="R16686" s="12">
        <v>41360</v>
      </c>
    </row>
    <row r="16687" spans="1:18" x14ac:dyDescent="0.25">
      <c r="A16687" s="7" t="s">
        <v>58726</v>
      </c>
      <c r="B16687" s="7" t="s">
        <v>58727</v>
      </c>
      <c r="C16687" s="7" t="s">
        <v>58728</v>
      </c>
      <c r="D16687" s="7" t="s">
        <v>625</v>
      </c>
      <c r="E16687" s="8" t="s">
        <v>323</v>
      </c>
      <c r="F16687" s="8">
        <v>50000</v>
      </c>
      <c r="G16687" s="7" t="s">
        <v>35</v>
      </c>
      <c r="H16687" s="7" t="s">
        <v>24</v>
      </c>
      <c r="I16687" s="9" t="s">
        <v>116</v>
      </c>
      <c r="J16687" s="7" t="s">
        <v>1586</v>
      </c>
      <c r="K16687" s="10" t="s">
        <v>1586</v>
      </c>
      <c r="L16687" s="7">
        <v>1</v>
      </c>
      <c r="M16687" s="11">
        <v>40969</v>
      </c>
      <c r="N16687" s="7" t="s">
        <v>1542</v>
      </c>
      <c r="O16687" s="7" t="s">
        <v>112</v>
      </c>
      <c r="P16687" s="10">
        <v>2012</v>
      </c>
      <c r="Q16687" s="12">
        <v>41536</v>
      </c>
      <c r="R16687" s="12">
        <v>41536</v>
      </c>
    </row>
    <row r="16688" spans="1:18" x14ac:dyDescent="0.25">
      <c r="A16688" s="7" t="s">
        <v>58729</v>
      </c>
      <c r="B16688" s="7" t="s">
        <v>58730</v>
      </c>
      <c r="C16688" s="7" t="s">
        <v>58731</v>
      </c>
      <c r="D16688" s="7" t="s">
        <v>1277</v>
      </c>
      <c r="E16688" s="8" t="s">
        <v>1278</v>
      </c>
      <c r="F16688" s="8">
        <v>670000</v>
      </c>
      <c r="G16688" s="7" t="s">
        <v>80</v>
      </c>
      <c r="H16688" s="7" t="s">
        <v>176</v>
      </c>
      <c r="I16688" s="9"/>
      <c r="J16688" s="7" t="s">
        <v>1572</v>
      </c>
      <c r="K16688" s="10" t="s">
        <v>1572</v>
      </c>
      <c r="L16688" s="7">
        <v>1</v>
      </c>
      <c r="M16688" s="11">
        <v>31048</v>
      </c>
      <c r="N16688" s="7" t="s">
        <v>3930</v>
      </c>
      <c r="O16688" s="7" t="s">
        <v>3931</v>
      </c>
      <c r="P16688" s="10">
        <v>1985</v>
      </c>
      <c r="Q16688" s="12">
        <v>39309</v>
      </c>
      <c r="R16688" s="12">
        <v>39309</v>
      </c>
    </row>
    <row r="16689" spans="1:18" x14ac:dyDescent="0.25">
      <c r="A16689" s="7" t="s">
        <v>58732</v>
      </c>
      <c r="B16689" s="7" t="s">
        <v>58733</v>
      </c>
      <c r="C16689" s="7" t="s">
        <v>58734</v>
      </c>
      <c r="F16689" s="8">
        <v>37000000</v>
      </c>
      <c r="G16689" s="7" t="s">
        <v>23</v>
      </c>
      <c r="H16689" s="7" t="s">
        <v>24</v>
      </c>
      <c r="I16689" s="9" t="s">
        <v>36</v>
      </c>
      <c r="J16689" s="7" t="s">
        <v>181</v>
      </c>
      <c r="K16689" s="10" t="s">
        <v>3663</v>
      </c>
      <c r="L16689" s="7">
        <v>1</v>
      </c>
      <c r="M16689" s="11">
        <v>34700</v>
      </c>
      <c r="N16689" s="7" t="s">
        <v>3231</v>
      </c>
      <c r="O16689" s="7" t="s">
        <v>3232</v>
      </c>
      <c r="P16689" s="10">
        <v>1995</v>
      </c>
      <c r="Q16689" s="12">
        <v>39326</v>
      </c>
      <c r="R16689" s="12">
        <v>39326</v>
      </c>
    </row>
    <row r="16690" spans="1:18" x14ac:dyDescent="0.25">
      <c r="A16690" s="7" t="s">
        <v>58735</v>
      </c>
      <c r="B16690" s="7" t="s">
        <v>58736</v>
      </c>
      <c r="C16690" s="7" t="s">
        <v>58737</v>
      </c>
      <c r="D16690" s="7" t="s">
        <v>719</v>
      </c>
      <c r="E16690" s="8" t="s">
        <v>720</v>
      </c>
      <c r="F16690" s="8">
        <v>8080000</v>
      </c>
      <c r="G16690" s="7" t="s">
        <v>35</v>
      </c>
      <c r="H16690" s="7" t="s">
        <v>607</v>
      </c>
      <c r="I16690" s="9"/>
      <c r="J16690" s="7" t="s">
        <v>869</v>
      </c>
      <c r="K16690" s="10" t="s">
        <v>870</v>
      </c>
      <c r="L16690" s="7">
        <v>1</v>
      </c>
      <c r="M16690" s="11">
        <v>38200</v>
      </c>
      <c r="N16690" s="7" t="s">
        <v>1478</v>
      </c>
      <c r="O16690" s="7" t="s">
        <v>1479</v>
      </c>
      <c r="P16690" s="10">
        <v>2004</v>
      </c>
      <c r="Q16690" s="12">
        <v>38803</v>
      </c>
      <c r="R16690" s="12">
        <v>38803</v>
      </c>
    </row>
    <row r="16691" spans="1:18" x14ac:dyDescent="0.25">
      <c r="A16691" s="7" t="s">
        <v>58738</v>
      </c>
      <c r="B16691" s="7" t="s">
        <v>58739</v>
      </c>
      <c r="C16691" s="7" t="s">
        <v>58740</v>
      </c>
      <c r="D16691" s="7" t="s">
        <v>275</v>
      </c>
      <c r="E16691" s="8" t="s">
        <v>276</v>
      </c>
      <c r="F16691" s="8">
        <v>71259078</v>
      </c>
      <c r="G16691" s="7" t="s">
        <v>23</v>
      </c>
      <c r="H16691" s="7" t="s">
        <v>240</v>
      </c>
      <c r="I16691" s="9" t="s">
        <v>2853</v>
      </c>
      <c r="J16691" s="7" t="s">
        <v>2854</v>
      </c>
      <c r="K16691" s="10" t="s">
        <v>2855</v>
      </c>
      <c r="L16691" s="7">
        <v>4</v>
      </c>
      <c r="M16691" s="11">
        <v>35796</v>
      </c>
      <c r="N16691" s="7" t="s">
        <v>674</v>
      </c>
      <c r="O16691" s="7" t="s">
        <v>675</v>
      </c>
      <c r="P16691" s="10">
        <v>1998</v>
      </c>
      <c r="Q16691" s="12">
        <v>39632</v>
      </c>
      <c r="R16691" s="12">
        <v>40414</v>
      </c>
    </row>
    <row r="16692" spans="1:18" x14ac:dyDescent="0.25">
      <c r="A16692" s="7" t="s">
        <v>58741</v>
      </c>
      <c r="B16692" s="7" t="s">
        <v>58742</v>
      </c>
      <c r="C16692" s="7" t="s">
        <v>58743</v>
      </c>
      <c r="D16692" s="7" t="s">
        <v>58744</v>
      </c>
      <c r="E16692" s="8" t="s">
        <v>297</v>
      </c>
      <c r="F16692" s="8">
        <v>485000</v>
      </c>
      <c r="G16692" s="7" t="s">
        <v>35</v>
      </c>
      <c r="H16692" s="7" t="s">
        <v>240</v>
      </c>
      <c r="I16692" s="9" t="s">
        <v>241</v>
      </c>
      <c r="J16692" s="7" t="s">
        <v>242</v>
      </c>
      <c r="K16692" s="10" t="s">
        <v>242</v>
      </c>
      <c r="L16692" s="7">
        <v>1</v>
      </c>
      <c r="Q16692" s="12">
        <v>40408</v>
      </c>
      <c r="R16692" s="12">
        <v>40408</v>
      </c>
    </row>
    <row r="16693" spans="1:18" x14ac:dyDescent="0.25">
      <c r="A16693" s="7" t="s">
        <v>58745</v>
      </c>
      <c r="B16693" s="7" t="s">
        <v>58746</v>
      </c>
      <c r="C16693" s="7" t="s">
        <v>58747</v>
      </c>
      <c r="D16693" s="7" t="s">
        <v>625</v>
      </c>
      <c r="E16693" s="8" t="s">
        <v>323</v>
      </c>
      <c r="F16693" s="8">
        <v>32500000</v>
      </c>
      <c r="G16693" s="7" t="s">
        <v>35</v>
      </c>
      <c r="H16693" s="7" t="s">
        <v>24</v>
      </c>
      <c r="I16693" s="9" t="s">
        <v>36</v>
      </c>
      <c r="J16693" s="7" t="s">
        <v>181</v>
      </c>
      <c r="K16693" s="10" t="s">
        <v>1537</v>
      </c>
      <c r="L16693" s="7">
        <v>3</v>
      </c>
      <c r="M16693" s="11">
        <v>36892</v>
      </c>
      <c r="N16693" s="7" t="s">
        <v>154</v>
      </c>
      <c r="O16693" s="7" t="s">
        <v>155</v>
      </c>
      <c r="P16693" s="10">
        <v>2001</v>
      </c>
      <c r="Q16693" s="12">
        <v>38353</v>
      </c>
      <c r="R16693" s="12">
        <v>39233</v>
      </c>
    </row>
    <row r="16694" spans="1:18" x14ac:dyDescent="0.25">
      <c r="A16694" s="7" t="s">
        <v>58748</v>
      </c>
      <c r="B16694" s="7" t="s">
        <v>58749</v>
      </c>
      <c r="C16694" s="7" t="s">
        <v>58750</v>
      </c>
      <c r="D16694" s="7" t="s">
        <v>433</v>
      </c>
      <c r="E16694" s="8" t="s">
        <v>434</v>
      </c>
      <c r="F16694" s="8">
        <v>0</v>
      </c>
      <c r="G16694" s="7" t="s">
        <v>35</v>
      </c>
      <c r="H16694" s="7" t="s">
        <v>24</v>
      </c>
      <c r="I16694" s="9" t="s">
        <v>502</v>
      </c>
      <c r="J16694" s="7" t="s">
        <v>503</v>
      </c>
      <c r="K16694" s="10" t="s">
        <v>503</v>
      </c>
      <c r="L16694" s="7">
        <v>1</v>
      </c>
      <c r="M16694" s="11">
        <v>39083</v>
      </c>
      <c r="N16694" s="7" t="s">
        <v>88</v>
      </c>
      <c r="O16694" s="7" t="s">
        <v>89</v>
      </c>
      <c r="P16694" s="10">
        <v>2007</v>
      </c>
      <c r="Q16694" s="12">
        <v>39330</v>
      </c>
      <c r="R16694" s="12">
        <v>39330</v>
      </c>
    </row>
    <row r="16695" spans="1:18" x14ac:dyDescent="0.25">
      <c r="A16695" s="7" t="s">
        <v>58751</v>
      </c>
      <c r="B16695" s="7" t="s">
        <v>58752</v>
      </c>
      <c r="C16695" s="7" t="s">
        <v>58753</v>
      </c>
      <c r="D16695" s="7" t="s">
        <v>58754</v>
      </c>
      <c r="E16695" s="8" t="s">
        <v>2026</v>
      </c>
      <c r="F16695" s="8">
        <v>0</v>
      </c>
      <c r="G16695" s="7" t="s">
        <v>80</v>
      </c>
      <c r="I16695" s="9"/>
      <c r="J16695" s="7"/>
      <c r="L16695" s="7">
        <v>1</v>
      </c>
      <c r="M16695" s="11">
        <v>39448</v>
      </c>
      <c r="N16695" s="7" t="s">
        <v>164</v>
      </c>
      <c r="O16695" s="7" t="s">
        <v>165</v>
      </c>
      <c r="P16695" s="10">
        <v>2008</v>
      </c>
      <c r="Q16695" s="12">
        <v>39083</v>
      </c>
      <c r="R16695" s="12">
        <v>39083</v>
      </c>
    </row>
    <row r="16696" spans="1:18" x14ac:dyDescent="0.25">
      <c r="A16696" s="7" t="s">
        <v>58755</v>
      </c>
      <c r="B16696" s="7" t="s">
        <v>58756</v>
      </c>
      <c r="C16696" s="7" t="s">
        <v>58757</v>
      </c>
      <c r="D16696" s="7" t="s">
        <v>275</v>
      </c>
      <c r="E16696" s="8" t="s">
        <v>276</v>
      </c>
      <c r="F16696" s="8">
        <v>5100000</v>
      </c>
      <c r="H16696" s="7" t="s">
        <v>24</v>
      </c>
      <c r="I16696" s="9" t="s">
        <v>36</v>
      </c>
      <c r="J16696" s="7" t="s">
        <v>181</v>
      </c>
      <c r="K16696" s="10" t="s">
        <v>182</v>
      </c>
      <c r="L16696" s="7">
        <v>2</v>
      </c>
      <c r="M16696" s="11">
        <v>39083</v>
      </c>
      <c r="N16696" s="7" t="s">
        <v>88</v>
      </c>
      <c r="O16696" s="7" t="s">
        <v>89</v>
      </c>
      <c r="P16696" s="10">
        <v>2007</v>
      </c>
      <c r="Q16696" s="12">
        <v>41088</v>
      </c>
      <c r="R16696" s="12">
        <v>41772</v>
      </c>
    </row>
    <row r="16697" spans="1:18" x14ac:dyDescent="0.25">
      <c r="A16697" s="7" t="s">
        <v>58758</v>
      </c>
      <c r="B16697" s="7" t="s">
        <v>58759</v>
      </c>
      <c r="C16697" s="7" t="s">
        <v>58760</v>
      </c>
      <c r="D16697" s="7" t="s">
        <v>238</v>
      </c>
      <c r="E16697" s="8" t="s">
        <v>239</v>
      </c>
      <c r="F16697" s="8">
        <v>5293460</v>
      </c>
      <c r="G16697" s="7" t="s">
        <v>35</v>
      </c>
      <c r="H16697" s="7" t="s">
        <v>196</v>
      </c>
      <c r="I16697" s="9"/>
      <c r="J16697" s="7" t="s">
        <v>197</v>
      </c>
      <c r="K16697" s="10" t="s">
        <v>197</v>
      </c>
      <c r="L16697" s="7">
        <v>4</v>
      </c>
      <c r="M16697" s="11">
        <v>40695</v>
      </c>
      <c r="N16697" s="7" t="s">
        <v>702</v>
      </c>
      <c r="O16697" s="7" t="s">
        <v>55</v>
      </c>
      <c r="P16697" s="10">
        <v>2011</v>
      </c>
      <c r="Q16697" s="12">
        <v>40695</v>
      </c>
      <c r="R16697" s="12">
        <v>41431</v>
      </c>
    </row>
    <row r="16698" spans="1:18" x14ac:dyDescent="0.25">
      <c r="A16698" s="7" t="s">
        <v>58761</v>
      </c>
      <c r="B16698" s="7" t="s">
        <v>58762</v>
      </c>
      <c r="C16698" s="7" t="s">
        <v>58763</v>
      </c>
      <c r="D16698" s="7" t="s">
        <v>238</v>
      </c>
      <c r="E16698" s="8" t="s">
        <v>239</v>
      </c>
      <c r="F16698" s="8">
        <v>0</v>
      </c>
      <c r="G16698" s="7" t="s">
        <v>35</v>
      </c>
      <c r="I16698" s="9"/>
      <c r="J16698" s="7"/>
      <c r="L16698" s="7">
        <v>1</v>
      </c>
      <c r="Q16698" s="12">
        <v>41571</v>
      </c>
      <c r="R16698" s="12">
        <v>41571</v>
      </c>
    </row>
    <row r="16699" spans="1:18" x14ac:dyDescent="0.25">
      <c r="A16699" s="7" t="s">
        <v>58764</v>
      </c>
      <c r="B16699" s="7" t="s">
        <v>58765</v>
      </c>
      <c r="C16699" s="7" t="s">
        <v>58766</v>
      </c>
      <c r="D16699" s="7" t="s">
        <v>58767</v>
      </c>
      <c r="E16699" s="8" t="s">
        <v>12890</v>
      </c>
      <c r="F16699" s="8">
        <v>0</v>
      </c>
      <c r="G16699" s="7" t="s">
        <v>35</v>
      </c>
      <c r="H16699" s="7" t="s">
        <v>469</v>
      </c>
      <c r="I16699" s="9"/>
      <c r="J16699" s="7" t="s">
        <v>651</v>
      </c>
      <c r="K16699" s="10" t="s">
        <v>652</v>
      </c>
      <c r="L16699" s="7">
        <v>1</v>
      </c>
      <c r="M16699" s="11">
        <v>41232</v>
      </c>
      <c r="N16699" s="7" t="s">
        <v>471</v>
      </c>
      <c r="O16699" s="7" t="s">
        <v>46</v>
      </c>
      <c r="P16699" s="10">
        <v>2012</v>
      </c>
      <c r="Q16699" s="12">
        <v>41920</v>
      </c>
      <c r="R16699" s="12">
        <v>41920</v>
      </c>
    </row>
    <row r="16700" spans="1:18" x14ac:dyDescent="0.25">
      <c r="A16700" s="7" t="s">
        <v>58768</v>
      </c>
      <c r="B16700" s="7" t="s">
        <v>58769</v>
      </c>
      <c r="C16700" s="7" t="s">
        <v>58770</v>
      </c>
      <c r="D16700" s="7" t="s">
        <v>58771</v>
      </c>
      <c r="E16700" s="8" t="s">
        <v>3894</v>
      </c>
      <c r="F16700" s="8">
        <v>4900000</v>
      </c>
      <c r="G16700" s="7" t="s">
        <v>35</v>
      </c>
      <c r="H16700" s="7" t="s">
        <v>24</v>
      </c>
      <c r="I16700" s="9" t="s">
        <v>534</v>
      </c>
      <c r="J16700" s="7" t="s">
        <v>22618</v>
      </c>
      <c r="K16700" s="10" t="s">
        <v>22618</v>
      </c>
      <c r="L16700" s="7">
        <v>1</v>
      </c>
      <c r="M16700" s="11">
        <v>41640</v>
      </c>
      <c r="N16700" s="7" t="s">
        <v>63</v>
      </c>
      <c r="O16700" s="7" t="s">
        <v>64</v>
      </c>
      <c r="P16700" s="10">
        <v>2014</v>
      </c>
      <c r="Q16700" s="12">
        <v>41949</v>
      </c>
      <c r="R16700" s="12">
        <v>41949</v>
      </c>
    </row>
    <row r="16701" spans="1:18" x14ac:dyDescent="0.25">
      <c r="A16701" s="7" t="s">
        <v>58772</v>
      </c>
      <c r="B16701" s="7" t="s">
        <v>58773</v>
      </c>
      <c r="C16701" s="7" t="s">
        <v>58774</v>
      </c>
      <c r="D16701" s="7" t="s">
        <v>58775</v>
      </c>
      <c r="E16701" s="8" t="s">
        <v>323</v>
      </c>
      <c r="F16701" s="8">
        <v>1200000</v>
      </c>
      <c r="G16701" s="7" t="s">
        <v>35</v>
      </c>
      <c r="H16701" s="7" t="s">
        <v>24</v>
      </c>
      <c r="I16701" s="9" t="s">
        <v>36</v>
      </c>
      <c r="J16701" s="7" t="s">
        <v>181</v>
      </c>
      <c r="K16701" s="10" t="s">
        <v>182</v>
      </c>
      <c r="L16701" s="7">
        <v>1</v>
      </c>
      <c r="M16701" s="11">
        <v>41275</v>
      </c>
      <c r="N16701" s="7" t="s">
        <v>146</v>
      </c>
      <c r="O16701" s="7" t="s">
        <v>147</v>
      </c>
      <c r="P16701" s="10">
        <v>2013</v>
      </c>
      <c r="Q16701" s="12">
        <v>41732</v>
      </c>
      <c r="R16701" s="12">
        <v>41732</v>
      </c>
    </row>
    <row r="16702" spans="1:18" x14ac:dyDescent="0.25">
      <c r="A16702" s="7" t="s">
        <v>58776</v>
      </c>
      <c r="B16702" s="7" t="s">
        <v>58777</v>
      </c>
      <c r="C16702" s="7" t="s">
        <v>58778</v>
      </c>
      <c r="D16702" s="7" t="s">
        <v>106</v>
      </c>
      <c r="E16702" s="8" t="s">
        <v>107</v>
      </c>
      <c r="F16702" s="8">
        <v>45200000</v>
      </c>
      <c r="G16702" s="7" t="s">
        <v>35</v>
      </c>
      <c r="H16702" s="7" t="s">
        <v>24</v>
      </c>
      <c r="I16702" s="9" t="s">
        <v>281</v>
      </c>
      <c r="J16702" s="7" t="s">
        <v>282</v>
      </c>
      <c r="K16702" s="10" t="s">
        <v>282</v>
      </c>
      <c r="L16702" s="7">
        <v>3</v>
      </c>
      <c r="M16702" s="11">
        <v>39083</v>
      </c>
      <c r="N16702" s="7" t="s">
        <v>88</v>
      </c>
      <c r="O16702" s="7" t="s">
        <v>89</v>
      </c>
      <c r="P16702" s="10">
        <v>2007</v>
      </c>
      <c r="Q16702" s="12">
        <v>40275</v>
      </c>
      <c r="R16702" s="12">
        <v>41064</v>
      </c>
    </row>
    <row r="16703" spans="1:18" x14ac:dyDescent="0.25">
      <c r="A16703" s="7" t="s">
        <v>58779</v>
      </c>
      <c r="B16703" s="7" t="s">
        <v>58780</v>
      </c>
      <c r="C16703" s="7" t="s">
        <v>58781</v>
      </c>
      <c r="D16703" s="7" t="s">
        <v>106</v>
      </c>
      <c r="E16703" s="8" t="s">
        <v>107</v>
      </c>
      <c r="F16703" s="8">
        <v>11100000</v>
      </c>
      <c r="G16703" s="7" t="s">
        <v>80</v>
      </c>
      <c r="I16703" s="9"/>
      <c r="J16703" s="7"/>
      <c r="L16703" s="7">
        <v>3</v>
      </c>
      <c r="Q16703" s="12">
        <v>39635</v>
      </c>
      <c r="R16703" s="12">
        <v>40274</v>
      </c>
    </row>
    <row r="16704" spans="1:18" x14ac:dyDescent="0.25">
      <c r="A16704" s="7" t="s">
        <v>58782</v>
      </c>
      <c r="B16704" s="7" t="s">
        <v>58783</v>
      </c>
      <c r="D16704" s="7" t="s">
        <v>122</v>
      </c>
      <c r="E16704" s="8" t="s">
        <v>123</v>
      </c>
      <c r="F16704" s="8">
        <v>15615915</v>
      </c>
      <c r="G16704" s="7" t="s">
        <v>35</v>
      </c>
      <c r="H16704" s="7" t="s">
        <v>24</v>
      </c>
      <c r="I16704" s="9" t="s">
        <v>1043</v>
      </c>
      <c r="J16704" s="7" t="s">
        <v>1044</v>
      </c>
      <c r="K16704" s="10" t="s">
        <v>18090</v>
      </c>
      <c r="L16704" s="7">
        <v>3</v>
      </c>
      <c r="M16704" s="11">
        <v>39083</v>
      </c>
      <c r="N16704" s="7" t="s">
        <v>88</v>
      </c>
      <c r="O16704" s="7" t="s">
        <v>89</v>
      </c>
      <c r="P16704" s="10">
        <v>2007</v>
      </c>
      <c r="Q16704" s="12">
        <v>39470</v>
      </c>
      <c r="R16704" s="12">
        <v>41701</v>
      </c>
    </row>
    <row r="16705" spans="1:18" x14ac:dyDescent="0.25">
      <c r="A16705" s="7" t="s">
        <v>58784</v>
      </c>
      <c r="B16705" s="7" t="s">
        <v>58785</v>
      </c>
      <c r="C16705" s="7" t="s">
        <v>58786</v>
      </c>
      <c r="D16705" s="7" t="s">
        <v>58787</v>
      </c>
      <c r="E16705" s="8" t="s">
        <v>24951</v>
      </c>
      <c r="F16705" s="8">
        <v>0</v>
      </c>
      <c r="G16705" s="7" t="s">
        <v>35</v>
      </c>
      <c r="H16705" s="7" t="s">
        <v>24</v>
      </c>
      <c r="I16705" s="9" t="s">
        <v>36</v>
      </c>
      <c r="J16705" s="7" t="s">
        <v>181</v>
      </c>
      <c r="K16705" s="10" t="s">
        <v>277</v>
      </c>
      <c r="L16705" s="7">
        <v>1</v>
      </c>
      <c r="M16705" s="11">
        <v>39995</v>
      </c>
      <c r="N16705" s="7" t="s">
        <v>266</v>
      </c>
      <c r="O16705" s="7" t="s">
        <v>267</v>
      </c>
      <c r="P16705" s="10">
        <v>2009</v>
      </c>
      <c r="Q16705" s="12">
        <v>41046</v>
      </c>
      <c r="R16705" s="12">
        <v>41046</v>
      </c>
    </row>
    <row r="16706" spans="1:18" x14ac:dyDescent="0.25">
      <c r="A16706" s="7" t="s">
        <v>58788</v>
      </c>
      <c r="B16706" s="7" t="s">
        <v>58789</v>
      </c>
      <c r="C16706" s="7" t="s">
        <v>58790</v>
      </c>
      <c r="F16706" s="8">
        <v>0</v>
      </c>
      <c r="G16706" s="7" t="s">
        <v>35</v>
      </c>
      <c r="H16706" s="7" t="s">
        <v>24</v>
      </c>
      <c r="I16706" s="9" t="s">
        <v>281</v>
      </c>
      <c r="J16706" s="7" t="s">
        <v>282</v>
      </c>
      <c r="K16706" s="10" t="s">
        <v>282</v>
      </c>
      <c r="L16706" s="7">
        <v>1</v>
      </c>
      <c r="M16706" s="11">
        <v>36161</v>
      </c>
      <c r="N16706" s="7" t="s">
        <v>1066</v>
      </c>
      <c r="O16706" s="7" t="s">
        <v>1067</v>
      </c>
      <c r="P16706" s="10">
        <v>1999</v>
      </c>
      <c r="Q16706" s="12">
        <v>36739</v>
      </c>
      <c r="R16706" s="12">
        <v>36739</v>
      </c>
    </row>
    <row r="16707" spans="1:18" x14ac:dyDescent="0.25">
      <c r="A16707" s="7" t="s">
        <v>58791</v>
      </c>
      <c r="B16707" s="7" t="s">
        <v>58792</v>
      </c>
      <c r="C16707" s="7" t="s">
        <v>58793</v>
      </c>
      <c r="D16707" s="7" t="s">
        <v>737</v>
      </c>
      <c r="E16707" s="8" t="s">
        <v>738</v>
      </c>
      <c r="F16707" s="8">
        <v>16374000</v>
      </c>
      <c r="G16707" s="7" t="s">
        <v>35</v>
      </c>
      <c r="H16707" s="7" t="s">
        <v>24</v>
      </c>
      <c r="I16707" s="9" t="s">
        <v>2221</v>
      </c>
      <c r="J16707" s="7" t="s">
        <v>2222</v>
      </c>
      <c r="K16707" s="10" t="s">
        <v>13916</v>
      </c>
      <c r="L16707" s="7">
        <v>3</v>
      </c>
      <c r="Q16707" s="12">
        <v>39602</v>
      </c>
      <c r="R16707" s="12">
        <v>41452</v>
      </c>
    </row>
    <row r="16708" spans="1:18" x14ac:dyDescent="0.25">
      <c r="A16708" s="7" t="s">
        <v>58794</v>
      </c>
      <c r="B16708" s="7" t="s">
        <v>58795</v>
      </c>
      <c r="C16708" s="7" t="s">
        <v>58796</v>
      </c>
      <c r="D16708" s="7" t="s">
        <v>275</v>
      </c>
      <c r="E16708" s="8" t="s">
        <v>276</v>
      </c>
      <c r="F16708" s="8">
        <v>50095000</v>
      </c>
      <c r="G16708" s="7" t="s">
        <v>35</v>
      </c>
      <c r="H16708" s="7" t="s">
        <v>24</v>
      </c>
      <c r="I16708" s="9" t="s">
        <v>281</v>
      </c>
      <c r="J16708" s="7" t="s">
        <v>282</v>
      </c>
      <c r="K16708" s="10" t="s">
        <v>346</v>
      </c>
      <c r="L16708" s="7">
        <v>6</v>
      </c>
      <c r="M16708" s="11">
        <v>39814</v>
      </c>
      <c r="N16708" s="7" t="s">
        <v>171</v>
      </c>
      <c r="O16708" s="7" t="s">
        <v>172</v>
      </c>
      <c r="P16708" s="10">
        <v>2009</v>
      </c>
      <c r="Q16708" s="12">
        <v>39979</v>
      </c>
      <c r="R16708" s="12">
        <v>41850</v>
      </c>
    </row>
    <row r="16709" spans="1:18" x14ac:dyDescent="0.25">
      <c r="A16709" s="7" t="s">
        <v>58797</v>
      </c>
      <c r="B16709" s="7" t="s">
        <v>58798</v>
      </c>
      <c r="C16709" s="7" t="s">
        <v>58799</v>
      </c>
      <c r="D16709" s="7" t="s">
        <v>58800</v>
      </c>
      <c r="E16709" s="8" t="s">
        <v>11912</v>
      </c>
      <c r="F16709" s="8">
        <v>0</v>
      </c>
      <c r="G16709" s="7" t="s">
        <v>35</v>
      </c>
      <c r="H16709" s="7" t="s">
        <v>24</v>
      </c>
      <c r="I16709" s="9" t="s">
        <v>36</v>
      </c>
      <c r="J16709" s="7" t="s">
        <v>181</v>
      </c>
      <c r="K16709" s="10" t="s">
        <v>182</v>
      </c>
      <c r="L16709" s="7">
        <v>1</v>
      </c>
      <c r="M16709" s="11">
        <v>40483</v>
      </c>
      <c r="N16709" s="7" t="s">
        <v>198</v>
      </c>
      <c r="O16709" s="7" t="s">
        <v>199</v>
      </c>
      <c r="P16709" s="10">
        <v>2010</v>
      </c>
      <c r="Q16709" s="12">
        <v>41675</v>
      </c>
      <c r="R16709" s="12">
        <v>41675</v>
      </c>
    </row>
    <row r="16710" spans="1:18" x14ac:dyDescent="0.25">
      <c r="A16710" s="7" t="s">
        <v>58801</v>
      </c>
      <c r="B16710" s="7" t="s">
        <v>58802</v>
      </c>
      <c r="C16710" s="7" t="s">
        <v>58803</v>
      </c>
      <c r="D16710" s="7" t="s">
        <v>275</v>
      </c>
      <c r="E16710" s="8" t="s">
        <v>276</v>
      </c>
      <c r="F16710" s="8">
        <v>7483000</v>
      </c>
      <c r="G16710" s="7" t="s">
        <v>35</v>
      </c>
      <c r="H16710" s="7" t="s">
        <v>626</v>
      </c>
      <c r="I16710" s="9"/>
      <c r="J16710" s="7" t="s">
        <v>1398</v>
      </c>
      <c r="K16710" s="10" t="s">
        <v>1398</v>
      </c>
      <c r="L16710" s="7">
        <v>1</v>
      </c>
      <c r="M16710" s="11">
        <v>36892</v>
      </c>
      <c r="N16710" s="7" t="s">
        <v>154</v>
      </c>
      <c r="O16710" s="7" t="s">
        <v>155</v>
      </c>
      <c r="P16710" s="10">
        <v>2001</v>
      </c>
      <c r="Q16710" s="12">
        <v>40127</v>
      </c>
      <c r="R16710" s="12">
        <v>40127</v>
      </c>
    </row>
    <row r="16711" spans="1:18" x14ac:dyDescent="0.25">
      <c r="A16711" s="7" t="s">
        <v>58804</v>
      </c>
      <c r="B16711" s="7" t="s">
        <v>58805</v>
      </c>
      <c r="C16711" s="7" t="s">
        <v>58806</v>
      </c>
      <c r="D16711" s="7" t="s">
        <v>275</v>
      </c>
      <c r="E16711" s="8" t="s">
        <v>276</v>
      </c>
      <c r="F16711" s="8">
        <v>11800000</v>
      </c>
      <c r="G16711" s="7" t="s">
        <v>35</v>
      </c>
      <c r="H16711" s="7" t="s">
        <v>24</v>
      </c>
      <c r="I16711" s="9" t="s">
        <v>36</v>
      </c>
      <c r="J16711" s="7" t="s">
        <v>1162</v>
      </c>
      <c r="K16711" s="10" t="s">
        <v>1162</v>
      </c>
      <c r="L16711" s="7">
        <v>1</v>
      </c>
      <c r="M16711" s="11">
        <v>39083</v>
      </c>
      <c r="N16711" s="7" t="s">
        <v>88</v>
      </c>
      <c r="O16711" s="7" t="s">
        <v>89</v>
      </c>
      <c r="P16711" s="10">
        <v>2007</v>
      </c>
      <c r="Q16711" s="12">
        <v>40998</v>
      </c>
      <c r="R16711" s="12">
        <v>40998</v>
      </c>
    </row>
    <row r="16712" spans="1:18" x14ac:dyDescent="0.25">
      <c r="A16712" s="7" t="s">
        <v>58807</v>
      </c>
      <c r="B16712" s="7" t="s">
        <v>58808</v>
      </c>
      <c r="C16712" s="7" t="s">
        <v>58809</v>
      </c>
      <c r="D16712" s="7" t="s">
        <v>275</v>
      </c>
      <c r="E16712" s="8" t="s">
        <v>276</v>
      </c>
      <c r="F16712" s="8">
        <v>45500000</v>
      </c>
      <c r="G16712" s="7" t="s">
        <v>35</v>
      </c>
      <c r="H16712" s="7" t="s">
        <v>24</v>
      </c>
      <c r="I16712" s="9" t="s">
        <v>36</v>
      </c>
      <c r="J16712" s="7" t="s">
        <v>181</v>
      </c>
      <c r="K16712" s="10" t="s">
        <v>1184</v>
      </c>
      <c r="L16712" s="7">
        <v>2</v>
      </c>
      <c r="M16712" s="11">
        <v>40179</v>
      </c>
      <c r="N16712" s="7" t="s">
        <v>96</v>
      </c>
      <c r="O16712" s="7" t="s">
        <v>97</v>
      </c>
      <c r="P16712" s="10">
        <v>2010</v>
      </c>
      <c r="Q16712" s="12">
        <v>41355</v>
      </c>
      <c r="R16712" s="12">
        <v>41592</v>
      </c>
    </row>
    <row r="16713" spans="1:18" x14ac:dyDescent="0.25">
      <c r="A16713" s="7" t="s">
        <v>58810</v>
      </c>
      <c r="B16713" s="7" t="s">
        <v>58811</v>
      </c>
      <c r="C16713" s="7" t="s">
        <v>58812</v>
      </c>
      <c r="D16713" s="7" t="s">
        <v>58813</v>
      </c>
      <c r="E16713" s="8" t="s">
        <v>69</v>
      </c>
      <c r="F16713" s="8">
        <v>22400000</v>
      </c>
      <c r="G16713" s="7" t="s">
        <v>35</v>
      </c>
      <c r="H16713" s="7" t="s">
        <v>24</v>
      </c>
      <c r="I16713" s="9" t="s">
        <v>281</v>
      </c>
      <c r="J16713" s="7" t="s">
        <v>282</v>
      </c>
      <c r="K16713" s="10" t="s">
        <v>346</v>
      </c>
      <c r="L16713" s="7">
        <v>2</v>
      </c>
      <c r="M16713" s="11">
        <v>35065</v>
      </c>
      <c r="N16713" s="7" t="s">
        <v>3258</v>
      </c>
      <c r="O16713" s="7" t="s">
        <v>3259</v>
      </c>
      <c r="P16713" s="10">
        <v>1996</v>
      </c>
      <c r="Q16713" s="12">
        <v>39448</v>
      </c>
      <c r="R16713" s="12">
        <v>39646</v>
      </c>
    </row>
    <row r="16714" spans="1:18" x14ac:dyDescent="0.25">
      <c r="A16714" s="7" t="s">
        <v>58814</v>
      </c>
      <c r="B16714" s="7" t="s">
        <v>58815</v>
      </c>
      <c r="C16714" s="7" t="s">
        <v>58816</v>
      </c>
      <c r="D16714" s="7" t="s">
        <v>2191</v>
      </c>
      <c r="E16714" s="8" t="s">
        <v>69</v>
      </c>
      <c r="F16714" s="8">
        <v>2780000</v>
      </c>
      <c r="G16714" s="7" t="s">
        <v>35</v>
      </c>
      <c r="H16714" s="7" t="s">
        <v>749</v>
      </c>
      <c r="I16714" s="9"/>
      <c r="J16714" s="7" t="s">
        <v>750</v>
      </c>
      <c r="K16714" s="10" t="s">
        <v>750</v>
      </c>
      <c r="L16714" s="7">
        <v>1</v>
      </c>
      <c r="Q16714" s="12">
        <v>39871</v>
      </c>
      <c r="R16714" s="12">
        <v>39871</v>
      </c>
    </row>
    <row r="16715" spans="1:18" x14ac:dyDescent="0.25">
      <c r="A16715" s="7" t="s">
        <v>58817</v>
      </c>
      <c r="B16715" s="7" t="s">
        <v>58818</v>
      </c>
      <c r="C16715" s="7" t="s">
        <v>58819</v>
      </c>
      <c r="D16715" s="7" t="s">
        <v>68</v>
      </c>
      <c r="E16715" s="8" t="s">
        <v>69</v>
      </c>
      <c r="F16715" s="8">
        <v>5815900</v>
      </c>
      <c r="G16715" s="7" t="s">
        <v>35</v>
      </c>
      <c r="H16715" s="7" t="s">
        <v>24</v>
      </c>
      <c r="I16715" s="9" t="s">
        <v>782</v>
      </c>
      <c r="J16715" s="7" t="s">
        <v>783</v>
      </c>
      <c r="K16715" s="10" t="s">
        <v>5158</v>
      </c>
      <c r="L16715" s="7">
        <v>5</v>
      </c>
      <c r="M16715" s="11">
        <v>37622</v>
      </c>
      <c r="N16715" s="7" t="s">
        <v>814</v>
      </c>
      <c r="O16715" s="7" t="s">
        <v>815</v>
      </c>
      <c r="P16715" s="10">
        <v>2003</v>
      </c>
      <c r="Q16715" s="12">
        <v>39850</v>
      </c>
      <c r="R16715" s="12">
        <v>41292</v>
      </c>
    </row>
    <row r="16716" spans="1:18" x14ac:dyDescent="0.25">
      <c r="A16716" s="7" t="s">
        <v>58820</v>
      </c>
      <c r="B16716" s="7" t="s">
        <v>58821</v>
      </c>
      <c r="C16716" s="7" t="s">
        <v>58822</v>
      </c>
      <c r="D16716" s="7" t="s">
        <v>58823</v>
      </c>
      <c r="E16716" s="8" t="s">
        <v>1296</v>
      </c>
      <c r="F16716" s="8">
        <v>565507662</v>
      </c>
      <c r="G16716" s="7" t="s">
        <v>35</v>
      </c>
      <c r="H16716" s="7" t="s">
        <v>24</v>
      </c>
      <c r="I16716" s="9" t="s">
        <v>60</v>
      </c>
      <c r="J16716" s="7" t="s">
        <v>61</v>
      </c>
      <c r="K16716" s="10" t="s">
        <v>862</v>
      </c>
      <c r="L16716" s="7">
        <v>8</v>
      </c>
      <c r="M16716" s="11">
        <v>36161</v>
      </c>
      <c r="N16716" s="7" t="s">
        <v>1066</v>
      </c>
      <c r="O16716" s="7" t="s">
        <v>1067</v>
      </c>
      <c r="P16716" s="10">
        <v>1999</v>
      </c>
      <c r="Q16716" s="12">
        <v>38412</v>
      </c>
      <c r="R16716" s="12">
        <v>41278</v>
      </c>
    </row>
    <row r="16717" spans="1:18" x14ac:dyDescent="0.25">
      <c r="A16717" s="7" t="s">
        <v>58824</v>
      </c>
      <c r="B16717" s="7" t="s">
        <v>58825</v>
      </c>
      <c r="C16717" s="7" t="s">
        <v>58826</v>
      </c>
      <c r="D16717" s="7" t="s">
        <v>68</v>
      </c>
      <c r="E16717" s="8" t="s">
        <v>69</v>
      </c>
      <c r="F16717" s="8">
        <v>2200000</v>
      </c>
      <c r="G16717" s="7" t="s">
        <v>35</v>
      </c>
      <c r="H16717" s="7" t="s">
        <v>24</v>
      </c>
      <c r="I16717" s="9" t="s">
        <v>36</v>
      </c>
      <c r="J16717" s="7" t="s">
        <v>181</v>
      </c>
      <c r="K16717" s="10" t="s">
        <v>182</v>
      </c>
      <c r="L16717" s="7">
        <v>1</v>
      </c>
      <c r="M16717" s="11">
        <v>39083</v>
      </c>
      <c r="N16717" s="7" t="s">
        <v>88</v>
      </c>
      <c r="O16717" s="7" t="s">
        <v>89</v>
      </c>
      <c r="P16717" s="10">
        <v>2007</v>
      </c>
      <c r="Q16717" s="12">
        <v>38985</v>
      </c>
      <c r="R16717" s="12">
        <v>38985</v>
      </c>
    </row>
    <row r="16718" spans="1:18" x14ac:dyDescent="0.25">
      <c r="A16718" s="7" t="s">
        <v>58827</v>
      </c>
      <c r="B16718" s="7" t="s">
        <v>58828</v>
      </c>
      <c r="C16718" s="7" t="s">
        <v>58829</v>
      </c>
      <c r="D16718" s="7" t="s">
        <v>58830</v>
      </c>
      <c r="E16718" s="8" t="s">
        <v>1665</v>
      </c>
      <c r="F16718" s="8">
        <v>3473820</v>
      </c>
      <c r="G16718" s="7" t="s">
        <v>23</v>
      </c>
      <c r="H16718" s="7" t="s">
        <v>196</v>
      </c>
      <c r="I16718" s="9"/>
      <c r="J16718" s="7" t="s">
        <v>1256</v>
      </c>
      <c r="K16718" s="10" t="s">
        <v>1257</v>
      </c>
      <c r="L16718" s="7">
        <v>1</v>
      </c>
      <c r="M16718" s="11">
        <v>40544</v>
      </c>
      <c r="N16718" s="7" t="s">
        <v>537</v>
      </c>
      <c r="O16718" s="7" t="s">
        <v>505</v>
      </c>
      <c r="P16718" s="10">
        <v>2011</v>
      </c>
      <c r="Q16718" s="12">
        <v>41666</v>
      </c>
      <c r="R16718" s="12">
        <v>41666</v>
      </c>
    </row>
    <row r="16719" spans="1:18" x14ac:dyDescent="0.25">
      <c r="A16719" s="7" t="s">
        <v>58831</v>
      </c>
      <c r="B16719" s="7" t="s">
        <v>58832</v>
      </c>
      <c r="D16719" s="7" t="s">
        <v>275</v>
      </c>
      <c r="E16719" s="8" t="s">
        <v>276</v>
      </c>
      <c r="F16719" s="8">
        <v>5730000</v>
      </c>
      <c r="G16719" s="7" t="s">
        <v>80</v>
      </c>
      <c r="H16719" s="7" t="s">
        <v>24</v>
      </c>
      <c r="I16719" s="9" t="s">
        <v>1321</v>
      </c>
      <c r="J16719" s="7" t="s">
        <v>613</v>
      </c>
      <c r="K16719" s="10" t="s">
        <v>4611</v>
      </c>
      <c r="L16719" s="7">
        <v>4</v>
      </c>
      <c r="M16719" s="11">
        <v>37257</v>
      </c>
      <c r="N16719" s="7" t="s">
        <v>527</v>
      </c>
      <c r="O16719" s="7" t="s">
        <v>528</v>
      </c>
      <c r="P16719" s="10">
        <v>2002</v>
      </c>
      <c r="Q16719" s="12">
        <v>40353</v>
      </c>
      <c r="R16719" s="12">
        <v>41471</v>
      </c>
    </row>
    <row r="16720" spans="1:18" x14ac:dyDescent="0.25">
      <c r="A16720" s="7" t="s">
        <v>58833</v>
      </c>
      <c r="B16720" s="7" t="s">
        <v>58834</v>
      </c>
      <c r="C16720" s="7" t="s">
        <v>58835</v>
      </c>
      <c r="D16720" s="7" t="s">
        <v>68</v>
      </c>
      <c r="E16720" s="8" t="s">
        <v>69</v>
      </c>
      <c r="F16720" s="8">
        <v>395000</v>
      </c>
      <c r="G16720" s="7" t="s">
        <v>35</v>
      </c>
      <c r="H16720" s="7" t="s">
        <v>24</v>
      </c>
      <c r="I16720" s="9" t="s">
        <v>502</v>
      </c>
      <c r="J16720" s="7" t="s">
        <v>503</v>
      </c>
      <c r="K16720" s="10" t="s">
        <v>503</v>
      </c>
      <c r="L16720" s="7">
        <v>3</v>
      </c>
      <c r="M16720" s="11">
        <v>41275</v>
      </c>
      <c r="N16720" s="7" t="s">
        <v>146</v>
      </c>
      <c r="O16720" s="7" t="s">
        <v>147</v>
      </c>
      <c r="P16720" s="10">
        <v>2013</v>
      </c>
      <c r="Q16720" s="12">
        <v>41640</v>
      </c>
      <c r="R16720" s="12">
        <v>41794</v>
      </c>
    </row>
    <row r="16721" spans="1:18" x14ac:dyDescent="0.25">
      <c r="A16721" s="7" t="s">
        <v>58836</v>
      </c>
      <c r="B16721" s="7" t="s">
        <v>58837</v>
      </c>
      <c r="D16721" s="7" t="s">
        <v>275</v>
      </c>
      <c r="E16721" s="8" t="s">
        <v>276</v>
      </c>
      <c r="F16721" s="8">
        <v>3262631</v>
      </c>
      <c r="G16721" s="7" t="s">
        <v>35</v>
      </c>
      <c r="H16721" s="7" t="s">
        <v>52</v>
      </c>
      <c r="I16721" s="9"/>
      <c r="J16721" s="7" t="s">
        <v>41319</v>
      </c>
      <c r="K16721" s="10" t="s">
        <v>41319</v>
      </c>
      <c r="L16721" s="7">
        <v>2</v>
      </c>
      <c r="Q16721" s="12">
        <v>37257</v>
      </c>
      <c r="R16721" s="12">
        <v>38497</v>
      </c>
    </row>
    <row r="16722" spans="1:18" x14ac:dyDescent="0.25">
      <c r="A16722" s="7" t="s">
        <v>58838</v>
      </c>
      <c r="B16722" s="7" t="s">
        <v>58839</v>
      </c>
      <c r="C16722" s="7" t="s">
        <v>58840</v>
      </c>
      <c r="D16722" s="7" t="s">
        <v>275</v>
      </c>
      <c r="E16722" s="8" t="s">
        <v>276</v>
      </c>
      <c r="F16722" s="8">
        <v>7000</v>
      </c>
      <c r="G16722" s="7" t="s">
        <v>35</v>
      </c>
      <c r="H16722" s="7" t="s">
        <v>24</v>
      </c>
      <c r="I16722" s="9" t="s">
        <v>1321</v>
      </c>
      <c r="J16722" s="7" t="s">
        <v>613</v>
      </c>
      <c r="K16722" s="10" t="s">
        <v>4611</v>
      </c>
      <c r="L16722" s="7">
        <v>1</v>
      </c>
      <c r="M16722" s="11">
        <v>38718</v>
      </c>
      <c r="N16722" s="7" t="s">
        <v>400</v>
      </c>
      <c r="O16722" s="7" t="s">
        <v>401</v>
      </c>
      <c r="P16722" s="10">
        <v>2006</v>
      </c>
      <c r="Q16722" s="12">
        <v>41330</v>
      </c>
      <c r="R16722" s="12">
        <v>41330</v>
      </c>
    </row>
    <row r="16723" spans="1:18" x14ac:dyDescent="0.25">
      <c r="A16723" s="7" t="s">
        <v>58841</v>
      </c>
      <c r="B16723" s="7" t="s">
        <v>58842</v>
      </c>
      <c r="D16723" s="7" t="s">
        <v>275</v>
      </c>
      <c r="E16723" s="8" t="s">
        <v>276</v>
      </c>
      <c r="F16723" s="8">
        <v>500000</v>
      </c>
      <c r="G16723" s="7" t="s">
        <v>35</v>
      </c>
      <c r="H16723" s="7" t="s">
        <v>24</v>
      </c>
      <c r="I16723" s="9" t="s">
        <v>129</v>
      </c>
      <c r="J16723" s="7" t="s">
        <v>4930</v>
      </c>
      <c r="K16723" s="10" t="s">
        <v>4931</v>
      </c>
      <c r="L16723" s="7">
        <v>1</v>
      </c>
      <c r="Q16723" s="12">
        <v>41092</v>
      </c>
      <c r="R16723" s="12">
        <v>41092</v>
      </c>
    </row>
    <row r="16724" spans="1:18" x14ac:dyDescent="0.25">
      <c r="A16724" s="7" t="s">
        <v>58843</v>
      </c>
      <c r="B16724" s="7" t="s">
        <v>58844</v>
      </c>
      <c r="C16724" s="7" t="s">
        <v>58845</v>
      </c>
      <c r="F16724" s="8">
        <v>142000</v>
      </c>
      <c r="G16724" s="7" t="s">
        <v>35</v>
      </c>
      <c r="H16724" s="7" t="s">
        <v>24</v>
      </c>
      <c r="I16724" s="9" t="s">
        <v>298</v>
      </c>
      <c r="J16724" s="7" t="s">
        <v>299</v>
      </c>
      <c r="K16724" s="10" t="s">
        <v>299</v>
      </c>
      <c r="L16724" s="7">
        <v>1</v>
      </c>
      <c r="Q16724" s="12">
        <v>41789</v>
      </c>
      <c r="R16724" s="12">
        <v>41789</v>
      </c>
    </row>
    <row r="16725" spans="1:18" x14ac:dyDescent="0.25">
      <c r="A16725" s="7" t="s">
        <v>58846</v>
      </c>
      <c r="B16725" s="7" t="s">
        <v>58847</v>
      </c>
      <c r="C16725" s="7" t="s">
        <v>58848</v>
      </c>
      <c r="D16725" s="7" t="s">
        <v>275</v>
      </c>
      <c r="E16725" s="8" t="s">
        <v>276</v>
      </c>
      <c r="F16725" s="8">
        <v>5000000</v>
      </c>
      <c r="G16725" s="7" t="s">
        <v>35</v>
      </c>
      <c r="H16725" s="7" t="s">
        <v>24</v>
      </c>
      <c r="I16725" s="9" t="s">
        <v>116</v>
      </c>
      <c r="J16725" s="7" t="s">
        <v>1586</v>
      </c>
      <c r="K16725" s="10" t="s">
        <v>2230</v>
      </c>
      <c r="L16725" s="7">
        <v>2</v>
      </c>
      <c r="M16725" s="11">
        <v>40544</v>
      </c>
      <c r="N16725" s="7" t="s">
        <v>537</v>
      </c>
      <c r="O16725" s="7" t="s">
        <v>505</v>
      </c>
      <c r="P16725" s="10">
        <v>2011</v>
      </c>
      <c r="Q16725" s="12">
        <v>40928</v>
      </c>
      <c r="R16725" s="12">
        <v>41843</v>
      </c>
    </row>
    <row r="16726" spans="1:18" x14ac:dyDescent="0.25">
      <c r="A16726" s="7" t="s">
        <v>58849</v>
      </c>
      <c r="B16726" s="7" t="s">
        <v>58850</v>
      </c>
      <c r="C16726" s="7" t="s">
        <v>58851</v>
      </c>
      <c r="D16726" s="7" t="s">
        <v>275</v>
      </c>
      <c r="E16726" s="8" t="s">
        <v>276</v>
      </c>
      <c r="F16726" s="8">
        <v>2000000</v>
      </c>
      <c r="G16726" s="7" t="s">
        <v>35</v>
      </c>
      <c r="H16726" s="7" t="s">
        <v>24</v>
      </c>
      <c r="I16726" s="9" t="s">
        <v>620</v>
      </c>
      <c r="J16726" s="7" t="s">
        <v>621</v>
      </c>
      <c r="K16726" s="10" t="s">
        <v>6054</v>
      </c>
      <c r="L16726" s="7">
        <v>1</v>
      </c>
      <c r="Q16726" s="12">
        <v>41691</v>
      </c>
      <c r="R16726" s="12">
        <v>41691</v>
      </c>
    </row>
    <row r="16727" spans="1:18" x14ac:dyDescent="0.25">
      <c r="A16727" s="7" t="s">
        <v>58852</v>
      </c>
      <c r="B16727" s="7" t="s">
        <v>58853</v>
      </c>
      <c r="D16727" s="7" t="s">
        <v>275</v>
      </c>
      <c r="E16727" s="8" t="s">
        <v>276</v>
      </c>
      <c r="F16727" s="8">
        <v>700000</v>
      </c>
      <c r="G16727" s="7" t="s">
        <v>35</v>
      </c>
      <c r="H16727" s="7" t="s">
        <v>24</v>
      </c>
      <c r="I16727" s="9" t="s">
        <v>60</v>
      </c>
      <c r="J16727" s="7" t="s">
        <v>563</v>
      </c>
      <c r="K16727" s="10" t="s">
        <v>563</v>
      </c>
      <c r="L16727" s="7">
        <v>1</v>
      </c>
      <c r="M16727" s="11">
        <v>37257</v>
      </c>
      <c r="N16727" s="7" t="s">
        <v>527</v>
      </c>
      <c r="O16727" s="7" t="s">
        <v>528</v>
      </c>
      <c r="P16727" s="10">
        <v>2002</v>
      </c>
      <c r="Q16727" s="12">
        <v>38426</v>
      </c>
      <c r="R16727" s="12">
        <v>38426</v>
      </c>
    </row>
    <row r="16728" spans="1:18" x14ac:dyDescent="0.25">
      <c r="A16728" s="7" t="s">
        <v>58854</v>
      </c>
      <c r="B16728" s="7" t="s">
        <v>58855</v>
      </c>
      <c r="F16728" s="8">
        <v>0</v>
      </c>
      <c r="G16728" s="7" t="s">
        <v>35</v>
      </c>
      <c r="I16728" s="9"/>
      <c r="J16728" s="7"/>
      <c r="L16728" s="7">
        <v>1</v>
      </c>
      <c r="Q16728" s="12">
        <v>41883</v>
      </c>
      <c r="R16728" s="12">
        <v>41883</v>
      </c>
    </row>
    <row r="16729" spans="1:18" x14ac:dyDescent="0.25">
      <c r="A16729" s="7" t="s">
        <v>58856</v>
      </c>
      <c r="B16729" s="7" t="s">
        <v>58857</v>
      </c>
      <c r="C16729" s="7" t="s">
        <v>58858</v>
      </c>
      <c r="D16729" s="7" t="s">
        <v>58859</v>
      </c>
      <c r="E16729" s="8" t="s">
        <v>10868</v>
      </c>
      <c r="F16729" s="8">
        <v>0</v>
      </c>
      <c r="G16729" s="7" t="s">
        <v>80</v>
      </c>
      <c r="H16729" s="7" t="s">
        <v>24</v>
      </c>
      <c r="I16729" s="9" t="s">
        <v>281</v>
      </c>
      <c r="J16729" s="7" t="s">
        <v>16837</v>
      </c>
      <c r="K16729" s="10" t="s">
        <v>58860</v>
      </c>
      <c r="L16729" s="7">
        <v>1</v>
      </c>
      <c r="M16729" s="11">
        <v>40787</v>
      </c>
      <c r="N16729" s="7" t="s">
        <v>229</v>
      </c>
      <c r="O16729" s="7" t="s">
        <v>230</v>
      </c>
      <c r="P16729" s="10">
        <v>2011</v>
      </c>
      <c r="Q16729" s="12">
        <v>40759</v>
      </c>
      <c r="R16729" s="12">
        <v>40759</v>
      </c>
    </row>
    <row r="16730" spans="1:18" x14ac:dyDescent="0.25">
      <c r="A16730" s="7" t="s">
        <v>58861</v>
      </c>
      <c r="B16730" s="7" t="s">
        <v>58862</v>
      </c>
      <c r="C16730" s="7" t="s">
        <v>58863</v>
      </c>
      <c r="D16730" s="7" t="s">
        <v>1664</v>
      </c>
      <c r="E16730" s="8" t="s">
        <v>1665</v>
      </c>
      <c r="F16730" s="8">
        <v>28437</v>
      </c>
      <c r="G16730" s="7" t="s">
        <v>35</v>
      </c>
      <c r="H16730" s="7" t="s">
        <v>52</v>
      </c>
      <c r="I16730" s="9"/>
      <c r="J16730" s="7" t="s">
        <v>53</v>
      </c>
      <c r="K16730" s="10" t="s">
        <v>53</v>
      </c>
      <c r="L16730" s="7">
        <v>1</v>
      </c>
      <c r="M16730" s="11">
        <v>40544</v>
      </c>
      <c r="N16730" s="7" t="s">
        <v>537</v>
      </c>
      <c r="O16730" s="7" t="s">
        <v>505</v>
      </c>
      <c r="P16730" s="10">
        <v>2011</v>
      </c>
      <c r="Q16730" s="12">
        <v>41699</v>
      </c>
      <c r="R16730" s="12">
        <v>41699</v>
      </c>
    </row>
    <row r="16731" spans="1:18" x14ac:dyDescent="0.25">
      <c r="A16731" s="7" t="s">
        <v>58864</v>
      </c>
      <c r="B16731" s="7" t="s">
        <v>58865</v>
      </c>
      <c r="C16731" s="7" t="s">
        <v>58866</v>
      </c>
      <c r="D16731" s="7" t="s">
        <v>275</v>
      </c>
      <c r="E16731" s="8" t="s">
        <v>276</v>
      </c>
      <c r="F16731" s="8">
        <v>17300000</v>
      </c>
      <c r="G16731" s="7" t="s">
        <v>23</v>
      </c>
      <c r="H16731" s="7" t="s">
        <v>24</v>
      </c>
      <c r="I16731" s="9" t="s">
        <v>36</v>
      </c>
      <c r="J16731" s="7" t="s">
        <v>181</v>
      </c>
      <c r="K16731" s="10" t="s">
        <v>1184</v>
      </c>
      <c r="L16731" s="7">
        <v>2</v>
      </c>
      <c r="M16731" s="11">
        <v>30317</v>
      </c>
      <c r="N16731" s="7" t="s">
        <v>3347</v>
      </c>
      <c r="O16731" s="7" t="s">
        <v>3348</v>
      </c>
      <c r="P16731" s="10">
        <v>1983</v>
      </c>
      <c r="Q16731" s="12">
        <v>38895</v>
      </c>
      <c r="R16731" s="12">
        <v>39263</v>
      </c>
    </row>
    <row r="16732" spans="1:18" x14ac:dyDescent="0.25">
      <c r="A16732" s="7" t="s">
        <v>58867</v>
      </c>
      <c r="B16732" s="7" t="s">
        <v>58868</v>
      </c>
      <c r="C16732" s="7" t="s">
        <v>58869</v>
      </c>
      <c r="D16732" s="7" t="s">
        <v>275</v>
      </c>
      <c r="E16732" s="8" t="s">
        <v>276</v>
      </c>
      <c r="F16732" s="8">
        <v>1133000</v>
      </c>
      <c r="G16732" s="7" t="s">
        <v>35</v>
      </c>
      <c r="H16732" s="7" t="s">
        <v>24</v>
      </c>
      <c r="I16732" s="9" t="s">
        <v>70</v>
      </c>
      <c r="J16732" s="7" t="s">
        <v>138</v>
      </c>
      <c r="K16732" s="10" t="s">
        <v>138</v>
      </c>
      <c r="L16732" s="7">
        <v>5</v>
      </c>
      <c r="Q16732" s="12">
        <v>39976</v>
      </c>
      <c r="R16732" s="12">
        <v>41109</v>
      </c>
    </row>
    <row r="16733" spans="1:18" x14ac:dyDescent="0.25">
      <c r="A16733" s="7" t="s">
        <v>58870</v>
      </c>
      <c r="B16733" s="7" t="s">
        <v>58871</v>
      </c>
      <c r="C16733" s="7" t="s">
        <v>58872</v>
      </c>
      <c r="D16733" s="7" t="s">
        <v>275</v>
      </c>
      <c r="E16733" s="8" t="s">
        <v>276</v>
      </c>
      <c r="F16733" s="8">
        <v>481268</v>
      </c>
      <c r="G16733" s="7" t="s">
        <v>35</v>
      </c>
      <c r="H16733" s="7" t="s">
        <v>24</v>
      </c>
      <c r="I16733" s="9" t="s">
        <v>36</v>
      </c>
      <c r="J16733" s="7" t="s">
        <v>1162</v>
      </c>
      <c r="K16733" s="10" t="s">
        <v>1162</v>
      </c>
      <c r="L16733" s="7">
        <v>1</v>
      </c>
      <c r="Q16733" s="12">
        <v>41066</v>
      </c>
      <c r="R16733" s="12">
        <v>41066</v>
      </c>
    </row>
    <row r="16734" spans="1:18" x14ac:dyDescent="0.25">
      <c r="A16734" s="7" t="s">
        <v>58873</v>
      </c>
      <c r="B16734" s="7" t="s">
        <v>58874</v>
      </c>
      <c r="D16734" s="7" t="s">
        <v>68</v>
      </c>
      <c r="E16734" s="8" t="s">
        <v>69</v>
      </c>
      <c r="F16734" s="8">
        <v>440000</v>
      </c>
      <c r="G16734" s="7" t="s">
        <v>35</v>
      </c>
      <c r="H16734" s="7" t="s">
        <v>52</v>
      </c>
      <c r="I16734" s="9"/>
      <c r="J16734" s="7" t="s">
        <v>2784</v>
      </c>
      <c r="L16734" s="7">
        <v>1</v>
      </c>
      <c r="Q16734" s="12">
        <v>38910</v>
      </c>
      <c r="R16734" s="12">
        <v>38910</v>
      </c>
    </row>
    <row r="16735" spans="1:18" x14ac:dyDescent="0.25">
      <c r="A16735" s="7" t="s">
        <v>58875</v>
      </c>
      <c r="B16735" s="7" t="s">
        <v>58876</v>
      </c>
      <c r="C16735" s="7" t="s">
        <v>58877</v>
      </c>
      <c r="D16735" s="7" t="s">
        <v>275</v>
      </c>
      <c r="E16735" s="8" t="s">
        <v>276</v>
      </c>
      <c r="F16735" s="8">
        <v>19904010</v>
      </c>
      <c r="G16735" s="7" t="s">
        <v>35</v>
      </c>
      <c r="H16735" s="7" t="s">
        <v>240</v>
      </c>
      <c r="I16735" s="9" t="s">
        <v>241</v>
      </c>
      <c r="J16735" s="7" t="s">
        <v>242</v>
      </c>
      <c r="K16735" s="10" t="s">
        <v>19365</v>
      </c>
      <c r="L16735" s="7">
        <v>6</v>
      </c>
      <c r="M16735" s="11">
        <v>35796</v>
      </c>
      <c r="N16735" s="7" t="s">
        <v>674</v>
      </c>
      <c r="O16735" s="7" t="s">
        <v>675</v>
      </c>
      <c r="P16735" s="10">
        <v>1998</v>
      </c>
      <c r="Q16735" s="12">
        <v>39272</v>
      </c>
      <c r="R16735" s="12">
        <v>41842</v>
      </c>
    </row>
    <row r="16736" spans="1:18" x14ac:dyDescent="0.25">
      <c r="A16736" s="7" t="s">
        <v>58878</v>
      </c>
      <c r="B16736" s="7" t="s">
        <v>58879</v>
      </c>
      <c r="C16736" s="7" t="s">
        <v>58880</v>
      </c>
      <c r="D16736" s="7" t="s">
        <v>275</v>
      </c>
      <c r="E16736" s="8" t="s">
        <v>276</v>
      </c>
      <c r="F16736" s="8">
        <v>3000000</v>
      </c>
      <c r="G16736" s="7" t="s">
        <v>35</v>
      </c>
      <c r="H16736" s="7" t="s">
        <v>24</v>
      </c>
      <c r="I16736" s="9" t="s">
        <v>25</v>
      </c>
      <c r="J16736" s="7" t="s">
        <v>26</v>
      </c>
      <c r="K16736" s="10" t="s">
        <v>27</v>
      </c>
      <c r="L16736" s="7">
        <v>1</v>
      </c>
      <c r="M16736" s="11">
        <v>39814</v>
      </c>
      <c r="N16736" s="7" t="s">
        <v>171</v>
      </c>
      <c r="O16736" s="7" t="s">
        <v>172</v>
      </c>
      <c r="P16736" s="10">
        <v>2009</v>
      </c>
      <c r="Q16736" s="12">
        <v>41820</v>
      </c>
      <c r="R16736" s="12">
        <v>41820</v>
      </c>
    </row>
    <row r="16737" spans="1:18" x14ac:dyDescent="0.25">
      <c r="A16737" s="7" t="s">
        <v>58881</v>
      </c>
      <c r="B16737" s="7" t="s">
        <v>58882</v>
      </c>
      <c r="C16737" s="7" t="s">
        <v>58883</v>
      </c>
      <c r="D16737" s="7" t="s">
        <v>737</v>
      </c>
      <c r="E16737" s="8" t="s">
        <v>738</v>
      </c>
      <c r="F16737" s="8">
        <v>5000000</v>
      </c>
      <c r="G16737" s="7" t="s">
        <v>35</v>
      </c>
      <c r="H16737" s="7" t="s">
        <v>24</v>
      </c>
      <c r="I16737" s="9" t="s">
        <v>2095</v>
      </c>
      <c r="J16737" s="7" t="s">
        <v>13369</v>
      </c>
      <c r="K16737" s="10" t="s">
        <v>58884</v>
      </c>
      <c r="L16737" s="7">
        <v>1</v>
      </c>
      <c r="M16737" s="11">
        <v>39448</v>
      </c>
      <c r="N16737" s="7" t="s">
        <v>164</v>
      </c>
      <c r="O16737" s="7" t="s">
        <v>165</v>
      </c>
      <c r="P16737" s="10">
        <v>2008</v>
      </c>
      <c r="Q16737" s="12">
        <v>41599</v>
      </c>
      <c r="R16737" s="12">
        <v>41599</v>
      </c>
    </row>
    <row r="16738" spans="1:18" x14ac:dyDescent="0.25">
      <c r="A16738" s="7" t="s">
        <v>58885</v>
      </c>
      <c r="B16738" s="7" t="s">
        <v>58886</v>
      </c>
      <c r="C16738" s="7" t="s">
        <v>58887</v>
      </c>
      <c r="D16738" s="7" t="s">
        <v>58888</v>
      </c>
      <c r="E16738" s="8" t="s">
        <v>5086</v>
      </c>
      <c r="F16738" s="8">
        <v>49500000</v>
      </c>
      <c r="G16738" s="7" t="s">
        <v>35</v>
      </c>
      <c r="H16738" s="7" t="s">
        <v>24</v>
      </c>
      <c r="I16738" s="9" t="s">
        <v>25</v>
      </c>
      <c r="J16738" s="7" t="s">
        <v>26</v>
      </c>
      <c r="K16738" s="10" t="s">
        <v>27</v>
      </c>
      <c r="L16738" s="7">
        <v>4</v>
      </c>
      <c r="M16738" s="11">
        <v>40544</v>
      </c>
      <c r="N16738" s="7" t="s">
        <v>537</v>
      </c>
      <c r="O16738" s="7" t="s">
        <v>505</v>
      </c>
      <c r="P16738" s="10">
        <v>2011</v>
      </c>
      <c r="Q16738" s="12">
        <v>40567</v>
      </c>
      <c r="R16738" s="12">
        <v>41705</v>
      </c>
    </row>
    <row r="16739" spans="1:18" x14ac:dyDescent="0.25">
      <c r="A16739" s="7" t="s">
        <v>58889</v>
      </c>
      <c r="B16739" s="7" t="s">
        <v>58890</v>
      </c>
      <c r="C16739" s="7" t="s">
        <v>58891</v>
      </c>
      <c r="F16739" s="8">
        <v>3500000</v>
      </c>
      <c r="G16739" s="7" t="s">
        <v>35</v>
      </c>
      <c r="H16739" s="7" t="s">
        <v>24</v>
      </c>
      <c r="I16739" s="9" t="s">
        <v>36</v>
      </c>
      <c r="J16739" s="7" t="s">
        <v>1162</v>
      </c>
      <c r="K16739" s="10" t="s">
        <v>1162</v>
      </c>
      <c r="L16739" s="7">
        <v>1</v>
      </c>
      <c r="Q16739" s="12">
        <v>41452</v>
      </c>
      <c r="R16739" s="12">
        <v>41452</v>
      </c>
    </row>
    <row r="16740" spans="1:18" x14ac:dyDescent="0.25">
      <c r="A16740" s="7" t="s">
        <v>58892</v>
      </c>
      <c r="B16740" s="7" t="s">
        <v>58893</v>
      </c>
      <c r="C16740" s="7" t="s">
        <v>58894</v>
      </c>
      <c r="D16740" s="7" t="s">
        <v>275</v>
      </c>
      <c r="E16740" s="8" t="s">
        <v>276</v>
      </c>
      <c r="F16740" s="8">
        <v>650000</v>
      </c>
      <c r="G16740" s="7" t="s">
        <v>35</v>
      </c>
      <c r="H16740" s="7" t="s">
        <v>24</v>
      </c>
      <c r="I16740" s="9" t="s">
        <v>1166</v>
      </c>
      <c r="J16740" s="7" t="s">
        <v>1167</v>
      </c>
      <c r="K16740" s="10" t="s">
        <v>1167</v>
      </c>
      <c r="L16740" s="7">
        <v>1</v>
      </c>
      <c r="M16740" s="11">
        <v>40179</v>
      </c>
      <c r="N16740" s="7" t="s">
        <v>96</v>
      </c>
      <c r="O16740" s="7" t="s">
        <v>97</v>
      </c>
      <c r="P16740" s="10">
        <v>2010</v>
      </c>
      <c r="Q16740" s="12">
        <v>40742</v>
      </c>
      <c r="R16740" s="12">
        <v>40742</v>
      </c>
    </row>
    <row r="16741" spans="1:18" x14ac:dyDescent="0.25">
      <c r="A16741" s="7" t="s">
        <v>58895</v>
      </c>
      <c r="B16741" s="7" t="s">
        <v>58896</v>
      </c>
      <c r="C16741" s="7" t="s">
        <v>58897</v>
      </c>
      <c r="D16741" s="7" t="s">
        <v>737</v>
      </c>
      <c r="E16741" s="8" t="s">
        <v>738</v>
      </c>
      <c r="F16741" s="8">
        <v>77490000</v>
      </c>
      <c r="G16741" s="7" t="s">
        <v>35</v>
      </c>
      <c r="H16741" s="7" t="s">
        <v>24</v>
      </c>
      <c r="I16741" s="9" t="s">
        <v>281</v>
      </c>
      <c r="J16741" s="7" t="s">
        <v>282</v>
      </c>
      <c r="K16741" s="10" t="s">
        <v>3809</v>
      </c>
      <c r="L16741" s="7">
        <v>4</v>
      </c>
      <c r="M16741" s="11">
        <v>38718</v>
      </c>
      <c r="N16741" s="7" t="s">
        <v>400</v>
      </c>
      <c r="O16741" s="7" t="s">
        <v>401</v>
      </c>
      <c r="P16741" s="10">
        <v>2006</v>
      </c>
      <c r="Q16741" s="12">
        <v>40232</v>
      </c>
      <c r="R16741" s="12">
        <v>40792</v>
      </c>
    </row>
    <row r="16742" spans="1:18" x14ac:dyDescent="0.25">
      <c r="A16742" s="7" t="s">
        <v>58898</v>
      </c>
      <c r="B16742" s="7" t="s">
        <v>58899</v>
      </c>
      <c r="C16742" s="7" t="s">
        <v>58900</v>
      </c>
      <c r="D16742" s="7" t="s">
        <v>58901</v>
      </c>
      <c r="E16742" s="8" t="s">
        <v>42</v>
      </c>
      <c r="F16742" s="8">
        <v>160000</v>
      </c>
      <c r="G16742" s="7" t="s">
        <v>35</v>
      </c>
      <c r="H16742" s="7" t="s">
        <v>24</v>
      </c>
      <c r="I16742" s="9" t="s">
        <v>25</v>
      </c>
      <c r="J16742" s="7" t="s">
        <v>26</v>
      </c>
      <c r="K16742" s="10" t="s">
        <v>27</v>
      </c>
      <c r="L16742" s="7">
        <v>1</v>
      </c>
      <c r="Q16742" s="12">
        <v>41805</v>
      </c>
      <c r="R16742" s="12">
        <v>41805</v>
      </c>
    </row>
    <row r="16743" spans="1:18" x14ac:dyDescent="0.25">
      <c r="A16743" s="7" t="s">
        <v>58902</v>
      </c>
      <c r="B16743" s="7" t="s">
        <v>58903</v>
      </c>
      <c r="C16743" s="7" t="s">
        <v>58904</v>
      </c>
      <c r="D16743" s="7" t="s">
        <v>6760</v>
      </c>
      <c r="E16743" s="8" t="s">
        <v>6761</v>
      </c>
      <c r="F16743" s="8">
        <v>84900000</v>
      </c>
      <c r="G16743" s="7" t="s">
        <v>35</v>
      </c>
      <c r="H16743" s="7" t="s">
        <v>24</v>
      </c>
      <c r="I16743" s="9" t="s">
        <v>1321</v>
      </c>
      <c r="J16743" s="7" t="s">
        <v>613</v>
      </c>
      <c r="K16743" s="10" t="s">
        <v>11731</v>
      </c>
      <c r="L16743" s="7">
        <v>3</v>
      </c>
      <c r="M16743" s="11">
        <v>18994</v>
      </c>
      <c r="N16743" s="7" t="s">
        <v>58905</v>
      </c>
      <c r="O16743" s="7" t="s">
        <v>58906</v>
      </c>
      <c r="P16743" s="10">
        <v>1952</v>
      </c>
      <c r="Q16743" s="12">
        <v>40030</v>
      </c>
      <c r="R16743" s="12">
        <v>40431</v>
      </c>
    </row>
    <row r="16744" spans="1:18" x14ac:dyDescent="0.25">
      <c r="A16744" s="7" t="s">
        <v>58907</v>
      </c>
      <c r="B16744" s="7" t="s">
        <v>58908</v>
      </c>
      <c r="C16744" s="7" t="s">
        <v>58909</v>
      </c>
      <c r="D16744" s="7" t="s">
        <v>58910</v>
      </c>
      <c r="E16744" s="8" t="s">
        <v>204</v>
      </c>
      <c r="F16744" s="8">
        <v>2000000</v>
      </c>
      <c r="G16744" s="7" t="s">
        <v>35</v>
      </c>
      <c r="H16744" s="7" t="s">
        <v>24</v>
      </c>
      <c r="I16744" s="9" t="s">
        <v>1196</v>
      </c>
      <c r="J16744" s="7" t="s">
        <v>1197</v>
      </c>
      <c r="K16744" s="10" t="s">
        <v>5758</v>
      </c>
      <c r="L16744" s="7">
        <v>1</v>
      </c>
      <c r="M16744" s="11" t="s">
        <v>58911</v>
      </c>
      <c r="Q16744" s="12">
        <v>40136</v>
      </c>
      <c r="R16744" s="12">
        <v>40136</v>
      </c>
    </row>
    <row r="16745" spans="1:18" x14ac:dyDescent="0.25">
      <c r="A16745" s="7" t="s">
        <v>58912</v>
      </c>
      <c r="B16745" s="7" t="s">
        <v>58913</v>
      </c>
      <c r="C16745" s="7" t="s">
        <v>58914</v>
      </c>
      <c r="D16745" s="7" t="s">
        <v>58915</v>
      </c>
      <c r="E16745" s="8" t="s">
        <v>7937</v>
      </c>
      <c r="F16745" s="8">
        <v>35331772</v>
      </c>
      <c r="G16745" s="7" t="s">
        <v>35</v>
      </c>
      <c r="H16745" s="7" t="s">
        <v>240</v>
      </c>
      <c r="I16745" s="9" t="s">
        <v>930</v>
      </c>
      <c r="J16745" s="7" t="s">
        <v>5655</v>
      </c>
      <c r="K16745" s="10" t="s">
        <v>5655</v>
      </c>
      <c r="L16745" s="7">
        <v>4</v>
      </c>
      <c r="M16745" s="11">
        <v>37257</v>
      </c>
      <c r="N16745" s="7" t="s">
        <v>527</v>
      </c>
      <c r="O16745" s="7" t="s">
        <v>528</v>
      </c>
      <c r="P16745" s="10">
        <v>2002</v>
      </c>
      <c r="Q16745" s="12">
        <v>40029</v>
      </c>
      <c r="R16745" s="12">
        <v>41696</v>
      </c>
    </row>
    <row r="16746" spans="1:18" x14ac:dyDescent="0.25">
      <c r="A16746" s="7" t="s">
        <v>58916</v>
      </c>
      <c r="B16746" s="7" t="s">
        <v>58917</v>
      </c>
      <c r="C16746" s="7" t="s">
        <v>58918</v>
      </c>
      <c r="D16746" s="7" t="s">
        <v>365</v>
      </c>
      <c r="E16746" s="8" t="s">
        <v>366</v>
      </c>
      <c r="F16746" s="8">
        <v>200000</v>
      </c>
      <c r="G16746" s="7" t="s">
        <v>35</v>
      </c>
      <c r="H16746" s="7" t="s">
        <v>24</v>
      </c>
      <c r="I16746" s="9" t="s">
        <v>36</v>
      </c>
      <c r="J16746" s="7" t="s">
        <v>181</v>
      </c>
      <c r="K16746" s="10" t="s">
        <v>594</v>
      </c>
      <c r="L16746" s="7">
        <v>1</v>
      </c>
      <c r="M16746" s="11">
        <v>35065</v>
      </c>
      <c r="N16746" s="7" t="s">
        <v>3258</v>
      </c>
      <c r="O16746" s="7" t="s">
        <v>3259</v>
      </c>
      <c r="P16746" s="10">
        <v>1996</v>
      </c>
      <c r="Q16746" s="12">
        <v>40242</v>
      </c>
      <c r="R16746" s="12">
        <v>40242</v>
      </c>
    </row>
    <row r="16747" spans="1:18" x14ac:dyDescent="0.25">
      <c r="A16747" s="7" t="s">
        <v>58919</v>
      </c>
      <c r="B16747" s="7" t="s">
        <v>58920</v>
      </c>
      <c r="C16747" s="7" t="s">
        <v>58921</v>
      </c>
      <c r="D16747" s="7" t="s">
        <v>365</v>
      </c>
      <c r="E16747" s="8" t="s">
        <v>366</v>
      </c>
      <c r="F16747" s="8">
        <v>16153800</v>
      </c>
      <c r="G16747" s="7" t="s">
        <v>35</v>
      </c>
      <c r="I16747" s="9"/>
      <c r="J16747" s="7"/>
      <c r="L16747" s="7">
        <v>1</v>
      </c>
      <c r="Q16747" s="12">
        <v>41095</v>
      </c>
      <c r="R16747" s="12">
        <v>41095</v>
      </c>
    </row>
    <row r="16748" spans="1:18" x14ac:dyDescent="0.25">
      <c r="A16748" s="7" t="s">
        <v>58922</v>
      </c>
      <c r="B16748" s="7" t="s">
        <v>58923</v>
      </c>
      <c r="D16748" s="7" t="s">
        <v>625</v>
      </c>
      <c r="E16748" s="8" t="s">
        <v>323</v>
      </c>
      <c r="F16748" s="8">
        <v>5000000</v>
      </c>
      <c r="G16748" s="7" t="s">
        <v>35</v>
      </c>
      <c r="I16748" s="9"/>
      <c r="J16748" s="7"/>
      <c r="L16748" s="7">
        <v>1</v>
      </c>
      <c r="Q16748" s="12">
        <v>41088</v>
      </c>
      <c r="R16748" s="12">
        <v>41088</v>
      </c>
    </row>
    <row r="16749" spans="1:18" x14ac:dyDescent="0.25">
      <c r="A16749" s="7" t="s">
        <v>58924</v>
      </c>
      <c r="B16749" s="7" t="s">
        <v>58925</v>
      </c>
      <c r="C16749" s="7" t="s">
        <v>58926</v>
      </c>
      <c r="D16749" s="7" t="s">
        <v>68</v>
      </c>
      <c r="E16749" s="8" t="s">
        <v>69</v>
      </c>
      <c r="F16749" s="8">
        <v>2198512</v>
      </c>
      <c r="G16749" s="7" t="s">
        <v>35</v>
      </c>
      <c r="H16749" s="7" t="s">
        <v>24</v>
      </c>
      <c r="I16749" s="9" t="s">
        <v>25</v>
      </c>
      <c r="J16749" s="7" t="s">
        <v>672</v>
      </c>
      <c r="K16749" s="10" t="s">
        <v>58927</v>
      </c>
      <c r="L16749" s="7">
        <v>2</v>
      </c>
      <c r="M16749" s="11">
        <v>39814</v>
      </c>
      <c r="N16749" s="7" t="s">
        <v>171</v>
      </c>
      <c r="O16749" s="7" t="s">
        <v>172</v>
      </c>
      <c r="P16749" s="10">
        <v>2009</v>
      </c>
      <c r="Q16749" s="12">
        <v>39811</v>
      </c>
      <c r="R16749" s="12">
        <v>41536</v>
      </c>
    </row>
    <row r="16750" spans="1:18" x14ac:dyDescent="0.25">
      <c r="A16750" s="7" t="s">
        <v>58928</v>
      </c>
      <c r="B16750" s="7" t="s">
        <v>58929</v>
      </c>
      <c r="F16750" s="8">
        <v>1500000</v>
      </c>
      <c r="G16750" s="7" t="s">
        <v>35</v>
      </c>
      <c r="H16750" s="7" t="s">
        <v>24</v>
      </c>
      <c r="I16750" s="9" t="s">
        <v>36</v>
      </c>
      <c r="J16750" s="7" t="s">
        <v>37</v>
      </c>
      <c r="K16750" s="10" t="s">
        <v>37</v>
      </c>
      <c r="L16750" s="7">
        <v>1</v>
      </c>
      <c r="M16750" s="11">
        <v>41730</v>
      </c>
      <c r="N16750" s="7" t="s">
        <v>4368</v>
      </c>
      <c r="O16750" s="7" t="s">
        <v>1151</v>
      </c>
      <c r="P16750" s="10">
        <v>2014</v>
      </c>
      <c r="Q16750" s="12">
        <v>41774</v>
      </c>
      <c r="R16750" s="12">
        <v>41774</v>
      </c>
    </row>
    <row r="16751" spans="1:18" x14ac:dyDescent="0.25">
      <c r="A16751" s="7" t="s">
        <v>58930</v>
      </c>
      <c r="B16751" s="7" t="s">
        <v>58931</v>
      </c>
      <c r="C16751" s="7" t="s">
        <v>58932</v>
      </c>
      <c r="D16751" s="7" t="s">
        <v>58933</v>
      </c>
      <c r="E16751" s="8" t="s">
        <v>1228</v>
      </c>
      <c r="F16751" s="8">
        <v>8000000</v>
      </c>
      <c r="G16751" s="7" t="s">
        <v>23</v>
      </c>
      <c r="H16751" s="7" t="s">
        <v>24</v>
      </c>
      <c r="I16751" s="9" t="s">
        <v>36</v>
      </c>
      <c r="J16751" s="7" t="s">
        <v>37</v>
      </c>
      <c r="K16751" s="10" t="s">
        <v>387</v>
      </c>
      <c r="L16751" s="7">
        <v>2</v>
      </c>
      <c r="M16751" s="11">
        <v>37987</v>
      </c>
      <c r="N16751" s="7" t="s">
        <v>424</v>
      </c>
      <c r="O16751" s="7" t="s">
        <v>425</v>
      </c>
      <c r="P16751" s="10">
        <v>2004</v>
      </c>
      <c r="Q16751" s="12">
        <v>39511</v>
      </c>
      <c r="R16751" s="12">
        <v>40008</v>
      </c>
    </row>
    <row r="16752" spans="1:18" x14ac:dyDescent="0.25">
      <c r="A16752" s="7" t="s">
        <v>58934</v>
      </c>
      <c r="B16752" s="7" t="s">
        <v>58935</v>
      </c>
      <c r="C16752" s="7" t="s">
        <v>58936</v>
      </c>
      <c r="D16752" s="7" t="s">
        <v>275</v>
      </c>
      <c r="E16752" s="8" t="s">
        <v>276</v>
      </c>
      <c r="F16752" s="8">
        <v>537710</v>
      </c>
      <c r="G16752" s="7" t="s">
        <v>35</v>
      </c>
      <c r="H16752" s="7" t="s">
        <v>24</v>
      </c>
      <c r="I16752" s="9" t="s">
        <v>1043</v>
      </c>
      <c r="J16752" s="7" t="s">
        <v>1044</v>
      </c>
      <c r="K16752" s="10" t="s">
        <v>18090</v>
      </c>
      <c r="L16752" s="7">
        <v>1</v>
      </c>
      <c r="M16752" s="11">
        <v>38718</v>
      </c>
      <c r="N16752" s="7" t="s">
        <v>400</v>
      </c>
      <c r="O16752" s="7" t="s">
        <v>401</v>
      </c>
      <c r="P16752" s="10">
        <v>2006</v>
      </c>
      <c r="Q16752" s="12">
        <v>40500</v>
      </c>
      <c r="R16752" s="12">
        <v>40500</v>
      </c>
    </row>
    <row r="16753" spans="1:18" x14ac:dyDescent="0.25">
      <c r="A16753" s="7" t="s">
        <v>58937</v>
      </c>
      <c r="B16753" s="7" t="s">
        <v>58938</v>
      </c>
      <c r="D16753" s="7" t="s">
        <v>365</v>
      </c>
      <c r="E16753" s="8" t="s">
        <v>366</v>
      </c>
      <c r="F16753" s="8">
        <v>0</v>
      </c>
      <c r="G16753" s="7" t="s">
        <v>35</v>
      </c>
      <c r="H16753" s="7" t="s">
        <v>24</v>
      </c>
      <c r="I16753" s="9" t="s">
        <v>782</v>
      </c>
      <c r="J16753" s="7" t="s">
        <v>783</v>
      </c>
      <c r="K16753" s="10" t="s">
        <v>5648</v>
      </c>
      <c r="L16753" s="7">
        <v>1</v>
      </c>
      <c r="M16753" s="11">
        <v>40411</v>
      </c>
      <c r="N16753" s="7" t="s">
        <v>751</v>
      </c>
      <c r="O16753" s="7" t="s">
        <v>184</v>
      </c>
      <c r="P16753" s="10">
        <v>2010</v>
      </c>
      <c r="Q16753" s="12">
        <v>41269</v>
      </c>
      <c r="R16753" s="12">
        <v>41269</v>
      </c>
    </row>
    <row r="16754" spans="1:18" x14ac:dyDescent="0.25">
      <c r="A16754" s="7" t="s">
        <v>58939</v>
      </c>
      <c r="B16754" s="7" t="s">
        <v>58940</v>
      </c>
      <c r="C16754" s="7" t="s">
        <v>58941</v>
      </c>
      <c r="D16754" s="7" t="s">
        <v>86</v>
      </c>
      <c r="E16754" s="8" t="s">
        <v>87</v>
      </c>
      <c r="F16754" s="8">
        <v>500000</v>
      </c>
      <c r="G16754" s="7" t="s">
        <v>35</v>
      </c>
      <c r="H16754" s="7" t="s">
        <v>24</v>
      </c>
      <c r="I16754" s="9" t="s">
        <v>620</v>
      </c>
      <c r="J16754" s="7" t="s">
        <v>621</v>
      </c>
      <c r="K16754" s="10" t="s">
        <v>621</v>
      </c>
      <c r="L16754" s="7">
        <v>1</v>
      </c>
      <c r="M16754" s="11">
        <v>40299</v>
      </c>
      <c r="N16754" s="7" t="s">
        <v>1341</v>
      </c>
      <c r="O16754" s="7" t="s">
        <v>1110</v>
      </c>
      <c r="P16754" s="10">
        <v>2010</v>
      </c>
      <c r="Q16754" s="12">
        <v>40318</v>
      </c>
      <c r="R16754" s="12">
        <v>40318</v>
      </c>
    </row>
    <row r="16755" spans="1:18" x14ac:dyDescent="0.25">
      <c r="A16755" s="7" t="s">
        <v>58942</v>
      </c>
      <c r="B16755" s="7" t="s">
        <v>58943</v>
      </c>
      <c r="C16755" s="7" t="s">
        <v>58944</v>
      </c>
      <c r="D16755" s="7" t="s">
        <v>58945</v>
      </c>
      <c r="E16755" s="8" t="s">
        <v>2625</v>
      </c>
      <c r="F16755" s="8">
        <v>0</v>
      </c>
      <c r="G16755" s="7" t="s">
        <v>35</v>
      </c>
      <c r="I16755" s="9"/>
      <c r="J16755" s="7"/>
      <c r="L16755" s="7">
        <v>1</v>
      </c>
      <c r="M16755" s="11">
        <v>40909</v>
      </c>
      <c r="N16755" s="7" t="s">
        <v>111</v>
      </c>
      <c r="O16755" s="7" t="s">
        <v>112</v>
      </c>
      <c r="P16755" s="10">
        <v>2012</v>
      </c>
      <c r="Q16755" s="12">
        <v>41153</v>
      </c>
      <c r="R16755" s="12">
        <v>41153</v>
      </c>
    </row>
    <row r="16756" spans="1:18" x14ac:dyDescent="0.25">
      <c r="A16756" s="7" t="s">
        <v>58946</v>
      </c>
      <c r="B16756" s="7" t="s">
        <v>58947</v>
      </c>
      <c r="C16756" s="7" t="s">
        <v>58948</v>
      </c>
      <c r="D16756" s="7" t="s">
        <v>275</v>
      </c>
      <c r="E16756" s="8" t="s">
        <v>276</v>
      </c>
      <c r="F16756" s="8">
        <v>9350000</v>
      </c>
      <c r="G16756" s="7" t="s">
        <v>35</v>
      </c>
      <c r="H16756" s="7" t="s">
        <v>240</v>
      </c>
      <c r="I16756" s="9" t="s">
        <v>241</v>
      </c>
      <c r="J16756" s="7" t="s">
        <v>242</v>
      </c>
      <c r="K16756" s="10" t="s">
        <v>242</v>
      </c>
      <c r="L16756" s="7">
        <v>4</v>
      </c>
      <c r="M16756" s="11">
        <v>30317</v>
      </c>
      <c r="N16756" s="7" t="s">
        <v>3347</v>
      </c>
      <c r="O16756" s="7" t="s">
        <v>3348</v>
      </c>
      <c r="P16756" s="10">
        <v>1983</v>
      </c>
      <c r="Q16756" s="12">
        <v>40568</v>
      </c>
      <c r="R16756" s="12">
        <v>41131</v>
      </c>
    </row>
    <row r="16757" spans="1:18" x14ac:dyDescent="0.25">
      <c r="A16757" s="7" t="s">
        <v>58949</v>
      </c>
      <c r="B16757" s="7" t="s">
        <v>58950</v>
      </c>
      <c r="C16757" s="7" t="s">
        <v>58951</v>
      </c>
      <c r="D16757" s="7" t="s">
        <v>68</v>
      </c>
      <c r="E16757" s="8" t="s">
        <v>69</v>
      </c>
      <c r="F16757" s="8">
        <v>2500000</v>
      </c>
      <c r="G16757" s="7" t="s">
        <v>80</v>
      </c>
      <c r="H16757" s="7" t="s">
        <v>24</v>
      </c>
      <c r="I16757" s="9" t="s">
        <v>36</v>
      </c>
      <c r="J16757" s="7" t="s">
        <v>181</v>
      </c>
      <c r="K16757" s="10" t="s">
        <v>794</v>
      </c>
      <c r="L16757" s="7">
        <v>1</v>
      </c>
      <c r="M16757" s="11">
        <v>36526</v>
      </c>
      <c r="N16757" s="7" t="s">
        <v>234</v>
      </c>
      <c r="O16757" s="7" t="s">
        <v>235</v>
      </c>
      <c r="P16757" s="10">
        <v>2000</v>
      </c>
      <c r="Q16757" s="12">
        <v>38590</v>
      </c>
      <c r="R16757" s="12">
        <v>38590</v>
      </c>
    </row>
    <row r="16758" spans="1:18" x14ac:dyDescent="0.25">
      <c r="A16758" s="7" t="s">
        <v>58952</v>
      </c>
      <c r="B16758" s="7" t="s">
        <v>58953</v>
      </c>
      <c r="C16758" s="7" t="s">
        <v>58954</v>
      </c>
      <c r="D16758" s="7" t="s">
        <v>275</v>
      </c>
      <c r="E16758" s="8" t="s">
        <v>276</v>
      </c>
      <c r="F16758" s="8">
        <v>435000</v>
      </c>
      <c r="G16758" s="7" t="s">
        <v>35</v>
      </c>
      <c r="H16758" s="7" t="s">
        <v>24</v>
      </c>
      <c r="I16758" s="9" t="s">
        <v>3380</v>
      </c>
      <c r="J16758" s="7" t="s">
        <v>3381</v>
      </c>
      <c r="K16758" s="10" t="s">
        <v>3382</v>
      </c>
      <c r="L16758" s="7">
        <v>1</v>
      </c>
      <c r="M16758" s="11">
        <v>41275</v>
      </c>
      <c r="N16758" s="7" t="s">
        <v>146</v>
      </c>
      <c r="O16758" s="7" t="s">
        <v>147</v>
      </c>
      <c r="P16758" s="10">
        <v>2013</v>
      </c>
      <c r="Q16758" s="12">
        <v>41409</v>
      </c>
      <c r="R16758" s="12">
        <v>41409</v>
      </c>
    </row>
    <row r="16759" spans="1:18" x14ac:dyDescent="0.25">
      <c r="A16759" s="7" t="s">
        <v>58955</v>
      </c>
      <c r="B16759" s="7" t="s">
        <v>58956</v>
      </c>
      <c r="D16759" s="7" t="s">
        <v>2573</v>
      </c>
      <c r="E16759" s="8" t="s">
        <v>1744</v>
      </c>
      <c r="F16759" s="8">
        <v>0</v>
      </c>
      <c r="G16759" s="7" t="s">
        <v>35</v>
      </c>
      <c r="H16759" s="7" t="s">
        <v>24</v>
      </c>
      <c r="I16759" s="9" t="s">
        <v>2221</v>
      </c>
      <c r="J16759" s="7" t="s">
        <v>47094</v>
      </c>
      <c r="K16759" s="10" t="s">
        <v>47095</v>
      </c>
      <c r="L16759" s="7">
        <v>1</v>
      </c>
      <c r="M16759" s="11">
        <v>41153</v>
      </c>
      <c r="N16759" s="7" t="s">
        <v>2143</v>
      </c>
      <c r="O16759" s="7" t="s">
        <v>570</v>
      </c>
      <c r="P16759" s="10">
        <v>2012</v>
      </c>
      <c r="Q16759" s="12">
        <v>41149</v>
      </c>
      <c r="R16759" s="12">
        <v>41149</v>
      </c>
    </row>
    <row r="16760" spans="1:18" x14ac:dyDescent="0.25">
      <c r="A16760" s="7" t="s">
        <v>58957</v>
      </c>
      <c r="B16760" s="7" t="s">
        <v>58958</v>
      </c>
      <c r="C16760" s="7" t="s">
        <v>58959</v>
      </c>
      <c r="D16760" s="7" t="s">
        <v>1268</v>
      </c>
      <c r="E16760" s="8" t="s">
        <v>1269</v>
      </c>
      <c r="F16760" s="8">
        <v>0</v>
      </c>
      <c r="G16760" s="7" t="s">
        <v>35</v>
      </c>
      <c r="H16760" s="7" t="s">
        <v>52</v>
      </c>
      <c r="I16760" s="9"/>
      <c r="J16760" s="7" t="s">
        <v>2784</v>
      </c>
      <c r="L16760" s="7">
        <v>1</v>
      </c>
      <c r="M16760" s="11">
        <v>39814</v>
      </c>
      <c r="N16760" s="7" t="s">
        <v>171</v>
      </c>
      <c r="O16760" s="7" t="s">
        <v>172</v>
      </c>
      <c r="P16760" s="10">
        <v>2009</v>
      </c>
      <c r="Q16760" s="12">
        <v>40967</v>
      </c>
      <c r="R16760" s="12">
        <v>40967</v>
      </c>
    </row>
    <row r="16761" spans="1:18" x14ac:dyDescent="0.25">
      <c r="A16761" s="7" t="s">
        <v>58960</v>
      </c>
      <c r="B16761" s="7" t="s">
        <v>58961</v>
      </c>
      <c r="C16761" s="7" t="s">
        <v>58962</v>
      </c>
      <c r="D16761" s="7" t="s">
        <v>58963</v>
      </c>
      <c r="E16761" s="8" t="s">
        <v>107</v>
      </c>
      <c r="F16761" s="8">
        <v>650000</v>
      </c>
      <c r="G16761" s="7" t="s">
        <v>80</v>
      </c>
      <c r="H16761" s="7" t="s">
        <v>24</v>
      </c>
      <c r="I16761" s="9" t="s">
        <v>93</v>
      </c>
      <c r="J16761" s="7" t="s">
        <v>314</v>
      </c>
      <c r="K16761" s="10" t="s">
        <v>314</v>
      </c>
      <c r="L16761" s="7">
        <v>3</v>
      </c>
      <c r="M16761" s="11">
        <v>40483</v>
      </c>
      <c r="N16761" s="7" t="s">
        <v>198</v>
      </c>
      <c r="O16761" s="7" t="s">
        <v>199</v>
      </c>
      <c r="P16761" s="10">
        <v>2010</v>
      </c>
      <c r="Q16761" s="12">
        <v>40483</v>
      </c>
      <c r="R16761" s="12">
        <v>40634</v>
      </c>
    </row>
    <row r="16762" spans="1:18" x14ac:dyDescent="0.25">
      <c r="A16762" s="7" t="s">
        <v>58964</v>
      </c>
      <c r="B16762" s="7" t="s">
        <v>58965</v>
      </c>
      <c r="C16762" s="7" t="s">
        <v>58966</v>
      </c>
      <c r="F16762" s="8">
        <v>0</v>
      </c>
      <c r="G16762" s="7" t="s">
        <v>35</v>
      </c>
      <c r="H16762" s="7" t="s">
        <v>4129</v>
      </c>
      <c r="I16762" s="9"/>
      <c r="J16762" s="7" t="s">
        <v>4130</v>
      </c>
      <c r="K16762" s="10" t="s">
        <v>4130</v>
      </c>
      <c r="L16762" s="7">
        <v>1</v>
      </c>
      <c r="M16762" s="11">
        <v>36161</v>
      </c>
      <c r="N16762" s="7" t="s">
        <v>1066</v>
      </c>
      <c r="O16762" s="7" t="s">
        <v>1067</v>
      </c>
      <c r="P16762" s="10">
        <v>1999</v>
      </c>
      <c r="Q16762" s="12">
        <v>36753</v>
      </c>
      <c r="R16762" s="12">
        <v>36753</v>
      </c>
    </row>
    <row r="16763" spans="1:18" x14ac:dyDescent="0.25">
      <c r="A16763" s="7" t="s">
        <v>58967</v>
      </c>
      <c r="B16763" s="7" t="s">
        <v>58968</v>
      </c>
      <c r="C16763" s="7" t="s">
        <v>58969</v>
      </c>
      <c r="D16763" s="7" t="s">
        <v>86</v>
      </c>
      <c r="E16763" s="8" t="s">
        <v>87</v>
      </c>
      <c r="F16763" s="8">
        <v>56400000</v>
      </c>
      <c r="G16763" s="7" t="s">
        <v>35</v>
      </c>
      <c r="H16763" s="7" t="s">
        <v>24</v>
      </c>
      <c r="I16763" s="9" t="s">
        <v>2095</v>
      </c>
      <c r="J16763" s="7" t="s">
        <v>2314</v>
      </c>
      <c r="K16763" s="10" t="s">
        <v>2314</v>
      </c>
      <c r="L16763" s="7">
        <v>1</v>
      </c>
      <c r="M16763" s="11">
        <v>8767</v>
      </c>
      <c r="N16763" s="7" t="s">
        <v>18131</v>
      </c>
      <c r="O16763" s="7" t="s">
        <v>18132</v>
      </c>
      <c r="P16763" s="10">
        <v>1924</v>
      </c>
      <c r="Q16763" s="12">
        <v>39947</v>
      </c>
      <c r="R16763" s="12">
        <v>39947</v>
      </c>
    </row>
    <row r="16764" spans="1:18" x14ac:dyDescent="0.25">
      <c r="A16764" s="7" t="s">
        <v>58970</v>
      </c>
      <c r="B16764" s="7" t="s">
        <v>58971</v>
      </c>
      <c r="C16764" s="7" t="s">
        <v>58972</v>
      </c>
      <c r="D16764" s="7" t="s">
        <v>275</v>
      </c>
      <c r="E16764" s="8" t="s">
        <v>276</v>
      </c>
      <c r="F16764" s="8">
        <v>7740000</v>
      </c>
      <c r="H16764" s="7" t="s">
        <v>24</v>
      </c>
      <c r="I16764" s="9" t="s">
        <v>36</v>
      </c>
      <c r="J16764" s="7" t="s">
        <v>37</v>
      </c>
      <c r="K16764" s="10" t="s">
        <v>37</v>
      </c>
      <c r="L16764" s="7">
        <v>5</v>
      </c>
      <c r="Q16764" s="12">
        <v>40438</v>
      </c>
      <c r="R16764" s="12">
        <v>41431</v>
      </c>
    </row>
    <row r="16765" spans="1:18" x14ac:dyDescent="0.25">
      <c r="A16765" s="7" t="s">
        <v>58973</v>
      </c>
      <c r="B16765" s="7" t="s">
        <v>58974</v>
      </c>
      <c r="C16765" s="7" t="s">
        <v>58975</v>
      </c>
      <c r="D16765" s="7" t="s">
        <v>433</v>
      </c>
      <c r="E16765" s="8" t="s">
        <v>434</v>
      </c>
      <c r="F16765" s="8">
        <v>65000000</v>
      </c>
      <c r="G16765" s="7" t="s">
        <v>35</v>
      </c>
      <c r="H16765" s="7" t="s">
        <v>24</v>
      </c>
      <c r="I16765" s="9" t="s">
        <v>161</v>
      </c>
      <c r="J16765" s="7" t="s">
        <v>162</v>
      </c>
      <c r="K16765" s="10" t="s">
        <v>3646</v>
      </c>
      <c r="L16765" s="7">
        <v>2</v>
      </c>
      <c r="M16765" s="11">
        <v>36892</v>
      </c>
      <c r="N16765" s="7" t="s">
        <v>154</v>
      </c>
      <c r="O16765" s="7" t="s">
        <v>155</v>
      </c>
      <c r="P16765" s="10">
        <v>2001</v>
      </c>
      <c r="Q16765" s="12">
        <v>41192</v>
      </c>
      <c r="R16765" s="12">
        <v>41498</v>
      </c>
    </row>
    <row r="16766" spans="1:18" x14ac:dyDescent="0.25">
      <c r="A16766" s="7" t="s">
        <v>58976</v>
      </c>
      <c r="B16766" s="7" t="s">
        <v>58977</v>
      </c>
      <c r="C16766" s="7" t="s">
        <v>58978</v>
      </c>
      <c r="D16766" s="7" t="s">
        <v>58979</v>
      </c>
      <c r="E16766" s="8" t="s">
        <v>58980</v>
      </c>
      <c r="F16766" s="8">
        <v>13000000</v>
      </c>
      <c r="G16766" s="7" t="s">
        <v>35</v>
      </c>
      <c r="H16766" s="7" t="s">
        <v>24</v>
      </c>
      <c r="I16766" s="9" t="s">
        <v>25</v>
      </c>
      <c r="J16766" s="7" t="s">
        <v>26</v>
      </c>
      <c r="K16766" s="10" t="s">
        <v>27</v>
      </c>
      <c r="L16766" s="7">
        <v>3</v>
      </c>
      <c r="M16766" s="11">
        <v>40179</v>
      </c>
      <c r="N16766" s="7" t="s">
        <v>96</v>
      </c>
      <c r="O16766" s="7" t="s">
        <v>97</v>
      </c>
      <c r="P16766" s="10">
        <v>2010</v>
      </c>
      <c r="Q16766" s="12">
        <v>41178</v>
      </c>
      <c r="R16766" s="12">
        <v>41739</v>
      </c>
    </row>
    <row r="16767" spans="1:18" x14ac:dyDescent="0.25">
      <c r="A16767" s="7" t="s">
        <v>58981</v>
      </c>
      <c r="B16767" s="7" t="s">
        <v>58982</v>
      </c>
      <c r="C16767" s="7" t="s">
        <v>58983</v>
      </c>
      <c r="D16767" s="7" t="s">
        <v>1295</v>
      </c>
      <c r="E16767" s="8" t="s">
        <v>1296</v>
      </c>
      <c r="F16767" s="8">
        <v>22165091</v>
      </c>
      <c r="G16767" s="7" t="s">
        <v>23</v>
      </c>
      <c r="H16767" s="7" t="s">
        <v>24</v>
      </c>
      <c r="I16767" s="9" t="s">
        <v>25</v>
      </c>
      <c r="J16767" s="7" t="s">
        <v>26</v>
      </c>
      <c r="K16767" s="10" t="s">
        <v>27</v>
      </c>
      <c r="L16767" s="7">
        <v>10</v>
      </c>
      <c r="M16767" s="11">
        <v>37257</v>
      </c>
      <c r="N16767" s="7" t="s">
        <v>527</v>
      </c>
      <c r="O16767" s="7" t="s">
        <v>528</v>
      </c>
      <c r="P16767" s="10">
        <v>2002</v>
      </c>
      <c r="Q16767" s="12">
        <v>38986</v>
      </c>
      <c r="R16767" s="12">
        <v>40304</v>
      </c>
    </row>
    <row r="16768" spans="1:18" x14ac:dyDescent="0.25">
      <c r="A16768" s="7" t="s">
        <v>58984</v>
      </c>
      <c r="B16768" s="7" t="s">
        <v>58985</v>
      </c>
      <c r="D16768" s="7" t="s">
        <v>68</v>
      </c>
      <c r="E16768" s="8" t="s">
        <v>69</v>
      </c>
      <c r="F16768" s="8">
        <v>500000</v>
      </c>
      <c r="G16768" s="7" t="s">
        <v>35</v>
      </c>
      <c r="H16768" s="7" t="s">
        <v>680</v>
      </c>
      <c r="I16768" s="9"/>
      <c r="J16768" s="7" t="s">
        <v>681</v>
      </c>
      <c r="K16768" s="10" t="s">
        <v>681</v>
      </c>
      <c r="L16768" s="7">
        <v>1</v>
      </c>
      <c r="M16768" s="11">
        <v>37622</v>
      </c>
      <c r="N16768" s="7" t="s">
        <v>814</v>
      </c>
      <c r="O16768" s="7" t="s">
        <v>815</v>
      </c>
      <c r="P16768" s="10">
        <v>2003</v>
      </c>
      <c r="Q16768" s="12">
        <v>38513</v>
      </c>
      <c r="R16768" s="12">
        <v>38513</v>
      </c>
    </row>
    <row r="16769" spans="1:18" x14ac:dyDescent="0.25">
      <c r="A16769" s="7" t="s">
        <v>58986</v>
      </c>
      <c r="B16769" s="7" t="s">
        <v>58987</v>
      </c>
      <c r="C16769" s="7" t="s">
        <v>58988</v>
      </c>
      <c r="F16769" s="8">
        <v>0</v>
      </c>
      <c r="G16769" s="7" t="s">
        <v>35</v>
      </c>
      <c r="H16769" s="7" t="s">
        <v>52</v>
      </c>
      <c r="I16769" s="9"/>
      <c r="J16769" s="7" t="s">
        <v>53</v>
      </c>
      <c r="K16769" s="10" t="s">
        <v>53</v>
      </c>
      <c r="L16769" s="7">
        <v>1</v>
      </c>
      <c r="Q16769" s="12">
        <v>41768</v>
      </c>
      <c r="R16769" s="12">
        <v>41768</v>
      </c>
    </row>
    <row r="16770" spans="1:18" x14ac:dyDescent="0.25">
      <c r="A16770" s="7" t="s">
        <v>58989</v>
      </c>
      <c r="B16770" s="7" t="s">
        <v>58990</v>
      </c>
      <c r="C16770" s="7" t="s">
        <v>58991</v>
      </c>
      <c r="D16770" s="7" t="s">
        <v>737</v>
      </c>
      <c r="E16770" s="8" t="s">
        <v>738</v>
      </c>
      <c r="F16770" s="8">
        <v>8628400</v>
      </c>
      <c r="G16770" s="7" t="s">
        <v>35</v>
      </c>
      <c r="H16770" s="7" t="s">
        <v>24</v>
      </c>
      <c r="I16770" s="9" t="s">
        <v>116</v>
      </c>
      <c r="J16770" s="7" t="s">
        <v>588</v>
      </c>
      <c r="K16770" s="10" t="s">
        <v>588</v>
      </c>
      <c r="L16770" s="7">
        <v>2</v>
      </c>
      <c r="Q16770" s="12">
        <v>41054</v>
      </c>
      <c r="R16770" s="12">
        <v>41569</v>
      </c>
    </row>
    <row r="16771" spans="1:18" x14ac:dyDescent="0.25">
      <c r="A16771" s="7" t="s">
        <v>58992</v>
      </c>
      <c r="B16771" s="7" t="s">
        <v>58993</v>
      </c>
      <c r="C16771" s="7" t="s">
        <v>58994</v>
      </c>
      <c r="D16771" s="7" t="s">
        <v>275</v>
      </c>
      <c r="E16771" s="8" t="s">
        <v>276</v>
      </c>
      <c r="F16771" s="8">
        <v>4300000</v>
      </c>
      <c r="G16771" s="7" t="s">
        <v>35</v>
      </c>
      <c r="H16771" s="7" t="s">
        <v>3372</v>
      </c>
      <c r="I16771" s="9"/>
      <c r="J16771" s="7" t="s">
        <v>3373</v>
      </c>
      <c r="K16771" s="10" t="s">
        <v>44740</v>
      </c>
      <c r="L16771" s="7">
        <v>1</v>
      </c>
      <c r="M16771" s="11">
        <v>35431</v>
      </c>
      <c r="N16771" s="7" t="s">
        <v>1436</v>
      </c>
      <c r="O16771" s="7" t="s">
        <v>1437</v>
      </c>
      <c r="P16771" s="10">
        <v>1997</v>
      </c>
      <c r="Q16771" s="12">
        <v>40983</v>
      </c>
      <c r="R16771" s="12">
        <v>40983</v>
      </c>
    </row>
    <row r="16772" spans="1:18" x14ac:dyDescent="0.25">
      <c r="A16772" s="7" t="s">
        <v>58995</v>
      </c>
      <c r="B16772" s="7" t="s">
        <v>58996</v>
      </c>
      <c r="C16772" s="7" t="s">
        <v>58997</v>
      </c>
      <c r="D16772" s="7" t="s">
        <v>275</v>
      </c>
      <c r="E16772" s="8" t="s">
        <v>276</v>
      </c>
      <c r="F16772" s="8">
        <v>800000</v>
      </c>
      <c r="H16772" s="7" t="s">
        <v>264</v>
      </c>
      <c r="I16772" s="9"/>
      <c r="J16772" s="7" t="s">
        <v>324</v>
      </c>
      <c r="K16772" s="10" t="s">
        <v>324</v>
      </c>
      <c r="L16772" s="7">
        <v>1</v>
      </c>
      <c r="M16772" s="11">
        <v>31778</v>
      </c>
      <c r="N16772" s="7" t="s">
        <v>2061</v>
      </c>
      <c r="O16772" s="7" t="s">
        <v>2062</v>
      </c>
      <c r="P16772" s="10">
        <v>1987</v>
      </c>
      <c r="Q16772" s="12">
        <v>41514</v>
      </c>
      <c r="R16772" s="12">
        <v>41514</v>
      </c>
    </row>
    <row r="16773" spans="1:18" x14ac:dyDescent="0.25">
      <c r="A16773" s="7" t="s">
        <v>58998</v>
      </c>
      <c r="B16773" s="7" t="s">
        <v>58999</v>
      </c>
      <c r="C16773" s="7" t="s">
        <v>59000</v>
      </c>
      <c r="D16773" s="7" t="s">
        <v>275</v>
      </c>
      <c r="E16773" s="8" t="s">
        <v>276</v>
      </c>
      <c r="F16773" s="8">
        <v>0</v>
      </c>
      <c r="G16773" s="7" t="s">
        <v>35</v>
      </c>
      <c r="H16773" s="7" t="s">
        <v>24</v>
      </c>
      <c r="I16773" s="9" t="s">
        <v>3380</v>
      </c>
      <c r="J16773" s="7" t="s">
        <v>9882</v>
      </c>
      <c r="K16773" s="10" t="s">
        <v>45037</v>
      </c>
      <c r="L16773" s="7">
        <v>1</v>
      </c>
      <c r="M16773" s="11">
        <v>35796</v>
      </c>
      <c r="N16773" s="7" t="s">
        <v>674</v>
      </c>
      <c r="O16773" s="7" t="s">
        <v>675</v>
      </c>
      <c r="P16773" s="10">
        <v>1998</v>
      </c>
      <c r="Q16773" s="12">
        <v>41513</v>
      </c>
      <c r="R16773" s="12">
        <v>41513</v>
      </c>
    </row>
    <row r="16774" spans="1:18" x14ac:dyDescent="0.25">
      <c r="A16774" s="7" t="s">
        <v>59001</v>
      </c>
      <c r="B16774" s="7" t="s">
        <v>59002</v>
      </c>
      <c r="C16774" s="7" t="s">
        <v>59003</v>
      </c>
      <c r="F16774" s="8">
        <v>821000</v>
      </c>
      <c r="G16774" s="7" t="s">
        <v>35</v>
      </c>
      <c r="H16774" s="7" t="s">
        <v>24</v>
      </c>
      <c r="I16774" s="9" t="s">
        <v>1043</v>
      </c>
      <c r="J16774" s="7" t="s">
        <v>1044</v>
      </c>
      <c r="K16774" s="10" t="s">
        <v>1119</v>
      </c>
      <c r="L16774" s="7">
        <v>1</v>
      </c>
      <c r="M16774" s="11">
        <v>36892</v>
      </c>
      <c r="N16774" s="7" t="s">
        <v>154</v>
      </c>
      <c r="O16774" s="7" t="s">
        <v>155</v>
      </c>
      <c r="P16774" s="10">
        <v>2001</v>
      </c>
      <c r="Q16774" s="12">
        <v>40099</v>
      </c>
      <c r="R16774" s="12">
        <v>40099</v>
      </c>
    </row>
    <row r="16775" spans="1:18" x14ac:dyDescent="0.25">
      <c r="A16775" s="7" t="s">
        <v>59004</v>
      </c>
      <c r="B16775" s="7" t="s">
        <v>59005</v>
      </c>
      <c r="C16775" s="7" t="s">
        <v>59006</v>
      </c>
      <c r="D16775" s="7" t="s">
        <v>59007</v>
      </c>
      <c r="E16775" s="8" t="s">
        <v>145</v>
      </c>
      <c r="F16775" s="8">
        <v>50000</v>
      </c>
      <c r="G16775" s="7" t="s">
        <v>80</v>
      </c>
      <c r="I16775" s="9"/>
      <c r="J16775" s="7"/>
      <c r="L16775" s="7">
        <v>1</v>
      </c>
      <c r="Q16775" s="12">
        <v>41408</v>
      </c>
      <c r="R16775" s="12">
        <v>41408</v>
      </c>
    </row>
    <row r="16776" spans="1:18" x14ac:dyDescent="0.25">
      <c r="A16776" s="7" t="s">
        <v>59008</v>
      </c>
      <c r="B16776" s="7" t="s">
        <v>59009</v>
      </c>
      <c r="C16776" s="7" t="s">
        <v>59010</v>
      </c>
      <c r="D16776" s="7" t="s">
        <v>59011</v>
      </c>
      <c r="E16776" s="8" t="s">
        <v>8843</v>
      </c>
      <c r="F16776" s="8">
        <v>172600000</v>
      </c>
      <c r="G16776" s="7" t="s">
        <v>35</v>
      </c>
      <c r="H16776" s="7" t="s">
        <v>24</v>
      </c>
      <c r="I16776" s="9" t="s">
        <v>620</v>
      </c>
      <c r="J16776" s="7" t="s">
        <v>621</v>
      </c>
      <c r="K16776" s="10" t="s">
        <v>621</v>
      </c>
      <c r="L16776" s="7">
        <v>5</v>
      </c>
      <c r="M16776" s="11">
        <v>40539</v>
      </c>
      <c r="N16776" s="7" t="s">
        <v>357</v>
      </c>
      <c r="O16776" s="7" t="s">
        <v>199</v>
      </c>
      <c r="P16776" s="10">
        <v>2010</v>
      </c>
      <c r="Q16776" s="12">
        <v>40539</v>
      </c>
      <c r="R16776" s="12">
        <v>41909</v>
      </c>
    </row>
    <row r="16777" spans="1:18" x14ac:dyDescent="0.25">
      <c r="A16777" s="7" t="s">
        <v>59012</v>
      </c>
      <c r="B16777" s="7" t="s">
        <v>59013</v>
      </c>
      <c r="C16777" s="7" t="s">
        <v>59014</v>
      </c>
      <c r="D16777" s="7" t="s">
        <v>59015</v>
      </c>
      <c r="E16777" s="8" t="s">
        <v>1665</v>
      </c>
      <c r="F16777" s="8">
        <v>1830000</v>
      </c>
      <c r="G16777" s="7" t="s">
        <v>35</v>
      </c>
      <c r="H16777" s="7" t="s">
        <v>24</v>
      </c>
      <c r="I16777" s="9" t="s">
        <v>1166</v>
      </c>
      <c r="J16777" s="7" t="s">
        <v>1167</v>
      </c>
      <c r="K16777" s="10" t="s">
        <v>1167</v>
      </c>
      <c r="L16777" s="7">
        <v>1</v>
      </c>
      <c r="Q16777" s="12">
        <v>41864</v>
      </c>
      <c r="R16777" s="12">
        <v>41864</v>
      </c>
    </row>
    <row r="16778" spans="1:18" x14ac:dyDescent="0.25">
      <c r="A16778" s="7" t="s">
        <v>59016</v>
      </c>
      <c r="B16778" s="7" t="s">
        <v>59017</v>
      </c>
      <c r="C16778" s="7" t="s">
        <v>59018</v>
      </c>
      <c r="F16778" s="8">
        <v>0</v>
      </c>
      <c r="G16778" s="7" t="s">
        <v>35</v>
      </c>
      <c r="H16778" s="7" t="s">
        <v>24</v>
      </c>
      <c r="I16778" s="9" t="s">
        <v>502</v>
      </c>
      <c r="J16778" s="7" t="s">
        <v>993</v>
      </c>
      <c r="K16778" s="10" t="s">
        <v>993</v>
      </c>
      <c r="L16778" s="7">
        <v>1</v>
      </c>
      <c r="M16778" s="11">
        <v>40544</v>
      </c>
      <c r="N16778" s="7" t="s">
        <v>537</v>
      </c>
      <c r="O16778" s="7" t="s">
        <v>505</v>
      </c>
      <c r="P16778" s="10">
        <v>2011</v>
      </c>
      <c r="Q16778" s="12">
        <v>40675</v>
      </c>
      <c r="R16778" s="12">
        <v>40675</v>
      </c>
    </row>
    <row r="16779" spans="1:18" x14ac:dyDescent="0.25">
      <c r="A16779" s="7" t="s">
        <v>59019</v>
      </c>
      <c r="B16779" s="7" t="s">
        <v>59020</v>
      </c>
      <c r="C16779" s="7" t="s">
        <v>59021</v>
      </c>
      <c r="D16779" s="7" t="s">
        <v>275</v>
      </c>
      <c r="E16779" s="8" t="s">
        <v>276</v>
      </c>
      <c r="F16779" s="8">
        <v>49000</v>
      </c>
      <c r="G16779" s="7" t="s">
        <v>35</v>
      </c>
      <c r="H16779" s="7" t="s">
        <v>24</v>
      </c>
      <c r="I16779" s="9" t="s">
        <v>2221</v>
      </c>
      <c r="J16779" s="7" t="s">
        <v>2222</v>
      </c>
      <c r="K16779" s="10" t="s">
        <v>2222</v>
      </c>
      <c r="L16779" s="7">
        <v>1</v>
      </c>
      <c r="M16779" s="11">
        <v>39814</v>
      </c>
      <c r="N16779" s="7" t="s">
        <v>171</v>
      </c>
      <c r="O16779" s="7" t="s">
        <v>172</v>
      </c>
      <c r="P16779" s="10">
        <v>2009</v>
      </c>
      <c r="Q16779" s="12">
        <v>40301</v>
      </c>
      <c r="R16779" s="12">
        <v>40301</v>
      </c>
    </row>
    <row r="16780" spans="1:18" x14ac:dyDescent="0.25">
      <c r="A16780" s="7" t="s">
        <v>59022</v>
      </c>
      <c r="B16780" s="7" t="s">
        <v>59023</v>
      </c>
      <c r="C16780" s="7" t="s">
        <v>59024</v>
      </c>
      <c r="D16780" s="7" t="s">
        <v>275</v>
      </c>
      <c r="E16780" s="8" t="s">
        <v>276</v>
      </c>
      <c r="F16780" s="8">
        <v>24999998</v>
      </c>
      <c r="G16780" s="7" t="s">
        <v>35</v>
      </c>
      <c r="H16780" s="7" t="s">
        <v>24</v>
      </c>
      <c r="I16780" s="9" t="s">
        <v>36</v>
      </c>
      <c r="J16780" s="7" t="s">
        <v>181</v>
      </c>
      <c r="K16780" s="10" t="s">
        <v>3495</v>
      </c>
      <c r="L16780" s="7">
        <v>3</v>
      </c>
      <c r="M16780" s="11">
        <v>40340</v>
      </c>
      <c r="N16780" s="7" t="s">
        <v>1109</v>
      </c>
      <c r="O16780" s="7" t="s">
        <v>1110</v>
      </c>
      <c r="P16780" s="10">
        <v>2010</v>
      </c>
      <c r="Q16780" s="12">
        <v>40385</v>
      </c>
      <c r="R16780" s="12">
        <v>41810</v>
      </c>
    </row>
    <row r="16781" spans="1:18" x14ac:dyDescent="0.25">
      <c r="A16781" s="7" t="s">
        <v>59025</v>
      </c>
      <c r="B16781" s="7" t="s">
        <v>59026</v>
      </c>
      <c r="C16781" s="7" t="s">
        <v>59027</v>
      </c>
      <c r="D16781" s="7" t="s">
        <v>59028</v>
      </c>
      <c r="E16781" s="8" t="s">
        <v>7463</v>
      </c>
      <c r="F16781" s="8">
        <v>18800000</v>
      </c>
      <c r="G16781" s="7" t="s">
        <v>35</v>
      </c>
      <c r="H16781" s="7" t="s">
        <v>1347</v>
      </c>
      <c r="I16781" s="9"/>
      <c r="J16781" s="7" t="s">
        <v>1348</v>
      </c>
      <c r="K16781" s="10" t="s">
        <v>1348</v>
      </c>
      <c r="L16781" s="7">
        <v>5</v>
      </c>
      <c r="M16781" s="11">
        <v>39800</v>
      </c>
      <c r="N16781" s="7" t="s">
        <v>10750</v>
      </c>
      <c r="O16781" s="7" t="s">
        <v>833</v>
      </c>
      <c r="P16781" s="10">
        <v>2008</v>
      </c>
      <c r="Q16781" s="12">
        <v>40179</v>
      </c>
      <c r="R16781" s="12">
        <v>41386</v>
      </c>
    </row>
    <row r="16782" spans="1:18" x14ac:dyDescent="0.25">
      <c r="A16782" s="7" t="s">
        <v>59029</v>
      </c>
      <c r="B16782" s="7" t="s">
        <v>59030</v>
      </c>
      <c r="C16782" s="7" t="s">
        <v>59031</v>
      </c>
      <c r="D16782" s="7" t="s">
        <v>4530</v>
      </c>
      <c r="E16782" s="8" t="s">
        <v>533</v>
      </c>
      <c r="F16782" s="8">
        <v>16500000</v>
      </c>
      <c r="G16782" s="7" t="s">
        <v>23</v>
      </c>
      <c r="H16782" s="7" t="s">
        <v>24</v>
      </c>
      <c r="I16782" s="9" t="s">
        <v>36</v>
      </c>
      <c r="J16782" s="7" t="s">
        <v>37</v>
      </c>
      <c r="K16782" s="10" t="s">
        <v>361</v>
      </c>
      <c r="L16782" s="7">
        <v>3</v>
      </c>
      <c r="M16782" s="11">
        <v>38869</v>
      </c>
      <c r="N16782" s="7" t="s">
        <v>462</v>
      </c>
      <c r="O16782" s="7" t="s">
        <v>463</v>
      </c>
      <c r="P16782" s="10">
        <v>2006</v>
      </c>
      <c r="Q16782" s="12">
        <v>39083</v>
      </c>
      <c r="R16782" s="12">
        <v>39832</v>
      </c>
    </row>
    <row r="16783" spans="1:18" x14ac:dyDescent="0.25">
      <c r="A16783" s="7" t="s">
        <v>59032</v>
      </c>
      <c r="B16783" s="7" t="s">
        <v>59033</v>
      </c>
      <c r="C16783" s="7" t="s">
        <v>59034</v>
      </c>
      <c r="D16783" s="7" t="s">
        <v>227</v>
      </c>
      <c r="E16783" s="8" t="s">
        <v>228</v>
      </c>
      <c r="F16783" s="8">
        <v>0</v>
      </c>
      <c r="G16783" s="7" t="s">
        <v>35</v>
      </c>
      <c r="H16783" s="7" t="s">
        <v>240</v>
      </c>
      <c r="I16783" s="9" t="s">
        <v>2853</v>
      </c>
      <c r="J16783" s="7" t="s">
        <v>2854</v>
      </c>
      <c r="K16783" s="10" t="s">
        <v>6775</v>
      </c>
      <c r="L16783" s="7">
        <v>1</v>
      </c>
      <c r="M16783" s="11">
        <v>39814</v>
      </c>
      <c r="N16783" s="7" t="s">
        <v>171</v>
      </c>
      <c r="O16783" s="7" t="s">
        <v>172</v>
      </c>
      <c r="P16783" s="10">
        <v>2009</v>
      </c>
      <c r="Q16783" s="12">
        <v>40787</v>
      </c>
      <c r="R16783" s="12">
        <v>40787</v>
      </c>
    </row>
    <row r="16784" spans="1:18" x14ac:dyDescent="0.25">
      <c r="A16784" s="7" t="s">
        <v>59035</v>
      </c>
      <c r="B16784" s="7" t="s">
        <v>59036</v>
      </c>
      <c r="C16784" s="7" t="s">
        <v>59037</v>
      </c>
      <c r="D16784" s="7" t="s">
        <v>275</v>
      </c>
      <c r="E16784" s="8" t="s">
        <v>276</v>
      </c>
      <c r="F16784" s="8">
        <v>10438672</v>
      </c>
      <c r="G16784" s="7" t="s">
        <v>23</v>
      </c>
      <c r="H16784" s="7" t="s">
        <v>24</v>
      </c>
      <c r="I16784" s="9" t="s">
        <v>36</v>
      </c>
      <c r="J16784" s="7" t="s">
        <v>181</v>
      </c>
      <c r="K16784" s="10" t="s">
        <v>695</v>
      </c>
      <c r="L16784" s="7">
        <v>1</v>
      </c>
      <c r="M16784" s="11">
        <v>39873</v>
      </c>
      <c r="N16784" s="7" t="s">
        <v>2767</v>
      </c>
      <c r="O16784" s="7" t="s">
        <v>172</v>
      </c>
      <c r="P16784" s="10">
        <v>2009</v>
      </c>
      <c r="Q16784" s="12">
        <v>41423</v>
      </c>
      <c r="R16784" s="12">
        <v>41423</v>
      </c>
    </row>
    <row r="16785" spans="1:18" x14ac:dyDescent="0.25">
      <c r="A16785" s="7" t="s">
        <v>59038</v>
      </c>
      <c r="B16785" s="7" t="s">
        <v>59039</v>
      </c>
      <c r="C16785" s="7" t="s">
        <v>59040</v>
      </c>
      <c r="D16785" s="7" t="s">
        <v>59041</v>
      </c>
      <c r="E16785" s="8" t="s">
        <v>1886</v>
      </c>
      <c r="F16785" s="8">
        <v>1653913</v>
      </c>
      <c r="G16785" s="7" t="s">
        <v>35</v>
      </c>
      <c r="H16785" s="7" t="s">
        <v>52</v>
      </c>
      <c r="I16785" s="9"/>
      <c r="J16785" s="7" t="s">
        <v>53</v>
      </c>
      <c r="K16785" s="10" t="s">
        <v>53</v>
      </c>
      <c r="L16785" s="7">
        <v>1</v>
      </c>
      <c r="M16785" s="11">
        <v>41640</v>
      </c>
      <c r="N16785" s="7" t="s">
        <v>63</v>
      </c>
      <c r="O16785" s="7" t="s">
        <v>64</v>
      </c>
      <c r="P16785" s="10">
        <v>2014</v>
      </c>
      <c r="Q16785" s="12">
        <v>41640</v>
      </c>
      <c r="R16785" s="12">
        <v>41640</v>
      </c>
    </row>
    <row r="16786" spans="1:18" x14ac:dyDescent="0.25">
      <c r="A16786" s="7" t="s">
        <v>59042</v>
      </c>
      <c r="B16786" s="7" t="s">
        <v>59043</v>
      </c>
      <c r="C16786" s="7" t="s">
        <v>59044</v>
      </c>
      <c r="D16786" s="7" t="s">
        <v>136</v>
      </c>
      <c r="E16786" s="8" t="s">
        <v>137</v>
      </c>
      <c r="F16786" s="8">
        <v>500000</v>
      </c>
      <c r="G16786" s="7" t="s">
        <v>35</v>
      </c>
      <c r="H16786" s="7" t="s">
        <v>454</v>
      </c>
      <c r="I16786" s="9"/>
      <c r="J16786" s="7" t="s">
        <v>455</v>
      </c>
      <c r="K16786" s="10" t="s">
        <v>455</v>
      </c>
      <c r="L16786" s="7">
        <v>1</v>
      </c>
      <c r="M16786" s="11">
        <v>40909</v>
      </c>
      <c r="N16786" s="7" t="s">
        <v>111</v>
      </c>
      <c r="O16786" s="7" t="s">
        <v>112</v>
      </c>
      <c r="P16786" s="10">
        <v>2012</v>
      </c>
      <c r="Q16786" s="12">
        <v>41603</v>
      </c>
      <c r="R16786" s="12">
        <v>41603</v>
      </c>
    </row>
    <row r="16787" spans="1:18" x14ac:dyDescent="0.25">
      <c r="A16787" s="7" t="s">
        <v>59045</v>
      </c>
      <c r="B16787" s="7" t="s">
        <v>59046</v>
      </c>
      <c r="C16787" s="7" t="s">
        <v>59047</v>
      </c>
      <c r="D16787" s="7" t="s">
        <v>59048</v>
      </c>
      <c r="E16787" s="8" t="s">
        <v>4831</v>
      </c>
      <c r="F16787" s="8">
        <v>7570000</v>
      </c>
      <c r="G16787" s="7" t="s">
        <v>35</v>
      </c>
      <c r="H16787" s="7" t="s">
        <v>24</v>
      </c>
      <c r="I16787" s="9" t="s">
        <v>36</v>
      </c>
      <c r="J16787" s="7" t="s">
        <v>493</v>
      </c>
      <c r="K16787" s="10" t="s">
        <v>30394</v>
      </c>
      <c r="L16787" s="7">
        <v>3</v>
      </c>
      <c r="M16787" s="11">
        <v>39753</v>
      </c>
      <c r="N16787" s="7" t="s">
        <v>2044</v>
      </c>
      <c r="O16787" s="7" t="s">
        <v>833</v>
      </c>
      <c r="P16787" s="10">
        <v>2008</v>
      </c>
      <c r="Q16787" s="12">
        <v>39448</v>
      </c>
      <c r="R16787" s="12">
        <v>41848</v>
      </c>
    </row>
    <row r="16788" spans="1:18" x14ac:dyDescent="0.25">
      <c r="A16788" s="7" t="s">
        <v>59049</v>
      </c>
      <c r="B16788" s="7" t="s">
        <v>59050</v>
      </c>
      <c r="C16788" s="7" t="s">
        <v>59051</v>
      </c>
      <c r="D16788" s="7" t="s">
        <v>625</v>
      </c>
      <c r="E16788" s="8" t="s">
        <v>323</v>
      </c>
      <c r="F16788" s="8">
        <v>100000</v>
      </c>
      <c r="G16788" s="7" t="s">
        <v>35</v>
      </c>
      <c r="I16788" s="9"/>
      <c r="J16788" s="7"/>
      <c r="L16788" s="7">
        <v>1</v>
      </c>
      <c r="M16788" s="11">
        <v>40360</v>
      </c>
      <c r="N16788" s="7" t="s">
        <v>183</v>
      </c>
      <c r="O16788" s="7" t="s">
        <v>184</v>
      </c>
      <c r="P16788" s="10">
        <v>2010</v>
      </c>
      <c r="Q16788" s="12">
        <v>40330</v>
      </c>
      <c r="R16788" s="12">
        <v>40330</v>
      </c>
    </row>
    <row r="16789" spans="1:18" x14ac:dyDescent="0.25">
      <c r="A16789" s="7" t="s">
        <v>59052</v>
      </c>
      <c r="B16789" s="7" t="s">
        <v>59053</v>
      </c>
      <c r="C16789" s="7" t="s">
        <v>59054</v>
      </c>
      <c r="D16789" s="7" t="s">
        <v>59055</v>
      </c>
      <c r="E16789" s="8" t="s">
        <v>4034</v>
      </c>
      <c r="F16789" s="8">
        <v>3000000</v>
      </c>
      <c r="G16789" s="7" t="s">
        <v>23</v>
      </c>
      <c r="H16789" s="7" t="s">
        <v>680</v>
      </c>
      <c r="I16789" s="9"/>
      <c r="J16789" s="7" t="s">
        <v>681</v>
      </c>
      <c r="K16789" s="10" t="s">
        <v>807</v>
      </c>
      <c r="L16789" s="7">
        <v>1</v>
      </c>
      <c r="M16789" s="11">
        <v>39539</v>
      </c>
      <c r="N16789" s="7" t="s">
        <v>16619</v>
      </c>
      <c r="O16789" s="7" t="s">
        <v>496</v>
      </c>
      <c r="P16789" s="10">
        <v>2008</v>
      </c>
      <c r="Q16789" s="12">
        <v>39630</v>
      </c>
      <c r="R16789" s="12">
        <v>39630</v>
      </c>
    </row>
    <row r="16790" spans="1:18" x14ac:dyDescent="0.25">
      <c r="A16790" s="7" t="s">
        <v>59056</v>
      </c>
      <c r="B16790" s="7" t="s">
        <v>59057</v>
      </c>
      <c r="C16790" s="7" t="s">
        <v>59058</v>
      </c>
      <c r="D16790" s="7" t="s">
        <v>59059</v>
      </c>
      <c r="E16790" s="8" t="s">
        <v>87</v>
      </c>
      <c r="F16790" s="8">
        <v>2000000</v>
      </c>
      <c r="G16790" s="7" t="s">
        <v>80</v>
      </c>
      <c r="H16790" s="7" t="s">
        <v>24</v>
      </c>
      <c r="I16790" s="9" t="s">
        <v>36</v>
      </c>
      <c r="J16790" s="7" t="s">
        <v>181</v>
      </c>
      <c r="K16790" s="10" t="s">
        <v>794</v>
      </c>
      <c r="L16790" s="7">
        <v>1</v>
      </c>
      <c r="M16790" s="11">
        <v>38991</v>
      </c>
      <c r="N16790" s="7" t="s">
        <v>6345</v>
      </c>
      <c r="O16790" s="7" t="s">
        <v>1281</v>
      </c>
      <c r="P16790" s="10">
        <v>2006</v>
      </c>
      <c r="Q16790" s="12">
        <v>39356</v>
      </c>
      <c r="R16790" s="12">
        <v>39356</v>
      </c>
    </row>
    <row r="16791" spans="1:18" x14ac:dyDescent="0.25">
      <c r="A16791" s="7" t="s">
        <v>59060</v>
      </c>
      <c r="B16791" s="7" t="s">
        <v>59061</v>
      </c>
      <c r="C16791" s="7" t="s">
        <v>59062</v>
      </c>
      <c r="D16791" s="7" t="s">
        <v>59063</v>
      </c>
      <c r="E16791" s="8" t="s">
        <v>323</v>
      </c>
      <c r="F16791" s="8">
        <v>100000</v>
      </c>
      <c r="G16791" s="7" t="s">
        <v>35</v>
      </c>
      <c r="H16791" s="7" t="s">
        <v>469</v>
      </c>
      <c r="I16791" s="9"/>
      <c r="J16791" s="7" t="s">
        <v>2274</v>
      </c>
      <c r="K16791" s="10" t="s">
        <v>2274</v>
      </c>
      <c r="L16791" s="7">
        <v>2</v>
      </c>
      <c r="M16791" s="11">
        <v>40664</v>
      </c>
      <c r="N16791" s="7" t="s">
        <v>394</v>
      </c>
      <c r="O16791" s="7" t="s">
        <v>55</v>
      </c>
      <c r="P16791" s="10">
        <v>2011</v>
      </c>
      <c r="Q16791" s="12">
        <v>40675</v>
      </c>
      <c r="R16791" s="12">
        <v>41730</v>
      </c>
    </row>
    <row r="16792" spans="1:18" x14ac:dyDescent="0.25">
      <c r="A16792" s="7" t="s">
        <v>59064</v>
      </c>
      <c r="B16792" s="7" t="s">
        <v>59065</v>
      </c>
      <c r="C16792" s="7" t="s">
        <v>59066</v>
      </c>
      <c r="D16792" s="7" t="s">
        <v>59067</v>
      </c>
      <c r="E16792" s="8" t="s">
        <v>256</v>
      </c>
      <c r="F16792" s="8">
        <v>0</v>
      </c>
      <c r="G16792" s="7" t="s">
        <v>35</v>
      </c>
      <c r="H16792" s="7" t="s">
        <v>1263</v>
      </c>
      <c r="I16792" s="9"/>
      <c r="J16792" s="7" t="s">
        <v>1264</v>
      </c>
      <c r="K16792" s="10" t="s">
        <v>1264</v>
      </c>
      <c r="L16792" s="7">
        <v>1</v>
      </c>
      <c r="Q16792" s="12">
        <v>41699</v>
      </c>
      <c r="R16792" s="12">
        <v>41699</v>
      </c>
    </row>
    <row r="16793" spans="1:18" x14ac:dyDescent="0.25">
      <c r="A16793" s="7" t="s">
        <v>59068</v>
      </c>
      <c r="B16793" s="7" t="s">
        <v>59069</v>
      </c>
      <c r="C16793" s="7" t="s">
        <v>59070</v>
      </c>
      <c r="D16793" s="7" t="s">
        <v>59071</v>
      </c>
      <c r="E16793" s="8" t="s">
        <v>276</v>
      </c>
      <c r="F16793" s="8">
        <v>2000000</v>
      </c>
      <c r="G16793" s="7" t="s">
        <v>35</v>
      </c>
      <c r="H16793" s="7" t="s">
        <v>24</v>
      </c>
      <c r="I16793" s="9" t="s">
        <v>502</v>
      </c>
      <c r="J16793" s="7" t="s">
        <v>993</v>
      </c>
      <c r="K16793" s="10" t="s">
        <v>59072</v>
      </c>
      <c r="L16793" s="7">
        <v>1</v>
      </c>
      <c r="M16793" s="11">
        <v>35431</v>
      </c>
      <c r="N16793" s="7" t="s">
        <v>1436</v>
      </c>
      <c r="O16793" s="7" t="s">
        <v>1437</v>
      </c>
      <c r="P16793" s="10">
        <v>1997</v>
      </c>
      <c r="Q16793" s="12">
        <v>41898</v>
      </c>
      <c r="R16793" s="12">
        <v>41898</v>
      </c>
    </row>
    <row r="16794" spans="1:18" x14ac:dyDescent="0.25">
      <c r="A16794" s="7" t="s">
        <v>59073</v>
      </c>
      <c r="B16794" s="7" t="s">
        <v>59074</v>
      </c>
      <c r="C16794" s="7" t="s">
        <v>59075</v>
      </c>
      <c r="D16794" s="7" t="s">
        <v>59076</v>
      </c>
      <c r="E16794" s="8" t="s">
        <v>9399</v>
      </c>
      <c r="F16794" s="8">
        <v>56800000</v>
      </c>
      <c r="G16794" s="7" t="s">
        <v>35</v>
      </c>
      <c r="H16794" s="7" t="s">
        <v>24</v>
      </c>
      <c r="I16794" s="9" t="s">
        <v>25</v>
      </c>
      <c r="J16794" s="7" t="s">
        <v>26</v>
      </c>
      <c r="K16794" s="10" t="s">
        <v>4479</v>
      </c>
      <c r="L16794" s="7">
        <v>4</v>
      </c>
      <c r="M16794" s="11">
        <v>40051</v>
      </c>
      <c r="N16794" s="7" t="s">
        <v>488</v>
      </c>
      <c r="O16794" s="7" t="s">
        <v>267</v>
      </c>
      <c r="P16794" s="10">
        <v>2009</v>
      </c>
      <c r="Q16794" s="12">
        <v>40695</v>
      </c>
      <c r="R16794" s="12">
        <v>41831</v>
      </c>
    </row>
    <row r="16795" spans="1:18" x14ac:dyDescent="0.25">
      <c r="A16795" s="7" t="s">
        <v>59077</v>
      </c>
      <c r="B16795" s="7" t="s">
        <v>59078</v>
      </c>
      <c r="C16795" s="7" t="s">
        <v>59079</v>
      </c>
      <c r="D16795" s="7" t="s">
        <v>1664</v>
      </c>
      <c r="E16795" s="8" t="s">
        <v>1665</v>
      </c>
      <c r="F16795" s="8">
        <v>0</v>
      </c>
      <c r="G16795" s="7" t="s">
        <v>35</v>
      </c>
      <c r="H16795" s="7" t="s">
        <v>24</v>
      </c>
      <c r="I16795" s="9" t="s">
        <v>2591</v>
      </c>
      <c r="J16795" s="7" t="s">
        <v>2592</v>
      </c>
      <c r="K16795" s="10" t="s">
        <v>2592</v>
      </c>
      <c r="L16795" s="7">
        <v>2</v>
      </c>
      <c r="M16795" s="11">
        <v>40539</v>
      </c>
      <c r="N16795" s="7" t="s">
        <v>357</v>
      </c>
      <c r="O16795" s="7" t="s">
        <v>199</v>
      </c>
      <c r="P16795" s="10">
        <v>2010</v>
      </c>
      <c r="Q16795" s="12">
        <v>41047</v>
      </c>
      <c r="R16795" s="12">
        <v>41047</v>
      </c>
    </row>
    <row r="16796" spans="1:18" x14ac:dyDescent="0.25">
      <c r="A16796" s="7" t="s">
        <v>59080</v>
      </c>
      <c r="B16796" s="7" t="s">
        <v>59081</v>
      </c>
      <c r="C16796" s="7" t="s">
        <v>59082</v>
      </c>
      <c r="D16796" s="7" t="s">
        <v>59083</v>
      </c>
      <c r="E16796" s="8" t="s">
        <v>3106</v>
      </c>
      <c r="F16796" s="8">
        <v>860810</v>
      </c>
      <c r="G16796" s="7" t="s">
        <v>35</v>
      </c>
      <c r="H16796" s="7" t="s">
        <v>24</v>
      </c>
      <c r="I16796" s="9" t="s">
        <v>70</v>
      </c>
      <c r="J16796" s="7" t="s">
        <v>1526</v>
      </c>
      <c r="K16796" s="10" t="s">
        <v>1527</v>
      </c>
      <c r="L16796" s="7">
        <v>1</v>
      </c>
      <c r="Q16796" s="12">
        <v>41686</v>
      </c>
      <c r="R16796" s="12">
        <v>41686</v>
      </c>
    </row>
    <row r="16797" spans="1:18" x14ac:dyDescent="0.25">
      <c r="A16797" s="7" t="s">
        <v>59084</v>
      </c>
      <c r="B16797" s="7" t="s">
        <v>59085</v>
      </c>
      <c r="C16797" s="7" t="s">
        <v>59086</v>
      </c>
      <c r="D16797" s="7" t="s">
        <v>59087</v>
      </c>
      <c r="E16797" s="8" t="s">
        <v>2079</v>
      </c>
      <c r="F16797" s="8">
        <v>0</v>
      </c>
      <c r="G16797" s="7" t="s">
        <v>35</v>
      </c>
      <c r="H16797" s="7" t="s">
        <v>52</v>
      </c>
      <c r="I16797" s="9"/>
      <c r="J16797" s="7" t="s">
        <v>3979</v>
      </c>
      <c r="K16797" s="10" t="s">
        <v>3979</v>
      </c>
      <c r="L16797" s="7">
        <v>1</v>
      </c>
      <c r="M16797" s="11">
        <v>41183</v>
      </c>
      <c r="N16797" s="7" t="s">
        <v>45</v>
      </c>
      <c r="O16797" s="7" t="s">
        <v>46</v>
      </c>
      <c r="P16797" s="10">
        <v>2012</v>
      </c>
      <c r="Q16797" s="12">
        <v>41543</v>
      </c>
      <c r="R16797" s="12">
        <v>41543</v>
      </c>
    </row>
    <row r="16798" spans="1:18" x14ac:dyDescent="0.25">
      <c r="A16798" s="7" t="s">
        <v>59088</v>
      </c>
      <c r="B16798" s="7" t="s">
        <v>59089</v>
      </c>
      <c r="C16798" s="7" t="s">
        <v>59090</v>
      </c>
      <c r="D16798" s="7" t="s">
        <v>59091</v>
      </c>
      <c r="E16798" s="8" t="s">
        <v>422</v>
      </c>
      <c r="F16798" s="8">
        <v>1825000</v>
      </c>
      <c r="G16798" s="7" t="s">
        <v>35</v>
      </c>
      <c r="H16798" s="7" t="s">
        <v>24</v>
      </c>
      <c r="I16798" s="9" t="s">
        <v>25</v>
      </c>
      <c r="J16798" s="7" t="s">
        <v>26</v>
      </c>
      <c r="K16798" s="10" t="s">
        <v>27</v>
      </c>
      <c r="L16798" s="7">
        <v>2</v>
      </c>
      <c r="M16798" s="11">
        <v>41275</v>
      </c>
      <c r="N16798" s="7" t="s">
        <v>146</v>
      </c>
      <c r="O16798" s="7" t="s">
        <v>147</v>
      </c>
      <c r="P16798" s="10">
        <v>2013</v>
      </c>
      <c r="Q16798" s="12">
        <v>41339</v>
      </c>
      <c r="R16798" s="12">
        <v>41830</v>
      </c>
    </row>
    <row r="16799" spans="1:18" x14ac:dyDescent="0.25">
      <c r="A16799" s="7" t="s">
        <v>59092</v>
      </c>
      <c r="B16799" s="7" t="s">
        <v>59093</v>
      </c>
      <c r="C16799" s="7" t="s">
        <v>59094</v>
      </c>
      <c r="D16799" s="7" t="s">
        <v>59095</v>
      </c>
      <c r="E16799" s="8" t="s">
        <v>3645</v>
      </c>
      <c r="F16799" s="8">
        <v>40927053</v>
      </c>
      <c r="G16799" s="7" t="s">
        <v>35</v>
      </c>
      <c r="H16799" s="7" t="s">
        <v>24</v>
      </c>
      <c r="I16799" s="9" t="s">
        <v>36</v>
      </c>
      <c r="J16799" s="7" t="s">
        <v>181</v>
      </c>
      <c r="K16799" s="10" t="s">
        <v>1537</v>
      </c>
      <c r="L16799" s="7">
        <v>5</v>
      </c>
      <c r="M16799" s="11">
        <v>38353</v>
      </c>
      <c r="N16799" s="7" t="s">
        <v>435</v>
      </c>
      <c r="O16799" s="7" t="s">
        <v>436</v>
      </c>
      <c r="P16799" s="10">
        <v>2005</v>
      </c>
      <c r="Q16799" s="12">
        <v>38777</v>
      </c>
      <c r="R16799" s="12">
        <v>40634</v>
      </c>
    </row>
    <row r="16800" spans="1:18" x14ac:dyDescent="0.25">
      <c r="A16800" s="7" t="s">
        <v>59096</v>
      </c>
      <c r="B16800" s="7" t="s">
        <v>59097</v>
      </c>
      <c r="C16800" s="7" t="s">
        <v>59098</v>
      </c>
      <c r="D16800" s="7" t="s">
        <v>136</v>
      </c>
      <c r="E16800" s="8" t="s">
        <v>137</v>
      </c>
      <c r="F16800" s="8">
        <v>0</v>
      </c>
      <c r="G16800" s="7" t="s">
        <v>35</v>
      </c>
      <c r="H16800" s="7" t="s">
        <v>24</v>
      </c>
      <c r="I16800" s="9" t="s">
        <v>70</v>
      </c>
      <c r="J16800" s="7" t="s">
        <v>8523</v>
      </c>
      <c r="K16800" s="10" t="s">
        <v>8523</v>
      </c>
      <c r="L16800" s="7">
        <v>1</v>
      </c>
      <c r="M16800" s="11">
        <v>41005</v>
      </c>
      <c r="N16800" s="7" t="s">
        <v>820</v>
      </c>
      <c r="O16800" s="7" t="s">
        <v>29</v>
      </c>
      <c r="P16800" s="10">
        <v>2012</v>
      </c>
      <c r="Q16800" s="12">
        <v>41770</v>
      </c>
      <c r="R16800" s="12">
        <v>41770</v>
      </c>
    </row>
    <row r="16801" spans="1:18" x14ac:dyDescent="0.25">
      <c r="A16801" s="7" t="s">
        <v>59099</v>
      </c>
      <c r="B16801" s="7" t="s">
        <v>59100</v>
      </c>
      <c r="C16801" s="7" t="s">
        <v>59101</v>
      </c>
      <c r="D16801" s="7" t="s">
        <v>59102</v>
      </c>
      <c r="E16801" s="8" t="s">
        <v>1145</v>
      </c>
      <c r="F16801" s="8">
        <v>56874</v>
      </c>
      <c r="G16801" s="7" t="s">
        <v>35</v>
      </c>
      <c r="H16801" s="7" t="s">
        <v>680</v>
      </c>
      <c r="I16801" s="9"/>
      <c r="J16801" s="7" t="s">
        <v>681</v>
      </c>
      <c r="K16801" s="10" t="s">
        <v>3935</v>
      </c>
      <c r="L16801" s="7">
        <v>1</v>
      </c>
      <c r="M16801" s="11">
        <v>41285</v>
      </c>
      <c r="N16801" s="7" t="s">
        <v>146</v>
      </c>
      <c r="O16801" s="7" t="s">
        <v>147</v>
      </c>
      <c r="P16801" s="10">
        <v>2013</v>
      </c>
      <c r="Q16801" s="12">
        <v>41699</v>
      </c>
      <c r="R16801" s="12">
        <v>41699</v>
      </c>
    </row>
    <row r="16802" spans="1:18" x14ac:dyDescent="0.25">
      <c r="A16802" s="7" t="s">
        <v>59103</v>
      </c>
      <c r="B16802" s="7" t="s">
        <v>59104</v>
      </c>
      <c r="C16802" s="7" t="s">
        <v>59105</v>
      </c>
      <c r="D16802" s="7" t="s">
        <v>59106</v>
      </c>
      <c r="E16802" s="8" t="s">
        <v>1789</v>
      </c>
      <c r="F16802" s="8">
        <v>257800</v>
      </c>
      <c r="G16802" s="7" t="s">
        <v>35</v>
      </c>
      <c r="H16802" s="7" t="s">
        <v>749</v>
      </c>
      <c r="I16802" s="9"/>
      <c r="J16802" s="7" t="s">
        <v>750</v>
      </c>
      <c r="K16802" s="10" t="s">
        <v>750</v>
      </c>
      <c r="L16802" s="7">
        <v>2</v>
      </c>
      <c r="M16802" s="11">
        <v>40756</v>
      </c>
      <c r="N16802" s="7" t="s">
        <v>1091</v>
      </c>
      <c r="O16802" s="7" t="s">
        <v>230</v>
      </c>
      <c r="P16802" s="10">
        <v>2011</v>
      </c>
      <c r="Q16802" s="12">
        <v>40940</v>
      </c>
      <c r="R16802" s="12">
        <v>41410</v>
      </c>
    </row>
    <row r="16803" spans="1:18" x14ac:dyDescent="0.25">
      <c r="A16803" s="7" t="s">
        <v>59107</v>
      </c>
      <c r="B16803" s="7" t="s">
        <v>59108</v>
      </c>
      <c r="C16803" s="7" t="s">
        <v>59109</v>
      </c>
      <c r="D16803" s="7" t="s">
        <v>275</v>
      </c>
      <c r="E16803" s="8" t="s">
        <v>276</v>
      </c>
      <c r="F16803" s="8">
        <v>51251091</v>
      </c>
      <c r="G16803" s="7" t="s">
        <v>80</v>
      </c>
      <c r="H16803" s="7" t="s">
        <v>240</v>
      </c>
      <c r="I16803" s="9" t="s">
        <v>2853</v>
      </c>
      <c r="J16803" s="7" t="s">
        <v>15582</v>
      </c>
      <c r="K16803" s="10" t="s">
        <v>15583</v>
      </c>
      <c r="L16803" s="7">
        <v>3</v>
      </c>
      <c r="Q16803" s="12">
        <v>38805</v>
      </c>
      <c r="R16803" s="12">
        <v>39448</v>
      </c>
    </row>
    <row r="16804" spans="1:18" x14ac:dyDescent="0.25">
      <c r="A16804" s="7" t="s">
        <v>59110</v>
      </c>
      <c r="B16804" s="7" t="s">
        <v>59111</v>
      </c>
      <c r="F16804" s="8">
        <v>0</v>
      </c>
      <c r="G16804" s="7" t="s">
        <v>35</v>
      </c>
      <c r="H16804" s="7" t="s">
        <v>24</v>
      </c>
      <c r="I16804" s="9" t="s">
        <v>25</v>
      </c>
      <c r="J16804" s="7" t="s">
        <v>26</v>
      </c>
      <c r="K16804" s="10" t="s">
        <v>27</v>
      </c>
      <c r="L16804" s="7">
        <v>1</v>
      </c>
      <c r="M16804" s="11">
        <v>40179</v>
      </c>
      <c r="N16804" s="7" t="s">
        <v>96</v>
      </c>
      <c r="O16804" s="7" t="s">
        <v>97</v>
      </c>
      <c r="P16804" s="10">
        <v>2010</v>
      </c>
      <c r="Q16804" s="12">
        <v>40802</v>
      </c>
      <c r="R16804" s="12">
        <v>40802</v>
      </c>
    </row>
    <row r="16805" spans="1:18" x14ac:dyDescent="0.25">
      <c r="A16805" s="7" t="s">
        <v>59112</v>
      </c>
      <c r="B16805" s="7" t="s">
        <v>59113</v>
      </c>
      <c r="C16805" s="7" t="s">
        <v>59114</v>
      </c>
      <c r="D16805" s="7" t="s">
        <v>275</v>
      </c>
      <c r="E16805" s="8" t="s">
        <v>276</v>
      </c>
      <c r="F16805" s="8">
        <v>51770000</v>
      </c>
      <c r="G16805" s="7" t="s">
        <v>35</v>
      </c>
      <c r="H16805" s="7" t="s">
        <v>1089</v>
      </c>
      <c r="I16805" s="9"/>
      <c r="J16805" s="7" t="s">
        <v>1090</v>
      </c>
      <c r="K16805" s="10" t="s">
        <v>1090</v>
      </c>
      <c r="L16805" s="7">
        <v>4</v>
      </c>
      <c r="M16805" s="11">
        <v>38718</v>
      </c>
      <c r="N16805" s="7" t="s">
        <v>400</v>
      </c>
      <c r="O16805" s="7" t="s">
        <v>401</v>
      </c>
      <c r="P16805" s="10">
        <v>2006</v>
      </c>
      <c r="Q16805" s="12">
        <v>38747</v>
      </c>
      <c r="R16805" s="12">
        <v>41099</v>
      </c>
    </row>
    <row r="16806" spans="1:18" x14ac:dyDescent="0.25">
      <c r="A16806" s="7" t="s">
        <v>59115</v>
      </c>
      <c r="B16806" s="7" t="s">
        <v>59116</v>
      </c>
      <c r="C16806" s="7" t="s">
        <v>59117</v>
      </c>
      <c r="D16806" s="7" t="s">
        <v>106</v>
      </c>
      <c r="E16806" s="8" t="s">
        <v>107</v>
      </c>
      <c r="F16806" s="8">
        <v>0</v>
      </c>
      <c r="G16806" s="7" t="s">
        <v>35</v>
      </c>
      <c r="H16806" s="7" t="s">
        <v>205</v>
      </c>
      <c r="I16806" s="9"/>
      <c r="J16806" s="7" t="s">
        <v>1312</v>
      </c>
      <c r="K16806" s="10" t="s">
        <v>1312</v>
      </c>
      <c r="L16806" s="7">
        <v>2</v>
      </c>
      <c r="M16806" s="11">
        <v>36526</v>
      </c>
      <c r="N16806" s="7" t="s">
        <v>234</v>
      </c>
      <c r="O16806" s="7" t="s">
        <v>235</v>
      </c>
      <c r="P16806" s="10">
        <v>2000</v>
      </c>
      <c r="Q16806" s="12">
        <v>38777</v>
      </c>
      <c r="R16806" s="12">
        <v>39142</v>
      </c>
    </row>
    <row r="16807" spans="1:18" x14ac:dyDescent="0.25">
      <c r="A16807" s="7" t="s">
        <v>59118</v>
      </c>
      <c r="B16807" s="7" t="s">
        <v>59119</v>
      </c>
      <c r="C16807" s="7" t="s">
        <v>59120</v>
      </c>
      <c r="D16807" s="7" t="s">
        <v>275</v>
      </c>
      <c r="E16807" s="8" t="s">
        <v>276</v>
      </c>
      <c r="F16807" s="8">
        <v>157000000</v>
      </c>
      <c r="G16807" s="7" t="s">
        <v>35</v>
      </c>
      <c r="H16807" s="7" t="s">
        <v>454</v>
      </c>
      <c r="I16807" s="9"/>
      <c r="J16807" s="7" t="s">
        <v>455</v>
      </c>
      <c r="K16807" s="10" t="s">
        <v>455</v>
      </c>
      <c r="L16807" s="7">
        <v>2</v>
      </c>
      <c r="Q16807" s="12">
        <v>40087</v>
      </c>
      <c r="R16807" s="12">
        <v>40360</v>
      </c>
    </row>
    <row r="16808" spans="1:18" x14ac:dyDescent="0.25">
      <c r="A16808" s="7" t="s">
        <v>59121</v>
      </c>
      <c r="B16808" s="7" t="s">
        <v>59122</v>
      </c>
      <c r="C16808" s="7" t="s">
        <v>59123</v>
      </c>
      <c r="D16808" s="7" t="s">
        <v>275</v>
      </c>
      <c r="E16808" s="8" t="s">
        <v>276</v>
      </c>
      <c r="F16808" s="8">
        <v>19464900</v>
      </c>
      <c r="G16808" s="7" t="s">
        <v>35</v>
      </c>
      <c r="H16808" s="7" t="s">
        <v>749</v>
      </c>
      <c r="I16808" s="9"/>
      <c r="J16808" s="7" t="s">
        <v>1359</v>
      </c>
      <c r="K16808" s="10" t="s">
        <v>1359</v>
      </c>
      <c r="L16808" s="7">
        <v>2</v>
      </c>
      <c r="Q16808" s="12">
        <v>40817</v>
      </c>
      <c r="R16808" s="12">
        <v>41178</v>
      </c>
    </row>
    <row r="16809" spans="1:18" x14ac:dyDescent="0.25">
      <c r="A16809" s="7" t="s">
        <v>59124</v>
      </c>
      <c r="B16809" s="7" t="s">
        <v>59125</v>
      </c>
      <c r="D16809" s="7" t="s">
        <v>59126</v>
      </c>
      <c r="E16809" s="8" t="s">
        <v>204</v>
      </c>
      <c r="F16809" s="8">
        <v>1379998</v>
      </c>
      <c r="G16809" s="7" t="s">
        <v>35</v>
      </c>
      <c r="H16809" s="7" t="s">
        <v>24</v>
      </c>
      <c r="I16809" s="9" t="s">
        <v>1321</v>
      </c>
      <c r="J16809" s="7" t="s">
        <v>613</v>
      </c>
      <c r="K16809" s="10" t="s">
        <v>1523</v>
      </c>
      <c r="L16809" s="7">
        <v>1</v>
      </c>
      <c r="M16809" s="11">
        <v>39448</v>
      </c>
      <c r="N16809" s="7" t="s">
        <v>164</v>
      </c>
      <c r="O16809" s="7" t="s">
        <v>165</v>
      </c>
      <c r="P16809" s="10">
        <v>2008</v>
      </c>
      <c r="Q16809" s="12">
        <v>41795</v>
      </c>
      <c r="R16809" s="12">
        <v>41795</v>
      </c>
    </row>
    <row r="16810" spans="1:18" x14ac:dyDescent="0.25">
      <c r="A16810" s="7" t="s">
        <v>59127</v>
      </c>
      <c r="B16810" s="7" t="s">
        <v>59128</v>
      </c>
      <c r="C16810" s="7" t="s">
        <v>59129</v>
      </c>
      <c r="D16810" s="7" t="s">
        <v>59130</v>
      </c>
      <c r="E16810" s="8" t="s">
        <v>12642</v>
      </c>
      <c r="F16810" s="8">
        <v>600000</v>
      </c>
      <c r="G16810" s="7" t="s">
        <v>35</v>
      </c>
      <c r="H16810" s="7" t="s">
        <v>749</v>
      </c>
      <c r="I16810" s="9"/>
      <c r="J16810" s="7" t="s">
        <v>750</v>
      </c>
      <c r="K16810" s="10" t="s">
        <v>750</v>
      </c>
      <c r="L16810" s="7">
        <v>1</v>
      </c>
      <c r="M16810" s="11">
        <v>38451</v>
      </c>
      <c r="N16810" s="7" t="s">
        <v>1714</v>
      </c>
      <c r="O16810" s="7" t="s">
        <v>1715</v>
      </c>
      <c r="P16810" s="10">
        <v>2005</v>
      </c>
      <c r="Q16810" s="12">
        <v>38457</v>
      </c>
      <c r="R16810" s="12">
        <v>38457</v>
      </c>
    </row>
    <row r="16811" spans="1:18" x14ac:dyDescent="0.25">
      <c r="A16811" s="7" t="s">
        <v>59131</v>
      </c>
      <c r="B16811" s="7" t="s">
        <v>59132</v>
      </c>
      <c r="C16811" s="7" t="s">
        <v>59133</v>
      </c>
      <c r="D16811" s="7" t="s">
        <v>275</v>
      </c>
      <c r="E16811" s="8" t="s">
        <v>276</v>
      </c>
      <c r="F16811" s="8">
        <v>250000</v>
      </c>
      <c r="G16811" s="7" t="s">
        <v>35</v>
      </c>
      <c r="H16811" s="7" t="s">
        <v>24</v>
      </c>
      <c r="I16811" s="9" t="s">
        <v>281</v>
      </c>
      <c r="J16811" s="7" t="s">
        <v>282</v>
      </c>
      <c r="K16811" s="10" t="s">
        <v>1560</v>
      </c>
      <c r="L16811" s="7">
        <v>1</v>
      </c>
      <c r="M16811" s="11">
        <v>37257</v>
      </c>
      <c r="N16811" s="7" t="s">
        <v>527</v>
      </c>
      <c r="O16811" s="7" t="s">
        <v>528</v>
      </c>
      <c r="P16811" s="10">
        <v>2002</v>
      </c>
      <c r="Q16811" s="12">
        <v>40896</v>
      </c>
      <c r="R16811" s="12">
        <v>40896</v>
      </c>
    </row>
    <row r="16812" spans="1:18" x14ac:dyDescent="0.25">
      <c r="A16812" s="7" t="s">
        <v>59134</v>
      </c>
      <c r="B16812" s="7" t="s">
        <v>59135</v>
      </c>
      <c r="C16812" s="7" t="s">
        <v>59136</v>
      </c>
      <c r="D16812" s="7" t="s">
        <v>275</v>
      </c>
      <c r="E16812" s="8" t="s">
        <v>276</v>
      </c>
      <c r="F16812" s="8">
        <v>24697455</v>
      </c>
      <c r="G16812" s="7" t="s">
        <v>35</v>
      </c>
      <c r="H16812" s="7" t="s">
        <v>24</v>
      </c>
      <c r="I16812" s="9" t="s">
        <v>70</v>
      </c>
      <c r="J16812" s="7" t="s">
        <v>706</v>
      </c>
      <c r="K16812" s="10" t="s">
        <v>59137</v>
      </c>
      <c r="L16812" s="7">
        <v>3</v>
      </c>
      <c r="M16812" s="11">
        <v>38718</v>
      </c>
      <c r="N16812" s="7" t="s">
        <v>400</v>
      </c>
      <c r="O16812" s="7" t="s">
        <v>401</v>
      </c>
      <c r="P16812" s="10">
        <v>2006</v>
      </c>
      <c r="Q16812" s="12">
        <v>40070</v>
      </c>
      <c r="R16812" s="12">
        <v>41550</v>
      </c>
    </row>
    <row r="16813" spans="1:18" x14ac:dyDescent="0.25">
      <c r="A16813" s="7" t="s">
        <v>59138</v>
      </c>
      <c r="B16813" s="7" t="s">
        <v>59139</v>
      </c>
      <c r="D16813" s="7" t="s">
        <v>719</v>
      </c>
      <c r="E16813" s="8" t="s">
        <v>720</v>
      </c>
      <c r="F16813" s="8">
        <v>5000000</v>
      </c>
      <c r="G16813" s="7" t="s">
        <v>35</v>
      </c>
      <c r="H16813" s="7" t="s">
        <v>680</v>
      </c>
      <c r="I16813" s="9"/>
      <c r="J16813" s="7" t="s">
        <v>681</v>
      </c>
      <c r="K16813" s="10" t="s">
        <v>8364</v>
      </c>
      <c r="L16813" s="7">
        <v>1</v>
      </c>
      <c r="Q16813" s="12">
        <v>38520</v>
      </c>
      <c r="R16813" s="12">
        <v>38520</v>
      </c>
    </row>
    <row r="16814" spans="1:18" x14ac:dyDescent="0.25">
      <c r="A16814" s="7" t="s">
        <v>59140</v>
      </c>
      <c r="B16814" s="7" t="s">
        <v>59141</v>
      </c>
      <c r="C16814" s="7" t="s">
        <v>59142</v>
      </c>
      <c r="D16814" s="7" t="s">
        <v>275</v>
      </c>
      <c r="E16814" s="8" t="s">
        <v>276</v>
      </c>
      <c r="F16814" s="8">
        <v>1090000</v>
      </c>
      <c r="G16814" s="7" t="s">
        <v>35</v>
      </c>
      <c r="H16814" s="7" t="s">
        <v>24</v>
      </c>
      <c r="I16814" s="9" t="s">
        <v>36</v>
      </c>
      <c r="J16814" s="7" t="s">
        <v>1162</v>
      </c>
      <c r="K16814" s="10" t="s">
        <v>1162</v>
      </c>
      <c r="L16814" s="7">
        <v>1</v>
      </c>
      <c r="M16814" s="11">
        <v>40544</v>
      </c>
      <c r="N16814" s="7" t="s">
        <v>537</v>
      </c>
      <c r="O16814" s="7" t="s">
        <v>505</v>
      </c>
      <c r="P16814" s="10">
        <v>2011</v>
      </c>
      <c r="Q16814" s="12">
        <v>41229</v>
      </c>
      <c r="R16814" s="12">
        <v>41229</v>
      </c>
    </row>
    <row r="16815" spans="1:18" x14ac:dyDescent="0.25">
      <c r="A16815" s="7" t="s">
        <v>59143</v>
      </c>
      <c r="B16815" s="7" t="s">
        <v>59144</v>
      </c>
      <c r="C16815" s="7" t="s">
        <v>59145</v>
      </c>
      <c r="D16815" s="7" t="s">
        <v>275</v>
      </c>
      <c r="E16815" s="8" t="s">
        <v>276</v>
      </c>
      <c r="F16815" s="8">
        <v>93600000</v>
      </c>
      <c r="G16815" s="7" t="s">
        <v>35</v>
      </c>
      <c r="H16815" s="7" t="s">
        <v>24</v>
      </c>
      <c r="I16815" s="9" t="s">
        <v>281</v>
      </c>
      <c r="J16815" s="7" t="s">
        <v>282</v>
      </c>
      <c r="K16815" s="10" t="s">
        <v>346</v>
      </c>
      <c r="L16815" s="7">
        <v>5</v>
      </c>
      <c r="M16815" s="11">
        <v>38718</v>
      </c>
      <c r="N16815" s="7" t="s">
        <v>400</v>
      </c>
      <c r="O16815" s="7" t="s">
        <v>401</v>
      </c>
      <c r="P16815" s="10">
        <v>2006</v>
      </c>
      <c r="Q16815" s="12">
        <v>40546</v>
      </c>
      <c r="R16815" s="12">
        <v>41964</v>
      </c>
    </row>
    <row r="16816" spans="1:18" x14ac:dyDescent="0.25">
      <c r="A16816" s="7" t="s">
        <v>59146</v>
      </c>
      <c r="B16816" s="7" t="s">
        <v>59147</v>
      </c>
      <c r="C16816" s="7" t="s">
        <v>59148</v>
      </c>
      <c r="F16816" s="8">
        <v>612600</v>
      </c>
      <c r="G16816" s="7" t="s">
        <v>35</v>
      </c>
      <c r="H16816" s="7" t="s">
        <v>240</v>
      </c>
      <c r="I16816" s="9" t="s">
        <v>3763</v>
      </c>
      <c r="J16816" s="7" t="s">
        <v>7274</v>
      </c>
      <c r="K16816" s="10" t="s">
        <v>7274</v>
      </c>
      <c r="L16816" s="7">
        <v>1</v>
      </c>
      <c r="Q16816" s="12">
        <v>40221</v>
      </c>
      <c r="R16816" s="12">
        <v>40221</v>
      </c>
    </row>
    <row r="16817" spans="1:18" x14ac:dyDescent="0.25">
      <c r="A16817" s="7" t="s">
        <v>59149</v>
      </c>
      <c r="B16817" s="7" t="s">
        <v>59150</v>
      </c>
      <c r="C16817" s="7" t="s">
        <v>59151</v>
      </c>
      <c r="D16817" s="7" t="s">
        <v>275</v>
      </c>
      <c r="E16817" s="8" t="s">
        <v>276</v>
      </c>
      <c r="F16817" s="8">
        <v>16988000</v>
      </c>
      <c r="G16817" s="7" t="s">
        <v>35</v>
      </c>
      <c r="H16817" s="7" t="s">
        <v>240</v>
      </c>
      <c r="I16817" s="9" t="s">
        <v>930</v>
      </c>
      <c r="J16817" s="7" t="s">
        <v>931</v>
      </c>
      <c r="K16817" s="10" t="s">
        <v>5495</v>
      </c>
      <c r="L16817" s="7">
        <v>6</v>
      </c>
      <c r="M16817" s="11">
        <v>37257</v>
      </c>
      <c r="N16817" s="7" t="s">
        <v>527</v>
      </c>
      <c r="O16817" s="7" t="s">
        <v>528</v>
      </c>
      <c r="P16817" s="10">
        <v>2002</v>
      </c>
      <c r="Q16817" s="12">
        <v>39021</v>
      </c>
      <c r="R16817" s="12">
        <v>41430</v>
      </c>
    </row>
    <row r="16818" spans="1:18" x14ac:dyDescent="0.25">
      <c r="A16818" s="7" t="s">
        <v>59152</v>
      </c>
      <c r="B16818" s="7" t="s">
        <v>59153</v>
      </c>
      <c r="C16818" s="7" t="s">
        <v>59154</v>
      </c>
      <c r="D16818" s="7" t="s">
        <v>275</v>
      </c>
      <c r="E16818" s="8" t="s">
        <v>276</v>
      </c>
      <c r="F16818" s="8">
        <v>500000</v>
      </c>
      <c r="G16818" s="7" t="s">
        <v>35</v>
      </c>
      <c r="H16818" s="7" t="s">
        <v>24</v>
      </c>
      <c r="I16818" s="9" t="s">
        <v>1196</v>
      </c>
      <c r="J16818" s="7" t="s">
        <v>1197</v>
      </c>
      <c r="K16818" s="10" t="s">
        <v>1197</v>
      </c>
      <c r="L16818" s="7">
        <v>1</v>
      </c>
      <c r="M16818" s="11">
        <v>37622</v>
      </c>
      <c r="N16818" s="7" t="s">
        <v>814</v>
      </c>
      <c r="O16818" s="7" t="s">
        <v>815</v>
      </c>
      <c r="P16818" s="10">
        <v>2003</v>
      </c>
      <c r="Q16818" s="12">
        <v>39912</v>
      </c>
      <c r="R16818" s="12">
        <v>39912</v>
      </c>
    </row>
    <row r="16819" spans="1:18" x14ac:dyDescent="0.25">
      <c r="A16819" s="7" t="s">
        <v>59155</v>
      </c>
      <c r="B16819" s="7" t="s">
        <v>59156</v>
      </c>
      <c r="C16819" s="7" t="s">
        <v>59157</v>
      </c>
      <c r="D16819" s="7" t="s">
        <v>737</v>
      </c>
      <c r="E16819" s="8" t="s">
        <v>738</v>
      </c>
      <c r="F16819" s="8">
        <v>113125621</v>
      </c>
      <c r="G16819" s="7" t="s">
        <v>35</v>
      </c>
      <c r="H16819" s="7" t="s">
        <v>24</v>
      </c>
      <c r="I16819" s="9" t="s">
        <v>36</v>
      </c>
      <c r="J16819" s="7" t="s">
        <v>1162</v>
      </c>
      <c r="K16819" s="10" t="s">
        <v>1162</v>
      </c>
      <c r="L16819" s="7">
        <v>4</v>
      </c>
      <c r="M16819" s="11">
        <v>36526</v>
      </c>
      <c r="N16819" s="7" t="s">
        <v>234</v>
      </c>
      <c r="O16819" s="7" t="s">
        <v>235</v>
      </c>
      <c r="P16819" s="10">
        <v>2000</v>
      </c>
      <c r="Q16819" s="12">
        <v>40276</v>
      </c>
      <c r="R16819" s="12">
        <v>41705</v>
      </c>
    </row>
    <row r="16820" spans="1:18" x14ac:dyDescent="0.25">
      <c r="A16820" s="7" t="s">
        <v>59158</v>
      </c>
      <c r="B16820" s="7" t="s">
        <v>59159</v>
      </c>
      <c r="D16820" s="7" t="s">
        <v>275</v>
      </c>
      <c r="E16820" s="8" t="s">
        <v>276</v>
      </c>
      <c r="F16820" s="8">
        <v>250000</v>
      </c>
      <c r="G16820" s="7" t="s">
        <v>35</v>
      </c>
      <c r="H16820" s="7" t="s">
        <v>24</v>
      </c>
      <c r="I16820" s="9" t="s">
        <v>331</v>
      </c>
      <c r="J16820" s="7" t="s">
        <v>332</v>
      </c>
      <c r="K16820" s="10" t="s">
        <v>332</v>
      </c>
      <c r="L16820" s="7">
        <v>1</v>
      </c>
      <c r="M16820" s="11">
        <v>39083</v>
      </c>
      <c r="N16820" s="7" t="s">
        <v>88</v>
      </c>
      <c r="O16820" s="7" t="s">
        <v>89</v>
      </c>
      <c r="P16820" s="10">
        <v>2007</v>
      </c>
      <c r="Q16820" s="12">
        <v>39351</v>
      </c>
      <c r="R16820" s="12">
        <v>39351</v>
      </c>
    </row>
    <row r="16821" spans="1:18" x14ac:dyDescent="0.25">
      <c r="A16821" s="7" t="s">
        <v>59160</v>
      </c>
      <c r="B16821" s="7" t="s">
        <v>59161</v>
      </c>
      <c r="C16821" s="7" t="s">
        <v>59162</v>
      </c>
      <c r="D16821" s="7" t="s">
        <v>275</v>
      </c>
      <c r="E16821" s="8" t="s">
        <v>276</v>
      </c>
      <c r="F16821" s="8">
        <v>389000</v>
      </c>
      <c r="G16821" s="7" t="s">
        <v>35</v>
      </c>
      <c r="H16821" s="7" t="s">
        <v>7163</v>
      </c>
      <c r="I16821" s="9"/>
      <c r="J16821" s="7" t="s">
        <v>7164</v>
      </c>
      <c r="K16821" s="10" t="s">
        <v>7578</v>
      </c>
      <c r="L16821" s="7">
        <v>1</v>
      </c>
      <c r="Q16821" s="12">
        <v>39602</v>
      </c>
      <c r="R16821" s="12">
        <v>39602</v>
      </c>
    </row>
    <row r="16822" spans="1:18" x14ac:dyDescent="0.25">
      <c r="A16822" s="7" t="s">
        <v>59163</v>
      </c>
      <c r="B16822" s="7" t="s">
        <v>59164</v>
      </c>
      <c r="C16822" s="7" t="s">
        <v>59165</v>
      </c>
      <c r="D16822" s="7" t="s">
        <v>275</v>
      </c>
      <c r="E16822" s="8" t="s">
        <v>276</v>
      </c>
      <c r="F16822" s="8">
        <v>0</v>
      </c>
      <c r="G16822" s="7" t="s">
        <v>35</v>
      </c>
      <c r="H16822" s="7" t="s">
        <v>240</v>
      </c>
      <c r="I16822" s="9" t="s">
        <v>930</v>
      </c>
      <c r="J16822" s="7" t="s">
        <v>931</v>
      </c>
      <c r="K16822" s="10" t="s">
        <v>931</v>
      </c>
      <c r="L16822" s="7">
        <v>2</v>
      </c>
      <c r="M16822" s="11">
        <v>39448</v>
      </c>
      <c r="N16822" s="7" t="s">
        <v>164</v>
      </c>
      <c r="O16822" s="7" t="s">
        <v>165</v>
      </c>
      <c r="P16822" s="10">
        <v>2008</v>
      </c>
      <c r="Q16822" s="12">
        <v>40917</v>
      </c>
      <c r="R16822" s="12">
        <v>41547</v>
      </c>
    </row>
    <row r="16823" spans="1:18" x14ac:dyDescent="0.25">
      <c r="A16823" s="7" t="s">
        <v>59166</v>
      </c>
      <c r="B16823" s="7" t="s">
        <v>59167</v>
      </c>
      <c r="C16823" s="7" t="s">
        <v>59168</v>
      </c>
      <c r="D16823" s="7" t="s">
        <v>68</v>
      </c>
      <c r="E16823" s="8" t="s">
        <v>69</v>
      </c>
      <c r="F16823" s="8">
        <v>11200000</v>
      </c>
      <c r="G16823" s="7" t="s">
        <v>35</v>
      </c>
      <c r="H16823" s="7" t="s">
        <v>24</v>
      </c>
      <c r="I16823" s="9" t="s">
        <v>281</v>
      </c>
      <c r="J16823" s="7" t="s">
        <v>2370</v>
      </c>
      <c r="K16823" s="10" t="s">
        <v>2371</v>
      </c>
      <c r="L16823" s="7">
        <v>3</v>
      </c>
      <c r="M16823" s="11">
        <v>36892</v>
      </c>
      <c r="N16823" s="7" t="s">
        <v>154</v>
      </c>
      <c r="O16823" s="7" t="s">
        <v>155</v>
      </c>
      <c r="P16823" s="10">
        <v>2001</v>
      </c>
      <c r="Q16823" s="12">
        <v>38657</v>
      </c>
      <c r="R16823" s="12">
        <v>40163</v>
      </c>
    </row>
    <row r="16824" spans="1:18" x14ac:dyDescent="0.25">
      <c r="A16824" s="7" t="s">
        <v>59169</v>
      </c>
      <c r="B16824" s="7" t="s">
        <v>59170</v>
      </c>
      <c r="C16824" s="7" t="s">
        <v>59171</v>
      </c>
      <c r="D16824" s="7" t="s">
        <v>59172</v>
      </c>
      <c r="E16824" s="8" t="s">
        <v>123</v>
      </c>
      <c r="F16824" s="8">
        <v>20000</v>
      </c>
      <c r="G16824" s="7" t="s">
        <v>35</v>
      </c>
      <c r="H16824" s="7" t="s">
        <v>24</v>
      </c>
      <c r="I16824" s="9" t="s">
        <v>36</v>
      </c>
      <c r="J16824" s="7" t="s">
        <v>181</v>
      </c>
      <c r="K16824" s="10" t="s">
        <v>695</v>
      </c>
      <c r="L16824" s="7">
        <v>1</v>
      </c>
      <c r="M16824" s="11">
        <v>40179</v>
      </c>
      <c r="N16824" s="7" t="s">
        <v>96</v>
      </c>
      <c r="O16824" s="7" t="s">
        <v>97</v>
      </c>
      <c r="P16824" s="10">
        <v>2010</v>
      </c>
      <c r="Q16824" s="12">
        <v>40664</v>
      </c>
      <c r="R16824" s="12">
        <v>40664</v>
      </c>
    </row>
    <row r="16825" spans="1:18" x14ac:dyDescent="0.25">
      <c r="A16825" s="7" t="s">
        <v>59173</v>
      </c>
      <c r="B16825" s="7" t="s">
        <v>59174</v>
      </c>
      <c r="C16825" s="7" t="s">
        <v>59175</v>
      </c>
      <c r="D16825" s="7" t="s">
        <v>275</v>
      </c>
      <c r="E16825" s="8" t="s">
        <v>276</v>
      </c>
      <c r="F16825" s="8">
        <v>3000000</v>
      </c>
      <c r="G16825" s="7" t="s">
        <v>35</v>
      </c>
      <c r="H16825" s="7" t="s">
        <v>24</v>
      </c>
      <c r="I16825" s="9" t="s">
        <v>281</v>
      </c>
      <c r="J16825" s="7" t="s">
        <v>282</v>
      </c>
      <c r="K16825" s="10" t="s">
        <v>346</v>
      </c>
      <c r="L16825" s="7">
        <v>1</v>
      </c>
      <c r="M16825" s="11">
        <v>41122</v>
      </c>
      <c r="N16825" s="7" t="s">
        <v>569</v>
      </c>
      <c r="O16825" s="7" t="s">
        <v>570</v>
      </c>
      <c r="P16825" s="10">
        <v>2012</v>
      </c>
      <c r="Q16825" s="12">
        <v>41173</v>
      </c>
      <c r="R16825" s="12">
        <v>41173</v>
      </c>
    </row>
    <row r="16826" spans="1:18" x14ac:dyDescent="0.25">
      <c r="A16826" s="7" t="s">
        <v>59176</v>
      </c>
      <c r="B16826" s="7" t="s">
        <v>59177</v>
      </c>
      <c r="C16826" s="7" t="s">
        <v>59178</v>
      </c>
      <c r="F16826" s="8">
        <v>200000</v>
      </c>
      <c r="G16826" s="7" t="s">
        <v>35</v>
      </c>
      <c r="H16826" s="7" t="s">
        <v>24</v>
      </c>
      <c r="I16826" s="9" t="s">
        <v>25</v>
      </c>
      <c r="J16826" s="7" t="s">
        <v>26</v>
      </c>
      <c r="K16826" s="10" t="s">
        <v>27</v>
      </c>
      <c r="L16826" s="7">
        <v>1</v>
      </c>
      <c r="Q16826" s="12">
        <v>41815</v>
      </c>
      <c r="R16826" s="12">
        <v>41815</v>
      </c>
    </row>
    <row r="16827" spans="1:18" x14ac:dyDescent="0.25">
      <c r="A16827" s="7" t="s">
        <v>59179</v>
      </c>
      <c r="B16827" s="7" t="s">
        <v>59180</v>
      </c>
      <c r="C16827" s="7" t="s">
        <v>59181</v>
      </c>
      <c r="D16827" s="7" t="s">
        <v>275</v>
      </c>
      <c r="E16827" s="8" t="s">
        <v>276</v>
      </c>
      <c r="F16827" s="8">
        <v>2400000</v>
      </c>
      <c r="G16827" s="7" t="s">
        <v>35</v>
      </c>
      <c r="H16827" s="7" t="s">
        <v>196</v>
      </c>
      <c r="I16827" s="9"/>
      <c r="J16827" s="7" t="s">
        <v>197</v>
      </c>
      <c r="K16827" s="10" t="s">
        <v>197</v>
      </c>
      <c r="L16827" s="7">
        <v>1</v>
      </c>
      <c r="Q16827" s="12">
        <v>38705</v>
      </c>
      <c r="R16827" s="12">
        <v>38705</v>
      </c>
    </row>
    <row r="16828" spans="1:18" x14ac:dyDescent="0.25">
      <c r="A16828" s="7" t="s">
        <v>59182</v>
      </c>
      <c r="B16828" s="7" t="s">
        <v>59183</v>
      </c>
      <c r="F16828" s="8">
        <v>16200000</v>
      </c>
      <c r="G16828" s="7" t="s">
        <v>35</v>
      </c>
      <c r="I16828" s="9"/>
      <c r="J16828" s="7"/>
      <c r="L16828" s="7">
        <v>1</v>
      </c>
      <c r="Q16828" s="12">
        <v>41969</v>
      </c>
      <c r="R16828" s="12">
        <v>41969</v>
      </c>
    </row>
    <row r="16829" spans="1:18" x14ac:dyDescent="0.25">
      <c r="A16829" s="7" t="s">
        <v>59184</v>
      </c>
      <c r="B16829" s="7" t="s">
        <v>59185</v>
      </c>
      <c r="C16829" s="7" t="s">
        <v>59186</v>
      </c>
      <c r="D16829" s="7" t="s">
        <v>275</v>
      </c>
      <c r="E16829" s="8" t="s">
        <v>276</v>
      </c>
      <c r="F16829" s="8">
        <v>837405</v>
      </c>
      <c r="G16829" s="7" t="s">
        <v>35</v>
      </c>
      <c r="H16829" s="7" t="s">
        <v>24</v>
      </c>
      <c r="I16829" s="9" t="s">
        <v>2591</v>
      </c>
      <c r="J16829" s="7" t="s">
        <v>2963</v>
      </c>
      <c r="K16829" s="10" t="s">
        <v>2963</v>
      </c>
      <c r="L16829" s="7">
        <v>1</v>
      </c>
      <c r="M16829" s="11">
        <v>37987</v>
      </c>
      <c r="N16829" s="7" t="s">
        <v>424</v>
      </c>
      <c r="O16829" s="7" t="s">
        <v>425</v>
      </c>
      <c r="P16829" s="10">
        <v>2004</v>
      </c>
      <c r="Q16829" s="12">
        <v>41436</v>
      </c>
      <c r="R16829" s="12">
        <v>41436</v>
      </c>
    </row>
    <row r="16830" spans="1:18" x14ac:dyDescent="0.25">
      <c r="A16830" s="7" t="s">
        <v>59187</v>
      </c>
      <c r="B16830" s="7" t="s">
        <v>59188</v>
      </c>
      <c r="C16830" s="7" t="s">
        <v>59189</v>
      </c>
      <c r="D16830" s="7" t="s">
        <v>275</v>
      </c>
      <c r="E16830" s="8" t="s">
        <v>276</v>
      </c>
      <c r="F16830" s="8">
        <v>5000000</v>
      </c>
      <c r="G16830" s="7" t="s">
        <v>35</v>
      </c>
      <c r="H16830" s="7" t="s">
        <v>24</v>
      </c>
      <c r="I16830" s="9" t="s">
        <v>502</v>
      </c>
      <c r="J16830" s="7" t="s">
        <v>503</v>
      </c>
      <c r="K16830" s="10" t="s">
        <v>59190</v>
      </c>
      <c r="L16830" s="7">
        <v>1</v>
      </c>
      <c r="M16830" s="11">
        <v>39814</v>
      </c>
      <c r="N16830" s="7" t="s">
        <v>171</v>
      </c>
      <c r="O16830" s="7" t="s">
        <v>172</v>
      </c>
      <c r="P16830" s="10">
        <v>2009</v>
      </c>
      <c r="Q16830" s="12">
        <v>41738</v>
      </c>
      <c r="R16830" s="12">
        <v>41738</v>
      </c>
    </row>
    <row r="16831" spans="1:18" x14ac:dyDescent="0.25">
      <c r="A16831" s="7" t="s">
        <v>59191</v>
      </c>
      <c r="B16831" s="7" t="s">
        <v>59192</v>
      </c>
      <c r="C16831" s="7" t="s">
        <v>59193</v>
      </c>
      <c r="D16831" s="7" t="s">
        <v>227</v>
      </c>
      <c r="E16831" s="8" t="s">
        <v>228</v>
      </c>
      <c r="F16831" s="8">
        <v>1500000</v>
      </c>
      <c r="G16831" s="7" t="s">
        <v>35</v>
      </c>
      <c r="H16831" s="7" t="s">
        <v>24</v>
      </c>
      <c r="I16831" s="9" t="s">
        <v>248</v>
      </c>
      <c r="J16831" s="7" t="s">
        <v>249</v>
      </c>
      <c r="K16831" s="10" t="s">
        <v>21293</v>
      </c>
      <c r="L16831" s="7">
        <v>3</v>
      </c>
      <c r="Q16831" s="12">
        <v>41038</v>
      </c>
      <c r="R16831" s="12">
        <v>41675</v>
      </c>
    </row>
    <row r="16832" spans="1:18" x14ac:dyDescent="0.25">
      <c r="A16832" s="7" t="s">
        <v>59194</v>
      </c>
      <c r="B16832" s="7" t="s">
        <v>59195</v>
      </c>
      <c r="C16832" s="7" t="s">
        <v>59196</v>
      </c>
      <c r="D16832" s="7" t="s">
        <v>532</v>
      </c>
      <c r="E16832" s="8" t="s">
        <v>533</v>
      </c>
      <c r="F16832" s="8">
        <v>80000</v>
      </c>
      <c r="G16832" s="7" t="s">
        <v>35</v>
      </c>
      <c r="H16832" s="7" t="s">
        <v>749</v>
      </c>
      <c r="I16832" s="9"/>
      <c r="J16832" s="7" t="s">
        <v>1359</v>
      </c>
      <c r="K16832" s="10" t="s">
        <v>1359</v>
      </c>
      <c r="L16832" s="7">
        <v>1</v>
      </c>
      <c r="M16832" s="11">
        <v>39142</v>
      </c>
      <c r="N16832" s="7" t="s">
        <v>954</v>
      </c>
      <c r="O16832" s="7" t="s">
        <v>89</v>
      </c>
      <c r="P16832" s="10">
        <v>2007</v>
      </c>
      <c r="Q16832" s="12">
        <v>39142</v>
      </c>
      <c r="R16832" s="12">
        <v>39142</v>
      </c>
    </row>
    <row r="16833" spans="1:18" x14ac:dyDescent="0.25">
      <c r="A16833" s="7" t="s">
        <v>59197</v>
      </c>
      <c r="B16833" s="7" t="s">
        <v>59198</v>
      </c>
      <c r="C16833" s="7" t="s">
        <v>59199</v>
      </c>
      <c r="D16833" s="7" t="s">
        <v>1664</v>
      </c>
      <c r="E16833" s="8" t="s">
        <v>1665</v>
      </c>
      <c r="F16833" s="8">
        <v>0</v>
      </c>
      <c r="G16833" s="7" t="s">
        <v>35</v>
      </c>
      <c r="I16833" s="9"/>
      <c r="J16833" s="7"/>
      <c r="L16833" s="7">
        <v>1</v>
      </c>
      <c r="M16833" s="11">
        <v>41640</v>
      </c>
      <c r="N16833" s="7" t="s">
        <v>63</v>
      </c>
      <c r="O16833" s="7" t="s">
        <v>64</v>
      </c>
      <c r="P16833" s="10">
        <v>2014</v>
      </c>
      <c r="Q16833" s="12">
        <v>41876</v>
      </c>
      <c r="R16833" s="12">
        <v>41876</v>
      </c>
    </row>
    <row r="16834" spans="1:18" x14ac:dyDescent="0.25">
      <c r="A16834" s="7" t="s">
        <v>59200</v>
      </c>
      <c r="B16834" s="7" t="s">
        <v>59201</v>
      </c>
      <c r="C16834" s="7" t="s">
        <v>59202</v>
      </c>
      <c r="D16834" s="7" t="s">
        <v>275</v>
      </c>
      <c r="E16834" s="8" t="s">
        <v>276</v>
      </c>
      <c r="F16834" s="8">
        <v>5426678</v>
      </c>
      <c r="H16834" s="7" t="s">
        <v>24</v>
      </c>
      <c r="I16834" s="9" t="s">
        <v>36</v>
      </c>
      <c r="J16834" s="7" t="s">
        <v>181</v>
      </c>
      <c r="K16834" s="10" t="s">
        <v>1184</v>
      </c>
      <c r="L16834" s="7">
        <v>3</v>
      </c>
      <c r="M16834" s="11">
        <v>39448</v>
      </c>
      <c r="N16834" s="7" t="s">
        <v>164</v>
      </c>
      <c r="O16834" s="7" t="s">
        <v>165</v>
      </c>
      <c r="P16834" s="10">
        <v>2008</v>
      </c>
      <c r="Q16834" s="12">
        <v>40666</v>
      </c>
      <c r="R16834" s="12">
        <v>41600</v>
      </c>
    </row>
    <row r="16835" spans="1:18" x14ac:dyDescent="0.25">
      <c r="A16835" s="7" t="s">
        <v>59203</v>
      </c>
      <c r="B16835" s="7" t="s">
        <v>59204</v>
      </c>
      <c r="C16835" s="7" t="s">
        <v>59205</v>
      </c>
      <c r="D16835" s="7" t="s">
        <v>68</v>
      </c>
      <c r="E16835" s="8" t="s">
        <v>69</v>
      </c>
      <c r="F16835" s="8">
        <v>5000000</v>
      </c>
      <c r="G16835" s="7" t="s">
        <v>35</v>
      </c>
      <c r="H16835" s="7" t="s">
        <v>24</v>
      </c>
      <c r="I16835" s="9" t="s">
        <v>281</v>
      </c>
      <c r="J16835" s="7" t="s">
        <v>282</v>
      </c>
      <c r="K16835" s="10" t="s">
        <v>346</v>
      </c>
      <c r="L16835" s="7">
        <v>1</v>
      </c>
      <c r="M16835" s="11">
        <v>40544</v>
      </c>
      <c r="N16835" s="7" t="s">
        <v>537</v>
      </c>
      <c r="O16835" s="7" t="s">
        <v>505</v>
      </c>
      <c r="P16835" s="10">
        <v>2011</v>
      </c>
      <c r="Q16835" s="12">
        <v>41863</v>
      </c>
      <c r="R16835" s="12">
        <v>41863</v>
      </c>
    </row>
    <row r="16836" spans="1:18" x14ac:dyDescent="0.25">
      <c r="A16836" s="7" t="s">
        <v>59206</v>
      </c>
      <c r="B16836" s="7" t="s">
        <v>59207</v>
      </c>
      <c r="C16836" s="7" t="s">
        <v>59208</v>
      </c>
      <c r="D16836" s="7" t="s">
        <v>59209</v>
      </c>
      <c r="E16836" s="8" t="s">
        <v>9970</v>
      </c>
      <c r="F16836" s="8">
        <v>0</v>
      </c>
      <c r="G16836" s="7" t="s">
        <v>35</v>
      </c>
      <c r="I16836" s="9"/>
      <c r="J16836" s="7"/>
      <c r="L16836" s="7">
        <v>1</v>
      </c>
      <c r="Q16836" s="12">
        <v>40544</v>
      </c>
      <c r="R16836" s="12">
        <v>40544</v>
      </c>
    </row>
    <row r="16837" spans="1:18" x14ac:dyDescent="0.25">
      <c r="A16837" s="7" t="s">
        <v>59210</v>
      </c>
      <c r="B16837" s="7" t="s">
        <v>59211</v>
      </c>
      <c r="C16837" s="7" t="s">
        <v>59212</v>
      </c>
      <c r="D16837" s="7" t="s">
        <v>275</v>
      </c>
      <c r="E16837" s="8" t="s">
        <v>276</v>
      </c>
      <c r="F16837" s="8">
        <v>2000000</v>
      </c>
      <c r="G16837" s="7" t="s">
        <v>35</v>
      </c>
      <c r="H16837" s="7" t="s">
        <v>24</v>
      </c>
      <c r="I16837" s="9" t="s">
        <v>60</v>
      </c>
      <c r="J16837" s="7" t="s">
        <v>1368</v>
      </c>
      <c r="K16837" s="10" t="s">
        <v>1368</v>
      </c>
      <c r="L16837" s="7">
        <v>2</v>
      </c>
      <c r="M16837" s="11">
        <v>39814</v>
      </c>
      <c r="N16837" s="7" t="s">
        <v>171</v>
      </c>
      <c r="O16837" s="7" t="s">
        <v>172</v>
      </c>
      <c r="P16837" s="10">
        <v>2009</v>
      </c>
      <c r="Q16837" s="12">
        <v>41634</v>
      </c>
      <c r="R16837" s="12">
        <v>41638</v>
      </c>
    </row>
    <row r="16838" spans="1:18" x14ac:dyDescent="0.25">
      <c r="A16838" s="7" t="s">
        <v>59213</v>
      </c>
      <c r="B16838" s="7" t="s">
        <v>59214</v>
      </c>
      <c r="C16838" s="7" t="s">
        <v>59215</v>
      </c>
      <c r="D16838" s="7" t="s">
        <v>275</v>
      </c>
      <c r="E16838" s="8" t="s">
        <v>276</v>
      </c>
      <c r="F16838" s="8">
        <v>160000</v>
      </c>
      <c r="G16838" s="7" t="s">
        <v>35</v>
      </c>
      <c r="H16838" s="7" t="s">
        <v>24</v>
      </c>
      <c r="I16838" s="9" t="s">
        <v>188</v>
      </c>
      <c r="J16838" s="7" t="s">
        <v>15299</v>
      </c>
      <c r="K16838" s="10" t="s">
        <v>15299</v>
      </c>
      <c r="L16838" s="7">
        <v>1</v>
      </c>
      <c r="Q16838" s="12">
        <v>41284</v>
      </c>
      <c r="R16838" s="12">
        <v>41284</v>
      </c>
    </row>
    <row r="16839" spans="1:18" x14ac:dyDescent="0.25">
      <c r="A16839" s="7" t="s">
        <v>59216</v>
      </c>
      <c r="B16839" s="7" t="s">
        <v>59217</v>
      </c>
      <c r="C16839" s="7" t="s">
        <v>59218</v>
      </c>
      <c r="D16839" s="7" t="s">
        <v>275</v>
      </c>
      <c r="E16839" s="8" t="s">
        <v>276</v>
      </c>
      <c r="F16839" s="8">
        <v>122000</v>
      </c>
      <c r="G16839" s="7" t="s">
        <v>35</v>
      </c>
      <c r="H16839" s="7" t="s">
        <v>24</v>
      </c>
      <c r="I16839" s="9" t="s">
        <v>874</v>
      </c>
      <c r="J16839" s="7" t="s">
        <v>6474</v>
      </c>
      <c r="K16839" s="10" t="s">
        <v>6474</v>
      </c>
      <c r="L16839" s="7">
        <v>1</v>
      </c>
      <c r="M16839" s="11">
        <v>39814</v>
      </c>
      <c r="N16839" s="7" t="s">
        <v>171</v>
      </c>
      <c r="O16839" s="7" t="s">
        <v>172</v>
      </c>
      <c r="P16839" s="10">
        <v>2009</v>
      </c>
      <c r="Q16839" s="12">
        <v>40868</v>
      </c>
      <c r="R16839" s="12">
        <v>40868</v>
      </c>
    </row>
    <row r="16840" spans="1:18" x14ac:dyDescent="0.25">
      <c r="A16840" s="7" t="s">
        <v>59219</v>
      </c>
      <c r="B16840" s="7" t="s">
        <v>59220</v>
      </c>
      <c r="C16840" s="7" t="s">
        <v>59221</v>
      </c>
      <c r="D16840" s="7" t="s">
        <v>275</v>
      </c>
      <c r="E16840" s="8" t="s">
        <v>276</v>
      </c>
      <c r="F16840" s="8">
        <v>15000000</v>
      </c>
      <c r="G16840" s="7" t="s">
        <v>35</v>
      </c>
      <c r="I16840" s="9"/>
      <c r="J16840" s="7"/>
      <c r="L16840" s="7">
        <v>1</v>
      </c>
      <c r="Q16840" s="12">
        <v>39934</v>
      </c>
      <c r="R16840" s="12">
        <v>39934</v>
      </c>
    </row>
    <row r="16841" spans="1:18" x14ac:dyDescent="0.25">
      <c r="A16841" s="7" t="s">
        <v>59222</v>
      </c>
      <c r="B16841" s="7" t="s">
        <v>59223</v>
      </c>
      <c r="C16841" s="7" t="s">
        <v>59224</v>
      </c>
      <c r="D16841" s="7" t="s">
        <v>275</v>
      </c>
      <c r="E16841" s="8" t="s">
        <v>276</v>
      </c>
      <c r="F16841" s="8">
        <v>41673600</v>
      </c>
      <c r="G16841" s="7" t="s">
        <v>35</v>
      </c>
      <c r="H16841" s="7" t="s">
        <v>196</v>
      </c>
      <c r="I16841" s="9"/>
      <c r="J16841" s="7" t="s">
        <v>197</v>
      </c>
      <c r="K16841" s="10" t="s">
        <v>197</v>
      </c>
      <c r="L16841" s="7">
        <v>1</v>
      </c>
      <c r="M16841" s="11">
        <v>40544</v>
      </c>
      <c r="N16841" s="7" t="s">
        <v>537</v>
      </c>
      <c r="O16841" s="7" t="s">
        <v>505</v>
      </c>
      <c r="P16841" s="10">
        <v>2011</v>
      </c>
      <c r="Q16841" s="12">
        <v>41372</v>
      </c>
      <c r="R16841" s="12">
        <v>41372</v>
      </c>
    </row>
    <row r="16842" spans="1:18" x14ac:dyDescent="0.25">
      <c r="A16842" s="7" t="s">
        <v>59225</v>
      </c>
      <c r="B16842" s="7" t="s">
        <v>59226</v>
      </c>
      <c r="C16842" s="7" t="s">
        <v>59227</v>
      </c>
      <c r="D16842" s="7" t="s">
        <v>275</v>
      </c>
      <c r="E16842" s="8" t="s">
        <v>276</v>
      </c>
      <c r="F16842" s="8">
        <v>20010328</v>
      </c>
      <c r="G16842" s="7" t="s">
        <v>35</v>
      </c>
      <c r="H16842" s="7" t="s">
        <v>24</v>
      </c>
      <c r="I16842" s="9" t="s">
        <v>60</v>
      </c>
      <c r="J16842" s="7" t="s">
        <v>3154</v>
      </c>
      <c r="K16842" s="10" t="s">
        <v>3154</v>
      </c>
      <c r="L16842" s="7">
        <v>8</v>
      </c>
      <c r="M16842" s="11">
        <v>37622</v>
      </c>
      <c r="N16842" s="7" t="s">
        <v>814</v>
      </c>
      <c r="O16842" s="7" t="s">
        <v>815</v>
      </c>
      <c r="P16842" s="10">
        <v>2003</v>
      </c>
      <c r="Q16842" s="12">
        <v>39993</v>
      </c>
      <c r="R16842" s="12">
        <v>41820</v>
      </c>
    </row>
    <row r="16843" spans="1:18" x14ac:dyDescent="0.25">
      <c r="A16843" s="7" t="s">
        <v>59228</v>
      </c>
      <c r="B16843" s="7" t="s">
        <v>59229</v>
      </c>
      <c r="D16843" s="7" t="s">
        <v>122</v>
      </c>
      <c r="E16843" s="8" t="s">
        <v>123</v>
      </c>
      <c r="F16843" s="8">
        <v>2742739</v>
      </c>
      <c r="G16843" s="7" t="s">
        <v>35</v>
      </c>
      <c r="H16843" s="7" t="s">
        <v>24</v>
      </c>
      <c r="I16843" s="9" t="s">
        <v>220</v>
      </c>
      <c r="J16843" s="7" t="s">
        <v>221</v>
      </c>
      <c r="K16843" s="10" t="s">
        <v>221</v>
      </c>
      <c r="L16843" s="7">
        <v>1</v>
      </c>
      <c r="M16843" s="11">
        <v>36526</v>
      </c>
      <c r="N16843" s="7" t="s">
        <v>234</v>
      </c>
      <c r="O16843" s="7" t="s">
        <v>235</v>
      </c>
      <c r="P16843" s="10">
        <v>2000</v>
      </c>
      <c r="Q16843" s="12">
        <v>39792</v>
      </c>
      <c r="R16843" s="12">
        <v>39792</v>
      </c>
    </row>
    <row r="16844" spans="1:18" x14ac:dyDescent="0.25">
      <c r="A16844" s="7" t="s">
        <v>59230</v>
      </c>
      <c r="B16844" s="7" t="s">
        <v>59231</v>
      </c>
      <c r="C16844" s="7" t="s">
        <v>59232</v>
      </c>
      <c r="D16844" s="7" t="s">
        <v>59233</v>
      </c>
      <c r="E16844" s="8" t="s">
        <v>123</v>
      </c>
      <c r="F16844" s="8">
        <v>0</v>
      </c>
      <c r="G16844" s="7" t="s">
        <v>35</v>
      </c>
      <c r="H16844" s="7" t="s">
        <v>24</v>
      </c>
      <c r="I16844" s="9" t="s">
        <v>25</v>
      </c>
      <c r="J16844" s="7" t="s">
        <v>26</v>
      </c>
      <c r="K16844" s="10" t="s">
        <v>27</v>
      </c>
      <c r="L16844" s="7">
        <v>1</v>
      </c>
      <c r="M16844" s="11">
        <v>41275</v>
      </c>
      <c r="N16844" s="7" t="s">
        <v>146</v>
      </c>
      <c r="O16844" s="7" t="s">
        <v>147</v>
      </c>
      <c r="P16844" s="10">
        <v>2013</v>
      </c>
      <c r="Q16844" s="12">
        <v>41543</v>
      </c>
      <c r="R16844" s="12">
        <v>41543</v>
      </c>
    </row>
    <row r="16845" spans="1:18" x14ac:dyDescent="0.25">
      <c r="A16845" s="7" t="s">
        <v>59234</v>
      </c>
      <c r="B16845" s="7" t="s">
        <v>59235</v>
      </c>
      <c r="C16845" s="7" t="s">
        <v>59236</v>
      </c>
      <c r="D16845" s="7" t="s">
        <v>275</v>
      </c>
      <c r="E16845" s="8" t="s">
        <v>276</v>
      </c>
      <c r="F16845" s="8">
        <v>41370920</v>
      </c>
      <c r="G16845" s="7" t="s">
        <v>35</v>
      </c>
      <c r="H16845" s="7" t="s">
        <v>196</v>
      </c>
      <c r="I16845" s="9"/>
      <c r="J16845" s="7" t="s">
        <v>197</v>
      </c>
      <c r="K16845" s="10" t="s">
        <v>197</v>
      </c>
      <c r="L16845" s="7">
        <v>2</v>
      </c>
      <c r="M16845" s="11">
        <v>36892</v>
      </c>
      <c r="N16845" s="7" t="s">
        <v>154</v>
      </c>
      <c r="O16845" s="7" t="s">
        <v>155</v>
      </c>
      <c r="P16845" s="10">
        <v>2001</v>
      </c>
      <c r="Q16845" s="12">
        <v>40273</v>
      </c>
      <c r="R16845" s="12">
        <v>41388</v>
      </c>
    </row>
    <row r="16846" spans="1:18" x14ac:dyDescent="0.25">
      <c r="A16846" s="7" t="s">
        <v>59237</v>
      </c>
      <c r="B16846" s="7" t="s">
        <v>59238</v>
      </c>
      <c r="C16846" s="7" t="s">
        <v>59239</v>
      </c>
      <c r="D16846" s="7" t="s">
        <v>275</v>
      </c>
      <c r="E16846" s="8" t="s">
        <v>276</v>
      </c>
      <c r="F16846" s="8">
        <v>10548260</v>
      </c>
      <c r="G16846" s="7" t="s">
        <v>35</v>
      </c>
      <c r="H16846" s="7" t="s">
        <v>24</v>
      </c>
      <c r="I16846" s="9" t="s">
        <v>502</v>
      </c>
      <c r="J16846" s="7" t="s">
        <v>503</v>
      </c>
      <c r="K16846" s="10" t="s">
        <v>5312</v>
      </c>
      <c r="L16846" s="7">
        <v>2</v>
      </c>
      <c r="Q16846" s="12">
        <v>39254</v>
      </c>
      <c r="R16846" s="12">
        <v>40378</v>
      </c>
    </row>
    <row r="16847" spans="1:18" x14ac:dyDescent="0.25">
      <c r="A16847" s="7" t="s">
        <v>59240</v>
      </c>
      <c r="B16847" s="7" t="s">
        <v>59241</v>
      </c>
      <c r="C16847" s="7" t="s">
        <v>59242</v>
      </c>
      <c r="D16847" s="7" t="s">
        <v>365</v>
      </c>
      <c r="E16847" s="8" t="s">
        <v>366</v>
      </c>
      <c r="F16847" s="8">
        <v>146071</v>
      </c>
      <c r="H16847" s="7" t="s">
        <v>240</v>
      </c>
      <c r="I16847" s="9" t="s">
        <v>241</v>
      </c>
      <c r="J16847" s="7" t="s">
        <v>242</v>
      </c>
      <c r="K16847" s="10" t="s">
        <v>242</v>
      </c>
      <c r="L16847" s="7">
        <v>1</v>
      </c>
      <c r="M16847" s="11">
        <v>38353</v>
      </c>
      <c r="N16847" s="7" t="s">
        <v>435</v>
      </c>
      <c r="O16847" s="7" t="s">
        <v>436</v>
      </c>
      <c r="P16847" s="10">
        <v>2005</v>
      </c>
      <c r="Q16847" s="12">
        <v>41690</v>
      </c>
      <c r="R16847" s="12">
        <v>41690</v>
      </c>
    </row>
    <row r="16848" spans="1:18" x14ac:dyDescent="0.25">
      <c r="A16848" s="7" t="s">
        <v>59243</v>
      </c>
      <c r="B16848" s="7" t="s">
        <v>59244</v>
      </c>
      <c r="C16848" s="7" t="s">
        <v>59245</v>
      </c>
      <c r="D16848" s="7" t="s">
        <v>275</v>
      </c>
      <c r="E16848" s="8" t="s">
        <v>276</v>
      </c>
      <c r="F16848" s="8">
        <v>1917766</v>
      </c>
      <c r="G16848" s="7" t="s">
        <v>35</v>
      </c>
      <c r="H16848" s="7" t="s">
        <v>52</v>
      </c>
      <c r="I16848" s="9"/>
      <c r="J16848" s="7" t="s">
        <v>6583</v>
      </c>
      <c r="K16848" s="10" t="s">
        <v>6583</v>
      </c>
      <c r="L16848" s="7">
        <v>1</v>
      </c>
      <c r="Q16848" s="12">
        <v>39146</v>
      </c>
      <c r="R16848" s="12">
        <v>39146</v>
      </c>
    </row>
    <row r="16849" spans="1:18" x14ac:dyDescent="0.25">
      <c r="A16849" s="7" t="s">
        <v>59246</v>
      </c>
      <c r="B16849" s="7" t="s">
        <v>59247</v>
      </c>
      <c r="C16849" s="7" t="s">
        <v>59248</v>
      </c>
      <c r="D16849" s="7" t="s">
        <v>210</v>
      </c>
      <c r="E16849" s="8" t="s">
        <v>211</v>
      </c>
      <c r="F16849" s="8">
        <v>3000000</v>
      </c>
      <c r="H16849" s="7" t="s">
        <v>24</v>
      </c>
      <c r="I16849" s="9" t="s">
        <v>60</v>
      </c>
      <c r="J16849" s="7" t="s">
        <v>563</v>
      </c>
      <c r="K16849" s="10" t="s">
        <v>563</v>
      </c>
      <c r="L16849" s="7">
        <v>1</v>
      </c>
      <c r="M16849" s="11">
        <v>40179</v>
      </c>
      <c r="N16849" s="7" t="s">
        <v>96</v>
      </c>
      <c r="O16849" s="7" t="s">
        <v>97</v>
      </c>
      <c r="P16849" s="10">
        <v>2010</v>
      </c>
      <c r="Q16849" s="12">
        <v>41513</v>
      </c>
      <c r="R16849" s="12">
        <v>41513</v>
      </c>
    </row>
    <row r="16850" spans="1:18" x14ac:dyDescent="0.25">
      <c r="A16850" s="7" t="s">
        <v>59249</v>
      </c>
      <c r="B16850" s="7" t="s">
        <v>59250</v>
      </c>
      <c r="C16850" s="7" t="s">
        <v>59251</v>
      </c>
      <c r="D16850" s="7" t="s">
        <v>16912</v>
      </c>
      <c r="E16850" s="8" t="s">
        <v>239</v>
      </c>
      <c r="F16850" s="8">
        <v>700000</v>
      </c>
      <c r="G16850" s="7" t="s">
        <v>35</v>
      </c>
      <c r="I16850" s="9"/>
      <c r="J16850" s="7"/>
      <c r="L16850" s="7">
        <v>2</v>
      </c>
      <c r="Q16850" s="12">
        <v>40959</v>
      </c>
      <c r="R16850" s="12">
        <v>41335</v>
      </c>
    </row>
    <row r="16851" spans="1:18" x14ac:dyDescent="0.25">
      <c r="A16851" s="7" t="s">
        <v>59252</v>
      </c>
      <c r="B16851" s="7" t="s">
        <v>59253</v>
      </c>
      <c r="C16851" s="7" t="s">
        <v>59254</v>
      </c>
      <c r="D16851" s="7" t="s">
        <v>275</v>
      </c>
      <c r="E16851" s="8" t="s">
        <v>276</v>
      </c>
      <c r="F16851" s="8">
        <v>0</v>
      </c>
      <c r="G16851" s="7" t="s">
        <v>35</v>
      </c>
      <c r="H16851" s="7" t="s">
        <v>24</v>
      </c>
      <c r="I16851" s="9" t="s">
        <v>93</v>
      </c>
      <c r="J16851" s="7" t="s">
        <v>314</v>
      </c>
      <c r="K16851" s="10" t="s">
        <v>34561</v>
      </c>
      <c r="L16851" s="7">
        <v>1</v>
      </c>
      <c r="M16851" s="11">
        <v>39083</v>
      </c>
      <c r="N16851" s="7" t="s">
        <v>88</v>
      </c>
      <c r="O16851" s="7" t="s">
        <v>89</v>
      </c>
      <c r="P16851" s="10">
        <v>2007</v>
      </c>
      <c r="Q16851" s="12">
        <v>40664</v>
      </c>
      <c r="R16851" s="12">
        <v>40664</v>
      </c>
    </row>
    <row r="16852" spans="1:18" x14ac:dyDescent="0.25">
      <c r="A16852" s="7" t="s">
        <v>59255</v>
      </c>
      <c r="B16852" s="7" t="s">
        <v>59256</v>
      </c>
      <c r="C16852" s="7" t="s">
        <v>59257</v>
      </c>
      <c r="D16852" s="7" t="s">
        <v>59258</v>
      </c>
      <c r="E16852" s="8" t="s">
        <v>1665</v>
      </c>
      <c r="F16852" s="8">
        <v>39803794</v>
      </c>
      <c r="G16852" s="7" t="s">
        <v>23</v>
      </c>
      <c r="H16852" s="7" t="s">
        <v>24</v>
      </c>
      <c r="I16852" s="9" t="s">
        <v>36</v>
      </c>
      <c r="J16852" s="7" t="s">
        <v>1162</v>
      </c>
      <c r="K16852" s="10" t="s">
        <v>3029</v>
      </c>
      <c r="L16852" s="7">
        <v>4</v>
      </c>
      <c r="Q16852" s="12">
        <v>39176</v>
      </c>
      <c r="R16852" s="12">
        <v>40345</v>
      </c>
    </row>
    <row r="16853" spans="1:18" x14ac:dyDescent="0.25">
      <c r="A16853" s="7" t="s">
        <v>59259</v>
      </c>
      <c r="B16853" s="7" t="s">
        <v>59260</v>
      </c>
      <c r="C16853" s="7" t="s">
        <v>59261</v>
      </c>
      <c r="D16853" s="7" t="s">
        <v>275</v>
      </c>
      <c r="E16853" s="8" t="s">
        <v>276</v>
      </c>
      <c r="F16853" s="8">
        <v>1999999</v>
      </c>
      <c r="G16853" s="7" t="s">
        <v>35</v>
      </c>
      <c r="H16853" s="7" t="s">
        <v>24</v>
      </c>
      <c r="I16853" s="9" t="s">
        <v>151</v>
      </c>
      <c r="J16853" s="7" t="s">
        <v>613</v>
      </c>
      <c r="K16853" s="10" t="s">
        <v>3346</v>
      </c>
      <c r="L16853" s="7">
        <v>1</v>
      </c>
      <c r="M16853" s="11">
        <v>33604</v>
      </c>
      <c r="N16853" s="7" t="s">
        <v>2843</v>
      </c>
      <c r="O16853" s="7" t="s">
        <v>2844</v>
      </c>
      <c r="P16853" s="10">
        <v>1992</v>
      </c>
      <c r="Q16853" s="12">
        <v>40207</v>
      </c>
      <c r="R16853" s="12">
        <v>40207</v>
      </c>
    </row>
    <row r="16854" spans="1:18" x14ac:dyDescent="0.25">
      <c r="A16854" s="7" t="s">
        <v>59262</v>
      </c>
      <c r="B16854" s="7" t="s">
        <v>59263</v>
      </c>
      <c r="C16854" s="7" t="s">
        <v>59264</v>
      </c>
      <c r="D16854" s="7" t="s">
        <v>625</v>
      </c>
      <c r="E16854" s="8" t="s">
        <v>323</v>
      </c>
      <c r="F16854" s="8">
        <v>7100000</v>
      </c>
      <c r="G16854" s="7" t="s">
        <v>35</v>
      </c>
      <c r="H16854" s="7" t="s">
        <v>24</v>
      </c>
      <c r="I16854" s="9" t="s">
        <v>36</v>
      </c>
      <c r="J16854" s="7" t="s">
        <v>181</v>
      </c>
      <c r="K16854" s="10" t="s">
        <v>2579</v>
      </c>
      <c r="L16854" s="7">
        <v>3</v>
      </c>
      <c r="M16854" s="11">
        <v>40179</v>
      </c>
      <c r="N16854" s="7" t="s">
        <v>96</v>
      </c>
      <c r="O16854" s="7" t="s">
        <v>97</v>
      </c>
      <c r="P16854" s="10">
        <v>2010</v>
      </c>
      <c r="Q16854" s="12">
        <v>40444</v>
      </c>
      <c r="R16854" s="12">
        <v>41170</v>
      </c>
    </row>
    <row r="16855" spans="1:18" x14ac:dyDescent="0.25">
      <c r="A16855" s="7" t="s">
        <v>59265</v>
      </c>
      <c r="B16855" s="7" t="s">
        <v>59266</v>
      </c>
      <c r="C16855" s="7" t="s">
        <v>59267</v>
      </c>
      <c r="D16855" s="7" t="s">
        <v>619</v>
      </c>
      <c r="E16855" s="8" t="s">
        <v>22</v>
      </c>
      <c r="F16855" s="8">
        <v>250000</v>
      </c>
      <c r="G16855" s="7" t="s">
        <v>35</v>
      </c>
      <c r="I16855" s="9"/>
      <c r="J16855" s="7"/>
      <c r="L16855" s="7">
        <v>1</v>
      </c>
      <c r="M16855" s="11">
        <v>40940</v>
      </c>
      <c r="N16855" s="7" t="s">
        <v>325</v>
      </c>
      <c r="O16855" s="7" t="s">
        <v>112</v>
      </c>
      <c r="P16855" s="10">
        <v>2012</v>
      </c>
      <c r="Q16855" s="12">
        <v>41306</v>
      </c>
      <c r="R16855" s="12">
        <v>41306</v>
      </c>
    </row>
    <row r="16856" spans="1:18" x14ac:dyDescent="0.25">
      <c r="A16856" s="7" t="s">
        <v>59268</v>
      </c>
      <c r="B16856" s="7" t="s">
        <v>59269</v>
      </c>
      <c r="C16856" s="7" t="s">
        <v>59270</v>
      </c>
      <c r="D16856" s="7" t="s">
        <v>532</v>
      </c>
      <c r="E16856" s="8" t="s">
        <v>533</v>
      </c>
      <c r="F16856" s="8">
        <v>500000</v>
      </c>
      <c r="G16856" s="7" t="s">
        <v>35</v>
      </c>
      <c r="H16856" s="7" t="s">
        <v>469</v>
      </c>
      <c r="I16856" s="9"/>
      <c r="J16856" s="7" t="s">
        <v>7020</v>
      </c>
      <c r="K16856" s="10" t="s">
        <v>7020</v>
      </c>
      <c r="L16856" s="7">
        <v>1</v>
      </c>
      <c r="M16856" s="11">
        <v>40544</v>
      </c>
      <c r="N16856" s="7" t="s">
        <v>537</v>
      </c>
      <c r="O16856" s="7" t="s">
        <v>505</v>
      </c>
      <c r="P16856" s="10">
        <v>2011</v>
      </c>
      <c r="Q16856" s="12">
        <v>41424</v>
      </c>
      <c r="R16856" s="12">
        <v>41424</v>
      </c>
    </row>
    <row r="16857" spans="1:18" x14ac:dyDescent="0.25">
      <c r="A16857" s="7" t="s">
        <v>59271</v>
      </c>
      <c r="B16857" s="7" t="s">
        <v>59272</v>
      </c>
      <c r="C16857" s="7" t="s">
        <v>59273</v>
      </c>
      <c r="D16857" s="7" t="s">
        <v>68</v>
      </c>
      <c r="E16857" s="8" t="s">
        <v>69</v>
      </c>
      <c r="F16857" s="8">
        <v>2000000</v>
      </c>
      <c r="G16857" s="7" t="s">
        <v>35</v>
      </c>
      <c r="H16857" s="7" t="s">
        <v>196</v>
      </c>
      <c r="I16857" s="9"/>
      <c r="J16857" s="7" t="s">
        <v>197</v>
      </c>
      <c r="K16857" s="10" t="s">
        <v>197</v>
      </c>
      <c r="L16857" s="7">
        <v>1</v>
      </c>
      <c r="M16857" s="11">
        <v>40544</v>
      </c>
      <c r="N16857" s="7" t="s">
        <v>537</v>
      </c>
      <c r="O16857" s="7" t="s">
        <v>505</v>
      </c>
      <c r="P16857" s="10">
        <v>2011</v>
      </c>
      <c r="Q16857" s="12">
        <v>41901</v>
      </c>
      <c r="R16857" s="12">
        <v>41901</v>
      </c>
    </row>
    <row r="16858" spans="1:18" x14ac:dyDescent="0.25">
      <c r="A16858" s="7" t="s">
        <v>59274</v>
      </c>
      <c r="B16858" s="7" t="s">
        <v>59275</v>
      </c>
      <c r="C16858" s="7" t="s">
        <v>59276</v>
      </c>
      <c r="D16858" s="7" t="s">
        <v>59277</v>
      </c>
      <c r="E16858" s="8" t="s">
        <v>1303</v>
      </c>
      <c r="F16858" s="8">
        <v>2000000</v>
      </c>
      <c r="G16858" s="7" t="s">
        <v>35</v>
      </c>
      <c r="H16858" s="7" t="s">
        <v>24</v>
      </c>
      <c r="I16858" s="9" t="s">
        <v>36</v>
      </c>
      <c r="J16858" s="7" t="s">
        <v>181</v>
      </c>
      <c r="K16858" s="10" t="s">
        <v>1184</v>
      </c>
      <c r="L16858" s="7">
        <v>1</v>
      </c>
      <c r="Q16858" s="12">
        <v>41899</v>
      </c>
      <c r="R16858" s="12">
        <v>41899</v>
      </c>
    </row>
    <row r="16859" spans="1:18" x14ac:dyDescent="0.25">
      <c r="A16859" s="7" t="s">
        <v>59278</v>
      </c>
      <c r="B16859" s="7" t="s">
        <v>59279</v>
      </c>
      <c r="C16859" s="7" t="s">
        <v>59280</v>
      </c>
      <c r="D16859" s="7" t="s">
        <v>275</v>
      </c>
      <c r="E16859" s="8" t="s">
        <v>276</v>
      </c>
      <c r="F16859" s="8">
        <v>20000000</v>
      </c>
      <c r="G16859" s="7" t="s">
        <v>35</v>
      </c>
      <c r="H16859" s="7" t="s">
        <v>24</v>
      </c>
      <c r="I16859" s="9" t="s">
        <v>36</v>
      </c>
      <c r="J16859" s="7" t="s">
        <v>37</v>
      </c>
      <c r="K16859" s="10" t="s">
        <v>37</v>
      </c>
      <c r="L16859" s="7">
        <v>1</v>
      </c>
      <c r="Q16859" s="12">
        <v>41810</v>
      </c>
      <c r="R16859" s="12">
        <v>41810</v>
      </c>
    </row>
    <row r="16860" spans="1:18" x14ac:dyDescent="0.25">
      <c r="A16860" s="7" t="s">
        <v>59281</v>
      </c>
      <c r="B16860" s="7" t="s">
        <v>59282</v>
      </c>
      <c r="C16860" s="7" t="s">
        <v>59283</v>
      </c>
      <c r="D16860" s="7" t="s">
        <v>737</v>
      </c>
      <c r="E16860" s="8" t="s">
        <v>738</v>
      </c>
      <c r="F16860" s="8">
        <v>55400000</v>
      </c>
      <c r="G16860" s="7" t="s">
        <v>35</v>
      </c>
      <c r="H16860" s="7" t="s">
        <v>7163</v>
      </c>
      <c r="I16860" s="9"/>
      <c r="J16860" s="7" t="s">
        <v>7164</v>
      </c>
      <c r="K16860" s="10" t="s">
        <v>7164</v>
      </c>
      <c r="L16860" s="7">
        <v>1</v>
      </c>
      <c r="Q16860" s="12">
        <v>41641</v>
      </c>
      <c r="R16860" s="12">
        <v>41641</v>
      </c>
    </row>
    <row r="16861" spans="1:18" x14ac:dyDescent="0.25">
      <c r="A16861" s="7" t="s">
        <v>59284</v>
      </c>
      <c r="B16861" s="7" t="s">
        <v>59285</v>
      </c>
      <c r="C16861" s="7" t="s">
        <v>59286</v>
      </c>
      <c r="D16861" s="7" t="s">
        <v>1277</v>
      </c>
      <c r="E16861" s="8" t="s">
        <v>1278</v>
      </c>
      <c r="F16861" s="8">
        <v>33909833</v>
      </c>
      <c r="G16861" s="7" t="s">
        <v>35</v>
      </c>
      <c r="H16861" s="7" t="s">
        <v>24</v>
      </c>
      <c r="I16861" s="9" t="s">
        <v>36</v>
      </c>
      <c r="J16861" s="7" t="s">
        <v>181</v>
      </c>
      <c r="K16861" s="10" t="s">
        <v>1297</v>
      </c>
      <c r="L16861" s="7">
        <v>9</v>
      </c>
      <c r="M16861" s="11">
        <v>39814</v>
      </c>
      <c r="N16861" s="7" t="s">
        <v>171</v>
      </c>
      <c r="O16861" s="7" t="s">
        <v>172</v>
      </c>
      <c r="P16861" s="10">
        <v>2009</v>
      </c>
      <c r="Q16861" s="12">
        <v>40450</v>
      </c>
      <c r="R16861" s="12">
        <v>41437</v>
      </c>
    </row>
    <row r="16862" spans="1:18" x14ac:dyDescent="0.25">
      <c r="A16862" s="7" t="s">
        <v>59287</v>
      </c>
      <c r="B16862" s="7" t="s">
        <v>59288</v>
      </c>
      <c r="C16862" s="7" t="s">
        <v>59289</v>
      </c>
      <c r="D16862" s="7" t="s">
        <v>50280</v>
      </c>
      <c r="E16862" s="8" t="s">
        <v>2536</v>
      </c>
      <c r="F16862" s="8">
        <v>100000</v>
      </c>
      <c r="G16862" s="7" t="s">
        <v>35</v>
      </c>
      <c r="I16862" s="9"/>
      <c r="J16862" s="7"/>
      <c r="L16862" s="7">
        <v>1</v>
      </c>
      <c r="Q16862" s="12">
        <v>41583</v>
      </c>
      <c r="R16862" s="12">
        <v>41583</v>
      </c>
    </row>
    <row r="16863" spans="1:18" x14ac:dyDescent="0.25">
      <c r="A16863" s="7" t="s">
        <v>59290</v>
      </c>
      <c r="B16863" s="7" t="s">
        <v>59291</v>
      </c>
      <c r="D16863" s="7" t="s">
        <v>1295</v>
      </c>
      <c r="E16863" s="8" t="s">
        <v>1296</v>
      </c>
      <c r="F16863" s="8">
        <v>40000000</v>
      </c>
      <c r="G16863" s="7" t="s">
        <v>23</v>
      </c>
      <c r="H16863" s="7" t="s">
        <v>24</v>
      </c>
      <c r="I16863" s="9" t="s">
        <v>36</v>
      </c>
      <c r="J16863" s="7" t="s">
        <v>37</v>
      </c>
      <c r="K16863" s="10" t="s">
        <v>24858</v>
      </c>
      <c r="L16863" s="7">
        <v>4</v>
      </c>
      <c r="M16863" s="11">
        <v>35065</v>
      </c>
      <c r="N16863" s="7" t="s">
        <v>3258</v>
      </c>
      <c r="O16863" s="7" t="s">
        <v>3259</v>
      </c>
      <c r="P16863" s="10">
        <v>1996</v>
      </c>
      <c r="Q16863" s="12">
        <v>34700</v>
      </c>
      <c r="R16863" s="12">
        <v>35796</v>
      </c>
    </row>
    <row r="16864" spans="1:18" x14ac:dyDescent="0.25">
      <c r="A16864" s="7" t="s">
        <v>59292</v>
      </c>
      <c r="B16864" s="7" t="s">
        <v>59293</v>
      </c>
      <c r="D16864" s="7" t="s">
        <v>68</v>
      </c>
      <c r="E16864" s="8" t="s">
        <v>69</v>
      </c>
      <c r="F16864" s="8">
        <v>3070000</v>
      </c>
      <c r="G16864" s="7" t="s">
        <v>23</v>
      </c>
      <c r="H16864" s="7" t="s">
        <v>24</v>
      </c>
      <c r="I16864" s="9" t="s">
        <v>620</v>
      </c>
      <c r="J16864" s="7" t="s">
        <v>621</v>
      </c>
      <c r="K16864" s="10" t="s">
        <v>621</v>
      </c>
      <c r="L16864" s="7">
        <v>1</v>
      </c>
      <c r="M16864" s="11">
        <v>36161</v>
      </c>
      <c r="N16864" s="7" t="s">
        <v>1066</v>
      </c>
      <c r="O16864" s="7" t="s">
        <v>1067</v>
      </c>
      <c r="P16864" s="10">
        <v>1999</v>
      </c>
      <c r="Q16864" s="12">
        <v>38519</v>
      </c>
      <c r="R16864" s="12">
        <v>38519</v>
      </c>
    </row>
    <row r="16865" spans="1:18" x14ac:dyDescent="0.25">
      <c r="A16865" s="7" t="s">
        <v>59294</v>
      </c>
      <c r="B16865" s="7" t="s">
        <v>59295</v>
      </c>
      <c r="C16865" s="7" t="s">
        <v>59296</v>
      </c>
      <c r="D16865" s="7" t="s">
        <v>625</v>
      </c>
      <c r="E16865" s="8" t="s">
        <v>323</v>
      </c>
      <c r="F16865" s="8">
        <v>11253082</v>
      </c>
      <c r="G16865" s="7" t="s">
        <v>35</v>
      </c>
      <c r="H16865" s="7" t="s">
        <v>24</v>
      </c>
      <c r="I16865" s="9" t="s">
        <v>36</v>
      </c>
      <c r="J16865" s="7" t="s">
        <v>37</v>
      </c>
      <c r="K16865" s="10" t="s">
        <v>37</v>
      </c>
      <c r="L16865" s="7">
        <v>4</v>
      </c>
      <c r="M16865" s="11">
        <v>39448</v>
      </c>
      <c r="N16865" s="7" t="s">
        <v>164</v>
      </c>
      <c r="O16865" s="7" t="s">
        <v>165</v>
      </c>
      <c r="P16865" s="10">
        <v>2008</v>
      </c>
      <c r="Q16865" s="12">
        <v>39783</v>
      </c>
      <c r="R16865" s="12">
        <v>40444</v>
      </c>
    </row>
    <row r="16866" spans="1:18" x14ac:dyDescent="0.25">
      <c r="A16866" s="7" t="s">
        <v>59297</v>
      </c>
      <c r="B16866" s="7" t="s">
        <v>59298</v>
      </c>
      <c r="D16866" s="7" t="s">
        <v>59299</v>
      </c>
      <c r="E16866" s="8" t="s">
        <v>28550</v>
      </c>
      <c r="F16866" s="8">
        <v>100</v>
      </c>
      <c r="G16866" s="7" t="s">
        <v>35</v>
      </c>
      <c r="H16866" s="7" t="s">
        <v>24</v>
      </c>
      <c r="I16866" s="9" t="s">
        <v>60</v>
      </c>
      <c r="J16866" s="7" t="s">
        <v>563</v>
      </c>
      <c r="K16866" s="10" t="s">
        <v>563</v>
      </c>
      <c r="L16866" s="7">
        <v>1</v>
      </c>
      <c r="M16866" s="11">
        <v>41791</v>
      </c>
      <c r="N16866" s="7" t="s">
        <v>1150</v>
      </c>
      <c r="O16866" s="7" t="s">
        <v>1151</v>
      </c>
      <c r="P16866" s="10">
        <v>2014</v>
      </c>
      <c r="Q16866" s="12">
        <v>41567</v>
      </c>
      <c r="R16866" s="12">
        <v>41567</v>
      </c>
    </row>
    <row r="16867" spans="1:18" x14ac:dyDescent="0.25">
      <c r="A16867" s="7" t="s">
        <v>59300</v>
      </c>
      <c r="B16867" s="7" t="s">
        <v>59301</v>
      </c>
      <c r="C16867" s="7" t="s">
        <v>59302</v>
      </c>
      <c r="D16867" s="7" t="s">
        <v>68</v>
      </c>
      <c r="E16867" s="8" t="s">
        <v>69</v>
      </c>
      <c r="F16867" s="8">
        <v>17926365</v>
      </c>
      <c r="G16867" s="7" t="s">
        <v>35</v>
      </c>
      <c r="H16867" s="7" t="s">
        <v>240</v>
      </c>
      <c r="I16867" s="9" t="s">
        <v>241</v>
      </c>
      <c r="J16867" s="7" t="s">
        <v>242</v>
      </c>
      <c r="K16867" s="10" t="s">
        <v>25073</v>
      </c>
      <c r="L16867" s="7">
        <v>4</v>
      </c>
      <c r="M16867" s="11">
        <v>38353</v>
      </c>
      <c r="N16867" s="7" t="s">
        <v>435</v>
      </c>
      <c r="O16867" s="7" t="s">
        <v>436</v>
      </c>
      <c r="P16867" s="10">
        <v>2005</v>
      </c>
      <c r="Q16867" s="12">
        <v>40423</v>
      </c>
      <c r="R16867" s="12">
        <v>41801</v>
      </c>
    </row>
    <row r="16868" spans="1:18" x14ac:dyDescent="0.25">
      <c r="A16868" s="7" t="s">
        <v>59303</v>
      </c>
      <c r="B16868" s="7" t="s">
        <v>59304</v>
      </c>
      <c r="C16868" s="7" t="s">
        <v>59305</v>
      </c>
      <c r="D16868" s="7" t="s">
        <v>59306</v>
      </c>
      <c r="E16868" s="8" t="s">
        <v>87</v>
      </c>
      <c r="F16868" s="8">
        <v>177404</v>
      </c>
      <c r="G16868" s="7" t="s">
        <v>35</v>
      </c>
      <c r="H16868" s="7" t="s">
        <v>196</v>
      </c>
      <c r="I16868" s="9"/>
      <c r="J16868" s="7" t="s">
        <v>197</v>
      </c>
      <c r="K16868" s="10" t="s">
        <v>197</v>
      </c>
      <c r="L16868" s="7">
        <v>2</v>
      </c>
      <c r="M16868" s="11">
        <v>39508</v>
      </c>
      <c r="N16868" s="7" t="s">
        <v>4188</v>
      </c>
      <c r="O16868" s="7" t="s">
        <v>165</v>
      </c>
      <c r="P16868" s="10">
        <v>2008</v>
      </c>
      <c r="Q16868" s="12">
        <v>39999</v>
      </c>
      <c r="R16868" s="12">
        <v>40329</v>
      </c>
    </row>
    <row r="16869" spans="1:18" x14ac:dyDescent="0.25">
      <c r="A16869" s="7" t="s">
        <v>59307</v>
      </c>
      <c r="B16869" s="7" t="s">
        <v>59308</v>
      </c>
      <c r="C16869" s="7" t="s">
        <v>59309</v>
      </c>
      <c r="D16869" s="7" t="s">
        <v>737</v>
      </c>
      <c r="E16869" s="8" t="s">
        <v>738</v>
      </c>
      <c r="F16869" s="8">
        <v>90000000</v>
      </c>
      <c r="G16869" s="7" t="s">
        <v>35</v>
      </c>
      <c r="H16869" s="7" t="s">
        <v>264</v>
      </c>
      <c r="I16869" s="9"/>
      <c r="J16869" s="7" t="s">
        <v>265</v>
      </c>
      <c r="K16869" s="10" t="s">
        <v>33390</v>
      </c>
      <c r="L16869" s="7">
        <v>1</v>
      </c>
      <c r="M16869" s="11">
        <v>36526</v>
      </c>
      <c r="N16869" s="7" t="s">
        <v>234</v>
      </c>
      <c r="O16869" s="7" t="s">
        <v>235</v>
      </c>
      <c r="P16869" s="10">
        <v>2000</v>
      </c>
      <c r="Q16869" s="12">
        <v>40127</v>
      </c>
      <c r="R16869" s="12">
        <v>40127</v>
      </c>
    </row>
    <row r="16870" spans="1:18" x14ac:dyDescent="0.25">
      <c r="A16870" s="7" t="s">
        <v>59310</v>
      </c>
      <c r="B16870" s="7" t="s">
        <v>59311</v>
      </c>
      <c r="C16870" s="7" t="s">
        <v>59312</v>
      </c>
      <c r="F16870" s="8">
        <v>78000000</v>
      </c>
      <c r="G16870" s="7" t="s">
        <v>35</v>
      </c>
      <c r="H16870" s="7" t="s">
        <v>24</v>
      </c>
      <c r="I16870" s="9" t="s">
        <v>1321</v>
      </c>
      <c r="J16870" s="7" t="s">
        <v>613</v>
      </c>
      <c r="K16870" s="10" t="s">
        <v>3390</v>
      </c>
      <c r="L16870" s="7">
        <v>1</v>
      </c>
      <c r="M16870" s="11">
        <v>33239</v>
      </c>
      <c r="N16870" s="7" t="s">
        <v>448</v>
      </c>
      <c r="O16870" s="7" t="s">
        <v>449</v>
      </c>
      <c r="P16870" s="10">
        <v>1991</v>
      </c>
      <c r="Q16870" s="12">
        <v>40445</v>
      </c>
      <c r="R16870" s="12">
        <v>40445</v>
      </c>
    </row>
    <row r="16871" spans="1:18" x14ac:dyDescent="0.25">
      <c r="A16871" s="7" t="s">
        <v>59313</v>
      </c>
      <c r="B16871" s="7" t="s">
        <v>59314</v>
      </c>
      <c r="C16871" s="7" t="s">
        <v>59315</v>
      </c>
      <c r="D16871" s="7" t="s">
        <v>59316</v>
      </c>
      <c r="E16871" s="8" t="s">
        <v>8631</v>
      </c>
      <c r="F16871" s="8">
        <v>3790000</v>
      </c>
      <c r="G16871" s="7" t="s">
        <v>35</v>
      </c>
      <c r="H16871" s="7" t="s">
        <v>24</v>
      </c>
      <c r="I16871" s="9" t="s">
        <v>93</v>
      </c>
      <c r="J16871" s="7" t="s">
        <v>314</v>
      </c>
      <c r="K16871" s="10" t="s">
        <v>314</v>
      </c>
      <c r="L16871" s="7">
        <v>2</v>
      </c>
      <c r="M16871" s="11">
        <v>40725</v>
      </c>
      <c r="N16871" s="7" t="s">
        <v>1706</v>
      </c>
      <c r="O16871" s="7" t="s">
        <v>230</v>
      </c>
      <c r="P16871" s="10">
        <v>2011</v>
      </c>
      <c r="Q16871" s="12">
        <v>40725</v>
      </c>
      <c r="R16871" s="12">
        <v>41927</v>
      </c>
    </row>
    <row r="16872" spans="1:18" x14ac:dyDescent="0.25">
      <c r="A16872" s="7" t="s">
        <v>59317</v>
      </c>
      <c r="B16872" s="7" t="s">
        <v>59318</v>
      </c>
      <c r="C16872" s="7" t="s">
        <v>59319</v>
      </c>
      <c r="D16872" s="7" t="s">
        <v>68</v>
      </c>
      <c r="E16872" s="8" t="s">
        <v>69</v>
      </c>
      <c r="F16872" s="8">
        <v>0</v>
      </c>
      <c r="G16872" s="7" t="s">
        <v>35</v>
      </c>
      <c r="H16872" s="7" t="s">
        <v>24</v>
      </c>
      <c r="I16872" s="9" t="s">
        <v>60</v>
      </c>
      <c r="J16872" s="7" t="s">
        <v>61</v>
      </c>
      <c r="K16872" s="10" t="s">
        <v>59320</v>
      </c>
      <c r="L16872" s="7">
        <v>1</v>
      </c>
      <c r="M16872" s="11">
        <v>39083</v>
      </c>
      <c r="N16872" s="7" t="s">
        <v>88</v>
      </c>
      <c r="O16872" s="7" t="s">
        <v>89</v>
      </c>
      <c r="P16872" s="10">
        <v>2007</v>
      </c>
      <c r="Q16872" s="12">
        <v>41522</v>
      </c>
      <c r="R16872" s="12">
        <v>41522</v>
      </c>
    </row>
    <row r="16873" spans="1:18" x14ac:dyDescent="0.25">
      <c r="A16873" s="7" t="s">
        <v>59321</v>
      </c>
      <c r="B16873" s="7" t="s">
        <v>59322</v>
      </c>
      <c r="C16873" s="7" t="s">
        <v>59323</v>
      </c>
      <c r="D16873" s="7" t="s">
        <v>6760</v>
      </c>
      <c r="E16873" s="8" t="s">
        <v>6761</v>
      </c>
      <c r="F16873" s="8">
        <v>0</v>
      </c>
      <c r="G16873" s="7" t="s">
        <v>35</v>
      </c>
      <c r="H16873" s="7" t="s">
        <v>1097</v>
      </c>
      <c r="I16873" s="9"/>
      <c r="J16873" s="7" t="s">
        <v>1578</v>
      </c>
      <c r="K16873" s="10" t="s">
        <v>1579</v>
      </c>
      <c r="L16873" s="7">
        <v>1</v>
      </c>
      <c r="M16873" s="11">
        <v>39448</v>
      </c>
      <c r="N16873" s="7" t="s">
        <v>164</v>
      </c>
      <c r="O16873" s="7" t="s">
        <v>165</v>
      </c>
      <c r="P16873" s="10">
        <v>2008</v>
      </c>
      <c r="Q16873" s="12">
        <v>41353</v>
      </c>
      <c r="R16873" s="12">
        <v>41353</v>
      </c>
    </row>
    <row r="16874" spans="1:18" x14ac:dyDescent="0.25">
      <c r="A16874" s="7" t="s">
        <v>59324</v>
      </c>
      <c r="B16874" s="7" t="s">
        <v>59325</v>
      </c>
      <c r="C16874" s="7" t="s">
        <v>59326</v>
      </c>
      <c r="F16874" s="8">
        <v>20000</v>
      </c>
      <c r="H16874" s="7" t="s">
        <v>446</v>
      </c>
      <c r="I16874" s="9"/>
      <c r="J16874" s="7" t="s">
        <v>2375</v>
      </c>
      <c r="K16874" s="10" t="s">
        <v>2376</v>
      </c>
      <c r="L16874" s="7">
        <v>1</v>
      </c>
      <c r="M16874" s="11">
        <v>40909</v>
      </c>
      <c r="N16874" s="7" t="s">
        <v>111</v>
      </c>
      <c r="O16874" s="7" t="s">
        <v>112</v>
      </c>
      <c r="P16874" s="10">
        <v>2012</v>
      </c>
      <c r="Q16874" s="12">
        <v>41219</v>
      </c>
      <c r="R16874" s="12">
        <v>41219</v>
      </c>
    </row>
    <row r="16875" spans="1:18" x14ac:dyDescent="0.25">
      <c r="A16875" s="7" t="s">
        <v>59327</v>
      </c>
      <c r="B16875" s="7" t="s">
        <v>59328</v>
      </c>
      <c r="C16875" s="7" t="s">
        <v>59329</v>
      </c>
      <c r="D16875" s="7" t="s">
        <v>14966</v>
      </c>
      <c r="E16875" s="8" t="s">
        <v>6761</v>
      </c>
      <c r="F16875" s="8">
        <v>29833</v>
      </c>
      <c r="G16875" s="7" t="s">
        <v>80</v>
      </c>
      <c r="I16875" s="9"/>
      <c r="J16875" s="7"/>
      <c r="L16875" s="7">
        <v>1</v>
      </c>
      <c r="Q16875" s="12">
        <v>40238</v>
      </c>
      <c r="R16875" s="12">
        <v>40238</v>
      </c>
    </row>
    <row r="16876" spans="1:18" x14ac:dyDescent="0.25">
      <c r="A16876" s="7" t="s">
        <v>59330</v>
      </c>
      <c r="B16876" s="7" t="s">
        <v>59331</v>
      </c>
      <c r="C16876" s="7" t="s">
        <v>59332</v>
      </c>
      <c r="D16876" s="7" t="s">
        <v>59333</v>
      </c>
      <c r="E16876" s="8" t="s">
        <v>10059</v>
      </c>
      <c r="F16876" s="8">
        <v>0</v>
      </c>
      <c r="G16876" s="7" t="s">
        <v>35</v>
      </c>
      <c r="H16876" s="7" t="s">
        <v>24</v>
      </c>
      <c r="I16876" s="9" t="s">
        <v>36</v>
      </c>
      <c r="J16876" s="7" t="s">
        <v>37</v>
      </c>
      <c r="K16876" s="10" t="s">
        <v>37</v>
      </c>
      <c r="L16876" s="7">
        <v>1</v>
      </c>
      <c r="M16876" s="11">
        <v>39539</v>
      </c>
      <c r="N16876" s="7" t="s">
        <v>16619</v>
      </c>
      <c r="O16876" s="7" t="s">
        <v>496</v>
      </c>
      <c r="P16876" s="10">
        <v>2008</v>
      </c>
      <c r="Q16876" s="12">
        <v>39387</v>
      </c>
      <c r="R16876" s="12">
        <v>39387</v>
      </c>
    </row>
    <row r="16877" spans="1:18" x14ac:dyDescent="0.25">
      <c r="A16877" s="7" t="s">
        <v>59334</v>
      </c>
      <c r="B16877" s="7" t="s">
        <v>59335</v>
      </c>
      <c r="C16877" s="7" t="s">
        <v>59336</v>
      </c>
      <c r="D16877" s="7" t="s">
        <v>59337</v>
      </c>
      <c r="E16877" s="8" t="s">
        <v>9781</v>
      </c>
      <c r="F16877" s="8">
        <v>252052</v>
      </c>
      <c r="G16877" s="7" t="s">
        <v>35</v>
      </c>
      <c r="H16877" s="7" t="s">
        <v>52</v>
      </c>
      <c r="I16877" s="9"/>
      <c r="J16877" s="7" t="s">
        <v>4200</v>
      </c>
      <c r="K16877" s="10" t="s">
        <v>4200</v>
      </c>
      <c r="L16877" s="7">
        <v>1</v>
      </c>
      <c r="Q16877" s="12">
        <v>41800</v>
      </c>
      <c r="R16877" s="12">
        <v>41800</v>
      </c>
    </row>
    <row r="16878" spans="1:18" x14ac:dyDescent="0.25">
      <c r="A16878" s="7" t="s">
        <v>59338</v>
      </c>
      <c r="B16878" s="7" t="s">
        <v>59339</v>
      </c>
      <c r="C16878" s="7" t="s">
        <v>59340</v>
      </c>
      <c r="D16878" s="7" t="s">
        <v>227</v>
      </c>
      <c r="E16878" s="8" t="s">
        <v>228</v>
      </c>
      <c r="F16878" s="8">
        <v>11500000</v>
      </c>
      <c r="G16878" s="7" t="s">
        <v>23</v>
      </c>
      <c r="H16878" s="7" t="s">
        <v>24</v>
      </c>
      <c r="I16878" s="9" t="s">
        <v>1321</v>
      </c>
      <c r="J16878" s="7" t="s">
        <v>613</v>
      </c>
      <c r="K16878" s="10" t="s">
        <v>6864</v>
      </c>
      <c r="L16878" s="7">
        <v>3</v>
      </c>
      <c r="M16878" s="11">
        <v>38540</v>
      </c>
      <c r="N16878" s="7" t="s">
        <v>1273</v>
      </c>
      <c r="O16878" s="7" t="s">
        <v>686</v>
      </c>
      <c r="P16878" s="10">
        <v>2005</v>
      </c>
      <c r="Q16878" s="12">
        <v>38534</v>
      </c>
      <c r="R16878" s="12">
        <v>40416</v>
      </c>
    </row>
    <row r="16879" spans="1:18" x14ac:dyDescent="0.25">
      <c r="A16879" s="7" t="s">
        <v>59341</v>
      </c>
      <c r="B16879" s="7" t="s">
        <v>59342</v>
      </c>
      <c r="C16879" s="7" t="s">
        <v>59343</v>
      </c>
      <c r="F16879" s="8">
        <v>350000</v>
      </c>
      <c r="H16879" s="7" t="s">
        <v>446</v>
      </c>
      <c r="I16879" s="9"/>
      <c r="J16879" s="7" t="s">
        <v>447</v>
      </c>
      <c r="K16879" s="10" t="s">
        <v>447</v>
      </c>
      <c r="L16879" s="7">
        <v>1</v>
      </c>
      <c r="Q16879" s="12">
        <v>41432</v>
      </c>
      <c r="R16879" s="12">
        <v>41432</v>
      </c>
    </row>
    <row r="16880" spans="1:18" x14ac:dyDescent="0.25">
      <c r="A16880" s="7" t="s">
        <v>59344</v>
      </c>
      <c r="B16880" s="7" t="s">
        <v>59345</v>
      </c>
      <c r="C16880" s="7" t="s">
        <v>59346</v>
      </c>
      <c r="D16880" s="7" t="s">
        <v>625</v>
      </c>
      <c r="E16880" s="8" t="s">
        <v>323</v>
      </c>
      <c r="F16880" s="8">
        <v>215563</v>
      </c>
      <c r="G16880" s="7" t="s">
        <v>35</v>
      </c>
      <c r="H16880" s="7" t="s">
        <v>4129</v>
      </c>
      <c r="I16880" s="9"/>
      <c r="J16880" s="7" t="s">
        <v>4130</v>
      </c>
      <c r="K16880" s="10" t="s">
        <v>4130</v>
      </c>
      <c r="L16880" s="7">
        <v>1</v>
      </c>
      <c r="M16880" s="11">
        <v>40544</v>
      </c>
      <c r="N16880" s="7" t="s">
        <v>537</v>
      </c>
      <c r="O16880" s="7" t="s">
        <v>505</v>
      </c>
      <c r="P16880" s="10">
        <v>2011</v>
      </c>
      <c r="Q16880" s="12">
        <v>40787</v>
      </c>
      <c r="R16880" s="12">
        <v>40787</v>
      </c>
    </row>
    <row r="16881" spans="1:18" x14ac:dyDescent="0.25">
      <c r="A16881" s="7" t="s">
        <v>59347</v>
      </c>
      <c r="B16881" s="7" t="s">
        <v>59348</v>
      </c>
      <c r="C16881" s="7" t="s">
        <v>59349</v>
      </c>
      <c r="D16881" s="7" t="s">
        <v>760</v>
      </c>
      <c r="E16881" s="8" t="s">
        <v>145</v>
      </c>
      <c r="F16881" s="8">
        <v>31000000</v>
      </c>
      <c r="G16881" s="7" t="s">
        <v>23</v>
      </c>
      <c r="H16881" s="7" t="s">
        <v>24</v>
      </c>
      <c r="I16881" s="9" t="s">
        <v>874</v>
      </c>
      <c r="J16881" s="7" t="s">
        <v>6474</v>
      </c>
      <c r="K16881" s="10" t="s">
        <v>59350</v>
      </c>
      <c r="L16881" s="7">
        <v>1</v>
      </c>
      <c r="Q16881" s="12">
        <v>39504</v>
      </c>
      <c r="R16881" s="12">
        <v>39504</v>
      </c>
    </row>
    <row r="16882" spans="1:18" x14ac:dyDescent="0.25">
      <c r="A16882" s="7" t="s">
        <v>59351</v>
      </c>
      <c r="B16882" s="7" t="s">
        <v>59352</v>
      </c>
      <c r="C16882" s="7" t="s">
        <v>59353</v>
      </c>
      <c r="D16882" s="7" t="s">
        <v>59354</v>
      </c>
      <c r="E16882" s="8" t="s">
        <v>4607</v>
      </c>
      <c r="F16882" s="8">
        <v>800000</v>
      </c>
      <c r="G16882" s="7" t="s">
        <v>35</v>
      </c>
      <c r="I16882" s="9"/>
      <c r="J16882" s="7"/>
      <c r="L16882" s="7">
        <v>1</v>
      </c>
      <c r="M16882" s="11">
        <v>40181</v>
      </c>
      <c r="N16882" s="7" t="s">
        <v>96</v>
      </c>
      <c r="O16882" s="7" t="s">
        <v>97</v>
      </c>
      <c r="P16882" s="10">
        <v>2010</v>
      </c>
      <c r="Q16882" s="12">
        <v>40181</v>
      </c>
      <c r="R16882" s="12">
        <v>40181</v>
      </c>
    </row>
    <row r="16883" spans="1:18" x14ac:dyDescent="0.25">
      <c r="A16883" s="7" t="s">
        <v>59355</v>
      </c>
      <c r="B16883" s="7" t="s">
        <v>59356</v>
      </c>
      <c r="C16883" s="7" t="s">
        <v>59357</v>
      </c>
      <c r="D16883" s="7" t="s">
        <v>78</v>
      </c>
      <c r="E16883" s="8" t="s">
        <v>79</v>
      </c>
      <c r="F16883" s="8">
        <v>4975500</v>
      </c>
      <c r="G16883" s="7" t="s">
        <v>35</v>
      </c>
      <c r="H16883" s="7" t="s">
        <v>196</v>
      </c>
      <c r="I16883" s="9"/>
      <c r="J16883" s="7" t="s">
        <v>4869</v>
      </c>
      <c r="K16883" s="10" t="s">
        <v>4869</v>
      </c>
      <c r="L16883" s="7">
        <v>3</v>
      </c>
      <c r="M16883" s="11">
        <v>39582</v>
      </c>
      <c r="N16883" s="7" t="s">
        <v>4875</v>
      </c>
      <c r="O16883" s="7" t="s">
        <v>496</v>
      </c>
      <c r="P16883" s="10">
        <v>2008</v>
      </c>
      <c r="Q16883" s="12">
        <v>39654</v>
      </c>
      <c r="R16883" s="12">
        <v>40325</v>
      </c>
    </row>
    <row r="16884" spans="1:18" x14ac:dyDescent="0.25">
      <c r="A16884" s="7" t="s">
        <v>59358</v>
      </c>
      <c r="B16884" s="7" t="s">
        <v>59359</v>
      </c>
      <c r="C16884" s="7" t="s">
        <v>59360</v>
      </c>
      <c r="D16884" s="7" t="s">
        <v>59361</v>
      </c>
      <c r="E16884" s="8" t="s">
        <v>8072</v>
      </c>
      <c r="F16884" s="8">
        <v>350000</v>
      </c>
      <c r="G16884" s="7" t="s">
        <v>23</v>
      </c>
      <c r="H16884" s="7" t="s">
        <v>24</v>
      </c>
      <c r="I16884" s="9" t="s">
        <v>161</v>
      </c>
      <c r="J16884" s="7" t="s">
        <v>162</v>
      </c>
      <c r="K16884" s="10" t="s">
        <v>2723</v>
      </c>
      <c r="L16884" s="7">
        <v>2</v>
      </c>
      <c r="M16884" s="11">
        <v>40288</v>
      </c>
      <c r="N16884" s="7" t="s">
        <v>4205</v>
      </c>
      <c r="O16884" s="7" t="s">
        <v>1110</v>
      </c>
      <c r="P16884" s="10">
        <v>2010</v>
      </c>
      <c r="Q16884" s="12">
        <v>40738</v>
      </c>
      <c r="R16884" s="12">
        <v>40960</v>
      </c>
    </row>
    <row r="16885" spans="1:18" x14ac:dyDescent="0.25">
      <c r="A16885" s="7" t="s">
        <v>59362</v>
      </c>
      <c r="B16885" s="7" t="s">
        <v>59363</v>
      </c>
      <c r="C16885" s="7" t="s">
        <v>59364</v>
      </c>
      <c r="D16885" s="7" t="s">
        <v>68</v>
      </c>
      <c r="E16885" s="8" t="s">
        <v>69</v>
      </c>
      <c r="F16885" s="8">
        <v>8000000</v>
      </c>
      <c r="G16885" s="7" t="s">
        <v>23</v>
      </c>
      <c r="H16885" s="7" t="s">
        <v>24</v>
      </c>
      <c r="I16885" s="9" t="s">
        <v>116</v>
      </c>
      <c r="J16885" s="7" t="s">
        <v>1586</v>
      </c>
      <c r="K16885" s="10" t="s">
        <v>2230</v>
      </c>
      <c r="L16885" s="7">
        <v>2</v>
      </c>
      <c r="M16885" s="11">
        <v>35431</v>
      </c>
      <c r="N16885" s="7" t="s">
        <v>1436</v>
      </c>
      <c r="O16885" s="7" t="s">
        <v>1437</v>
      </c>
      <c r="P16885" s="10">
        <v>1997</v>
      </c>
      <c r="Q16885" s="12">
        <v>39750</v>
      </c>
      <c r="R16885" s="12">
        <v>40909</v>
      </c>
    </row>
    <row r="16886" spans="1:18" x14ac:dyDescent="0.25">
      <c r="A16886" s="7" t="s">
        <v>59365</v>
      </c>
      <c r="B16886" s="7" t="s">
        <v>59366</v>
      </c>
      <c r="C16886" s="7" t="s">
        <v>59367</v>
      </c>
      <c r="D16886" s="7" t="s">
        <v>20886</v>
      </c>
      <c r="E16886" s="8" t="s">
        <v>323</v>
      </c>
      <c r="F16886" s="8">
        <v>408750</v>
      </c>
      <c r="G16886" s="7" t="s">
        <v>35</v>
      </c>
      <c r="H16886" s="7" t="s">
        <v>749</v>
      </c>
      <c r="I16886" s="9"/>
      <c r="J16886" s="7" t="s">
        <v>1359</v>
      </c>
      <c r="K16886" s="10" t="s">
        <v>1359</v>
      </c>
      <c r="L16886" s="7">
        <v>1</v>
      </c>
      <c r="M16886" s="11">
        <v>39083</v>
      </c>
      <c r="N16886" s="7" t="s">
        <v>88</v>
      </c>
      <c r="O16886" s="7" t="s">
        <v>89</v>
      </c>
      <c r="P16886" s="10">
        <v>2007</v>
      </c>
      <c r="Q16886" s="12">
        <v>39736</v>
      </c>
      <c r="R16886" s="12">
        <v>39736</v>
      </c>
    </row>
    <row r="16887" spans="1:18" x14ac:dyDescent="0.25">
      <c r="A16887" s="7" t="s">
        <v>59368</v>
      </c>
      <c r="B16887" s="7" t="s">
        <v>59369</v>
      </c>
      <c r="C16887" s="7" t="s">
        <v>59370</v>
      </c>
      <c r="D16887" s="7" t="s">
        <v>68</v>
      </c>
      <c r="E16887" s="8" t="s">
        <v>69</v>
      </c>
      <c r="F16887" s="8">
        <v>1713923</v>
      </c>
      <c r="G16887" s="7" t="s">
        <v>23</v>
      </c>
      <c r="H16887" s="7" t="s">
        <v>52</v>
      </c>
      <c r="I16887" s="9"/>
      <c r="J16887" s="7" t="s">
        <v>53</v>
      </c>
      <c r="K16887" s="10" t="s">
        <v>346</v>
      </c>
      <c r="L16887" s="7">
        <v>1</v>
      </c>
      <c r="M16887" s="11">
        <v>38718</v>
      </c>
      <c r="N16887" s="7" t="s">
        <v>400</v>
      </c>
      <c r="O16887" s="7" t="s">
        <v>401</v>
      </c>
      <c r="P16887" s="10">
        <v>2006</v>
      </c>
      <c r="Q16887" s="12">
        <v>41830</v>
      </c>
      <c r="R16887" s="12">
        <v>41830</v>
      </c>
    </row>
    <row r="16888" spans="1:18" x14ac:dyDescent="0.25">
      <c r="A16888" s="7" t="s">
        <v>59371</v>
      </c>
      <c r="B16888" s="7" t="s">
        <v>59372</v>
      </c>
      <c r="C16888" s="7" t="s">
        <v>59373</v>
      </c>
      <c r="D16888" s="7" t="s">
        <v>9068</v>
      </c>
      <c r="E16888" s="8" t="s">
        <v>1732</v>
      </c>
      <c r="F16888" s="8">
        <v>6000000</v>
      </c>
      <c r="G16888" s="7" t="s">
        <v>35</v>
      </c>
      <c r="H16888" s="7" t="s">
        <v>24</v>
      </c>
      <c r="I16888" s="9" t="s">
        <v>947</v>
      </c>
      <c r="J16888" s="7" t="s">
        <v>948</v>
      </c>
      <c r="K16888" s="10" t="s">
        <v>948</v>
      </c>
      <c r="L16888" s="7">
        <v>1</v>
      </c>
      <c r="M16888" s="11">
        <v>39448</v>
      </c>
      <c r="N16888" s="7" t="s">
        <v>164</v>
      </c>
      <c r="O16888" s="7" t="s">
        <v>165</v>
      </c>
      <c r="P16888" s="10">
        <v>2008</v>
      </c>
      <c r="Q16888" s="12">
        <v>41463</v>
      </c>
      <c r="R16888" s="12">
        <v>41463</v>
      </c>
    </row>
    <row r="16889" spans="1:18" x14ac:dyDescent="0.25">
      <c r="A16889" s="7" t="s">
        <v>59374</v>
      </c>
      <c r="B16889" s="7" t="s">
        <v>59375</v>
      </c>
      <c r="C16889" s="7" t="s">
        <v>59376</v>
      </c>
      <c r="D16889" s="7" t="s">
        <v>625</v>
      </c>
      <c r="E16889" s="8" t="s">
        <v>323</v>
      </c>
      <c r="F16889" s="8">
        <v>10000000</v>
      </c>
      <c r="G16889" s="7" t="s">
        <v>35</v>
      </c>
      <c r="H16889" s="7" t="s">
        <v>845</v>
      </c>
      <c r="I16889" s="9"/>
      <c r="J16889" s="7" t="s">
        <v>846</v>
      </c>
      <c r="K16889" s="10" t="s">
        <v>846</v>
      </c>
      <c r="L16889" s="7">
        <v>1</v>
      </c>
      <c r="M16889" s="11">
        <v>39814</v>
      </c>
      <c r="N16889" s="7" t="s">
        <v>171</v>
      </c>
      <c r="O16889" s="7" t="s">
        <v>172</v>
      </c>
      <c r="P16889" s="10">
        <v>2009</v>
      </c>
      <c r="Q16889" s="12">
        <v>41563</v>
      </c>
      <c r="R16889" s="12">
        <v>41563</v>
      </c>
    </row>
    <row r="16890" spans="1:18" x14ac:dyDescent="0.25">
      <c r="A16890" s="7" t="s">
        <v>59377</v>
      </c>
      <c r="B16890" s="7" t="s">
        <v>59378</v>
      </c>
      <c r="C16890" s="7" t="s">
        <v>59379</v>
      </c>
      <c r="D16890" s="7" t="s">
        <v>59380</v>
      </c>
      <c r="E16890" s="8" t="s">
        <v>59381</v>
      </c>
      <c r="F16890" s="8">
        <v>652750</v>
      </c>
      <c r="G16890" s="7" t="s">
        <v>35</v>
      </c>
      <c r="H16890" s="7" t="s">
        <v>24</v>
      </c>
      <c r="I16890" s="9" t="s">
        <v>36</v>
      </c>
      <c r="J16890" s="7" t="s">
        <v>37</v>
      </c>
      <c r="K16890" s="10" t="s">
        <v>4180</v>
      </c>
      <c r="L16890" s="7">
        <v>2</v>
      </c>
      <c r="M16890" s="11">
        <v>38718</v>
      </c>
      <c r="N16890" s="7" t="s">
        <v>400</v>
      </c>
      <c r="O16890" s="7" t="s">
        <v>401</v>
      </c>
      <c r="P16890" s="10">
        <v>2006</v>
      </c>
      <c r="Q16890" s="12">
        <v>40567</v>
      </c>
      <c r="R16890" s="12">
        <v>41499</v>
      </c>
    </row>
    <row r="16891" spans="1:18" x14ac:dyDescent="0.25">
      <c r="A16891" s="7" t="s">
        <v>59382</v>
      </c>
      <c r="B16891" s="7" t="s">
        <v>59383</v>
      </c>
      <c r="C16891" s="7" t="s">
        <v>59384</v>
      </c>
      <c r="D16891" s="7" t="s">
        <v>86</v>
      </c>
      <c r="E16891" s="8" t="s">
        <v>87</v>
      </c>
      <c r="F16891" s="8">
        <v>625000</v>
      </c>
      <c r="G16891" s="7" t="s">
        <v>35</v>
      </c>
      <c r="H16891" s="7" t="s">
        <v>24</v>
      </c>
      <c r="I16891" s="9" t="s">
        <v>188</v>
      </c>
      <c r="J16891" s="7" t="s">
        <v>189</v>
      </c>
      <c r="K16891" s="10" t="s">
        <v>189</v>
      </c>
      <c r="L16891" s="7">
        <v>1</v>
      </c>
      <c r="Q16891" s="12">
        <v>39881</v>
      </c>
      <c r="R16891" s="12">
        <v>39881</v>
      </c>
    </row>
    <row r="16892" spans="1:18" x14ac:dyDescent="0.25">
      <c r="A16892" s="7" t="s">
        <v>59385</v>
      </c>
      <c r="B16892" s="7" t="s">
        <v>59386</v>
      </c>
      <c r="C16892" s="7" t="s">
        <v>59387</v>
      </c>
      <c r="D16892" s="7" t="s">
        <v>59388</v>
      </c>
      <c r="E16892" s="8" t="s">
        <v>29352</v>
      </c>
      <c r="F16892" s="8">
        <v>1929900</v>
      </c>
      <c r="G16892" s="7" t="s">
        <v>35</v>
      </c>
      <c r="H16892" s="7" t="s">
        <v>626</v>
      </c>
      <c r="I16892" s="9"/>
      <c r="J16892" s="7" t="s">
        <v>1398</v>
      </c>
      <c r="K16892" s="10" t="s">
        <v>1398</v>
      </c>
      <c r="L16892" s="7">
        <v>1</v>
      </c>
      <c r="M16892" s="11">
        <v>40544</v>
      </c>
      <c r="N16892" s="7" t="s">
        <v>537</v>
      </c>
      <c r="O16892" s="7" t="s">
        <v>505</v>
      </c>
      <c r="P16892" s="10">
        <v>2011</v>
      </c>
      <c r="Q16892" s="12">
        <v>41603</v>
      </c>
      <c r="R16892" s="12">
        <v>41603</v>
      </c>
    </row>
    <row r="16893" spans="1:18" x14ac:dyDescent="0.25">
      <c r="A16893" s="7" t="s">
        <v>59389</v>
      </c>
      <c r="B16893" s="7" t="s">
        <v>59390</v>
      </c>
      <c r="C16893" s="7" t="s">
        <v>59391</v>
      </c>
      <c r="D16893" s="7" t="s">
        <v>59392</v>
      </c>
      <c r="E16893" s="8" t="s">
        <v>547</v>
      </c>
      <c r="F16893" s="8">
        <v>20000</v>
      </c>
      <c r="G16893" s="7" t="s">
        <v>35</v>
      </c>
      <c r="H16893" s="7" t="s">
        <v>24</v>
      </c>
      <c r="I16893" s="9" t="s">
        <v>782</v>
      </c>
      <c r="J16893" s="7" t="s">
        <v>783</v>
      </c>
      <c r="K16893" s="10" t="s">
        <v>784</v>
      </c>
      <c r="L16893" s="7">
        <v>1</v>
      </c>
      <c r="Q16893" s="12">
        <v>41346</v>
      </c>
      <c r="R16893" s="12">
        <v>41346</v>
      </c>
    </row>
    <row r="16894" spans="1:18" x14ac:dyDescent="0.25">
      <c r="A16894" s="7" t="s">
        <v>59393</v>
      </c>
      <c r="B16894" s="7" t="s">
        <v>59394</v>
      </c>
      <c r="C16894" s="7" t="s">
        <v>59395</v>
      </c>
      <c r="D16894" s="7" t="s">
        <v>625</v>
      </c>
      <c r="E16894" s="8" t="s">
        <v>323</v>
      </c>
      <c r="F16894" s="8">
        <v>443500</v>
      </c>
      <c r="G16894" s="7" t="s">
        <v>35</v>
      </c>
      <c r="H16894" s="7" t="s">
        <v>24</v>
      </c>
      <c r="I16894" s="9" t="s">
        <v>1321</v>
      </c>
      <c r="J16894" s="7" t="s">
        <v>613</v>
      </c>
      <c r="K16894" s="10" t="s">
        <v>3118</v>
      </c>
      <c r="L16894" s="7">
        <v>2</v>
      </c>
      <c r="M16894" s="11">
        <v>40544</v>
      </c>
      <c r="N16894" s="7" t="s">
        <v>537</v>
      </c>
      <c r="O16894" s="7" t="s">
        <v>505</v>
      </c>
      <c r="P16894" s="10">
        <v>2011</v>
      </c>
      <c r="Q16894" s="12">
        <v>41103</v>
      </c>
      <c r="R16894" s="12">
        <v>41287</v>
      </c>
    </row>
    <row r="16895" spans="1:18" x14ac:dyDescent="0.25">
      <c r="A16895" s="7" t="s">
        <v>59396</v>
      </c>
      <c r="B16895" s="7" t="s">
        <v>59397</v>
      </c>
      <c r="C16895" s="7" t="s">
        <v>59398</v>
      </c>
      <c r="D16895" s="7" t="s">
        <v>59399</v>
      </c>
      <c r="E16895" s="8" t="s">
        <v>323</v>
      </c>
      <c r="F16895" s="8">
        <v>6600000</v>
      </c>
      <c r="G16895" s="7" t="s">
        <v>35</v>
      </c>
      <c r="H16895" s="7" t="s">
        <v>24</v>
      </c>
      <c r="I16895" s="9" t="s">
        <v>782</v>
      </c>
      <c r="J16895" s="7" t="s">
        <v>783</v>
      </c>
      <c r="K16895" s="10" t="s">
        <v>783</v>
      </c>
      <c r="L16895" s="7">
        <v>1</v>
      </c>
      <c r="M16895" s="11">
        <v>40179</v>
      </c>
      <c r="N16895" s="7" t="s">
        <v>96</v>
      </c>
      <c r="O16895" s="7" t="s">
        <v>97</v>
      </c>
      <c r="P16895" s="10">
        <v>2010</v>
      </c>
      <c r="Q16895" s="12">
        <v>41584</v>
      </c>
      <c r="R16895" s="12">
        <v>41584</v>
      </c>
    </row>
    <row r="16896" spans="1:18" x14ac:dyDescent="0.25">
      <c r="A16896" s="7" t="s">
        <v>59400</v>
      </c>
      <c r="B16896" s="7" t="s">
        <v>59401</v>
      </c>
      <c r="C16896" s="7" t="s">
        <v>59402</v>
      </c>
      <c r="D16896" s="7" t="s">
        <v>737</v>
      </c>
      <c r="E16896" s="8" t="s">
        <v>738</v>
      </c>
      <c r="F16896" s="8">
        <v>10000000</v>
      </c>
      <c r="G16896" s="7" t="s">
        <v>35</v>
      </c>
      <c r="H16896" s="7" t="s">
        <v>1089</v>
      </c>
      <c r="I16896" s="9"/>
      <c r="J16896" s="7" t="s">
        <v>9737</v>
      </c>
      <c r="K16896" s="10" t="s">
        <v>59403</v>
      </c>
      <c r="L16896" s="7">
        <v>1</v>
      </c>
      <c r="Q16896" s="12">
        <v>41682</v>
      </c>
      <c r="R16896" s="12">
        <v>41682</v>
      </c>
    </row>
    <row r="16897" spans="1:18" x14ac:dyDescent="0.25">
      <c r="A16897" s="7" t="s">
        <v>59404</v>
      </c>
      <c r="B16897" s="7" t="s">
        <v>59405</v>
      </c>
      <c r="C16897" s="7" t="s">
        <v>59406</v>
      </c>
      <c r="D16897" s="7" t="s">
        <v>59407</v>
      </c>
      <c r="E16897" s="8" t="s">
        <v>1088</v>
      </c>
      <c r="F16897" s="8">
        <v>825000</v>
      </c>
      <c r="G16897" s="7" t="s">
        <v>35</v>
      </c>
      <c r="H16897" s="7" t="s">
        <v>24</v>
      </c>
      <c r="I16897" s="9" t="s">
        <v>93</v>
      </c>
      <c r="J16897" s="7" t="s">
        <v>314</v>
      </c>
      <c r="K16897" s="10" t="s">
        <v>314</v>
      </c>
      <c r="L16897" s="7">
        <v>3</v>
      </c>
      <c r="Q16897" s="12">
        <v>40908</v>
      </c>
      <c r="R16897" s="12">
        <v>41586</v>
      </c>
    </row>
    <row r="16898" spans="1:18" x14ac:dyDescent="0.25">
      <c r="A16898" s="7" t="s">
        <v>59408</v>
      </c>
      <c r="B16898" s="7" t="s">
        <v>59409</v>
      </c>
      <c r="C16898" s="7" t="s">
        <v>59410</v>
      </c>
      <c r="D16898" s="7" t="s">
        <v>1205</v>
      </c>
      <c r="E16898" s="8" t="s">
        <v>1206</v>
      </c>
      <c r="F16898" s="8">
        <v>9550000</v>
      </c>
      <c r="G16898" s="7" t="s">
        <v>35</v>
      </c>
      <c r="H16898" s="7" t="s">
        <v>24</v>
      </c>
      <c r="I16898" s="9" t="s">
        <v>10663</v>
      </c>
      <c r="J16898" s="7" t="s">
        <v>18389</v>
      </c>
      <c r="K16898" s="10" t="s">
        <v>59411</v>
      </c>
      <c r="L16898" s="7">
        <v>1</v>
      </c>
      <c r="M16898" s="11">
        <v>30317</v>
      </c>
      <c r="N16898" s="7" t="s">
        <v>3347</v>
      </c>
      <c r="O16898" s="7" t="s">
        <v>3348</v>
      </c>
      <c r="P16898" s="10">
        <v>1983</v>
      </c>
      <c r="Q16898" s="12">
        <v>41737</v>
      </c>
      <c r="R16898" s="12">
        <v>41737</v>
      </c>
    </row>
    <row r="16899" spans="1:18" x14ac:dyDescent="0.25">
      <c r="A16899" s="7" t="s">
        <v>59412</v>
      </c>
      <c r="B16899" s="7" t="s">
        <v>59413</v>
      </c>
      <c r="C16899" s="7" t="s">
        <v>59414</v>
      </c>
      <c r="D16899" s="7" t="s">
        <v>59415</v>
      </c>
      <c r="E16899" s="8" t="s">
        <v>1303</v>
      </c>
      <c r="F16899" s="8">
        <v>300000</v>
      </c>
      <c r="G16899" s="7" t="s">
        <v>80</v>
      </c>
      <c r="H16899" s="7" t="s">
        <v>240</v>
      </c>
      <c r="I16899" s="9" t="s">
        <v>930</v>
      </c>
      <c r="J16899" s="7" t="s">
        <v>931</v>
      </c>
      <c r="K16899" s="10" t="s">
        <v>931</v>
      </c>
      <c r="L16899" s="7">
        <v>1</v>
      </c>
      <c r="M16899" s="11">
        <v>40424</v>
      </c>
      <c r="N16899" s="7" t="s">
        <v>976</v>
      </c>
      <c r="O16899" s="7" t="s">
        <v>184</v>
      </c>
      <c r="P16899" s="10">
        <v>2010</v>
      </c>
      <c r="Q16899" s="12">
        <v>40848</v>
      </c>
      <c r="R16899" s="12">
        <v>40848</v>
      </c>
    </row>
    <row r="16900" spans="1:18" x14ac:dyDescent="0.25">
      <c r="A16900" s="7" t="s">
        <v>59416</v>
      </c>
      <c r="B16900" s="7" t="s">
        <v>59417</v>
      </c>
      <c r="C16900" s="7" t="s">
        <v>59418</v>
      </c>
      <c r="F16900" s="8">
        <v>10000000</v>
      </c>
      <c r="G16900" s="7" t="s">
        <v>35</v>
      </c>
      <c r="H16900" s="7" t="s">
        <v>24</v>
      </c>
      <c r="I16900" s="9" t="s">
        <v>6145</v>
      </c>
      <c r="J16900" s="7" t="s">
        <v>613</v>
      </c>
      <c r="K16900" s="10" t="s">
        <v>6146</v>
      </c>
      <c r="L16900" s="7">
        <v>1</v>
      </c>
      <c r="Q16900" s="12">
        <v>41681</v>
      </c>
      <c r="R16900" s="12">
        <v>41681</v>
      </c>
    </row>
    <row r="16901" spans="1:18" x14ac:dyDescent="0.25">
      <c r="A16901" s="7" t="s">
        <v>59419</v>
      </c>
      <c r="B16901" s="7" t="s">
        <v>59420</v>
      </c>
      <c r="C16901" s="7" t="s">
        <v>59421</v>
      </c>
      <c r="D16901" s="7" t="s">
        <v>59422</v>
      </c>
      <c r="E16901" s="8" t="s">
        <v>30527</v>
      </c>
      <c r="F16901" s="8">
        <v>6900000</v>
      </c>
      <c r="G16901" s="7" t="s">
        <v>35</v>
      </c>
      <c r="H16901" s="7" t="s">
        <v>24</v>
      </c>
      <c r="I16901" s="9" t="s">
        <v>620</v>
      </c>
      <c r="J16901" s="7" t="s">
        <v>621</v>
      </c>
      <c r="K16901" s="10" t="s">
        <v>621</v>
      </c>
      <c r="L16901" s="7">
        <v>1</v>
      </c>
      <c r="M16901" s="11">
        <v>36161</v>
      </c>
      <c r="N16901" s="7" t="s">
        <v>1066</v>
      </c>
      <c r="O16901" s="7" t="s">
        <v>1067</v>
      </c>
      <c r="P16901" s="10">
        <v>1999</v>
      </c>
      <c r="Q16901" s="12">
        <v>41897</v>
      </c>
      <c r="R16901" s="12">
        <v>41897</v>
      </c>
    </row>
    <row r="16902" spans="1:18" x14ac:dyDescent="0.25">
      <c r="A16902" s="7" t="s">
        <v>59423</v>
      </c>
      <c r="B16902" s="7" t="s">
        <v>59424</v>
      </c>
      <c r="C16902" s="7" t="s">
        <v>59425</v>
      </c>
      <c r="D16902" s="7" t="s">
        <v>238</v>
      </c>
      <c r="E16902" s="8" t="s">
        <v>239</v>
      </c>
      <c r="F16902" s="8">
        <v>6446713</v>
      </c>
      <c r="G16902" s="7" t="s">
        <v>35</v>
      </c>
      <c r="H16902" s="7" t="s">
        <v>52</v>
      </c>
      <c r="I16902" s="9"/>
      <c r="J16902" s="7" t="s">
        <v>53</v>
      </c>
      <c r="K16902" s="10" t="s">
        <v>53</v>
      </c>
      <c r="L16902" s="7">
        <v>1</v>
      </c>
      <c r="Q16902" s="12">
        <v>40207</v>
      </c>
      <c r="R16902" s="12">
        <v>40207</v>
      </c>
    </row>
    <row r="16903" spans="1:18" x14ac:dyDescent="0.25">
      <c r="A16903" s="7" t="s">
        <v>59426</v>
      </c>
      <c r="B16903" s="7" t="s">
        <v>59427</v>
      </c>
      <c r="C16903" s="7" t="s">
        <v>59428</v>
      </c>
      <c r="D16903" s="7" t="s">
        <v>625</v>
      </c>
      <c r="E16903" s="8" t="s">
        <v>323</v>
      </c>
      <c r="F16903" s="8">
        <v>2500000</v>
      </c>
      <c r="G16903" s="7" t="s">
        <v>35</v>
      </c>
      <c r="H16903" s="7" t="s">
        <v>24</v>
      </c>
      <c r="I16903" s="9" t="s">
        <v>60</v>
      </c>
      <c r="J16903" s="7" t="s">
        <v>61</v>
      </c>
      <c r="K16903" s="10" t="s">
        <v>35837</v>
      </c>
      <c r="L16903" s="7">
        <v>1</v>
      </c>
      <c r="Q16903" s="12">
        <v>40242</v>
      </c>
      <c r="R16903" s="12">
        <v>40242</v>
      </c>
    </row>
    <row r="16904" spans="1:18" x14ac:dyDescent="0.25">
      <c r="A16904" s="7" t="s">
        <v>59429</v>
      </c>
      <c r="B16904" s="7" t="s">
        <v>59430</v>
      </c>
      <c r="C16904" s="7" t="s">
        <v>59431</v>
      </c>
      <c r="D16904" s="7" t="s">
        <v>625</v>
      </c>
      <c r="E16904" s="8" t="s">
        <v>323</v>
      </c>
      <c r="F16904" s="8">
        <v>24100000</v>
      </c>
      <c r="G16904" s="7" t="s">
        <v>35</v>
      </c>
      <c r="H16904" s="7" t="s">
        <v>354</v>
      </c>
      <c r="I16904" s="9"/>
      <c r="J16904" s="7" t="s">
        <v>1140</v>
      </c>
      <c r="K16904" s="10" t="s">
        <v>1140</v>
      </c>
      <c r="L16904" s="7">
        <v>2</v>
      </c>
      <c r="M16904" s="11">
        <v>39234</v>
      </c>
      <c r="N16904" s="7" t="s">
        <v>8416</v>
      </c>
      <c r="O16904" s="7" t="s">
        <v>2756</v>
      </c>
      <c r="P16904" s="10">
        <v>2007</v>
      </c>
      <c r="Q16904" s="12">
        <v>39326</v>
      </c>
      <c r="R16904" s="12">
        <v>40252</v>
      </c>
    </row>
    <row r="16905" spans="1:18" x14ac:dyDescent="0.25">
      <c r="A16905" s="7" t="s">
        <v>59432</v>
      </c>
      <c r="B16905" s="7" t="s">
        <v>59433</v>
      </c>
      <c r="C16905" s="7" t="s">
        <v>59434</v>
      </c>
      <c r="D16905" s="7" t="s">
        <v>59435</v>
      </c>
      <c r="E16905" s="8" t="s">
        <v>297</v>
      </c>
      <c r="F16905" s="8">
        <v>387803</v>
      </c>
      <c r="G16905" s="7" t="s">
        <v>35</v>
      </c>
      <c r="H16905" s="7" t="s">
        <v>52</v>
      </c>
      <c r="I16905" s="9"/>
      <c r="J16905" s="7" t="s">
        <v>2784</v>
      </c>
      <c r="K16905" s="10" t="s">
        <v>59436</v>
      </c>
      <c r="L16905" s="7">
        <v>1</v>
      </c>
      <c r="M16905" s="11">
        <v>40238</v>
      </c>
      <c r="N16905" s="7" t="s">
        <v>1566</v>
      </c>
      <c r="O16905" s="7" t="s">
        <v>97</v>
      </c>
      <c r="P16905" s="10">
        <v>2010</v>
      </c>
      <c r="Q16905" s="12">
        <v>40553</v>
      </c>
      <c r="R16905" s="12">
        <v>40553</v>
      </c>
    </row>
    <row r="16906" spans="1:18" x14ac:dyDescent="0.25">
      <c r="A16906" s="7" t="s">
        <v>59437</v>
      </c>
      <c r="B16906" s="7" t="s">
        <v>59438</v>
      </c>
      <c r="D16906" s="7" t="s">
        <v>86</v>
      </c>
      <c r="E16906" s="8" t="s">
        <v>87</v>
      </c>
      <c r="F16906" s="8">
        <v>160000000</v>
      </c>
      <c r="G16906" s="7" t="s">
        <v>35</v>
      </c>
      <c r="I16906" s="9"/>
      <c r="J16906" s="7"/>
      <c r="L16906" s="7">
        <v>1</v>
      </c>
      <c r="Q16906" s="12">
        <v>39142</v>
      </c>
      <c r="R16906" s="12">
        <v>39142</v>
      </c>
    </row>
    <row r="16907" spans="1:18" x14ac:dyDescent="0.25">
      <c r="A16907" s="7" t="s">
        <v>59439</v>
      </c>
      <c r="B16907" s="7" t="s">
        <v>59440</v>
      </c>
      <c r="C16907" s="7" t="s">
        <v>59441</v>
      </c>
      <c r="D16907" s="7" t="s">
        <v>59442</v>
      </c>
      <c r="E16907" s="8" t="s">
        <v>1303</v>
      </c>
      <c r="F16907" s="8">
        <v>19713</v>
      </c>
      <c r="G16907" s="7" t="s">
        <v>35</v>
      </c>
      <c r="H16907" s="7" t="s">
        <v>354</v>
      </c>
      <c r="I16907" s="9"/>
      <c r="J16907" s="7" t="s">
        <v>1140</v>
      </c>
      <c r="K16907" s="10" t="s">
        <v>1140</v>
      </c>
      <c r="L16907" s="7">
        <v>1</v>
      </c>
      <c r="M16907" s="11">
        <v>41000</v>
      </c>
      <c r="N16907" s="7" t="s">
        <v>820</v>
      </c>
      <c r="O16907" s="7" t="s">
        <v>29</v>
      </c>
      <c r="P16907" s="10">
        <v>2012</v>
      </c>
      <c r="Q16907" s="12">
        <v>41003</v>
      </c>
      <c r="R16907" s="12">
        <v>41003</v>
      </c>
    </row>
    <row r="16908" spans="1:18" x14ac:dyDescent="0.25">
      <c r="A16908" s="7" t="s">
        <v>59443</v>
      </c>
      <c r="B16908" s="7" t="s">
        <v>59444</v>
      </c>
      <c r="C16908" s="7" t="s">
        <v>59445</v>
      </c>
      <c r="D16908" s="7" t="s">
        <v>68</v>
      </c>
      <c r="E16908" s="8" t="s">
        <v>69</v>
      </c>
      <c r="F16908" s="8">
        <v>1594999</v>
      </c>
      <c r="G16908" s="7" t="s">
        <v>23</v>
      </c>
      <c r="H16908" s="7" t="s">
        <v>24</v>
      </c>
      <c r="I16908" s="9" t="s">
        <v>188</v>
      </c>
      <c r="J16908" s="7" t="s">
        <v>189</v>
      </c>
      <c r="K16908" s="10" t="s">
        <v>189</v>
      </c>
      <c r="L16908" s="7">
        <v>2</v>
      </c>
      <c r="Q16908" s="12">
        <v>39790</v>
      </c>
      <c r="R16908" s="12">
        <v>39904</v>
      </c>
    </row>
    <row r="16909" spans="1:18" x14ac:dyDescent="0.25">
      <c r="A16909" s="7" t="s">
        <v>59446</v>
      </c>
      <c r="B16909" s="7" t="s">
        <v>59447</v>
      </c>
      <c r="C16909" s="7" t="s">
        <v>59448</v>
      </c>
      <c r="D16909" s="7" t="s">
        <v>59449</v>
      </c>
      <c r="E16909" s="8" t="s">
        <v>59381</v>
      </c>
      <c r="F16909" s="8">
        <v>16500000</v>
      </c>
      <c r="G16909" s="7" t="s">
        <v>35</v>
      </c>
      <c r="H16909" s="7" t="s">
        <v>24</v>
      </c>
      <c r="I16909" s="9" t="s">
        <v>1321</v>
      </c>
      <c r="J16909" s="7" t="s">
        <v>613</v>
      </c>
      <c r="K16909" s="10" t="s">
        <v>3118</v>
      </c>
      <c r="L16909" s="7">
        <v>3</v>
      </c>
      <c r="M16909" s="11">
        <v>40596</v>
      </c>
      <c r="N16909" s="7" t="s">
        <v>504</v>
      </c>
      <c r="O16909" s="7" t="s">
        <v>505</v>
      </c>
      <c r="P16909" s="10">
        <v>2011</v>
      </c>
      <c r="Q16909" s="12">
        <v>40638</v>
      </c>
      <c r="R16909" s="12">
        <v>41759</v>
      </c>
    </row>
    <row r="16910" spans="1:18" x14ac:dyDescent="0.25">
      <c r="A16910" s="7" t="s">
        <v>59450</v>
      </c>
      <c r="B16910" s="7" t="s">
        <v>59451</v>
      </c>
      <c r="C16910" s="7" t="s">
        <v>59452</v>
      </c>
      <c r="D16910" s="7" t="s">
        <v>59453</v>
      </c>
      <c r="E16910" s="8" t="s">
        <v>23301</v>
      </c>
      <c r="F16910" s="8">
        <v>114000</v>
      </c>
      <c r="G16910" s="7" t="s">
        <v>35</v>
      </c>
      <c r="H16910" s="7" t="s">
        <v>354</v>
      </c>
      <c r="I16910" s="9"/>
      <c r="J16910" s="7" t="s">
        <v>12073</v>
      </c>
      <c r="K16910" s="10" t="s">
        <v>12073</v>
      </c>
      <c r="L16910" s="7">
        <v>1</v>
      </c>
      <c r="M16910" s="11">
        <v>40330</v>
      </c>
      <c r="N16910" s="7" t="s">
        <v>1109</v>
      </c>
      <c r="O16910" s="7" t="s">
        <v>1110</v>
      </c>
      <c r="P16910" s="10">
        <v>2010</v>
      </c>
      <c r="Q16910" s="12">
        <v>40725</v>
      </c>
      <c r="R16910" s="12">
        <v>40725</v>
      </c>
    </row>
    <row r="16911" spans="1:18" x14ac:dyDescent="0.25">
      <c r="A16911" s="7" t="s">
        <v>59454</v>
      </c>
      <c r="B16911" s="7" t="s">
        <v>59455</v>
      </c>
      <c r="C16911" s="7" t="s">
        <v>59456</v>
      </c>
      <c r="D16911" s="7" t="s">
        <v>737</v>
      </c>
      <c r="E16911" s="8" t="s">
        <v>738</v>
      </c>
      <c r="F16911" s="8">
        <v>1000000</v>
      </c>
      <c r="G16911" s="7" t="s">
        <v>35</v>
      </c>
      <c r="H16911" s="7" t="s">
        <v>52</v>
      </c>
      <c r="I16911" s="9"/>
      <c r="J16911" s="7" t="s">
        <v>53</v>
      </c>
      <c r="K16911" s="10" t="s">
        <v>53</v>
      </c>
      <c r="L16911" s="7">
        <v>1</v>
      </c>
      <c r="M16911" s="11">
        <v>39448</v>
      </c>
      <c r="N16911" s="7" t="s">
        <v>164</v>
      </c>
      <c r="O16911" s="7" t="s">
        <v>165</v>
      </c>
      <c r="P16911" s="10">
        <v>2008</v>
      </c>
      <c r="Q16911" s="12">
        <v>41591</v>
      </c>
      <c r="R16911" s="12">
        <v>41591</v>
      </c>
    </row>
    <row r="16912" spans="1:18" x14ac:dyDescent="0.25">
      <c r="A16912" s="7" t="s">
        <v>59457</v>
      </c>
      <c r="B16912" s="7" t="s">
        <v>59458</v>
      </c>
      <c r="C16912" s="7" t="s">
        <v>59459</v>
      </c>
      <c r="D16912" s="7" t="s">
        <v>737</v>
      </c>
      <c r="E16912" s="8" t="s">
        <v>738</v>
      </c>
      <c r="F16912" s="8">
        <v>18748565</v>
      </c>
      <c r="G16912" s="7" t="s">
        <v>35</v>
      </c>
      <c r="H16912" s="7" t="s">
        <v>52</v>
      </c>
      <c r="I16912" s="9"/>
      <c r="J16912" s="7" t="s">
        <v>10262</v>
      </c>
      <c r="K16912" s="10" t="s">
        <v>10262</v>
      </c>
      <c r="L16912" s="7">
        <v>1</v>
      </c>
      <c r="M16912" s="11">
        <v>36526</v>
      </c>
      <c r="N16912" s="7" t="s">
        <v>234</v>
      </c>
      <c r="O16912" s="7" t="s">
        <v>235</v>
      </c>
      <c r="P16912" s="10">
        <v>2000</v>
      </c>
      <c r="Q16912" s="12">
        <v>40897</v>
      </c>
      <c r="R16912" s="12">
        <v>40897</v>
      </c>
    </row>
    <row r="16913" spans="1:18" x14ac:dyDescent="0.25">
      <c r="A16913" s="7" t="s">
        <v>59460</v>
      </c>
      <c r="B16913" s="7" t="s">
        <v>59461</v>
      </c>
      <c r="F16913" s="8">
        <v>0</v>
      </c>
      <c r="G16913" s="7" t="s">
        <v>35</v>
      </c>
      <c r="H16913" s="7" t="s">
        <v>24</v>
      </c>
      <c r="I16913" s="9" t="s">
        <v>1289</v>
      </c>
      <c r="J16913" s="7" t="s">
        <v>1290</v>
      </c>
      <c r="K16913" s="10" t="s">
        <v>1290</v>
      </c>
      <c r="L16913" s="7">
        <v>1</v>
      </c>
      <c r="M16913" s="11">
        <v>39474</v>
      </c>
      <c r="N16913" s="7" t="s">
        <v>164</v>
      </c>
      <c r="O16913" s="7" t="s">
        <v>165</v>
      </c>
      <c r="P16913" s="10">
        <v>2008</v>
      </c>
      <c r="Q16913" s="12">
        <v>39661</v>
      </c>
      <c r="R16913" s="12">
        <v>39661</v>
      </c>
    </row>
    <row r="16914" spans="1:18" x14ac:dyDescent="0.25">
      <c r="A16914" s="7" t="s">
        <v>59462</v>
      </c>
      <c r="B16914" s="7" t="s">
        <v>59463</v>
      </c>
      <c r="C16914" s="7" t="s">
        <v>59464</v>
      </c>
      <c r="D16914" s="7" t="s">
        <v>6760</v>
      </c>
      <c r="E16914" s="8" t="s">
        <v>6761</v>
      </c>
      <c r="F16914" s="8">
        <v>1111351</v>
      </c>
      <c r="G16914" s="7" t="s">
        <v>35</v>
      </c>
      <c r="H16914" s="7" t="s">
        <v>24</v>
      </c>
      <c r="I16914" s="9" t="s">
        <v>281</v>
      </c>
      <c r="J16914" s="7" t="s">
        <v>282</v>
      </c>
      <c r="K16914" s="10" t="s">
        <v>59465</v>
      </c>
      <c r="L16914" s="7">
        <v>1</v>
      </c>
      <c r="M16914" s="11">
        <v>35796</v>
      </c>
      <c r="N16914" s="7" t="s">
        <v>674</v>
      </c>
      <c r="O16914" s="7" t="s">
        <v>675</v>
      </c>
      <c r="P16914" s="10">
        <v>1998</v>
      </c>
      <c r="Q16914" s="12">
        <v>41172</v>
      </c>
      <c r="R16914" s="12">
        <v>41172</v>
      </c>
    </row>
    <row r="16915" spans="1:18" x14ac:dyDescent="0.25">
      <c r="A16915" s="7" t="s">
        <v>59466</v>
      </c>
      <c r="B16915" s="7" t="s">
        <v>59467</v>
      </c>
      <c r="C16915" s="7" t="s">
        <v>59468</v>
      </c>
      <c r="D16915" s="7" t="s">
        <v>1295</v>
      </c>
      <c r="E16915" s="8" t="s">
        <v>1296</v>
      </c>
      <c r="F16915" s="8">
        <v>0</v>
      </c>
      <c r="G16915" s="7" t="s">
        <v>35</v>
      </c>
      <c r="I16915" s="9"/>
      <c r="J16915" s="7"/>
      <c r="L16915" s="7">
        <v>1</v>
      </c>
      <c r="Q16915" s="12">
        <v>37987</v>
      </c>
      <c r="R16915" s="12">
        <v>37987</v>
      </c>
    </row>
    <row r="16916" spans="1:18" x14ac:dyDescent="0.25">
      <c r="A16916" s="7" t="s">
        <v>59469</v>
      </c>
      <c r="B16916" s="7" t="s">
        <v>59470</v>
      </c>
      <c r="C16916" s="7" t="s">
        <v>59471</v>
      </c>
      <c r="D16916" s="7" t="s">
        <v>275</v>
      </c>
      <c r="E16916" s="8" t="s">
        <v>276</v>
      </c>
      <c r="F16916" s="8">
        <v>5791210</v>
      </c>
      <c r="G16916" s="7" t="s">
        <v>35</v>
      </c>
      <c r="H16916" s="7" t="s">
        <v>24</v>
      </c>
      <c r="I16916" s="9" t="s">
        <v>620</v>
      </c>
      <c r="J16916" s="7" t="s">
        <v>621</v>
      </c>
      <c r="K16916" s="10" t="s">
        <v>621</v>
      </c>
      <c r="L16916" s="7">
        <v>4</v>
      </c>
      <c r="M16916" s="11">
        <v>33604</v>
      </c>
      <c r="N16916" s="7" t="s">
        <v>2843</v>
      </c>
      <c r="O16916" s="7" t="s">
        <v>2844</v>
      </c>
      <c r="P16916" s="10">
        <v>1992</v>
      </c>
      <c r="Q16916" s="12">
        <v>40086</v>
      </c>
      <c r="R16916" s="12">
        <v>41627</v>
      </c>
    </row>
    <row r="16917" spans="1:18" x14ac:dyDescent="0.25">
      <c r="A16917" s="7" t="s">
        <v>59472</v>
      </c>
      <c r="B16917" s="7" t="s">
        <v>59473</v>
      </c>
      <c r="C16917" s="7" t="s">
        <v>59474</v>
      </c>
      <c r="D16917" s="7" t="s">
        <v>68</v>
      </c>
      <c r="E16917" s="8" t="s">
        <v>69</v>
      </c>
      <c r="F16917" s="8">
        <v>378901</v>
      </c>
      <c r="G16917" s="7" t="s">
        <v>35</v>
      </c>
      <c r="H16917" s="7" t="s">
        <v>52</v>
      </c>
      <c r="I16917" s="9"/>
      <c r="J16917" s="7" t="s">
        <v>13431</v>
      </c>
      <c r="K16917" s="10" t="s">
        <v>13431</v>
      </c>
      <c r="L16917" s="7">
        <v>1</v>
      </c>
      <c r="M16917" s="11">
        <v>39814</v>
      </c>
      <c r="N16917" s="7" t="s">
        <v>171</v>
      </c>
      <c r="O16917" s="7" t="s">
        <v>172</v>
      </c>
      <c r="P16917" s="10">
        <v>2009</v>
      </c>
      <c r="Q16917" s="12">
        <v>40379</v>
      </c>
      <c r="R16917" s="12">
        <v>40379</v>
      </c>
    </row>
    <row r="16918" spans="1:18" x14ac:dyDescent="0.25">
      <c r="A16918" s="7" t="s">
        <v>59475</v>
      </c>
      <c r="B16918" s="7" t="s">
        <v>59476</v>
      </c>
      <c r="C16918" s="7" t="s">
        <v>59477</v>
      </c>
      <c r="F16918" s="8">
        <v>0</v>
      </c>
      <c r="G16918" s="7" t="s">
        <v>35</v>
      </c>
      <c r="I16918" s="9"/>
      <c r="J16918" s="7"/>
      <c r="L16918" s="7">
        <v>1</v>
      </c>
      <c r="Q16918" s="12">
        <v>41709</v>
      </c>
      <c r="R16918" s="12">
        <v>41709</v>
      </c>
    </row>
    <row r="16919" spans="1:18" x14ac:dyDescent="0.25">
      <c r="A16919" s="7" t="s">
        <v>59478</v>
      </c>
      <c r="B16919" s="7" t="s">
        <v>59479</v>
      </c>
      <c r="C16919" s="7" t="s">
        <v>59480</v>
      </c>
      <c r="D16919" s="7" t="s">
        <v>59481</v>
      </c>
      <c r="E16919" s="8" t="s">
        <v>1096</v>
      </c>
      <c r="F16919" s="8">
        <v>50000</v>
      </c>
      <c r="G16919" s="7" t="s">
        <v>35</v>
      </c>
      <c r="H16919" s="7" t="s">
        <v>3895</v>
      </c>
      <c r="I16919" s="9"/>
      <c r="J16919" s="7" t="s">
        <v>3896</v>
      </c>
      <c r="K16919" s="10" t="s">
        <v>16833</v>
      </c>
      <c r="L16919" s="7">
        <v>1</v>
      </c>
      <c r="M16919" s="11">
        <v>38961</v>
      </c>
      <c r="N16919" s="7" t="s">
        <v>629</v>
      </c>
      <c r="O16919" s="7" t="s">
        <v>630</v>
      </c>
      <c r="P16919" s="10">
        <v>2006</v>
      </c>
      <c r="Q16919" s="12">
        <v>38718</v>
      </c>
      <c r="R16919" s="12">
        <v>38718</v>
      </c>
    </row>
    <row r="16920" spans="1:18" x14ac:dyDescent="0.25">
      <c r="A16920" s="7" t="s">
        <v>59482</v>
      </c>
      <c r="B16920" s="7" t="s">
        <v>59483</v>
      </c>
      <c r="C16920" s="7" t="s">
        <v>59484</v>
      </c>
      <c r="D16920" s="7" t="s">
        <v>59485</v>
      </c>
      <c r="E16920" s="8" t="s">
        <v>1665</v>
      </c>
      <c r="F16920" s="8">
        <v>0</v>
      </c>
      <c r="G16920" s="7" t="s">
        <v>35</v>
      </c>
      <c r="H16920" s="7" t="s">
        <v>24</v>
      </c>
      <c r="I16920" s="9" t="s">
        <v>281</v>
      </c>
      <c r="J16920" s="7" t="s">
        <v>282</v>
      </c>
      <c r="K16920" s="10" t="s">
        <v>346</v>
      </c>
      <c r="L16920" s="7">
        <v>1</v>
      </c>
      <c r="M16920" s="11">
        <v>40909</v>
      </c>
      <c r="N16920" s="7" t="s">
        <v>111</v>
      </c>
      <c r="O16920" s="7" t="s">
        <v>112</v>
      </c>
      <c r="P16920" s="10">
        <v>2012</v>
      </c>
      <c r="Q16920" s="12">
        <v>41109</v>
      </c>
      <c r="R16920" s="12">
        <v>41109</v>
      </c>
    </row>
    <row r="16921" spans="1:18" x14ac:dyDescent="0.25">
      <c r="A16921" s="7" t="s">
        <v>59486</v>
      </c>
      <c r="B16921" s="7" t="s">
        <v>59487</v>
      </c>
      <c r="C16921" s="7" t="s">
        <v>59488</v>
      </c>
      <c r="D16921" s="7" t="s">
        <v>59489</v>
      </c>
      <c r="E16921" s="8" t="s">
        <v>533</v>
      </c>
      <c r="F16921" s="8">
        <v>5400000</v>
      </c>
      <c r="G16921" s="7" t="s">
        <v>35</v>
      </c>
      <c r="H16921" s="7" t="s">
        <v>469</v>
      </c>
      <c r="I16921" s="9"/>
      <c r="J16921" s="7" t="s">
        <v>2274</v>
      </c>
      <c r="K16921" s="10" t="s">
        <v>2274</v>
      </c>
      <c r="L16921" s="7">
        <v>2</v>
      </c>
      <c r="M16921" s="11">
        <v>39083</v>
      </c>
      <c r="N16921" s="7" t="s">
        <v>88</v>
      </c>
      <c r="O16921" s="7" t="s">
        <v>89</v>
      </c>
      <c r="P16921" s="10">
        <v>2007</v>
      </c>
      <c r="Q16921" s="12">
        <v>41275</v>
      </c>
      <c r="R16921" s="12">
        <v>41725</v>
      </c>
    </row>
    <row r="16922" spans="1:18" x14ac:dyDescent="0.25">
      <c r="A16922" s="7" t="s">
        <v>59490</v>
      </c>
      <c r="B16922" s="7" t="s">
        <v>59491</v>
      </c>
      <c r="C16922" s="7" t="s">
        <v>59492</v>
      </c>
      <c r="D16922" s="7" t="s">
        <v>2066</v>
      </c>
      <c r="E16922" s="8" t="s">
        <v>2067</v>
      </c>
      <c r="F16922" s="8">
        <v>12000</v>
      </c>
      <c r="G16922" s="7" t="s">
        <v>35</v>
      </c>
      <c r="H16922" s="7" t="s">
        <v>24</v>
      </c>
      <c r="I16922" s="9" t="s">
        <v>70</v>
      </c>
      <c r="J16922" s="7" t="s">
        <v>3037</v>
      </c>
      <c r="K16922" s="10" t="s">
        <v>17925</v>
      </c>
      <c r="L16922" s="7">
        <v>1</v>
      </c>
      <c r="M16922" s="11">
        <v>40822</v>
      </c>
      <c r="N16922" s="7" t="s">
        <v>73</v>
      </c>
      <c r="O16922" s="7" t="s">
        <v>74</v>
      </c>
      <c r="P16922" s="10">
        <v>2011</v>
      </c>
      <c r="Q16922" s="12">
        <v>41662</v>
      </c>
      <c r="R16922" s="12">
        <v>41662</v>
      </c>
    </row>
    <row r="16923" spans="1:18" x14ac:dyDescent="0.25">
      <c r="A16923" s="7" t="s">
        <v>59493</v>
      </c>
      <c r="B16923" s="7" t="s">
        <v>59494</v>
      </c>
      <c r="C16923" s="7" t="s">
        <v>59495</v>
      </c>
      <c r="D16923" s="7" t="s">
        <v>275</v>
      </c>
      <c r="E16923" s="8" t="s">
        <v>276</v>
      </c>
      <c r="F16923" s="8">
        <v>96700000</v>
      </c>
      <c r="G16923" s="7" t="s">
        <v>35</v>
      </c>
      <c r="H16923" s="7" t="s">
        <v>24</v>
      </c>
      <c r="I16923" s="9" t="s">
        <v>36</v>
      </c>
      <c r="J16923" s="7" t="s">
        <v>181</v>
      </c>
      <c r="K16923" s="10" t="s">
        <v>953</v>
      </c>
      <c r="L16923" s="7">
        <v>1</v>
      </c>
      <c r="M16923" s="11">
        <v>33113</v>
      </c>
      <c r="N16923" s="7" t="s">
        <v>59496</v>
      </c>
      <c r="O16923" s="7" t="s">
        <v>59497</v>
      </c>
      <c r="P16923" s="10">
        <v>1990</v>
      </c>
      <c r="Q16923" s="12">
        <v>41674</v>
      </c>
      <c r="R16923" s="12">
        <v>41674</v>
      </c>
    </row>
    <row r="16924" spans="1:18" x14ac:dyDescent="0.25">
      <c r="A16924" s="7" t="s">
        <v>59498</v>
      </c>
      <c r="B16924" s="7" t="s">
        <v>59499</v>
      </c>
      <c r="F16924" s="8">
        <v>0</v>
      </c>
      <c r="G16924" s="7" t="s">
        <v>23</v>
      </c>
      <c r="H16924" s="7" t="s">
        <v>24</v>
      </c>
      <c r="I16924" s="9" t="s">
        <v>36</v>
      </c>
      <c r="J16924" s="7" t="s">
        <v>1162</v>
      </c>
      <c r="K16924" s="10" t="s">
        <v>1162</v>
      </c>
      <c r="L16924" s="7">
        <v>1</v>
      </c>
      <c r="M16924" s="11">
        <v>32874</v>
      </c>
      <c r="N16924" s="7" t="s">
        <v>416</v>
      </c>
      <c r="O16924" s="7" t="s">
        <v>417</v>
      </c>
      <c r="P16924" s="10">
        <v>1990</v>
      </c>
      <c r="Q16924" s="12">
        <v>35802</v>
      </c>
      <c r="R16924" s="12">
        <v>35802</v>
      </c>
    </row>
    <row r="16925" spans="1:18" x14ac:dyDescent="0.25">
      <c r="A16925" s="7" t="s">
        <v>59500</v>
      </c>
      <c r="B16925" s="7" t="s">
        <v>59501</v>
      </c>
      <c r="C16925" s="7" t="s">
        <v>59502</v>
      </c>
      <c r="D16925" s="7" t="s">
        <v>59503</v>
      </c>
      <c r="E16925" s="8" t="s">
        <v>641</v>
      </c>
      <c r="F16925" s="8">
        <v>750000</v>
      </c>
      <c r="G16925" s="7" t="s">
        <v>35</v>
      </c>
      <c r="H16925" s="7" t="s">
        <v>24</v>
      </c>
      <c r="I16925" s="9" t="s">
        <v>25</v>
      </c>
      <c r="J16925" s="7" t="s">
        <v>26</v>
      </c>
      <c r="K16925" s="10" t="s">
        <v>27</v>
      </c>
      <c r="L16925" s="7">
        <v>1</v>
      </c>
      <c r="M16925" s="11">
        <v>41245</v>
      </c>
      <c r="N16925" s="7" t="s">
        <v>949</v>
      </c>
      <c r="O16925" s="7" t="s">
        <v>46</v>
      </c>
      <c r="P16925" s="10">
        <v>2012</v>
      </c>
      <c r="Q16925" s="12">
        <v>41579</v>
      </c>
      <c r="R16925" s="12">
        <v>41579</v>
      </c>
    </row>
    <row r="16926" spans="1:18" x14ac:dyDescent="0.25">
      <c r="A16926" s="7" t="s">
        <v>59504</v>
      </c>
      <c r="B16926" s="7" t="s">
        <v>59505</v>
      </c>
      <c r="C16926" s="7" t="s">
        <v>59506</v>
      </c>
      <c r="F16926" s="8">
        <v>242132</v>
      </c>
      <c r="H16926" s="7" t="s">
        <v>1097</v>
      </c>
      <c r="I16926" s="9"/>
      <c r="J16926" s="7" t="s">
        <v>2429</v>
      </c>
      <c r="K16926" s="10" t="s">
        <v>35069</v>
      </c>
      <c r="L16926" s="7">
        <v>1</v>
      </c>
      <c r="M16926" s="11">
        <v>35431</v>
      </c>
      <c r="N16926" s="7" t="s">
        <v>1436</v>
      </c>
      <c r="O16926" s="7" t="s">
        <v>1437</v>
      </c>
      <c r="P16926" s="10">
        <v>1997</v>
      </c>
      <c r="Q16926" s="12">
        <v>37469</v>
      </c>
      <c r="R16926" s="12">
        <v>37469</v>
      </c>
    </row>
    <row r="16927" spans="1:18" x14ac:dyDescent="0.25">
      <c r="A16927" s="7" t="s">
        <v>59507</v>
      </c>
      <c r="B16927" s="7" t="s">
        <v>59508</v>
      </c>
      <c r="C16927" s="7" t="s">
        <v>59509</v>
      </c>
      <c r="D16927" s="7" t="s">
        <v>59510</v>
      </c>
      <c r="E16927" s="8" t="s">
        <v>69</v>
      </c>
      <c r="F16927" s="8">
        <v>880000</v>
      </c>
      <c r="G16927" s="7" t="s">
        <v>35</v>
      </c>
      <c r="H16927" s="7" t="s">
        <v>176</v>
      </c>
      <c r="I16927" s="9"/>
      <c r="J16927" s="7" t="s">
        <v>59511</v>
      </c>
      <c r="K16927" s="10" t="s">
        <v>59512</v>
      </c>
      <c r="L16927" s="7">
        <v>1</v>
      </c>
      <c r="M16927" s="11">
        <v>40787</v>
      </c>
      <c r="N16927" s="7" t="s">
        <v>229</v>
      </c>
      <c r="O16927" s="7" t="s">
        <v>230</v>
      </c>
      <c r="P16927" s="10">
        <v>2011</v>
      </c>
      <c r="Q16927" s="12">
        <v>41247</v>
      </c>
      <c r="R16927" s="12">
        <v>41247</v>
      </c>
    </row>
    <row r="16928" spans="1:18" x14ac:dyDescent="0.25">
      <c r="A16928" s="7" t="s">
        <v>59513</v>
      </c>
      <c r="B16928" s="7" t="s">
        <v>59514</v>
      </c>
      <c r="C16928" s="7" t="s">
        <v>59515</v>
      </c>
      <c r="D16928" s="7" t="s">
        <v>1664</v>
      </c>
      <c r="E16928" s="8" t="s">
        <v>1665</v>
      </c>
      <c r="F16928" s="8">
        <v>500000</v>
      </c>
      <c r="G16928" s="7" t="s">
        <v>35</v>
      </c>
      <c r="I16928" s="9"/>
      <c r="J16928" s="7"/>
      <c r="L16928" s="7">
        <v>1</v>
      </c>
      <c r="M16928" s="11">
        <v>40603</v>
      </c>
      <c r="N16928" s="7" t="s">
        <v>1552</v>
      </c>
      <c r="O16928" s="7" t="s">
        <v>505</v>
      </c>
      <c r="P16928" s="10">
        <v>2011</v>
      </c>
      <c r="Q16928" s="12">
        <v>41395</v>
      </c>
      <c r="R16928" s="12">
        <v>41395</v>
      </c>
    </row>
    <row r="16929" spans="1:18" x14ac:dyDescent="0.25">
      <c r="A16929" s="7" t="s">
        <v>59516</v>
      </c>
      <c r="B16929" s="7" t="s">
        <v>59517</v>
      </c>
      <c r="C16929" s="7" t="s">
        <v>59518</v>
      </c>
      <c r="D16929" s="7" t="s">
        <v>719</v>
      </c>
      <c r="E16929" s="8" t="s">
        <v>720</v>
      </c>
      <c r="F16929" s="8">
        <v>26787093</v>
      </c>
      <c r="G16929" s="7" t="s">
        <v>35</v>
      </c>
      <c r="H16929" s="7" t="s">
        <v>24</v>
      </c>
      <c r="I16929" s="9" t="s">
        <v>36</v>
      </c>
      <c r="J16929" s="7" t="s">
        <v>181</v>
      </c>
      <c r="K16929" s="10" t="s">
        <v>1073</v>
      </c>
      <c r="L16929" s="7">
        <v>2</v>
      </c>
      <c r="M16929" s="11">
        <v>31413</v>
      </c>
      <c r="N16929" s="7" t="s">
        <v>124</v>
      </c>
      <c r="O16929" s="7" t="s">
        <v>125</v>
      </c>
      <c r="P16929" s="10">
        <v>1986</v>
      </c>
      <c r="Q16929" s="12">
        <v>39428</v>
      </c>
      <c r="R16929" s="12">
        <v>40550</v>
      </c>
    </row>
    <row r="16930" spans="1:18" x14ac:dyDescent="0.25">
      <c r="A16930" s="7" t="s">
        <v>59519</v>
      </c>
      <c r="B16930" s="7" t="s">
        <v>59520</v>
      </c>
      <c r="C16930" s="7" t="s">
        <v>59521</v>
      </c>
      <c r="F16930" s="8">
        <v>100000</v>
      </c>
      <c r="G16930" s="7" t="s">
        <v>35</v>
      </c>
      <c r="H16930" s="7" t="s">
        <v>24</v>
      </c>
      <c r="I16930" s="9" t="s">
        <v>1196</v>
      </c>
      <c r="J16930" s="7" t="s">
        <v>1197</v>
      </c>
      <c r="K16930" s="10" t="s">
        <v>2976</v>
      </c>
      <c r="L16930" s="7">
        <v>1</v>
      </c>
      <c r="Q16930" s="12">
        <v>41935</v>
      </c>
      <c r="R16930" s="12">
        <v>41935</v>
      </c>
    </row>
    <row r="16931" spans="1:18" x14ac:dyDescent="0.25">
      <c r="A16931" s="7" t="s">
        <v>59522</v>
      </c>
      <c r="B16931" s="7" t="s">
        <v>59523</v>
      </c>
      <c r="D16931" s="7" t="s">
        <v>433</v>
      </c>
      <c r="E16931" s="8" t="s">
        <v>434</v>
      </c>
      <c r="F16931" s="8">
        <v>0</v>
      </c>
      <c r="G16931" s="7" t="s">
        <v>35</v>
      </c>
      <c r="H16931" s="7" t="s">
        <v>24</v>
      </c>
      <c r="I16931" s="9" t="s">
        <v>947</v>
      </c>
      <c r="J16931" s="7" t="s">
        <v>948</v>
      </c>
      <c r="K16931" s="10" t="s">
        <v>948</v>
      </c>
      <c r="L16931" s="7">
        <v>1</v>
      </c>
      <c r="M16931" s="11">
        <v>41426</v>
      </c>
      <c r="N16931" s="7" t="s">
        <v>1766</v>
      </c>
      <c r="O16931" s="7" t="s">
        <v>412</v>
      </c>
      <c r="P16931" s="10">
        <v>2013</v>
      </c>
      <c r="Q16931" s="12">
        <v>41889</v>
      </c>
      <c r="R16931" s="12">
        <v>41889</v>
      </c>
    </row>
    <row r="16932" spans="1:18" x14ac:dyDescent="0.25">
      <c r="A16932" s="7" t="s">
        <v>59524</v>
      </c>
      <c r="B16932" s="7" t="s">
        <v>59525</v>
      </c>
      <c r="C16932" s="7" t="s">
        <v>59526</v>
      </c>
      <c r="D16932" s="7" t="s">
        <v>365</v>
      </c>
      <c r="E16932" s="8" t="s">
        <v>366</v>
      </c>
      <c r="F16932" s="8">
        <v>35000</v>
      </c>
      <c r="G16932" s="7" t="s">
        <v>35</v>
      </c>
      <c r="H16932" s="7" t="s">
        <v>24</v>
      </c>
      <c r="I16932" s="9" t="s">
        <v>1171</v>
      </c>
      <c r="J16932" s="7" t="s">
        <v>1172</v>
      </c>
      <c r="K16932" s="10" t="s">
        <v>59527</v>
      </c>
      <c r="L16932" s="7">
        <v>1</v>
      </c>
      <c r="Q16932" s="12">
        <v>39967</v>
      </c>
      <c r="R16932" s="12">
        <v>39967</v>
      </c>
    </row>
    <row r="16933" spans="1:18" x14ac:dyDescent="0.25">
      <c r="A16933" s="7" t="s">
        <v>59528</v>
      </c>
      <c r="B16933" s="7" t="s">
        <v>59529</v>
      </c>
      <c r="C16933" s="7" t="s">
        <v>59530</v>
      </c>
      <c r="D16933" s="7" t="s">
        <v>59531</v>
      </c>
      <c r="E16933" s="8" t="s">
        <v>2130</v>
      </c>
      <c r="F16933" s="8">
        <v>71425</v>
      </c>
      <c r="G16933" s="7" t="s">
        <v>35</v>
      </c>
      <c r="H16933" s="7" t="s">
        <v>52</v>
      </c>
      <c r="I16933" s="9"/>
      <c r="J16933" s="7" t="s">
        <v>53</v>
      </c>
      <c r="K16933" s="10" t="s">
        <v>53</v>
      </c>
      <c r="L16933" s="7">
        <v>1</v>
      </c>
      <c r="M16933" s="11">
        <v>40695</v>
      </c>
      <c r="N16933" s="7" t="s">
        <v>702</v>
      </c>
      <c r="O16933" s="7" t="s">
        <v>55</v>
      </c>
      <c r="P16933" s="10">
        <v>2011</v>
      </c>
      <c r="Q16933" s="12">
        <v>40787</v>
      </c>
      <c r="R16933" s="12">
        <v>40787</v>
      </c>
    </row>
    <row r="16934" spans="1:18" x14ac:dyDescent="0.25">
      <c r="A16934" s="7" t="s">
        <v>59532</v>
      </c>
      <c r="B16934" s="7" t="s">
        <v>59533</v>
      </c>
      <c r="C16934" s="7" t="s">
        <v>59534</v>
      </c>
      <c r="D16934" s="7" t="s">
        <v>59535</v>
      </c>
      <c r="E16934" s="8" t="s">
        <v>297</v>
      </c>
      <c r="F16934" s="8">
        <v>5666100</v>
      </c>
      <c r="G16934" s="7" t="s">
        <v>80</v>
      </c>
      <c r="H16934" s="7" t="s">
        <v>354</v>
      </c>
      <c r="I16934" s="9"/>
      <c r="J16934" s="7" t="s">
        <v>355</v>
      </c>
      <c r="K16934" s="10" t="s">
        <v>59536</v>
      </c>
      <c r="L16934" s="7">
        <v>1</v>
      </c>
      <c r="M16934" s="11">
        <v>39142</v>
      </c>
      <c r="N16934" s="7" t="s">
        <v>954</v>
      </c>
      <c r="O16934" s="7" t="s">
        <v>89</v>
      </c>
      <c r="P16934" s="10">
        <v>2007</v>
      </c>
      <c r="Q16934" s="12">
        <v>39819</v>
      </c>
      <c r="R16934" s="12">
        <v>39819</v>
      </c>
    </row>
    <row r="16935" spans="1:18" x14ac:dyDescent="0.25">
      <c r="A16935" s="7" t="s">
        <v>59537</v>
      </c>
      <c r="B16935" s="7" t="s">
        <v>59538</v>
      </c>
      <c r="C16935" s="7" t="s">
        <v>59539</v>
      </c>
      <c r="D16935" s="7" t="s">
        <v>59540</v>
      </c>
      <c r="E16935" s="8" t="s">
        <v>228</v>
      </c>
      <c r="F16935" s="8">
        <v>0</v>
      </c>
      <c r="G16935" s="7" t="s">
        <v>80</v>
      </c>
      <c r="I16935" s="9"/>
      <c r="J16935" s="7"/>
      <c r="L16935" s="7">
        <v>2</v>
      </c>
      <c r="M16935" s="11">
        <v>39692</v>
      </c>
      <c r="N16935" s="7" t="s">
        <v>2859</v>
      </c>
      <c r="O16935" s="7" t="s">
        <v>2049</v>
      </c>
      <c r="P16935" s="10">
        <v>2008</v>
      </c>
      <c r="Q16935" s="12">
        <v>39783</v>
      </c>
      <c r="R16935" s="12">
        <v>40026</v>
      </c>
    </row>
    <row r="16936" spans="1:18" x14ac:dyDescent="0.25">
      <c r="A16936" s="7" t="s">
        <v>59541</v>
      </c>
      <c r="B16936" s="7" t="s">
        <v>59542</v>
      </c>
      <c r="C16936" s="7" t="s">
        <v>59543</v>
      </c>
      <c r="D16936" s="7" t="s">
        <v>625</v>
      </c>
      <c r="E16936" s="8" t="s">
        <v>323</v>
      </c>
      <c r="F16936" s="8">
        <v>1100000</v>
      </c>
      <c r="G16936" s="7" t="s">
        <v>35</v>
      </c>
      <c r="H16936" s="7" t="s">
        <v>24</v>
      </c>
      <c r="I16936" s="9" t="s">
        <v>36</v>
      </c>
      <c r="J16936" s="7" t="s">
        <v>181</v>
      </c>
      <c r="K16936" s="10" t="s">
        <v>2504</v>
      </c>
      <c r="L16936" s="7">
        <v>1</v>
      </c>
      <c r="Q16936" s="12">
        <v>40596</v>
      </c>
      <c r="R16936" s="12">
        <v>40596</v>
      </c>
    </row>
    <row r="16937" spans="1:18" x14ac:dyDescent="0.25">
      <c r="A16937" s="7" t="s">
        <v>59544</v>
      </c>
      <c r="B16937" s="7" t="s">
        <v>59545</v>
      </c>
      <c r="C16937" s="7" t="s">
        <v>59546</v>
      </c>
      <c r="D16937" s="7" t="s">
        <v>59547</v>
      </c>
      <c r="E16937" s="8" t="s">
        <v>7334</v>
      </c>
      <c r="F16937" s="8">
        <v>0</v>
      </c>
      <c r="G16937" s="7" t="s">
        <v>35</v>
      </c>
      <c r="H16937" s="7" t="s">
        <v>240</v>
      </c>
      <c r="I16937" s="9" t="s">
        <v>2853</v>
      </c>
      <c r="J16937" s="7" t="s">
        <v>2854</v>
      </c>
      <c r="K16937" s="10" t="s">
        <v>2855</v>
      </c>
      <c r="L16937" s="7">
        <v>1</v>
      </c>
      <c r="Q16937" s="12">
        <v>41026</v>
      </c>
      <c r="R16937" s="12">
        <v>41026</v>
      </c>
    </row>
    <row r="16938" spans="1:18" x14ac:dyDescent="0.25">
      <c r="A16938" s="7" t="s">
        <v>59548</v>
      </c>
      <c r="B16938" s="7" t="s">
        <v>59549</v>
      </c>
      <c r="C16938" s="7" t="s">
        <v>59550</v>
      </c>
      <c r="D16938" s="7" t="s">
        <v>68</v>
      </c>
      <c r="E16938" s="8" t="s">
        <v>69</v>
      </c>
      <c r="F16938" s="8">
        <v>0</v>
      </c>
      <c r="G16938" s="7" t="s">
        <v>35</v>
      </c>
      <c r="H16938" s="7" t="s">
        <v>24</v>
      </c>
      <c r="I16938" s="9" t="s">
        <v>151</v>
      </c>
      <c r="J16938" s="7" t="s">
        <v>613</v>
      </c>
      <c r="K16938" s="10" t="s">
        <v>614</v>
      </c>
      <c r="L16938" s="7">
        <v>1</v>
      </c>
      <c r="M16938" s="11">
        <v>36526</v>
      </c>
      <c r="N16938" s="7" t="s">
        <v>234</v>
      </c>
      <c r="O16938" s="7" t="s">
        <v>235</v>
      </c>
      <c r="P16938" s="10">
        <v>2000</v>
      </c>
      <c r="Q16938" s="12">
        <v>41516</v>
      </c>
      <c r="R16938" s="12">
        <v>41516</v>
      </c>
    </row>
    <row r="16939" spans="1:18" x14ac:dyDescent="0.25">
      <c r="A16939" s="7" t="s">
        <v>59551</v>
      </c>
      <c r="B16939" s="7" t="s">
        <v>59552</v>
      </c>
      <c r="C16939" s="7" t="s">
        <v>59553</v>
      </c>
      <c r="D16939" s="7" t="s">
        <v>59554</v>
      </c>
      <c r="E16939" s="8" t="s">
        <v>35685</v>
      </c>
      <c r="F16939" s="8">
        <v>20850000</v>
      </c>
      <c r="G16939" s="7" t="s">
        <v>35</v>
      </c>
      <c r="H16939" s="7" t="s">
        <v>24</v>
      </c>
      <c r="I16939" s="9" t="s">
        <v>36</v>
      </c>
      <c r="J16939" s="7" t="s">
        <v>181</v>
      </c>
      <c r="K16939" s="10" t="s">
        <v>182</v>
      </c>
      <c r="L16939" s="7">
        <v>5</v>
      </c>
      <c r="M16939" s="11">
        <v>39326</v>
      </c>
      <c r="N16939" s="7" t="s">
        <v>642</v>
      </c>
      <c r="O16939" s="7" t="s">
        <v>643</v>
      </c>
      <c r="P16939" s="10">
        <v>2007</v>
      </c>
      <c r="Q16939" s="12">
        <v>39326</v>
      </c>
      <c r="R16939" s="12">
        <v>40758</v>
      </c>
    </row>
    <row r="16940" spans="1:18" x14ac:dyDescent="0.25">
      <c r="A16940" s="7" t="s">
        <v>59555</v>
      </c>
      <c r="B16940" s="7" t="s">
        <v>59556</v>
      </c>
      <c r="C16940" s="7" t="s">
        <v>59557</v>
      </c>
      <c r="D16940" s="7" t="s">
        <v>59558</v>
      </c>
      <c r="E16940" s="8" t="s">
        <v>4507</v>
      </c>
      <c r="F16940" s="8">
        <v>2195948</v>
      </c>
      <c r="G16940" s="7" t="s">
        <v>35</v>
      </c>
      <c r="H16940" s="7" t="s">
        <v>24</v>
      </c>
      <c r="I16940" s="9" t="s">
        <v>60</v>
      </c>
      <c r="J16940" s="7" t="s">
        <v>1368</v>
      </c>
      <c r="K16940" s="10" t="s">
        <v>1368</v>
      </c>
      <c r="L16940" s="7">
        <v>1</v>
      </c>
      <c r="M16940" s="11">
        <v>40848</v>
      </c>
      <c r="N16940" s="7" t="s">
        <v>2287</v>
      </c>
      <c r="O16940" s="7" t="s">
        <v>74</v>
      </c>
      <c r="P16940" s="10">
        <v>2011</v>
      </c>
      <c r="Q16940" s="12">
        <v>41831</v>
      </c>
      <c r="R16940" s="12">
        <v>41831</v>
      </c>
    </row>
    <row r="16941" spans="1:18" x14ac:dyDescent="0.25">
      <c r="A16941" s="7" t="s">
        <v>59559</v>
      </c>
      <c r="B16941" s="7" t="s">
        <v>59560</v>
      </c>
      <c r="C16941" s="7" t="s">
        <v>59561</v>
      </c>
      <c r="F16941" s="8">
        <v>8950</v>
      </c>
      <c r="G16941" s="7" t="s">
        <v>35</v>
      </c>
      <c r="H16941" s="7" t="s">
        <v>1503</v>
      </c>
      <c r="I16941" s="9"/>
      <c r="J16941" s="7" t="s">
        <v>1504</v>
      </c>
      <c r="K16941" s="10" t="s">
        <v>1504</v>
      </c>
      <c r="L16941" s="7">
        <v>1</v>
      </c>
      <c r="M16941" s="11">
        <v>41407</v>
      </c>
      <c r="N16941" s="7" t="s">
        <v>3449</v>
      </c>
      <c r="O16941" s="7" t="s">
        <v>412</v>
      </c>
      <c r="P16941" s="10">
        <v>2013</v>
      </c>
      <c r="Q16941" s="12">
        <v>41389</v>
      </c>
      <c r="R16941" s="12">
        <v>41389</v>
      </c>
    </row>
    <row r="16942" spans="1:18" x14ac:dyDescent="0.25">
      <c r="A16942" s="7" t="s">
        <v>59562</v>
      </c>
      <c r="B16942" s="7" t="s">
        <v>59563</v>
      </c>
      <c r="C16942" s="7" t="s">
        <v>59564</v>
      </c>
      <c r="F16942" s="8">
        <v>0</v>
      </c>
      <c r="G16942" s="7" t="s">
        <v>35</v>
      </c>
      <c r="I16942" s="9"/>
      <c r="J16942" s="7"/>
      <c r="L16942" s="7">
        <v>1</v>
      </c>
      <c r="Q16942" s="12">
        <v>41640</v>
      </c>
      <c r="R16942" s="12">
        <v>41640</v>
      </c>
    </row>
    <row r="16943" spans="1:18" x14ac:dyDescent="0.25">
      <c r="A16943" s="7" t="s">
        <v>59565</v>
      </c>
      <c r="B16943" s="7" t="s">
        <v>59566</v>
      </c>
      <c r="C16943" s="7" t="s">
        <v>59567</v>
      </c>
      <c r="D16943" s="7" t="s">
        <v>532</v>
      </c>
      <c r="E16943" s="8" t="s">
        <v>533</v>
      </c>
      <c r="F16943" s="8">
        <v>1000000</v>
      </c>
      <c r="G16943" s="7" t="s">
        <v>80</v>
      </c>
      <c r="H16943" s="7" t="s">
        <v>24</v>
      </c>
      <c r="I16943" s="9" t="s">
        <v>36</v>
      </c>
      <c r="J16943" s="7" t="s">
        <v>37</v>
      </c>
      <c r="K16943" s="10" t="s">
        <v>387</v>
      </c>
      <c r="L16943" s="7">
        <v>1</v>
      </c>
      <c r="M16943" s="11">
        <v>40634</v>
      </c>
      <c r="N16943" s="7" t="s">
        <v>54</v>
      </c>
      <c r="O16943" s="7" t="s">
        <v>55</v>
      </c>
      <c r="P16943" s="10">
        <v>2011</v>
      </c>
      <c r="Q16943" s="12">
        <v>40808</v>
      </c>
      <c r="R16943" s="12">
        <v>40808</v>
      </c>
    </row>
    <row r="16944" spans="1:18" x14ac:dyDescent="0.25">
      <c r="A16944" s="7" t="s">
        <v>59568</v>
      </c>
      <c r="B16944" s="7" t="s">
        <v>59569</v>
      </c>
      <c r="C16944" s="7" t="s">
        <v>59570</v>
      </c>
      <c r="D16944" s="7" t="s">
        <v>59571</v>
      </c>
      <c r="E16944" s="8" t="s">
        <v>8902</v>
      </c>
      <c r="F16944" s="8">
        <v>285000</v>
      </c>
      <c r="G16944" s="7" t="s">
        <v>35</v>
      </c>
      <c r="H16944" s="7" t="s">
        <v>24</v>
      </c>
      <c r="I16944" s="9" t="s">
        <v>782</v>
      </c>
      <c r="J16944" s="7" t="s">
        <v>783</v>
      </c>
      <c r="K16944" s="10" t="s">
        <v>5158</v>
      </c>
      <c r="L16944" s="7">
        <v>1</v>
      </c>
      <c r="M16944" s="11">
        <v>39517</v>
      </c>
      <c r="N16944" s="7" t="s">
        <v>4188</v>
      </c>
      <c r="O16944" s="7" t="s">
        <v>165</v>
      </c>
      <c r="P16944" s="10">
        <v>2008</v>
      </c>
      <c r="Q16944" s="12">
        <v>40801</v>
      </c>
      <c r="R16944" s="12">
        <v>40801</v>
      </c>
    </row>
    <row r="16945" spans="1:18" x14ac:dyDescent="0.25">
      <c r="A16945" s="7" t="s">
        <v>59572</v>
      </c>
      <c r="B16945" s="7" t="s">
        <v>59573</v>
      </c>
      <c r="C16945" s="7" t="s">
        <v>59574</v>
      </c>
      <c r="D16945" s="7" t="s">
        <v>59575</v>
      </c>
      <c r="E16945" s="8" t="s">
        <v>145</v>
      </c>
      <c r="F16945" s="8">
        <v>33328</v>
      </c>
      <c r="G16945" s="7" t="s">
        <v>35</v>
      </c>
      <c r="H16945" s="7" t="s">
        <v>176</v>
      </c>
      <c r="I16945" s="9"/>
      <c r="J16945" s="7" t="s">
        <v>177</v>
      </c>
      <c r="K16945" s="10" t="s">
        <v>177</v>
      </c>
      <c r="L16945" s="7">
        <v>1</v>
      </c>
      <c r="M16945" s="11">
        <v>41353</v>
      </c>
      <c r="N16945" s="7" t="s">
        <v>514</v>
      </c>
      <c r="O16945" s="7" t="s">
        <v>147</v>
      </c>
      <c r="P16945" s="10">
        <v>2013</v>
      </c>
      <c r="Q16945" s="12">
        <v>41438</v>
      </c>
      <c r="R16945" s="12">
        <v>41438</v>
      </c>
    </row>
    <row r="16946" spans="1:18" x14ac:dyDescent="0.25">
      <c r="A16946" s="7" t="s">
        <v>59576</v>
      </c>
      <c r="B16946" s="7" t="s">
        <v>59577</v>
      </c>
      <c r="C16946" s="7" t="s">
        <v>59578</v>
      </c>
      <c r="D16946" s="7" t="s">
        <v>86</v>
      </c>
      <c r="E16946" s="8" t="s">
        <v>87</v>
      </c>
      <c r="F16946" s="8">
        <v>3200000</v>
      </c>
      <c r="G16946" s="7" t="s">
        <v>35</v>
      </c>
      <c r="H16946" s="7" t="s">
        <v>24</v>
      </c>
      <c r="I16946" s="9" t="s">
        <v>36</v>
      </c>
      <c r="J16946" s="7" t="s">
        <v>181</v>
      </c>
      <c r="K16946" s="10" t="s">
        <v>182</v>
      </c>
      <c r="L16946" s="7">
        <v>2</v>
      </c>
      <c r="M16946" s="11">
        <v>40179</v>
      </c>
      <c r="N16946" s="7" t="s">
        <v>96</v>
      </c>
      <c r="O16946" s="7" t="s">
        <v>97</v>
      </c>
      <c r="P16946" s="10">
        <v>2010</v>
      </c>
      <c r="Q16946" s="12">
        <v>40759</v>
      </c>
      <c r="R16946" s="12">
        <v>41332</v>
      </c>
    </row>
    <row r="16947" spans="1:18" x14ac:dyDescent="0.25">
      <c r="A16947" s="7" t="s">
        <v>59579</v>
      </c>
      <c r="B16947" s="7" t="s">
        <v>59580</v>
      </c>
      <c r="C16947" s="7" t="s">
        <v>59581</v>
      </c>
      <c r="D16947" s="7" t="s">
        <v>59582</v>
      </c>
      <c r="E16947" s="8" t="s">
        <v>1228</v>
      </c>
      <c r="F16947" s="8">
        <v>0</v>
      </c>
      <c r="G16947" s="7" t="s">
        <v>35</v>
      </c>
      <c r="H16947" s="7" t="s">
        <v>24</v>
      </c>
      <c r="I16947" s="9" t="s">
        <v>93</v>
      </c>
      <c r="J16947" s="7" t="s">
        <v>314</v>
      </c>
      <c r="K16947" s="10" t="s">
        <v>314</v>
      </c>
      <c r="L16947" s="7">
        <v>1</v>
      </c>
      <c r="M16947" s="11">
        <v>40909</v>
      </c>
      <c r="N16947" s="7" t="s">
        <v>111</v>
      </c>
      <c r="O16947" s="7" t="s">
        <v>112</v>
      </c>
      <c r="P16947" s="10">
        <v>2012</v>
      </c>
      <c r="Q16947" s="12">
        <v>41214</v>
      </c>
      <c r="R16947" s="12">
        <v>41214</v>
      </c>
    </row>
    <row r="16948" spans="1:18" x14ac:dyDescent="0.25">
      <c r="A16948" s="7" t="s">
        <v>59583</v>
      </c>
      <c r="B16948" s="7" t="s">
        <v>59584</v>
      </c>
      <c r="C16948" s="7" t="s">
        <v>59585</v>
      </c>
      <c r="D16948" s="7" t="s">
        <v>59586</v>
      </c>
      <c r="E16948" s="8" t="s">
        <v>1532</v>
      </c>
      <c r="F16948" s="8">
        <v>1100000</v>
      </c>
      <c r="G16948" s="7" t="s">
        <v>35</v>
      </c>
      <c r="H16948" s="7" t="s">
        <v>749</v>
      </c>
      <c r="I16948" s="9"/>
      <c r="J16948" s="7" t="s">
        <v>1359</v>
      </c>
      <c r="K16948" s="10" t="s">
        <v>1359</v>
      </c>
      <c r="L16948" s="7">
        <v>1</v>
      </c>
      <c r="M16948" s="11">
        <v>40193</v>
      </c>
      <c r="N16948" s="7" t="s">
        <v>96</v>
      </c>
      <c r="O16948" s="7" t="s">
        <v>97</v>
      </c>
      <c r="P16948" s="10">
        <v>2010</v>
      </c>
      <c r="Q16948" s="12">
        <v>40821</v>
      </c>
      <c r="R16948" s="12">
        <v>40821</v>
      </c>
    </row>
    <row r="16949" spans="1:18" x14ac:dyDescent="0.25">
      <c r="A16949" s="7" t="s">
        <v>59587</v>
      </c>
      <c r="B16949" s="7" t="s">
        <v>59588</v>
      </c>
      <c r="C16949" s="7" t="s">
        <v>59589</v>
      </c>
      <c r="D16949" s="7" t="s">
        <v>59590</v>
      </c>
      <c r="E16949" s="8" t="s">
        <v>323</v>
      </c>
      <c r="F16949" s="8">
        <v>43025000</v>
      </c>
      <c r="G16949" s="7" t="s">
        <v>35</v>
      </c>
      <c r="H16949" s="7" t="s">
        <v>24</v>
      </c>
      <c r="I16949" s="9" t="s">
        <v>36</v>
      </c>
      <c r="J16949" s="7" t="s">
        <v>181</v>
      </c>
      <c r="K16949" s="10" t="s">
        <v>182</v>
      </c>
      <c r="L16949" s="7">
        <v>6</v>
      </c>
      <c r="M16949" s="11">
        <v>40066</v>
      </c>
      <c r="N16949" s="7" t="s">
        <v>1265</v>
      </c>
      <c r="O16949" s="7" t="s">
        <v>267</v>
      </c>
      <c r="P16949" s="10">
        <v>2009</v>
      </c>
      <c r="Q16949" s="12">
        <v>40566</v>
      </c>
      <c r="R16949" s="12">
        <v>41963</v>
      </c>
    </row>
    <row r="16950" spans="1:18" x14ac:dyDescent="0.25">
      <c r="A16950" s="7" t="s">
        <v>59591</v>
      </c>
      <c r="B16950" s="7" t="s">
        <v>59592</v>
      </c>
      <c r="F16950" s="8">
        <v>730000</v>
      </c>
      <c r="G16950" s="7" t="s">
        <v>35</v>
      </c>
      <c r="H16950" s="7" t="s">
        <v>24</v>
      </c>
      <c r="I16950" s="9" t="s">
        <v>25</v>
      </c>
      <c r="J16950" s="7" t="s">
        <v>26</v>
      </c>
      <c r="K16950" s="10" t="s">
        <v>27</v>
      </c>
      <c r="L16950" s="7">
        <v>1</v>
      </c>
      <c r="M16950" s="11">
        <v>40179</v>
      </c>
      <c r="N16950" s="7" t="s">
        <v>96</v>
      </c>
      <c r="O16950" s="7" t="s">
        <v>97</v>
      </c>
      <c r="P16950" s="10">
        <v>2010</v>
      </c>
      <c r="Q16950" s="12">
        <v>40318</v>
      </c>
      <c r="R16950" s="12">
        <v>40318</v>
      </c>
    </row>
    <row r="16951" spans="1:18" x14ac:dyDescent="0.25">
      <c r="A16951" s="7" t="s">
        <v>59593</v>
      </c>
      <c r="B16951" s="7" t="s">
        <v>59594</v>
      </c>
      <c r="C16951" s="7" t="s">
        <v>59595</v>
      </c>
      <c r="D16951" s="7" t="s">
        <v>86</v>
      </c>
      <c r="E16951" s="8" t="s">
        <v>87</v>
      </c>
      <c r="F16951" s="8">
        <v>1700000</v>
      </c>
      <c r="G16951" s="7" t="s">
        <v>80</v>
      </c>
      <c r="H16951" s="7" t="s">
        <v>24</v>
      </c>
      <c r="I16951" s="9" t="s">
        <v>36</v>
      </c>
      <c r="J16951" s="7" t="s">
        <v>37</v>
      </c>
      <c r="K16951" s="10" t="s">
        <v>37</v>
      </c>
      <c r="L16951" s="7">
        <v>1</v>
      </c>
      <c r="M16951" s="11">
        <v>39326</v>
      </c>
      <c r="N16951" s="7" t="s">
        <v>642</v>
      </c>
      <c r="O16951" s="7" t="s">
        <v>643</v>
      </c>
      <c r="P16951" s="10">
        <v>2007</v>
      </c>
      <c r="Q16951" s="12">
        <v>39758</v>
      </c>
      <c r="R16951" s="12">
        <v>39758</v>
      </c>
    </row>
    <row r="16952" spans="1:18" x14ac:dyDescent="0.25">
      <c r="A16952" s="7" t="s">
        <v>59596</v>
      </c>
      <c r="B16952" s="7" t="s">
        <v>59597</v>
      </c>
      <c r="C16952" s="7" t="s">
        <v>59598</v>
      </c>
      <c r="D16952" s="7" t="s">
        <v>532</v>
      </c>
      <c r="E16952" s="8" t="s">
        <v>533</v>
      </c>
      <c r="F16952" s="8">
        <v>0</v>
      </c>
      <c r="G16952" s="7" t="s">
        <v>35</v>
      </c>
      <c r="H16952" s="7" t="s">
        <v>635</v>
      </c>
      <c r="I16952" s="9"/>
      <c r="J16952" s="7" t="s">
        <v>9841</v>
      </c>
      <c r="K16952" s="10" t="s">
        <v>59599</v>
      </c>
      <c r="L16952" s="7">
        <v>1</v>
      </c>
      <c r="Q16952" s="12">
        <v>40540</v>
      </c>
      <c r="R16952" s="12">
        <v>40540</v>
      </c>
    </row>
    <row r="16953" spans="1:18" x14ac:dyDescent="0.25">
      <c r="A16953" s="7" t="s">
        <v>59600</v>
      </c>
      <c r="B16953" s="7" t="s">
        <v>59601</v>
      </c>
      <c r="C16953" s="7" t="s">
        <v>59602</v>
      </c>
      <c r="D16953" s="7" t="s">
        <v>59603</v>
      </c>
      <c r="E16953" s="8" t="s">
        <v>1665</v>
      </c>
      <c r="F16953" s="8">
        <v>50000</v>
      </c>
      <c r="G16953" s="7" t="s">
        <v>35</v>
      </c>
      <c r="H16953" s="7" t="s">
        <v>24</v>
      </c>
      <c r="I16953" s="9" t="s">
        <v>36</v>
      </c>
      <c r="J16953" s="7" t="s">
        <v>181</v>
      </c>
      <c r="K16953" s="10" t="s">
        <v>182</v>
      </c>
      <c r="L16953" s="7">
        <v>1</v>
      </c>
      <c r="M16953" s="11">
        <v>41103</v>
      </c>
      <c r="N16953" s="7" t="s">
        <v>785</v>
      </c>
      <c r="O16953" s="7" t="s">
        <v>570</v>
      </c>
      <c r="P16953" s="10">
        <v>2012</v>
      </c>
      <c r="Q16953" s="12">
        <v>41091</v>
      </c>
      <c r="R16953" s="12">
        <v>41091</v>
      </c>
    </row>
    <row r="16954" spans="1:18" x14ac:dyDescent="0.25">
      <c r="A16954" s="7" t="s">
        <v>59604</v>
      </c>
      <c r="B16954" s="7" t="s">
        <v>59605</v>
      </c>
      <c r="C16954" s="7" t="s">
        <v>59606</v>
      </c>
      <c r="D16954" s="7" t="s">
        <v>59607</v>
      </c>
      <c r="E16954" s="8" t="s">
        <v>228</v>
      </c>
      <c r="F16954" s="8">
        <v>83173</v>
      </c>
      <c r="G16954" s="7" t="s">
        <v>35</v>
      </c>
      <c r="H16954" s="7" t="s">
        <v>626</v>
      </c>
      <c r="I16954" s="9"/>
      <c r="J16954" s="7" t="s">
        <v>1398</v>
      </c>
      <c r="K16954" s="10" t="s">
        <v>1398</v>
      </c>
      <c r="L16954" s="7">
        <v>2</v>
      </c>
      <c r="M16954" s="11">
        <v>40787</v>
      </c>
      <c r="N16954" s="7" t="s">
        <v>229</v>
      </c>
      <c r="O16954" s="7" t="s">
        <v>230</v>
      </c>
      <c r="P16954" s="10">
        <v>2011</v>
      </c>
      <c r="Q16954" s="12">
        <v>40965</v>
      </c>
      <c r="R16954" s="12">
        <v>41153</v>
      </c>
    </row>
    <row r="16955" spans="1:18" x14ac:dyDescent="0.25">
      <c r="A16955" s="7" t="s">
        <v>59608</v>
      </c>
      <c r="B16955" s="7" t="s">
        <v>59609</v>
      </c>
      <c r="C16955" s="7" t="s">
        <v>59610</v>
      </c>
      <c r="D16955" s="7" t="s">
        <v>59611</v>
      </c>
      <c r="E16955" s="8" t="s">
        <v>58980</v>
      </c>
      <c r="F16955" s="8">
        <v>2300000</v>
      </c>
      <c r="G16955" s="7" t="s">
        <v>23</v>
      </c>
      <c r="H16955" s="7" t="s">
        <v>24</v>
      </c>
      <c r="I16955" s="9" t="s">
        <v>36</v>
      </c>
      <c r="J16955" s="7" t="s">
        <v>181</v>
      </c>
      <c r="K16955" s="10" t="s">
        <v>182</v>
      </c>
      <c r="L16955" s="7">
        <v>1</v>
      </c>
      <c r="M16955" s="11">
        <v>41334</v>
      </c>
      <c r="N16955" s="7" t="s">
        <v>514</v>
      </c>
      <c r="O16955" s="7" t="s">
        <v>147</v>
      </c>
      <c r="P16955" s="10">
        <v>2013</v>
      </c>
      <c r="Q16955" s="12">
        <v>41906</v>
      </c>
      <c r="R16955" s="12">
        <v>41906</v>
      </c>
    </row>
    <row r="16956" spans="1:18" x14ac:dyDescent="0.25">
      <c r="A16956" s="7" t="s">
        <v>59612</v>
      </c>
      <c r="B16956" s="7" t="s">
        <v>59613</v>
      </c>
      <c r="C16956" s="7" t="s">
        <v>59614</v>
      </c>
      <c r="D16956" s="7" t="s">
        <v>59615</v>
      </c>
      <c r="E16956" s="8" t="s">
        <v>1789</v>
      </c>
      <c r="F16956" s="8">
        <v>25996</v>
      </c>
      <c r="G16956" s="7" t="s">
        <v>35</v>
      </c>
      <c r="H16956" s="7" t="s">
        <v>626</v>
      </c>
      <c r="I16956" s="9"/>
      <c r="J16956" s="7" t="s">
        <v>627</v>
      </c>
      <c r="K16956" s="10" t="s">
        <v>59616</v>
      </c>
      <c r="L16956" s="7">
        <v>1</v>
      </c>
      <c r="M16956" s="11">
        <v>40512</v>
      </c>
      <c r="N16956" s="7" t="s">
        <v>198</v>
      </c>
      <c r="O16956" s="7" t="s">
        <v>199</v>
      </c>
      <c r="P16956" s="10">
        <v>2010</v>
      </c>
      <c r="Q16956" s="12">
        <v>40512</v>
      </c>
      <c r="R16956" s="12">
        <v>40512</v>
      </c>
    </row>
    <row r="16957" spans="1:18" x14ac:dyDescent="0.25">
      <c r="A16957" s="7" t="s">
        <v>59617</v>
      </c>
      <c r="B16957" s="7" t="s">
        <v>59618</v>
      </c>
      <c r="C16957" s="7" t="s">
        <v>59619</v>
      </c>
      <c r="D16957" s="7" t="s">
        <v>59620</v>
      </c>
      <c r="E16957" s="8" t="s">
        <v>720</v>
      </c>
      <c r="F16957" s="8">
        <v>0</v>
      </c>
      <c r="G16957" s="7" t="s">
        <v>35</v>
      </c>
      <c r="H16957" s="7" t="s">
        <v>24</v>
      </c>
      <c r="I16957" s="9" t="s">
        <v>36</v>
      </c>
      <c r="J16957" s="7" t="s">
        <v>181</v>
      </c>
      <c r="K16957" s="10" t="s">
        <v>182</v>
      </c>
      <c r="L16957" s="7">
        <v>1</v>
      </c>
      <c r="M16957" s="11">
        <v>41183</v>
      </c>
      <c r="N16957" s="7" t="s">
        <v>45</v>
      </c>
      <c r="O16957" s="7" t="s">
        <v>46</v>
      </c>
      <c r="P16957" s="10">
        <v>2012</v>
      </c>
      <c r="Q16957" s="12">
        <v>41310</v>
      </c>
      <c r="R16957" s="12">
        <v>41310</v>
      </c>
    </row>
    <row r="16958" spans="1:18" x14ac:dyDescent="0.25">
      <c r="A16958" s="7" t="s">
        <v>59621</v>
      </c>
      <c r="B16958" s="7" t="s">
        <v>59622</v>
      </c>
      <c r="C16958" s="7" t="s">
        <v>59623</v>
      </c>
      <c r="D16958" s="7" t="s">
        <v>59624</v>
      </c>
      <c r="E16958" s="8" t="s">
        <v>323</v>
      </c>
      <c r="F16958" s="8">
        <v>800000</v>
      </c>
      <c r="G16958" s="7" t="s">
        <v>80</v>
      </c>
      <c r="H16958" s="7" t="s">
        <v>24</v>
      </c>
      <c r="I16958" s="9" t="s">
        <v>36</v>
      </c>
      <c r="J16958" s="7" t="s">
        <v>181</v>
      </c>
      <c r="K16958" s="10" t="s">
        <v>182</v>
      </c>
      <c r="L16958" s="7">
        <v>1</v>
      </c>
      <c r="M16958" s="11">
        <v>39083</v>
      </c>
      <c r="N16958" s="7" t="s">
        <v>88</v>
      </c>
      <c r="O16958" s="7" t="s">
        <v>89</v>
      </c>
      <c r="P16958" s="10">
        <v>2007</v>
      </c>
      <c r="Q16958" s="12">
        <v>40176</v>
      </c>
      <c r="R16958" s="12">
        <v>40176</v>
      </c>
    </row>
    <row r="16959" spans="1:18" x14ac:dyDescent="0.25">
      <c r="A16959" s="7" t="s">
        <v>59625</v>
      </c>
      <c r="B16959" s="7" t="s">
        <v>59626</v>
      </c>
      <c r="C16959" s="7" t="s">
        <v>59627</v>
      </c>
      <c r="D16959" s="7" t="s">
        <v>78</v>
      </c>
      <c r="E16959" s="8" t="s">
        <v>79</v>
      </c>
      <c r="F16959" s="8">
        <v>400000</v>
      </c>
      <c r="G16959" s="7" t="s">
        <v>35</v>
      </c>
      <c r="H16959" s="7" t="s">
        <v>240</v>
      </c>
      <c r="I16959" s="9" t="s">
        <v>59628</v>
      </c>
      <c r="J16959" s="7" t="s">
        <v>59629</v>
      </c>
      <c r="K16959" s="10" t="s">
        <v>59629</v>
      </c>
      <c r="L16959" s="7">
        <v>1</v>
      </c>
      <c r="M16959" s="11">
        <v>41275</v>
      </c>
      <c r="N16959" s="7" t="s">
        <v>146</v>
      </c>
      <c r="O16959" s="7" t="s">
        <v>147</v>
      </c>
      <c r="P16959" s="10">
        <v>2013</v>
      </c>
      <c r="Q16959" s="12">
        <v>41764</v>
      </c>
      <c r="R16959" s="12">
        <v>41764</v>
      </c>
    </row>
    <row r="16960" spans="1:18" x14ac:dyDescent="0.25">
      <c r="A16960" s="7" t="s">
        <v>59630</v>
      </c>
      <c r="B16960" s="7" t="s">
        <v>59631</v>
      </c>
      <c r="C16960" s="7" t="s">
        <v>59632</v>
      </c>
      <c r="D16960" s="7" t="s">
        <v>59633</v>
      </c>
      <c r="E16960" s="8" t="s">
        <v>1423</v>
      </c>
      <c r="F16960" s="8">
        <v>24000000</v>
      </c>
      <c r="G16960" s="7" t="s">
        <v>23</v>
      </c>
      <c r="H16960" s="7" t="s">
        <v>24</v>
      </c>
      <c r="I16960" s="9" t="s">
        <v>25</v>
      </c>
      <c r="J16960" s="7" t="s">
        <v>26</v>
      </c>
      <c r="K16960" s="10" t="s">
        <v>27</v>
      </c>
      <c r="L16960" s="7">
        <v>4</v>
      </c>
      <c r="Q16960" s="12">
        <v>39083</v>
      </c>
      <c r="R16960" s="12">
        <v>40919</v>
      </c>
    </row>
    <row r="16961" spans="1:18" x14ac:dyDescent="0.25">
      <c r="A16961" s="7" t="s">
        <v>59634</v>
      </c>
      <c r="B16961" s="7" t="s">
        <v>59635</v>
      </c>
      <c r="C16961" s="7" t="s">
        <v>59636</v>
      </c>
      <c r="D16961" s="7" t="s">
        <v>6703</v>
      </c>
      <c r="E16961" s="8" t="s">
        <v>24718</v>
      </c>
      <c r="F16961" s="8">
        <v>2500000</v>
      </c>
      <c r="G16961" s="7" t="s">
        <v>35</v>
      </c>
      <c r="H16961" s="7" t="s">
        <v>24</v>
      </c>
      <c r="I16961" s="9" t="s">
        <v>36</v>
      </c>
      <c r="J16961" s="7" t="s">
        <v>181</v>
      </c>
      <c r="K16961" s="10" t="s">
        <v>182</v>
      </c>
      <c r="L16961" s="7">
        <v>1</v>
      </c>
      <c r="M16961" s="11">
        <v>40909</v>
      </c>
      <c r="N16961" s="7" t="s">
        <v>111</v>
      </c>
      <c r="O16961" s="7" t="s">
        <v>112</v>
      </c>
      <c r="P16961" s="10">
        <v>2012</v>
      </c>
      <c r="Q16961" s="12">
        <v>40909</v>
      </c>
      <c r="R16961" s="12">
        <v>40909</v>
      </c>
    </row>
    <row r="16962" spans="1:18" x14ac:dyDescent="0.25">
      <c r="A16962" s="7" t="s">
        <v>59637</v>
      </c>
      <c r="B16962" s="7" t="s">
        <v>59638</v>
      </c>
      <c r="C16962" s="7" t="s">
        <v>59639</v>
      </c>
      <c r="D16962" s="7" t="s">
        <v>59640</v>
      </c>
      <c r="E16962" s="8" t="s">
        <v>1373</v>
      </c>
      <c r="F16962" s="8">
        <v>1750000</v>
      </c>
      <c r="G16962" s="7" t="s">
        <v>35</v>
      </c>
      <c r="H16962" s="7" t="s">
        <v>24</v>
      </c>
      <c r="I16962" s="9" t="s">
        <v>36</v>
      </c>
      <c r="J16962" s="7" t="s">
        <v>181</v>
      </c>
      <c r="K16962" s="10" t="s">
        <v>794</v>
      </c>
      <c r="L16962" s="7">
        <v>1</v>
      </c>
      <c r="M16962" s="11">
        <v>40938</v>
      </c>
      <c r="N16962" s="7" t="s">
        <v>111</v>
      </c>
      <c r="O16962" s="7" t="s">
        <v>112</v>
      </c>
      <c r="P16962" s="10">
        <v>2012</v>
      </c>
      <c r="Q16962" s="12">
        <v>40938</v>
      </c>
      <c r="R16962" s="12">
        <v>40938</v>
      </c>
    </row>
    <row r="16963" spans="1:18" x14ac:dyDescent="0.25">
      <c r="A16963" s="7" t="s">
        <v>59641</v>
      </c>
      <c r="B16963" s="7" t="s">
        <v>59642</v>
      </c>
      <c r="C16963" s="7" t="s">
        <v>59643</v>
      </c>
      <c r="D16963" s="7" t="s">
        <v>59644</v>
      </c>
      <c r="E16963" s="8" t="s">
        <v>1732</v>
      </c>
      <c r="F16963" s="8">
        <v>400000</v>
      </c>
      <c r="G16963" s="7" t="s">
        <v>35</v>
      </c>
      <c r="H16963" s="7" t="s">
        <v>446</v>
      </c>
      <c r="I16963" s="9"/>
      <c r="J16963" s="7" t="s">
        <v>447</v>
      </c>
      <c r="K16963" s="10" t="s">
        <v>447</v>
      </c>
      <c r="L16963" s="7">
        <v>1</v>
      </c>
      <c r="M16963" s="11">
        <v>40909</v>
      </c>
      <c r="N16963" s="7" t="s">
        <v>111</v>
      </c>
      <c r="O16963" s="7" t="s">
        <v>112</v>
      </c>
      <c r="P16963" s="10">
        <v>2012</v>
      </c>
      <c r="Q16963" s="12">
        <v>41518</v>
      </c>
      <c r="R16963" s="12">
        <v>41518</v>
      </c>
    </row>
    <row r="16964" spans="1:18" x14ac:dyDescent="0.25">
      <c r="A16964" s="7" t="s">
        <v>59645</v>
      </c>
      <c r="B16964" s="7" t="s">
        <v>59646</v>
      </c>
      <c r="C16964" s="7" t="s">
        <v>59647</v>
      </c>
      <c r="D16964" s="7" t="s">
        <v>159</v>
      </c>
      <c r="E16964" s="8" t="s">
        <v>160</v>
      </c>
      <c r="F16964" s="8">
        <v>36400000</v>
      </c>
      <c r="G16964" s="7" t="s">
        <v>35</v>
      </c>
      <c r="H16964" s="7" t="s">
        <v>469</v>
      </c>
      <c r="I16964" s="9"/>
      <c r="J16964" s="7" t="s">
        <v>651</v>
      </c>
      <c r="K16964" s="10" t="s">
        <v>651</v>
      </c>
      <c r="L16964" s="7">
        <v>1</v>
      </c>
      <c r="Q16964" s="12">
        <v>41428</v>
      </c>
      <c r="R16964" s="12">
        <v>41428</v>
      </c>
    </row>
    <row r="16965" spans="1:18" x14ac:dyDescent="0.25">
      <c r="A16965" s="7" t="s">
        <v>59648</v>
      </c>
      <c r="B16965" s="7" t="s">
        <v>59649</v>
      </c>
      <c r="D16965" s="7" t="s">
        <v>31984</v>
      </c>
      <c r="E16965" s="8" t="s">
        <v>3020</v>
      </c>
      <c r="F16965" s="8">
        <v>34419</v>
      </c>
      <c r="G16965" s="7" t="s">
        <v>35</v>
      </c>
      <c r="H16965" s="7" t="s">
        <v>4917</v>
      </c>
      <c r="I16965" s="9"/>
      <c r="J16965" s="7" t="s">
        <v>4918</v>
      </c>
      <c r="K16965" s="10" t="s">
        <v>4918</v>
      </c>
      <c r="L16965" s="7">
        <v>1</v>
      </c>
      <c r="Q16965" s="12">
        <v>41640</v>
      </c>
      <c r="R16965" s="12">
        <v>41640</v>
      </c>
    </row>
    <row r="16966" spans="1:18" x14ac:dyDescent="0.25">
      <c r="A16966" s="7" t="s">
        <v>59650</v>
      </c>
      <c r="B16966" s="7" t="s">
        <v>59651</v>
      </c>
      <c r="C16966" s="7" t="s">
        <v>59652</v>
      </c>
      <c r="D16966" s="7" t="s">
        <v>59653</v>
      </c>
      <c r="E16966" s="8" t="s">
        <v>323</v>
      </c>
      <c r="F16966" s="8">
        <v>42000000</v>
      </c>
      <c r="G16966" s="7" t="s">
        <v>23</v>
      </c>
      <c r="H16966" s="7" t="s">
        <v>24</v>
      </c>
      <c r="I16966" s="9" t="s">
        <v>36</v>
      </c>
      <c r="J16966" s="7" t="s">
        <v>181</v>
      </c>
      <c r="K16966" s="10" t="s">
        <v>1537</v>
      </c>
      <c r="L16966" s="7">
        <v>3</v>
      </c>
      <c r="M16966" s="11">
        <v>39083</v>
      </c>
      <c r="N16966" s="7" t="s">
        <v>88</v>
      </c>
      <c r="O16966" s="7" t="s">
        <v>89</v>
      </c>
      <c r="P16966" s="10">
        <v>2007</v>
      </c>
      <c r="Q16966" s="12">
        <v>39393</v>
      </c>
      <c r="R16966" s="12">
        <v>40588</v>
      </c>
    </row>
    <row r="16967" spans="1:18" x14ac:dyDescent="0.25">
      <c r="A16967" s="7" t="s">
        <v>59654</v>
      </c>
      <c r="B16967" s="7" t="s">
        <v>59655</v>
      </c>
      <c r="C16967" s="7" t="s">
        <v>59656</v>
      </c>
      <c r="D16967" s="7" t="s">
        <v>59657</v>
      </c>
      <c r="E16967" s="8" t="s">
        <v>170</v>
      </c>
      <c r="F16967" s="8">
        <v>34181</v>
      </c>
      <c r="G16967" s="7" t="s">
        <v>35</v>
      </c>
      <c r="I16967" s="9"/>
      <c r="J16967" s="7"/>
      <c r="L16967" s="7">
        <v>1</v>
      </c>
      <c r="Q16967" s="12">
        <v>41821</v>
      </c>
      <c r="R16967" s="12">
        <v>41821</v>
      </c>
    </row>
    <row r="16968" spans="1:18" x14ac:dyDescent="0.25">
      <c r="A16968" s="7" t="s">
        <v>59658</v>
      </c>
      <c r="B16968" s="7" t="s">
        <v>59659</v>
      </c>
      <c r="C16968" s="7" t="s">
        <v>59660</v>
      </c>
      <c r="D16968" s="7" t="s">
        <v>106</v>
      </c>
      <c r="E16968" s="8" t="s">
        <v>107</v>
      </c>
      <c r="F16968" s="8">
        <v>2200280</v>
      </c>
      <c r="G16968" s="7" t="s">
        <v>35</v>
      </c>
      <c r="I16968" s="9"/>
      <c r="J16968" s="7"/>
      <c r="L16968" s="7">
        <v>1</v>
      </c>
      <c r="Q16968" s="12">
        <v>40057</v>
      </c>
      <c r="R16968" s="12">
        <v>40057</v>
      </c>
    </row>
    <row r="16969" spans="1:18" x14ac:dyDescent="0.25">
      <c r="A16969" s="7" t="s">
        <v>59661</v>
      </c>
      <c r="B16969" s="7" t="s">
        <v>59662</v>
      </c>
      <c r="C16969" s="7" t="s">
        <v>59663</v>
      </c>
      <c r="D16969" s="7" t="s">
        <v>59664</v>
      </c>
      <c r="E16969" s="8" t="s">
        <v>69</v>
      </c>
      <c r="F16969" s="8">
        <v>71000</v>
      </c>
      <c r="G16969" s="7" t="s">
        <v>35</v>
      </c>
      <c r="H16969" s="7" t="s">
        <v>52</v>
      </c>
      <c r="I16969" s="9"/>
      <c r="J16969" s="7" t="s">
        <v>53</v>
      </c>
      <c r="K16969" s="10" t="s">
        <v>53</v>
      </c>
      <c r="L16969" s="7">
        <v>1</v>
      </c>
      <c r="M16969" s="11">
        <v>41170</v>
      </c>
      <c r="N16969" s="7" t="s">
        <v>2143</v>
      </c>
      <c r="O16969" s="7" t="s">
        <v>570</v>
      </c>
      <c r="P16969" s="10">
        <v>2012</v>
      </c>
      <c r="Q16969" s="12">
        <v>41170</v>
      </c>
      <c r="R16969" s="12">
        <v>41170</v>
      </c>
    </row>
    <row r="16970" spans="1:18" x14ac:dyDescent="0.25">
      <c r="A16970" s="7" t="s">
        <v>59665</v>
      </c>
      <c r="B16970" s="7" t="s">
        <v>59666</v>
      </c>
      <c r="C16970" s="7" t="s">
        <v>59667</v>
      </c>
      <c r="D16970" s="7" t="s">
        <v>59668</v>
      </c>
      <c r="E16970" s="8" t="s">
        <v>6967</v>
      </c>
      <c r="F16970" s="8">
        <v>0</v>
      </c>
      <c r="G16970" s="7" t="s">
        <v>23</v>
      </c>
      <c r="H16970" s="7" t="s">
        <v>24</v>
      </c>
      <c r="I16970" s="9" t="s">
        <v>25</v>
      </c>
      <c r="J16970" s="7" t="s">
        <v>26</v>
      </c>
      <c r="K16970" s="10" t="s">
        <v>27</v>
      </c>
      <c r="L16970" s="7">
        <v>1</v>
      </c>
      <c r="Q16970" s="12">
        <v>40909</v>
      </c>
      <c r="R16970" s="12">
        <v>40909</v>
      </c>
    </row>
    <row r="16971" spans="1:18" x14ac:dyDescent="0.25">
      <c r="A16971" s="7" t="s">
        <v>59669</v>
      </c>
      <c r="B16971" s="7" t="s">
        <v>59670</v>
      </c>
      <c r="C16971" s="7" t="s">
        <v>59671</v>
      </c>
      <c r="D16971" s="7" t="s">
        <v>619</v>
      </c>
      <c r="E16971" s="8" t="s">
        <v>22</v>
      </c>
      <c r="F16971" s="8">
        <v>1020903</v>
      </c>
      <c r="G16971" s="7" t="s">
        <v>35</v>
      </c>
      <c r="I16971" s="9"/>
      <c r="J16971" s="7"/>
      <c r="L16971" s="7">
        <v>2</v>
      </c>
      <c r="Q16971" s="12">
        <v>39083</v>
      </c>
      <c r="R16971" s="12">
        <v>39961</v>
      </c>
    </row>
    <row r="16972" spans="1:18" x14ac:dyDescent="0.25">
      <c r="A16972" s="7" t="s">
        <v>59672</v>
      </c>
      <c r="B16972" s="7" t="s">
        <v>59673</v>
      </c>
      <c r="C16972" s="7" t="s">
        <v>59674</v>
      </c>
      <c r="D16972" s="7" t="s">
        <v>86</v>
      </c>
      <c r="E16972" s="8" t="s">
        <v>87</v>
      </c>
      <c r="F16972" s="8">
        <v>500000</v>
      </c>
      <c r="G16972" s="7" t="s">
        <v>35</v>
      </c>
      <c r="H16972" s="7" t="s">
        <v>24</v>
      </c>
      <c r="I16972" s="9" t="s">
        <v>36</v>
      </c>
      <c r="J16972" s="7" t="s">
        <v>181</v>
      </c>
      <c r="K16972" s="10" t="s">
        <v>182</v>
      </c>
      <c r="L16972" s="7">
        <v>1</v>
      </c>
      <c r="M16972" s="11">
        <v>40909</v>
      </c>
      <c r="N16972" s="7" t="s">
        <v>111</v>
      </c>
      <c r="O16972" s="7" t="s">
        <v>112</v>
      </c>
      <c r="P16972" s="10">
        <v>2012</v>
      </c>
      <c r="Q16972" s="12">
        <v>41354</v>
      </c>
      <c r="R16972" s="12">
        <v>41354</v>
      </c>
    </row>
    <row r="16973" spans="1:18" x14ac:dyDescent="0.25">
      <c r="A16973" s="7" t="s">
        <v>59675</v>
      </c>
      <c r="B16973" s="7" t="s">
        <v>59676</v>
      </c>
      <c r="C16973" s="7" t="s">
        <v>59677</v>
      </c>
      <c r="D16973" s="7" t="s">
        <v>59678</v>
      </c>
      <c r="E16973" s="8" t="s">
        <v>1665</v>
      </c>
      <c r="F16973" s="8">
        <v>600000</v>
      </c>
      <c r="G16973" s="7" t="s">
        <v>35</v>
      </c>
      <c r="H16973" s="7" t="s">
        <v>24</v>
      </c>
      <c r="I16973" s="9" t="s">
        <v>70</v>
      </c>
      <c r="J16973" s="7" t="s">
        <v>576</v>
      </c>
      <c r="K16973" s="10" t="s">
        <v>576</v>
      </c>
      <c r="L16973" s="7">
        <v>1</v>
      </c>
      <c r="M16973" s="11">
        <v>41275</v>
      </c>
      <c r="N16973" s="7" t="s">
        <v>146</v>
      </c>
      <c r="O16973" s="7" t="s">
        <v>147</v>
      </c>
      <c r="P16973" s="10">
        <v>2013</v>
      </c>
      <c r="Q16973" s="12">
        <v>41407</v>
      </c>
      <c r="R16973" s="12">
        <v>41407</v>
      </c>
    </row>
    <row r="16974" spans="1:18" x14ac:dyDescent="0.25">
      <c r="A16974" s="7" t="s">
        <v>59679</v>
      </c>
      <c r="B16974" s="7" t="s">
        <v>59680</v>
      </c>
      <c r="C16974" s="7" t="s">
        <v>59681</v>
      </c>
      <c r="D16974" s="7" t="s">
        <v>78</v>
      </c>
      <c r="E16974" s="8" t="s">
        <v>79</v>
      </c>
      <c r="F16974" s="8">
        <v>3000000</v>
      </c>
      <c r="G16974" s="7" t="s">
        <v>35</v>
      </c>
      <c r="H16974" s="7" t="s">
        <v>1097</v>
      </c>
      <c r="I16974" s="9"/>
      <c r="J16974" s="7" t="s">
        <v>1578</v>
      </c>
      <c r="K16974" s="10" t="s">
        <v>1579</v>
      </c>
      <c r="L16974" s="7">
        <v>3</v>
      </c>
      <c r="M16974" s="11">
        <v>40634</v>
      </c>
      <c r="N16974" s="7" t="s">
        <v>54</v>
      </c>
      <c r="O16974" s="7" t="s">
        <v>55</v>
      </c>
      <c r="P16974" s="10">
        <v>2011</v>
      </c>
      <c r="Q16974" s="12">
        <v>40634</v>
      </c>
      <c r="R16974" s="12">
        <v>41370</v>
      </c>
    </row>
    <row r="16975" spans="1:18" x14ac:dyDescent="0.25">
      <c r="A16975" s="7" t="s">
        <v>59682</v>
      </c>
      <c r="B16975" s="7" t="s">
        <v>59683</v>
      </c>
      <c r="C16975" s="7" t="s">
        <v>59684</v>
      </c>
      <c r="D16975" s="7" t="s">
        <v>59685</v>
      </c>
      <c r="E16975" s="8" t="s">
        <v>14356</v>
      </c>
      <c r="F16975" s="8">
        <v>100000</v>
      </c>
      <c r="G16975" s="7" t="s">
        <v>35</v>
      </c>
      <c r="H16975" s="7" t="s">
        <v>24</v>
      </c>
      <c r="I16975" s="9" t="s">
        <v>620</v>
      </c>
      <c r="J16975" s="7" t="s">
        <v>621</v>
      </c>
      <c r="K16975" s="10" t="s">
        <v>621</v>
      </c>
      <c r="L16975" s="7">
        <v>1</v>
      </c>
      <c r="M16975" s="11">
        <v>41214</v>
      </c>
      <c r="N16975" s="7" t="s">
        <v>471</v>
      </c>
      <c r="O16975" s="7" t="s">
        <v>46</v>
      </c>
      <c r="P16975" s="10">
        <v>2012</v>
      </c>
      <c r="Q16975" s="12">
        <v>41659</v>
      </c>
      <c r="R16975" s="12">
        <v>41659</v>
      </c>
    </row>
    <row r="16976" spans="1:18" x14ac:dyDescent="0.25">
      <c r="A16976" s="7" t="s">
        <v>59686</v>
      </c>
      <c r="B16976" s="7" t="s">
        <v>59687</v>
      </c>
      <c r="C16976" s="7" t="s">
        <v>59688</v>
      </c>
      <c r="F16976" s="8">
        <v>0</v>
      </c>
      <c r="G16976" s="7" t="s">
        <v>35</v>
      </c>
      <c r="H16976" s="7" t="s">
        <v>24</v>
      </c>
      <c r="I16976" s="9" t="s">
        <v>2591</v>
      </c>
      <c r="J16976" s="7" t="s">
        <v>2592</v>
      </c>
      <c r="K16976" s="10" t="s">
        <v>2836</v>
      </c>
      <c r="L16976" s="7">
        <v>1</v>
      </c>
      <c r="Q16976" s="12">
        <v>40256</v>
      </c>
      <c r="R16976" s="12">
        <v>40256</v>
      </c>
    </row>
    <row r="16977" spans="1:18" x14ac:dyDescent="0.25">
      <c r="A16977" s="7" t="s">
        <v>59689</v>
      </c>
      <c r="B16977" s="7" t="s">
        <v>59690</v>
      </c>
      <c r="C16977" s="7" t="s">
        <v>59691</v>
      </c>
      <c r="D16977" s="7" t="s">
        <v>625</v>
      </c>
      <c r="E16977" s="8" t="s">
        <v>323</v>
      </c>
      <c r="F16977" s="8">
        <v>3330984</v>
      </c>
      <c r="G16977" s="7" t="s">
        <v>35</v>
      </c>
      <c r="H16977" s="7" t="s">
        <v>24</v>
      </c>
      <c r="I16977" s="9" t="s">
        <v>620</v>
      </c>
      <c r="J16977" s="7" t="s">
        <v>621</v>
      </c>
      <c r="K16977" s="10" t="s">
        <v>621</v>
      </c>
      <c r="L16977" s="7">
        <v>3</v>
      </c>
      <c r="M16977" s="11">
        <v>40179</v>
      </c>
      <c r="N16977" s="7" t="s">
        <v>96</v>
      </c>
      <c r="O16977" s="7" t="s">
        <v>97</v>
      </c>
      <c r="P16977" s="10">
        <v>2010</v>
      </c>
      <c r="Q16977" s="12">
        <v>41395</v>
      </c>
      <c r="R16977" s="12">
        <v>41653</v>
      </c>
    </row>
    <row r="16978" spans="1:18" x14ac:dyDescent="0.25">
      <c r="A16978" s="7" t="s">
        <v>59692</v>
      </c>
      <c r="B16978" s="7" t="s">
        <v>59693</v>
      </c>
      <c r="C16978" s="7" t="s">
        <v>59694</v>
      </c>
      <c r="D16978" s="7" t="s">
        <v>86</v>
      </c>
      <c r="E16978" s="8" t="s">
        <v>87</v>
      </c>
      <c r="F16978" s="8">
        <v>1300000</v>
      </c>
      <c r="G16978" s="7" t="s">
        <v>35</v>
      </c>
      <c r="H16978" s="7" t="s">
        <v>680</v>
      </c>
      <c r="I16978" s="9"/>
      <c r="J16978" s="7" t="s">
        <v>681</v>
      </c>
      <c r="K16978" s="10" t="s">
        <v>681</v>
      </c>
      <c r="L16978" s="7">
        <v>1</v>
      </c>
      <c r="M16978" s="11">
        <v>40179</v>
      </c>
      <c r="N16978" s="7" t="s">
        <v>96</v>
      </c>
      <c r="O16978" s="7" t="s">
        <v>97</v>
      </c>
      <c r="P16978" s="10">
        <v>2010</v>
      </c>
      <c r="Q16978" s="12">
        <v>41318</v>
      </c>
      <c r="R16978" s="12">
        <v>41318</v>
      </c>
    </row>
    <row r="16979" spans="1:18" x14ac:dyDescent="0.25">
      <c r="A16979" s="7" t="s">
        <v>59695</v>
      </c>
      <c r="B16979" s="7" t="s">
        <v>59696</v>
      </c>
      <c r="C16979" s="7" t="s">
        <v>59697</v>
      </c>
      <c r="D16979" s="7" t="s">
        <v>43323</v>
      </c>
      <c r="E16979" s="8" t="s">
        <v>59</v>
      </c>
      <c r="F16979" s="8">
        <v>75000</v>
      </c>
      <c r="G16979" s="7" t="s">
        <v>35</v>
      </c>
      <c r="H16979" s="7" t="s">
        <v>477</v>
      </c>
      <c r="I16979" s="9"/>
      <c r="J16979" s="7" t="s">
        <v>478</v>
      </c>
      <c r="K16979" s="10" t="s">
        <v>478</v>
      </c>
      <c r="L16979" s="7">
        <v>2</v>
      </c>
      <c r="M16979" s="11">
        <v>41426</v>
      </c>
      <c r="N16979" s="7" t="s">
        <v>1766</v>
      </c>
      <c r="O16979" s="7" t="s">
        <v>412</v>
      </c>
      <c r="P16979" s="10">
        <v>2013</v>
      </c>
      <c r="Q16979" s="12">
        <v>41426</v>
      </c>
      <c r="R16979" s="12">
        <v>41671</v>
      </c>
    </row>
    <row r="16980" spans="1:18" x14ac:dyDescent="0.25">
      <c r="A16980" s="7" t="s">
        <v>59698</v>
      </c>
      <c r="B16980" s="7" t="s">
        <v>59699</v>
      </c>
      <c r="C16980" s="7" t="s">
        <v>59700</v>
      </c>
      <c r="D16980" s="7" t="s">
        <v>106</v>
      </c>
      <c r="E16980" s="8" t="s">
        <v>107</v>
      </c>
      <c r="F16980" s="8">
        <v>273137</v>
      </c>
      <c r="G16980" s="7" t="s">
        <v>35</v>
      </c>
      <c r="I16980" s="9"/>
      <c r="J16980" s="7"/>
      <c r="L16980" s="7">
        <v>2</v>
      </c>
      <c r="M16980" s="11">
        <v>41379</v>
      </c>
      <c r="N16980" s="7" t="s">
        <v>411</v>
      </c>
      <c r="O16980" s="7" t="s">
        <v>412</v>
      </c>
      <c r="P16980" s="10">
        <v>2013</v>
      </c>
      <c r="Q16980" s="12">
        <v>41548</v>
      </c>
      <c r="R16980" s="12">
        <v>41655</v>
      </c>
    </row>
    <row r="16981" spans="1:18" x14ac:dyDescent="0.25">
      <c r="A16981" s="7" t="s">
        <v>59701</v>
      </c>
      <c r="B16981" s="7" t="s">
        <v>59702</v>
      </c>
      <c r="C16981" s="7" t="s">
        <v>59703</v>
      </c>
      <c r="D16981" s="7" t="s">
        <v>59704</v>
      </c>
      <c r="E16981" s="8" t="s">
        <v>107</v>
      </c>
      <c r="F16981" s="8">
        <v>0</v>
      </c>
      <c r="G16981" s="7" t="s">
        <v>35</v>
      </c>
      <c r="H16981" s="7" t="s">
        <v>264</v>
      </c>
      <c r="I16981" s="9"/>
      <c r="J16981" s="7" t="s">
        <v>265</v>
      </c>
      <c r="K16981" s="10" t="s">
        <v>265</v>
      </c>
      <c r="L16981" s="7">
        <v>2</v>
      </c>
      <c r="M16981" s="11">
        <v>38443</v>
      </c>
      <c r="N16981" s="7" t="s">
        <v>1714</v>
      </c>
      <c r="O16981" s="7" t="s">
        <v>1715</v>
      </c>
      <c r="P16981" s="10">
        <v>2005</v>
      </c>
      <c r="Q16981" s="12">
        <v>38899</v>
      </c>
      <c r="R16981" s="12">
        <v>39356</v>
      </c>
    </row>
    <row r="16982" spans="1:18" x14ac:dyDescent="0.25">
      <c r="A16982" s="7" t="s">
        <v>59705</v>
      </c>
      <c r="B16982" s="7" t="s">
        <v>59706</v>
      </c>
      <c r="C16982" s="7" t="s">
        <v>59707</v>
      </c>
      <c r="D16982" s="7" t="s">
        <v>10353</v>
      </c>
      <c r="E16982" s="8" t="s">
        <v>2536</v>
      </c>
      <c r="F16982" s="8">
        <v>0</v>
      </c>
      <c r="G16982" s="7" t="s">
        <v>35</v>
      </c>
      <c r="I16982" s="9"/>
      <c r="J16982" s="7"/>
      <c r="L16982" s="7">
        <v>1</v>
      </c>
      <c r="Q16982" s="12">
        <v>40675</v>
      </c>
      <c r="R16982" s="12">
        <v>40675</v>
      </c>
    </row>
    <row r="16983" spans="1:18" x14ac:dyDescent="0.25">
      <c r="A16983" s="7" t="s">
        <v>59708</v>
      </c>
      <c r="B16983" s="7" t="s">
        <v>59709</v>
      </c>
      <c r="C16983" s="7" t="s">
        <v>59710</v>
      </c>
      <c r="D16983" s="7" t="s">
        <v>59711</v>
      </c>
      <c r="E16983" s="8" t="s">
        <v>23301</v>
      </c>
      <c r="F16983" s="8">
        <v>0</v>
      </c>
      <c r="G16983" s="7" t="s">
        <v>35</v>
      </c>
      <c r="H16983" s="7" t="s">
        <v>240</v>
      </c>
      <c r="I16983" s="9" t="s">
        <v>3763</v>
      </c>
      <c r="J16983" s="7" t="s">
        <v>7274</v>
      </c>
      <c r="K16983" s="10" t="s">
        <v>7274</v>
      </c>
      <c r="L16983" s="7">
        <v>1</v>
      </c>
      <c r="Q16983" s="12">
        <v>41791</v>
      </c>
      <c r="R16983" s="12">
        <v>41791</v>
      </c>
    </row>
    <row r="16984" spans="1:18" x14ac:dyDescent="0.25">
      <c r="A16984" s="7" t="s">
        <v>59712</v>
      </c>
      <c r="B16984" s="7" t="s">
        <v>59713</v>
      </c>
      <c r="C16984" s="7" t="s">
        <v>59714</v>
      </c>
      <c r="D16984" s="7" t="s">
        <v>21175</v>
      </c>
      <c r="E16984" s="8" t="s">
        <v>211</v>
      </c>
      <c r="F16984" s="8">
        <v>200000</v>
      </c>
      <c r="G16984" s="7" t="s">
        <v>35</v>
      </c>
      <c r="H16984" s="7" t="s">
        <v>24</v>
      </c>
      <c r="I16984" s="9" t="s">
        <v>36</v>
      </c>
      <c r="J16984" s="7" t="s">
        <v>181</v>
      </c>
      <c r="K16984" s="10" t="s">
        <v>1297</v>
      </c>
      <c r="L16984" s="7">
        <v>1</v>
      </c>
      <c r="Q16984" s="12">
        <v>39433</v>
      </c>
      <c r="R16984" s="12">
        <v>39433</v>
      </c>
    </row>
    <row r="16985" spans="1:18" x14ac:dyDescent="0.25">
      <c r="A16985" s="7" t="s">
        <v>59715</v>
      </c>
      <c r="B16985" s="7" t="s">
        <v>59716</v>
      </c>
      <c r="C16985" s="7" t="s">
        <v>59717</v>
      </c>
      <c r="D16985" s="7" t="s">
        <v>144</v>
      </c>
      <c r="E16985" s="8" t="s">
        <v>145</v>
      </c>
      <c r="F16985" s="8">
        <v>2500000</v>
      </c>
      <c r="G16985" s="7" t="s">
        <v>35</v>
      </c>
      <c r="H16985" s="7" t="s">
        <v>24</v>
      </c>
      <c r="I16985" s="9"/>
      <c r="J16985" s="7" t="s">
        <v>11212</v>
      </c>
      <c r="L16985" s="7">
        <v>1</v>
      </c>
      <c r="Q16985" s="12">
        <v>41884</v>
      </c>
      <c r="R16985" s="12">
        <v>41884</v>
      </c>
    </row>
    <row r="16986" spans="1:18" x14ac:dyDescent="0.25">
      <c r="A16986" s="7" t="s">
        <v>59718</v>
      </c>
      <c r="B16986" s="7" t="s">
        <v>59719</v>
      </c>
      <c r="C16986" s="7" t="s">
        <v>59720</v>
      </c>
      <c r="D16986" s="7" t="s">
        <v>59721</v>
      </c>
      <c r="E16986" s="8" t="s">
        <v>43532</v>
      </c>
      <c r="F16986" s="8">
        <v>0</v>
      </c>
      <c r="G16986" s="7" t="s">
        <v>35</v>
      </c>
      <c r="H16986" s="7" t="s">
        <v>176</v>
      </c>
      <c r="I16986" s="9"/>
      <c r="J16986" s="7" t="s">
        <v>1418</v>
      </c>
      <c r="K16986" s="10" t="s">
        <v>1418</v>
      </c>
      <c r="L16986" s="7">
        <v>2</v>
      </c>
      <c r="M16986" s="11">
        <v>41365</v>
      </c>
      <c r="N16986" s="7" t="s">
        <v>411</v>
      </c>
      <c r="O16986" s="7" t="s">
        <v>412</v>
      </c>
      <c r="P16986" s="10">
        <v>2013</v>
      </c>
      <c r="Q16986" s="12">
        <v>41365</v>
      </c>
      <c r="R16986" s="12">
        <v>41579</v>
      </c>
    </row>
    <row r="16987" spans="1:18" x14ac:dyDescent="0.25">
      <c r="A16987" s="7" t="s">
        <v>59722</v>
      </c>
      <c r="B16987" s="7" t="s">
        <v>59723</v>
      </c>
      <c r="C16987" s="7" t="s">
        <v>59724</v>
      </c>
      <c r="D16987" s="7" t="s">
        <v>227</v>
      </c>
      <c r="E16987" s="8" t="s">
        <v>228</v>
      </c>
      <c r="F16987" s="8">
        <v>622668</v>
      </c>
      <c r="G16987" s="7" t="s">
        <v>35</v>
      </c>
      <c r="H16987" s="7" t="s">
        <v>607</v>
      </c>
      <c r="I16987" s="9"/>
      <c r="J16987" s="7" t="s">
        <v>869</v>
      </c>
      <c r="K16987" s="10" t="s">
        <v>3774</v>
      </c>
      <c r="L16987" s="7">
        <v>1</v>
      </c>
      <c r="M16987" s="11">
        <v>41275</v>
      </c>
      <c r="N16987" s="7" t="s">
        <v>146</v>
      </c>
      <c r="O16987" s="7" t="s">
        <v>147</v>
      </c>
      <c r="P16987" s="10">
        <v>2013</v>
      </c>
      <c r="Q16987" s="12">
        <v>41956</v>
      </c>
      <c r="R16987" s="12">
        <v>41956</v>
      </c>
    </row>
    <row r="16988" spans="1:18" x14ac:dyDescent="0.25">
      <c r="A16988" s="7" t="s">
        <v>59725</v>
      </c>
      <c r="B16988" s="7" t="s">
        <v>59726</v>
      </c>
      <c r="C16988" s="7" t="s">
        <v>59727</v>
      </c>
      <c r="D16988" s="7" t="s">
        <v>59728</v>
      </c>
      <c r="E16988" s="8" t="s">
        <v>1303</v>
      </c>
      <c r="F16988" s="8">
        <v>80000</v>
      </c>
      <c r="G16988" s="7" t="s">
        <v>35</v>
      </c>
      <c r="H16988" s="7" t="s">
        <v>4129</v>
      </c>
      <c r="I16988" s="9"/>
      <c r="J16988" s="7" t="s">
        <v>4130</v>
      </c>
      <c r="K16988" s="10" t="s">
        <v>4130</v>
      </c>
      <c r="L16988" s="7">
        <v>1</v>
      </c>
      <c r="M16988" s="11">
        <v>41467</v>
      </c>
      <c r="N16988" s="7" t="s">
        <v>257</v>
      </c>
      <c r="O16988" s="7" t="s">
        <v>258</v>
      </c>
      <c r="P16988" s="10">
        <v>2013</v>
      </c>
      <c r="Q16988" s="12">
        <v>41275</v>
      </c>
      <c r="R16988" s="12">
        <v>41275</v>
      </c>
    </row>
    <row r="16989" spans="1:18" x14ac:dyDescent="0.25">
      <c r="A16989" s="7" t="s">
        <v>59729</v>
      </c>
      <c r="B16989" s="7" t="s">
        <v>59730</v>
      </c>
      <c r="C16989" s="7" t="s">
        <v>59731</v>
      </c>
      <c r="D16989" s="7" t="s">
        <v>59732</v>
      </c>
      <c r="E16989" s="8" t="s">
        <v>107</v>
      </c>
      <c r="F16989" s="8">
        <v>1000000</v>
      </c>
      <c r="G16989" s="7" t="s">
        <v>35</v>
      </c>
      <c r="H16989" s="7" t="s">
        <v>2847</v>
      </c>
      <c r="I16989" s="9"/>
      <c r="J16989" s="7" t="s">
        <v>3740</v>
      </c>
      <c r="K16989" s="10" t="s">
        <v>3740</v>
      </c>
      <c r="L16989" s="7">
        <v>1</v>
      </c>
      <c r="M16989" s="11">
        <v>41275</v>
      </c>
      <c r="N16989" s="7" t="s">
        <v>146</v>
      </c>
      <c r="O16989" s="7" t="s">
        <v>147</v>
      </c>
      <c r="P16989" s="10">
        <v>2013</v>
      </c>
      <c r="Q16989" s="12">
        <v>41591</v>
      </c>
      <c r="R16989" s="12">
        <v>41591</v>
      </c>
    </row>
    <row r="16990" spans="1:18" x14ac:dyDescent="0.25">
      <c r="A16990" s="7" t="s">
        <v>59733</v>
      </c>
      <c r="B16990" s="7" t="s">
        <v>59734</v>
      </c>
      <c r="C16990" s="7" t="s">
        <v>59735</v>
      </c>
      <c r="D16990" s="7" t="s">
        <v>59736</v>
      </c>
      <c r="E16990" s="8" t="s">
        <v>964</v>
      </c>
      <c r="F16990" s="8">
        <v>75000000</v>
      </c>
      <c r="G16990" s="7" t="s">
        <v>35</v>
      </c>
      <c r="H16990" s="7" t="s">
        <v>680</v>
      </c>
      <c r="I16990" s="9"/>
      <c r="J16990" s="7" t="s">
        <v>681</v>
      </c>
      <c r="K16990" s="10" t="s">
        <v>681</v>
      </c>
      <c r="L16990" s="7">
        <v>5</v>
      </c>
      <c r="M16990" s="11">
        <v>40238</v>
      </c>
      <c r="N16990" s="7" t="s">
        <v>1566</v>
      </c>
      <c r="O16990" s="7" t="s">
        <v>97</v>
      </c>
      <c r="P16990" s="10">
        <v>2010</v>
      </c>
      <c r="Q16990" s="12">
        <v>40216</v>
      </c>
      <c r="R16990" s="12">
        <v>41864</v>
      </c>
    </row>
    <row r="16991" spans="1:18" x14ac:dyDescent="0.25">
      <c r="A16991" s="7" t="s">
        <v>59737</v>
      </c>
      <c r="B16991" s="7" t="s">
        <v>59738</v>
      </c>
      <c r="C16991" s="7" t="s">
        <v>59739</v>
      </c>
      <c r="D16991" s="7" t="s">
        <v>106</v>
      </c>
      <c r="E16991" s="8" t="s">
        <v>107</v>
      </c>
      <c r="F16991" s="8">
        <v>735000</v>
      </c>
      <c r="G16991" s="7" t="s">
        <v>35</v>
      </c>
      <c r="H16991" s="7" t="s">
        <v>24</v>
      </c>
      <c r="I16991" s="9" t="s">
        <v>36</v>
      </c>
      <c r="J16991" s="7" t="s">
        <v>3538</v>
      </c>
      <c r="K16991" s="10" t="s">
        <v>59740</v>
      </c>
      <c r="L16991" s="7">
        <v>1</v>
      </c>
      <c r="M16991" s="11">
        <v>40544</v>
      </c>
      <c r="N16991" s="7" t="s">
        <v>537</v>
      </c>
      <c r="O16991" s="7" t="s">
        <v>505</v>
      </c>
      <c r="P16991" s="10">
        <v>2011</v>
      </c>
      <c r="Q16991" s="12">
        <v>41075</v>
      </c>
      <c r="R16991" s="12">
        <v>41075</v>
      </c>
    </row>
    <row r="16992" spans="1:18" x14ac:dyDescent="0.25">
      <c r="A16992" s="7" t="s">
        <v>59741</v>
      </c>
      <c r="B16992" s="7" t="s">
        <v>59742</v>
      </c>
      <c r="C16992" s="7" t="s">
        <v>59743</v>
      </c>
      <c r="D16992" s="7" t="s">
        <v>59744</v>
      </c>
      <c r="E16992" s="8" t="s">
        <v>145</v>
      </c>
      <c r="F16992" s="8">
        <v>248286</v>
      </c>
      <c r="G16992" s="7" t="s">
        <v>35</v>
      </c>
      <c r="H16992" s="7" t="s">
        <v>52</v>
      </c>
      <c r="I16992" s="9"/>
      <c r="J16992" s="7" t="s">
        <v>3979</v>
      </c>
      <c r="K16992" s="10" t="s">
        <v>3979</v>
      </c>
      <c r="L16992" s="7">
        <v>1</v>
      </c>
      <c r="Q16992" s="12">
        <v>40909</v>
      </c>
      <c r="R16992" s="12">
        <v>40909</v>
      </c>
    </row>
    <row r="16993" spans="1:18" x14ac:dyDescent="0.25">
      <c r="A16993" s="7" t="s">
        <v>59745</v>
      </c>
      <c r="B16993" s="7" t="s">
        <v>59746</v>
      </c>
      <c r="C16993" s="7" t="s">
        <v>59747</v>
      </c>
      <c r="D16993" s="7" t="s">
        <v>68</v>
      </c>
      <c r="E16993" s="8" t="s">
        <v>69</v>
      </c>
      <c r="F16993" s="8">
        <v>3000000</v>
      </c>
      <c r="G16993" s="7" t="s">
        <v>35</v>
      </c>
      <c r="H16993" s="7" t="s">
        <v>24</v>
      </c>
      <c r="I16993" s="9" t="s">
        <v>129</v>
      </c>
      <c r="J16993" s="7" t="s">
        <v>130</v>
      </c>
      <c r="K16993" s="10" t="s">
        <v>5703</v>
      </c>
      <c r="L16993" s="7">
        <v>1</v>
      </c>
      <c r="M16993" s="11">
        <v>37987</v>
      </c>
      <c r="N16993" s="7" t="s">
        <v>424</v>
      </c>
      <c r="O16993" s="7" t="s">
        <v>425</v>
      </c>
      <c r="P16993" s="10">
        <v>2004</v>
      </c>
      <c r="Q16993" s="12">
        <v>40135</v>
      </c>
      <c r="R16993" s="12">
        <v>40135</v>
      </c>
    </row>
    <row r="16994" spans="1:18" x14ac:dyDescent="0.25">
      <c r="A16994" s="7" t="s">
        <v>59748</v>
      </c>
      <c r="B16994" s="7" t="s">
        <v>59749</v>
      </c>
      <c r="C16994" s="7" t="s">
        <v>59750</v>
      </c>
      <c r="D16994" s="7" t="s">
        <v>59751</v>
      </c>
      <c r="E16994" s="8" t="s">
        <v>14675</v>
      </c>
      <c r="F16994" s="8">
        <v>0</v>
      </c>
      <c r="G16994" s="7" t="s">
        <v>35</v>
      </c>
      <c r="H16994" s="7" t="s">
        <v>205</v>
      </c>
      <c r="I16994" s="9"/>
      <c r="J16994" s="7" t="s">
        <v>206</v>
      </c>
      <c r="K16994" s="10" t="s">
        <v>206</v>
      </c>
      <c r="L16994" s="7">
        <v>1</v>
      </c>
      <c r="M16994" s="11">
        <v>40179</v>
      </c>
      <c r="N16994" s="7" t="s">
        <v>96</v>
      </c>
      <c r="O16994" s="7" t="s">
        <v>97</v>
      </c>
      <c r="P16994" s="10">
        <v>2010</v>
      </c>
      <c r="Q16994" s="12">
        <v>41838</v>
      </c>
      <c r="R16994" s="12">
        <v>41838</v>
      </c>
    </row>
    <row r="16995" spans="1:18" x14ac:dyDescent="0.25">
      <c r="A16995" s="7" t="s">
        <v>59752</v>
      </c>
      <c r="B16995" s="7" t="s">
        <v>59753</v>
      </c>
      <c r="C16995" s="7" t="s">
        <v>59754</v>
      </c>
      <c r="D16995" s="7" t="s">
        <v>59755</v>
      </c>
      <c r="E16995" s="8" t="s">
        <v>10868</v>
      </c>
      <c r="F16995" s="8">
        <v>84639</v>
      </c>
      <c r="G16995" s="7" t="s">
        <v>35</v>
      </c>
      <c r="H16995" s="7" t="s">
        <v>1097</v>
      </c>
      <c r="I16995" s="9"/>
      <c r="J16995" s="7" t="s">
        <v>5752</v>
      </c>
      <c r="K16995" s="10" t="s">
        <v>5752</v>
      </c>
      <c r="L16995" s="7">
        <v>1</v>
      </c>
      <c r="M16995" s="11">
        <v>41233</v>
      </c>
      <c r="N16995" s="7" t="s">
        <v>471</v>
      </c>
      <c r="O16995" s="7" t="s">
        <v>46</v>
      </c>
      <c r="P16995" s="10">
        <v>2012</v>
      </c>
      <c r="Q16995" s="12">
        <v>41426</v>
      </c>
      <c r="R16995" s="12">
        <v>41426</v>
      </c>
    </row>
    <row r="16996" spans="1:18" x14ac:dyDescent="0.25">
      <c r="A16996" s="7" t="s">
        <v>59756</v>
      </c>
      <c r="B16996" s="7" t="s">
        <v>59757</v>
      </c>
      <c r="C16996" s="7" t="s">
        <v>59758</v>
      </c>
      <c r="D16996" s="7" t="s">
        <v>59759</v>
      </c>
      <c r="E16996" s="8" t="s">
        <v>323</v>
      </c>
      <c r="F16996" s="8">
        <v>53448</v>
      </c>
      <c r="G16996" s="7" t="s">
        <v>35</v>
      </c>
      <c r="H16996" s="7" t="s">
        <v>176</v>
      </c>
      <c r="I16996" s="9"/>
      <c r="J16996" s="7" t="s">
        <v>1418</v>
      </c>
      <c r="K16996" s="10" t="s">
        <v>1418</v>
      </c>
      <c r="L16996" s="7">
        <v>1</v>
      </c>
      <c r="M16996" s="11">
        <v>40544</v>
      </c>
      <c r="N16996" s="7" t="s">
        <v>537</v>
      </c>
      <c r="O16996" s="7" t="s">
        <v>505</v>
      </c>
      <c r="P16996" s="10">
        <v>2011</v>
      </c>
      <c r="Q16996" s="12">
        <v>40544</v>
      </c>
      <c r="R16996" s="12">
        <v>40544</v>
      </c>
    </row>
    <row r="16997" spans="1:18" x14ac:dyDescent="0.25">
      <c r="A16997" s="7" t="s">
        <v>59760</v>
      </c>
      <c r="B16997" s="7" t="s">
        <v>59761</v>
      </c>
      <c r="C16997" s="7" t="s">
        <v>59762</v>
      </c>
      <c r="D16997" s="7" t="s">
        <v>68</v>
      </c>
      <c r="E16997" s="8" t="s">
        <v>69</v>
      </c>
      <c r="F16997" s="8">
        <v>9000000</v>
      </c>
      <c r="G16997" s="7" t="s">
        <v>23</v>
      </c>
      <c r="H16997" s="7" t="s">
        <v>24</v>
      </c>
      <c r="I16997" s="9" t="s">
        <v>151</v>
      </c>
      <c r="J16997" s="7" t="s">
        <v>613</v>
      </c>
      <c r="K16997" s="10" t="s">
        <v>3946</v>
      </c>
      <c r="L16997" s="7">
        <v>2</v>
      </c>
      <c r="M16997" s="11">
        <v>36161</v>
      </c>
      <c r="N16997" s="7" t="s">
        <v>1066</v>
      </c>
      <c r="O16997" s="7" t="s">
        <v>1067</v>
      </c>
      <c r="P16997" s="10">
        <v>1999</v>
      </c>
      <c r="Q16997" s="12">
        <v>38648</v>
      </c>
      <c r="R16997" s="12">
        <v>41430</v>
      </c>
    </row>
    <row r="16998" spans="1:18" x14ac:dyDescent="0.25">
      <c r="A16998" s="7" t="s">
        <v>59763</v>
      </c>
      <c r="B16998" s="7" t="s">
        <v>59764</v>
      </c>
      <c r="C16998" s="7" t="s">
        <v>59765</v>
      </c>
      <c r="D16998" s="7" t="s">
        <v>59766</v>
      </c>
      <c r="E16998" s="8" t="s">
        <v>3662</v>
      </c>
      <c r="F16998" s="8">
        <v>1554158</v>
      </c>
      <c r="G16998" s="7" t="s">
        <v>35</v>
      </c>
      <c r="H16998" s="7" t="s">
        <v>607</v>
      </c>
      <c r="I16998" s="9"/>
      <c r="J16998" s="7" t="s">
        <v>869</v>
      </c>
      <c r="K16998" s="10" t="s">
        <v>869</v>
      </c>
      <c r="L16998" s="7">
        <v>3</v>
      </c>
      <c r="M16998" s="11">
        <v>39904</v>
      </c>
      <c r="N16998" s="7" t="s">
        <v>250</v>
      </c>
      <c r="O16998" s="7" t="s">
        <v>251</v>
      </c>
      <c r="P16998" s="10">
        <v>2009</v>
      </c>
      <c r="Q16998" s="12">
        <v>39904</v>
      </c>
      <c r="R16998" s="12">
        <v>40738</v>
      </c>
    </row>
    <row r="16999" spans="1:18" x14ac:dyDescent="0.25">
      <c r="A16999" s="7" t="s">
        <v>59767</v>
      </c>
      <c r="B16999" s="7" t="s">
        <v>59768</v>
      </c>
      <c r="C16999" s="7" t="s">
        <v>59769</v>
      </c>
      <c r="D16999" s="7" t="s">
        <v>59770</v>
      </c>
      <c r="E16999" s="8" t="s">
        <v>890</v>
      </c>
      <c r="F16999" s="8">
        <v>1100000</v>
      </c>
      <c r="G16999" s="7" t="s">
        <v>35</v>
      </c>
      <c r="I16999" s="9"/>
      <c r="J16999" s="7"/>
      <c r="L16999" s="7">
        <v>1</v>
      </c>
      <c r="M16999" s="11">
        <v>41529</v>
      </c>
      <c r="N16999" s="7" t="s">
        <v>900</v>
      </c>
      <c r="O16999" s="7" t="s">
        <v>258</v>
      </c>
      <c r="P16999" s="10">
        <v>2013</v>
      </c>
      <c r="Q16999" s="12">
        <v>41828</v>
      </c>
      <c r="R16999" s="12">
        <v>41828</v>
      </c>
    </row>
    <row r="17000" spans="1:18" x14ac:dyDescent="0.25">
      <c r="A17000" s="7" t="s">
        <v>59771</v>
      </c>
      <c r="B17000" s="7" t="s">
        <v>59772</v>
      </c>
      <c r="C17000" s="7" t="s">
        <v>59773</v>
      </c>
      <c r="D17000" s="7" t="s">
        <v>59774</v>
      </c>
      <c r="E17000" s="8" t="s">
        <v>170</v>
      </c>
      <c r="F17000" s="8">
        <v>45500000</v>
      </c>
      <c r="G17000" s="7" t="s">
        <v>35</v>
      </c>
      <c r="H17000" s="7" t="s">
        <v>1089</v>
      </c>
      <c r="I17000" s="9"/>
      <c r="J17000" s="7" t="s">
        <v>1469</v>
      </c>
      <c r="K17000" s="10" t="s">
        <v>1470</v>
      </c>
      <c r="L17000" s="7">
        <v>4</v>
      </c>
      <c r="M17000" s="11">
        <v>39965</v>
      </c>
      <c r="N17000" s="7" t="s">
        <v>1702</v>
      </c>
      <c r="O17000" s="7" t="s">
        <v>251</v>
      </c>
      <c r="P17000" s="10">
        <v>2009</v>
      </c>
      <c r="Q17000" s="12">
        <v>40975</v>
      </c>
      <c r="R17000" s="12">
        <v>41851</v>
      </c>
    </row>
    <row r="17001" spans="1:18" x14ac:dyDescent="0.25">
      <c r="A17001" s="7" t="s">
        <v>59775</v>
      </c>
      <c r="B17001" s="7" t="s">
        <v>59776</v>
      </c>
      <c r="C17001" s="7" t="s">
        <v>59777</v>
      </c>
      <c r="D17001" s="7" t="s">
        <v>59778</v>
      </c>
      <c r="E17001" s="8" t="s">
        <v>9433</v>
      </c>
      <c r="F17001" s="8">
        <v>57000000</v>
      </c>
      <c r="G17001" s="7" t="s">
        <v>35</v>
      </c>
      <c r="H17001" s="7" t="s">
        <v>24</v>
      </c>
      <c r="I17001" s="9" t="s">
        <v>782</v>
      </c>
      <c r="J17001" s="7" t="s">
        <v>783</v>
      </c>
      <c r="K17001" s="10" t="s">
        <v>5648</v>
      </c>
      <c r="L17001" s="7">
        <v>2</v>
      </c>
      <c r="Q17001" s="12">
        <v>39581</v>
      </c>
      <c r="R17001" s="12">
        <v>40046</v>
      </c>
    </row>
    <row r="17002" spans="1:18" x14ac:dyDescent="0.25">
      <c r="A17002" s="7" t="s">
        <v>59779</v>
      </c>
      <c r="B17002" s="7" t="s">
        <v>59780</v>
      </c>
      <c r="C17002" s="7" t="s">
        <v>59781</v>
      </c>
      <c r="D17002" s="7" t="s">
        <v>33</v>
      </c>
      <c r="E17002" s="8" t="s">
        <v>34</v>
      </c>
      <c r="F17002" s="8">
        <v>52000000</v>
      </c>
      <c r="G17002" s="7" t="s">
        <v>35</v>
      </c>
      <c r="H17002" s="7" t="s">
        <v>205</v>
      </c>
      <c r="I17002" s="9"/>
      <c r="J17002" s="7" t="s">
        <v>292</v>
      </c>
      <c r="K17002" s="10" t="s">
        <v>292</v>
      </c>
      <c r="L17002" s="7">
        <v>3</v>
      </c>
      <c r="M17002" s="11">
        <v>39083</v>
      </c>
      <c r="N17002" s="7" t="s">
        <v>88</v>
      </c>
      <c r="O17002" s="7" t="s">
        <v>89</v>
      </c>
      <c r="P17002" s="10">
        <v>2007</v>
      </c>
      <c r="Q17002" s="12">
        <v>40878</v>
      </c>
      <c r="R17002" s="12">
        <v>41822</v>
      </c>
    </row>
    <row r="17003" spans="1:18" x14ac:dyDescent="0.25">
      <c r="A17003" s="7" t="s">
        <v>59782</v>
      </c>
      <c r="B17003" s="7" t="s">
        <v>59783</v>
      </c>
      <c r="D17003" s="7" t="s">
        <v>33</v>
      </c>
      <c r="E17003" s="8" t="s">
        <v>34</v>
      </c>
      <c r="F17003" s="8">
        <v>4120000</v>
      </c>
      <c r="G17003" s="7" t="s">
        <v>35</v>
      </c>
      <c r="H17003" s="7" t="s">
        <v>52</v>
      </c>
      <c r="I17003" s="9"/>
      <c r="J17003" s="7" t="s">
        <v>2784</v>
      </c>
      <c r="L17003" s="7">
        <v>1</v>
      </c>
      <c r="M17003" s="11">
        <v>38353</v>
      </c>
      <c r="N17003" s="7" t="s">
        <v>435</v>
      </c>
      <c r="O17003" s="7" t="s">
        <v>436</v>
      </c>
      <c r="P17003" s="10">
        <v>2005</v>
      </c>
      <c r="Q17003" s="12">
        <v>40092</v>
      </c>
      <c r="R17003" s="12">
        <v>40092</v>
      </c>
    </row>
    <row r="17004" spans="1:18" x14ac:dyDescent="0.25">
      <c r="A17004" s="7" t="s">
        <v>59784</v>
      </c>
      <c r="B17004" s="7" t="s">
        <v>59785</v>
      </c>
      <c r="C17004" s="7" t="s">
        <v>59786</v>
      </c>
      <c r="F17004" s="8">
        <v>140000</v>
      </c>
      <c r="H17004" s="7" t="s">
        <v>2011</v>
      </c>
      <c r="I17004" s="9"/>
      <c r="J17004" s="7" t="s">
        <v>2012</v>
      </c>
      <c r="K17004" s="10" t="s">
        <v>2012</v>
      </c>
      <c r="L17004" s="7">
        <v>1</v>
      </c>
      <c r="M17004" s="11">
        <v>40544</v>
      </c>
      <c r="N17004" s="7" t="s">
        <v>537</v>
      </c>
      <c r="O17004" s="7" t="s">
        <v>505</v>
      </c>
      <c r="P17004" s="10">
        <v>2011</v>
      </c>
      <c r="Q17004" s="12">
        <v>40725</v>
      </c>
      <c r="R17004" s="12">
        <v>40725</v>
      </c>
    </row>
    <row r="17005" spans="1:18" x14ac:dyDescent="0.25">
      <c r="A17005" s="7" t="s">
        <v>59787</v>
      </c>
      <c r="B17005" s="7" t="s">
        <v>59788</v>
      </c>
      <c r="C17005" s="7" t="s">
        <v>59789</v>
      </c>
      <c r="D17005" s="7" t="s">
        <v>68</v>
      </c>
      <c r="E17005" s="8" t="s">
        <v>69</v>
      </c>
      <c r="F17005" s="8">
        <v>13000000</v>
      </c>
      <c r="G17005" s="7" t="s">
        <v>35</v>
      </c>
      <c r="H17005" s="7" t="s">
        <v>845</v>
      </c>
      <c r="I17005" s="9"/>
      <c r="J17005" s="7" t="s">
        <v>846</v>
      </c>
      <c r="K17005" s="10" t="s">
        <v>846</v>
      </c>
      <c r="L17005" s="7">
        <v>2</v>
      </c>
      <c r="M17005" s="11">
        <v>32509</v>
      </c>
      <c r="N17005" s="7" t="s">
        <v>2315</v>
      </c>
      <c r="O17005" s="7" t="s">
        <v>2316</v>
      </c>
      <c r="P17005" s="10">
        <v>1989</v>
      </c>
      <c r="Q17005" s="12">
        <v>38391</v>
      </c>
      <c r="R17005" s="12">
        <v>39891</v>
      </c>
    </row>
    <row r="17006" spans="1:18" x14ac:dyDescent="0.25">
      <c r="A17006" s="7" t="s">
        <v>59790</v>
      </c>
      <c r="B17006" s="7" t="s">
        <v>59791</v>
      </c>
      <c r="C17006" s="7" t="s">
        <v>59792</v>
      </c>
      <c r="D17006" s="7" t="s">
        <v>68</v>
      </c>
      <c r="E17006" s="8" t="s">
        <v>69</v>
      </c>
      <c r="F17006" s="8">
        <v>54621196</v>
      </c>
      <c r="G17006" s="7" t="s">
        <v>35</v>
      </c>
      <c r="I17006" s="9"/>
      <c r="J17006" s="7"/>
      <c r="L17006" s="7">
        <v>1</v>
      </c>
      <c r="M17006" s="11">
        <v>33604</v>
      </c>
      <c r="N17006" s="7" t="s">
        <v>2843</v>
      </c>
      <c r="O17006" s="7" t="s">
        <v>2844</v>
      </c>
      <c r="P17006" s="10">
        <v>1992</v>
      </c>
      <c r="Q17006" s="12">
        <v>40616</v>
      </c>
      <c r="R17006" s="12">
        <v>40616</v>
      </c>
    </row>
    <row r="17007" spans="1:18" x14ac:dyDescent="0.25">
      <c r="A17007" s="7" t="s">
        <v>59793</v>
      </c>
      <c r="B17007" s="7" t="s">
        <v>59794</v>
      </c>
      <c r="C17007" s="7" t="s">
        <v>59795</v>
      </c>
      <c r="D17007" s="7" t="s">
        <v>59796</v>
      </c>
      <c r="E17007" s="8" t="s">
        <v>542</v>
      </c>
      <c r="F17007" s="8">
        <v>300000</v>
      </c>
      <c r="I17007" s="9"/>
      <c r="J17007" s="7"/>
      <c r="L17007" s="7">
        <v>2</v>
      </c>
      <c r="M17007" s="11">
        <v>40970</v>
      </c>
      <c r="N17007" s="7" t="s">
        <v>1542</v>
      </c>
      <c r="O17007" s="7" t="s">
        <v>112</v>
      </c>
      <c r="P17007" s="10">
        <v>2012</v>
      </c>
      <c r="Q17007" s="12">
        <v>40970</v>
      </c>
      <c r="R17007" s="12">
        <v>41000</v>
      </c>
    </row>
    <row r="17008" spans="1:18" x14ac:dyDescent="0.25">
      <c r="A17008" s="7" t="s">
        <v>59797</v>
      </c>
      <c r="B17008" s="7" t="s">
        <v>59798</v>
      </c>
      <c r="C17008" s="7" t="s">
        <v>59799</v>
      </c>
      <c r="D17008" s="7" t="s">
        <v>59800</v>
      </c>
      <c r="E17008" s="8" t="s">
        <v>34</v>
      </c>
      <c r="F17008" s="8">
        <v>465743</v>
      </c>
      <c r="G17008" s="7" t="s">
        <v>80</v>
      </c>
      <c r="H17008" s="7" t="s">
        <v>240</v>
      </c>
      <c r="I17008" s="9" t="s">
        <v>241</v>
      </c>
      <c r="J17008" s="7" t="s">
        <v>242</v>
      </c>
      <c r="K17008" s="10" t="s">
        <v>55099</v>
      </c>
      <c r="L17008" s="7">
        <v>1</v>
      </c>
      <c r="M17008" s="11">
        <v>39816</v>
      </c>
      <c r="N17008" s="7" t="s">
        <v>171</v>
      </c>
      <c r="O17008" s="7" t="s">
        <v>172</v>
      </c>
      <c r="P17008" s="10">
        <v>2009</v>
      </c>
      <c r="Q17008" s="12">
        <v>40216</v>
      </c>
      <c r="R17008" s="12">
        <v>40216</v>
      </c>
    </row>
    <row r="17009" spans="1:18" x14ac:dyDescent="0.25">
      <c r="A17009" s="7" t="s">
        <v>59801</v>
      </c>
      <c r="B17009" s="7" t="s">
        <v>59802</v>
      </c>
      <c r="C17009" s="7" t="s">
        <v>59803</v>
      </c>
      <c r="D17009" s="7" t="s">
        <v>68</v>
      </c>
      <c r="E17009" s="8" t="s">
        <v>69</v>
      </c>
      <c r="F17009" s="8">
        <v>0</v>
      </c>
      <c r="G17009" s="7" t="s">
        <v>35</v>
      </c>
      <c r="H17009" s="7" t="s">
        <v>354</v>
      </c>
      <c r="I17009" s="9"/>
      <c r="J17009" s="7" t="s">
        <v>355</v>
      </c>
      <c r="L17009" s="7">
        <v>1</v>
      </c>
      <c r="Q17009" s="12">
        <v>41275</v>
      </c>
      <c r="R17009" s="12">
        <v>41275</v>
      </c>
    </row>
    <row r="17010" spans="1:18" x14ac:dyDescent="0.25">
      <c r="A17010" s="7" t="s">
        <v>59804</v>
      </c>
      <c r="B17010" s="7" t="s">
        <v>59805</v>
      </c>
      <c r="C17010" s="7" t="s">
        <v>59806</v>
      </c>
      <c r="F17010" s="8">
        <v>0</v>
      </c>
      <c r="G17010" s="7" t="s">
        <v>35</v>
      </c>
      <c r="H17010" s="7" t="s">
        <v>24</v>
      </c>
      <c r="I17010" s="9" t="s">
        <v>129</v>
      </c>
      <c r="J17010" s="7" t="s">
        <v>130</v>
      </c>
      <c r="K17010" s="10" t="s">
        <v>14085</v>
      </c>
      <c r="L17010" s="7">
        <v>1</v>
      </c>
      <c r="M17010" s="11">
        <v>40622</v>
      </c>
      <c r="N17010" s="7" t="s">
        <v>1552</v>
      </c>
      <c r="O17010" s="7" t="s">
        <v>505</v>
      </c>
      <c r="P17010" s="10">
        <v>2011</v>
      </c>
      <c r="Q17010" s="12">
        <v>40739</v>
      </c>
      <c r="R17010" s="12">
        <v>40739</v>
      </c>
    </row>
    <row r="17011" spans="1:18" x14ac:dyDescent="0.25">
      <c r="A17011" s="7" t="s">
        <v>59807</v>
      </c>
      <c r="B17011" s="7" t="s">
        <v>59808</v>
      </c>
      <c r="C17011" s="7" t="s">
        <v>59809</v>
      </c>
      <c r="D17011" s="7" t="s">
        <v>106</v>
      </c>
      <c r="E17011" s="8" t="s">
        <v>107</v>
      </c>
      <c r="F17011" s="8">
        <v>0</v>
      </c>
      <c r="G17011" s="7" t="s">
        <v>35</v>
      </c>
      <c r="H17011" s="7" t="s">
        <v>24</v>
      </c>
      <c r="I17011" s="9" t="s">
        <v>36</v>
      </c>
      <c r="J17011" s="7" t="s">
        <v>37</v>
      </c>
      <c r="K17011" s="10" t="s">
        <v>4005</v>
      </c>
      <c r="L17011" s="7">
        <v>1</v>
      </c>
      <c r="M17011" s="11">
        <v>41165</v>
      </c>
      <c r="N17011" s="7" t="s">
        <v>2143</v>
      </c>
      <c r="O17011" s="7" t="s">
        <v>570</v>
      </c>
      <c r="P17011" s="10">
        <v>2012</v>
      </c>
      <c r="Q17011" s="12">
        <v>41192</v>
      </c>
      <c r="R17011" s="12">
        <v>41192</v>
      </c>
    </row>
    <row r="17012" spans="1:18" x14ac:dyDescent="0.25">
      <c r="A17012" s="7" t="s">
        <v>59810</v>
      </c>
      <c r="B17012" s="7" t="s">
        <v>59811</v>
      </c>
      <c r="C17012" s="7" t="s">
        <v>59812</v>
      </c>
      <c r="D17012" s="7" t="s">
        <v>59813</v>
      </c>
      <c r="E17012" s="8" t="s">
        <v>4903</v>
      </c>
      <c r="F17012" s="8">
        <v>300000</v>
      </c>
      <c r="G17012" s="7" t="s">
        <v>35</v>
      </c>
      <c r="H17012" s="7" t="s">
        <v>52</v>
      </c>
      <c r="I17012" s="9"/>
      <c r="J17012" s="7" t="s">
        <v>53</v>
      </c>
      <c r="K17012" s="10" t="s">
        <v>53</v>
      </c>
      <c r="L17012" s="7">
        <v>1</v>
      </c>
      <c r="M17012" s="11">
        <v>41393</v>
      </c>
      <c r="N17012" s="7" t="s">
        <v>411</v>
      </c>
      <c r="O17012" s="7" t="s">
        <v>412</v>
      </c>
      <c r="P17012" s="10">
        <v>2013</v>
      </c>
      <c r="Q17012" s="12">
        <v>41422</v>
      </c>
      <c r="R17012" s="12">
        <v>41422</v>
      </c>
    </row>
    <row r="17013" spans="1:18" x14ac:dyDescent="0.25">
      <c r="A17013" s="7" t="s">
        <v>59814</v>
      </c>
      <c r="B17013" s="7" t="s">
        <v>59815</v>
      </c>
      <c r="C17013" s="7" t="s">
        <v>59816</v>
      </c>
      <c r="D17013" s="7" t="s">
        <v>59817</v>
      </c>
      <c r="E17013" s="8" t="s">
        <v>3662</v>
      </c>
      <c r="F17013" s="8">
        <v>9500000</v>
      </c>
      <c r="G17013" s="7" t="s">
        <v>23</v>
      </c>
      <c r="H17013" s="7" t="s">
        <v>24</v>
      </c>
      <c r="I17013" s="9" t="s">
        <v>25</v>
      </c>
      <c r="J17013" s="7" t="s">
        <v>26</v>
      </c>
      <c r="K17013" s="10" t="s">
        <v>27</v>
      </c>
      <c r="L17013" s="7">
        <v>1</v>
      </c>
      <c r="M17013" s="11">
        <v>39801</v>
      </c>
      <c r="N17013" s="7" t="s">
        <v>10750</v>
      </c>
      <c r="O17013" s="7" t="s">
        <v>833</v>
      </c>
      <c r="P17013" s="10">
        <v>2008</v>
      </c>
      <c r="Q17013" s="12">
        <v>40504</v>
      </c>
      <c r="R17013" s="12">
        <v>40504</v>
      </c>
    </row>
    <row r="17014" spans="1:18" x14ac:dyDescent="0.25">
      <c r="A17014" s="7" t="s">
        <v>59818</v>
      </c>
      <c r="B17014" s="7" t="s">
        <v>59819</v>
      </c>
      <c r="C17014" s="7" t="s">
        <v>59820</v>
      </c>
      <c r="D17014" s="7" t="s">
        <v>59821</v>
      </c>
      <c r="E17014" s="8" t="s">
        <v>3020</v>
      </c>
      <c r="F17014" s="8">
        <v>9500000</v>
      </c>
      <c r="G17014" s="7" t="s">
        <v>35</v>
      </c>
      <c r="H17014" s="7" t="s">
        <v>24</v>
      </c>
      <c r="I17014" s="9" t="s">
        <v>25</v>
      </c>
      <c r="J17014" s="7" t="s">
        <v>26</v>
      </c>
      <c r="K17014" s="10" t="s">
        <v>27</v>
      </c>
      <c r="L17014" s="7">
        <v>2</v>
      </c>
      <c r="M17014" s="11">
        <v>39965</v>
      </c>
      <c r="N17014" s="7" t="s">
        <v>1702</v>
      </c>
      <c r="O17014" s="7" t="s">
        <v>251</v>
      </c>
      <c r="P17014" s="10">
        <v>2009</v>
      </c>
      <c r="Q17014" s="12">
        <v>39814</v>
      </c>
      <c r="R17014" s="12">
        <v>40504</v>
      </c>
    </row>
    <row r="17015" spans="1:18" x14ac:dyDescent="0.25">
      <c r="A17015" s="7" t="s">
        <v>59822</v>
      </c>
      <c r="B17015" s="7" t="s">
        <v>59823</v>
      </c>
      <c r="C17015" s="7" t="s">
        <v>59824</v>
      </c>
      <c r="D17015" s="7" t="s">
        <v>86</v>
      </c>
      <c r="E17015" s="8" t="s">
        <v>87</v>
      </c>
      <c r="F17015" s="8">
        <v>1235000</v>
      </c>
      <c r="G17015" s="7" t="s">
        <v>35</v>
      </c>
      <c r="H17015" s="7" t="s">
        <v>24</v>
      </c>
      <c r="I17015" s="9" t="s">
        <v>188</v>
      </c>
      <c r="J17015" s="7" t="s">
        <v>189</v>
      </c>
      <c r="K17015" s="10" t="s">
        <v>190</v>
      </c>
      <c r="L17015" s="7">
        <v>2</v>
      </c>
      <c r="Q17015" s="12">
        <v>41669</v>
      </c>
      <c r="R17015" s="12">
        <v>41907</v>
      </c>
    </row>
    <row r="17016" spans="1:18" x14ac:dyDescent="0.25">
      <c r="A17016" s="7" t="s">
        <v>59825</v>
      </c>
      <c r="B17016" s="7" t="s">
        <v>59826</v>
      </c>
      <c r="F17016" s="8">
        <v>0</v>
      </c>
      <c r="G17016" s="7" t="s">
        <v>23</v>
      </c>
      <c r="H17016" s="7" t="s">
        <v>24</v>
      </c>
      <c r="I17016" s="9" t="s">
        <v>161</v>
      </c>
      <c r="J17016" s="7" t="s">
        <v>8544</v>
      </c>
      <c r="K17016" s="10" t="s">
        <v>13874</v>
      </c>
      <c r="L17016" s="7">
        <v>1</v>
      </c>
      <c r="M17016" s="11">
        <v>32874</v>
      </c>
      <c r="N17016" s="7" t="s">
        <v>416</v>
      </c>
      <c r="O17016" s="7" t="s">
        <v>417</v>
      </c>
      <c r="P17016" s="10">
        <v>1990</v>
      </c>
      <c r="Q17016" s="12">
        <v>35404</v>
      </c>
      <c r="R17016" s="12">
        <v>35404</v>
      </c>
    </row>
    <row r="17017" spans="1:18" x14ac:dyDescent="0.25">
      <c r="A17017" s="7" t="s">
        <v>59827</v>
      </c>
      <c r="B17017" s="7" t="s">
        <v>59828</v>
      </c>
      <c r="C17017" s="7" t="s">
        <v>59829</v>
      </c>
      <c r="D17017" s="7" t="s">
        <v>275</v>
      </c>
      <c r="E17017" s="8" t="s">
        <v>276</v>
      </c>
      <c r="F17017" s="8">
        <v>144304548</v>
      </c>
      <c r="H17017" s="7" t="s">
        <v>24</v>
      </c>
      <c r="I17017" s="9" t="s">
        <v>281</v>
      </c>
      <c r="J17017" s="7" t="s">
        <v>282</v>
      </c>
      <c r="K17017" s="10" t="s">
        <v>283</v>
      </c>
      <c r="L17017" s="7">
        <v>4</v>
      </c>
      <c r="M17017" s="11">
        <v>37622</v>
      </c>
      <c r="N17017" s="7" t="s">
        <v>814</v>
      </c>
      <c r="O17017" s="7" t="s">
        <v>815</v>
      </c>
      <c r="P17017" s="10">
        <v>2003</v>
      </c>
      <c r="Q17017" s="12">
        <v>40185</v>
      </c>
      <c r="R17017" s="12">
        <v>41765</v>
      </c>
    </row>
    <row r="17018" spans="1:18" x14ac:dyDescent="0.25">
      <c r="A17018" s="7" t="s">
        <v>59830</v>
      </c>
      <c r="B17018" s="7" t="s">
        <v>59831</v>
      </c>
      <c r="C17018" s="7" t="s">
        <v>59832</v>
      </c>
      <c r="D17018" s="7" t="s">
        <v>275</v>
      </c>
      <c r="E17018" s="8" t="s">
        <v>276</v>
      </c>
      <c r="F17018" s="8">
        <v>15000</v>
      </c>
      <c r="G17018" s="7" t="s">
        <v>35</v>
      </c>
      <c r="H17018" s="7" t="s">
        <v>24</v>
      </c>
      <c r="I17018" s="9" t="s">
        <v>764</v>
      </c>
      <c r="J17018" s="7" t="s">
        <v>765</v>
      </c>
      <c r="K17018" s="10" t="s">
        <v>765</v>
      </c>
      <c r="L17018" s="7">
        <v>1</v>
      </c>
      <c r="M17018" s="11">
        <v>40179</v>
      </c>
      <c r="N17018" s="7" t="s">
        <v>96</v>
      </c>
      <c r="O17018" s="7" t="s">
        <v>97</v>
      </c>
      <c r="P17018" s="10">
        <v>2010</v>
      </c>
      <c r="Q17018" s="12">
        <v>41166</v>
      </c>
      <c r="R17018" s="12">
        <v>41166</v>
      </c>
    </row>
    <row r="17019" spans="1:18" x14ac:dyDescent="0.25">
      <c r="A17019" s="7" t="s">
        <v>59833</v>
      </c>
      <c r="B17019" s="7" t="s">
        <v>59834</v>
      </c>
      <c r="C17019" s="7" t="s">
        <v>59835</v>
      </c>
      <c r="D17019" s="7" t="s">
        <v>122</v>
      </c>
      <c r="E17019" s="8" t="s">
        <v>123</v>
      </c>
      <c r="F17019" s="8">
        <v>20942342</v>
      </c>
      <c r="G17019" s="7" t="s">
        <v>35</v>
      </c>
      <c r="H17019" s="7" t="s">
        <v>680</v>
      </c>
      <c r="I17019" s="9"/>
      <c r="J17019" s="7" t="s">
        <v>681</v>
      </c>
      <c r="K17019" s="10" t="s">
        <v>20957</v>
      </c>
      <c r="L17019" s="7">
        <v>5</v>
      </c>
      <c r="M17019" s="11">
        <v>37987</v>
      </c>
      <c r="N17019" s="7" t="s">
        <v>424</v>
      </c>
      <c r="O17019" s="7" t="s">
        <v>425</v>
      </c>
      <c r="P17019" s="10">
        <v>2004</v>
      </c>
      <c r="Q17019" s="12">
        <v>39219</v>
      </c>
      <c r="R17019" s="12">
        <v>41612</v>
      </c>
    </row>
    <row r="17020" spans="1:18" x14ac:dyDescent="0.25">
      <c r="A17020" s="7" t="s">
        <v>59836</v>
      </c>
      <c r="B17020" s="7" t="s">
        <v>59837</v>
      </c>
      <c r="C17020" s="7" t="s">
        <v>59838</v>
      </c>
      <c r="D17020" s="7" t="s">
        <v>59839</v>
      </c>
      <c r="E17020" s="8" t="s">
        <v>1601</v>
      </c>
      <c r="F17020" s="8">
        <v>44320000</v>
      </c>
      <c r="G17020" s="7" t="s">
        <v>35</v>
      </c>
      <c r="H17020" s="7" t="s">
        <v>205</v>
      </c>
      <c r="I17020" s="9"/>
      <c r="J17020" s="7" t="s">
        <v>292</v>
      </c>
      <c r="K17020" s="10" t="s">
        <v>292</v>
      </c>
      <c r="L17020" s="7">
        <v>1</v>
      </c>
      <c r="M17020" s="11">
        <v>37987</v>
      </c>
      <c r="N17020" s="7" t="s">
        <v>424</v>
      </c>
      <c r="O17020" s="7" t="s">
        <v>425</v>
      </c>
      <c r="P17020" s="10">
        <v>2004</v>
      </c>
      <c r="Q17020" s="12">
        <v>39295</v>
      </c>
      <c r="R17020" s="12">
        <v>39295</v>
      </c>
    </row>
    <row r="17021" spans="1:18" x14ac:dyDescent="0.25">
      <c r="A17021" s="7" t="s">
        <v>59840</v>
      </c>
      <c r="B17021" s="7" t="s">
        <v>59841</v>
      </c>
      <c r="C17021" s="7" t="s">
        <v>59842</v>
      </c>
      <c r="D17021" s="7" t="s">
        <v>619</v>
      </c>
      <c r="E17021" s="8" t="s">
        <v>22</v>
      </c>
      <c r="F17021" s="8">
        <v>5500000</v>
      </c>
      <c r="G17021" s="7" t="s">
        <v>23</v>
      </c>
      <c r="H17021" s="7" t="s">
        <v>24</v>
      </c>
      <c r="I17021" s="9" t="s">
        <v>25</v>
      </c>
      <c r="J17021" s="7" t="s">
        <v>26</v>
      </c>
      <c r="K17021" s="10" t="s">
        <v>27</v>
      </c>
      <c r="L17021" s="7">
        <v>2</v>
      </c>
      <c r="M17021" s="11">
        <v>39083</v>
      </c>
      <c r="N17021" s="7" t="s">
        <v>88</v>
      </c>
      <c r="O17021" s="7" t="s">
        <v>89</v>
      </c>
      <c r="P17021" s="10">
        <v>2007</v>
      </c>
      <c r="Q17021" s="12">
        <v>39508</v>
      </c>
      <c r="R17021" s="12">
        <v>39576</v>
      </c>
    </row>
    <row r="17022" spans="1:18" x14ac:dyDescent="0.25">
      <c r="A17022" s="7" t="s">
        <v>59843</v>
      </c>
      <c r="B17022" s="7" t="s">
        <v>59844</v>
      </c>
      <c r="C17022" s="7" t="s">
        <v>59845</v>
      </c>
      <c r="D17022" s="7" t="s">
        <v>59846</v>
      </c>
      <c r="E17022" s="8" t="s">
        <v>21442</v>
      </c>
      <c r="F17022" s="8">
        <v>0</v>
      </c>
      <c r="G17022" s="7" t="s">
        <v>35</v>
      </c>
      <c r="H17022" s="7" t="s">
        <v>176</v>
      </c>
      <c r="I17022" s="9"/>
      <c r="J17022" s="7" t="s">
        <v>8691</v>
      </c>
      <c r="K17022" s="10" t="s">
        <v>8691</v>
      </c>
      <c r="L17022" s="7">
        <v>1</v>
      </c>
      <c r="M17022" s="11">
        <v>41821</v>
      </c>
      <c r="N17022" s="7" t="s">
        <v>222</v>
      </c>
      <c r="O17022" s="7" t="s">
        <v>223</v>
      </c>
      <c r="P17022" s="10">
        <v>2014</v>
      </c>
      <c r="Q17022" s="12">
        <v>41845</v>
      </c>
      <c r="R17022" s="12">
        <v>41845</v>
      </c>
    </row>
    <row r="17023" spans="1:18" x14ac:dyDescent="0.25">
      <c r="A17023" s="7" t="s">
        <v>59847</v>
      </c>
      <c r="B17023" s="7" t="s">
        <v>59848</v>
      </c>
      <c r="C17023" s="7" t="s">
        <v>59849</v>
      </c>
      <c r="D17023" s="7" t="s">
        <v>35820</v>
      </c>
      <c r="E17023" s="8" t="s">
        <v>909</v>
      </c>
      <c r="F17023" s="8">
        <v>583318</v>
      </c>
      <c r="G17023" s="7" t="s">
        <v>35</v>
      </c>
      <c r="H17023" s="7" t="s">
        <v>24</v>
      </c>
      <c r="I17023" s="9" t="s">
        <v>188</v>
      </c>
      <c r="J17023" s="7" t="s">
        <v>189</v>
      </c>
      <c r="K17023" s="10" t="s">
        <v>461</v>
      </c>
      <c r="L17023" s="7">
        <v>2</v>
      </c>
      <c r="M17023" s="11">
        <v>40179</v>
      </c>
      <c r="N17023" s="7" t="s">
        <v>96</v>
      </c>
      <c r="O17023" s="7" t="s">
        <v>97</v>
      </c>
      <c r="P17023" s="10">
        <v>2010</v>
      </c>
      <c r="Q17023" s="12">
        <v>41398</v>
      </c>
      <c r="R17023" s="12">
        <v>41407</v>
      </c>
    </row>
    <row r="17024" spans="1:18" x14ac:dyDescent="0.25">
      <c r="A17024" s="7" t="s">
        <v>59850</v>
      </c>
      <c r="B17024" s="7" t="s">
        <v>59851</v>
      </c>
      <c r="C17024" s="7" t="s">
        <v>59852</v>
      </c>
      <c r="F17024" s="8">
        <v>345000</v>
      </c>
      <c r="G17024" s="7" t="s">
        <v>35</v>
      </c>
      <c r="H17024" s="7" t="s">
        <v>24</v>
      </c>
      <c r="I17024" s="9" t="s">
        <v>36</v>
      </c>
      <c r="J17024" s="7" t="s">
        <v>181</v>
      </c>
      <c r="K17024" s="10" t="s">
        <v>953</v>
      </c>
      <c r="L17024" s="7">
        <v>1</v>
      </c>
      <c r="Q17024" s="12">
        <v>41533</v>
      </c>
      <c r="R17024" s="12">
        <v>41533</v>
      </c>
    </row>
    <row r="17025" spans="1:18" x14ac:dyDescent="0.25">
      <c r="A17025" s="7" t="s">
        <v>59853</v>
      </c>
      <c r="B17025" s="7" t="s">
        <v>59854</v>
      </c>
      <c r="C17025" s="7" t="s">
        <v>59855</v>
      </c>
      <c r="D17025" s="7" t="s">
        <v>275</v>
      </c>
      <c r="E17025" s="8" t="s">
        <v>276</v>
      </c>
      <c r="F17025" s="8">
        <v>7403435</v>
      </c>
      <c r="G17025" s="7" t="s">
        <v>35</v>
      </c>
      <c r="H17025" s="7" t="s">
        <v>240</v>
      </c>
      <c r="I17025" s="9" t="s">
        <v>2853</v>
      </c>
      <c r="J17025" s="7" t="s">
        <v>2854</v>
      </c>
      <c r="K17025" s="10" t="s">
        <v>2855</v>
      </c>
      <c r="L17025" s="7">
        <v>1</v>
      </c>
      <c r="Q17025" s="12">
        <v>40745</v>
      </c>
      <c r="R17025" s="12">
        <v>40745</v>
      </c>
    </row>
    <row r="17026" spans="1:18" x14ac:dyDescent="0.25">
      <c r="A17026" s="7" t="s">
        <v>59856</v>
      </c>
      <c r="B17026" s="7" t="s">
        <v>59857</v>
      </c>
      <c r="C17026" s="7" t="s">
        <v>59858</v>
      </c>
      <c r="D17026" s="7" t="s">
        <v>275</v>
      </c>
      <c r="E17026" s="8" t="s">
        <v>276</v>
      </c>
      <c r="F17026" s="8">
        <v>7326830</v>
      </c>
      <c r="G17026" s="7" t="s">
        <v>35</v>
      </c>
      <c r="H17026" s="7" t="s">
        <v>24</v>
      </c>
      <c r="I17026" s="9" t="s">
        <v>782</v>
      </c>
      <c r="J17026" s="7" t="s">
        <v>783</v>
      </c>
      <c r="K17026" s="10" t="s">
        <v>1238</v>
      </c>
      <c r="L17026" s="7">
        <v>3</v>
      </c>
      <c r="M17026" s="11">
        <v>39448</v>
      </c>
      <c r="N17026" s="7" t="s">
        <v>164</v>
      </c>
      <c r="O17026" s="7" t="s">
        <v>165</v>
      </c>
      <c r="P17026" s="10">
        <v>2008</v>
      </c>
      <c r="Q17026" s="12">
        <v>40318</v>
      </c>
      <c r="R17026" s="12">
        <v>41649</v>
      </c>
    </row>
    <row r="17027" spans="1:18" x14ac:dyDescent="0.25">
      <c r="A17027" s="7" t="s">
        <v>59859</v>
      </c>
      <c r="B17027" s="7" t="s">
        <v>59860</v>
      </c>
      <c r="D17027" s="7" t="s">
        <v>59861</v>
      </c>
      <c r="E17027" s="8" t="s">
        <v>123</v>
      </c>
      <c r="F17027" s="8">
        <v>11028296</v>
      </c>
      <c r="G17027" s="7" t="s">
        <v>35</v>
      </c>
      <c r="H17027" s="7" t="s">
        <v>24</v>
      </c>
      <c r="I17027" s="9" t="s">
        <v>36</v>
      </c>
      <c r="J17027" s="7" t="s">
        <v>181</v>
      </c>
      <c r="K17027" s="10" t="s">
        <v>182</v>
      </c>
      <c r="L17027" s="7">
        <v>2</v>
      </c>
      <c r="Q17027" s="12">
        <v>41827</v>
      </c>
      <c r="R17027" s="12">
        <v>41827</v>
      </c>
    </row>
    <row r="17028" spans="1:18" x14ac:dyDescent="0.25">
      <c r="A17028" s="7" t="s">
        <v>59862</v>
      </c>
      <c r="B17028" s="7" t="s">
        <v>59863</v>
      </c>
      <c r="C17028" s="7" t="s">
        <v>59864</v>
      </c>
      <c r="D17028" s="7" t="s">
        <v>59865</v>
      </c>
      <c r="E17028" s="8" t="s">
        <v>1775</v>
      </c>
      <c r="F17028" s="8">
        <v>400000</v>
      </c>
      <c r="G17028" s="7" t="s">
        <v>35</v>
      </c>
      <c r="H17028" s="7" t="s">
        <v>24</v>
      </c>
      <c r="I17028" s="9" t="s">
        <v>36</v>
      </c>
      <c r="J17028" s="7" t="s">
        <v>37</v>
      </c>
      <c r="K17028" s="10" t="s">
        <v>10054</v>
      </c>
      <c r="L17028" s="7">
        <v>4</v>
      </c>
      <c r="M17028" s="11">
        <v>41496</v>
      </c>
      <c r="N17028" s="7" t="s">
        <v>1385</v>
      </c>
      <c r="O17028" s="7" t="s">
        <v>258</v>
      </c>
      <c r="P17028" s="10">
        <v>2013</v>
      </c>
      <c r="Q17028" s="12">
        <v>41499</v>
      </c>
      <c r="R17028" s="12">
        <v>41897</v>
      </c>
    </row>
    <row r="17029" spans="1:18" x14ac:dyDescent="0.25">
      <c r="A17029" s="7" t="s">
        <v>59866</v>
      </c>
      <c r="B17029" s="7" t="s">
        <v>59867</v>
      </c>
      <c r="C17029" s="7" t="s">
        <v>59868</v>
      </c>
      <c r="D17029" s="7" t="s">
        <v>59869</v>
      </c>
      <c r="E17029" s="8" t="s">
        <v>1303</v>
      </c>
      <c r="F17029" s="8">
        <v>0</v>
      </c>
      <c r="G17029" s="7" t="s">
        <v>35</v>
      </c>
      <c r="I17029" s="9"/>
      <c r="J17029" s="7"/>
      <c r="L17029" s="7">
        <v>1</v>
      </c>
      <c r="M17029" s="11">
        <v>40179</v>
      </c>
      <c r="N17029" s="7" t="s">
        <v>96</v>
      </c>
      <c r="O17029" s="7" t="s">
        <v>97</v>
      </c>
      <c r="P17029" s="10">
        <v>2010</v>
      </c>
      <c r="Q17029" s="12">
        <v>40702</v>
      </c>
      <c r="R17029" s="12">
        <v>40702</v>
      </c>
    </row>
    <row r="17030" spans="1:18" x14ac:dyDescent="0.25">
      <c r="A17030" s="7" t="s">
        <v>59870</v>
      </c>
      <c r="B17030" s="7" t="s">
        <v>59871</v>
      </c>
      <c r="C17030" s="7" t="s">
        <v>59872</v>
      </c>
      <c r="D17030" s="7" t="s">
        <v>59873</v>
      </c>
      <c r="E17030" s="8" t="s">
        <v>107</v>
      </c>
      <c r="F17030" s="8">
        <v>1200000</v>
      </c>
      <c r="G17030" s="7" t="s">
        <v>23</v>
      </c>
      <c r="H17030" s="7" t="s">
        <v>176</v>
      </c>
      <c r="I17030" s="9"/>
      <c r="J17030" s="7" t="s">
        <v>177</v>
      </c>
      <c r="K17030" s="10" t="s">
        <v>177</v>
      </c>
      <c r="L17030" s="7">
        <v>1</v>
      </c>
      <c r="M17030" s="11">
        <v>40664</v>
      </c>
      <c r="N17030" s="7" t="s">
        <v>394</v>
      </c>
      <c r="O17030" s="7" t="s">
        <v>55</v>
      </c>
      <c r="P17030" s="10">
        <v>2011</v>
      </c>
      <c r="Q17030" s="12">
        <v>40924</v>
      </c>
      <c r="R17030" s="12">
        <v>40924</v>
      </c>
    </row>
    <row r="17031" spans="1:18" x14ac:dyDescent="0.25">
      <c r="A17031" s="7" t="s">
        <v>59874</v>
      </c>
      <c r="B17031" s="7" t="s">
        <v>59875</v>
      </c>
      <c r="C17031" s="7" t="s">
        <v>59876</v>
      </c>
      <c r="D17031" s="7" t="s">
        <v>737</v>
      </c>
      <c r="E17031" s="8" t="s">
        <v>738</v>
      </c>
      <c r="F17031" s="8">
        <v>3001500</v>
      </c>
      <c r="G17031" s="7" t="s">
        <v>35</v>
      </c>
      <c r="H17031" s="7" t="s">
        <v>205</v>
      </c>
      <c r="I17031" s="9"/>
      <c r="J17031" s="7" t="s">
        <v>23601</v>
      </c>
      <c r="K17031" s="10" t="s">
        <v>23601</v>
      </c>
      <c r="L17031" s="7">
        <v>1</v>
      </c>
      <c r="Q17031" s="12">
        <v>40513</v>
      </c>
      <c r="R17031" s="12">
        <v>40513</v>
      </c>
    </row>
    <row r="17032" spans="1:18" x14ac:dyDescent="0.25">
      <c r="A17032" s="7" t="s">
        <v>59877</v>
      </c>
      <c r="B17032" s="7" t="s">
        <v>59878</v>
      </c>
      <c r="C17032" s="7" t="s">
        <v>59879</v>
      </c>
      <c r="D17032" s="7" t="s">
        <v>106</v>
      </c>
      <c r="E17032" s="8" t="s">
        <v>107</v>
      </c>
      <c r="F17032" s="8">
        <v>80000</v>
      </c>
      <c r="G17032" s="7" t="s">
        <v>35</v>
      </c>
      <c r="I17032" s="9"/>
      <c r="J17032" s="7"/>
      <c r="L17032" s="7">
        <v>1</v>
      </c>
      <c r="M17032" s="11">
        <v>41144</v>
      </c>
      <c r="N17032" s="7" t="s">
        <v>569</v>
      </c>
      <c r="O17032" s="7" t="s">
        <v>570</v>
      </c>
      <c r="P17032" s="10">
        <v>2012</v>
      </c>
      <c r="Q17032" s="12">
        <v>41105</v>
      </c>
      <c r="R17032" s="12">
        <v>41105</v>
      </c>
    </row>
    <row r="17033" spans="1:18" x14ac:dyDescent="0.25">
      <c r="A17033" s="7" t="s">
        <v>59880</v>
      </c>
      <c r="B17033" s="7" t="s">
        <v>59881</v>
      </c>
      <c r="C17033" s="7" t="s">
        <v>59882</v>
      </c>
      <c r="D17033" s="7" t="s">
        <v>33</v>
      </c>
      <c r="E17033" s="8" t="s">
        <v>34</v>
      </c>
      <c r="F17033" s="8">
        <v>1200000</v>
      </c>
      <c r="G17033" s="7" t="s">
        <v>35</v>
      </c>
      <c r="H17033" s="7" t="s">
        <v>24</v>
      </c>
      <c r="I17033" s="9" t="s">
        <v>502</v>
      </c>
      <c r="J17033" s="7" t="s">
        <v>503</v>
      </c>
      <c r="K17033" s="10" t="s">
        <v>503</v>
      </c>
      <c r="L17033" s="7">
        <v>1</v>
      </c>
      <c r="M17033" s="11">
        <v>40179</v>
      </c>
      <c r="N17033" s="7" t="s">
        <v>96</v>
      </c>
      <c r="O17033" s="7" t="s">
        <v>97</v>
      </c>
      <c r="P17033" s="10">
        <v>2010</v>
      </c>
      <c r="Q17033" s="12">
        <v>40179</v>
      </c>
      <c r="R17033" s="12">
        <v>40179</v>
      </c>
    </row>
    <row r="17034" spans="1:18" x14ac:dyDescent="0.25">
      <c r="A17034" s="7" t="s">
        <v>59883</v>
      </c>
      <c r="B17034" s="7" t="s">
        <v>59884</v>
      </c>
      <c r="C17034" s="7" t="s">
        <v>59885</v>
      </c>
      <c r="D17034" s="7" t="s">
        <v>433</v>
      </c>
      <c r="E17034" s="8" t="s">
        <v>434</v>
      </c>
      <c r="F17034" s="8">
        <v>0</v>
      </c>
      <c r="G17034" s="7" t="s">
        <v>35</v>
      </c>
      <c r="H17034" s="7" t="s">
        <v>24</v>
      </c>
      <c r="I17034" s="9" t="s">
        <v>93</v>
      </c>
      <c r="J17034" s="7" t="s">
        <v>314</v>
      </c>
      <c r="K17034" s="10" t="s">
        <v>54118</v>
      </c>
      <c r="L17034" s="7">
        <v>1</v>
      </c>
      <c r="M17034" s="11">
        <v>41311</v>
      </c>
      <c r="N17034" s="7" t="s">
        <v>1258</v>
      </c>
      <c r="O17034" s="7" t="s">
        <v>147</v>
      </c>
      <c r="P17034" s="10">
        <v>2013</v>
      </c>
      <c r="Q17034" s="12">
        <v>41213</v>
      </c>
      <c r="R17034" s="12">
        <v>41213</v>
      </c>
    </row>
    <row r="17035" spans="1:18" x14ac:dyDescent="0.25">
      <c r="A17035" s="7" t="s">
        <v>59886</v>
      </c>
      <c r="B17035" s="7" t="s">
        <v>59887</v>
      </c>
      <c r="C17035" s="7" t="s">
        <v>59888</v>
      </c>
      <c r="D17035" s="7" t="s">
        <v>17340</v>
      </c>
      <c r="E17035" s="8" t="s">
        <v>7755</v>
      </c>
      <c r="F17035" s="8">
        <v>0</v>
      </c>
      <c r="G17035" s="7" t="s">
        <v>35</v>
      </c>
      <c r="H17035" s="7" t="s">
        <v>24</v>
      </c>
      <c r="I17035" s="9" t="s">
        <v>3380</v>
      </c>
      <c r="J17035" s="7" t="s">
        <v>2741</v>
      </c>
      <c r="K17035" s="10" t="s">
        <v>2741</v>
      </c>
      <c r="L17035" s="7">
        <v>1</v>
      </c>
      <c r="M17035" s="11">
        <v>39083</v>
      </c>
      <c r="N17035" s="7" t="s">
        <v>88</v>
      </c>
      <c r="O17035" s="7" t="s">
        <v>89</v>
      </c>
      <c r="P17035" s="10">
        <v>2007</v>
      </c>
      <c r="Q17035" s="12">
        <v>40967</v>
      </c>
      <c r="R17035" s="12">
        <v>40967</v>
      </c>
    </row>
    <row r="17036" spans="1:18" x14ac:dyDescent="0.25">
      <c r="A17036" s="7" t="s">
        <v>59889</v>
      </c>
      <c r="B17036" s="7" t="s">
        <v>59890</v>
      </c>
      <c r="C17036" s="7" t="s">
        <v>59891</v>
      </c>
      <c r="D17036" s="7" t="s">
        <v>20149</v>
      </c>
      <c r="E17036" s="8" t="s">
        <v>3662</v>
      </c>
      <c r="F17036" s="8">
        <v>5100000</v>
      </c>
      <c r="G17036" s="7" t="s">
        <v>35</v>
      </c>
      <c r="H17036" s="7" t="s">
        <v>24</v>
      </c>
      <c r="I17036" s="9" t="s">
        <v>25</v>
      </c>
      <c r="J17036" s="7" t="s">
        <v>26</v>
      </c>
      <c r="K17036" s="10" t="s">
        <v>27</v>
      </c>
      <c r="L17036" s="7">
        <v>1</v>
      </c>
      <c r="M17036" s="11">
        <v>40544</v>
      </c>
      <c r="N17036" s="7" t="s">
        <v>537</v>
      </c>
      <c r="O17036" s="7" t="s">
        <v>505</v>
      </c>
      <c r="P17036" s="10">
        <v>2011</v>
      </c>
      <c r="Q17036" s="12">
        <v>41967</v>
      </c>
      <c r="R17036" s="12">
        <v>41967</v>
      </c>
    </row>
    <row r="17037" spans="1:18" x14ac:dyDescent="0.25">
      <c r="A17037" s="7" t="s">
        <v>59892</v>
      </c>
      <c r="B17037" s="7" t="s">
        <v>59893</v>
      </c>
      <c r="C17037" s="7" t="s">
        <v>59894</v>
      </c>
      <c r="F17037" s="8">
        <v>40000</v>
      </c>
      <c r="G17037" s="7" t="s">
        <v>35</v>
      </c>
      <c r="H17037" s="7" t="s">
        <v>108</v>
      </c>
      <c r="I17037" s="9"/>
      <c r="J17037" s="7" t="s">
        <v>109</v>
      </c>
      <c r="K17037" s="10" t="s">
        <v>109</v>
      </c>
      <c r="L17037" s="7">
        <v>1</v>
      </c>
      <c r="Q17037" s="12">
        <v>41509</v>
      </c>
      <c r="R17037" s="12">
        <v>41509</v>
      </c>
    </row>
    <row r="17038" spans="1:18" x14ac:dyDescent="0.25">
      <c r="A17038" s="7" t="s">
        <v>59895</v>
      </c>
      <c r="B17038" s="7" t="s">
        <v>59896</v>
      </c>
      <c r="C17038" s="7" t="s">
        <v>59897</v>
      </c>
      <c r="D17038" s="7" t="s">
        <v>106</v>
      </c>
      <c r="E17038" s="8" t="s">
        <v>107</v>
      </c>
      <c r="F17038" s="8">
        <v>250000</v>
      </c>
      <c r="G17038" s="7" t="s">
        <v>35</v>
      </c>
      <c r="H17038" s="7" t="s">
        <v>469</v>
      </c>
      <c r="I17038" s="9"/>
      <c r="J17038" s="7" t="s">
        <v>59898</v>
      </c>
      <c r="K17038" s="10" t="s">
        <v>59898</v>
      </c>
      <c r="L17038" s="7">
        <v>1</v>
      </c>
      <c r="M17038" s="11">
        <v>39083</v>
      </c>
      <c r="N17038" s="7" t="s">
        <v>88</v>
      </c>
      <c r="O17038" s="7" t="s">
        <v>89</v>
      </c>
      <c r="P17038" s="10">
        <v>2007</v>
      </c>
      <c r="Q17038" s="12">
        <v>41640</v>
      </c>
      <c r="R17038" s="12">
        <v>41640</v>
      </c>
    </row>
    <row r="17039" spans="1:18" x14ac:dyDescent="0.25">
      <c r="A17039" s="7" t="s">
        <v>59899</v>
      </c>
      <c r="B17039" s="7" t="s">
        <v>59900</v>
      </c>
      <c r="C17039" s="7" t="s">
        <v>59901</v>
      </c>
      <c r="D17039" s="7" t="s">
        <v>59902</v>
      </c>
      <c r="E17039" s="8" t="s">
        <v>23119</v>
      </c>
      <c r="F17039" s="8">
        <v>1579</v>
      </c>
      <c r="G17039" s="7" t="s">
        <v>35</v>
      </c>
      <c r="I17039" s="9"/>
      <c r="J17039" s="7"/>
      <c r="L17039" s="7">
        <v>1</v>
      </c>
      <c r="M17039" s="11">
        <v>39783</v>
      </c>
      <c r="N17039" s="7" t="s">
        <v>10750</v>
      </c>
      <c r="O17039" s="7" t="s">
        <v>833</v>
      </c>
      <c r="P17039" s="10">
        <v>2008</v>
      </c>
      <c r="Q17039" s="12">
        <v>39834</v>
      </c>
      <c r="R17039" s="12">
        <v>39834</v>
      </c>
    </row>
    <row r="17040" spans="1:18" x14ac:dyDescent="0.25">
      <c r="A17040" s="7" t="s">
        <v>59903</v>
      </c>
      <c r="B17040" s="7" t="s">
        <v>59904</v>
      </c>
      <c r="C17040" s="7" t="s">
        <v>59905</v>
      </c>
      <c r="D17040" s="7" t="s">
        <v>625</v>
      </c>
      <c r="E17040" s="8" t="s">
        <v>323</v>
      </c>
      <c r="F17040" s="8">
        <v>6400000</v>
      </c>
      <c r="G17040" s="7" t="s">
        <v>23</v>
      </c>
      <c r="H17040" s="7" t="s">
        <v>24</v>
      </c>
      <c r="I17040" s="9" t="s">
        <v>161</v>
      </c>
      <c r="J17040" s="7" t="s">
        <v>162</v>
      </c>
      <c r="K17040" s="10" t="s">
        <v>2723</v>
      </c>
      <c r="L17040" s="7">
        <v>2</v>
      </c>
      <c r="M17040" s="11">
        <v>38528</v>
      </c>
      <c r="N17040" s="7" t="s">
        <v>2266</v>
      </c>
      <c r="O17040" s="7" t="s">
        <v>1715</v>
      </c>
      <c r="P17040" s="10">
        <v>2005</v>
      </c>
      <c r="Q17040" s="12">
        <v>40087</v>
      </c>
      <c r="R17040" s="12">
        <v>40458</v>
      </c>
    </row>
    <row r="17041" spans="1:18" x14ac:dyDescent="0.25">
      <c r="A17041" s="7" t="s">
        <v>59906</v>
      </c>
      <c r="B17041" s="7" t="s">
        <v>59907</v>
      </c>
      <c r="C17041" s="7" t="s">
        <v>59908</v>
      </c>
      <c r="D17041" s="7" t="s">
        <v>59909</v>
      </c>
      <c r="E17041" s="8" t="s">
        <v>23119</v>
      </c>
      <c r="F17041" s="8">
        <v>1000000</v>
      </c>
      <c r="G17041" s="7" t="s">
        <v>35</v>
      </c>
      <c r="H17041" s="7" t="s">
        <v>24</v>
      </c>
      <c r="I17041" s="9" t="s">
        <v>93</v>
      </c>
      <c r="J17041" s="7" t="s">
        <v>314</v>
      </c>
      <c r="K17041" s="10" t="s">
        <v>314</v>
      </c>
      <c r="L17041" s="7">
        <v>1</v>
      </c>
      <c r="M17041" s="11">
        <v>40848</v>
      </c>
      <c r="N17041" s="7" t="s">
        <v>2287</v>
      </c>
      <c r="O17041" s="7" t="s">
        <v>74</v>
      </c>
      <c r="P17041" s="10">
        <v>2011</v>
      </c>
      <c r="Q17041" s="12">
        <v>41122</v>
      </c>
      <c r="R17041" s="12">
        <v>41122</v>
      </c>
    </row>
    <row r="17042" spans="1:18" x14ac:dyDescent="0.25">
      <c r="A17042" s="7" t="s">
        <v>59910</v>
      </c>
      <c r="B17042" s="7" t="s">
        <v>59911</v>
      </c>
      <c r="C17042" s="7" t="s">
        <v>59912</v>
      </c>
      <c r="D17042" s="7" t="s">
        <v>59913</v>
      </c>
      <c r="E17042" s="8" t="s">
        <v>756</v>
      </c>
      <c r="F17042" s="8">
        <v>7500000</v>
      </c>
      <c r="G17042" s="7" t="s">
        <v>35</v>
      </c>
      <c r="H17042" s="7" t="s">
        <v>24</v>
      </c>
      <c r="I17042" s="9" t="s">
        <v>60</v>
      </c>
      <c r="J17042" s="7" t="s">
        <v>61</v>
      </c>
      <c r="K17042" s="10" t="s">
        <v>61</v>
      </c>
      <c r="L17042" s="7">
        <v>4</v>
      </c>
      <c r="M17042" s="11">
        <v>38504</v>
      </c>
      <c r="N17042" s="7" t="s">
        <v>2266</v>
      </c>
      <c r="O17042" s="7" t="s">
        <v>1715</v>
      </c>
      <c r="P17042" s="10">
        <v>2005</v>
      </c>
      <c r="Q17042" s="12">
        <v>38869</v>
      </c>
      <c r="R17042" s="12">
        <v>41564</v>
      </c>
    </row>
    <row r="17043" spans="1:18" x14ac:dyDescent="0.25">
      <c r="A17043" s="7" t="s">
        <v>59914</v>
      </c>
      <c r="B17043" s="7" t="s">
        <v>59915</v>
      </c>
      <c r="C17043" s="7" t="s">
        <v>59916</v>
      </c>
      <c r="D17043" s="7" t="s">
        <v>59917</v>
      </c>
      <c r="E17043" s="8" t="s">
        <v>21030</v>
      </c>
      <c r="F17043" s="8">
        <v>0</v>
      </c>
      <c r="G17043" s="7" t="s">
        <v>35</v>
      </c>
      <c r="H17043" s="7" t="s">
        <v>52</v>
      </c>
      <c r="I17043" s="9"/>
      <c r="J17043" s="7" t="s">
        <v>53</v>
      </c>
      <c r="K17043" s="10" t="s">
        <v>59918</v>
      </c>
      <c r="L17043" s="7">
        <v>2</v>
      </c>
      <c r="M17043" s="11">
        <v>40940</v>
      </c>
      <c r="N17043" s="7" t="s">
        <v>325</v>
      </c>
      <c r="O17043" s="7" t="s">
        <v>112</v>
      </c>
      <c r="P17043" s="10">
        <v>2012</v>
      </c>
      <c r="Q17043" s="12">
        <v>40940</v>
      </c>
      <c r="R17043" s="12">
        <v>41244</v>
      </c>
    </row>
    <row r="17044" spans="1:18" x14ac:dyDescent="0.25">
      <c r="A17044" s="7" t="s">
        <v>59919</v>
      </c>
      <c r="B17044" s="7" t="s">
        <v>59920</v>
      </c>
      <c r="C17044" s="7" t="s">
        <v>59921</v>
      </c>
      <c r="D17044" s="7" t="s">
        <v>106</v>
      </c>
      <c r="E17044" s="8" t="s">
        <v>107</v>
      </c>
      <c r="F17044" s="8">
        <v>95582</v>
      </c>
      <c r="G17044" s="7" t="s">
        <v>35</v>
      </c>
      <c r="I17044" s="9"/>
      <c r="J17044" s="7"/>
      <c r="L17044" s="7">
        <v>2</v>
      </c>
      <c r="M17044" s="11">
        <v>40400</v>
      </c>
      <c r="N17044" s="7" t="s">
        <v>751</v>
      </c>
      <c r="O17044" s="7" t="s">
        <v>184</v>
      </c>
      <c r="P17044" s="10">
        <v>2010</v>
      </c>
      <c r="Q17044" s="12">
        <v>40633</v>
      </c>
      <c r="R17044" s="12">
        <v>40660</v>
      </c>
    </row>
    <row r="17045" spans="1:18" x14ac:dyDescent="0.25">
      <c r="A17045" s="7" t="s">
        <v>59922</v>
      </c>
      <c r="B17045" s="7" t="s">
        <v>59923</v>
      </c>
      <c r="C17045" s="7" t="s">
        <v>59924</v>
      </c>
      <c r="D17045" s="7" t="s">
        <v>532</v>
      </c>
      <c r="E17045" s="8" t="s">
        <v>533</v>
      </c>
      <c r="F17045" s="8">
        <v>1020000</v>
      </c>
      <c r="G17045" s="7" t="s">
        <v>23</v>
      </c>
      <c r="H17045" s="7" t="s">
        <v>24</v>
      </c>
      <c r="I17045" s="9" t="s">
        <v>36</v>
      </c>
      <c r="J17045" s="7" t="s">
        <v>181</v>
      </c>
      <c r="K17045" s="10" t="s">
        <v>182</v>
      </c>
      <c r="L17045" s="7">
        <v>2</v>
      </c>
      <c r="M17045" s="11">
        <v>39965</v>
      </c>
      <c r="N17045" s="7" t="s">
        <v>1702</v>
      </c>
      <c r="O17045" s="7" t="s">
        <v>251</v>
      </c>
      <c r="P17045" s="10">
        <v>2009</v>
      </c>
      <c r="Q17045" s="12">
        <v>40421</v>
      </c>
      <c r="R17045" s="12">
        <v>40653</v>
      </c>
    </row>
    <row r="17046" spans="1:18" x14ac:dyDescent="0.25">
      <c r="A17046" s="7" t="s">
        <v>59925</v>
      </c>
      <c r="B17046" s="7" t="s">
        <v>59926</v>
      </c>
      <c r="C17046" s="7" t="s">
        <v>59927</v>
      </c>
      <c r="F17046" s="8">
        <v>0</v>
      </c>
      <c r="G17046" s="7" t="s">
        <v>35</v>
      </c>
      <c r="H17046" s="7" t="s">
        <v>469</v>
      </c>
      <c r="I17046" s="9"/>
      <c r="J17046" s="7" t="s">
        <v>12671</v>
      </c>
      <c r="K17046" s="10" t="s">
        <v>12671</v>
      </c>
      <c r="L17046" s="7">
        <v>1</v>
      </c>
      <c r="M17046" s="11">
        <v>36892</v>
      </c>
      <c r="N17046" s="7" t="s">
        <v>154</v>
      </c>
      <c r="O17046" s="7" t="s">
        <v>155</v>
      </c>
      <c r="P17046" s="10">
        <v>2001</v>
      </c>
      <c r="Q17046" s="12">
        <v>36893</v>
      </c>
      <c r="R17046" s="12">
        <v>36893</v>
      </c>
    </row>
    <row r="17047" spans="1:18" x14ac:dyDescent="0.25">
      <c r="A17047" s="7" t="s">
        <v>59928</v>
      </c>
      <c r="B17047" s="7" t="s">
        <v>59929</v>
      </c>
      <c r="C17047" s="7" t="s">
        <v>59930</v>
      </c>
      <c r="D17047" s="7" t="s">
        <v>59931</v>
      </c>
      <c r="E17047" s="8" t="s">
        <v>59932</v>
      </c>
      <c r="F17047" s="8">
        <v>30000</v>
      </c>
      <c r="G17047" s="7" t="s">
        <v>35</v>
      </c>
      <c r="H17047" s="7" t="s">
        <v>4355</v>
      </c>
      <c r="I17047" s="9"/>
      <c r="J17047" s="7" t="s">
        <v>4356</v>
      </c>
      <c r="K17047" s="10" t="s">
        <v>4357</v>
      </c>
      <c r="L17047" s="7">
        <v>1</v>
      </c>
      <c r="M17047" s="11">
        <v>41640</v>
      </c>
      <c r="N17047" s="7" t="s">
        <v>63</v>
      </c>
      <c r="O17047" s="7" t="s">
        <v>64</v>
      </c>
      <c r="P17047" s="10">
        <v>2014</v>
      </c>
      <c r="Q17047" s="12">
        <v>41275</v>
      </c>
      <c r="R17047" s="12">
        <v>41275</v>
      </c>
    </row>
    <row r="17048" spans="1:18" x14ac:dyDescent="0.25">
      <c r="A17048" s="7" t="s">
        <v>59933</v>
      </c>
      <c r="B17048" s="7" t="s">
        <v>59934</v>
      </c>
      <c r="C17048" s="7" t="s">
        <v>59935</v>
      </c>
      <c r="D17048" s="7" t="s">
        <v>59936</v>
      </c>
      <c r="E17048" s="8" t="s">
        <v>23119</v>
      </c>
      <c r="F17048" s="8">
        <v>2800000</v>
      </c>
      <c r="G17048" s="7" t="s">
        <v>35</v>
      </c>
      <c r="H17048" s="7" t="s">
        <v>24</v>
      </c>
      <c r="I17048" s="9" t="s">
        <v>36</v>
      </c>
      <c r="J17048" s="7" t="s">
        <v>181</v>
      </c>
      <c r="K17048" s="10" t="s">
        <v>182</v>
      </c>
      <c r="L17048" s="7">
        <v>1</v>
      </c>
      <c r="M17048" s="11">
        <v>40179</v>
      </c>
      <c r="N17048" s="7" t="s">
        <v>96</v>
      </c>
      <c r="O17048" s="7" t="s">
        <v>97</v>
      </c>
      <c r="P17048" s="10">
        <v>2010</v>
      </c>
      <c r="Q17048" s="12">
        <v>40603</v>
      </c>
      <c r="R17048" s="12">
        <v>40603</v>
      </c>
    </row>
    <row r="17049" spans="1:18" x14ac:dyDescent="0.25">
      <c r="A17049" s="7" t="s">
        <v>59937</v>
      </c>
      <c r="B17049" s="7" t="s">
        <v>59938</v>
      </c>
      <c r="C17049" s="7" t="s">
        <v>59939</v>
      </c>
      <c r="D17049" s="7" t="s">
        <v>59940</v>
      </c>
      <c r="E17049" s="8" t="s">
        <v>4326</v>
      </c>
      <c r="F17049" s="8">
        <v>18885</v>
      </c>
      <c r="G17049" s="7" t="s">
        <v>80</v>
      </c>
      <c r="I17049" s="9"/>
      <c r="J17049" s="7"/>
      <c r="L17049" s="7">
        <v>2</v>
      </c>
      <c r="M17049" s="11">
        <v>40603</v>
      </c>
      <c r="N17049" s="7" t="s">
        <v>1552</v>
      </c>
      <c r="O17049" s="7" t="s">
        <v>505</v>
      </c>
      <c r="P17049" s="10">
        <v>2011</v>
      </c>
      <c r="Q17049" s="12">
        <v>40695</v>
      </c>
      <c r="R17049" s="12">
        <v>41091</v>
      </c>
    </row>
    <row r="17050" spans="1:18" x14ac:dyDescent="0.25">
      <c r="A17050" s="7" t="s">
        <v>59941</v>
      </c>
      <c r="B17050" s="7" t="s">
        <v>59942</v>
      </c>
      <c r="C17050" s="7" t="s">
        <v>59943</v>
      </c>
      <c r="D17050" s="7" t="s">
        <v>532</v>
      </c>
      <c r="E17050" s="8" t="s">
        <v>533</v>
      </c>
      <c r="F17050" s="8">
        <v>0</v>
      </c>
      <c r="G17050" s="7" t="s">
        <v>80</v>
      </c>
      <c r="H17050" s="7" t="s">
        <v>469</v>
      </c>
      <c r="I17050" s="9"/>
      <c r="J17050" s="7" t="s">
        <v>651</v>
      </c>
      <c r="K17050" s="10" t="s">
        <v>651</v>
      </c>
      <c r="L17050" s="7">
        <v>1</v>
      </c>
      <c r="Q17050" s="12">
        <v>41305</v>
      </c>
      <c r="R17050" s="12">
        <v>41305</v>
      </c>
    </row>
    <row r="17051" spans="1:18" x14ac:dyDescent="0.25">
      <c r="A17051" s="7" t="s">
        <v>59944</v>
      </c>
      <c r="B17051" s="7" t="s">
        <v>59945</v>
      </c>
      <c r="C17051" s="7" t="s">
        <v>59946</v>
      </c>
      <c r="D17051" s="7" t="s">
        <v>59947</v>
      </c>
      <c r="E17051" s="8" t="s">
        <v>23119</v>
      </c>
      <c r="F17051" s="8">
        <v>0</v>
      </c>
      <c r="G17051" s="7" t="s">
        <v>35</v>
      </c>
      <c r="H17051" s="7" t="s">
        <v>24</v>
      </c>
      <c r="I17051" s="9" t="s">
        <v>36</v>
      </c>
      <c r="J17051" s="7" t="s">
        <v>181</v>
      </c>
      <c r="K17051" s="10" t="s">
        <v>695</v>
      </c>
      <c r="L17051" s="7">
        <v>1</v>
      </c>
      <c r="M17051" s="11">
        <v>40492</v>
      </c>
      <c r="N17051" s="7" t="s">
        <v>198</v>
      </c>
      <c r="O17051" s="7" t="s">
        <v>199</v>
      </c>
      <c r="P17051" s="10">
        <v>2010</v>
      </c>
      <c r="Q17051" s="12">
        <v>40623</v>
      </c>
      <c r="R17051" s="12">
        <v>40623</v>
      </c>
    </row>
    <row r="17052" spans="1:18" x14ac:dyDescent="0.25">
      <c r="A17052" s="7" t="s">
        <v>59948</v>
      </c>
      <c r="B17052" s="7" t="s">
        <v>59949</v>
      </c>
      <c r="C17052" s="7" t="s">
        <v>59950</v>
      </c>
      <c r="D17052" s="7" t="s">
        <v>3147</v>
      </c>
      <c r="E17052" s="8" t="s">
        <v>3148</v>
      </c>
      <c r="F17052" s="8">
        <v>705000</v>
      </c>
      <c r="G17052" s="7" t="s">
        <v>80</v>
      </c>
      <c r="H17052" s="7" t="s">
        <v>24</v>
      </c>
      <c r="I17052" s="9" t="s">
        <v>129</v>
      </c>
      <c r="J17052" s="7" t="s">
        <v>130</v>
      </c>
      <c r="K17052" s="10" t="s">
        <v>56549</v>
      </c>
      <c r="L17052" s="7">
        <v>3</v>
      </c>
      <c r="M17052" s="11">
        <v>39448</v>
      </c>
      <c r="N17052" s="7" t="s">
        <v>164</v>
      </c>
      <c r="O17052" s="7" t="s">
        <v>165</v>
      </c>
      <c r="P17052" s="10">
        <v>2008</v>
      </c>
      <c r="Q17052" s="12">
        <v>40483</v>
      </c>
      <c r="R17052" s="12">
        <v>41274</v>
      </c>
    </row>
    <row r="17053" spans="1:18" x14ac:dyDescent="0.25">
      <c r="A17053" s="7" t="s">
        <v>59951</v>
      </c>
      <c r="B17053" s="7" t="s">
        <v>59952</v>
      </c>
      <c r="C17053" s="7" t="s">
        <v>59953</v>
      </c>
      <c r="D17053" s="7" t="s">
        <v>106</v>
      </c>
      <c r="E17053" s="8" t="s">
        <v>107</v>
      </c>
      <c r="F17053" s="8">
        <v>0</v>
      </c>
      <c r="G17053" s="7" t="s">
        <v>35</v>
      </c>
      <c r="H17053" s="7" t="s">
        <v>469</v>
      </c>
      <c r="I17053" s="9"/>
      <c r="J17053" s="7" t="s">
        <v>470</v>
      </c>
      <c r="K17053" s="10" t="s">
        <v>470</v>
      </c>
      <c r="L17053" s="7">
        <v>1</v>
      </c>
      <c r="M17053" s="11">
        <v>40909</v>
      </c>
      <c r="N17053" s="7" t="s">
        <v>111</v>
      </c>
      <c r="O17053" s="7" t="s">
        <v>112</v>
      </c>
      <c r="P17053" s="10">
        <v>2012</v>
      </c>
      <c r="Q17053" s="12">
        <v>41465</v>
      </c>
      <c r="R17053" s="12">
        <v>41465</v>
      </c>
    </row>
    <row r="17054" spans="1:18" x14ac:dyDescent="0.25">
      <c r="A17054" s="7" t="s">
        <v>59954</v>
      </c>
      <c r="B17054" s="7" t="s">
        <v>59955</v>
      </c>
      <c r="C17054" s="7" t="s">
        <v>59956</v>
      </c>
      <c r="F17054" s="8">
        <v>3015633</v>
      </c>
      <c r="G17054" s="7" t="s">
        <v>35</v>
      </c>
      <c r="H17054" s="7" t="s">
        <v>24</v>
      </c>
      <c r="I17054" s="9" t="s">
        <v>36</v>
      </c>
      <c r="J17054" s="7" t="s">
        <v>181</v>
      </c>
      <c r="K17054" s="10" t="s">
        <v>6433</v>
      </c>
      <c r="L17054" s="7">
        <v>1</v>
      </c>
      <c r="M17054" s="11">
        <v>40909</v>
      </c>
      <c r="N17054" s="7" t="s">
        <v>111</v>
      </c>
      <c r="O17054" s="7" t="s">
        <v>112</v>
      </c>
      <c r="P17054" s="10">
        <v>2012</v>
      </c>
      <c r="Q17054" s="12">
        <v>41914</v>
      </c>
      <c r="R17054" s="12">
        <v>41914</v>
      </c>
    </row>
    <row r="17055" spans="1:18" x14ac:dyDescent="0.25">
      <c r="A17055" s="7" t="s">
        <v>59957</v>
      </c>
      <c r="B17055" s="7" t="s">
        <v>59958</v>
      </c>
      <c r="C17055" s="7" t="s">
        <v>59959</v>
      </c>
      <c r="D17055" s="7" t="s">
        <v>365</v>
      </c>
      <c r="E17055" s="8" t="s">
        <v>366</v>
      </c>
      <c r="F17055" s="8">
        <v>500000</v>
      </c>
      <c r="G17055" s="7" t="s">
        <v>35</v>
      </c>
      <c r="H17055" s="7" t="s">
        <v>24</v>
      </c>
      <c r="I17055" s="9" t="s">
        <v>36</v>
      </c>
      <c r="J17055" s="7" t="s">
        <v>181</v>
      </c>
      <c r="K17055" s="10" t="s">
        <v>2265</v>
      </c>
      <c r="L17055" s="7">
        <v>1</v>
      </c>
      <c r="M17055" s="11">
        <v>29221</v>
      </c>
      <c r="N17055" s="7" t="s">
        <v>8937</v>
      </c>
      <c r="O17055" s="7" t="s">
        <v>8938</v>
      </c>
      <c r="P17055" s="10">
        <v>1980</v>
      </c>
      <c r="Q17055" s="12">
        <v>41334</v>
      </c>
      <c r="R17055" s="12">
        <v>41334</v>
      </c>
    </row>
    <row r="17056" spans="1:18" x14ac:dyDescent="0.25">
      <c r="A17056" s="7" t="s">
        <v>59960</v>
      </c>
      <c r="B17056" s="7" t="s">
        <v>59961</v>
      </c>
      <c r="C17056" s="7" t="s">
        <v>59962</v>
      </c>
      <c r="D17056" s="7" t="s">
        <v>1295</v>
      </c>
      <c r="E17056" s="8" t="s">
        <v>1296</v>
      </c>
      <c r="F17056" s="8">
        <v>200000000</v>
      </c>
      <c r="G17056" s="7" t="s">
        <v>35</v>
      </c>
      <c r="H17056" s="7" t="s">
        <v>24</v>
      </c>
      <c r="I17056" s="9" t="s">
        <v>248</v>
      </c>
      <c r="J17056" s="7" t="s">
        <v>249</v>
      </c>
      <c r="K17056" s="10" t="s">
        <v>249</v>
      </c>
      <c r="L17056" s="7">
        <v>1</v>
      </c>
      <c r="Q17056" s="12">
        <v>41053</v>
      </c>
      <c r="R17056" s="12">
        <v>41053</v>
      </c>
    </row>
    <row r="17057" spans="1:18" x14ac:dyDescent="0.25">
      <c r="A17057" s="7" t="s">
        <v>59963</v>
      </c>
      <c r="B17057" s="7" t="s">
        <v>59964</v>
      </c>
      <c r="C17057" s="7" t="s">
        <v>59965</v>
      </c>
      <c r="F17057" s="8">
        <v>0</v>
      </c>
      <c r="G17057" s="7" t="s">
        <v>35</v>
      </c>
      <c r="H17057" s="7" t="s">
        <v>24</v>
      </c>
      <c r="I17057" s="9" t="s">
        <v>36</v>
      </c>
      <c r="J17057" s="7" t="s">
        <v>181</v>
      </c>
      <c r="K17057" s="10" t="s">
        <v>794</v>
      </c>
      <c r="L17057" s="7">
        <v>1</v>
      </c>
      <c r="M17057" s="11">
        <v>41275</v>
      </c>
      <c r="N17057" s="7" t="s">
        <v>146</v>
      </c>
      <c r="O17057" s="7" t="s">
        <v>147</v>
      </c>
      <c r="P17057" s="10">
        <v>2013</v>
      </c>
      <c r="Q17057" s="12">
        <v>41400</v>
      </c>
      <c r="R17057" s="12">
        <v>41400</v>
      </c>
    </row>
    <row r="17058" spans="1:18" x14ac:dyDescent="0.25">
      <c r="A17058" s="7" t="s">
        <v>59966</v>
      </c>
      <c r="B17058" s="7" t="s">
        <v>59967</v>
      </c>
      <c r="C17058" s="7" t="s">
        <v>59968</v>
      </c>
      <c r="D17058" s="7" t="s">
        <v>1295</v>
      </c>
      <c r="E17058" s="8" t="s">
        <v>1296</v>
      </c>
      <c r="F17058" s="8">
        <v>0</v>
      </c>
      <c r="G17058" s="7" t="s">
        <v>35</v>
      </c>
      <c r="H17058" s="7" t="s">
        <v>52</v>
      </c>
      <c r="I17058" s="9"/>
      <c r="J17058" s="7" t="s">
        <v>2784</v>
      </c>
      <c r="K17058" s="10" t="s">
        <v>59969</v>
      </c>
      <c r="L17058" s="7">
        <v>1</v>
      </c>
      <c r="Q17058" s="12">
        <v>41236</v>
      </c>
      <c r="R17058" s="12">
        <v>41236</v>
      </c>
    </row>
    <row r="17059" spans="1:18" x14ac:dyDescent="0.25">
      <c r="A17059" s="7" t="s">
        <v>59970</v>
      </c>
      <c r="B17059" s="7" t="s">
        <v>59971</v>
      </c>
      <c r="C17059" s="7" t="s">
        <v>59972</v>
      </c>
      <c r="D17059" s="7" t="s">
        <v>365</v>
      </c>
      <c r="E17059" s="8" t="s">
        <v>366</v>
      </c>
      <c r="F17059" s="8">
        <v>5000000</v>
      </c>
      <c r="G17059" s="7" t="s">
        <v>35</v>
      </c>
      <c r="H17059" s="7" t="s">
        <v>24</v>
      </c>
      <c r="I17059" s="9" t="s">
        <v>947</v>
      </c>
      <c r="J17059" s="7" t="s">
        <v>948</v>
      </c>
      <c r="K17059" s="10" t="s">
        <v>948</v>
      </c>
      <c r="L17059" s="7">
        <v>1</v>
      </c>
      <c r="Q17059" s="12">
        <v>39245</v>
      </c>
      <c r="R17059" s="12">
        <v>39245</v>
      </c>
    </row>
    <row r="17060" spans="1:18" x14ac:dyDescent="0.25">
      <c r="A17060" s="7" t="s">
        <v>59973</v>
      </c>
      <c r="B17060" s="7" t="s">
        <v>59974</v>
      </c>
      <c r="C17060" s="7" t="s">
        <v>59975</v>
      </c>
      <c r="D17060" s="7" t="s">
        <v>3345</v>
      </c>
      <c r="E17060" s="8" t="s">
        <v>2026</v>
      </c>
      <c r="F17060" s="8">
        <v>14600000</v>
      </c>
      <c r="G17060" s="7" t="s">
        <v>80</v>
      </c>
      <c r="H17060" s="7" t="s">
        <v>24</v>
      </c>
      <c r="I17060" s="9" t="s">
        <v>36</v>
      </c>
      <c r="J17060" s="7" t="s">
        <v>181</v>
      </c>
      <c r="K17060" s="10" t="s">
        <v>594</v>
      </c>
      <c r="L17060" s="7">
        <v>1</v>
      </c>
      <c r="Q17060" s="12">
        <v>38665</v>
      </c>
      <c r="R17060" s="12">
        <v>38665</v>
      </c>
    </row>
    <row r="17061" spans="1:18" x14ac:dyDescent="0.25">
      <c r="A17061" s="7" t="s">
        <v>59976</v>
      </c>
      <c r="B17061" s="7" t="s">
        <v>59977</v>
      </c>
      <c r="C17061" s="7" t="s">
        <v>59978</v>
      </c>
      <c r="D17061" s="7" t="s">
        <v>59979</v>
      </c>
      <c r="E17061" s="8" t="s">
        <v>13493</v>
      </c>
      <c r="F17061" s="8">
        <v>0</v>
      </c>
      <c r="G17061" s="7" t="s">
        <v>35</v>
      </c>
      <c r="H17061" s="7" t="s">
        <v>176</v>
      </c>
      <c r="I17061" s="9"/>
      <c r="J17061" s="7" t="s">
        <v>1418</v>
      </c>
      <c r="K17061" s="10" t="s">
        <v>1418</v>
      </c>
      <c r="L17061" s="7">
        <v>1</v>
      </c>
      <c r="M17061" s="11">
        <v>40579</v>
      </c>
      <c r="N17061" s="7" t="s">
        <v>504</v>
      </c>
      <c r="O17061" s="7" t="s">
        <v>505</v>
      </c>
      <c r="P17061" s="10">
        <v>2011</v>
      </c>
      <c r="Q17061" s="12">
        <v>40579</v>
      </c>
      <c r="R17061" s="12">
        <v>40579</v>
      </c>
    </row>
    <row r="17062" spans="1:18" x14ac:dyDescent="0.25">
      <c r="A17062" s="7" t="s">
        <v>59980</v>
      </c>
      <c r="B17062" s="7" t="s">
        <v>59981</v>
      </c>
      <c r="C17062" s="7" t="s">
        <v>59982</v>
      </c>
      <c r="D17062" s="7" t="s">
        <v>106</v>
      </c>
      <c r="E17062" s="8" t="s">
        <v>107</v>
      </c>
      <c r="F17062" s="8">
        <v>1000000</v>
      </c>
      <c r="G17062" s="7" t="s">
        <v>80</v>
      </c>
      <c r="H17062" s="7" t="s">
        <v>176</v>
      </c>
      <c r="I17062" s="9"/>
      <c r="J17062" s="7" t="s">
        <v>1418</v>
      </c>
      <c r="K17062" s="10" t="s">
        <v>1418</v>
      </c>
      <c r="L17062" s="7">
        <v>1</v>
      </c>
      <c r="M17062" s="11">
        <v>40617</v>
      </c>
      <c r="N17062" s="7" t="s">
        <v>1552</v>
      </c>
      <c r="O17062" s="7" t="s">
        <v>505</v>
      </c>
      <c r="P17062" s="10">
        <v>2011</v>
      </c>
      <c r="Q17062" s="12">
        <v>40682</v>
      </c>
      <c r="R17062" s="12">
        <v>40682</v>
      </c>
    </row>
    <row r="17063" spans="1:18" x14ac:dyDescent="0.25">
      <c r="A17063" s="7" t="s">
        <v>59983</v>
      </c>
      <c r="B17063" s="7" t="s">
        <v>59984</v>
      </c>
      <c r="C17063" s="7" t="s">
        <v>59985</v>
      </c>
      <c r="D17063" s="7" t="s">
        <v>3345</v>
      </c>
      <c r="E17063" s="8" t="s">
        <v>2026</v>
      </c>
      <c r="F17063" s="8">
        <v>1400000</v>
      </c>
      <c r="G17063" s="7" t="s">
        <v>80</v>
      </c>
      <c r="H17063" s="7" t="s">
        <v>24</v>
      </c>
      <c r="I17063" s="9" t="s">
        <v>36</v>
      </c>
      <c r="J17063" s="7" t="s">
        <v>181</v>
      </c>
      <c r="K17063" s="10" t="s">
        <v>277</v>
      </c>
      <c r="L17063" s="7">
        <v>1</v>
      </c>
      <c r="Q17063" s="12">
        <v>39114</v>
      </c>
      <c r="R17063" s="12">
        <v>39114</v>
      </c>
    </row>
    <row r="17064" spans="1:18" x14ac:dyDescent="0.25">
      <c r="A17064" s="7" t="s">
        <v>59986</v>
      </c>
      <c r="B17064" s="7" t="s">
        <v>59987</v>
      </c>
      <c r="C17064" s="7" t="s">
        <v>59988</v>
      </c>
      <c r="D17064" s="7" t="s">
        <v>68</v>
      </c>
      <c r="E17064" s="8" t="s">
        <v>69</v>
      </c>
      <c r="F17064" s="8">
        <v>12705445</v>
      </c>
      <c r="G17064" s="7" t="s">
        <v>35</v>
      </c>
      <c r="H17064" s="7" t="s">
        <v>3372</v>
      </c>
      <c r="I17064" s="9"/>
      <c r="J17064" s="7" t="s">
        <v>28809</v>
      </c>
      <c r="L17064" s="7">
        <v>1</v>
      </c>
      <c r="M17064" s="11">
        <v>35796</v>
      </c>
      <c r="N17064" s="7" t="s">
        <v>674</v>
      </c>
      <c r="O17064" s="7" t="s">
        <v>675</v>
      </c>
      <c r="P17064" s="10">
        <v>1998</v>
      </c>
      <c r="Q17064" s="12">
        <v>40032</v>
      </c>
      <c r="R17064" s="12">
        <v>40032</v>
      </c>
    </row>
    <row r="17065" spans="1:18" x14ac:dyDescent="0.25">
      <c r="A17065" s="7" t="s">
        <v>59989</v>
      </c>
      <c r="B17065" s="7" t="s">
        <v>59990</v>
      </c>
      <c r="C17065" s="7" t="s">
        <v>59991</v>
      </c>
      <c r="D17065" s="7" t="s">
        <v>59992</v>
      </c>
      <c r="E17065" s="8" t="s">
        <v>1732</v>
      </c>
      <c r="F17065" s="8">
        <v>22800000</v>
      </c>
      <c r="G17065" s="7" t="s">
        <v>35</v>
      </c>
      <c r="H17065" s="7" t="s">
        <v>24</v>
      </c>
      <c r="I17065" s="9" t="s">
        <v>36</v>
      </c>
      <c r="J17065" s="7" t="s">
        <v>181</v>
      </c>
      <c r="K17065" s="10" t="s">
        <v>5320</v>
      </c>
      <c r="L17065" s="7">
        <v>1</v>
      </c>
      <c r="M17065" s="11">
        <v>38169</v>
      </c>
      <c r="N17065" s="7" t="s">
        <v>17910</v>
      </c>
      <c r="O17065" s="7" t="s">
        <v>1479</v>
      </c>
      <c r="P17065" s="10">
        <v>2004</v>
      </c>
      <c r="Q17065" s="12">
        <v>40212</v>
      </c>
      <c r="R17065" s="12">
        <v>40212</v>
      </c>
    </row>
    <row r="17066" spans="1:18" x14ac:dyDescent="0.25">
      <c r="A17066" s="7" t="s">
        <v>59993</v>
      </c>
      <c r="B17066" s="7" t="s">
        <v>59994</v>
      </c>
      <c r="C17066" s="7" t="s">
        <v>59995</v>
      </c>
      <c r="D17066" s="7" t="s">
        <v>59996</v>
      </c>
      <c r="E17066" s="8" t="s">
        <v>18422</v>
      </c>
      <c r="F17066" s="8">
        <v>500000</v>
      </c>
      <c r="G17066" s="7" t="s">
        <v>35</v>
      </c>
      <c r="I17066" s="9"/>
      <c r="J17066" s="7"/>
      <c r="L17066" s="7">
        <v>1</v>
      </c>
      <c r="M17066" s="11">
        <v>40422</v>
      </c>
      <c r="N17066" s="7" t="s">
        <v>976</v>
      </c>
      <c r="O17066" s="7" t="s">
        <v>184</v>
      </c>
      <c r="P17066" s="10">
        <v>2010</v>
      </c>
      <c r="Q17066" s="12">
        <v>40892</v>
      </c>
      <c r="R17066" s="12">
        <v>40892</v>
      </c>
    </row>
    <row r="17067" spans="1:18" x14ac:dyDescent="0.25">
      <c r="A17067" s="7" t="s">
        <v>59997</v>
      </c>
      <c r="B17067" s="7" t="s">
        <v>59998</v>
      </c>
      <c r="C17067" s="7" t="s">
        <v>59999</v>
      </c>
      <c r="D17067" s="7" t="s">
        <v>60000</v>
      </c>
      <c r="E17067" s="8" t="s">
        <v>13840</v>
      </c>
      <c r="F17067" s="8">
        <v>22325000</v>
      </c>
      <c r="G17067" s="7" t="s">
        <v>35</v>
      </c>
      <c r="H17067" s="7" t="s">
        <v>24</v>
      </c>
      <c r="I17067" s="9" t="s">
        <v>25</v>
      </c>
      <c r="J17067" s="7" t="s">
        <v>26</v>
      </c>
      <c r="K17067" s="10" t="s">
        <v>27</v>
      </c>
      <c r="L17067" s="7">
        <v>6</v>
      </c>
      <c r="M17067" s="11">
        <v>38899</v>
      </c>
      <c r="N17067" s="7" t="s">
        <v>2302</v>
      </c>
      <c r="O17067" s="7" t="s">
        <v>630</v>
      </c>
      <c r="P17067" s="10">
        <v>2006</v>
      </c>
      <c r="Q17067" s="12">
        <v>38869</v>
      </c>
      <c r="R17067" s="12">
        <v>41690</v>
      </c>
    </row>
    <row r="17068" spans="1:18" x14ac:dyDescent="0.25">
      <c r="A17068" s="7" t="s">
        <v>60001</v>
      </c>
      <c r="B17068" s="7" t="s">
        <v>60002</v>
      </c>
      <c r="C17068" s="7" t="s">
        <v>60003</v>
      </c>
      <c r="D17068" s="7" t="s">
        <v>1713</v>
      </c>
      <c r="E17068" s="8" t="s">
        <v>542</v>
      </c>
      <c r="F17068" s="8">
        <v>1000000</v>
      </c>
      <c r="G17068" s="7" t="s">
        <v>35</v>
      </c>
      <c r="H17068" s="7" t="s">
        <v>24</v>
      </c>
      <c r="I17068" s="9" t="s">
        <v>161</v>
      </c>
      <c r="J17068" s="7" t="s">
        <v>162</v>
      </c>
      <c r="K17068" s="10" t="s">
        <v>2723</v>
      </c>
      <c r="L17068" s="7">
        <v>1</v>
      </c>
      <c r="M17068" s="11">
        <v>39448</v>
      </c>
      <c r="N17068" s="7" t="s">
        <v>164</v>
      </c>
      <c r="O17068" s="7" t="s">
        <v>165</v>
      </c>
      <c r="P17068" s="10">
        <v>2008</v>
      </c>
      <c r="Q17068" s="12">
        <v>40497</v>
      </c>
      <c r="R17068" s="12">
        <v>40497</v>
      </c>
    </row>
    <row r="17069" spans="1:18" x14ac:dyDescent="0.25">
      <c r="A17069" s="7" t="s">
        <v>60004</v>
      </c>
      <c r="B17069" s="7" t="s">
        <v>60005</v>
      </c>
      <c r="C17069" s="7" t="s">
        <v>60006</v>
      </c>
      <c r="D17069" s="7" t="s">
        <v>60007</v>
      </c>
      <c r="E17069" s="8" t="s">
        <v>1532</v>
      </c>
      <c r="F17069" s="8">
        <v>9080000</v>
      </c>
      <c r="G17069" s="7" t="s">
        <v>35</v>
      </c>
      <c r="H17069" s="7" t="s">
        <v>749</v>
      </c>
      <c r="I17069" s="9"/>
      <c r="J17069" s="7" t="s">
        <v>750</v>
      </c>
      <c r="K17069" s="10" t="s">
        <v>750</v>
      </c>
      <c r="L17069" s="7">
        <v>3</v>
      </c>
      <c r="M17069" s="11">
        <v>40544</v>
      </c>
      <c r="N17069" s="7" t="s">
        <v>537</v>
      </c>
      <c r="O17069" s="7" t="s">
        <v>505</v>
      </c>
      <c r="P17069" s="10">
        <v>2011</v>
      </c>
      <c r="Q17069" s="12">
        <v>40725</v>
      </c>
      <c r="R17069" s="12">
        <v>41718</v>
      </c>
    </row>
    <row r="17070" spans="1:18" x14ac:dyDescent="0.25">
      <c r="A17070" s="7" t="s">
        <v>60008</v>
      </c>
      <c r="B17070" s="7" t="s">
        <v>60009</v>
      </c>
      <c r="C17070" s="7" t="s">
        <v>60010</v>
      </c>
      <c r="D17070" s="7" t="s">
        <v>60011</v>
      </c>
      <c r="E17070" s="8" t="s">
        <v>992</v>
      </c>
      <c r="F17070" s="8">
        <v>18000000</v>
      </c>
      <c r="G17070" s="7" t="s">
        <v>35</v>
      </c>
      <c r="H17070" s="7" t="s">
        <v>24</v>
      </c>
      <c r="I17070" s="9" t="s">
        <v>25</v>
      </c>
      <c r="J17070" s="7" t="s">
        <v>26</v>
      </c>
      <c r="K17070" s="10" t="s">
        <v>27</v>
      </c>
      <c r="L17070" s="7">
        <v>3</v>
      </c>
      <c r="M17070" s="11">
        <v>36526</v>
      </c>
      <c r="N17070" s="7" t="s">
        <v>234</v>
      </c>
      <c r="O17070" s="7" t="s">
        <v>235</v>
      </c>
      <c r="P17070" s="10">
        <v>2000</v>
      </c>
      <c r="Q17070" s="12">
        <v>38572</v>
      </c>
      <c r="R17070" s="12">
        <v>39569</v>
      </c>
    </row>
    <row r="17071" spans="1:18" x14ac:dyDescent="0.25">
      <c r="A17071" s="7" t="s">
        <v>60012</v>
      </c>
      <c r="B17071" s="7" t="s">
        <v>60013</v>
      </c>
      <c r="C17071" s="7" t="s">
        <v>60014</v>
      </c>
      <c r="D17071" s="7" t="s">
        <v>309</v>
      </c>
      <c r="E17071" s="8" t="s">
        <v>310</v>
      </c>
      <c r="F17071" s="8">
        <v>53159</v>
      </c>
      <c r="G17071" s="7" t="s">
        <v>35</v>
      </c>
      <c r="H17071" s="7" t="s">
        <v>1347</v>
      </c>
      <c r="I17071" s="9"/>
      <c r="J17071" s="7" t="s">
        <v>1348</v>
      </c>
      <c r="K17071" s="10" t="s">
        <v>50085</v>
      </c>
      <c r="L17071" s="7">
        <v>1</v>
      </c>
      <c r="Q17071" s="12">
        <v>40983</v>
      </c>
      <c r="R17071" s="12">
        <v>40983</v>
      </c>
    </row>
    <row r="17072" spans="1:18" x14ac:dyDescent="0.25">
      <c r="A17072" s="7" t="s">
        <v>60015</v>
      </c>
      <c r="B17072" s="7" t="s">
        <v>60016</v>
      </c>
      <c r="C17072" s="7" t="s">
        <v>60017</v>
      </c>
      <c r="D17072" s="7" t="s">
        <v>60018</v>
      </c>
      <c r="E17072" s="8" t="s">
        <v>263</v>
      </c>
      <c r="F17072" s="8">
        <v>26174320</v>
      </c>
      <c r="G17072" s="7" t="s">
        <v>35</v>
      </c>
      <c r="H17072" s="7" t="s">
        <v>24</v>
      </c>
      <c r="I17072" s="9" t="s">
        <v>1321</v>
      </c>
      <c r="J17072" s="7" t="s">
        <v>613</v>
      </c>
      <c r="K17072" s="10" t="s">
        <v>1523</v>
      </c>
      <c r="L17072" s="7">
        <v>2</v>
      </c>
      <c r="M17072" s="11">
        <v>36892</v>
      </c>
      <c r="N17072" s="7" t="s">
        <v>154</v>
      </c>
      <c r="O17072" s="7" t="s">
        <v>155</v>
      </c>
      <c r="P17072" s="10">
        <v>2001</v>
      </c>
      <c r="Q17072" s="12">
        <v>39380</v>
      </c>
      <c r="R17072" s="12">
        <v>39720</v>
      </c>
    </row>
    <row r="17073" spans="1:18" x14ac:dyDescent="0.25">
      <c r="A17073" s="7" t="s">
        <v>60019</v>
      </c>
      <c r="B17073" s="7" t="s">
        <v>60020</v>
      </c>
      <c r="C17073" s="7" t="s">
        <v>60021</v>
      </c>
      <c r="F17073" s="8">
        <v>40000</v>
      </c>
      <c r="G17073" s="7" t="s">
        <v>35</v>
      </c>
      <c r="H17073" s="7" t="s">
        <v>24</v>
      </c>
      <c r="I17073" s="9" t="s">
        <v>36</v>
      </c>
      <c r="J17073" s="7" t="s">
        <v>181</v>
      </c>
      <c r="K17073" s="10" t="s">
        <v>1537</v>
      </c>
      <c r="L17073" s="7">
        <v>1</v>
      </c>
      <c r="M17073" s="11">
        <v>40909</v>
      </c>
      <c r="N17073" s="7" t="s">
        <v>111</v>
      </c>
      <c r="O17073" s="7" t="s">
        <v>112</v>
      </c>
      <c r="P17073" s="10">
        <v>2012</v>
      </c>
      <c r="Q17073" s="12">
        <v>41791</v>
      </c>
      <c r="R17073" s="12">
        <v>41791</v>
      </c>
    </row>
    <row r="17074" spans="1:18" x14ac:dyDescent="0.25">
      <c r="A17074" s="7" t="s">
        <v>60022</v>
      </c>
      <c r="B17074" s="7" t="s">
        <v>60023</v>
      </c>
      <c r="C17074" s="7" t="s">
        <v>60024</v>
      </c>
      <c r="D17074" s="7" t="s">
        <v>737</v>
      </c>
      <c r="E17074" s="8" t="s">
        <v>738</v>
      </c>
      <c r="F17074" s="8">
        <v>3000</v>
      </c>
      <c r="G17074" s="7" t="s">
        <v>35</v>
      </c>
      <c r="H17074" s="7" t="s">
        <v>24</v>
      </c>
      <c r="I17074" s="9" t="s">
        <v>36</v>
      </c>
      <c r="J17074" s="7" t="s">
        <v>14127</v>
      </c>
      <c r="K17074" s="10" t="s">
        <v>60025</v>
      </c>
      <c r="L17074" s="7">
        <v>1</v>
      </c>
      <c r="M17074" s="11">
        <v>41698</v>
      </c>
      <c r="N17074" s="7" t="s">
        <v>1308</v>
      </c>
      <c r="O17074" s="7" t="s">
        <v>64</v>
      </c>
      <c r="P17074" s="10">
        <v>2014</v>
      </c>
      <c r="Q17074" s="12">
        <v>41934</v>
      </c>
      <c r="R17074" s="12">
        <v>41934</v>
      </c>
    </row>
    <row r="17075" spans="1:18" x14ac:dyDescent="0.25">
      <c r="A17075" s="7" t="s">
        <v>60026</v>
      </c>
      <c r="B17075" s="7" t="s">
        <v>60027</v>
      </c>
      <c r="C17075" s="7" t="s">
        <v>60028</v>
      </c>
      <c r="D17075" s="7" t="s">
        <v>60029</v>
      </c>
      <c r="E17075" s="8" t="s">
        <v>60030</v>
      </c>
      <c r="F17075" s="8">
        <v>200000</v>
      </c>
      <c r="G17075" s="7" t="s">
        <v>35</v>
      </c>
      <c r="I17075" s="9"/>
      <c r="J17075" s="7"/>
      <c r="L17075" s="7">
        <v>1</v>
      </c>
      <c r="Q17075" s="12">
        <v>41927</v>
      </c>
      <c r="R17075" s="12">
        <v>41927</v>
      </c>
    </row>
    <row r="17076" spans="1:18" x14ac:dyDescent="0.25">
      <c r="A17076" s="7" t="s">
        <v>60031</v>
      </c>
      <c r="B17076" s="7" t="s">
        <v>60032</v>
      </c>
      <c r="C17076" s="7" t="s">
        <v>60033</v>
      </c>
      <c r="D17076" s="7" t="s">
        <v>625</v>
      </c>
      <c r="E17076" s="8" t="s">
        <v>323</v>
      </c>
      <c r="F17076" s="8">
        <v>48407</v>
      </c>
      <c r="G17076" s="7" t="s">
        <v>35</v>
      </c>
      <c r="I17076" s="9"/>
      <c r="J17076" s="7"/>
      <c r="L17076" s="7">
        <v>1</v>
      </c>
      <c r="M17076" s="11">
        <v>41275</v>
      </c>
      <c r="N17076" s="7" t="s">
        <v>146</v>
      </c>
      <c r="O17076" s="7" t="s">
        <v>147</v>
      </c>
      <c r="P17076" s="10">
        <v>2013</v>
      </c>
      <c r="Q17076" s="12">
        <v>41257</v>
      </c>
      <c r="R17076" s="12">
        <v>41257</v>
      </c>
    </row>
    <row r="17077" spans="1:18" x14ac:dyDescent="0.25">
      <c r="A17077" s="7" t="s">
        <v>60034</v>
      </c>
      <c r="B17077" s="7" t="s">
        <v>60035</v>
      </c>
      <c r="C17077" s="7" t="s">
        <v>60036</v>
      </c>
      <c r="D17077" s="7" t="s">
        <v>60037</v>
      </c>
      <c r="E17077" s="8" t="s">
        <v>6172</v>
      </c>
      <c r="F17077" s="8">
        <v>600000</v>
      </c>
      <c r="G17077" s="7" t="s">
        <v>35</v>
      </c>
      <c r="H17077" s="7" t="s">
        <v>2011</v>
      </c>
      <c r="I17077" s="9"/>
      <c r="J17077" s="7" t="s">
        <v>2012</v>
      </c>
      <c r="K17077" s="10" t="s">
        <v>2012</v>
      </c>
      <c r="L17077" s="7">
        <v>2</v>
      </c>
      <c r="M17077" s="11">
        <v>41091</v>
      </c>
      <c r="N17077" s="7" t="s">
        <v>785</v>
      </c>
      <c r="O17077" s="7" t="s">
        <v>570</v>
      </c>
      <c r="P17077" s="10">
        <v>2012</v>
      </c>
      <c r="Q17077" s="12">
        <v>40716</v>
      </c>
      <c r="R17077" s="12">
        <v>41365</v>
      </c>
    </row>
    <row r="17078" spans="1:18" x14ac:dyDescent="0.25">
      <c r="A17078" s="7" t="s">
        <v>60038</v>
      </c>
      <c r="B17078" s="7" t="s">
        <v>60039</v>
      </c>
      <c r="C17078" s="7" t="s">
        <v>60040</v>
      </c>
      <c r="D17078" s="7" t="s">
        <v>60041</v>
      </c>
      <c r="E17078" s="8" t="s">
        <v>16088</v>
      </c>
      <c r="F17078" s="8">
        <v>30566474</v>
      </c>
      <c r="G17078" s="7" t="s">
        <v>35</v>
      </c>
      <c r="H17078" s="7" t="s">
        <v>24</v>
      </c>
      <c r="I17078" s="9" t="s">
        <v>25</v>
      </c>
      <c r="J17078" s="7" t="s">
        <v>26</v>
      </c>
      <c r="K17078" s="10" t="s">
        <v>27</v>
      </c>
      <c r="L17078" s="7">
        <v>4</v>
      </c>
      <c r="Q17078" s="12">
        <v>40457</v>
      </c>
      <c r="R17078" s="12">
        <v>41193</v>
      </c>
    </row>
    <row r="17079" spans="1:18" x14ac:dyDescent="0.25">
      <c r="A17079" s="7" t="s">
        <v>60042</v>
      </c>
      <c r="B17079" s="7" t="s">
        <v>60043</v>
      </c>
      <c r="C17079" s="7" t="s">
        <v>60044</v>
      </c>
      <c r="D17079" s="7" t="s">
        <v>60045</v>
      </c>
      <c r="E17079" s="8" t="s">
        <v>5766</v>
      </c>
      <c r="F17079" s="8">
        <v>140000</v>
      </c>
      <c r="G17079" s="7" t="s">
        <v>35</v>
      </c>
      <c r="H17079" s="7" t="s">
        <v>24</v>
      </c>
      <c r="I17079" s="9" t="s">
        <v>1043</v>
      </c>
      <c r="J17079" s="7" t="s">
        <v>1044</v>
      </c>
      <c r="K17079" s="10" t="s">
        <v>1045</v>
      </c>
      <c r="L17079" s="7">
        <v>1</v>
      </c>
      <c r="M17079" s="11">
        <v>41153</v>
      </c>
      <c r="N17079" s="7" t="s">
        <v>2143</v>
      </c>
      <c r="O17079" s="7" t="s">
        <v>570</v>
      </c>
      <c r="P17079" s="10">
        <v>2012</v>
      </c>
      <c r="Q17079" s="12">
        <v>41837</v>
      </c>
      <c r="R17079" s="12">
        <v>41837</v>
      </c>
    </row>
    <row r="17080" spans="1:18" x14ac:dyDescent="0.25">
      <c r="A17080" s="7" t="s">
        <v>60046</v>
      </c>
      <c r="B17080" s="7" t="s">
        <v>60047</v>
      </c>
      <c r="C17080" s="7" t="s">
        <v>60048</v>
      </c>
      <c r="D17080" s="7" t="s">
        <v>365</v>
      </c>
      <c r="E17080" s="8" t="s">
        <v>366</v>
      </c>
      <c r="F17080" s="8">
        <v>4000000</v>
      </c>
      <c r="G17080" s="7" t="s">
        <v>35</v>
      </c>
      <c r="H17080" s="7" t="s">
        <v>24</v>
      </c>
      <c r="I17080" s="9" t="s">
        <v>36</v>
      </c>
      <c r="J17080" s="7" t="s">
        <v>2238</v>
      </c>
      <c r="K17080" s="10" t="s">
        <v>4650</v>
      </c>
      <c r="L17080" s="7">
        <v>2</v>
      </c>
      <c r="M17080" s="11">
        <v>39814</v>
      </c>
      <c r="N17080" s="7" t="s">
        <v>171</v>
      </c>
      <c r="O17080" s="7" t="s">
        <v>172</v>
      </c>
      <c r="P17080" s="10">
        <v>2009</v>
      </c>
      <c r="Q17080" s="12">
        <v>40709</v>
      </c>
      <c r="R17080" s="12">
        <v>41129</v>
      </c>
    </row>
    <row r="17081" spans="1:18" x14ac:dyDescent="0.25">
      <c r="A17081" s="7" t="s">
        <v>60049</v>
      </c>
      <c r="B17081" s="7" t="s">
        <v>60050</v>
      </c>
      <c r="C17081" s="7" t="s">
        <v>60051</v>
      </c>
      <c r="D17081" s="7" t="s">
        <v>33</v>
      </c>
      <c r="E17081" s="8" t="s">
        <v>34</v>
      </c>
      <c r="F17081" s="8">
        <v>365000</v>
      </c>
      <c r="G17081" s="7" t="s">
        <v>35</v>
      </c>
      <c r="H17081" s="7" t="s">
        <v>24</v>
      </c>
      <c r="I17081" s="9" t="s">
        <v>36</v>
      </c>
      <c r="J17081" s="7" t="s">
        <v>37</v>
      </c>
      <c r="K17081" s="10" t="s">
        <v>387</v>
      </c>
      <c r="L17081" s="7">
        <v>1</v>
      </c>
      <c r="Q17081" s="12">
        <v>41422</v>
      </c>
      <c r="R17081" s="12">
        <v>41422</v>
      </c>
    </row>
    <row r="17082" spans="1:18" x14ac:dyDescent="0.25">
      <c r="A17082" s="7" t="s">
        <v>60052</v>
      </c>
      <c r="B17082" s="7" t="s">
        <v>60053</v>
      </c>
      <c r="C17082" s="7" t="s">
        <v>60054</v>
      </c>
      <c r="D17082" s="7" t="s">
        <v>60055</v>
      </c>
      <c r="E17082" s="8" t="s">
        <v>5775</v>
      </c>
      <c r="F17082" s="8">
        <v>31000000</v>
      </c>
      <c r="G17082" s="7" t="s">
        <v>23</v>
      </c>
      <c r="H17082" s="7" t="s">
        <v>749</v>
      </c>
      <c r="I17082" s="9"/>
      <c r="J17082" s="7" t="s">
        <v>1359</v>
      </c>
      <c r="K17082" s="10" t="s">
        <v>1359</v>
      </c>
      <c r="L17082" s="7">
        <v>2</v>
      </c>
      <c r="M17082" s="11">
        <v>38353</v>
      </c>
      <c r="N17082" s="7" t="s">
        <v>435</v>
      </c>
      <c r="O17082" s="7" t="s">
        <v>436</v>
      </c>
      <c r="P17082" s="10">
        <v>2005</v>
      </c>
      <c r="Q17082" s="12">
        <v>38799</v>
      </c>
      <c r="R17082" s="12">
        <v>39414</v>
      </c>
    </row>
    <row r="17083" spans="1:18" x14ac:dyDescent="0.25">
      <c r="A17083" s="7" t="s">
        <v>60056</v>
      </c>
      <c r="B17083" s="7" t="s">
        <v>60057</v>
      </c>
      <c r="C17083" s="7" t="s">
        <v>60058</v>
      </c>
      <c r="D17083" s="7" t="s">
        <v>60059</v>
      </c>
      <c r="E17083" s="8" t="s">
        <v>386</v>
      </c>
      <c r="F17083" s="8">
        <v>1300000</v>
      </c>
      <c r="G17083" s="7" t="s">
        <v>35</v>
      </c>
      <c r="H17083" s="7" t="s">
        <v>24</v>
      </c>
      <c r="I17083" s="9" t="s">
        <v>1196</v>
      </c>
      <c r="J17083" s="7" t="s">
        <v>1197</v>
      </c>
      <c r="K17083" s="10" t="s">
        <v>7041</v>
      </c>
      <c r="L17083" s="7">
        <v>1</v>
      </c>
      <c r="Q17083" s="12">
        <v>41694</v>
      </c>
      <c r="R17083" s="12">
        <v>41694</v>
      </c>
    </row>
    <row r="17084" spans="1:18" x14ac:dyDescent="0.25">
      <c r="A17084" s="7" t="s">
        <v>60060</v>
      </c>
      <c r="B17084" s="7" t="s">
        <v>60061</v>
      </c>
      <c r="C17084" s="7" t="s">
        <v>60062</v>
      </c>
      <c r="D17084" s="7" t="s">
        <v>60063</v>
      </c>
      <c r="E17084" s="8" t="s">
        <v>1408</v>
      </c>
      <c r="F17084" s="8">
        <v>25000</v>
      </c>
      <c r="G17084" s="7" t="s">
        <v>35</v>
      </c>
      <c r="I17084" s="9"/>
      <c r="J17084" s="7"/>
      <c r="L17084" s="7">
        <v>3</v>
      </c>
      <c r="M17084" s="11">
        <v>38565</v>
      </c>
      <c r="N17084" s="7" t="s">
        <v>14622</v>
      </c>
      <c r="O17084" s="7" t="s">
        <v>686</v>
      </c>
      <c r="P17084" s="10">
        <v>2005</v>
      </c>
      <c r="Q17084" s="12">
        <v>39865</v>
      </c>
      <c r="R17084" s="12">
        <v>40352</v>
      </c>
    </row>
    <row r="17085" spans="1:18" x14ac:dyDescent="0.25">
      <c r="A17085" s="7" t="s">
        <v>60064</v>
      </c>
      <c r="B17085" s="7" t="s">
        <v>60065</v>
      </c>
      <c r="C17085" s="7" t="s">
        <v>60066</v>
      </c>
      <c r="D17085" s="7" t="s">
        <v>1277</v>
      </c>
      <c r="E17085" s="8" t="s">
        <v>1278</v>
      </c>
      <c r="F17085" s="8">
        <v>18066941</v>
      </c>
      <c r="G17085" s="7" t="s">
        <v>35</v>
      </c>
      <c r="H17085" s="7" t="s">
        <v>24</v>
      </c>
      <c r="I17085" s="9" t="s">
        <v>36</v>
      </c>
      <c r="J17085" s="7" t="s">
        <v>181</v>
      </c>
      <c r="K17085" s="10" t="s">
        <v>594</v>
      </c>
      <c r="L17085" s="7">
        <v>4</v>
      </c>
      <c r="M17085" s="11">
        <v>36892</v>
      </c>
      <c r="N17085" s="7" t="s">
        <v>154</v>
      </c>
      <c r="O17085" s="7" t="s">
        <v>155</v>
      </c>
      <c r="P17085" s="10">
        <v>2001</v>
      </c>
      <c r="Q17085" s="12">
        <v>40141</v>
      </c>
      <c r="R17085" s="12">
        <v>40283</v>
      </c>
    </row>
    <row r="17086" spans="1:18" x14ac:dyDescent="0.25">
      <c r="A17086" s="7" t="s">
        <v>60067</v>
      </c>
      <c r="B17086" s="7" t="s">
        <v>60068</v>
      </c>
      <c r="C17086" s="7" t="s">
        <v>60069</v>
      </c>
      <c r="D17086" s="7" t="s">
        <v>51479</v>
      </c>
      <c r="E17086" s="8" t="s">
        <v>87</v>
      </c>
      <c r="F17086" s="8">
        <v>68278</v>
      </c>
      <c r="G17086" s="7" t="s">
        <v>35</v>
      </c>
      <c r="H17086" s="7" t="s">
        <v>52</v>
      </c>
      <c r="I17086" s="9"/>
      <c r="J17086" s="7" t="s">
        <v>60070</v>
      </c>
      <c r="K17086" s="10" t="s">
        <v>60070</v>
      </c>
      <c r="L17086" s="7">
        <v>1</v>
      </c>
      <c r="M17086" s="11">
        <v>41375</v>
      </c>
      <c r="N17086" s="7" t="s">
        <v>411</v>
      </c>
      <c r="O17086" s="7" t="s">
        <v>412</v>
      </c>
      <c r="P17086" s="10">
        <v>2013</v>
      </c>
      <c r="Q17086" s="12">
        <v>41386</v>
      </c>
      <c r="R17086" s="12">
        <v>41386</v>
      </c>
    </row>
    <row r="17087" spans="1:18" x14ac:dyDescent="0.25">
      <c r="A17087" s="7" t="s">
        <v>60071</v>
      </c>
      <c r="B17087" s="7" t="s">
        <v>60072</v>
      </c>
      <c r="C17087" s="7" t="s">
        <v>60073</v>
      </c>
      <c r="D17087" s="7" t="s">
        <v>60074</v>
      </c>
      <c r="E17087" s="8" t="s">
        <v>533</v>
      </c>
      <c r="F17087" s="8">
        <v>200000</v>
      </c>
      <c r="G17087" s="7" t="s">
        <v>23</v>
      </c>
      <c r="H17087" s="7" t="s">
        <v>240</v>
      </c>
      <c r="I17087" s="9" t="s">
        <v>241</v>
      </c>
      <c r="J17087" s="7" t="s">
        <v>242</v>
      </c>
      <c r="K17087" s="10" t="s">
        <v>242</v>
      </c>
      <c r="L17087" s="7">
        <v>1</v>
      </c>
      <c r="M17087" s="11">
        <v>39083</v>
      </c>
      <c r="N17087" s="7" t="s">
        <v>88</v>
      </c>
      <c r="O17087" s="7" t="s">
        <v>89</v>
      </c>
      <c r="P17087" s="10">
        <v>2007</v>
      </c>
      <c r="Q17087" s="12">
        <v>39083</v>
      </c>
      <c r="R17087" s="12">
        <v>39083</v>
      </c>
    </row>
    <row r="17088" spans="1:18" x14ac:dyDescent="0.25">
      <c r="A17088" s="7" t="s">
        <v>60075</v>
      </c>
      <c r="B17088" s="7" t="s">
        <v>60076</v>
      </c>
      <c r="C17088" s="7" t="s">
        <v>60077</v>
      </c>
      <c r="D17088" s="7" t="s">
        <v>60078</v>
      </c>
      <c r="E17088" s="8" t="s">
        <v>1269</v>
      </c>
      <c r="F17088" s="8">
        <v>8000</v>
      </c>
      <c r="G17088" s="7" t="s">
        <v>35</v>
      </c>
      <c r="H17088" s="7" t="s">
        <v>469</v>
      </c>
      <c r="I17088" s="9"/>
      <c r="J17088" s="7" t="s">
        <v>651</v>
      </c>
      <c r="K17088" s="10" t="s">
        <v>651</v>
      </c>
      <c r="L17088" s="7">
        <v>1</v>
      </c>
      <c r="M17088" s="11">
        <v>41843</v>
      </c>
      <c r="N17088" s="7" t="s">
        <v>222</v>
      </c>
      <c r="O17088" s="7" t="s">
        <v>223</v>
      </c>
      <c r="P17088" s="10">
        <v>2014</v>
      </c>
      <c r="Q17088" s="12">
        <v>41843</v>
      </c>
      <c r="R17088" s="12">
        <v>41843</v>
      </c>
    </row>
    <row r="17089" spans="1:18" x14ac:dyDescent="0.25">
      <c r="A17089" s="7" t="s">
        <v>60079</v>
      </c>
      <c r="B17089" s="7" t="s">
        <v>60080</v>
      </c>
      <c r="C17089" s="7" t="s">
        <v>60081</v>
      </c>
      <c r="D17089" s="7" t="s">
        <v>6855</v>
      </c>
      <c r="E17089" s="8" t="s">
        <v>323</v>
      </c>
      <c r="F17089" s="8">
        <v>2028715</v>
      </c>
      <c r="G17089" s="7" t="s">
        <v>35</v>
      </c>
      <c r="H17089" s="7" t="s">
        <v>24</v>
      </c>
      <c r="I17089" s="9" t="s">
        <v>36</v>
      </c>
      <c r="J17089" s="7" t="s">
        <v>181</v>
      </c>
      <c r="K17089" s="10" t="s">
        <v>794</v>
      </c>
      <c r="L17089" s="7">
        <v>1</v>
      </c>
      <c r="M17089" s="11">
        <v>40452</v>
      </c>
      <c r="N17089" s="7" t="s">
        <v>1799</v>
      </c>
      <c r="O17089" s="7" t="s">
        <v>199</v>
      </c>
      <c r="P17089" s="10">
        <v>2010</v>
      </c>
      <c r="Q17089" s="12">
        <v>41264</v>
      </c>
      <c r="R17089" s="12">
        <v>41264</v>
      </c>
    </row>
    <row r="17090" spans="1:18" x14ac:dyDescent="0.25">
      <c r="A17090" s="7" t="s">
        <v>60082</v>
      </c>
      <c r="B17090" s="7" t="s">
        <v>60083</v>
      </c>
      <c r="C17090" s="7" t="s">
        <v>60084</v>
      </c>
      <c r="D17090" s="7" t="s">
        <v>2421</v>
      </c>
      <c r="E17090" s="8" t="s">
        <v>1373</v>
      </c>
      <c r="F17090" s="8">
        <v>50000</v>
      </c>
      <c r="G17090" s="7" t="s">
        <v>35</v>
      </c>
      <c r="H17090" s="7" t="s">
        <v>24</v>
      </c>
      <c r="I17090" s="9" t="s">
        <v>248</v>
      </c>
      <c r="J17090" s="7" t="s">
        <v>826</v>
      </c>
      <c r="K17090" s="10" t="s">
        <v>827</v>
      </c>
      <c r="L17090" s="7">
        <v>1</v>
      </c>
      <c r="M17090" s="11">
        <v>39356</v>
      </c>
      <c r="N17090" s="7" t="s">
        <v>4771</v>
      </c>
      <c r="O17090" s="7" t="s">
        <v>1361</v>
      </c>
      <c r="P17090" s="10">
        <v>2007</v>
      </c>
      <c r="Q17090" s="12">
        <v>40331</v>
      </c>
      <c r="R17090" s="12">
        <v>40331</v>
      </c>
    </row>
    <row r="17091" spans="1:18" x14ac:dyDescent="0.25">
      <c r="A17091" s="7" t="s">
        <v>60085</v>
      </c>
      <c r="B17091" s="7" t="s">
        <v>60086</v>
      </c>
      <c r="C17091" s="7" t="s">
        <v>60087</v>
      </c>
      <c r="D17091" s="7" t="s">
        <v>60088</v>
      </c>
      <c r="E17091" s="8" t="s">
        <v>7463</v>
      </c>
      <c r="F17091" s="8">
        <v>0</v>
      </c>
      <c r="G17091" s="7" t="s">
        <v>35</v>
      </c>
      <c r="H17091" s="7" t="s">
        <v>626</v>
      </c>
      <c r="I17091" s="9"/>
      <c r="J17091" s="7" t="s">
        <v>1398</v>
      </c>
      <c r="K17091" s="10" t="s">
        <v>1398</v>
      </c>
      <c r="L17091" s="7">
        <v>1</v>
      </c>
      <c r="M17091" s="11">
        <v>41487</v>
      </c>
      <c r="N17091" s="7" t="s">
        <v>1385</v>
      </c>
      <c r="O17091" s="7" t="s">
        <v>258</v>
      </c>
      <c r="P17091" s="10">
        <v>2013</v>
      </c>
      <c r="Q17091" s="12">
        <v>41306</v>
      </c>
      <c r="R17091" s="12">
        <v>41306</v>
      </c>
    </row>
    <row r="17092" spans="1:18" x14ac:dyDescent="0.25">
      <c r="A17092" s="7" t="s">
        <v>60089</v>
      </c>
      <c r="B17092" s="7" t="s">
        <v>60090</v>
      </c>
      <c r="C17092" s="7" t="s">
        <v>60091</v>
      </c>
      <c r="D17092" s="7" t="s">
        <v>60092</v>
      </c>
      <c r="E17092" s="8" t="s">
        <v>533</v>
      </c>
      <c r="F17092" s="8">
        <v>2000</v>
      </c>
      <c r="G17092" s="7" t="s">
        <v>35</v>
      </c>
      <c r="I17092" s="9"/>
      <c r="J17092" s="7"/>
      <c r="L17092" s="7">
        <v>1</v>
      </c>
      <c r="M17092" s="11">
        <v>41705</v>
      </c>
      <c r="N17092" s="7" t="s">
        <v>2021</v>
      </c>
      <c r="O17092" s="7" t="s">
        <v>64</v>
      </c>
      <c r="P17092" s="10">
        <v>2014</v>
      </c>
      <c r="Q17092" s="12">
        <v>41681</v>
      </c>
      <c r="R17092" s="12">
        <v>41681</v>
      </c>
    </row>
    <row r="17093" spans="1:18" x14ac:dyDescent="0.25">
      <c r="A17093" s="7" t="s">
        <v>60093</v>
      </c>
      <c r="B17093" s="7" t="s">
        <v>60094</v>
      </c>
      <c r="C17093" s="7" t="s">
        <v>60095</v>
      </c>
      <c r="D17093" s="7" t="s">
        <v>51479</v>
      </c>
      <c r="E17093" s="8" t="s">
        <v>1269</v>
      </c>
      <c r="F17093" s="8">
        <v>192660</v>
      </c>
      <c r="G17093" s="7" t="s">
        <v>35</v>
      </c>
      <c r="H17093" s="7" t="s">
        <v>1891</v>
      </c>
      <c r="I17093" s="9"/>
      <c r="J17093" s="7" t="s">
        <v>1892</v>
      </c>
      <c r="K17093" s="10" t="s">
        <v>1892</v>
      </c>
      <c r="L17093" s="7">
        <v>1</v>
      </c>
      <c r="M17093" s="11">
        <v>40179</v>
      </c>
      <c r="N17093" s="7" t="s">
        <v>96</v>
      </c>
      <c r="O17093" s="7" t="s">
        <v>97</v>
      </c>
      <c r="P17093" s="10">
        <v>2010</v>
      </c>
      <c r="Q17093" s="12">
        <v>40379</v>
      </c>
      <c r="R17093" s="12">
        <v>40379</v>
      </c>
    </row>
    <row r="17094" spans="1:18" x14ac:dyDescent="0.25">
      <c r="A17094" s="7" t="s">
        <v>60096</v>
      </c>
      <c r="B17094" s="7" t="s">
        <v>60097</v>
      </c>
      <c r="C17094" s="7" t="s">
        <v>60098</v>
      </c>
      <c r="D17094" s="7" t="s">
        <v>12990</v>
      </c>
      <c r="E17094" s="8" t="s">
        <v>34</v>
      </c>
      <c r="F17094" s="8">
        <v>25000</v>
      </c>
      <c r="G17094" s="7" t="s">
        <v>35</v>
      </c>
      <c r="H17094" s="7" t="s">
        <v>24</v>
      </c>
      <c r="I17094" s="9" t="s">
        <v>2740</v>
      </c>
      <c r="J17094" s="7" t="s">
        <v>2946</v>
      </c>
      <c r="K17094" s="10" t="s">
        <v>2947</v>
      </c>
      <c r="L17094" s="7">
        <v>1</v>
      </c>
      <c r="M17094" s="11">
        <v>41194</v>
      </c>
      <c r="N17094" s="7" t="s">
        <v>45</v>
      </c>
      <c r="O17094" s="7" t="s">
        <v>46</v>
      </c>
      <c r="P17094" s="10">
        <v>2012</v>
      </c>
      <c r="Q17094" s="12">
        <v>41284</v>
      </c>
      <c r="R17094" s="12">
        <v>41284</v>
      </c>
    </row>
    <row r="17095" spans="1:18" x14ac:dyDescent="0.25">
      <c r="A17095" s="7" t="s">
        <v>60099</v>
      </c>
      <c r="B17095" s="7" t="s">
        <v>60100</v>
      </c>
      <c r="C17095" s="7" t="s">
        <v>60101</v>
      </c>
      <c r="D17095" s="7" t="s">
        <v>60102</v>
      </c>
      <c r="E17095" s="8" t="s">
        <v>7463</v>
      </c>
      <c r="F17095" s="8">
        <v>17800000</v>
      </c>
      <c r="G17095" s="7" t="s">
        <v>35</v>
      </c>
      <c r="H17095" s="7" t="s">
        <v>24</v>
      </c>
      <c r="I17095" s="9" t="s">
        <v>36</v>
      </c>
      <c r="J17095" s="7" t="s">
        <v>181</v>
      </c>
      <c r="K17095" s="10" t="s">
        <v>182</v>
      </c>
      <c r="L17095" s="7">
        <v>3</v>
      </c>
      <c r="M17095" s="11">
        <v>40391</v>
      </c>
      <c r="N17095" s="7" t="s">
        <v>751</v>
      </c>
      <c r="O17095" s="7" t="s">
        <v>184</v>
      </c>
      <c r="P17095" s="10">
        <v>2010</v>
      </c>
      <c r="Q17095" s="12">
        <v>40667</v>
      </c>
      <c r="R17095" s="12">
        <v>41718</v>
      </c>
    </row>
    <row r="17096" spans="1:18" x14ac:dyDescent="0.25">
      <c r="A17096" s="7" t="s">
        <v>60103</v>
      </c>
      <c r="B17096" s="7" t="s">
        <v>60104</v>
      </c>
      <c r="C17096" s="7" t="s">
        <v>60105</v>
      </c>
      <c r="D17096" s="7" t="s">
        <v>60106</v>
      </c>
      <c r="E17096" s="8" t="s">
        <v>21430</v>
      </c>
      <c r="F17096" s="8">
        <v>650000</v>
      </c>
      <c r="G17096" s="7" t="s">
        <v>35</v>
      </c>
      <c r="H17096" s="7" t="s">
        <v>24</v>
      </c>
      <c r="I17096" s="9" t="s">
        <v>36</v>
      </c>
      <c r="J17096" s="7" t="s">
        <v>181</v>
      </c>
      <c r="K17096" s="10" t="s">
        <v>182</v>
      </c>
      <c r="L17096" s="7">
        <v>2</v>
      </c>
      <c r="M17096" s="11">
        <v>41244</v>
      </c>
      <c r="N17096" s="7" t="s">
        <v>949</v>
      </c>
      <c r="O17096" s="7" t="s">
        <v>46</v>
      </c>
      <c r="P17096" s="10">
        <v>2012</v>
      </c>
      <c r="Q17096" s="12">
        <v>41515</v>
      </c>
      <c r="R17096" s="12">
        <v>41829</v>
      </c>
    </row>
    <row r="17097" spans="1:18" x14ac:dyDescent="0.25">
      <c r="A17097" s="7" t="s">
        <v>60107</v>
      </c>
      <c r="B17097" s="7" t="s">
        <v>60108</v>
      </c>
      <c r="C17097" s="7" t="s">
        <v>60109</v>
      </c>
      <c r="D17097" s="7" t="s">
        <v>60110</v>
      </c>
      <c r="E17097" s="8" t="s">
        <v>2707</v>
      </c>
      <c r="F17097" s="8">
        <v>104800000</v>
      </c>
      <c r="G17097" s="7" t="s">
        <v>35</v>
      </c>
      <c r="H17097" s="7" t="s">
        <v>24</v>
      </c>
      <c r="I17097" s="9" t="s">
        <v>36</v>
      </c>
      <c r="J17097" s="7" t="s">
        <v>181</v>
      </c>
      <c r="K17097" s="10" t="s">
        <v>695</v>
      </c>
      <c r="L17097" s="7">
        <v>7</v>
      </c>
      <c r="M17097" s="11">
        <v>38869</v>
      </c>
      <c r="N17097" s="7" t="s">
        <v>462</v>
      </c>
      <c r="O17097" s="7" t="s">
        <v>463</v>
      </c>
      <c r="P17097" s="10">
        <v>2006</v>
      </c>
      <c r="Q17097" s="12">
        <v>39114</v>
      </c>
      <c r="R17097" s="12">
        <v>41947</v>
      </c>
    </row>
    <row r="17098" spans="1:18" x14ac:dyDescent="0.25">
      <c r="A17098" s="7" t="s">
        <v>60111</v>
      </c>
      <c r="B17098" s="7" t="s">
        <v>60112</v>
      </c>
      <c r="C17098" s="7" t="s">
        <v>60113</v>
      </c>
      <c r="D17098" s="7" t="s">
        <v>60114</v>
      </c>
      <c r="E17098" s="8" t="s">
        <v>542</v>
      </c>
      <c r="F17098" s="8">
        <v>40000</v>
      </c>
      <c r="G17098" s="7" t="s">
        <v>35</v>
      </c>
      <c r="H17098" s="7" t="s">
        <v>24</v>
      </c>
      <c r="I17098" s="9" t="s">
        <v>25</v>
      </c>
      <c r="J17098" s="7" t="s">
        <v>26</v>
      </c>
      <c r="K17098" s="10" t="s">
        <v>27</v>
      </c>
      <c r="L17098" s="7">
        <v>1</v>
      </c>
      <c r="M17098" s="11">
        <v>40909</v>
      </c>
      <c r="N17098" s="7" t="s">
        <v>111</v>
      </c>
      <c r="O17098" s="7" t="s">
        <v>112</v>
      </c>
      <c r="P17098" s="10">
        <v>2012</v>
      </c>
      <c r="Q17098" s="12">
        <v>41428</v>
      </c>
      <c r="R17098" s="12">
        <v>41428</v>
      </c>
    </row>
    <row r="17099" spans="1:18" x14ac:dyDescent="0.25">
      <c r="A17099" s="7" t="s">
        <v>60115</v>
      </c>
      <c r="B17099" s="7" t="s">
        <v>60116</v>
      </c>
      <c r="C17099" s="7" t="s">
        <v>60117</v>
      </c>
      <c r="D17099" s="7" t="s">
        <v>60118</v>
      </c>
      <c r="E17099" s="8" t="s">
        <v>13493</v>
      </c>
      <c r="F17099" s="8">
        <v>100000</v>
      </c>
      <c r="G17099" s="7" t="s">
        <v>35</v>
      </c>
      <c r="I17099" s="9"/>
      <c r="J17099" s="7"/>
      <c r="L17099" s="7">
        <v>1</v>
      </c>
      <c r="M17099" s="11">
        <v>40878</v>
      </c>
      <c r="N17099" s="7" t="s">
        <v>595</v>
      </c>
      <c r="O17099" s="7" t="s">
        <v>74</v>
      </c>
      <c r="P17099" s="10">
        <v>2011</v>
      </c>
      <c r="Q17099" s="12">
        <v>40969</v>
      </c>
      <c r="R17099" s="12">
        <v>40969</v>
      </c>
    </row>
    <row r="17100" spans="1:18" x14ac:dyDescent="0.25">
      <c r="A17100" s="7" t="s">
        <v>60119</v>
      </c>
      <c r="B17100" s="7" t="s">
        <v>60120</v>
      </c>
      <c r="C17100" s="7" t="s">
        <v>60121</v>
      </c>
      <c r="D17100" s="7" t="s">
        <v>908</v>
      </c>
      <c r="E17100" s="8" t="s">
        <v>909</v>
      </c>
      <c r="F17100" s="8">
        <v>3350000</v>
      </c>
      <c r="G17100" s="7" t="s">
        <v>35</v>
      </c>
      <c r="H17100" s="7" t="s">
        <v>24</v>
      </c>
      <c r="I17100" s="9" t="s">
        <v>36</v>
      </c>
      <c r="J17100" s="7" t="s">
        <v>37</v>
      </c>
      <c r="K17100" s="10" t="s">
        <v>37</v>
      </c>
      <c r="L17100" s="7">
        <v>2</v>
      </c>
      <c r="M17100" s="11">
        <v>39814</v>
      </c>
      <c r="N17100" s="7" t="s">
        <v>171</v>
      </c>
      <c r="O17100" s="7" t="s">
        <v>172</v>
      </c>
      <c r="P17100" s="10">
        <v>2009</v>
      </c>
      <c r="Q17100" s="12">
        <v>39814</v>
      </c>
      <c r="R17100" s="12">
        <v>40330</v>
      </c>
    </row>
    <row r="17101" spans="1:18" x14ac:dyDescent="0.25">
      <c r="A17101" s="7" t="s">
        <v>60122</v>
      </c>
      <c r="B17101" s="7" t="s">
        <v>60123</v>
      </c>
      <c r="C17101" s="7" t="s">
        <v>60124</v>
      </c>
      <c r="D17101" s="7" t="s">
        <v>49495</v>
      </c>
      <c r="E17101" s="8" t="s">
        <v>3174</v>
      </c>
      <c r="F17101" s="8">
        <v>25900000</v>
      </c>
      <c r="G17101" s="7" t="s">
        <v>35</v>
      </c>
      <c r="H17101" s="7" t="s">
        <v>24</v>
      </c>
      <c r="I17101" s="9" t="s">
        <v>36</v>
      </c>
      <c r="J17101" s="7" t="s">
        <v>181</v>
      </c>
      <c r="K17101" s="10" t="s">
        <v>182</v>
      </c>
      <c r="L17101" s="7">
        <v>5</v>
      </c>
      <c r="M17101" s="11">
        <v>40848</v>
      </c>
      <c r="N17101" s="7" t="s">
        <v>2287</v>
      </c>
      <c r="O17101" s="7" t="s">
        <v>74</v>
      </c>
      <c r="P17101" s="10">
        <v>2011</v>
      </c>
      <c r="Q17101" s="12">
        <v>40759</v>
      </c>
      <c r="R17101" s="12">
        <v>41794</v>
      </c>
    </row>
    <row r="17102" spans="1:18" x14ac:dyDescent="0.25">
      <c r="A17102" s="7" t="s">
        <v>60125</v>
      </c>
      <c r="B17102" s="7" t="s">
        <v>60126</v>
      </c>
      <c r="C17102" s="7" t="s">
        <v>60127</v>
      </c>
      <c r="F17102" s="8">
        <v>0</v>
      </c>
      <c r="G17102" s="7" t="s">
        <v>35</v>
      </c>
      <c r="H17102" s="7" t="s">
        <v>24</v>
      </c>
      <c r="I17102" s="9" t="s">
        <v>36</v>
      </c>
      <c r="J17102" s="7" t="s">
        <v>1162</v>
      </c>
      <c r="K17102" s="10" t="s">
        <v>3029</v>
      </c>
      <c r="L17102" s="7">
        <v>2</v>
      </c>
      <c r="Q17102" s="12">
        <v>37301</v>
      </c>
      <c r="R17102" s="12">
        <v>37670</v>
      </c>
    </row>
    <row r="17103" spans="1:18" x14ac:dyDescent="0.25">
      <c r="A17103" s="7" t="s">
        <v>60128</v>
      </c>
      <c r="B17103" s="7" t="s">
        <v>60129</v>
      </c>
      <c r="C17103" s="7" t="s">
        <v>60130</v>
      </c>
      <c r="D17103" s="7" t="s">
        <v>60131</v>
      </c>
      <c r="E17103" s="8" t="s">
        <v>422</v>
      </c>
      <c r="F17103" s="8">
        <v>3000000</v>
      </c>
      <c r="G17103" s="7" t="s">
        <v>35</v>
      </c>
      <c r="H17103" s="7" t="s">
        <v>3895</v>
      </c>
      <c r="I17103" s="9"/>
      <c r="J17103" s="7" t="s">
        <v>3896</v>
      </c>
      <c r="K17103" s="10" t="s">
        <v>3896</v>
      </c>
      <c r="L17103" s="7">
        <v>1</v>
      </c>
      <c r="M17103" s="11">
        <v>40179</v>
      </c>
      <c r="N17103" s="7" t="s">
        <v>96</v>
      </c>
      <c r="O17103" s="7" t="s">
        <v>97</v>
      </c>
      <c r="P17103" s="10">
        <v>2010</v>
      </c>
      <c r="Q17103" s="12">
        <v>41800</v>
      </c>
      <c r="R17103" s="12">
        <v>41800</v>
      </c>
    </row>
    <row r="17104" spans="1:18" x14ac:dyDescent="0.25">
      <c r="A17104" s="7" t="s">
        <v>60132</v>
      </c>
      <c r="B17104" s="7" t="s">
        <v>60133</v>
      </c>
      <c r="C17104" s="7" t="s">
        <v>60134</v>
      </c>
      <c r="F17104" s="8">
        <v>0</v>
      </c>
      <c r="G17104" s="7" t="s">
        <v>23</v>
      </c>
      <c r="H17104" s="7" t="s">
        <v>680</v>
      </c>
      <c r="I17104" s="9"/>
      <c r="J17104" s="7" t="s">
        <v>681</v>
      </c>
      <c r="K17104" s="10" t="s">
        <v>6185</v>
      </c>
      <c r="L17104" s="7">
        <v>1</v>
      </c>
      <c r="M17104" s="11">
        <v>34335</v>
      </c>
      <c r="N17104" s="7" t="s">
        <v>3155</v>
      </c>
      <c r="O17104" s="7" t="s">
        <v>3156</v>
      </c>
      <c r="P17104" s="10">
        <v>1994</v>
      </c>
      <c r="Q17104" s="12">
        <v>38718</v>
      </c>
      <c r="R17104" s="12">
        <v>38718</v>
      </c>
    </row>
    <row r="17105" spans="1:18" x14ac:dyDescent="0.25">
      <c r="A17105" s="7" t="s">
        <v>60135</v>
      </c>
      <c r="B17105" s="7" t="s">
        <v>60136</v>
      </c>
      <c r="C17105" s="7" t="s">
        <v>60137</v>
      </c>
      <c r="D17105" s="7" t="s">
        <v>60138</v>
      </c>
      <c r="E17105" s="8" t="s">
        <v>5847</v>
      </c>
      <c r="F17105" s="8">
        <v>236000000</v>
      </c>
      <c r="G17105" s="7" t="s">
        <v>35</v>
      </c>
      <c r="H17105" s="7" t="s">
        <v>24</v>
      </c>
      <c r="I17105" s="9" t="s">
        <v>25</v>
      </c>
      <c r="J17105" s="7" t="s">
        <v>26</v>
      </c>
      <c r="K17105" s="10" t="s">
        <v>27</v>
      </c>
      <c r="L17105" s="7">
        <v>6</v>
      </c>
      <c r="M17105" s="11">
        <v>39083</v>
      </c>
      <c r="N17105" s="7" t="s">
        <v>88</v>
      </c>
      <c r="O17105" s="7" t="s">
        <v>89</v>
      </c>
      <c r="P17105" s="10">
        <v>2007</v>
      </c>
      <c r="Q17105" s="12">
        <v>39387</v>
      </c>
      <c r="R17105" s="12">
        <v>40743</v>
      </c>
    </row>
    <row r="17106" spans="1:18" x14ac:dyDescent="0.25">
      <c r="A17106" s="7" t="s">
        <v>60139</v>
      </c>
      <c r="B17106" s="7" t="s">
        <v>60140</v>
      </c>
      <c r="C17106" s="7" t="s">
        <v>60141</v>
      </c>
      <c r="D17106" s="7" t="s">
        <v>1664</v>
      </c>
      <c r="E17106" s="8" t="s">
        <v>1665</v>
      </c>
      <c r="F17106" s="8">
        <v>4751640</v>
      </c>
      <c r="G17106" s="7" t="s">
        <v>35</v>
      </c>
      <c r="H17106" s="7" t="s">
        <v>176</v>
      </c>
      <c r="I17106" s="9"/>
      <c r="J17106" s="7" t="s">
        <v>177</v>
      </c>
      <c r="K17106" s="10" t="s">
        <v>9513</v>
      </c>
      <c r="L17106" s="7">
        <v>1</v>
      </c>
      <c r="Q17106" s="12">
        <v>40556</v>
      </c>
      <c r="R17106" s="12">
        <v>40556</v>
      </c>
    </row>
    <row r="17107" spans="1:18" x14ac:dyDescent="0.25">
      <c r="A17107" s="7" t="s">
        <v>60142</v>
      </c>
      <c r="B17107" s="7" t="s">
        <v>60143</v>
      </c>
      <c r="C17107" s="7" t="s">
        <v>60144</v>
      </c>
      <c r="D17107" s="7" t="s">
        <v>60145</v>
      </c>
      <c r="E17107" s="8" t="s">
        <v>1269</v>
      </c>
      <c r="F17107" s="8">
        <v>300000</v>
      </c>
      <c r="G17107" s="7" t="s">
        <v>35</v>
      </c>
      <c r="I17107" s="9"/>
      <c r="J17107" s="7"/>
      <c r="L17107" s="7">
        <v>1</v>
      </c>
      <c r="Q17107" s="12">
        <v>39497</v>
      </c>
      <c r="R17107" s="12">
        <v>39497</v>
      </c>
    </row>
    <row r="17108" spans="1:18" x14ac:dyDescent="0.25">
      <c r="A17108" s="7" t="s">
        <v>60146</v>
      </c>
      <c r="B17108" s="7" t="s">
        <v>60147</v>
      </c>
      <c r="C17108" s="7" t="s">
        <v>60148</v>
      </c>
      <c r="D17108" s="7" t="s">
        <v>60149</v>
      </c>
      <c r="E17108" s="8" t="s">
        <v>1217</v>
      </c>
      <c r="F17108" s="8">
        <v>1951712</v>
      </c>
      <c r="G17108" s="7" t="s">
        <v>35</v>
      </c>
      <c r="H17108" s="7" t="s">
        <v>176</v>
      </c>
      <c r="I17108" s="9"/>
      <c r="J17108" s="7" t="s">
        <v>1418</v>
      </c>
      <c r="K17108" s="10" t="s">
        <v>1418</v>
      </c>
      <c r="L17108" s="7">
        <v>3</v>
      </c>
      <c r="M17108" s="11">
        <v>38930</v>
      </c>
      <c r="N17108" s="7" t="s">
        <v>1323</v>
      </c>
      <c r="O17108" s="7" t="s">
        <v>630</v>
      </c>
      <c r="P17108" s="10">
        <v>2006</v>
      </c>
      <c r="Q17108" s="12">
        <v>38718</v>
      </c>
      <c r="R17108" s="12">
        <v>39568</v>
      </c>
    </row>
    <row r="17109" spans="1:18" x14ac:dyDescent="0.25">
      <c r="A17109" s="7" t="s">
        <v>60150</v>
      </c>
      <c r="B17109" s="7" t="s">
        <v>60151</v>
      </c>
      <c r="C17109" s="7" t="s">
        <v>60152</v>
      </c>
      <c r="D17109" s="7" t="s">
        <v>60153</v>
      </c>
      <c r="E17109" s="8" t="s">
        <v>87</v>
      </c>
      <c r="F17109" s="8">
        <v>300000</v>
      </c>
      <c r="G17109" s="7" t="s">
        <v>80</v>
      </c>
      <c r="H17109" s="7" t="s">
        <v>680</v>
      </c>
      <c r="I17109" s="9"/>
      <c r="J17109" s="7" t="s">
        <v>681</v>
      </c>
      <c r="K17109" s="10" t="s">
        <v>681</v>
      </c>
      <c r="L17109" s="7">
        <v>1</v>
      </c>
      <c r="M17109" s="11">
        <v>39600</v>
      </c>
      <c r="N17109" s="7" t="s">
        <v>495</v>
      </c>
      <c r="O17109" s="7" t="s">
        <v>496</v>
      </c>
      <c r="P17109" s="10">
        <v>2008</v>
      </c>
      <c r="Q17109" s="12">
        <v>39845</v>
      </c>
      <c r="R17109" s="12">
        <v>39845</v>
      </c>
    </row>
    <row r="17110" spans="1:18" x14ac:dyDescent="0.25">
      <c r="A17110" s="7" t="s">
        <v>60154</v>
      </c>
      <c r="B17110" s="7" t="s">
        <v>60155</v>
      </c>
      <c r="C17110" s="7" t="s">
        <v>60156</v>
      </c>
      <c r="D17110" s="7" t="s">
        <v>60157</v>
      </c>
      <c r="E17110" s="8" t="s">
        <v>11593</v>
      </c>
      <c r="F17110" s="8">
        <v>1720000</v>
      </c>
      <c r="G17110" s="7" t="s">
        <v>35</v>
      </c>
      <c r="H17110" s="7" t="s">
        <v>477</v>
      </c>
      <c r="I17110" s="9"/>
      <c r="J17110" s="7" t="s">
        <v>478</v>
      </c>
      <c r="K17110" s="10" t="s">
        <v>478</v>
      </c>
      <c r="L17110" s="7">
        <v>4</v>
      </c>
      <c r="M17110" s="11">
        <v>40725</v>
      </c>
      <c r="N17110" s="7" t="s">
        <v>1706</v>
      </c>
      <c r="O17110" s="7" t="s">
        <v>230</v>
      </c>
      <c r="P17110" s="10">
        <v>2011</v>
      </c>
      <c r="Q17110" s="12">
        <v>40756</v>
      </c>
      <c r="R17110" s="12">
        <v>41971</v>
      </c>
    </row>
    <row r="17111" spans="1:18" x14ac:dyDescent="0.25">
      <c r="A17111" s="7" t="s">
        <v>60158</v>
      </c>
      <c r="B17111" s="7" t="s">
        <v>60159</v>
      </c>
      <c r="C17111" s="7" t="s">
        <v>60160</v>
      </c>
      <c r="D17111" s="7" t="s">
        <v>238</v>
      </c>
      <c r="E17111" s="8" t="s">
        <v>239</v>
      </c>
      <c r="F17111" s="8">
        <v>30000</v>
      </c>
      <c r="G17111" s="7" t="s">
        <v>35</v>
      </c>
      <c r="H17111" s="7" t="s">
        <v>24</v>
      </c>
      <c r="I17111" s="9" t="s">
        <v>36</v>
      </c>
      <c r="J17111" s="7" t="s">
        <v>37</v>
      </c>
      <c r="K17111" s="10" t="s">
        <v>23413</v>
      </c>
      <c r="L17111" s="7">
        <v>1</v>
      </c>
      <c r="M17111" s="11">
        <v>36161</v>
      </c>
      <c r="N17111" s="7" t="s">
        <v>1066</v>
      </c>
      <c r="O17111" s="7" t="s">
        <v>1067</v>
      </c>
      <c r="P17111" s="10">
        <v>1999</v>
      </c>
      <c r="Q17111" s="12">
        <v>41078</v>
      </c>
      <c r="R17111" s="12">
        <v>41078</v>
      </c>
    </row>
    <row r="17112" spans="1:18" x14ac:dyDescent="0.25">
      <c r="A17112" s="7" t="s">
        <v>60161</v>
      </c>
      <c r="B17112" s="7" t="s">
        <v>60162</v>
      </c>
      <c r="C17112" s="7" t="s">
        <v>60163</v>
      </c>
      <c r="D17112" s="7" t="s">
        <v>365</v>
      </c>
      <c r="E17112" s="8" t="s">
        <v>366</v>
      </c>
      <c r="F17112" s="8">
        <v>1500000</v>
      </c>
      <c r="G17112" s="7" t="s">
        <v>35</v>
      </c>
      <c r="H17112" s="7" t="s">
        <v>24</v>
      </c>
      <c r="I17112" s="9" t="s">
        <v>281</v>
      </c>
      <c r="J17112" s="7" t="s">
        <v>282</v>
      </c>
      <c r="K17112" s="10" t="s">
        <v>3809</v>
      </c>
      <c r="L17112" s="7">
        <v>1</v>
      </c>
      <c r="Q17112" s="12">
        <v>40436</v>
      </c>
      <c r="R17112" s="12">
        <v>40436</v>
      </c>
    </row>
    <row r="17113" spans="1:18" x14ac:dyDescent="0.25">
      <c r="A17113" s="7" t="s">
        <v>60164</v>
      </c>
      <c r="B17113" s="7" t="s">
        <v>60165</v>
      </c>
      <c r="C17113" s="7" t="s">
        <v>60166</v>
      </c>
      <c r="D17113" s="7" t="s">
        <v>68</v>
      </c>
      <c r="E17113" s="8" t="s">
        <v>69</v>
      </c>
      <c r="F17113" s="8">
        <v>11700000</v>
      </c>
      <c r="G17113" s="7" t="s">
        <v>35</v>
      </c>
      <c r="H17113" s="7" t="s">
        <v>24</v>
      </c>
      <c r="I17113" s="9" t="s">
        <v>281</v>
      </c>
      <c r="J17113" s="7" t="s">
        <v>282</v>
      </c>
      <c r="K17113" s="10" t="s">
        <v>283</v>
      </c>
      <c r="L17113" s="7">
        <v>2</v>
      </c>
      <c r="M17113" s="11">
        <v>39083</v>
      </c>
      <c r="N17113" s="7" t="s">
        <v>88</v>
      </c>
      <c r="O17113" s="7" t="s">
        <v>89</v>
      </c>
      <c r="P17113" s="10">
        <v>2007</v>
      </c>
      <c r="Q17113" s="12">
        <v>40967</v>
      </c>
      <c r="R17113" s="12">
        <v>41143</v>
      </c>
    </row>
    <row r="17114" spans="1:18" x14ac:dyDescent="0.25">
      <c r="A17114" s="7" t="s">
        <v>60167</v>
      </c>
      <c r="B17114" s="7" t="s">
        <v>60168</v>
      </c>
      <c r="C17114" s="7" t="s">
        <v>60169</v>
      </c>
      <c r="D17114" s="7" t="s">
        <v>60170</v>
      </c>
      <c r="E17114" s="8" t="s">
        <v>655</v>
      </c>
      <c r="F17114" s="8">
        <v>8200000</v>
      </c>
      <c r="G17114" s="7" t="s">
        <v>35</v>
      </c>
      <c r="H17114" s="7" t="s">
        <v>24</v>
      </c>
      <c r="I17114" s="9" t="s">
        <v>281</v>
      </c>
      <c r="J17114" s="7" t="s">
        <v>282</v>
      </c>
      <c r="K17114" s="10" t="s">
        <v>346</v>
      </c>
      <c r="L17114" s="7">
        <v>4</v>
      </c>
      <c r="M17114" s="11">
        <v>40544</v>
      </c>
      <c r="N17114" s="7" t="s">
        <v>537</v>
      </c>
      <c r="O17114" s="7" t="s">
        <v>505</v>
      </c>
      <c r="P17114" s="10">
        <v>2011</v>
      </c>
      <c r="Q17114" s="12">
        <v>40603</v>
      </c>
      <c r="R17114" s="12">
        <v>41241</v>
      </c>
    </row>
    <row r="17115" spans="1:18" x14ac:dyDescent="0.25">
      <c r="A17115" s="7" t="s">
        <v>60171</v>
      </c>
      <c r="B17115" s="7" t="s">
        <v>60172</v>
      </c>
      <c r="C17115" s="7" t="s">
        <v>60173</v>
      </c>
      <c r="D17115" s="7" t="s">
        <v>227</v>
      </c>
      <c r="E17115" s="8" t="s">
        <v>228</v>
      </c>
      <c r="F17115" s="8">
        <v>1700000</v>
      </c>
      <c r="G17115" s="7" t="s">
        <v>35</v>
      </c>
      <c r="H17115" s="7" t="s">
        <v>24</v>
      </c>
      <c r="I17115" s="9" t="s">
        <v>281</v>
      </c>
      <c r="J17115" s="7" t="s">
        <v>282</v>
      </c>
      <c r="K17115" s="10" t="s">
        <v>346</v>
      </c>
      <c r="L17115" s="7">
        <v>1</v>
      </c>
      <c r="Q17115" s="12">
        <v>40826</v>
      </c>
      <c r="R17115" s="12">
        <v>40826</v>
      </c>
    </row>
    <row r="17116" spans="1:18" x14ac:dyDescent="0.25">
      <c r="A17116" s="7" t="s">
        <v>60174</v>
      </c>
      <c r="B17116" s="7" t="s">
        <v>60175</v>
      </c>
      <c r="C17116" s="7" t="s">
        <v>60176</v>
      </c>
      <c r="D17116" s="7" t="s">
        <v>78</v>
      </c>
      <c r="E17116" s="8" t="s">
        <v>79</v>
      </c>
      <c r="F17116" s="8">
        <v>2000000</v>
      </c>
      <c r="G17116" s="7" t="s">
        <v>80</v>
      </c>
      <c r="H17116" s="7" t="s">
        <v>469</v>
      </c>
      <c r="I17116" s="9"/>
      <c r="J17116" s="7" t="s">
        <v>470</v>
      </c>
      <c r="K17116" s="10" t="s">
        <v>470</v>
      </c>
      <c r="L17116" s="7">
        <v>1</v>
      </c>
      <c r="Q17116" s="12">
        <v>39415</v>
      </c>
      <c r="R17116" s="12">
        <v>39415</v>
      </c>
    </row>
    <row r="17117" spans="1:18" x14ac:dyDescent="0.25">
      <c r="A17117" s="7" t="s">
        <v>60177</v>
      </c>
      <c r="B17117" s="7" t="s">
        <v>60178</v>
      </c>
      <c r="C17117" s="7" t="s">
        <v>60179</v>
      </c>
      <c r="D17117" s="7" t="s">
        <v>625</v>
      </c>
      <c r="E17117" s="8" t="s">
        <v>323</v>
      </c>
      <c r="F17117" s="8">
        <v>28000</v>
      </c>
      <c r="G17117" s="7" t="s">
        <v>35</v>
      </c>
      <c r="H17117" s="7" t="s">
        <v>469</v>
      </c>
      <c r="I17117" s="9"/>
      <c r="J17117" s="7" t="s">
        <v>651</v>
      </c>
      <c r="K17117" s="10" t="s">
        <v>652</v>
      </c>
      <c r="L17117" s="7">
        <v>1</v>
      </c>
      <c r="Q17117" s="12">
        <v>41197</v>
      </c>
      <c r="R17117" s="12">
        <v>41197</v>
      </c>
    </row>
    <row r="17118" spans="1:18" x14ac:dyDescent="0.25">
      <c r="A17118" s="7" t="s">
        <v>60180</v>
      </c>
      <c r="B17118" s="7" t="s">
        <v>60181</v>
      </c>
      <c r="C17118" s="7" t="s">
        <v>60182</v>
      </c>
      <c r="D17118" s="7" t="s">
        <v>60183</v>
      </c>
      <c r="E17118" s="8" t="s">
        <v>3607</v>
      </c>
      <c r="F17118" s="8">
        <v>1830000</v>
      </c>
      <c r="G17118" s="7" t="s">
        <v>35</v>
      </c>
      <c r="H17118" s="7" t="s">
        <v>176</v>
      </c>
      <c r="I17118" s="9"/>
      <c r="J17118" s="7" t="s">
        <v>1572</v>
      </c>
      <c r="K17118" s="10" t="s">
        <v>22954</v>
      </c>
      <c r="L17118" s="7">
        <v>4</v>
      </c>
      <c r="M17118" s="11">
        <v>40749</v>
      </c>
      <c r="N17118" s="7" t="s">
        <v>1706</v>
      </c>
      <c r="O17118" s="7" t="s">
        <v>230</v>
      </c>
      <c r="P17118" s="10">
        <v>2011</v>
      </c>
      <c r="Q17118" s="12">
        <v>40603</v>
      </c>
      <c r="R17118" s="12">
        <v>41204</v>
      </c>
    </row>
    <row r="17119" spans="1:18" x14ac:dyDescent="0.25">
      <c r="A17119" s="7" t="s">
        <v>60184</v>
      </c>
      <c r="B17119" s="7" t="s">
        <v>60185</v>
      </c>
      <c r="C17119" s="7" t="s">
        <v>60186</v>
      </c>
      <c r="D17119" s="7" t="s">
        <v>106</v>
      </c>
      <c r="E17119" s="8" t="s">
        <v>107</v>
      </c>
      <c r="F17119" s="8">
        <v>18000000</v>
      </c>
      <c r="G17119" s="7" t="s">
        <v>35</v>
      </c>
      <c r="H17119" s="7" t="s">
        <v>469</v>
      </c>
      <c r="I17119" s="9"/>
      <c r="J17119" s="7" t="s">
        <v>2274</v>
      </c>
      <c r="K17119" s="10" t="s">
        <v>2274</v>
      </c>
      <c r="L17119" s="7">
        <v>1</v>
      </c>
      <c r="M17119" s="11">
        <v>29221</v>
      </c>
      <c r="N17119" s="7" t="s">
        <v>8937</v>
      </c>
      <c r="O17119" s="7" t="s">
        <v>8938</v>
      </c>
      <c r="P17119" s="10">
        <v>1980</v>
      </c>
      <c r="Q17119" s="12">
        <v>41408</v>
      </c>
      <c r="R17119" s="12">
        <v>41408</v>
      </c>
    </row>
    <row r="17120" spans="1:18" x14ac:dyDescent="0.25">
      <c r="A17120" s="7" t="s">
        <v>60187</v>
      </c>
      <c r="B17120" s="7" t="s">
        <v>60188</v>
      </c>
      <c r="C17120" s="7" t="s">
        <v>60182</v>
      </c>
      <c r="D17120" s="7" t="s">
        <v>60189</v>
      </c>
      <c r="E17120" s="8" t="s">
        <v>5766</v>
      </c>
      <c r="F17120" s="8">
        <v>124425</v>
      </c>
      <c r="G17120" s="7" t="s">
        <v>35</v>
      </c>
      <c r="H17120" s="7" t="s">
        <v>176</v>
      </c>
      <c r="I17120" s="9"/>
      <c r="J17120" s="7" t="s">
        <v>1572</v>
      </c>
      <c r="K17120" s="10" t="s">
        <v>22954</v>
      </c>
      <c r="L17120" s="7">
        <v>1</v>
      </c>
      <c r="M17120" s="11">
        <v>40749</v>
      </c>
      <c r="N17120" s="7" t="s">
        <v>1706</v>
      </c>
      <c r="O17120" s="7" t="s">
        <v>230</v>
      </c>
      <c r="P17120" s="10">
        <v>2011</v>
      </c>
      <c r="Q17120" s="12">
        <v>40603</v>
      </c>
      <c r="R17120" s="12">
        <v>40603</v>
      </c>
    </row>
    <row r="17121" spans="1:18" x14ac:dyDescent="0.25">
      <c r="A17121" s="7" t="s">
        <v>60190</v>
      </c>
      <c r="B17121" s="7" t="s">
        <v>60191</v>
      </c>
      <c r="C17121" s="7" t="s">
        <v>60192</v>
      </c>
      <c r="D17121" s="7" t="s">
        <v>60193</v>
      </c>
      <c r="E17121" s="8" t="s">
        <v>160</v>
      </c>
      <c r="F17121" s="8">
        <v>600000</v>
      </c>
      <c r="G17121" s="7" t="s">
        <v>35</v>
      </c>
      <c r="H17121" s="7" t="s">
        <v>24</v>
      </c>
      <c r="I17121" s="9" t="s">
        <v>70</v>
      </c>
      <c r="J17121" s="7" t="s">
        <v>576</v>
      </c>
      <c r="K17121" s="10" t="s">
        <v>576</v>
      </c>
      <c r="L17121" s="7">
        <v>1</v>
      </c>
      <c r="M17121" s="11">
        <v>41000</v>
      </c>
      <c r="N17121" s="7" t="s">
        <v>820</v>
      </c>
      <c r="O17121" s="7" t="s">
        <v>29</v>
      </c>
      <c r="P17121" s="10">
        <v>2012</v>
      </c>
      <c r="Q17121" s="12">
        <v>39083</v>
      </c>
      <c r="R17121" s="12">
        <v>39083</v>
      </c>
    </row>
    <row r="17122" spans="1:18" x14ac:dyDescent="0.25">
      <c r="A17122" s="7" t="s">
        <v>60194</v>
      </c>
      <c r="B17122" s="7" t="s">
        <v>60195</v>
      </c>
      <c r="C17122" s="7" t="s">
        <v>60196</v>
      </c>
      <c r="D17122" s="7" t="s">
        <v>275</v>
      </c>
      <c r="E17122" s="8" t="s">
        <v>276</v>
      </c>
      <c r="F17122" s="8">
        <v>120000</v>
      </c>
      <c r="G17122" s="7" t="s">
        <v>35</v>
      </c>
      <c r="I17122" s="9"/>
      <c r="J17122" s="7"/>
      <c r="L17122" s="7">
        <v>1</v>
      </c>
      <c r="M17122" s="11">
        <v>39448</v>
      </c>
      <c r="N17122" s="7" t="s">
        <v>164</v>
      </c>
      <c r="O17122" s="7" t="s">
        <v>165</v>
      </c>
      <c r="P17122" s="10">
        <v>2008</v>
      </c>
      <c r="Q17122" s="12">
        <v>41836</v>
      </c>
      <c r="R17122" s="12">
        <v>41836</v>
      </c>
    </row>
    <row r="17123" spans="1:18" x14ac:dyDescent="0.25">
      <c r="A17123" s="7" t="s">
        <v>60197</v>
      </c>
      <c r="B17123" s="7" t="s">
        <v>60198</v>
      </c>
      <c r="C17123" s="7" t="s">
        <v>60199</v>
      </c>
      <c r="D17123" s="7" t="s">
        <v>144</v>
      </c>
      <c r="E17123" s="8" t="s">
        <v>145</v>
      </c>
      <c r="F17123" s="8">
        <v>1000000</v>
      </c>
      <c r="G17123" s="7" t="s">
        <v>35</v>
      </c>
      <c r="H17123" s="7" t="s">
        <v>24</v>
      </c>
      <c r="I17123" s="9" t="s">
        <v>1043</v>
      </c>
      <c r="J17123" s="7" t="s">
        <v>1044</v>
      </c>
      <c r="K17123" s="10" t="s">
        <v>1044</v>
      </c>
      <c r="L17123" s="7">
        <v>1</v>
      </c>
      <c r="M17123" s="11">
        <v>40920</v>
      </c>
      <c r="N17123" s="7" t="s">
        <v>111</v>
      </c>
      <c r="O17123" s="7" t="s">
        <v>112</v>
      </c>
      <c r="P17123" s="10">
        <v>2012</v>
      </c>
      <c r="Q17123" s="12">
        <v>41450</v>
      </c>
      <c r="R17123" s="12">
        <v>41450</v>
      </c>
    </row>
    <row r="17124" spans="1:18" x14ac:dyDescent="0.25">
      <c r="A17124" s="7" t="s">
        <v>60200</v>
      </c>
      <c r="B17124" s="7" t="s">
        <v>60201</v>
      </c>
      <c r="C17124" s="7" t="s">
        <v>60202</v>
      </c>
      <c r="D17124" s="7" t="s">
        <v>86</v>
      </c>
      <c r="E17124" s="8" t="s">
        <v>87</v>
      </c>
      <c r="F17124" s="8">
        <v>2000000</v>
      </c>
      <c r="G17124" s="7" t="s">
        <v>80</v>
      </c>
      <c r="I17124" s="9"/>
      <c r="J17124" s="7"/>
      <c r="L17124" s="7">
        <v>1</v>
      </c>
      <c r="Q17124" s="12">
        <v>39828</v>
      </c>
      <c r="R17124" s="12">
        <v>39828</v>
      </c>
    </row>
    <row r="17125" spans="1:18" x14ac:dyDescent="0.25">
      <c r="A17125" s="7" t="s">
        <v>60203</v>
      </c>
      <c r="B17125" s="7" t="s">
        <v>60201</v>
      </c>
      <c r="C17125" s="7" t="s">
        <v>60204</v>
      </c>
      <c r="D17125" s="7" t="s">
        <v>60205</v>
      </c>
      <c r="E17125" s="8" t="s">
        <v>12184</v>
      </c>
      <c r="F17125" s="8">
        <v>700000</v>
      </c>
      <c r="G17125" s="7" t="s">
        <v>35</v>
      </c>
      <c r="H17125" s="7" t="s">
        <v>24</v>
      </c>
      <c r="I17125" s="9" t="s">
        <v>947</v>
      </c>
      <c r="J17125" s="7" t="s">
        <v>948</v>
      </c>
      <c r="K17125" s="10" t="s">
        <v>948</v>
      </c>
      <c r="L17125" s="7">
        <v>3</v>
      </c>
      <c r="M17125" s="11">
        <v>40909</v>
      </c>
      <c r="N17125" s="7" t="s">
        <v>111</v>
      </c>
      <c r="O17125" s="7" t="s">
        <v>112</v>
      </c>
      <c r="P17125" s="10">
        <v>2012</v>
      </c>
      <c r="Q17125" s="12">
        <v>41306</v>
      </c>
      <c r="R17125" s="12">
        <v>41534</v>
      </c>
    </row>
    <row r="17126" spans="1:18" x14ac:dyDescent="0.25">
      <c r="A17126" s="7" t="s">
        <v>60206</v>
      </c>
      <c r="B17126" s="7" t="s">
        <v>60207</v>
      </c>
      <c r="C17126" s="7" t="s">
        <v>60208</v>
      </c>
      <c r="D17126" s="7" t="s">
        <v>60209</v>
      </c>
      <c r="E17126" s="8" t="s">
        <v>228</v>
      </c>
      <c r="F17126" s="8">
        <v>1714000</v>
      </c>
      <c r="G17126" s="7" t="s">
        <v>35</v>
      </c>
      <c r="H17126" s="7" t="s">
        <v>24</v>
      </c>
      <c r="I17126" s="9" t="s">
        <v>36</v>
      </c>
      <c r="J17126" s="7" t="s">
        <v>181</v>
      </c>
      <c r="K17126" s="10" t="s">
        <v>182</v>
      </c>
      <c r="L17126" s="7">
        <v>4</v>
      </c>
      <c r="M17126" s="11">
        <v>40299</v>
      </c>
      <c r="N17126" s="7" t="s">
        <v>1341</v>
      </c>
      <c r="O17126" s="7" t="s">
        <v>1110</v>
      </c>
      <c r="P17126" s="10">
        <v>2010</v>
      </c>
      <c r="Q17126" s="12">
        <v>40299</v>
      </c>
      <c r="R17126" s="12">
        <v>41625</v>
      </c>
    </row>
    <row r="17127" spans="1:18" x14ac:dyDescent="0.25">
      <c r="A17127" s="7" t="s">
        <v>60210</v>
      </c>
      <c r="B17127" s="7" t="s">
        <v>60211</v>
      </c>
      <c r="C17127" s="7" t="s">
        <v>60212</v>
      </c>
      <c r="D17127" s="7" t="s">
        <v>33</v>
      </c>
      <c r="E17127" s="8" t="s">
        <v>34</v>
      </c>
      <c r="F17127" s="8">
        <v>2915018</v>
      </c>
      <c r="G17127" s="7" t="s">
        <v>80</v>
      </c>
      <c r="H17127" s="7" t="s">
        <v>24</v>
      </c>
      <c r="I17127" s="9" t="s">
        <v>782</v>
      </c>
      <c r="J17127" s="7" t="s">
        <v>783</v>
      </c>
      <c r="K17127" s="10" t="s">
        <v>22633</v>
      </c>
      <c r="L17127" s="7">
        <v>1</v>
      </c>
      <c r="M17127" s="11">
        <v>38353</v>
      </c>
      <c r="N17127" s="7" t="s">
        <v>435</v>
      </c>
      <c r="O17127" s="7" t="s">
        <v>436</v>
      </c>
      <c r="P17127" s="10">
        <v>2005</v>
      </c>
      <c r="Q17127" s="12">
        <v>40212</v>
      </c>
      <c r="R17127" s="12">
        <v>40212</v>
      </c>
    </row>
    <row r="17128" spans="1:18" x14ac:dyDescent="0.25">
      <c r="A17128" s="7" t="s">
        <v>60213</v>
      </c>
      <c r="B17128" s="7" t="s">
        <v>60214</v>
      </c>
      <c r="C17128" s="7" t="s">
        <v>60215</v>
      </c>
      <c r="D17128" s="7" t="s">
        <v>159</v>
      </c>
      <c r="E17128" s="8" t="s">
        <v>160</v>
      </c>
      <c r="F17128" s="8">
        <v>2400000</v>
      </c>
      <c r="I17128" s="9"/>
      <c r="J17128" s="7"/>
      <c r="L17128" s="7">
        <v>1</v>
      </c>
      <c r="M17128" s="11">
        <v>41306</v>
      </c>
      <c r="N17128" s="7" t="s">
        <v>1258</v>
      </c>
      <c r="O17128" s="7" t="s">
        <v>147</v>
      </c>
      <c r="P17128" s="10">
        <v>2013</v>
      </c>
      <c r="Q17128" s="12">
        <v>41774</v>
      </c>
      <c r="R17128" s="12">
        <v>41774</v>
      </c>
    </row>
    <row r="17129" spans="1:18" x14ac:dyDescent="0.25">
      <c r="A17129" s="7" t="s">
        <v>60216</v>
      </c>
      <c r="B17129" s="7" t="s">
        <v>60217</v>
      </c>
      <c r="C17129" s="7" t="s">
        <v>60218</v>
      </c>
      <c r="D17129" s="7" t="s">
        <v>60219</v>
      </c>
      <c r="E17129" s="8" t="s">
        <v>1665</v>
      </c>
      <c r="F17129" s="8">
        <v>300000</v>
      </c>
      <c r="G17129" s="7" t="s">
        <v>35</v>
      </c>
      <c r="H17129" s="7" t="s">
        <v>446</v>
      </c>
      <c r="I17129" s="9"/>
      <c r="J17129" s="7" t="s">
        <v>447</v>
      </c>
      <c r="K17129" s="10" t="s">
        <v>447</v>
      </c>
      <c r="L17129" s="7">
        <v>1</v>
      </c>
      <c r="M17129" s="11">
        <v>40544</v>
      </c>
      <c r="N17129" s="7" t="s">
        <v>537</v>
      </c>
      <c r="O17129" s="7" t="s">
        <v>505</v>
      </c>
      <c r="P17129" s="10">
        <v>2011</v>
      </c>
      <c r="Q17129" s="12">
        <v>41127</v>
      </c>
      <c r="R17129" s="12">
        <v>41127</v>
      </c>
    </row>
    <row r="17130" spans="1:18" x14ac:dyDescent="0.25">
      <c r="A17130" s="7" t="s">
        <v>60220</v>
      </c>
      <c r="B17130" s="7" t="s">
        <v>60221</v>
      </c>
      <c r="C17130" s="7" t="s">
        <v>60222</v>
      </c>
      <c r="D17130" s="7" t="s">
        <v>625</v>
      </c>
      <c r="E17130" s="8" t="s">
        <v>323</v>
      </c>
      <c r="F17130" s="8">
        <v>271951</v>
      </c>
      <c r="G17130" s="7" t="s">
        <v>35</v>
      </c>
      <c r="I17130" s="9"/>
      <c r="J17130" s="7"/>
      <c r="L17130" s="7">
        <v>1</v>
      </c>
      <c r="Q17130" s="12">
        <v>41789</v>
      </c>
      <c r="R17130" s="12">
        <v>41789</v>
      </c>
    </row>
    <row r="17131" spans="1:18" x14ac:dyDescent="0.25">
      <c r="A17131" s="7" t="s">
        <v>60223</v>
      </c>
      <c r="B17131" s="7" t="s">
        <v>60224</v>
      </c>
      <c r="C17131" s="7" t="s">
        <v>60225</v>
      </c>
      <c r="D17131" s="7" t="s">
        <v>31192</v>
      </c>
      <c r="E17131" s="8" t="s">
        <v>10471</v>
      </c>
      <c r="F17131" s="8">
        <v>14000</v>
      </c>
      <c r="I17131" s="9"/>
      <c r="J17131" s="7"/>
      <c r="L17131" s="7">
        <v>1</v>
      </c>
      <c r="M17131" s="11">
        <v>41730</v>
      </c>
      <c r="N17131" s="7" t="s">
        <v>4368</v>
      </c>
      <c r="O17131" s="7" t="s">
        <v>1151</v>
      </c>
      <c r="P17131" s="10">
        <v>2014</v>
      </c>
      <c r="Q17131" s="12">
        <v>41740</v>
      </c>
      <c r="R17131" s="12">
        <v>41740</v>
      </c>
    </row>
    <row r="17132" spans="1:18" x14ac:dyDescent="0.25">
      <c r="A17132" s="7" t="s">
        <v>60226</v>
      </c>
      <c r="B17132" s="7" t="s">
        <v>60227</v>
      </c>
      <c r="C17132" s="7" t="s">
        <v>60228</v>
      </c>
      <c r="D17132" s="7" t="s">
        <v>60229</v>
      </c>
      <c r="E17132" s="8" t="s">
        <v>992</v>
      </c>
      <c r="F17132" s="8">
        <v>6500000</v>
      </c>
      <c r="G17132" s="7" t="s">
        <v>35</v>
      </c>
      <c r="H17132" s="7" t="s">
        <v>680</v>
      </c>
      <c r="I17132" s="9"/>
      <c r="J17132" s="7" t="s">
        <v>681</v>
      </c>
      <c r="K17132" s="10" t="s">
        <v>681</v>
      </c>
      <c r="L17132" s="7">
        <v>2</v>
      </c>
      <c r="M17132" s="11">
        <v>39777</v>
      </c>
      <c r="N17132" s="7" t="s">
        <v>2044</v>
      </c>
      <c r="O17132" s="7" t="s">
        <v>833</v>
      </c>
      <c r="P17132" s="10">
        <v>2008</v>
      </c>
      <c r="Q17132" s="12">
        <v>39791</v>
      </c>
      <c r="R17132" s="12">
        <v>41548</v>
      </c>
    </row>
    <row r="17133" spans="1:18" x14ac:dyDescent="0.25">
      <c r="A17133" s="7" t="s">
        <v>60230</v>
      </c>
      <c r="B17133" s="7" t="s">
        <v>60231</v>
      </c>
      <c r="C17133" s="7" t="s">
        <v>60232</v>
      </c>
      <c r="D17133" s="7" t="s">
        <v>68</v>
      </c>
      <c r="E17133" s="8" t="s">
        <v>69</v>
      </c>
      <c r="F17133" s="8">
        <v>4000000</v>
      </c>
      <c r="G17133" s="7" t="s">
        <v>35</v>
      </c>
      <c r="I17133" s="9"/>
      <c r="J17133" s="7"/>
      <c r="L17133" s="7">
        <v>1</v>
      </c>
      <c r="M17133" s="11">
        <v>37622</v>
      </c>
      <c r="N17133" s="7" t="s">
        <v>814</v>
      </c>
      <c r="O17133" s="7" t="s">
        <v>815</v>
      </c>
      <c r="P17133" s="10">
        <v>2003</v>
      </c>
      <c r="Q17133" s="12">
        <v>38618</v>
      </c>
      <c r="R17133" s="12">
        <v>38618</v>
      </c>
    </row>
    <row r="17134" spans="1:18" x14ac:dyDescent="0.25">
      <c r="A17134" s="7" t="s">
        <v>60233</v>
      </c>
      <c r="B17134" s="7" t="s">
        <v>60234</v>
      </c>
      <c r="C17134" s="7" t="s">
        <v>60235</v>
      </c>
      <c r="D17134" s="7" t="s">
        <v>60236</v>
      </c>
      <c r="E17134" s="8" t="s">
        <v>5086</v>
      </c>
      <c r="F17134" s="8">
        <v>0</v>
      </c>
      <c r="G17134" s="7" t="s">
        <v>35</v>
      </c>
      <c r="H17134" s="7" t="s">
        <v>52</v>
      </c>
      <c r="I17134" s="9"/>
      <c r="J17134" s="7" t="s">
        <v>53</v>
      </c>
      <c r="K17134" s="10" t="s">
        <v>53</v>
      </c>
      <c r="L17134" s="7">
        <v>1</v>
      </c>
      <c r="M17134" s="11">
        <v>39814</v>
      </c>
      <c r="N17134" s="7" t="s">
        <v>171</v>
      </c>
      <c r="O17134" s="7" t="s">
        <v>172</v>
      </c>
      <c r="P17134" s="10">
        <v>2009</v>
      </c>
      <c r="Q17134" s="12">
        <v>41516</v>
      </c>
      <c r="R17134" s="12">
        <v>41516</v>
      </c>
    </row>
    <row r="17135" spans="1:18" x14ac:dyDescent="0.25">
      <c r="A17135" s="7" t="s">
        <v>60237</v>
      </c>
      <c r="B17135" s="7" t="s">
        <v>60238</v>
      </c>
      <c r="C17135" s="7" t="s">
        <v>60239</v>
      </c>
      <c r="D17135" s="7" t="s">
        <v>60240</v>
      </c>
      <c r="E17135" s="8" t="s">
        <v>87</v>
      </c>
      <c r="F17135" s="8">
        <v>0</v>
      </c>
      <c r="G17135" s="7" t="s">
        <v>35</v>
      </c>
      <c r="H17135" s="7" t="s">
        <v>24</v>
      </c>
      <c r="I17135" s="9" t="s">
        <v>36</v>
      </c>
      <c r="J17135" s="7" t="s">
        <v>942</v>
      </c>
      <c r="K17135" s="10" t="s">
        <v>1978</v>
      </c>
      <c r="L17135" s="7">
        <v>1</v>
      </c>
      <c r="M17135" s="11">
        <v>40000</v>
      </c>
      <c r="N17135" s="7" t="s">
        <v>266</v>
      </c>
      <c r="O17135" s="7" t="s">
        <v>267</v>
      </c>
      <c r="P17135" s="10">
        <v>2009</v>
      </c>
      <c r="Q17135" s="12">
        <v>40916</v>
      </c>
      <c r="R17135" s="12">
        <v>40916</v>
      </c>
    </row>
    <row r="17136" spans="1:18" x14ac:dyDescent="0.25">
      <c r="A17136" s="7" t="s">
        <v>60241</v>
      </c>
      <c r="B17136" s="7" t="s">
        <v>60242</v>
      </c>
      <c r="C17136" s="7" t="s">
        <v>60243</v>
      </c>
      <c r="D17136" s="7" t="s">
        <v>60244</v>
      </c>
      <c r="E17136" s="8" t="s">
        <v>5527</v>
      </c>
      <c r="F17136" s="8">
        <v>1000000</v>
      </c>
      <c r="G17136" s="7" t="s">
        <v>35</v>
      </c>
      <c r="H17136" s="7" t="s">
        <v>24</v>
      </c>
      <c r="I17136" s="9" t="s">
        <v>3380</v>
      </c>
      <c r="J17136" s="7" t="s">
        <v>3381</v>
      </c>
      <c r="K17136" s="10" t="s">
        <v>10113</v>
      </c>
      <c r="L17136" s="7">
        <v>1</v>
      </c>
      <c r="M17136" s="11">
        <v>39471</v>
      </c>
      <c r="N17136" s="7" t="s">
        <v>164</v>
      </c>
      <c r="O17136" s="7" t="s">
        <v>165</v>
      </c>
      <c r="P17136" s="10">
        <v>2008</v>
      </c>
      <c r="Q17136" s="12">
        <v>41535</v>
      </c>
      <c r="R17136" s="12">
        <v>41535</v>
      </c>
    </row>
    <row r="17137" spans="1:18" x14ac:dyDescent="0.25">
      <c r="A17137" s="7" t="s">
        <v>60245</v>
      </c>
      <c r="B17137" s="7" t="s">
        <v>60246</v>
      </c>
      <c r="C17137" s="7" t="s">
        <v>60247</v>
      </c>
      <c r="F17137" s="8">
        <v>40000</v>
      </c>
      <c r="G17137" s="7" t="s">
        <v>35</v>
      </c>
      <c r="H17137" s="7" t="s">
        <v>108</v>
      </c>
      <c r="I17137" s="9"/>
      <c r="J17137" s="7" t="s">
        <v>109</v>
      </c>
      <c r="K17137" s="10" t="s">
        <v>109</v>
      </c>
      <c r="L17137" s="7">
        <v>1</v>
      </c>
      <c r="M17137" s="11">
        <v>40544</v>
      </c>
      <c r="N17137" s="7" t="s">
        <v>537</v>
      </c>
      <c r="O17137" s="7" t="s">
        <v>505</v>
      </c>
      <c r="P17137" s="10">
        <v>2011</v>
      </c>
      <c r="Q17137" s="12">
        <v>40877</v>
      </c>
      <c r="R17137" s="12">
        <v>40877</v>
      </c>
    </row>
    <row r="17138" spans="1:18" x14ac:dyDescent="0.25">
      <c r="A17138" s="7" t="s">
        <v>60248</v>
      </c>
      <c r="B17138" s="7" t="s">
        <v>60249</v>
      </c>
      <c r="C17138" s="7" t="s">
        <v>60250</v>
      </c>
      <c r="D17138" s="7" t="s">
        <v>405</v>
      </c>
      <c r="E17138" s="8" t="s">
        <v>34</v>
      </c>
      <c r="F17138" s="8">
        <v>0</v>
      </c>
      <c r="G17138" s="7" t="s">
        <v>35</v>
      </c>
      <c r="H17138" s="7" t="s">
        <v>24</v>
      </c>
      <c r="I17138" s="9" t="s">
        <v>93</v>
      </c>
      <c r="J17138" s="7" t="s">
        <v>314</v>
      </c>
      <c r="K17138" s="10" t="s">
        <v>314</v>
      </c>
      <c r="L17138" s="7">
        <v>1</v>
      </c>
      <c r="M17138" s="11">
        <v>37712</v>
      </c>
      <c r="N17138" s="7" t="s">
        <v>4232</v>
      </c>
      <c r="O17138" s="7" t="s">
        <v>4233</v>
      </c>
      <c r="P17138" s="10">
        <v>2003</v>
      </c>
      <c r="Q17138" s="12">
        <v>39253</v>
      </c>
      <c r="R17138" s="12">
        <v>39253</v>
      </c>
    </row>
    <row r="17139" spans="1:18" x14ac:dyDescent="0.25">
      <c r="A17139" s="7" t="s">
        <v>60251</v>
      </c>
      <c r="B17139" s="7" t="s">
        <v>60252</v>
      </c>
      <c r="C17139" s="7" t="s">
        <v>60253</v>
      </c>
      <c r="D17139" s="7" t="s">
        <v>68</v>
      </c>
      <c r="E17139" s="8" t="s">
        <v>69</v>
      </c>
      <c r="F17139" s="8">
        <v>15000000</v>
      </c>
      <c r="G17139" s="7" t="s">
        <v>35</v>
      </c>
      <c r="H17139" s="7" t="s">
        <v>469</v>
      </c>
      <c r="I17139" s="9"/>
      <c r="J17139" s="7" t="s">
        <v>14148</v>
      </c>
      <c r="K17139" s="10" t="s">
        <v>14148</v>
      </c>
      <c r="L17139" s="7">
        <v>1</v>
      </c>
      <c r="M17139" s="11">
        <v>39083</v>
      </c>
      <c r="N17139" s="7" t="s">
        <v>88</v>
      </c>
      <c r="O17139" s="7" t="s">
        <v>89</v>
      </c>
      <c r="P17139" s="10">
        <v>2007</v>
      </c>
      <c r="Q17139" s="12">
        <v>41598</v>
      </c>
      <c r="R17139" s="12">
        <v>41598</v>
      </c>
    </row>
    <row r="17140" spans="1:18" x14ac:dyDescent="0.25">
      <c r="A17140" s="7" t="s">
        <v>60254</v>
      </c>
      <c r="B17140" s="7" t="s">
        <v>60255</v>
      </c>
      <c r="C17140" s="7" t="s">
        <v>60256</v>
      </c>
      <c r="D17140" s="7" t="s">
        <v>719</v>
      </c>
      <c r="E17140" s="8" t="s">
        <v>720</v>
      </c>
      <c r="F17140" s="8">
        <v>1400000</v>
      </c>
      <c r="G17140" s="7" t="s">
        <v>35</v>
      </c>
      <c r="H17140" s="7" t="s">
        <v>196</v>
      </c>
      <c r="I17140" s="9"/>
      <c r="J17140" s="7" t="s">
        <v>197</v>
      </c>
      <c r="K17140" s="10" t="s">
        <v>4624</v>
      </c>
      <c r="L17140" s="7">
        <v>1</v>
      </c>
      <c r="M17140" s="11">
        <v>39539</v>
      </c>
      <c r="N17140" s="7" t="s">
        <v>16619</v>
      </c>
      <c r="O17140" s="7" t="s">
        <v>496</v>
      </c>
      <c r="P17140" s="10">
        <v>2008</v>
      </c>
      <c r="Q17140" s="12">
        <v>41824</v>
      </c>
      <c r="R17140" s="12">
        <v>41824</v>
      </c>
    </row>
    <row r="17141" spans="1:18" x14ac:dyDescent="0.25">
      <c r="A17141" s="7" t="s">
        <v>60257</v>
      </c>
      <c r="B17141" s="7" t="s">
        <v>60258</v>
      </c>
      <c r="C17141" s="7" t="s">
        <v>60259</v>
      </c>
      <c r="D17141" s="7" t="s">
        <v>60260</v>
      </c>
      <c r="E17141" s="8" t="s">
        <v>1532</v>
      </c>
      <c r="F17141" s="8">
        <v>0</v>
      </c>
      <c r="G17141" s="7" t="s">
        <v>35</v>
      </c>
      <c r="H17141" s="7" t="s">
        <v>52</v>
      </c>
      <c r="I17141" s="9"/>
      <c r="J17141" s="7" t="s">
        <v>53</v>
      </c>
      <c r="K17141" s="10" t="s">
        <v>53</v>
      </c>
      <c r="L17141" s="7">
        <v>1</v>
      </c>
      <c r="M17141" s="11">
        <v>39722</v>
      </c>
      <c r="N17141" s="7" t="s">
        <v>832</v>
      </c>
      <c r="O17141" s="7" t="s">
        <v>833</v>
      </c>
      <c r="P17141" s="10">
        <v>2008</v>
      </c>
      <c r="Q17141" s="12">
        <v>40179</v>
      </c>
      <c r="R17141" s="12">
        <v>40179</v>
      </c>
    </row>
    <row r="17142" spans="1:18" x14ac:dyDescent="0.25">
      <c r="A17142" s="7" t="s">
        <v>60261</v>
      </c>
      <c r="B17142" s="7" t="s">
        <v>60262</v>
      </c>
      <c r="C17142" s="7" t="s">
        <v>60263</v>
      </c>
      <c r="D17142" s="7" t="s">
        <v>39866</v>
      </c>
      <c r="E17142" s="8" t="s">
        <v>42</v>
      </c>
      <c r="F17142" s="8">
        <v>2454</v>
      </c>
      <c r="G17142" s="7" t="s">
        <v>80</v>
      </c>
      <c r="H17142" s="7" t="s">
        <v>24</v>
      </c>
      <c r="I17142" s="9" t="s">
        <v>93</v>
      </c>
      <c r="J17142" s="7" t="s">
        <v>314</v>
      </c>
      <c r="K17142" s="10" t="s">
        <v>314</v>
      </c>
      <c r="L17142" s="7">
        <v>1</v>
      </c>
      <c r="M17142" s="11">
        <v>40179</v>
      </c>
      <c r="N17142" s="7" t="s">
        <v>96</v>
      </c>
      <c r="O17142" s="7" t="s">
        <v>97</v>
      </c>
      <c r="P17142" s="10">
        <v>2010</v>
      </c>
      <c r="Q17142" s="12">
        <v>40725</v>
      </c>
      <c r="R17142" s="12">
        <v>40725</v>
      </c>
    </row>
    <row r="17143" spans="1:18" x14ac:dyDescent="0.25">
      <c r="A17143" s="7" t="s">
        <v>60264</v>
      </c>
      <c r="B17143" s="7" t="s">
        <v>60265</v>
      </c>
      <c r="C17143" s="7" t="s">
        <v>60266</v>
      </c>
      <c r="D17143" s="7" t="s">
        <v>86</v>
      </c>
      <c r="E17143" s="8" t="s">
        <v>87</v>
      </c>
      <c r="F17143" s="8">
        <v>10750000</v>
      </c>
      <c r="G17143" s="7" t="s">
        <v>23</v>
      </c>
      <c r="H17143" s="7" t="s">
        <v>24</v>
      </c>
      <c r="I17143" s="9" t="s">
        <v>188</v>
      </c>
      <c r="J17143" s="7" t="s">
        <v>189</v>
      </c>
      <c r="K17143" s="10" t="s">
        <v>189</v>
      </c>
      <c r="L17143" s="7">
        <v>2</v>
      </c>
      <c r="Q17143" s="12">
        <v>39938</v>
      </c>
      <c r="R17143" s="12">
        <v>40387</v>
      </c>
    </row>
    <row r="17144" spans="1:18" x14ac:dyDescent="0.25">
      <c r="A17144" s="7" t="s">
        <v>60267</v>
      </c>
      <c r="B17144" s="7" t="s">
        <v>60268</v>
      </c>
      <c r="C17144" s="7" t="s">
        <v>60269</v>
      </c>
      <c r="D17144" s="7" t="s">
        <v>625</v>
      </c>
      <c r="E17144" s="8" t="s">
        <v>323</v>
      </c>
      <c r="F17144" s="8">
        <v>491803</v>
      </c>
      <c r="G17144" s="7" t="s">
        <v>35</v>
      </c>
      <c r="I17144" s="9"/>
      <c r="J17144" s="7"/>
      <c r="L17144" s="7">
        <v>1</v>
      </c>
      <c r="Q17144" s="12">
        <v>41609</v>
      </c>
      <c r="R17144" s="12">
        <v>41609</v>
      </c>
    </row>
    <row r="17145" spans="1:18" x14ac:dyDescent="0.25">
      <c r="A17145" s="7" t="s">
        <v>60270</v>
      </c>
      <c r="B17145" s="7" t="s">
        <v>60271</v>
      </c>
      <c r="C17145" s="7" t="s">
        <v>60272</v>
      </c>
      <c r="D17145" s="7" t="s">
        <v>60273</v>
      </c>
      <c r="E17145" s="8" t="s">
        <v>756</v>
      </c>
      <c r="F17145" s="8">
        <v>100000000</v>
      </c>
      <c r="G17145" s="7" t="s">
        <v>35</v>
      </c>
      <c r="H17145" s="7" t="s">
        <v>24</v>
      </c>
      <c r="I17145" s="9" t="s">
        <v>36</v>
      </c>
      <c r="J17145" s="7" t="s">
        <v>181</v>
      </c>
      <c r="K17145" s="10" t="s">
        <v>182</v>
      </c>
      <c r="L17145" s="7">
        <v>1</v>
      </c>
      <c r="M17145" s="11">
        <v>39507</v>
      </c>
      <c r="N17145" s="7" t="s">
        <v>2131</v>
      </c>
      <c r="O17145" s="7" t="s">
        <v>165</v>
      </c>
      <c r="P17145" s="10">
        <v>2008</v>
      </c>
      <c r="Q17145" s="12">
        <v>41099</v>
      </c>
      <c r="R17145" s="12">
        <v>41099</v>
      </c>
    </row>
    <row r="17146" spans="1:18" x14ac:dyDescent="0.25">
      <c r="A17146" s="7" t="s">
        <v>60274</v>
      </c>
      <c r="B17146" s="7" t="s">
        <v>60275</v>
      </c>
      <c r="D17146" s="7" t="s">
        <v>275</v>
      </c>
      <c r="E17146" s="8" t="s">
        <v>276</v>
      </c>
      <c r="F17146" s="8">
        <v>2250000</v>
      </c>
      <c r="G17146" s="7" t="s">
        <v>35</v>
      </c>
      <c r="H17146" s="7" t="s">
        <v>24</v>
      </c>
      <c r="I17146" s="9" t="s">
        <v>281</v>
      </c>
      <c r="J17146" s="7" t="s">
        <v>282</v>
      </c>
      <c r="K17146" s="10" t="s">
        <v>346</v>
      </c>
      <c r="L17146" s="7">
        <v>2</v>
      </c>
      <c r="Q17146" s="12">
        <v>40912</v>
      </c>
      <c r="R17146" s="12">
        <v>41072</v>
      </c>
    </row>
    <row r="17147" spans="1:18" x14ac:dyDescent="0.25">
      <c r="A17147" s="7" t="s">
        <v>60276</v>
      </c>
      <c r="B17147" s="7" t="s">
        <v>60277</v>
      </c>
      <c r="C17147" s="7" t="s">
        <v>60278</v>
      </c>
      <c r="D17147" s="7" t="s">
        <v>68</v>
      </c>
      <c r="E17147" s="8" t="s">
        <v>69</v>
      </c>
      <c r="F17147" s="8">
        <v>325000</v>
      </c>
      <c r="G17147" s="7" t="s">
        <v>35</v>
      </c>
      <c r="H17147" s="7" t="s">
        <v>24</v>
      </c>
      <c r="I17147" s="9" t="s">
        <v>6145</v>
      </c>
      <c r="J17147" s="7" t="s">
        <v>613</v>
      </c>
      <c r="K17147" s="10" t="s">
        <v>6146</v>
      </c>
      <c r="L17147" s="7">
        <v>1</v>
      </c>
      <c r="M17147" s="11">
        <v>39814</v>
      </c>
      <c r="N17147" s="7" t="s">
        <v>171</v>
      </c>
      <c r="O17147" s="7" t="s">
        <v>172</v>
      </c>
      <c r="P17147" s="10">
        <v>2009</v>
      </c>
      <c r="Q17147" s="12">
        <v>40952</v>
      </c>
      <c r="R17147" s="12">
        <v>40952</v>
      </c>
    </row>
    <row r="17148" spans="1:18" x14ac:dyDescent="0.25">
      <c r="A17148" s="7" t="s">
        <v>60279</v>
      </c>
      <c r="B17148" s="7" t="s">
        <v>60280</v>
      </c>
      <c r="C17148" s="7" t="s">
        <v>60281</v>
      </c>
      <c r="D17148" s="7" t="s">
        <v>3147</v>
      </c>
      <c r="E17148" s="8" t="s">
        <v>3148</v>
      </c>
      <c r="F17148" s="8">
        <v>6322000</v>
      </c>
      <c r="G17148" s="7" t="s">
        <v>23</v>
      </c>
      <c r="H17148" s="7" t="s">
        <v>24</v>
      </c>
      <c r="I17148" s="9" t="s">
        <v>151</v>
      </c>
      <c r="J17148" s="7" t="s">
        <v>152</v>
      </c>
      <c r="K17148" s="10" t="s">
        <v>152</v>
      </c>
      <c r="L17148" s="7">
        <v>2</v>
      </c>
      <c r="M17148" s="11">
        <v>40179</v>
      </c>
      <c r="N17148" s="7" t="s">
        <v>96</v>
      </c>
      <c r="O17148" s="7" t="s">
        <v>97</v>
      </c>
      <c r="P17148" s="10">
        <v>2010</v>
      </c>
      <c r="Q17148" s="12">
        <v>41009</v>
      </c>
      <c r="R17148" s="12">
        <v>41614</v>
      </c>
    </row>
    <row r="17149" spans="1:18" x14ac:dyDescent="0.25">
      <c r="A17149" s="7" t="s">
        <v>60282</v>
      </c>
      <c r="B17149" s="7" t="s">
        <v>60283</v>
      </c>
      <c r="C17149" s="7" t="s">
        <v>60284</v>
      </c>
      <c r="D17149" s="7" t="s">
        <v>60285</v>
      </c>
      <c r="E17149" s="8" t="s">
        <v>5086</v>
      </c>
      <c r="F17149" s="8">
        <v>2515000</v>
      </c>
      <c r="G17149" s="7" t="s">
        <v>35</v>
      </c>
      <c r="H17149" s="7" t="s">
        <v>24</v>
      </c>
      <c r="I17149" s="9" t="s">
        <v>93</v>
      </c>
      <c r="J17149" s="7" t="s">
        <v>314</v>
      </c>
      <c r="K17149" s="10" t="s">
        <v>314</v>
      </c>
      <c r="L17149" s="7">
        <v>3</v>
      </c>
      <c r="M17149" s="11">
        <v>39448</v>
      </c>
      <c r="N17149" s="7" t="s">
        <v>164</v>
      </c>
      <c r="O17149" s="7" t="s">
        <v>165</v>
      </c>
      <c r="P17149" s="10">
        <v>2008</v>
      </c>
      <c r="Q17149" s="12">
        <v>40330</v>
      </c>
      <c r="R17149" s="12">
        <v>41115</v>
      </c>
    </row>
    <row r="17150" spans="1:18" x14ac:dyDescent="0.25">
      <c r="A17150" s="7" t="s">
        <v>60286</v>
      </c>
      <c r="B17150" s="7" t="s">
        <v>60287</v>
      </c>
      <c r="C17150" s="7" t="s">
        <v>60288</v>
      </c>
      <c r="D17150" s="7" t="s">
        <v>4530</v>
      </c>
      <c r="E17150" s="8" t="s">
        <v>533</v>
      </c>
      <c r="F17150" s="8">
        <v>2990000</v>
      </c>
      <c r="G17150" s="7" t="s">
        <v>35</v>
      </c>
      <c r="H17150" s="7" t="s">
        <v>24</v>
      </c>
      <c r="I17150" s="9" t="s">
        <v>25</v>
      </c>
      <c r="J17150" s="7" t="s">
        <v>4483</v>
      </c>
      <c r="K17150" s="10" t="s">
        <v>4484</v>
      </c>
      <c r="L17150" s="7">
        <v>2</v>
      </c>
      <c r="M17150" s="11">
        <v>40544</v>
      </c>
      <c r="N17150" s="7" t="s">
        <v>537</v>
      </c>
      <c r="O17150" s="7" t="s">
        <v>505</v>
      </c>
      <c r="P17150" s="10">
        <v>2011</v>
      </c>
      <c r="Q17150" s="12">
        <v>40995</v>
      </c>
      <c r="R17150" s="12">
        <v>41347</v>
      </c>
    </row>
    <row r="17151" spans="1:18" x14ac:dyDescent="0.25">
      <c r="A17151" s="7" t="s">
        <v>60289</v>
      </c>
      <c r="B17151" s="7" t="s">
        <v>60290</v>
      </c>
      <c r="C17151" s="7" t="s">
        <v>60291</v>
      </c>
      <c r="D17151" s="7" t="s">
        <v>60292</v>
      </c>
      <c r="E17151" s="8" t="s">
        <v>1228</v>
      </c>
      <c r="F17151" s="8">
        <v>0</v>
      </c>
      <c r="G17151" s="7" t="s">
        <v>35</v>
      </c>
      <c r="H17151" s="7" t="s">
        <v>24</v>
      </c>
      <c r="I17151" s="9" t="s">
        <v>36</v>
      </c>
      <c r="J17151" s="7" t="s">
        <v>181</v>
      </c>
      <c r="K17151" s="10" t="s">
        <v>1537</v>
      </c>
      <c r="L17151" s="7">
        <v>1</v>
      </c>
      <c r="M17151" s="11">
        <v>41275</v>
      </c>
      <c r="N17151" s="7" t="s">
        <v>146</v>
      </c>
      <c r="O17151" s="7" t="s">
        <v>147</v>
      </c>
      <c r="P17151" s="10">
        <v>2013</v>
      </c>
      <c r="Q17151" s="12">
        <v>41669</v>
      </c>
      <c r="R17151" s="12">
        <v>41669</v>
      </c>
    </row>
    <row r="17152" spans="1:18" x14ac:dyDescent="0.25">
      <c r="A17152" s="7" t="s">
        <v>60293</v>
      </c>
      <c r="B17152" s="7" t="s">
        <v>60294</v>
      </c>
      <c r="C17152" s="7" t="s">
        <v>60295</v>
      </c>
      <c r="D17152" s="7" t="s">
        <v>3147</v>
      </c>
      <c r="E17152" s="8" t="s">
        <v>3148</v>
      </c>
      <c r="F17152" s="8">
        <v>0</v>
      </c>
      <c r="G17152" s="7" t="s">
        <v>35</v>
      </c>
      <c r="H17152" s="7" t="s">
        <v>24</v>
      </c>
      <c r="I17152" s="9" t="s">
        <v>25</v>
      </c>
      <c r="J17152" s="7" t="s">
        <v>26</v>
      </c>
      <c r="K17152" s="10" t="s">
        <v>27</v>
      </c>
      <c r="L17152" s="7">
        <v>1</v>
      </c>
      <c r="M17152" s="11">
        <v>40311</v>
      </c>
      <c r="N17152" s="7" t="s">
        <v>1341</v>
      </c>
      <c r="O17152" s="7" t="s">
        <v>1110</v>
      </c>
      <c r="P17152" s="10">
        <v>2010</v>
      </c>
      <c r="Q17152" s="12">
        <v>40405</v>
      </c>
      <c r="R17152" s="12">
        <v>40405</v>
      </c>
    </row>
    <row r="17153" spans="1:18" x14ac:dyDescent="0.25">
      <c r="A17153" s="7" t="s">
        <v>60296</v>
      </c>
      <c r="B17153" s="7" t="s">
        <v>60297</v>
      </c>
      <c r="C17153" s="7" t="s">
        <v>60298</v>
      </c>
      <c r="D17153" s="7" t="s">
        <v>60299</v>
      </c>
      <c r="E17153" s="8" t="s">
        <v>310</v>
      </c>
      <c r="F17153" s="8">
        <v>4596695</v>
      </c>
      <c r="G17153" s="7" t="s">
        <v>35</v>
      </c>
      <c r="H17153" s="7" t="s">
        <v>52</v>
      </c>
      <c r="I17153" s="9"/>
      <c r="J17153" s="7" t="s">
        <v>2784</v>
      </c>
      <c r="L17153" s="7">
        <v>2</v>
      </c>
      <c r="M17153" s="11">
        <v>41334</v>
      </c>
      <c r="N17153" s="7" t="s">
        <v>514</v>
      </c>
      <c r="O17153" s="7" t="s">
        <v>147</v>
      </c>
      <c r="P17153" s="10">
        <v>2013</v>
      </c>
      <c r="Q17153" s="12">
        <v>41214</v>
      </c>
      <c r="R17153" s="12">
        <v>41667</v>
      </c>
    </row>
    <row r="17154" spans="1:18" x14ac:dyDescent="0.25">
      <c r="A17154" s="7" t="s">
        <v>60300</v>
      </c>
      <c r="B17154" s="7" t="s">
        <v>60301</v>
      </c>
      <c r="C17154" s="7" t="s">
        <v>60302</v>
      </c>
      <c r="D17154" s="7" t="s">
        <v>60303</v>
      </c>
      <c r="E17154" s="8" t="s">
        <v>434</v>
      </c>
      <c r="F17154" s="8">
        <v>588000</v>
      </c>
      <c r="G17154" s="7" t="s">
        <v>35</v>
      </c>
      <c r="H17154" s="7" t="s">
        <v>24</v>
      </c>
      <c r="I17154" s="9" t="s">
        <v>782</v>
      </c>
      <c r="J17154" s="7" t="s">
        <v>783</v>
      </c>
      <c r="K17154" s="10" t="s">
        <v>784</v>
      </c>
      <c r="L17154" s="7">
        <v>3</v>
      </c>
      <c r="M17154" s="11">
        <v>40909</v>
      </c>
      <c r="N17154" s="7" t="s">
        <v>111</v>
      </c>
      <c r="O17154" s="7" t="s">
        <v>112</v>
      </c>
      <c r="P17154" s="10">
        <v>2012</v>
      </c>
      <c r="Q17154" s="12">
        <v>40914</v>
      </c>
      <c r="R17154" s="12">
        <v>41400</v>
      </c>
    </row>
    <row r="17155" spans="1:18" x14ac:dyDescent="0.25">
      <c r="A17155" s="7" t="s">
        <v>60304</v>
      </c>
      <c r="B17155" s="7" t="s">
        <v>60305</v>
      </c>
      <c r="C17155" s="7" t="s">
        <v>60306</v>
      </c>
      <c r="D17155" s="7" t="s">
        <v>106</v>
      </c>
      <c r="E17155" s="8" t="s">
        <v>107</v>
      </c>
      <c r="F17155" s="8">
        <v>0</v>
      </c>
      <c r="G17155" s="7" t="s">
        <v>35</v>
      </c>
      <c r="I17155" s="9"/>
      <c r="J17155" s="7"/>
      <c r="L17155" s="7">
        <v>1</v>
      </c>
      <c r="Q17155" s="12">
        <v>41219</v>
      </c>
      <c r="R17155" s="12">
        <v>41219</v>
      </c>
    </row>
    <row r="17156" spans="1:18" x14ac:dyDescent="0.25">
      <c r="A17156" s="7" t="s">
        <v>60307</v>
      </c>
      <c r="B17156" s="7" t="s">
        <v>60308</v>
      </c>
      <c r="C17156" s="7" t="s">
        <v>60309</v>
      </c>
      <c r="D17156" s="7" t="s">
        <v>29014</v>
      </c>
      <c r="E17156" s="8" t="s">
        <v>17855</v>
      </c>
      <c r="F17156" s="8">
        <v>70000</v>
      </c>
      <c r="G17156" s="7" t="s">
        <v>35</v>
      </c>
      <c r="H17156" s="7" t="s">
        <v>24</v>
      </c>
      <c r="I17156" s="9" t="s">
        <v>248</v>
      </c>
      <c r="J17156" s="7" t="s">
        <v>249</v>
      </c>
      <c r="K17156" s="10" t="s">
        <v>249</v>
      </c>
      <c r="L17156" s="7">
        <v>1</v>
      </c>
      <c r="M17156" s="11">
        <v>41080</v>
      </c>
      <c r="N17156" s="7" t="s">
        <v>28</v>
      </c>
      <c r="O17156" s="7" t="s">
        <v>29</v>
      </c>
      <c r="P17156" s="10">
        <v>2012</v>
      </c>
      <c r="Q17156" s="12">
        <v>41604</v>
      </c>
      <c r="R17156" s="12">
        <v>41604</v>
      </c>
    </row>
    <row r="17157" spans="1:18" x14ac:dyDescent="0.25">
      <c r="A17157" s="7" t="s">
        <v>60310</v>
      </c>
      <c r="B17157" s="7" t="s">
        <v>60311</v>
      </c>
      <c r="C17157" s="7" t="s">
        <v>60312</v>
      </c>
      <c r="D17157" s="7" t="s">
        <v>68</v>
      </c>
      <c r="E17157" s="8" t="s">
        <v>69</v>
      </c>
      <c r="F17157" s="8">
        <v>1500000</v>
      </c>
      <c r="G17157" s="7" t="s">
        <v>80</v>
      </c>
      <c r="H17157" s="7" t="s">
        <v>24</v>
      </c>
      <c r="I17157" s="9" t="s">
        <v>782</v>
      </c>
      <c r="J17157" s="7" t="s">
        <v>783</v>
      </c>
      <c r="K17157" s="10" t="s">
        <v>784</v>
      </c>
      <c r="L17157" s="7">
        <v>1</v>
      </c>
      <c r="Q17157" s="12">
        <v>40520</v>
      </c>
      <c r="R17157" s="12">
        <v>40520</v>
      </c>
    </row>
    <row r="17158" spans="1:18" x14ac:dyDescent="0.25">
      <c r="A17158" s="7" t="s">
        <v>60313</v>
      </c>
      <c r="B17158" s="7" t="s">
        <v>60314</v>
      </c>
      <c r="D17158" s="7" t="s">
        <v>17531</v>
      </c>
      <c r="E17158" s="8" t="s">
        <v>3894</v>
      </c>
      <c r="F17158" s="8">
        <v>250000</v>
      </c>
      <c r="G17158" s="7" t="s">
        <v>35</v>
      </c>
      <c r="I17158" s="9"/>
      <c r="J17158" s="7"/>
      <c r="L17158" s="7">
        <v>1</v>
      </c>
      <c r="M17158" s="11">
        <v>41660</v>
      </c>
      <c r="N17158" s="7" t="s">
        <v>63</v>
      </c>
      <c r="O17158" s="7" t="s">
        <v>64</v>
      </c>
      <c r="P17158" s="10">
        <v>2014</v>
      </c>
      <c r="Q17158" s="12">
        <v>41781</v>
      </c>
      <c r="R17158" s="12">
        <v>41781</v>
      </c>
    </row>
    <row r="17159" spans="1:18" x14ac:dyDescent="0.25">
      <c r="A17159" s="7" t="s">
        <v>60315</v>
      </c>
      <c r="B17159" s="7" t="s">
        <v>60316</v>
      </c>
      <c r="C17159" s="7" t="s">
        <v>60317</v>
      </c>
      <c r="F17159" s="8">
        <v>0</v>
      </c>
      <c r="G17159" s="7" t="s">
        <v>35</v>
      </c>
      <c r="I17159" s="9"/>
      <c r="J17159" s="7"/>
      <c r="L17159" s="7">
        <v>1</v>
      </c>
      <c r="M17159" s="11">
        <v>40634</v>
      </c>
      <c r="N17159" s="7" t="s">
        <v>54</v>
      </c>
      <c r="O17159" s="7" t="s">
        <v>55</v>
      </c>
      <c r="P17159" s="10">
        <v>2011</v>
      </c>
      <c r="Q17159" s="12">
        <v>41244</v>
      </c>
      <c r="R17159" s="12">
        <v>41244</v>
      </c>
    </row>
    <row r="17160" spans="1:18" x14ac:dyDescent="0.25">
      <c r="A17160" s="7" t="s">
        <v>60318</v>
      </c>
      <c r="B17160" s="7" t="s">
        <v>60319</v>
      </c>
      <c r="C17160" s="7" t="s">
        <v>60320</v>
      </c>
      <c r="F17160" s="8">
        <v>0</v>
      </c>
      <c r="G17160" s="7" t="s">
        <v>80</v>
      </c>
      <c r="H17160" s="7" t="s">
        <v>24</v>
      </c>
      <c r="I17160" s="9" t="s">
        <v>36</v>
      </c>
      <c r="J17160" s="7" t="s">
        <v>181</v>
      </c>
      <c r="K17160" s="10" t="s">
        <v>794</v>
      </c>
      <c r="L17160" s="7">
        <v>1</v>
      </c>
      <c r="Q17160" s="12">
        <v>40969</v>
      </c>
      <c r="R17160" s="12">
        <v>40969</v>
      </c>
    </row>
    <row r="17161" spans="1:18" x14ac:dyDescent="0.25">
      <c r="A17161" s="7" t="s">
        <v>60321</v>
      </c>
      <c r="B17161" s="7" t="s">
        <v>60322</v>
      </c>
      <c r="C17161" s="7" t="s">
        <v>60323</v>
      </c>
      <c r="D17161" s="7" t="s">
        <v>60324</v>
      </c>
      <c r="E17161" s="8" t="s">
        <v>17855</v>
      </c>
      <c r="F17161" s="8">
        <v>100000</v>
      </c>
      <c r="G17161" s="7" t="s">
        <v>35</v>
      </c>
      <c r="H17161" s="7" t="s">
        <v>24</v>
      </c>
      <c r="I17161" s="9" t="s">
        <v>36</v>
      </c>
      <c r="J17161" s="7" t="s">
        <v>37</v>
      </c>
      <c r="K17161" s="10" t="s">
        <v>803</v>
      </c>
      <c r="L17161" s="7">
        <v>2</v>
      </c>
      <c r="M17161" s="11">
        <v>41275</v>
      </c>
      <c r="N17161" s="7" t="s">
        <v>146</v>
      </c>
      <c r="O17161" s="7" t="s">
        <v>147</v>
      </c>
      <c r="P17161" s="10">
        <v>2013</v>
      </c>
      <c r="Q17161" s="12">
        <v>41843</v>
      </c>
      <c r="R17161" s="12">
        <v>41852</v>
      </c>
    </row>
    <row r="17162" spans="1:18" x14ac:dyDescent="0.25">
      <c r="A17162" s="7" t="s">
        <v>60325</v>
      </c>
      <c r="B17162" s="7" t="s">
        <v>60326</v>
      </c>
      <c r="C17162" s="7" t="s">
        <v>60327</v>
      </c>
      <c r="D17162" s="7" t="s">
        <v>78</v>
      </c>
      <c r="E17162" s="8" t="s">
        <v>79</v>
      </c>
      <c r="F17162" s="8">
        <v>500000</v>
      </c>
      <c r="G17162" s="7" t="s">
        <v>35</v>
      </c>
      <c r="H17162" s="7" t="s">
        <v>469</v>
      </c>
      <c r="I17162" s="9"/>
      <c r="J17162" s="7" t="s">
        <v>43653</v>
      </c>
      <c r="K17162" s="10" t="s">
        <v>43653</v>
      </c>
      <c r="L17162" s="7">
        <v>1</v>
      </c>
      <c r="M17162" s="11">
        <v>40909</v>
      </c>
      <c r="N17162" s="7" t="s">
        <v>111</v>
      </c>
      <c r="O17162" s="7" t="s">
        <v>112</v>
      </c>
      <c r="P17162" s="10">
        <v>2012</v>
      </c>
      <c r="Q17162" s="12">
        <v>41624</v>
      </c>
      <c r="R17162" s="12">
        <v>41624</v>
      </c>
    </row>
    <row r="17163" spans="1:18" x14ac:dyDescent="0.25">
      <c r="A17163" s="7" t="s">
        <v>60328</v>
      </c>
      <c r="B17163" s="7" t="s">
        <v>60329</v>
      </c>
      <c r="C17163" s="7" t="s">
        <v>60330</v>
      </c>
      <c r="D17163" s="7" t="s">
        <v>60331</v>
      </c>
      <c r="E17163" s="8" t="s">
        <v>323</v>
      </c>
      <c r="F17163" s="8">
        <v>1041510</v>
      </c>
      <c r="G17163" s="7" t="s">
        <v>35</v>
      </c>
      <c r="H17163" s="7" t="s">
        <v>52</v>
      </c>
      <c r="I17163" s="9"/>
      <c r="J17163" s="7" t="s">
        <v>2784</v>
      </c>
      <c r="K17163" s="10" t="s">
        <v>60332</v>
      </c>
      <c r="L17163" s="7">
        <v>1</v>
      </c>
      <c r="M17163" s="11">
        <v>40686</v>
      </c>
      <c r="N17163" s="7" t="s">
        <v>394</v>
      </c>
      <c r="O17163" s="7" t="s">
        <v>55</v>
      </c>
      <c r="P17163" s="10">
        <v>2011</v>
      </c>
      <c r="Q17163" s="12">
        <v>41244</v>
      </c>
      <c r="R17163" s="12">
        <v>41244</v>
      </c>
    </row>
    <row r="17164" spans="1:18" x14ac:dyDescent="0.25">
      <c r="A17164" s="7" t="s">
        <v>60333</v>
      </c>
      <c r="B17164" s="7" t="s">
        <v>60334</v>
      </c>
      <c r="C17164" s="7" t="s">
        <v>60335</v>
      </c>
      <c r="D17164" s="7" t="s">
        <v>60336</v>
      </c>
      <c r="E17164" s="8" t="s">
        <v>434</v>
      </c>
      <c r="F17164" s="8">
        <v>2487000</v>
      </c>
      <c r="G17164" s="7" t="s">
        <v>35</v>
      </c>
      <c r="H17164" s="7" t="s">
        <v>24</v>
      </c>
      <c r="I17164" s="9" t="s">
        <v>36</v>
      </c>
      <c r="J17164" s="7" t="s">
        <v>181</v>
      </c>
      <c r="K17164" s="10" t="s">
        <v>182</v>
      </c>
      <c r="L17164" s="7">
        <v>2</v>
      </c>
      <c r="M17164" s="11">
        <v>41487</v>
      </c>
      <c r="N17164" s="7" t="s">
        <v>1385</v>
      </c>
      <c r="O17164" s="7" t="s">
        <v>258</v>
      </c>
      <c r="P17164" s="10">
        <v>2013</v>
      </c>
      <c r="Q17164" s="12">
        <v>40735</v>
      </c>
      <c r="R17164" s="12">
        <v>41226</v>
      </c>
    </row>
    <row r="17165" spans="1:18" x14ac:dyDescent="0.25">
      <c r="A17165" s="7" t="s">
        <v>60337</v>
      </c>
      <c r="B17165" s="7" t="s">
        <v>60338</v>
      </c>
      <c r="C17165" s="7" t="s">
        <v>60339</v>
      </c>
      <c r="D17165" s="7" t="s">
        <v>60340</v>
      </c>
      <c r="E17165" s="8" t="s">
        <v>998</v>
      </c>
      <c r="F17165" s="8">
        <v>20000</v>
      </c>
      <c r="G17165" s="7" t="s">
        <v>35</v>
      </c>
      <c r="H17165" s="7" t="s">
        <v>24</v>
      </c>
      <c r="I17165" s="9" t="s">
        <v>188</v>
      </c>
      <c r="J17165" s="7" t="s">
        <v>189</v>
      </c>
      <c r="K17165" s="10" t="s">
        <v>189</v>
      </c>
      <c r="L17165" s="7">
        <v>1</v>
      </c>
      <c r="M17165" s="11">
        <v>40391</v>
      </c>
      <c r="N17165" s="7" t="s">
        <v>751</v>
      </c>
      <c r="O17165" s="7" t="s">
        <v>184</v>
      </c>
      <c r="P17165" s="10">
        <v>2010</v>
      </c>
      <c r="Q17165" s="12">
        <v>41414</v>
      </c>
      <c r="R17165" s="12">
        <v>41414</v>
      </c>
    </row>
    <row r="17166" spans="1:18" x14ac:dyDescent="0.25">
      <c r="A17166" s="7" t="s">
        <v>60341</v>
      </c>
      <c r="B17166" s="7" t="s">
        <v>60342</v>
      </c>
      <c r="C17166" s="7" t="s">
        <v>60343</v>
      </c>
      <c r="D17166" s="7" t="s">
        <v>60344</v>
      </c>
      <c r="E17166" s="8" t="s">
        <v>1228</v>
      </c>
      <c r="F17166" s="8">
        <v>2500000</v>
      </c>
      <c r="G17166" s="7" t="s">
        <v>35</v>
      </c>
      <c r="H17166" s="7" t="s">
        <v>24</v>
      </c>
      <c r="I17166" s="9" t="s">
        <v>36</v>
      </c>
      <c r="J17166" s="7" t="s">
        <v>1162</v>
      </c>
      <c r="K17166" s="10" t="s">
        <v>1162</v>
      </c>
      <c r="L17166" s="7">
        <v>1</v>
      </c>
      <c r="M17166" s="11">
        <v>40544</v>
      </c>
      <c r="N17166" s="7" t="s">
        <v>537</v>
      </c>
      <c r="O17166" s="7" t="s">
        <v>505</v>
      </c>
      <c r="P17166" s="10">
        <v>2011</v>
      </c>
      <c r="Q17166" s="12">
        <v>41184</v>
      </c>
      <c r="R17166" s="12">
        <v>41184</v>
      </c>
    </row>
    <row r="17167" spans="1:18" x14ac:dyDescent="0.25">
      <c r="A17167" s="7" t="s">
        <v>60345</v>
      </c>
      <c r="B17167" s="7" t="s">
        <v>60346</v>
      </c>
      <c r="C17167" s="7" t="s">
        <v>60347</v>
      </c>
      <c r="D17167" s="7" t="s">
        <v>3147</v>
      </c>
      <c r="E17167" s="8" t="s">
        <v>3148</v>
      </c>
      <c r="F17167" s="8">
        <v>37500</v>
      </c>
      <c r="G17167" s="7" t="s">
        <v>35</v>
      </c>
      <c r="H17167" s="7" t="s">
        <v>24</v>
      </c>
      <c r="I17167" s="9" t="s">
        <v>36</v>
      </c>
      <c r="J17167" s="7" t="s">
        <v>181</v>
      </c>
      <c r="K17167" s="10" t="s">
        <v>182</v>
      </c>
      <c r="L17167" s="7">
        <v>2</v>
      </c>
      <c r="M17167" s="11">
        <v>40909</v>
      </c>
      <c r="N17167" s="7" t="s">
        <v>111</v>
      </c>
      <c r="O17167" s="7" t="s">
        <v>112</v>
      </c>
      <c r="P17167" s="10">
        <v>2012</v>
      </c>
      <c r="Q17167" s="12">
        <v>41000</v>
      </c>
      <c r="R17167" s="12">
        <v>41141</v>
      </c>
    </row>
    <row r="17168" spans="1:18" x14ac:dyDescent="0.25">
      <c r="A17168" s="7" t="s">
        <v>60348</v>
      </c>
      <c r="B17168" s="7" t="s">
        <v>60349</v>
      </c>
      <c r="C17168" s="7" t="s">
        <v>60350</v>
      </c>
      <c r="D17168" s="7" t="s">
        <v>60351</v>
      </c>
      <c r="E17168" s="8" t="s">
        <v>87</v>
      </c>
      <c r="F17168" s="8">
        <v>1000000</v>
      </c>
      <c r="G17168" s="7" t="s">
        <v>35</v>
      </c>
      <c r="H17168" s="7" t="s">
        <v>24</v>
      </c>
      <c r="I17168" s="9" t="s">
        <v>25</v>
      </c>
      <c r="J17168" s="7" t="s">
        <v>26</v>
      </c>
      <c r="K17168" s="10" t="s">
        <v>27</v>
      </c>
      <c r="L17168" s="7">
        <v>1</v>
      </c>
      <c r="M17168" s="11">
        <v>41456</v>
      </c>
      <c r="N17168" s="7" t="s">
        <v>257</v>
      </c>
      <c r="O17168" s="7" t="s">
        <v>258</v>
      </c>
      <c r="P17168" s="10">
        <v>2013</v>
      </c>
      <c r="Q17168" s="12">
        <v>41456</v>
      </c>
      <c r="R17168" s="12">
        <v>41456</v>
      </c>
    </row>
    <row r="17169" spans="1:18" x14ac:dyDescent="0.25">
      <c r="A17169" s="7" t="s">
        <v>60352</v>
      </c>
      <c r="B17169" s="7" t="s">
        <v>60353</v>
      </c>
      <c r="C17169" s="7" t="s">
        <v>60354</v>
      </c>
      <c r="D17169" s="7" t="s">
        <v>60355</v>
      </c>
      <c r="E17169" s="8" t="s">
        <v>170</v>
      </c>
      <c r="F17169" s="8">
        <v>0</v>
      </c>
      <c r="G17169" s="7" t="s">
        <v>35</v>
      </c>
      <c r="H17169" s="7" t="s">
        <v>6095</v>
      </c>
      <c r="I17169" s="9"/>
      <c r="J17169" s="7" t="s">
        <v>6096</v>
      </c>
      <c r="K17169" s="10" t="s">
        <v>6096</v>
      </c>
      <c r="L17169" s="7">
        <v>1</v>
      </c>
      <c r="M17169" s="11">
        <v>41162</v>
      </c>
      <c r="N17169" s="7" t="s">
        <v>2143</v>
      </c>
      <c r="O17169" s="7" t="s">
        <v>570</v>
      </c>
      <c r="P17169" s="10">
        <v>2012</v>
      </c>
      <c r="Q17169" s="12">
        <v>41736</v>
      </c>
      <c r="R17169" s="12">
        <v>41736</v>
      </c>
    </row>
    <row r="17170" spans="1:18" x14ac:dyDescent="0.25">
      <c r="A17170" s="7" t="s">
        <v>60356</v>
      </c>
      <c r="B17170" s="7" t="s">
        <v>60357</v>
      </c>
      <c r="C17170" s="7" t="s">
        <v>60358</v>
      </c>
      <c r="D17170" s="7" t="s">
        <v>68</v>
      </c>
      <c r="E17170" s="8" t="s">
        <v>69</v>
      </c>
      <c r="F17170" s="8">
        <v>371248</v>
      </c>
      <c r="G17170" s="7" t="s">
        <v>35</v>
      </c>
      <c r="H17170" s="7" t="s">
        <v>24</v>
      </c>
      <c r="I17170" s="9" t="s">
        <v>3380</v>
      </c>
      <c r="J17170" s="7" t="s">
        <v>3381</v>
      </c>
      <c r="K17170" s="10" t="s">
        <v>3382</v>
      </c>
      <c r="L17170" s="7">
        <v>1</v>
      </c>
      <c r="M17170" s="11">
        <v>40909</v>
      </c>
      <c r="N17170" s="7" t="s">
        <v>111</v>
      </c>
      <c r="O17170" s="7" t="s">
        <v>112</v>
      </c>
      <c r="P17170" s="10">
        <v>2012</v>
      </c>
      <c r="Q17170" s="12">
        <v>41163</v>
      </c>
      <c r="R17170" s="12">
        <v>41163</v>
      </c>
    </row>
    <row r="17171" spans="1:18" x14ac:dyDescent="0.25">
      <c r="A17171" s="7" t="s">
        <v>60359</v>
      </c>
      <c r="B17171" s="7" t="s">
        <v>60360</v>
      </c>
      <c r="C17171" s="7" t="s">
        <v>60361</v>
      </c>
      <c r="D17171" s="7" t="s">
        <v>60362</v>
      </c>
      <c r="E17171" s="8" t="s">
        <v>79</v>
      </c>
      <c r="F17171" s="8">
        <v>340000</v>
      </c>
      <c r="G17171" s="7" t="s">
        <v>35</v>
      </c>
      <c r="H17171" s="7" t="s">
        <v>24</v>
      </c>
      <c r="I17171" s="9" t="s">
        <v>36</v>
      </c>
      <c r="J17171" s="7" t="s">
        <v>181</v>
      </c>
      <c r="K17171" s="10" t="s">
        <v>182</v>
      </c>
      <c r="L17171" s="7">
        <v>2</v>
      </c>
      <c r="M17171" s="11">
        <v>40603</v>
      </c>
      <c r="N17171" s="7" t="s">
        <v>1552</v>
      </c>
      <c r="O17171" s="7" t="s">
        <v>505</v>
      </c>
      <c r="P17171" s="10">
        <v>2011</v>
      </c>
      <c r="Q17171" s="12">
        <v>40603</v>
      </c>
      <c r="R17171" s="12">
        <v>40848</v>
      </c>
    </row>
    <row r="17172" spans="1:18" x14ac:dyDescent="0.25">
      <c r="A17172" s="7" t="s">
        <v>60363</v>
      </c>
      <c r="B17172" s="7" t="s">
        <v>60364</v>
      </c>
      <c r="C17172" s="7" t="s">
        <v>60365</v>
      </c>
      <c r="D17172" s="7" t="s">
        <v>3345</v>
      </c>
      <c r="E17172" s="8" t="s">
        <v>2026</v>
      </c>
      <c r="F17172" s="8">
        <v>6000000</v>
      </c>
      <c r="G17172" s="7" t="s">
        <v>23</v>
      </c>
      <c r="H17172" s="7" t="s">
        <v>24</v>
      </c>
      <c r="I17172" s="9" t="s">
        <v>36</v>
      </c>
      <c r="J17172" s="7" t="s">
        <v>1162</v>
      </c>
      <c r="K17172" s="10" t="s">
        <v>1162</v>
      </c>
      <c r="L17172" s="7">
        <v>1</v>
      </c>
      <c r="M17172" s="11">
        <v>37712</v>
      </c>
      <c r="N17172" s="7" t="s">
        <v>4232</v>
      </c>
      <c r="O17172" s="7" t="s">
        <v>4233</v>
      </c>
      <c r="P17172" s="10">
        <v>2003</v>
      </c>
      <c r="Q17172" s="12">
        <v>38749</v>
      </c>
      <c r="R17172" s="12">
        <v>38749</v>
      </c>
    </row>
    <row r="17173" spans="1:18" x14ac:dyDescent="0.25">
      <c r="A17173" s="7" t="s">
        <v>60366</v>
      </c>
      <c r="B17173" s="7" t="s">
        <v>60367</v>
      </c>
      <c r="C17173" s="7" t="s">
        <v>60368</v>
      </c>
      <c r="D17173" s="7" t="s">
        <v>60369</v>
      </c>
      <c r="E17173" s="8" t="s">
        <v>69</v>
      </c>
      <c r="F17173" s="8">
        <v>9250000</v>
      </c>
      <c r="G17173" s="7" t="s">
        <v>35</v>
      </c>
      <c r="H17173" s="7" t="s">
        <v>24</v>
      </c>
      <c r="I17173" s="9" t="s">
        <v>281</v>
      </c>
      <c r="J17173" s="7" t="s">
        <v>282</v>
      </c>
      <c r="K17173" s="10" t="s">
        <v>346</v>
      </c>
      <c r="L17173" s="7">
        <v>3</v>
      </c>
      <c r="M17173" s="11">
        <v>39264</v>
      </c>
      <c r="N17173" s="7" t="s">
        <v>1018</v>
      </c>
      <c r="O17173" s="7" t="s">
        <v>643</v>
      </c>
      <c r="P17173" s="10">
        <v>2007</v>
      </c>
      <c r="Q17173" s="12">
        <v>39264</v>
      </c>
      <c r="R17173" s="12">
        <v>41387</v>
      </c>
    </row>
    <row r="17174" spans="1:18" x14ac:dyDescent="0.25">
      <c r="A17174" s="7" t="s">
        <v>60370</v>
      </c>
      <c r="B17174" s="7" t="s">
        <v>60371</v>
      </c>
      <c r="C17174" s="7" t="s">
        <v>60372</v>
      </c>
      <c r="D17174" s="7" t="s">
        <v>60373</v>
      </c>
      <c r="E17174" s="8" t="s">
        <v>12642</v>
      </c>
      <c r="F17174" s="8">
        <v>18100000</v>
      </c>
      <c r="G17174" s="7" t="s">
        <v>23</v>
      </c>
      <c r="H17174" s="7" t="s">
        <v>24</v>
      </c>
      <c r="I17174" s="9" t="s">
        <v>36</v>
      </c>
      <c r="J17174" s="7" t="s">
        <v>181</v>
      </c>
      <c r="K17174" s="10" t="s">
        <v>953</v>
      </c>
      <c r="L17174" s="7">
        <v>3</v>
      </c>
      <c r="M17174" s="11">
        <v>37622</v>
      </c>
      <c r="N17174" s="7" t="s">
        <v>814</v>
      </c>
      <c r="O17174" s="7" t="s">
        <v>815</v>
      </c>
      <c r="P17174" s="10">
        <v>2003</v>
      </c>
      <c r="Q17174" s="12">
        <v>39203</v>
      </c>
      <c r="R17174" s="12">
        <v>40118</v>
      </c>
    </row>
    <row r="17175" spans="1:18" x14ac:dyDescent="0.25">
      <c r="A17175" s="7" t="s">
        <v>60374</v>
      </c>
      <c r="B17175" s="7" t="s">
        <v>60375</v>
      </c>
      <c r="C17175" s="7" t="s">
        <v>60376</v>
      </c>
      <c r="F17175" s="8">
        <v>2000000</v>
      </c>
      <c r="G17175" s="7" t="s">
        <v>35</v>
      </c>
      <c r="I17175" s="9"/>
      <c r="J17175" s="7"/>
      <c r="L17175" s="7">
        <v>1</v>
      </c>
      <c r="M17175" s="11">
        <v>39083</v>
      </c>
      <c r="N17175" s="7" t="s">
        <v>88</v>
      </c>
      <c r="O17175" s="7" t="s">
        <v>89</v>
      </c>
      <c r="P17175" s="10">
        <v>2007</v>
      </c>
      <c r="Q17175" s="12">
        <v>40428</v>
      </c>
      <c r="R17175" s="12">
        <v>40428</v>
      </c>
    </row>
    <row r="17176" spans="1:18" x14ac:dyDescent="0.25">
      <c r="A17176" s="7" t="s">
        <v>60377</v>
      </c>
      <c r="B17176" s="7" t="s">
        <v>60378</v>
      </c>
      <c r="D17176" s="7" t="s">
        <v>963</v>
      </c>
      <c r="E17176" s="8" t="s">
        <v>964</v>
      </c>
      <c r="F17176" s="8">
        <v>0</v>
      </c>
      <c r="G17176" s="7" t="s">
        <v>35</v>
      </c>
      <c r="H17176" s="7" t="s">
        <v>24</v>
      </c>
      <c r="I17176" s="9" t="s">
        <v>129</v>
      </c>
      <c r="J17176" s="7" t="s">
        <v>130</v>
      </c>
      <c r="K17176" s="10" t="s">
        <v>60379</v>
      </c>
      <c r="L17176" s="7">
        <v>1</v>
      </c>
      <c r="M17176" s="11">
        <v>40725</v>
      </c>
      <c r="N17176" s="7" t="s">
        <v>1706</v>
      </c>
      <c r="O17176" s="7" t="s">
        <v>230</v>
      </c>
      <c r="P17176" s="10">
        <v>2011</v>
      </c>
      <c r="Q17176" s="12">
        <v>40739</v>
      </c>
      <c r="R17176" s="12">
        <v>40739</v>
      </c>
    </row>
    <row r="17177" spans="1:18" x14ac:dyDescent="0.25">
      <c r="A17177" s="7" t="s">
        <v>60380</v>
      </c>
      <c r="B17177" s="7" t="s">
        <v>60381</v>
      </c>
      <c r="C17177" s="7" t="s">
        <v>60382</v>
      </c>
      <c r="D17177" s="7" t="s">
        <v>737</v>
      </c>
      <c r="E17177" s="8" t="s">
        <v>738</v>
      </c>
      <c r="F17177" s="8">
        <v>28000000</v>
      </c>
      <c r="G17177" s="7" t="s">
        <v>80</v>
      </c>
      <c r="H17177" s="7" t="s">
        <v>24</v>
      </c>
      <c r="I17177" s="9" t="s">
        <v>36</v>
      </c>
      <c r="J17177" s="7" t="s">
        <v>181</v>
      </c>
      <c r="K17177" s="10" t="s">
        <v>24925</v>
      </c>
      <c r="L17177" s="7">
        <v>2</v>
      </c>
      <c r="M17177" s="11">
        <v>32874</v>
      </c>
      <c r="N17177" s="7" t="s">
        <v>416</v>
      </c>
      <c r="O17177" s="7" t="s">
        <v>417</v>
      </c>
      <c r="P17177" s="10">
        <v>1990</v>
      </c>
      <c r="Q17177" s="12">
        <v>39510</v>
      </c>
      <c r="R17177" s="12">
        <v>40058</v>
      </c>
    </row>
    <row r="17178" spans="1:18" x14ac:dyDescent="0.25">
      <c r="A17178" s="7" t="s">
        <v>60383</v>
      </c>
      <c r="B17178" s="7" t="s">
        <v>60384</v>
      </c>
      <c r="C17178" s="7" t="s">
        <v>60385</v>
      </c>
      <c r="D17178" s="7" t="s">
        <v>296</v>
      </c>
      <c r="E17178" s="8" t="s">
        <v>297</v>
      </c>
      <c r="F17178" s="8">
        <v>855000</v>
      </c>
      <c r="G17178" s="7" t="s">
        <v>23</v>
      </c>
      <c r="H17178" s="7" t="s">
        <v>24</v>
      </c>
      <c r="I17178" s="9" t="s">
        <v>70</v>
      </c>
      <c r="J17178" s="7" t="s">
        <v>8523</v>
      </c>
      <c r="K17178" s="10" t="s">
        <v>60386</v>
      </c>
      <c r="L17178" s="7">
        <v>1</v>
      </c>
      <c r="M17178" s="11">
        <v>40544</v>
      </c>
      <c r="N17178" s="7" t="s">
        <v>537</v>
      </c>
      <c r="O17178" s="7" t="s">
        <v>505</v>
      </c>
      <c r="P17178" s="10">
        <v>2011</v>
      </c>
      <c r="Q17178" s="12">
        <v>41066</v>
      </c>
      <c r="R17178" s="12">
        <v>41066</v>
      </c>
    </row>
    <row r="17179" spans="1:18" x14ac:dyDescent="0.25">
      <c r="A17179" s="7" t="s">
        <v>60387</v>
      </c>
      <c r="B17179" s="7" t="s">
        <v>60388</v>
      </c>
      <c r="C17179" s="7" t="s">
        <v>60389</v>
      </c>
      <c r="D17179" s="7" t="s">
        <v>60390</v>
      </c>
      <c r="E17179" s="8" t="s">
        <v>291</v>
      </c>
      <c r="F17179" s="8">
        <v>350000</v>
      </c>
      <c r="G17179" s="7" t="s">
        <v>35</v>
      </c>
      <c r="H17179" s="7" t="s">
        <v>24</v>
      </c>
      <c r="I17179" s="9" t="s">
        <v>3380</v>
      </c>
      <c r="J17179" s="7" t="s">
        <v>3381</v>
      </c>
      <c r="K17179" s="10" t="s">
        <v>3382</v>
      </c>
      <c r="L17179" s="7">
        <v>1</v>
      </c>
      <c r="M17179" s="11">
        <v>41180</v>
      </c>
      <c r="N17179" s="7" t="s">
        <v>2143</v>
      </c>
      <c r="O17179" s="7" t="s">
        <v>570</v>
      </c>
      <c r="P17179" s="10">
        <v>2012</v>
      </c>
      <c r="Q17179" s="12">
        <v>41871</v>
      </c>
      <c r="R17179" s="12">
        <v>41871</v>
      </c>
    </row>
    <row r="17180" spans="1:18" x14ac:dyDescent="0.25">
      <c r="A17180" s="7" t="s">
        <v>60391</v>
      </c>
      <c r="B17180" s="7" t="s">
        <v>60392</v>
      </c>
      <c r="C17180" s="7" t="s">
        <v>60393</v>
      </c>
      <c r="D17180" s="7" t="s">
        <v>60394</v>
      </c>
      <c r="E17180" s="8" t="s">
        <v>3607</v>
      </c>
      <c r="F17180" s="8">
        <v>150000</v>
      </c>
      <c r="G17180" s="7" t="s">
        <v>35</v>
      </c>
      <c r="H17180" s="7" t="s">
        <v>24</v>
      </c>
      <c r="I17180" s="9" t="s">
        <v>93</v>
      </c>
      <c r="J17180" s="7" t="s">
        <v>314</v>
      </c>
      <c r="K17180" s="10" t="s">
        <v>14676</v>
      </c>
      <c r="L17180" s="7">
        <v>1</v>
      </c>
      <c r="M17180" s="11">
        <v>40909</v>
      </c>
      <c r="N17180" s="7" t="s">
        <v>111</v>
      </c>
      <c r="O17180" s="7" t="s">
        <v>112</v>
      </c>
      <c r="P17180" s="10">
        <v>2012</v>
      </c>
      <c r="Q17180" s="12">
        <v>40909</v>
      </c>
      <c r="R17180" s="12">
        <v>40909</v>
      </c>
    </row>
    <row r="17181" spans="1:18" x14ac:dyDescent="0.25">
      <c r="A17181" s="7" t="s">
        <v>60395</v>
      </c>
      <c r="B17181" s="7" t="s">
        <v>60396</v>
      </c>
      <c r="C17181" s="7" t="s">
        <v>60397</v>
      </c>
      <c r="D17181" s="7" t="s">
        <v>60398</v>
      </c>
      <c r="E17181" s="8" t="s">
        <v>3894</v>
      </c>
      <c r="F17181" s="8">
        <v>0</v>
      </c>
      <c r="G17181" s="7" t="s">
        <v>80</v>
      </c>
      <c r="H17181" s="7" t="s">
        <v>196</v>
      </c>
      <c r="I17181" s="9"/>
      <c r="J17181" s="7" t="s">
        <v>197</v>
      </c>
      <c r="K17181" s="10" t="s">
        <v>197</v>
      </c>
      <c r="L17181" s="7">
        <v>1</v>
      </c>
      <c r="M17181" s="11">
        <v>37257</v>
      </c>
      <c r="N17181" s="7" t="s">
        <v>527</v>
      </c>
      <c r="O17181" s="7" t="s">
        <v>528</v>
      </c>
      <c r="P17181" s="10">
        <v>2002</v>
      </c>
      <c r="Q17181" s="12">
        <v>40179</v>
      </c>
      <c r="R17181" s="12">
        <v>40179</v>
      </c>
    </row>
    <row r="17182" spans="1:18" x14ac:dyDescent="0.25">
      <c r="A17182" s="7" t="s">
        <v>60399</v>
      </c>
      <c r="B17182" s="7" t="s">
        <v>60400</v>
      </c>
      <c r="C17182" s="7" t="s">
        <v>60401</v>
      </c>
      <c r="D17182" s="7" t="s">
        <v>238</v>
      </c>
      <c r="E17182" s="8" t="s">
        <v>239</v>
      </c>
      <c r="F17182" s="8">
        <v>1360000</v>
      </c>
      <c r="G17182" s="7" t="s">
        <v>35</v>
      </c>
      <c r="H17182" s="7" t="s">
        <v>10544</v>
      </c>
      <c r="I17182" s="9"/>
      <c r="J17182" s="7" t="s">
        <v>13558</v>
      </c>
      <c r="K17182" s="10" t="s">
        <v>13558</v>
      </c>
      <c r="L17182" s="7">
        <v>1</v>
      </c>
      <c r="M17182" s="11">
        <v>40878</v>
      </c>
      <c r="N17182" s="7" t="s">
        <v>595</v>
      </c>
      <c r="O17182" s="7" t="s">
        <v>74</v>
      </c>
      <c r="P17182" s="10">
        <v>2011</v>
      </c>
      <c r="Q17182" s="12">
        <v>41546</v>
      </c>
      <c r="R17182" s="12">
        <v>41546</v>
      </c>
    </row>
    <row r="17183" spans="1:18" x14ac:dyDescent="0.25">
      <c r="A17183" s="7" t="s">
        <v>60402</v>
      </c>
      <c r="B17183" s="7" t="s">
        <v>60403</v>
      </c>
      <c r="C17183" s="7" t="s">
        <v>60404</v>
      </c>
      <c r="D17183" s="7" t="s">
        <v>60405</v>
      </c>
      <c r="E17183" s="8" t="s">
        <v>6305</v>
      </c>
      <c r="F17183" s="8">
        <v>595000</v>
      </c>
      <c r="G17183" s="7" t="s">
        <v>35</v>
      </c>
      <c r="H17183" s="7" t="s">
        <v>81</v>
      </c>
      <c r="I17183" s="9"/>
      <c r="J17183" s="7" t="s">
        <v>82</v>
      </c>
      <c r="K17183" s="10" t="s">
        <v>82</v>
      </c>
      <c r="L17183" s="7">
        <v>4</v>
      </c>
      <c r="M17183" s="11">
        <v>40713</v>
      </c>
      <c r="N17183" s="7" t="s">
        <v>702</v>
      </c>
      <c r="O17183" s="7" t="s">
        <v>55</v>
      </c>
      <c r="P17183" s="10">
        <v>2011</v>
      </c>
      <c r="Q17183" s="12">
        <v>40969</v>
      </c>
      <c r="R17183" s="12">
        <v>41395</v>
      </c>
    </row>
    <row r="17184" spans="1:18" x14ac:dyDescent="0.25">
      <c r="A17184" s="7" t="s">
        <v>60406</v>
      </c>
      <c r="B17184" s="7" t="s">
        <v>60407</v>
      </c>
      <c r="C17184" s="7" t="s">
        <v>60408</v>
      </c>
      <c r="D17184" s="7" t="s">
        <v>421</v>
      </c>
      <c r="E17184" s="8" t="s">
        <v>422</v>
      </c>
      <c r="F17184" s="8">
        <v>163758</v>
      </c>
      <c r="G17184" s="7" t="s">
        <v>35</v>
      </c>
      <c r="H17184" s="7" t="s">
        <v>52</v>
      </c>
      <c r="I17184" s="9"/>
      <c r="J17184" s="7" t="s">
        <v>6583</v>
      </c>
      <c r="K17184" s="10" t="s">
        <v>6583</v>
      </c>
      <c r="L17184" s="7">
        <v>1</v>
      </c>
      <c r="Q17184" s="12">
        <v>40624</v>
      </c>
      <c r="R17184" s="12">
        <v>40624</v>
      </c>
    </row>
    <row r="17185" spans="1:18" x14ac:dyDescent="0.25">
      <c r="A17185" s="7" t="s">
        <v>60409</v>
      </c>
      <c r="B17185" s="7" t="s">
        <v>60410</v>
      </c>
      <c r="C17185" s="7" t="s">
        <v>60411</v>
      </c>
      <c r="D17185" s="7" t="s">
        <v>106</v>
      </c>
      <c r="E17185" s="8" t="s">
        <v>107</v>
      </c>
      <c r="F17185" s="8">
        <v>13000000</v>
      </c>
      <c r="G17185" s="7" t="s">
        <v>35</v>
      </c>
      <c r="H17185" s="7" t="s">
        <v>1347</v>
      </c>
      <c r="I17185" s="9"/>
      <c r="J17185" s="7" t="s">
        <v>1348</v>
      </c>
      <c r="K17185" s="10" t="s">
        <v>1348</v>
      </c>
      <c r="L17185" s="7">
        <v>1</v>
      </c>
      <c r="M17185" s="11">
        <v>39814</v>
      </c>
      <c r="N17185" s="7" t="s">
        <v>171</v>
      </c>
      <c r="O17185" s="7" t="s">
        <v>172</v>
      </c>
      <c r="P17185" s="10">
        <v>2009</v>
      </c>
      <c r="Q17185" s="12">
        <v>40208</v>
      </c>
      <c r="R17185" s="12">
        <v>40208</v>
      </c>
    </row>
    <row r="17186" spans="1:18" x14ac:dyDescent="0.25">
      <c r="A17186" s="7" t="s">
        <v>60412</v>
      </c>
      <c r="B17186" s="7" t="s">
        <v>60413</v>
      </c>
      <c r="C17186" s="7" t="s">
        <v>60414</v>
      </c>
      <c r="D17186" s="7" t="s">
        <v>106</v>
      </c>
      <c r="E17186" s="8" t="s">
        <v>107</v>
      </c>
      <c r="F17186" s="8">
        <v>0</v>
      </c>
      <c r="G17186" s="7" t="s">
        <v>35</v>
      </c>
      <c r="H17186" s="7" t="s">
        <v>1638</v>
      </c>
      <c r="I17186" s="9"/>
      <c r="J17186" s="7" t="s">
        <v>1639</v>
      </c>
      <c r="K17186" s="10" t="s">
        <v>1639</v>
      </c>
      <c r="L17186" s="7">
        <v>1</v>
      </c>
      <c r="M17186" s="11">
        <v>41183</v>
      </c>
      <c r="N17186" s="7" t="s">
        <v>45</v>
      </c>
      <c r="O17186" s="7" t="s">
        <v>46</v>
      </c>
      <c r="P17186" s="10">
        <v>2012</v>
      </c>
      <c r="Q17186" s="12">
        <v>41442</v>
      </c>
      <c r="R17186" s="12">
        <v>41442</v>
      </c>
    </row>
    <row r="17187" spans="1:18" x14ac:dyDescent="0.25">
      <c r="A17187" s="7" t="s">
        <v>60415</v>
      </c>
      <c r="B17187" s="7" t="s">
        <v>60416</v>
      </c>
      <c r="C17187" s="7" t="s">
        <v>60417</v>
      </c>
      <c r="D17187" s="7" t="s">
        <v>210</v>
      </c>
      <c r="E17187" s="8" t="s">
        <v>211</v>
      </c>
      <c r="F17187" s="8">
        <v>1040000</v>
      </c>
      <c r="G17187" s="7" t="s">
        <v>35</v>
      </c>
      <c r="H17187" s="7" t="s">
        <v>24</v>
      </c>
      <c r="I17187" s="9" t="s">
        <v>36</v>
      </c>
      <c r="J17187" s="7" t="s">
        <v>181</v>
      </c>
      <c r="K17187" s="10" t="s">
        <v>182</v>
      </c>
      <c r="L17187" s="7">
        <v>2</v>
      </c>
      <c r="M17187" s="11">
        <v>40909</v>
      </c>
      <c r="N17187" s="7" t="s">
        <v>111</v>
      </c>
      <c r="O17187" s="7" t="s">
        <v>112</v>
      </c>
      <c r="P17187" s="10">
        <v>2012</v>
      </c>
      <c r="Q17187" s="12">
        <v>41317</v>
      </c>
      <c r="R17187" s="12">
        <v>41890</v>
      </c>
    </row>
    <row r="17188" spans="1:18" x14ac:dyDescent="0.25">
      <c r="A17188" s="7" t="s">
        <v>60418</v>
      </c>
      <c r="B17188" s="7" t="s">
        <v>60419</v>
      </c>
      <c r="C17188" s="7" t="s">
        <v>60420</v>
      </c>
      <c r="D17188" s="7" t="s">
        <v>60421</v>
      </c>
      <c r="E17188" s="8" t="s">
        <v>19657</v>
      </c>
      <c r="F17188" s="8">
        <v>9000000</v>
      </c>
      <c r="G17188" s="7" t="s">
        <v>35</v>
      </c>
      <c r="H17188" s="7" t="s">
        <v>24</v>
      </c>
      <c r="I17188" s="9" t="s">
        <v>25</v>
      </c>
      <c r="J17188" s="7" t="s">
        <v>26</v>
      </c>
      <c r="K17188" s="10" t="s">
        <v>27</v>
      </c>
      <c r="L17188" s="7">
        <v>2</v>
      </c>
      <c r="M17188" s="11">
        <v>41640</v>
      </c>
      <c r="N17188" s="7" t="s">
        <v>63</v>
      </c>
      <c r="O17188" s="7" t="s">
        <v>64</v>
      </c>
      <c r="P17188" s="10">
        <v>2014</v>
      </c>
      <c r="Q17188" s="12">
        <v>41640</v>
      </c>
      <c r="R17188" s="12">
        <v>41934</v>
      </c>
    </row>
    <row r="17189" spans="1:18" x14ac:dyDescent="0.25">
      <c r="A17189" s="7" t="s">
        <v>60422</v>
      </c>
      <c r="B17189" s="7" t="s">
        <v>60423</v>
      </c>
      <c r="C17189" s="7" t="s">
        <v>60424</v>
      </c>
      <c r="D17189" s="7" t="s">
        <v>619</v>
      </c>
      <c r="E17189" s="8" t="s">
        <v>22</v>
      </c>
      <c r="F17189" s="8">
        <v>25000</v>
      </c>
      <c r="G17189" s="7" t="s">
        <v>35</v>
      </c>
      <c r="H17189" s="7" t="s">
        <v>24</v>
      </c>
      <c r="I17189" s="9" t="s">
        <v>36</v>
      </c>
      <c r="J17189" s="7" t="s">
        <v>181</v>
      </c>
      <c r="K17189" s="10" t="s">
        <v>1073</v>
      </c>
      <c r="L17189" s="7">
        <v>1</v>
      </c>
      <c r="Q17189" s="12">
        <v>41652</v>
      </c>
      <c r="R17189" s="12">
        <v>41652</v>
      </c>
    </row>
    <row r="17190" spans="1:18" x14ac:dyDescent="0.25">
      <c r="A17190" s="7" t="s">
        <v>60425</v>
      </c>
      <c r="B17190" s="7" t="s">
        <v>60426</v>
      </c>
      <c r="F17190" s="8">
        <v>12500</v>
      </c>
      <c r="G17190" s="7" t="s">
        <v>35</v>
      </c>
      <c r="I17190" s="9"/>
      <c r="J17190" s="7"/>
      <c r="L17190" s="7">
        <v>1</v>
      </c>
      <c r="Q17190" s="12">
        <v>41640</v>
      </c>
      <c r="R17190" s="12">
        <v>41640</v>
      </c>
    </row>
    <row r="17191" spans="1:18" x14ac:dyDescent="0.25">
      <c r="A17191" s="7" t="s">
        <v>60427</v>
      </c>
      <c r="B17191" s="7" t="s">
        <v>60428</v>
      </c>
      <c r="F17191" s="8">
        <v>41250</v>
      </c>
      <c r="G17191" s="7" t="s">
        <v>35</v>
      </c>
      <c r="I17191" s="9"/>
      <c r="J17191" s="7"/>
      <c r="L17191" s="7">
        <v>1</v>
      </c>
      <c r="Q17191" s="12">
        <v>41821</v>
      </c>
      <c r="R17191" s="12">
        <v>41821</v>
      </c>
    </row>
    <row r="17192" spans="1:18" x14ac:dyDescent="0.25">
      <c r="A17192" s="7" t="s">
        <v>60429</v>
      </c>
      <c r="B17192" s="7" t="s">
        <v>60430</v>
      </c>
      <c r="D17192" s="7" t="s">
        <v>275</v>
      </c>
      <c r="E17192" s="8" t="s">
        <v>276</v>
      </c>
      <c r="F17192" s="8">
        <v>200000000</v>
      </c>
      <c r="G17192" s="7" t="s">
        <v>35</v>
      </c>
      <c r="H17192" s="7" t="s">
        <v>469</v>
      </c>
      <c r="I17192" s="9"/>
      <c r="J17192" s="7" t="s">
        <v>7020</v>
      </c>
      <c r="K17192" s="10" t="s">
        <v>7020</v>
      </c>
      <c r="L17192" s="7">
        <v>1</v>
      </c>
      <c r="Q17192" s="12">
        <v>41606</v>
      </c>
      <c r="R17192" s="12">
        <v>41606</v>
      </c>
    </row>
    <row r="17193" spans="1:18" x14ac:dyDescent="0.25">
      <c r="A17193" s="7" t="s">
        <v>60431</v>
      </c>
      <c r="B17193" s="7" t="s">
        <v>60432</v>
      </c>
      <c r="C17193" s="7" t="s">
        <v>60433</v>
      </c>
      <c r="D17193" s="7" t="s">
        <v>60434</v>
      </c>
      <c r="E17193" s="8" t="s">
        <v>239</v>
      </c>
      <c r="F17193" s="8">
        <v>25000</v>
      </c>
      <c r="G17193" s="7" t="s">
        <v>35</v>
      </c>
      <c r="H17193" s="7" t="s">
        <v>24</v>
      </c>
      <c r="I17193" s="9" t="s">
        <v>36</v>
      </c>
      <c r="J17193" s="7" t="s">
        <v>181</v>
      </c>
      <c r="K17193" s="10" t="s">
        <v>1073</v>
      </c>
      <c r="L17193" s="7">
        <v>1</v>
      </c>
      <c r="M17193" s="11">
        <v>40603</v>
      </c>
      <c r="N17193" s="7" t="s">
        <v>1552</v>
      </c>
      <c r="O17193" s="7" t="s">
        <v>505</v>
      </c>
      <c r="P17193" s="10">
        <v>2011</v>
      </c>
      <c r="Q17193" s="12">
        <v>41275</v>
      </c>
      <c r="R17193" s="12">
        <v>41275</v>
      </c>
    </row>
    <row r="17194" spans="1:18" x14ac:dyDescent="0.25">
      <c r="A17194" s="7" t="s">
        <v>60435</v>
      </c>
      <c r="B17194" s="7" t="s">
        <v>60436</v>
      </c>
      <c r="C17194" s="7" t="s">
        <v>60437</v>
      </c>
      <c r="D17194" s="7" t="s">
        <v>60438</v>
      </c>
      <c r="E17194" s="8" t="s">
        <v>204</v>
      </c>
      <c r="F17194" s="8">
        <v>30000</v>
      </c>
      <c r="G17194" s="7" t="s">
        <v>35</v>
      </c>
      <c r="H17194" s="7" t="s">
        <v>24</v>
      </c>
      <c r="I17194" s="9" t="s">
        <v>298</v>
      </c>
      <c r="J17194" s="7" t="s">
        <v>4554</v>
      </c>
      <c r="K17194" s="10" t="s">
        <v>16310</v>
      </c>
      <c r="L17194" s="7">
        <v>1</v>
      </c>
      <c r="M17194" s="11">
        <v>39142</v>
      </c>
      <c r="N17194" s="7" t="s">
        <v>954</v>
      </c>
      <c r="O17194" s="7" t="s">
        <v>89</v>
      </c>
      <c r="P17194" s="10">
        <v>2007</v>
      </c>
      <c r="Q17194" s="12">
        <v>39173</v>
      </c>
      <c r="R17194" s="12">
        <v>39173</v>
      </c>
    </row>
    <row r="17195" spans="1:18" x14ac:dyDescent="0.25">
      <c r="A17195" s="7" t="s">
        <v>60439</v>
      </c>
      <c r="B17195" s="7" t="s">
        <v>60440</v>
      </c>
      <c r="C17195" s="7" t="s">
        <v>60441</v>
      </c>
      <c r="D17195" s="7" t="s">
        <v>60442</v>
      </c>
      <c r="E17195" s="8" t="s">
        <v>107</v>
      </c>
      <c r="F17195" s="8">
        <v>0</v>
      </c>
      <c r="G17195" s="7" t="s">
        <v>80</v>
      </c>
      <c r="H17195" s="7" t="s">
        <v>24</v>
      </c>
      <c r="I17195" s="9" t="s">
        <v>60</v>
      </c>
      <c r="J17195" s="7" t="s">
        <v>61</v>
      </c>
      <c r="K17195" s="10" t="s">
        <v>61</v>
      </c>
      <c r="L17195" s="7">
        <v>1</v>
      </c>
      <c r="M17195" s="11">
        <v>40969</v>
      </c>
      <c r="N17195" s="7" t="s">
        <v>1542</v>
      </c>
      <c r="O17195" s="7" t="s">
        <v>112</v>
      </c>
      <c r="P17195" s="10">
        <v>2012</v>
      </c>
      <c r="Q17195" s="12">
        <v>40969</v>
      </c>
      <c r="R17195" s="12">
        <v>40969</v>
      </c>
    </row>
    <row r="17196" spans="1:18" x14ac:dyDescent="0.25">
      <c r="A17196" s="7" t="s">
        <v>60443</v>
      </c>
      <c r="B17196" s="7" t="s">
        <v>60444</v>
      </c>
      <c r="C17196" s="7" t="s">
        <v>60445</v>
      </c>
      <c r="D17196" s="7" t="s">
        <v>60446</v>
      </c>
      <c r="E17196" s="8" t="s">
        <v>1789</v>
      </c>
      <c r="F17196" s="8">
        <v>60000</v>
      </c>
      <c r="G17196" s="7" t="s">
        <v>35</v>
      </c>
      <c r="H17196" s="7" t="s">
        <v>24</v>
      </c>
      <c r="I17196" s="9" t="s">
        <v>36</v>
      </c>
      <c r="J17196" s="7" t="s">
        <v>181</v>
      </c>
      <c r="K17196" s="10" t="s">
        <v>277</v>
      </c>
      <c r="L17196" s="7">
        <v>1</v>
      </c>
      <c r="M17196" s="11">
        <v>40848</v>
      </c>
      <c r="N17196" s="7" t="s">
        <v>2287</v>
      </c>
      <c r="O17196" s="7" t="s">
        <v>74</v>
      </c>
      <c r="P17196" s="10">
        <v>2011</v>
      </c>
      <c r="Q17196" s="12">
        <v>40848</v>
      </c>
      <c r="R17196" s="12">
        <v>40848</v>
      </c>
    </row>
    <row r="17197" spans="1:18" x14ac:dyDescent="0.25">
      <c r="A17197" s="7" t="s">
        <v>60447</v>
      </c>
      <c r="B17197" s="7" t="s">
        <v>60448</v>
      </c>
      <c r="C17197" s="7" t="s">
        <v>60449</v>
      </c>
      <c r="D17197" s="7" t="s">
        <v>68</v>
      </c>
      <c r="E17197" s="8" t="s">
        <v>69</v>
      </c>
      <c r="F17197" s="8">
        <v>5000000</v>
      </c>
      <c r="G17197" s="7" t="s">
        <v>35</v>
      </c>
      <c r="H17197" s="7" t="s">
        <v>24</v>
      </c>
      <c r="I17197" s="9" t="s">
        <v>36</v>
      </c>
      <c r="J17197" s="7" t="s">
        <v>181</v>
      </c>
      <c r="K17197" s="10" t="s">
        <v>1297</v>
      </c>
      <c r="L17197" s="7">
        <v>2</v>
      </c>
      <c r="M17197" s="11">
        <v>39814</v>
      </c>
      <c r="N17197" s="7" t="s">
        <v>171</v>
      </c>
      <c r="O17197" s="7" t="s">
        <v>172</v>
      </c>
      <c r="P17197" s="10">
        <v>2009</v>
      </c>
      <c r="Q17197" s="12">
        <v>41518</v>
      </c>
      <c r="R17197" s="12">
        <v>41852</v>
      </c>
    </row>
    <row r="17198" spans="1:18" x14ac:dyDescent="0.25">
      <c r="A17198" s="7" t="s">
        <v>60450</v>
      </c>
      <c r="B17198" s="7" t="s">
        <v>60451</v>
      </c>
      <c r="C17198" s="7" t="s">
        <v>60452</v>
      </c>
      <c r="D17198" s="7" t="s">
        <v>33</v>
      </c>
      <c r="E17198" s="8" t="s">
        <v>34</v>
      </c>
      <c r="F17198" s="8">
        <v>15210000</v>
      </c>
      <c r="G17198" s="7" t="s">
        <v>23</v>
      </c>
      <c r="H17198" s="7" t="s">
        <v>240</v>
      </c>
      <c r="I17198" s="9" t="s">
        <v>241</v>
      </c>
      <c r="J17198" s="7" t="s">
        <v>242</v>
      </c>
      <c r="K17198" s="10" t="s">
        <v>243</v>
      </c>
      <c r="L17198" s="7">
        <v>5</v>
      </c>
      <c r="Q17198" s="12">
        <v>39609</v>
      </c>
      <c r="R17198" s="12">
        <v>41605</v>
      </c>
    </row>
    <row r="17199" spans="1:18" x14ac:dyDescent="0.25">
      <c r="A17199" s="7" t="s">
        <v>60453</v>
      </c>
      <c r="B17199" s="7" t="s">
        <v>60454</v>
      </c>
      <c r="C17199" s="7" t="s">
        <v>60455</v>
      </c>
      <c r="D17199" s="7" t="s">
        <v>60456</v>
      </c>
      <c r="E17199" s="8" t="s">
        <v>3174</v>
      </c>
      <c r="F17199" s="8">
        <v>91500000</v>
      </c>
      <c r="G17199" s="7" t="s">
        <v>35</v>
      </c>
      <c r="H17199" s="7" t="s">
        <v>24</v>
      </c>
      <c r="I17199" s="9" t="s">
        <v>36</v>
      </c>
      <c r="J17199" s="7" t="s">
        <v>181</v>
      </c>
      <c r="K17199" s="10" t="s">
        <v>5478</v>
      </c>
      <c r="L17199" s="7">
        <v>5</v>
      </c>
      <c r="M17199" s="11">
        <v>39234</v>
      </c>
      <c r="N17199" s="7" t="s">
        <v>8416</v>
      </c>
      <c r="O17199" s="7" t="s">
        <v>2756</v>
      </c>
      <c r="P17199" s="10">
        <v>2007</v>
      </c>
      <c r="Q17199" s="12">
        <v>39534</v>
      </c>
      <c r="R17199" s="12">
        <v>41613</v>
      </c>
    </row>
    <row r="17200" spans="1:18" x14ac:dyDescent="0.25">
      <c r="A17200" s="7" t="s">
        <v>60457</v>
      </c>
      <c r="B17200" s="7" t="s">
        <v>60458</v>
      </c>
      <c r="C17200" s="7" t="s">
        <v>60459</v>
      </c>
      <c r="D17200" s="7" t="s">
        <v>106</v>
      </c>
      <c r="E17200" s="8" t="s">
        <v>107</v>
      </c>
      <c r="F17200" s="8">
        <v>14553229</v>
      </c>
      <c r="G17200" s="7" t="s">
        <v>35</v>
      </c>
      <c r="I17200" s="9"/>
      <c r="J17200" s="7"/>
      <c r="L17200" s="7">
        <v>1</v>
      </c>
      <c r="M17200" s="11">
        <v>37987</v>
      </c>
      <c r="N17200" s="7" t="s">
        <v>424</v>
      </c>
      <c r="O17200" s="7" t="s">
        <v>425</v>
      </c>
      <c r="P17200" s="10">
        <v>2004</v>
      </c>
      <c r="Q17200" s="12">
        <v>39924</v>
      </c>
      <c r="R17200" s="12">
        <v>39924</v>
      </c>
    </row>
    <row r="17201" spans="1:18" x14ac:dyDescent="0.25">
      <c r="A17201" s="7" t="s">
        <v>60460</v>
      </c>
      <c r="B17201" s="7" t="s">
        <v>60461</v>
      </c>
      <c r="C17201" s="7" t="s">
        <v>60462</v>
      </c>
      <c r="D17201" s="7" t="s">
        <v>60463</v>
      </c>
      <c r="E17201" s="8" t="s">
        <v>45125</v>
      </c>
      <c r="F17201" s="8">
        <v>3000000</v>
      </c>
      <c r="G17201" s="7" t="s">
        <v>35</v>
      </c>
      <c r="H17201" s="7" t="s">
        <v>13265</v>
      </c>
      <c r="I17201" s="9"/>
      <c r="J17201" s="7" t="s">
        <v>13266</v>
      </c>
      <c r="K17201" s="10" t="s">
        <v>13266</v>
      </c>
      <c r="L17201" s="7">
        <v>2</v>
      </c>
      <c r="M17201" s="11">
        <v>40909</v>
      </c>
      <c r="N17201" s="7" t="s">
        <v>111</v>
      </c>
      <c r="O17201" s="7" t="s">
        <v>112</v>
      </c>
      <c r="P17201" s="10">
        <v>2012</v>
      </c>
      <c r="Q17201" s="12">
        <v>41275</v>
      </c>
      <c r="R17201" s="12">
        <v>41905</v>
      </c>
    </row>
    <row r="17202" spans="1:18" x14ac:dyDescent="0.25">
      <c r="A17202" s="7" t="s">
        <v>60464</v>
      </c>
      <c r="B17202" s="7" t="s">
        <v>60465</v>
      </c>
      <c r="C17202" s="7" t="s">
        <v>60466</v>
      </c>
      <c r="D17202" s="7" t="s">
        <v>60467</v>
      </c>
      <c r="E17202" s="8" t="s">
        <v>69</v>
      </c>
      <c r="F17202" s="8">
        <v>23100000</v>
      </c>
      <c r="G17202" s="7" t="s">
        <v>35</v>
      </c>
      <c r="I17202" s="9"/>
      <c r="J17202" s="7"/>
      <c r="L17202" s="7">
        <v>3</v>
      </c>
      <c r="M17202" s="11">
        <v>39083</v>
      </c>
      <c r="N17202" s="7" t="s">
        <v>88</v>
      </c>
      <c r="O17202" s="7" t="s">
        <v>89</v>
      </c>
      <c r="P17202" s="10">
        <v>2007</v>
      </c>
      <c r="Q17202" s="12">
        <v>41492</v>
      </c>
      <c r="R17202" s="12">
        <v>41823</v>
      </c>
    </row>
    <row r="17203" spans="1:18" x14ac:dyDescent="0.25">
      <c r="A17203" s="7" t="s">
        <v>60468</v>
      </c>
      <c r="B17203" s="7" t="s">
        <v>60469</v>
      </c>
      <c r="C17203" s="7" t="s">
        <v>60470</v>
      </c>
      <c r="D17203" s="7" t="s">
        <v>106</v>
      </c>
      <c r="E17203" s="8" t="s">
        <v>107</v>
      </c>
      <c r="F17203" s="8">
        <v>750000</v>
      </c>
      <c r="G17203" s="7" t="s">
        <v>35</v>
      </c>
      <c r="H17203" s="7" t="s">
        <v>24</v>
      </c>
      <c r="I17203" s="9" t="s">
        <v>25</v>
      </c>
      <c r="J17203" s="7" t="s">
        <v>26</v>
      </c>
      <c r="K17203" s="10" t="s">
        <v>9131</v>
      </c>
      <c r="L17203" s="7">
        <v>1</v>
      </c>
      <c r="M17203" s="11">
        <v>41334</v>
      </c>
      <c r="N17203" s="7" t="s">
        <v>514</v>
      </c>
      <c r="O17203" s="7" t="s">
        <v>147</v>
      </c>
      <c r="P17203" s="10">
        <v>2013</v>
      </c>
      <c r="Q17203" s="12">
        <v>41487</v>
      </c>
      <c r="R17203" s="12">
        <v>41487</v>
      </c>
    </row>
    <row r="17204" spans="1:18" x14ac:dyDescent="0.25">
      <c r="A17204" s="7" t="s">
        <v>60471</v>
      </c>
      <c r="B17204" s="7" t="s">
        <v>60472</v>
      </c>
      <c r="C17204" s="7" t="s">
        <v>60473</v>
      </c>
      <c r="D17204" s="7" t="s">
        <v>2066</v>
      </c>
      <c r="E17204" s="8" t="s">
        <v>2067</v>
      </c>
      <c r="F17204" s="8">
        <v>0</v>
      </c>
      <c r="G17204" s="7" t="s">
        <v>35</v>
      </c>
      <c r="H17204" s="7" t="s">
        <v>24</v>
      </c>
      <c r="I17204" s="9" t="s">
        <v>1321</v>
      </c>
      <c r="J17204" s="7" t="s">
        <v>613</v>
      </c>
      <c r="K17204" s="10" t="s">
        <v>4130</v>
      </c>
      <c r="L17204" s="7">
        <v>1</v>
      </c>
      <c r="M17204" s="11">
        <v>41275</v>
      </c>
      <c r="N17204" s="7" t="s">
        <v>146</v>
      </c>
      <c r="O17204" s="7" t="s">
        <v>147</v>
      </c>
      <c r="P17204" s="10">
        <v>2013</v>
      </c>
      <c r="Q17204" s="12">
        <v>41197</v>
      </c>
      <c r="R17204" s="12">
        <v>41197</v>
      </c>
    </row>
    <row r="17205" spans="1:18" x14ac:dyDescent="0.25">
      <c r="A17205" s="7" t="s">
        <v>60474</v>
      </c>
      <c r="B17205" s="7" t="s">
        <v>60475</v>
      </c>
      <c r="C17205" s="7" t="s">
        <v>60476</v>
      </c>
      <c r="D17205" s="7" t="s">
        <v>60477</v>
      </c>
      <c r="E17205" s="8" t="s">
        <v>1532</v>
      </c>
      <c r="F17205" s="8">
        <v>91253525</v>
      </c>
      <c r="G17205" s="7" t="s">
        <v>35</v>
      </c>
      <c r="I17205" s="9"/>
      <c r="J17205" s="7"/>
      <c r="L17205" s="7">
        <v>10</v>
      </c>
      <c r="M17205" s="11">
        <v>36892</v>
      </c>
      <c r="N17205" s="7" t="s">
        <v>154</v>
      </c>
      <c r="O17205" s="7" t="s">
        <v>155</v>
      </c>
      <c r="P17205" s="10">
        <v>2001</v>
      </c>
      <c r="Q17205" s="12">
        <v>37073</v>
      </c>
      <c r="R17205" s="12">
        <v>40931</v>
      </c>
    </row>
    <row r="17206" spans="1:18" x14ac:dyDescent="0.25">
      <c r="A17206" s="7" t="s">
        <v>60478</v>
      </c>
      <c r="B17206" s="7" t="s">
        <v>60479</v>
      </c>
      <c r="C17206" s="7" t="s">
        <v>60480</v>
      </c>
      <c r="D17206" s="7" t="s">
        <v>60481</v>
      </c>
      <c r="E17206" s="8" t="s">
        <v>323</v>
      </c>
      <c r="F17206" s="8">
        <v>0</v>
      </c>
      <c r="G17206" s="7" t="s">
        <v>23</v>
      </c>
      <c r="H17206" s="7" t="s">
        <v>24</v>
      </c>
      <c r="I17206" s="9" t="s">
        <v>36</v>
      </c>
      <c r="J17206" s="7" t="s">
        <v>181</v>
      </c>
      <c r="K17206" s="10" t="s">
        <v>695</v>
      </c>
      <c r="L17206" s="7">
        <v>1</v>
      </c>
      <c r="M17206" s="11">
        <v>40909</v>
      </c>
      <c r="N17206" s="7" t="s">
        <v>111</v>
      </c>
      <c r="O17206" s="7" t="s">
        <v>112</v>
      </c>
      <c r="P17206" s="10">
        <v>2012</v>
      </c>
      <c r="Q17206" s="12">
        <v>40757</v>
      </c>
      <c r="R17206" s="12">
        <v>40757</v>
      </c>
    </row>
    <row r="17207" spans="1:18" x14ac:dyDescent="0.25">
      <c r="A17207" s="7" t="s">
        <v>60482</v>
      </c>
      <c r="B17207" s="7" t="s">
        <v>60483</v>
      </c>
      <c r="C17207" s="7" t="s">
        <v>60484</v>
      </c>
      <c r="D17207" s="7" t="s">
        <v>60485</v>
      </c>
      <c r="E17207" s="8" t="s">
        <v>12799</v>
      </c>
      <c r="F17207" s="8">
        <v>86736464</v>
      </c>
      <c r="G17207" s="7" t="s">
        <v>35</v>
      </c>
      <c r="H17207" s="7" t="s">
        <v>24</v>
      </c>
      <c r="I17207" s="9" t="s">
        <v>36</v>
      </c>
      <c r="J17207" s="7" t="s">
        <v>181</v>
      </c>
      <c r="K17207" s="10" t="s">
        <v>3663</v>
      </c>
      <c r="L17207" s="7">
        <v>6</v>
      </c>
      <c r="M17207" s="11">
        <v>39569</v>
      </c>
      <c r="N17207" s="7" t="s">
        <v>4875</v>
      </c>
      <c r="O17207" s="7" t="s">
        <v>496</v>
      </c>
      <c r="P17207" s="10">
        <v>2008</v>
      </c>
      <c r="Q17207" s="12">
        <v>40345</v>
      </c>
      <c r="R17207" s="12">
        <v>41890</v>
      </c>
    </row>
    <row r="17208" spans="1:18" x14ac:dyDescent="0.25">
      <c r="A17208" s="7" t="s">
        <v>60486</v>
      </c>
      <c r="B17208" s="7" t="s">
        <v>60487</v>
      </c>
      <c r="C17208" s="7" t="s">
        <v>60488</v>
      </c>
      <c r="D17208" s="7" t="s">
        <v>60489</v>
      </c>
      <c r="E17208" s="8" t="s">
        <v>992</v>
      </c>
      <c r="F17208" s="8">
        <v>127700</v>
      </c>
      <c r="G17208" s="7" t="s">
        <v>35</v>
      </c>
      <c r="H17208" s="7" t="s">
        <v>635</v>
      </c>
      <c r="I17208" s="9"/>
      <c r="J17208" s="7" t="s">
        <v>60490</v>
      </c>
      <c r="K17208" s="10" t="s">
        <v>60490</v>
      </c>
      <c r="L17208" s="7">
        <v>1</v>
      </c>
      <c r="M17208" s="11">
        <v>41191</v>
      </c>
      <c r="N17208" s="7" t="s">
        <v>45</v>
      </c>
      <c r="O17208" s="7" t="s">
        <v>46</v>
      </c>
      <c r="P17208" s="10">
        <v>2012</v>
      </c>
      <c r="Q17208" s="12">
        <v>41517</v>
      </c>
      <c r="R17208" s="12">
        <v>41517</v>
      </c>
    </row>
    <row r="17209" spans="1:18" x14ac:dyDescent="0.25">
      <c r="A17209" s="7" t="s">
        <v>60491</v>
      </c>
      <c r="B17209" s="7" t="s">
        <v>60492</v>
      </c>
      <c r="C17209" s="7" t="s">
        <v>60493</v>
      </c>
      <c r="D17209" s="7" t="s">
        <v>60494</v>
      </c>
      <c r="E17209" s="8" t="s">
        <v>10471</v>
      </c>
      <c r="F17209" s="8">
        <v>785000</v>
      </c>
      <c r="G17209" s="7" t="s">
        <v>35</v>
      </c>
      <c r="H17209" s="7" t="s">
        <v>749</v>
      </c>
      <c r="I17209" s="9"/>
      <c r="J17209" s="7" t="s">
        <v>4719</v>
      </c>
      <c r="K17209" s="10" t="s">
        <v>4719</v>
      </c>
      <c r="L17209" s="7">
        <v>3</v>
      </c>
      <c r="M17209" s="11">
        <v>41148</v>
      </c>
      <c r="N17209" s="7" t="s">
        <v>569</v>
      </c>
      <c r="O17209" s="7" t="s">
        <v>570</v>
      </c>
      <c r="P17209" s="10">
        <v>2012</v>
      </c>
      <c r="Q17209" s="12">
        <v>41102</v>
      </c>
      <c r="R17209" s="12">
        <v>41713</v>
      </c>
    </row>
    <row r="17210" spans="1:18" x14ac:dyDescent="0.25">
      <c r="A17210" s="7" t="s">
        <v>60495</v>
      </c>
      <c r="B17210" s="7" t="s">
        <v>60496</v>
      </c>
      <c r="C17210" s="7" t="s">
        <v>60497</v>
      </c>
      <c r="D17210" s="7" t="s">
        <v>1664</v>
      </c>
      <c r="E17210" s="8" t="s">
        <v>1665</v>
      </c>
      <c r="F17210" s="8">
        <v>121000392</v>
      </c>
      <c r="G17210" s="7" t="s">
        <v>35</v>
      </c>
      <c r="H17210" s="7" t="s">
        <v>24</v>
      </c>
      <c r="I17210" s="9" t="s">
        <v>36</v>
      </c>
      <c r="J17210" s="7" t="s">
        <v>37</v>
      </c>
      <c r="K17210" s="10" t="s">
        <v>4134</v>
      </c>
      <c r="L17210" s="7">
        <v>7</v>
      </c>
      <c r="M17210" s="11">
        <v>36892</v>
      </c>
      <c r="N17210" s="7" t="s">
        <v>154</v>
      </c>
      <c r="O17210" s="7" t="s">
        <v>155</v>
      </c>
      <c r="P17210" s="10">
        <v>2001</v>
      </c>
      <c r="Q17210" s="12">
        <v>37500</v>
      </c>
      <c r="R17210" s="12">
        <v>41312</v>
      </c>
    </row>
    <row r="17211" spans="1:18" x14ac:dyDescent="0.25">
      <c r="A17211" s="7" t="s">
        <v>60498</v>
      </c>
      <c r="B17211" s="7" t="s">
        <v>60499</v>
      </c>
      <c r="C17211" s="7" t="s">
        <v>60500</v>
      </c>
      <c r="D17211" s="7" t="s">
        <v>68</v>
      </c>
      <c r="E17211" s="8" t="s">
        <v>69</v>
      </c>
      <c r="F17211" s="8">
        <v>4000000</v>
      </c>
      <c r="G17211" s="7" t="s">
        <v>35</v>
      </c>
      <c r="H17211" s="7" t="s">
        <v>52</v>
      </c>
      <c r="I17211" s="9"/>
      <c r="J17211" s="7" t="s">
        <v>4554</v>
      </c>
      <c r="K17211" s="10" t="s">
        <v>4554</v>
      </c>
      <c r="L17211" s="7">
        <v>2</v>
      </c>
      <c r="M17211" s="11">
        <v>36526</v>
      </c>
      <c r="N17211" s="7" t="s">
        <v>234</v>
      </c>
      <c r="O17211" s="7" t="s">
        <v>235</v>
      </c>
      <c r="P17211" s="10">
        <v>2000</v>
      </c>
      <c r="Q17211" s="12">
        <v>39584</v>
      </c>
      <c r="R17211" s="12">
        <v>39989</v>
      </c>
    </row>
    <row r="17212" spans="1:18" x14ac:dyDescent="0.25">
      <c r="A17212" s="7" t="s">
        <v>60501</v>
      </c>
      <c r="B17212" s="7" t="s">
        <v>60502</v>
      </c>
      <c r="C17212" s="7" t="s">
        <v>60503</v>
      </c>
      <c r="D17212" s="7" t="s">
        <v>78</v>
      </c>
      <c r="E17212" s="8" t="s">
        <v>79</v>
      </c>
      <c r="F17212" s="8">
        <v>40000</v>
      </c>
      <c r="G17212" s="7" t="s">
        <v>35</v>
      </c>
      <c r="H17212" s="7" t="s">
        <v>342</v>
      </c>
      <c r="I17212" s="9"/>
      <c r="J17212" s="7" t="s">
        <v>15609</v>
      </c>
      <c r="K17212" s="10" t="s">
        <v>15609</v>
      </c>
      <c r="L17212" s="7">
        <v>1</v>
      </c>
      <c r="M17212" s="11">
        <v>40544</v>
      </c>
      <c r="N17212" s="7" t="s">
        <v>537</v>
      </c>
      <c r="O17212" s="7" t="s">
        <v>505</v>
      </c>
      <c r="P17212" s="10">
        <v>2011</v>
      </c>
      <c r="Q17212" s="12">
        <v>40949</v>
      </c>
      <c r="R17212" s="12">
        <v>40949</v>
      </c>
    </row>
    <row r="17213" spans="1:18" x14ac:dyDescent="0.25">
      <c r="A17213" s="7" t="s">
        <v>60504</v>
      </c>
      <c r="B17213" s="7" t="s">
        <v>60505</v>
      </c>
      <c r="C17213" s="7" t="s">
        <v>60506</v>
      </c>
      <c r="D17213" s="7" t="s">
        <v>60507</v>
      </c>
      <c r="E17213" s="8" t="s">
        <v>460</v>
      </c>
      <c r="F17213" s="8">
        <v>0</v>
      </c>
      <c r="G17213" s="7" t="s">
        <v>35</v>
      </c>
      <c r="I17213" s="9"/>
      <c r="J17213" s="7"/>
      <c r="L17213" s="7">
        <v>1</v>
      </c>
      <c r="M17213" s="11">
        <v>41466</v>
      </c>
      <c r="N17213" s="7" t="s">
        <v>257</v>
      </c>
      <c r="O17213" s="7" t="s">
        <v>258</v>
      </c>
      <c r="P17213" s="10">
        <v>2013</v>
      </c>
      <c r="Q17213" s="12">
        <v>41466</v>
      </c>
      <c r="R17213" s="12">
        <v>41466</v>
      </c>
    </row>
    <row r="17214" spans="1:18" x14ac:dyDescent="0.25">
      <c r="A17214" s="7" t="s">
        <v>60508</v>
      </c>
      <c r="B17214" s="7" t="s">
        <v>60509</v>
      </c>
      <c r="F17214" s="8">
        <v>0</v>
      </c>
      <c r="G17214" s="7" t="s">
        <v>35</v>
      </c>
      <c r="I17214" s="9"/>
      <c r="J17214" s="7"/>
      <c r="L17214" s="7">
        <v>1</v>
      </c>
      <c r="Q17214" s="12">
        <v>41122</v>
      </c>
      <c r="R17214" s="12">
        <v>41122</v>
      </c>
    </row>
    <row r="17215" spans="1:18" x14ac:dyDescent="0.25">
      <c r="A17215" s="7" t="s">
        <v>60510</v>
      </c>
      <c r="B17215" s="7" t="s">
        <v>60511</v>
      </c>
      <c r="C17215" s="7" t="s">
        <v>60512</v>
      </c>
      <c r="D17215" s="7" t="s">
        <v>60513</v>
      </c>
      <c r="E17215" s="8" t="s">
        <v>13840</v>
      </c>
      <c r="F17215" s="8">
        <v>0</v>
      </c>
      <c r="G17215" s="7" t="s">
        <v>35</v>
      </c>
      <c r="H17215" s="7" t="s">
        <v>24</v>
      </c>
      <c r="I17215" s="9" t="s">
        <v>36</v>
      </c>
      <c r="J17215" s="7" t="s">
        <v>181</v>
      </c>
      <c r="K17215" s="10" t="s">
        <v>6368</v>
      </c>
      <c r="L17215" s="7">
        <v>1</v>
      </c>
      <c r="Q17215" s="12">
        <v>40544</v>
      </c>
      <c r="R17215" s="12">
        <v>40544</v>
      </c>
    </row>
    <row r="17216" spans="1:18" x14ac:dyDescent="0.25">
      <c r="A17216" s="7" t="s">
        <v>60514</v>
      </c>
      <c r="B17216" s="7" t="s">
        <v>60515</v>
      </c>
      <c r="C17216" s="7" t="s">
        <v>60516</v>
      </c>
      <c r="D17216" s="7" t="s">
        <v>60517</v>
      </c>
      <c r="E17216" s="8" t="s">
        <v>5847</v>
      </c>
      <c r="F17216" s="8">
        <v>2300000</v>
      </c>
      <c r="G17216" s="7" t="s">
        <v>80</v>
      </c>
      <c r="H17216" s="7" t="s">
        <v>24</v>
      </c>
      <c r="I17216" s="9" t="s">
        <v>36</v>
      </c>
      <c r="J17216" s="7" t="s">
        <v>181</v>
      </c>
      <c r="K17216" s="10" t="s">
        <v>182</v>
      </c>
      <c r="L17216" s="7">
        <v>1</v>
      </c>
      <c r="M17216" s="11">
        <v>40269</v>
      </c>
      <c r="N17216" s="7" t="s">
        <v>4205</v>
      </c>
      <c r="O17216" s="7" t="s">
        <v>1110</v>
      </c>
      <c r="P17216" s="10">
        <v>2010</v>
      </c>
      <c r="Q17216" s="12">
        <v>40985</v>
      </c>
      <c r="R17216" s="12">
        <v>40985</v>
      </c>
    </row>
    <row r="17217" spans="1:18" x14ac:dyDescent="0.25">
      <c r="A17217" s="7" t="s">
        <v>60518</v>
      </c>
      <c r="B17217" s="7" t="s">
        <v>60519</v>
      </c>
      <c r="C17217" s="7" t="s">
        <v>60520</v>
      </c>
      <c r="D17217" s="7" t="s">
        <v>275</v>
      </c>
      <c r="E17217" s="8" t="s">
        <v>276</v>
      </c>
      <c r="F17217" s="8">
        <v>14880000</v>
      </c>
      <c r="G17217" s="7" t="s">
        <v>80</v>
      </c>
      <c r="H17217" s="7" t="s">
        <v>24</v>
      </c>
      <c r="I17217" s="9" t="s">
        <v>281</v>
      </c>
      <c r="J17217" s="7" t="s">
        <v>282</v>
      </c>
      <c r="K17217" s="10" t="s">
        <v>1560</v>
      </c>
      <c r="L17217" s="7">
        <v>1</v>
      </c>
      <c r="M17217" s="11">
        <v>38353</v>
      </c>
      <c r="N17217" s="7" t="s">
        <v>435</v>
      </c>
      <c r="O17217" s="7" t="s">
        <v>436</v>
      </c>
      <c r="P17217" s="10">
        <v>2005</v>
      </c>
      <c r="Q17217" s="12">
        <v>39668</v>
      </c>
      <c r="R17217" s="12">
        <v>39668</v>
      </c>
    </row>
    <row r="17218" spans="1:18" x14ac:dyDescent="0.25">
      <c r="A17218" s="7" t="s">
        <v>60521</v>
      </c>
      <c r="B17218" s="7" t="s">
        <v>60522</v>
      </c>
      <c r="C17218" s="7" t="s">
        <v>60523</v>
      </c>
      <c r="D17218" s="7" t="s">
        <v>60524</v>
      </c>
      <c r="E17218" s="8" t="s">
        <v>2060</v>
      </c>
      <c r="F17218" s="8">
        <v>1610000</v>
      </c>
      <c r="G17218" s="7" t="s">
        <v>23</v>
      </c>
      <c r="H17218" s="7" t="s">
        <v>240</v>
      </c>
      <c r="I17218" s="9" t="s">
        <v>930</v>
      </c>
      <c r="J17218" s="7" t="s">
        <v>5655</v>
      </c>
      <c r="K17218" s="10" t="s">
        <v>5655</v>
      </c>
      <c r="L17218" s="7">
        <v>1</v>
      </c>
      <c r="M17218" s="11">
        <v>23012</v>
      </c>
      <c r="N17218" s="7" t="s">
        <v>33872</v>
      </c>
      <c r="O17218" s="7" t="s">
        <v>33873</v>
      </c>
      <c r="P17218" s="10">
        <v>1963</v>
      </c>
      <c r="Q17218" s="12">
        <v>41974</v>
      </c>
      <c r="R17218" s="12">
        <v>41974</v>
      </c>
    </row>
    <row r="17219" spans="1:18" x14ac:dyDescent="0.25">
      <c r="A17219" s="7" t="s">
        <v>60525</v>
      </c>
      <c r="B17219" s="7" t="s">
        <v>60526</v>
      </c>
      <c r="C17219" s="7" t="s">
        <v>60527</v>
      </c>
      <c r="D17219" s="7" t="s">
        <v>122</v>
      </c>
      <c r="E17219" s="8" t="s">
        <v>123</v>
      </c>
      <c r="F17219" s="8">
        <v>3350000</v>
      </c>
      <c r="G17219" s="7" t="s">
        <v>35</v>
      </c>
      <c r="H17219" s="7" t="s">
        <v>24</v>
      </c>
      <c r="I17219" s="9" t="s">
        <v>2095</v>
      </c>
      <c r="J17219" s="7" t="s">
        <v>2096</v>
      </c>
      <c r="K17219" s="10" t="s">
        <v>2096</v>
      </c>
      <c r="L17219" s="7">
        <v>3</v>
      </c>
      <c r="M17219" s="11">
        <v>37987</v>
      </c>
      <c r="N17219" s="7" t="s">
        <v>424</v>
      </c>
      <c r="O17219" s="7" t="s">
        <v>425</v>
      </c>
      <c r="P17219" s="10">
        <v>2004</v>
      </c>
      <c r="Q17219" s="12">
        <v>40877</v>
      </c>
      <c r="R17219" s="12">
        <v>41043</v>
      </c>
    </row>
    <row r="17220" spans="1:18" x14ac:dyDescent="0.25">
      <c r="A17220" s="7" t="s">
        <v>60528</v>
      </c>
      <c r="B17220" s="7" t="s">
        <v>60529</v>
      </c>
      <c r="C17220" s="7" t="s">
        <v>60530</v>
      </c>
      <c r="D17220" s="7" t="s">
        <v>1600</v>
      </c>
      <c r="E17220" s="8" t="s">
        <v>1601</v>
      </c>
      <c r="F17220" s="8">
        <v>0</v>
      </c>
      <c r="G17220" s="7" t="s">
        <v>35</v>
      </c>
      <c r="H17220" s="7" t="s">
        <v>24</v>
      </c>
      <c r="I17220" s="9" t="s">
        <v>25</v>
      </c>
      <c r="J17220" s="7" t="s">
        <v>26</v>
      </c>
      <c r="K17220" s="10" t="s">
        <v>27</v>
      </c>
      <c r="L17220" s="7">
        <v>1</v>
      </c>
      <c r="M17220" s="11">
        <v>35796</v>
      </c>
      <c r="N17220" s="7" t="s">
        <v>674</v>
      </c>
      <c r="O17220" s="7" t="s">
        <v>675</v>
      </c>
      <c r="P17220" s="10">
        <v>1998</v>
      </c>
      <c r="Q17220" s="12">
        <v>38777</v>
      </c>
      <c r="R17220" s="12">
        <v>38777</v>
      </c>
    </row>
    <row r="17221" spans="1:18" x14ac:dyDescent="0.25">
      <c r="A17221" s="7" t="s">
        <v>60531</v>
      </c>
      <c r="B17221" s="7" t="s">
        <v>60532</v>
      </c>
      <c r="C17221" s="7" t="s">
        <v>60533</v>
      </c>
      <c r="D17221" s="7" t="s">
        <v>275</v>
      </c>
      <c r="E17221" s="8" t="s">
        <v>276</v>
      </c>
      <c r="F17221" s="8">
        <v>8550000</v>
      </c>
      <c r="G17221" s="7" t="s">
        <v>35</v>
      </c>
      <c r="H17221" s="7" t="s">
        <v>24</v>
      </c>
      <c r="I17221" s="9" t="s">
        <v>220</v>
      </c>
      <c r="J17221" s="7" t="s">
        <v>221</v>
      </c>
      <c r="K17221" s="10" t="s">
        <v>7637</v>
      </c>
      <c r="L17221" s="7">
        <v>2</v>
      </c>
      <c r="M17221" s="11">
        <v>40544</v>
      </c>
      <c r="N17221" s="7" t="s">
        <v>537</v>
      </c>
      <c r="O17221" s="7" t="s">
        <v>505</v>
      </c>
      <c r="P17221" s="10">
        <v>2011</v>
      </c>
      <c r="Q17221" s="12">
        <v>41024</v>
      </c>
      <c r="R17221" s="12">
        <v>41855</v>
      </c>
    </row>
    <row r="17222" spans="1:18" x14ac:dyDescent="0.25">
      <c r="A17222" s="7" t="s">
        <v>60534</v>
      </c>
      <c r="B17222" s="7" t="s">
        <v>60535</v>
      </c>
      <c r="C17222" s="7" t="s">
        <v>60536</v>
      </c>
      <c r="D17222" s="7" t="s">
        <v>60537</v>
      </c>
      <c r="E17222" s="8" t="s">
        <v>16782</v>
      </c>
      <c r="F17222" s="8">
        <v>294420</v>
      </c>
      <c r="G17222" s="7" t="s">
        <v>35</v>
      </c>
      <c r="H17222" s="7" t="s">
        <v>635</v>
      </c>
      <c r="I17222" s="9"/>
      <c r="J17222" s="7" t="s">
        <v>1838</v>
      </c>
      <c r="K17222" s="10" t="s">
        <v>1838</v>
      </c>
      <c r="L17222" s="7">
        <v>1</v>
      </c>
      <c r="M17222" s="11">
        <v>39508</v>
      </c>
      <c r="N17222" s="7" t="s">
        <v>4188</v>
      </c>
      <c r="O17222" s="7" t="s">
        <v>165</v>
      </c>
      <c r="P17222" s="10">
        <v>2008</v>
      </c>
      <c r="Q17222" s="12">
        <v>39448</v>
      </c>
      <c r="R17222" s="12">
        <v>39448</v>
      </c>
    </row>
    <row r="17223" spans="1:18" x14ac:dyDescent="0.25">
      <c r="A17223" s="7" t="s">
        <v>60538</v>
      </c>
      <c r="B17223" s="7" t="s">
        <v>60539</v>
      </c>
      <c r="C17223" s="7" t="s">
        <v>60540</v>
      </c>
      <c r="D17223" s="7" t="s">
        <v>35820</v>
      </c>
      <c r="E17223" s="8" t="s">
        <v>909</v>
      </c>
      <c r="F17223" s="8">
        <v>28500000</v>
      </c>
      <c r="G17223" s="7" t="s">
        <v>35</v>
      </c>
      <c r="I17223" s="9"/>
      <c r="J17223" s="7"/>
      <c r="L17223" s="7">
        <v>3</v>
      </c>
      <c r="M17223" s="11">
        <v>41044</v>
      </c>
      <c r="N17223" s="7" t="s">
        <v>1953</v>
      </c>
      <c r="O17223" s="7" t="s">
        <v>29</v>
      </c>
      <c r="P17223" s="10">
        <v>2012</v>
      </c>
      <c r="Q17223" s="12">
        <v>41354</v>
      </c>
      <c r="R17223" s="12">
        <v>41974</v>
      </c>
    </row>
    <row r="17224" spans="1:18" x14ac:dyDescent="0.25">
      <c r="A17224" s="7" t="s">
        <v>60541</v>
      </c>
      <c r="B17224" s="7" t="s">
        <v>60542</v>
      </c>
      <c r="C17224" s="7" t="s">
        <v>60543</v>
      </c>
      <c r="D17224" s="7" t="s">
        <v>60544</v>
      </c>
      <c r="E17224" s="8" t="s">
        <v>1665</v>
      </c>
      <c r="F17224" s="8">
        <v>1000000</v>
      </c>
      <c r="G17224" s="7" t="s">
        <v>35</v>
      </c>
      <c r="H17224" s="7" t="s">
        <v>24</v>
      </c>
      <c r="I17224" s="9" t="s">
        <v>25</v>
      </c>
      <c r="J17224" s="7" t="s">
        <v>26</v>
      </c>
      <c r="K17224" s="10" t="s">
        <v>27</v>
      </c>
      <c r="L17224" s="7">
        <v>1</v>
      </c>
      <c r="M17224" s="11">
        <v>39448</v>
      </c>
      <c r="N17224" s="7" t="s">
        <v>164</v>
      </c>
      <c r="O17224" s="7" t="s">
        <v>165</v>
      </c>
      <c r="P17224" s="10">
        <v>2008</v>
      </c>
      <c r="Q17224" s="12">
        <v>40056</v>
      </c>
      <c r="R17224" s="12">
        <v>40056</v>
      </c>
    </row>
    <row r="17225" spans="1:18" x14ac:dyDescent="0.25">
      <c r="A17225" s="7" t="s">
        <v>60545</v>
      </c>
      <c r="B17225" s="7" t="s">
        <v>60546</v>
      </c>
      <c r="C17225" s="7" t="s">
        <v>60547</v>
      </c>
      <c r="D17225" s="7" t="s">
        <v>275</v>
      </c>
      <c r="E17225" s="8" t="s">
        <v>276</v>
      </c>
      <c r="F17225" s="8">
        <v>30153340</v>
      </c>
      <c r="G17225" s="7" t="s">
        <v>35</v>
      </c>
      <c r="H17225" s="7" t="s">
        <v>52</v>
      </c>
      <c r="I17225" s="9"/>
      <c r="J17225" s="7" t="s">
        <v>53</v>
      </c>
      <c r="K17225" s="10" t="s">
        <v>3468</v>
      </c>
      <c r="L17225" s="7">
        <v>3</v>
      </c>
      <c r="Q17225" s="12">
        <v>39307</v>
      </c>
      <c r="R17225" s="12">
        <v>41332</v>
      </c>
    </row>
    <row r="17226" spans="1:18" x14ac:dyDescent="0.25">
      <c r="A17226" s="7" t="s">
        <v>60548</v>
      </c>
      <c r="B17226" s="7" t="s">
        <v>60549</v>
      </c>
      <c r="C17226" s="7" t="s">
        <v>60550</v>
      </c>
      <c r="D17226" s="7" t="s">
        <v>3345</v>
      </c>
      <c r="E17226" s="8" t="s">
        <v>2026</v>
      </c>
      <c r="F17226" s="8">
        <v>1990000</v>
      </c>
      <c r="G17226" s="7" t="s">
        <v>23</v>
      </c>
      <c r="H17226" s="7" t="s">
        <v>52</v>
      </c>
      <c r="I17226" s="9"/>
      <c r="J17226" s="7" t="s">
        <v>53</v>
      </c>
      <c r="K17226" s="10" t="s">
        <v>53</v>
      </c>
      <c r="L17226" s="7">
        <v>1</v>
      </c>
      <c r="M17226" s="11">
        <v>37622</v>
      </c>
      <c r="N17226" s="7" t="s">
        <v>814</v>
      </c>
      <c r="O17226" s="7" t="s">
        <v>815</v>
      </c>
      <c r="P17226" s="10">
        <v>2003</v>
      </c>
      <c r="Q17226" s="12">
        <v>39508</v>
      </c>
      <c r="R17226" s="12">
        <v>39508</v>
      </c>
    </row>
    <row r="17227" spans="1:18" x14ac:dyDescent="0.25">
      <c r="A17227" s="7" t="s">
        <v>60551</v>
      </c>
      <c r="B17227" s="7" t="s">
        <v>60552</v>
      </c>
      <c r="C17227" s="7" t="s">
        <v>60553</v>
      </c>
      <c r="D17227" s="7" t="s">
        <v>60554</v>
      </c>
      <c r="E17227" s="8" t="s">
        <v>3745</v>
      </c>
      <c r="F17227" s="8">
        <v>1350000</v>
      </c>
      <c r="G17227" s="7" t="s">
        <v>23</v>
      </c>
      <c r="H17227" s="7" t="s">
        <v>24</v>
      </c>
      <c r="I17227" s="9" t="s">
        <v>161</v>
      </c>
      <c r="J17227" s="7" t="s">
        <v>162</v>
      </c>
      <c r="K17227" s="10" t="s">
        <v>2723</v>
      </c>
      <c r="L17227" s="7">
        <v>4</v>
      </c>
      <c r="M17227" s="11">
        <v>41014</v>
      </c>
      <c r="N17227" s="7" t="s">
        <v>820</v>
      </c>
      <c r="O17227" s="7" t="s">
        <v>29</v>
      </c>
      <c r="P17227" s="10">
        <v>2012</v>
      </c>
      <c r="Q17227" s="12">
        <v>40975</v>
      </c>
      <c r="R17227" s="12">
        <v>41373</v>
      </c>
    </row>
    <row r="17228" spans="1:18" x14ac:dyDescent="0.25">
      <c r="A17228" s="7" t="s">
        <v>60555</v>
      </c>
      <c r="B17228" s="7" t="s">
        <v>60556</v>
      </c>
      <c r="C17228" s="7" t="s">
        <v>60557</v>
      </c>
      <c r="D17228" s="7" t="s">
        <v>60558</v>
      </c>
      <c r="E17228" s="8" t="s">
        <v>13605</v>
      </c>
      <c r="F17228" s="8">
        <v>100000</v>
      </c>
      <c r="G17228" s="7" t="s">
        <v>35</v>
      </c>
      <c r="H17228" s="7" t="s">
        <v>482</v>
      </c>
      <c r="I17228" s="9"/>
      <c r="J17228" s="7" t="s">
        <v>21686</v>
      </c>
      <c r="K17228" s="10" t="s">
        <v>21686</v>
      </c>
      <c r="L17228" s="7">
        <v>1</v>
      </c>
      <c r="Q17228" s="12">
        <v>40688</v>
      </c>
      <c r="R17228" s="12">
        <v>40688</v>
      </c>
    </row>
    <row r="17229" spans="1:18" x14ac:dyDescent="0.25">
      <c r="A17229" s="7" t="s">
        <v>60559</v>
      </c>
      <c r="B17229" s="7" t="s">
        <v>60560</v>
      </c>
      <c r="C17229" s="7" t="s">
        <v>60561</v>
      </c>
      <c r="D17229" s="7" t="s">
        <v>60562</v>
      </c>
      <c r="E17229" s="8" t="s">
        <v>69</v>
      </c>
      <c r="F17229" s="8">
        <v>2727252</v>
      </c>
      <c r="G17229" s="7" t="s">
        <v>35</v>
      </c>
      <c r="H17229" s="7" t="s">
        <v>24</v>
      </c>
      <c r="I17229" s="9" t="s">
        <v>36</v>
      </c>
      <c r="J17229" s="7" t="s">
        <v>181</v>
      </c>
      <c r="K17229" s="10" t="s">
        <v>1073</v>
      </c>
      <c r="L17229" s="7">
        <v>1</v>
      </c>
      <c r="M17229" s="11">
        <v>39508</v>
      </c>
      <c r="N17229" s="7" t="s">
        <v>4188</v>
      </c>
      <c r="O17229" s="7" t="s">
        <v>165</v>
      </c>
      <c r="P17229" s="10">
        <v>2008</v>
      </c>
      <c r="Q17229" s="12">
        <v>40378</v>
      </c>
      <c r="R17229" s="12">
        <v>40378</v>
      </c>
    </row>
    <row r="17230" spans="1:18" x14ac:dyDescent="0.25">
      <c r="A17230" s="7" t="s">
        <v>60563</v>
      </c>
      <c r="B17230" s="7" t="s">
        <v>60564</v>
      </c>
      <c r="C17230" s="7" t="s">
        <v>60565</v>
      </c>
      <c r="D17230" s="7" t="s">
        <v>60566</v>
      </c>
      <c r="E17230" s="8" t="s">
        <v>323</v>
      </c>
      <c r="F17230" s="8">
        <v>760000</v>
      </c>
      <c r="G17230" s="7" t="s">
        <v>35</v>
      </c>
      <c r="H17230" s="7" t="s">
        <v>24</v>
      </c>
      <c r="I17230" s="9" t="s">
        <v>36</v>
      </c>
      <c r="J17230" s="7" t="s">
        <v>181</v>
      </c>
      <c r="K17230" s="10" t="s">
        <v>695</v>
      </c>
      <c r="L17230" s="7">
        <v>2</v>
      </c>
      <c r="M17230" s="11">
        <v>40913</v>
      </c>
      <c r="N17230" s="7" t="s">
        <v>111</v>
      </c>
      <c r="O17230" s="7" t="s">
        <v>112</v>
      </c>
      <c r="P17230" s="10">
        <v>2012</v>
      </c>
      <c r="Q17230" s="12">
        <v>40909</v>
      </c>
      <c r="R17230" s="12">
        <v>41409</v>
      </c>
    </row>
    <row r="17231" spans="1:18" x14ac:dyDescent="0.25">
      <c r="A17231" s="7" t="s">
        <v>60567</v>
      </c>
      <c r="B17231" s="7" t="s">
        <v>60568</v>
      </c>
      <c r="C17231" s="7" t="s">
        <v>60569</v>
      </c>
      <c r="D17231" s="7" t="s">
        <v>275</v>
      </c>
      <c r="E17231" s="8" t="s">
        <v>276</v>
      </c>
      <c r="F17231" s="8">
        <v>48386081</v>
      </c>
      <c r="G17231" s="7" t="s">
        <v>35</v>
      </c>
      <c r="H17231" s="7" t="s">
        <v>24</v>
      </c>
      <c r="I17231" s="9" t="s">
        <v>151</v>
      </c>
      <c r="J17231" s="7" t="s">
        <v>152</v>
      </c>
      <c r="K17231" s="10" t="s">
        <v>152</v>
      </c>
      <c r="L17231" s="7">
        <v>8</v>
      </c>
      <c r="M17231" s="11">
        <v>39083</v>
      </c>
      <c r="N17231" s="7" t="s">
        <v>88</v>
      </c>
      <c r="O17231" s="7" t="s">
        <v>89</v>
      </c>
      <c r="P17231" s="10">
        <v>2007</v>
      </c>
      <c r="Q17231" s="12">
        <v>40191</v>
      </c>
      <c r="R17231" s="12">
        <v>41520</v>
      </c>
    </row>
    <row r="17232" spans="1:18" x14ac:dyDescent="0.25">
      <c r="A17232" s="7" t="s">
        <v>60570</v>
      </c>
      <c r="B17232" s="7" t="s">
        <v>60571</v>
      </c>
      <c r="C17232" s="7" t="s">
        <v>60572</v>
      </c>
      <c r="D17232" s="7" t="s">
        <v>1295</v>
      </c>
      <c r="E17232" s="8" t="s">
        <v>1296</v>
      </c>
      <c r="F17232" s="8">
        <v>21045594</v>
      </c>
      <c r="G17232" s="7" t="s">
        <v>35</v>
      </c>
      <c r="H17232" s="7" t="s">
        <v>24</v>
      </c>
      <c r="I17232" s="9" t="s">
        <v>36</v>
      </c>
      <c r="J17232" s="7" t="s">
        <v>181</v>
      </c>
      <c r="K17232" s="10" t="s">
        <v>5206</v>
      </c>
      <c r="L17232" s="7">
        <v>4</v>
      </c>
      <c r="Q17232" s="12">
        <v>38608</v>
      </c>
      <c r="R17232" s="12">
        <v>40295</v>
      </c>
    </row>
    <row r="17233" spans="1:18" x14ac:dyDescent="0.25">
      <c r="A17233" s="7" t="s">
        <v>60573</v>
      </c>
      <c r="B17233" s="7" t="s">
        <v>60574</v>
      </c>
      <c r="C17233" s="7" t="s">
        <v>60575</v>
      </c>
      <c r="D17233" s="7" t="s">
        <v>60576</v>
      </c>
      <c r="E17233" s="8" t="s">
        <v>533</v>
      </c>
      <c r="F17233" s="8">
        <v>80000</v>
      </c>
      <c r="G17233" s="7" t="s">
        <v>35</v>
      </c>
      <c r="H17233" s="7" t="s">
        <v>24</v>
      </c>
      <c r="I17233" s="9" t="s">
        <v>25</v>
      </c>
      <c r="J17233" s="7" t="s">
        <v>26</v>
      </c>
      <c r="K17233" s="10" t="s">
        <v>27</v>
      </c>
      <c r="L17233" s="7">
        <v>2</v>
      </c>
      <c r="M17233" s="11">
        <v>41214</v>
      </c>
      <c r="N17233" s="7" t="s">
        <v>471</v>
      </c>
      <c r="O17233" s="7" t="s">
        <v>46</v>
      </c>
      <c r="P17233" s="10">
        <v>2012</v>
      </c>
      <c r="Q17233" s="12">
        <v>41674</v>
      </c>
      <c r="R17233" s="12">
        <v>41760</v>
      </c>
    </row>
    <row r="17234" spans="1:18" x14ac:dyDescent="0.25">
      <c r="A17234" s="7" t="s">
        <v>60577</v>
      </c>
      <c r="B17234" s="7" t="s">
        <v>60578</v>
      </c>
      <c r="C17234" s="7" t="s">
        <v>60579</v>
      </c>
      <c r="D17234" s="7" t="s">
        <v>60580</v>
      </c>
      <c r="E17234" s="8" t="s">
        <v>160</v>
      </c>
      <c r="F17234" s="8">
        <v>4000000</v>
      </c>
      <c r="G17234" s="7" t="s">
        <v>23</v>
      </c>
      <c r="H17234" s="7" t="s">
        <v>24</v>
      </c>
      <c r="I17234" s="9" t="s">
        <v>36</v>
      </c>
      <c r="J17234" s="7" t="s">
        <v>181</v>
      </c>
      <c r="K17234" s="10" t="s">
        <v>695</v>
      </c>
      <c r="L17234" s="7">
        <v>1</v>
      </c>
      <c r="Q17234" s="12">
        <v>38718</v>
      </c>
      <c r="R17234" s="12">
        <v>38718</v>
      </c>
    </row>
    <row r="17235" spans="1:18" x14ac:dyDescent="0.25">
      <c r="A17235" s="7" t="s">
        <v>60581</v>
      </c>
      <c r="B17235" s="7" t="s">
        <v>60582</v>
      </c>
      <c r="C17235" s="7" t="s">
        <v>60583</v>
      </c>
      <c r="D17235" s="7" t="s">
        <v>1713</v>
      </c>
      <c r="E17235" s="8" t="s">
        <v>542</v>
      </c>
      <c r="F17235" s="8">
        <v>485000</v>
      </c>
      <c r="G17235" s="7" t="s">
        <v>35</v>
      </c>
      <c r="I17235" s="9"/>
      <c r="J17235" s="7"/>
      <c r="L17235" s="7">
        <v>1</v>
      </c>
      <c r="M17235" s="11">
        <v>41426</v>
      </c>
      <c r="N17235" s="7" t="s">
        <v>1766</v>
      </c>
      <c r="O17235" s="7" t="s">
        <v>412</v>
      </c>
      <c r="P17235" s="10">
        <v>2013</v>
      </c>
      <c r="Q17235" s="12">
        <v>41429</v>
      </c>
      <c r="R17235" s="12">
        <v>41429</v>
      </c>
    </row>
    <row r="17236" spans="1:18" x14ac:dyDescent="0.25">
      <c r="A17236" s="7" t="s">
        <v>60584</v>
      </c>
      <c r="B17236" s="7" t="s">
        <v>60585</v>
      </c>
      <c r="C17236" s="7" t="s">
        <v>60586</v>
      </c>
      <c r="D17236" s="7" t="s">
        <v>60587</v>
      </c>
      <c r="E17236" s="8" t="s">
        <v>145</v>
      </c>
      <c r="F17236" s="8">
        <v>429530</v>
      </c>
      <c r="G17236" s="7" t="s">
        <v>35</v>
      </c>
      <c r="H17236" s="7" t="s">
        <v>477</v>
      </c>
      <c r="I17236" s="9"/>
      <c r="J17236" s="7" t="s">
        <v>478</v>
      </c>
      <c r="K17236" s="10" t="s">
        <v>478</v>
      </c>
      <c r="L17236" s="7">
        <v>2</v>
      </c>
      <c r="M17236" s="11">
        <v>41579</v>
      </c>
      <c r="N17236" s="7" t="s">
        <v>4114</v>
      </c>
      <c r="O17236" s="7" t="s">
        <v>140</v>
      </c>
      <c r="P17236" s="10">
        <v>2013</v>
      </c>
      <c r="Q17236" s="12">
        <v>41718</v>
      </c>
      <c r="R17236" s="12">
        <v>41944</v>
      </c>
    </row>
    <row r="17237" spans="1:18" x14ac:dyDescent="0.25">
      <c r="A17237" s="7" t="s">
        <v>60588</v>
      </c>
      <c r="B17237" s="7" t="s">
        <v>60589</v>
      </c>
      <c r="C17237" s="7" t="s">
        <v>60590</v>
      </c>
      <c r="D17237" s="7" t="s">
        <v>86</v>
      </c>
      <c r="E17237" s="8" t="s">
        <v>87</v>
      </c>
      <c r="F17237" s="8">
        <v>0</v>
      </c>
      <c r="H17237" s="7" t="s">
        <v>1097</v>
      </c>
      <c r="I17237" s="9"/>
      <c r="J17237" s="7" t="s">
        <v>3412</v>
      </c>
      <c r="K17237" s="10" t="s">
        <v>3413</v>
      </c>
      <c r="L17237" s="7">
        <v>2</v>
      </c>
      <c r="Q17237" s="12">
        <v>41426</v>
      </c>
      <c r="R17237" s="12">
        <v>41518</v>
      </c>
    </row>
    <row r="17238" spans="1:18" x14ac:dyDescent="0.25">
      <c r="A17238" s="7" t="s">
        <v>60591</v>
      </c>
      <c r="B17238" s="7" t="s">
        <v>60592</v>
      </c>
      <c r="C17238" s="7" t="s">
        <v>60593</v>
      </c>
      <c r="D17238" s="7" t="s">
        <v>60594</v>
      </c>
      <c r="E17238" s="8" t="s">
        <v>1072</v>
      </c>
      <c r="F17238" s="8">
        <v>393000</v>
      </c>
      <c r="G17238" s="7" t="s">
        <v>35</v>
      </c>
      <c r="H17238" s="7" t="s">
        <v>24</v>
      </c>
      <c r="I17238" s="9" t="s">
        <v>36</v>
      </c>
      <c r="J17238" s="7" t="s">
        <v>181</v>
      </c>
      <c r="K17238" s="10" t="s">
        <v>1537</v>
      </c>
      <c r="L17238" s="7">
        <v>5</v>
      </c>
      <c r="M17238" s="11">
        <v>40909</v>
      </c>
      <c r="N17238" s="7" t="s">
        <v>111</v>
      </c>
      <c r="O17238" s="7" t="s">
        <v>112</v>
      </c>
      <c r="P17238" s="10">
        <v>2012</v>
      </c>
      <c r="Q17238" s="12">
        <v>40969</v>
      </c>
      <c r="R17238" s="12">
        <v>41670</v>
      </c>
    </row>
    <row r="17239" spans="1:18" x14ac:dyDescent="0.25">
      <c r="A17239" s="7" t="s">
        <v>60595</v>
      </c>
      <c r="B17239" s="7" t="s">
        <v>60596</v>
      </c>
      <c r="C17239" s="7" t="s">
        <v>60597</v>
      </c>
      <c r="D17239" s="7" t="s">
        <v>39866</v>
      </c>
      <c r="E17239" s="8" t="s">
        <v>87</v>
      </c>
      <c r="F17239" s="8">
        <v>650000</v>
      </c>
      <c r="G17239" s="7" t="s">
        <v>35</v>
      </c>
      <c r="H17239" s="7" t="s">
        <v>52</v>
      </c>
      <c r="I17239" s="9"/>
      <c r="J17239" s="7" t="s">
        <v>53</v>
      </c>
      <c r="K17239" s="10" t="s">
        <v>53</v>
      </c>
      <c r="L17239" s="7">
        <v>2</v>
      </c>
      <c r="M17239" s="11">
        <v>41007</v>
      </c>
      <c r="N17239" s="7" t="s">
        <v>820</v>
      </c>
      <c r="O17239" s="7" t="s">
        <v>29</v>
      </c>
      <c r="P17239" s="10">
        <v>2012</v>
      </c>
      <c r="Q17239" s="12">
        <v>41013</v>
      </c>
      <c r="R17239" s="12">
        <v>41408</v>
      </c>
    </row>
    <row r="17240" spans="1:18" x14ac:dyDescent="0.25">
      <c r="A17240" s="7" t="s">
        <v>60598</v>
      </c>
      <c r="B17240" s="7" t="s">
        <v>60599</v>
      </c>
      <c r="C17240" s="7" t="s">
        <v>60600</v>
      </c>
      <c r="D17240" s="7" t="s">
        <v>106</v>
      </c>
      <c r="E17240" s="8" t="s">
        <v>107</v>
      </c>
      <c r="F17240" s="8">
        <v>1000000</v>
      </c>
      <c r="G17240" s="7" t="s">
        <v>35</v>
      </c>
      <c r="H17240" s="7" t="s">
        <v>24</v>
      </c>
      <c r="I17240" s="9" t="s">
        <v>15147</v>
      </c>
      <c r="J17240" s="7" t="s">
        <v>15148</v>
      </c>
      <c r="K17240" s="10" t="s">
        <v>15148</v>
      </c>
      <c r="L17240" s="7">
        <v>1</v>
      </c>
      <c r="M17240" s="11">
        <v>40909</v>
      </c>
      <c r="N17240" s="7" t="s">
        <v>111</v>
      </c>
      <c r="O17240" s="7" t="s">
        <v>112</v>
      </c>
      <c r="P17240" s="10">
        <v>2012</v>
      </c>
      <c r="Q17240" s="12">
        <v>41464</v>
      </c>
      <c r="R17240" s="12">
        <v>41464</v>
      </c>
    </row>
    <row r="17241" spans="1:18" x14ac:dyDescent="0.25">
      <c r="A17241" s="7" t="s">
        <v>60601</v>
      </c>
      <c r="B17241" s="7" t="s">
        <v>60602</v>
      </c>
      <c r="C17241" s="7" t="s">
        <v>60603</v>
      </c>
      <c r="D17241" s="7" t="s">
        <v>1845</v>
      </c>
      <c r="E17241" s="8" t="s">
        <v>1846</v>
      </c>
      <c r="F17241" s="8">
        <v>66612432</v>
      </c>
      <c r="G17241" s="7" t="s">
        <v>35</v>
      </c>
      <c r="H17241" s="7" t="s">
        <v>376</v>
      </c>
      <c r="I17241" s="9"/>
      <c r="J17241" s="7" t="s">
        <v>4488</v>
      </c>
      <c r="K17241" s="10" t="s">
        <v>11534</v>
      </c>
      <c r="L17241" s="7">
        <v>3</v>
      </c>
      <c r="M17241" s="11">
        <v>38596</v>
      </c>
      <c r="N17241" s="7" t="s">
        <v>685</v>
      </c>
      <c r="O17241" s="7" t="s">
        <v>686</v>
      </c>
      <c r="P17241" s="10">
        <v>2005</v>
      </c>
      <c r="Q17241" s="12">
        <v>40059</v>
      </c>
      <c r="R17241" s="12">
        <v>41715</v>
      </c>
    </row>
    <row r="17242" spans="1:18" x14ac:dyDescent="0.25">
      <c r="A17242" s="7" t="s">
        <v>60604</v>
      </c>
      <c r="B17242" s="7" t="s">
        <v>60605</v>
      </c>
      <c r="C17242" s="7" t="s">
        <v>60606</v>
      </c>
      <c r="D17242" s="7" t="s">
        <v>309</v>
      </c>
      <c r="E17242" s="8" t="s">
        <v>310</v>
      </c>
      <c r="F17242" s="8">
        <v>0</v>
      </c>
      <c r="G17242" s="7" t="s">
        <v>35</v>
      </c>
      <c r="H17242" s="7" t="s">
        <v>24</v>
      </c>
      <c r="I17242" s="9" t="s">
        <v>93</v>
      </c>
      <c r="J17242" s="7" t="s">
        <v>3083</v>
      </c>
      <c r="K17242" s="10" t="s">
        <v>58696</v>
      </c>
      <c r="L17242" s="7">
        <v>1</v>
      </c>
      <c r="M17242" s="11">
        <v>39836</v>
      </c>
      <c r="N17242" s="7" t="s">
        <v>171</v>
      </c>
      <c r="O17242" s="7" t="s">
        <v>172</v>
      </c>
      <c r="P17242" s="10">
        <v>2009</v>
      </c>
      <c r="Q17242" s="12">
        <v>41036</v>
      </c>
      <c r="R17242" s="12">
        <v>41036</v>
      </c>
    </row>
    <row r="17243" spans="1:18" x14ac:dyDescent="0.25">
      <c r="A17243" s="7" t="s">
        <v>60607</v>
      </c>
      <c r="B17243" s="7" t="s">
        <v>60608</v>
      </c>
      <c r="D17243" s="7" t="s">
        <v>275</v>
      </c>
      <c r="E17243" s="8" t="s">
        <v>276</v>
      </c>
      <c r="F17243" s="8">
        <v>7768156</v>
      </c>
      <c r="G17243" s="7" t="s">
        <v>35</v>
      </c>
      <c r="H17243" s="7" t="s">
        <v>24</v>
      </c>
      <c r="I17243" s="9" t="s">
        <v>25</v>
      </c>
      <c r="J17243" s="7" t="s">
        <v>26</v>
      </c>
      <c r="K17243" s="10" t="s">
        <v>27</v>
      </c>
      <c r="L17243" s="7">
        <v>2</v>
      </c>
      <c r="M17243" s="11">
        <v>39814</v>
      </c>
      <c r="N17243" s="7" t="s">
        <v>171</v>
      </c>
      <c r="O17243" s="7" t="s">
        <v>172</v>
      </c>
      <c r="P17243" s="10">
        <v>2009</v>
      </c>
      <c r="Q17243" s="12">
        <v>40609</v>
      </c>
      <c r="R17243" s="12">
        <v>40744</v>
      </c>
    </row>
    <row r="17244" spans="1:18" x14ac:dyDescent="0.25">
      <c r="A17244" s="7" t="s">
        <v>60609</v>
      </c>
      <c r="B17244" s="7" t="s">
        <v>60610</v>
      </c>
      <c r="C17244" s="7" t="s">
        <v>60611</v>
      </c>
      <c r="D17244" s="7" t="s">
        <v>60612</v>
      </c>
      <c r="E17244" s="8" t="s">
        <v>20012</v>
      </c>
      <c r="F17244" s="8">
        <v>675000</v>
      </c>
      <c r="G17244" s="7" t="s">
        <v>35</v>
      </c>
      <c r="H17244" s="7" t="s">
        <v>24</v>
      </c>
      <c r="I17244" s="9" t="s">
        <v>782</v>
      </c>
      <c r="J17244" s="7" t="s">
        <v>783</v>
      </c>
      <c r="K17244" s="10" t="s">
        <v>783</v>
      </c>
      <c r="L17244" s="7">
        <v>1</v>
      </c>
      <c r="M17244" s="11">
        <v>40909</v>
      </c>
      <c r="N17244" s="7" t="s">
        <v>111</v>
      </c>
      <c r="O17244" s="7" t="s">
        <v>112</v>
      </c>
      <c r="P17244" s="10">
        <v>2012</v>
      </c>
      <c r="Q17244" s="12">
        <v>41506</v>
      </c>
      <c r="R17244" s="12">
        <v>41506</v>
      </c>
    </row>
    <row r="17245" spans="1:18" x14ac:dyDescent="0.25">
      <c r="A17245" s="7" t="s">
        <v>60613</v>
      </c>
      <c r="B17245" s="7" t="s">
        <v>60614</v>
      </c>
      <c r="C17245" s="7" t="s">
        <v>60615</v>
      </c>
      <c r="D17245" s="7" t="s">
        <v>60616</v>
      </c>
      <c r="E17245" s="8" t="s">
        <v>985</v>
      </c>
      <c r="F17245" s="8">
        <v>15000</v>
      </c>
      <c r="G17245" s="7" t="s">
        <v>35</v>
      </c>
      <c r="I17245" s="9"/>
      <c r="J17245" s="7"/>
      <c r="L17245" s="7">
        <v>1</v>
      </c>
      <c r="M17245" s="11">
        <v>40269</v>
      </c>
      <c r="N17245" s="7" t="s">
        <v>4205</v>
      </c>
      <c r="O17245" s="7" t="s">
        <v>1110</v>
      </c>
      <c r="P17245" s="10">
        <v>2010</v>
      </c>
      <c r="Q17245" s="12">
        <v>40269</v>
      </c>
      <c r="R17245" s="12">
        <v>40269</v>
      </c>
    </row>
    <row r="17246" spans="1:18" x14ac:dyDescent="0.25">
      <c r="A17246" s="7" t="s">
        <v>60617</v>
      </c>
      <c r="B17246" s="7" t="s">
        <v>60618</v>
      </c>
      <c r="C17246" s="7" t="s">
        <v>60619</v>
      </c>
      <c r="D17246" s="7" t="s">
        <v>433</v>
      </c>
      <c r="E17246" s="8" t="s">
        <v>434</v>
      </c>
      <c r="F17246" s="8">
        <v>100000</v>
      </c>
      <c r="G17246" s="7" t="s">
        <v>35</v>
      </c>
      <c r="H17246" s="7" t="s">
        <v>24</v>
      </c>
      <c r="I17246" s="9" t="s">
        <v>36</v>
      </c>
      <c r="J17246" s="7" t="s">
        <v>37</v>
      </c>
      <c r="K17246" s="10" t="s">
        <v>27521</v>
      </c>
      <c r="L17246" s="7">
        <v>1</v>
      </c>
      <c r="M17246" s="11">
        <v>41760</v>
      </c>
      <c r="N17246" s="7" t="s">
        <v>2456</v>
      </c>
      <c r="O17246" s="7" t="s">
        <v>1151</v>
      </c>
      <c r="P17246" s="10">
        <v>2014</v>
      </c>
      <c r="Q17246" s="12">
        <v>41572</v>
      </c>
      <c r="R17246" s="12">
        <v>41572</v>
      </c>
    </row>
    <row r="17247" spans="1:18" x14ac:dyDescent="0.25">
      <c r="A17247" s="7" t="s">
        <v>60620</v>
      </c>
      <c r="B17247" s="7" t="s">
        <v>60621</v>
      </c>
      <c r="F17247" s="8">
        <v>0</v>
      </c>
      <c r="G17247" s="7" t="s">
        <v>35</v>
      </c>
      <c r="H17247" s="7" t="s">
        <v>2847</v>
      </c>
      <c r="I17247" s="9"/>
      <c r="J17247" s="7" t="s">
        <v>2848</v>
      </c>
      <c r="L17247" s="7">
        <v>1</v>
      </c>
      <c r="Q17247" s="12">
        <v>38718</v>
      </c>
      <c r="R17247" s="12">
        <v>38718</v>
      </c>
    </row>
    <row r="17248" spans="1:18" x14ac:dyDescent="0.25">
      <c r="A17248" s="7" t="s">
        <v>60622</v>
      </c>
      <c r="B17248" s="7" t="s">
        <v>60623</v>
      </c>
      <c r="C17248" s="7" t="s">
        <v>60624</v>
      </c>
      <c r="D17248" s="7" t="s">
        <v>78</v>
      </c>
      <c r="E17248" s="8" t="s">
        <v>79</v>
      </c>
      <c r="F17248" s="8">
        <v>944823</v>
      </c>
      <c r="G17248" s="7" t="s">
        <v>35</v>
      </c>
      <c r="H17248" s="7" t="s">
        <v>240</v>
      </c>
      <c r="I17248" s="9" t="s">
        <v>10357</v>
      </c>
      <c r="J17248" s="7" t="s">
        <v>10358</v>
      </c>
      <c r="K17248" s="10" t="s">
        <v>10358</v>
      </c>
      <c r="L17248" s="7">
        <v>3</v>
      </c>
      <c r="M17248" s="11">
        <v>39448</v>
      </c>
      <c r="N17248" s="7" t="s">
        <v>164</v>
      </c>
      <c r="O17248" s="7" t="s">
        <v>165</v>
      </c>
      <c r="P17248" s="10">
        <v>2008</v>
      </c>
      <c r="Q17248" s="12">
        <v>39448</v>
      </c>
      <c r="R17248" s="12">
        <v>40945</v>
      </c>
    </row>
    <row r="17249" spans="1:18" x14ac:dyDescent="0.25">
      <c r="A17249" s="7" t="s">
        <v>60625</v>
      </c>
      <c r="B17249" s="7" t="s">
        <v>60626</v>
      </c>
      <c r="C17249" s="7" t="s">
        <v>60627</v>
      </c>
      <c r="D17249" s="7" t="s">
        <v>227</v>
      </c>
      <c r="E17249" s="8" t="s">
        <v>228</v>
      </c>
      <c r="F17249" s="8">
        <v>40000000</v>
      </c>
      <c r="G17249" s="7" t="s">
        <v>35</v>
      </c>
      <c r="H17249" s="7" t="s">
        <v>24</v>
      </c>
      <c r="I17249" s="9" t="s">
        <v>36</v>
      </c>
      <c r="J17249" s="7" t="s">
        <v>1162</v>
      </c>
      <c r="K17249" s="10" t="s">
        <v>1162</v>
      </c>
      <c r="L17249" s="7">
        <v>2</v>
      </c>
      <c r="M17249" s="11">
        <v>37956</v>
      </c>
      <c r="N17249" s="7" t="s">
        <v>13074</v>
      </c>
      <c r="O17249" s="7" t="s">
        <v>13075</v>
      </c>
      <c r="P17249" s="10">
        <v>2003</v>
      </c>
      <c r="Q17249" s="12">
        <v>40133</v>
      </c>
      <c r="R17249" s="12">
        <v>41484</v>
      </c>
    </row>
    <row r="17250" spans="1:18" x14ac:dyDescent="0.25">
      <c r="A17250" s="7" t="s">
        <v>60628</v>
      </c>
      <c r="B17250" s="7" t="s">
        <v>60629</v>
      </c>
      <c r="C17250" s="7" t="s">
        <v>60630</v>
      </c>
      <c r="D17250" s="7" t="s">
        <v>2573</v>
      </c>
      <c r="E17250" s="8" t="s">
        <v>1744</v>
      </c>
      <c r="F17250" s="8">
        <v>0</v>
      </c>
      <c r="G17250" s="7" t="s">
        <v>35</v>
      </c>
      <c r="H17250" s="7" t="s">
        <v>24</v>
      </c>
      <c r="I17250" s="9" t="s">
        <v>15147</v>
      </c>
      <c r="J17250" s="7" t="s">
        <v>15148</v>
      </c>
      <c r="K17250" s="10" t="s">
        <v>60631</v>
      </c>
      <c r="L17250" s="7">
        <v>1</v>
      </c>
      <c r="M17250" s="11">
        <v>41275</v>
      </c>
      <c r="N17250" s="7" t="s">
        <v>146</v>
      </c>
      <c r="O17250" s="7" t="s">
        <v>147</v>
      </c>
      <c r="P17250" s="10">
        <v>2013</v>
      </c>
      <c r="Q17250" s="12">
        <v>41891</v>
      </c>
      <c r="R17250" s="12">
        <v>41891</v>
      </c>
    </row>
    <row r="17251" spans="1:18" x14ac:dyDescent="0.25">
      <c r="A17251" s="7" t="s">
        <v>60632</v>
      </c>
      <c r="B17251" s="7" t="s">
        <v>60633</v>
      </c>
      <c r="C17251" s="7" t="s">
        <v>60634</v>
      </c>
      <c r="D17251" s="7" t="s">
        <v>433</v>
      </c>
      <c r="E17251" s="8" t="s">
        <v>434</v>
      </c>
      <c r="F17251" s="8">
        <v>1200000</v>
      </c>
      <c r="H17251" s="7" t="s">
        <v>24</v>
      </c>
      <c r="I17251" s="9" t="s">
        <v>70</v>
      </c>
      <c r="J17251" s="7" t="s">
        <v>7651</v>
      </c>
      <c r="K17251" s="10" t="s">
        <v>7651</v>
      </c>
      <c r="L17251" s="7">
        <v>1</v>
      </c>
      <c r="M17251" s="11">
        <v>30682</v>
      </c>
      <c r="N17251" s="7" t="s">
        <v>132</v>
      </c>
      <c r="O17251" s="7" t="s">
        <v>133</v>
      </c>
      <c r="P17251" s="10">
        <v>1984</v>
      </c>
      <c r="Q17251" s="12">
        <v>40176</v>
      </c>
      <c r="R17251" s="12">
        <v>40176</v>
      </c>
    </row>
    <row r="17252" spans="1:18" x14ac:dyDescent="0.25">
      <c r="A17252" s="7" t="s">
        <v>60635</v>
      </c>
      <c r="B17252" s="7" t="s">
        <v>60636</v>
      </c>
      <c r="C17252" s="7" t="s">
        <v>60637</v>
      </c>
      <c r="D17252" s="7" t="s">
        <v>625</v>
      </c>
      <c r="E17252" s="8" t="s">
        <v>323</v>
      </c>
      <c r="F17252" s="8">
        <v>0</v>
      </c>
      <c r="H17252" s="7" t="s">
        <v>24</v>
      </c>
      <c r="I17252" s="9" t="s">
        <v>129</v>
      </c>
      <c r="J17252" s="7" t="s">
        <v>130</v>
      </c>
      <c r="K17252" s="10" t="s">
        <v>5818</v>
      </c>
      <c r="L17252" s="7">
        <v>1</v>
      </c>
      <c r="M17252" s="11">
        <v>37258</v>
      </c>
      <c r="N17252" s="7" t="s">
        <v>527</v>
      </c>
      <c r="O17252" s="7" t="s">
        <v>528</v>
      </c>
      <c r="P17252" s="10">
        <v>2002</v>
      </c>
      <c r="Q17252" s="12">
        <v>37257</v>
      </c>
      <c r="R17252" s="12">
        <v>37257</v>
      </c>
    </row>
    <row r="17253" spans="1:18" x14ac:dyDescent="0.25">
      <c r="A17253" s="7" t="s">
        <v>60638</v>
      </c>
      <c r="B17253" s="7" t="s">
        <v>60639</v>
      </c>
      <c r="C17253" s="7" t="s">
        <v>60640</v>
      </c>
      <c r="D17253" s="7" t="s">
        <v>2573</v>
      </c>
      <c r="E17253" s="8" t="s">
        <v>1744</v>
      </c>
      <c r="F17253" s="8">
        <v>0</v>
      </c>
      <c r="G17253" s="7" t="s">
        <v>35</v>
      </c>
      <c r="H17253" s="7" t="s">
        <v>24</v>
      </c>
      <c r="I17253" s="9" t="s">
        <v>60</v>
      </c>
      <c r="J17253" s="7" t="s">
        <v>1368</v>
      </c>
      <c r="K17253" s="10" t="s">
        <v>60641</v>
      </c>
      <c r="L17253" s="7">
        <v>1</v>
      </c>
      <c r="M17253" s="11">
        <v>40148</v>
      </c>
      <c r="N17253" s="7" t="s">
        <v>5389</v>
      </c>
      <c r="O17253" s="7" t="s">
        <v>668</v>
      </c>
      <c r="P17253" s="10">
        <v>2009</v>
      </c>
      <c r="Q17253" s="12">
        <v>41060</v>
      </c>
      <c r="R17253" s="12">
        <v>41060</v>
      </c>
    </row>
    <row r="17254" spans="1:18" x14ac:dyDescent="0.25">
      <c r="A17254" s="7" t="s">
        <v>60642</v>
      </c>
      <c r="B17254" s="7" t="s">
        <v>60643</v>
      </c>
      <c r="C17254" s="7" t="s">
        <v>60644</v>
      </c>
      <c r="D17254" s="7" t="s">
        <v>275</v>
      </c>
      <c r="E17254" s="8" t="s">
        <v>276</v>
      </c>
      <c r="F17254" s="8">
        <v>40700000</v>
      </c>
      <c r="G17254" s="7" t="s">
        <v>35</v>
      </c>
      <c r="H17254" s="7" t="s">
        <v>24</v>
      </c>
      <c r="I17254" s="9" t="s">
        <v>36</v>
      </c>
      <c r="J17254" s="7" t="s">
        <v>181</v>
      </c>
      <c r="K17254" s="10" t="s">
        <v>182</v>
      </c>
      <c r="L17254" s="7">
        <v>1</v>
      </c>
      <c r="M17254" s="11">
        <v>40909</v>
      </c>
      <c r="N17254" s="7" t="s">
        <v>111</v>
      </c>
      <c r="O17254" s="7" t="s">
        <v>112</v>
      </c>
      <c r="P17254" s="10">
        <v>2012</v>
      </c>
      <c r="Q17254" s="12">
        <v>41074</v>
      </c>
      <c r="R17254" s="12">
        <v>41074</v>
      </c>
    </row>
    <row r="17255" spans="1:18" x14ac:dyDescent="0.25">
      <c r="A17255" s="7" t="s">
        <v>60645</v>
      </c>
      <c r="B17255" s="7" t="s">
        <v>60646</v>
      </c>
      <c r="C17255" s="7" t="s">
        <v>60647</v>
      </c>
      <c r="D17255" s="7" t="s">
        <v>1295</v>
      </c>
      <c r="E17255" s="8" t="s">
        <v>1296</v>
      </c>
      <c r="F17255" s="8">
        <v>5407248</v>
      </c>
      <c r="G17255" s="7" t="s">
        <v>35</v>
      </c>
      <c r="H17255" s="7" t="s">
        <v>24</v>
      </c>
      <c r="I17255" s="9" t="s">
        <v>93</v>
      </c>
      <c r="J17255" s="7" t="s">
        <v>314</v>
      </c>
      <c r="K17255" s="10" t="s">
        <v>314</v>
      </c>
      <c r="L17255" s="7">
        <v>1</v>
      </c>
      <c r="M17255" s="11">
        <v>38838</v>
      </c>
      <c r="N17255" s="7" t="s">
        <v>6689</v>
      </c>
      <c r="O17255" s="7" t="s">
        <v>463</v>
      </c>
      <c r="P17255" s="10">
        <v>2006</v>
      </c>
      <c r="Q17255" s="12">
        <v>40042</v>
      </c>
      <c r="R17255" s="12">
        <v>40042</v>
      </c>
    </row>
    <row r="17256" spans="1:18" x14ac:dyDescent="0.25">
      <c r="A17256" s="7" t="s">
        <v>60648</v>
      </c>
      <c r="B17256" s="7" t="s">
        <v>60649</v>
      </c>
      <c r="C17256" s="7" t="s">
        <v>60650</v>
      </c>
      <c r="D17256" s="7" t="s">
        <v>122</v>
      </c>
      <c r="E17256" s="8" t="s">
        <v>123</v>
      </c>
      <c r="F17256" s="8">
        <v>5000000</v>
      </c>
      <c r="G17256" s="7" t="s">
        <v>35</v>
      </c>
      <c r="H17256" s="7" t="s">
        <v>24</v>
      </c>
      <c r="I17256" s="9" t="s">
        <v>36</v>
      </c>
      <c r="J17256" s="7" t="s">
        <v>37</v>
      </c>
      <c r="K17256" s="10" t="s">
        <v>3207</v>
      </c>
      <c r="L17256" s="7">
        <v>1</v>
      </c>
      <c r="Q17256" s="12">
        <v>38859</v>
      </c>
      <c r="R17256" s="12">
        <v>38859</v>
      </c>
    </row>
    <row r="17257" spans="1:18" x14ac:dyDescent="0.25">
      <c r="A17257" s="7" t="s">
        <v>60651</v>
      </c>
      <c r="B17257" s="7" t="s">
        <v>60652</v>
      </c>
      <c r="C17257" s="7" t="s">
        <v>60653</v>
      </c>
      <c r="D17257" s="7" t="s">
        <v>68</v>
      </c>
      <c r="E17257" s="8" t="s">
        <v>69</v>
      </c>
      <c r="F17257" s="8">
        <v>125000</v>
      </c>
      <c r="G17257" s="7" t="s">
        <v>35</v>
      </c>
      <c r="H17257" s="7" t="s">
        <v>24</v>
      </c>
      <c r="I17257" s="9" t="s">
        <v>1321</v>
      </c>
      <c r="J17257" s="7" t="s">
        <v>613</v>
      </c>
      <c r="K17257" s="10" t="s">
        <v>4611</v>
      </c>
      <c r="L17257" s="7">
        <v>2</v>
      </c>
      <c r="M17257" s="11">
        <v>37987</v>
      </c>
      <c r="N17257" s="7" t="s">
        <v>424</v>
      </c>
      <c r="O17257" s="7" t="s">
        <v>425</v>
      </c>
      <c r="P17257" s="10">
        <v>2004</v>
      </c>
      <c r="Q17257" s="12">
        <v>40051</v>
      </c>
      <c r="R17257" s="12">
        <v>40368</v>
      </c>
    </row>
    <row r="17258" spans="1:18" x14ac:dyDescent="0.25">
      <c r="A17258" s="7" t="s">
        <v>60654</v>
      </c>
      <c r="B17258" s="7" t="s">
        <v>60655</v>
      </c>
      <c r="C17258" s="7" t="s">
        <v>60656</v>
      </c>
      <c r="F17258" s="8">
        <v>1500000</v>
      </c>
      <c r="I17258" s="9"/>
      <c r="J17258" s="7"/>
      <c r="L17258" s="7">
        <v>1</v>
      </c>
      <c r="M17258" s="11">
        <v>40179</v>
      </c>
      <c r="N17258" s="7" t="s">
        <v>96</v>
      </c>
      <c r="O17258" s="7" t="s">
        <v>97</v>
      </c>
      <c r="P17258" s="10">
        <v>2010</v>
      </c>
      <c r="Q17258" s="12">
        <v>41366</v>
      </c>
      <c r="R17258" s="12">
        <v>41366</v>
      </c>
    </row>
    <row r="17259" spans="1:18" x14ac:dyDescent="0.25">
      <c r="A17259" s="7" t="s">
        <v>60657</v>
      </c>
      <c r="B17259" s="7" t="s">
        <v>60658</v>
      </c>
      <c r="C17259" s="7" t="s">
        <v>60659</v>
      </c>
      <c r="D17259" s="7" t="s">
        <v>625</v>
      </c>
      <c r="E17259" s="8" t="s">
        <v>323</v>
      </c>
      <c r="F17259" s="8">
        <v>1100000</v>
      </c>
      <c r="G17259" s="7" t="s">
        <v>35</v>
      </c>
      <c r="H17259" s="7" t="s">
        <v>24</v>
      </c>
      <c r="I17259" s="9" t="s">
        <v>620</v>
      </c>
      <c r="J17259" s="7" t="s">
        <v>621</v>
      </c>
      <c r="K17259" s="10" t="s">
        <v>621</v>
      </c>
      <c r="L17259" s="7">
        <v>1</v>
      </c>
      <c r="Q17259" s="12">
        <v>40676</v>
      </c>
      <c r="R17259" s="12">
        <v>40676</v>
      </c>
    </row>
    <row r="17260" spans="1:18" x14ac:dyDescent="0.25">
      <c r="A17260" s="7" t="s">
        <v>60660</v>
      </c>
      <c r="B17260" s="7" t="s">
        <v>60661</v>
      </c>
      <c r="C17260" s="7" t="s">
        <v>60662</v>
      </c>
      <c r="D17260" s="7" t="s">
        <v>60663</v>
      </c>
      <c r="E17260" s="8" t="s">
        <v>2060</v>
      </c>
      <c r="F17260" s="8">
        <v>41000000</v>
      </c>
      <c r="G17260" s="7" t="s">
        <v>23</v>
      </c>
      <c r="H17260" s="7" t="s">
        <v>24</v>
      </c>
      <c r="I17260" s="9" t="s">
        <v>129</v>
      </c>
      <c r="J17260" s="7" t="s">
        <v>130</v>
      </c>
      <c r="K17260" s="10" t="s">
        <v>60664</v>
      </c>
      <c r="L17260" s="7">
        <v>1</v>
      </c>
      <c r="M17260" s="11">
        <v>35431</v>
      </c>
      <c r="N17260" s="7" t="s">
        <v>1436</v>
      </c>
      <c r="O17260" s="7" t="s">
        <v>1437</v>
      </c>
      <c r="P17260" s="10">
        <v>1997</v>
      </c>
      <c r="Q17260" s="12">
        <v>35490</v>
      </c>
      <c r="R17260" s="12">
        <v>35490</v>
      </c>
    </row>
    <row r="17261" spans="1:18" x14ac:dyDescent="0.25">
      <c r="A17261" s="7" t="s">
        <v>60665</v>
      </c>
      <c r="B17261" s="7" t="s">
        <v>60666</v>
      </c>
      <c r="D17261" s="7" t="s">
        <v>68</v>
      </c>
      <c r="E17261" s="8" t="s">
        <v>69</v>
      </c>
      <c r="F17261" s="8">
        <v>300000</v>
      </c>
      <c r="G17261" s="7" t="s">
        <v>35</v>
      </c>
      <c r="H17261" s="7" t="s">
        <v>24</v>
      </c>
      <c r="I17261" s="9" t="s">
        <v>281</v>
      </c>
      <c r="J17261" s="7" t="s">
        <v>282</v>
      </c>
      <c r="K17261" s="10" t="s">
        <v>282</v>
      </c>
      <c r="L17261" s="7">
        <v>1</v>
      </c>
      <c r="M17261" s="11">
        <v>40179</v>
      </c>
      <c r="N17261" s="7" t="s">
        <v>96</v>
      </c>
      <c r="O17261" s="7" t="s">
        <v>97</v>
      </c>
      <c r="P17261" s="10">
        <v>2010</v>
      </c>
      <c r="Q17261" s="12">
        <v>40305</v>
      </c>
      <c r="R17261" s="12">
        <v>40305</v>
      </c>
    </row>
    <row r="17262" spans="1:18" x14ac:dyDescent="0.25">
      <c r="A17262" s="7" t="s">
        <v>60667</v>
      </c>
      <c r="B17262" s="7" t="s">
        <v>60668</v>
      </c>
      <c r="C17262" s="7" t="s">
        <v>60669</v>
      </c>
      <c r="D17262" s="7" t="s">
        <v>2066</v>
      </c>
      <c r="E17262" s="8" t="s">
        <v>2067</v>
      </c>
      <c r="F17262" s="8">
        <v>75000000</v>
      </c>
      <c r="G17262" s="7" t="s">
        <v>35</v>
      </c>
      <c r="H17262" s="7" t="s">
        <v>205</v>
      </c>
      <c r="I17262" s="9"/>
      <c r="J17262" s="7" t="s">
        <v>206</v>
      </c>
      <c r="K17262" s="10" t="s">
        <v>206</v>
      </c>
      <c r="L17262" s="7">
        <v>2</v>
      </c>
      <c r="M17262" s="11">
        <v>36526</v>
      </c>
      <c r="N17262" s="7" t="s">
        <v>234</v>
      </c>
      <c r="O17262" s="7" t="s">
        <v>235</v>
      </c>
      <c r="P17262" s="10">
        <v>2000</v>
      </c>
      <c r="Q17262" s="12">
        <v>39142</v>
      </c>
      <c r="R17262" s="12">
        <v>39692</v>
      </c>
    </row>
    <row r="17263" spans="1:18" x14ac:dyDescent="0.25">
      <c r="A17263" s="7" t="s">
        <v>60670</v>
      </c>
      <c r="B17263" s="7" t="s">
        <v>60671</v>
      </c>
      <c r="C17263" s="7" t="s">
        <v>60672</v>
      </c>
      <c r="F17263" s="8">
        <v>8000000</v>
      </c>
      <c r="G17263" s="7" t="s">
        <v>35</v>
      </c>
      <c r="H17263" s="7" t="s">
        <v>24</v>
      </c>
      <c r="I17263" s="9" t="s">
        <v>36</v>
      </c>
      <c r="J17263" s="7" t="s">
        <v>181</v>
      </c>
      <c r="K17263" s="10" t="s">
        <v>1184</v>
      </c>
      <c r="L17263" s="7">
        <v>1</v>
      </c>
      <c r="Q17263" s="12">
        <v>41000</v>
      </c>
      <c r="R17263" s="12">
        <v>41000</v>
      </c>
    </row>
    <row r="17264" spans="1:18" x14ac:dyDescent="0.25">
      <c r="A17264" s="7" t="s">
        <v>60673</v>
      </c>
      <c r="B17264" s="7" t="s">
        <v>60674</v>
      </c>
      <c r="C17264" s="7" t="s">
        <v>60675</v>
      </c>
      <c r="F17264" s="8">
        <v>0</v>
      </c>
      <c r="G17264" s="7" t="s">
        <v>23</v>
      </c>
      <c r="H17264" s="7" t="s">
        <v>24</v>
      </c>
      <c r="I17264" s="9" t="s">
        <v>782</v>
      </c>
      <c r="J17264" s="7" t="s">
        <v>783</v>
      </c>
      <c r="K17264" s="10" t="s">
        <v>2766</v>
      </c>
      <c r="L17264" s="7">
        <v>1</v>
      </c>
      <c r="M17264" s="11">
        <v>35796</v>
      </c>
      <c r="N17264" s="7" t="s">
        <v>674</v>
      </c>
      <c r="O17264" s="7" t="s">
        <v>675</v>
      </c>
      <c r="P17264" s="10">
        <v>1998</v>
      </c>
      <c r="Q17264" s="12">
        <v>41731</v>
      </c>
      <c r="R17264" s="12">
        <v>41731</v>
      </c>
    </row>
    <row r="17265" spans="1:18" x14ac:dyDescent="0.25">
      <c r="A17265" s="7" t="s">
        <v>60676</v>
      </c>
      <c r="B17265" s="7" t="s">
        <v>60677</v>
      </c>
      <c r="C17265" s="7" t="s">
        <v>60678</v>
      </c>
      <c r="D17265" s="7" t="s">
        <v>296</v>
      </c>
      <c r="E17265" s="8" t="s">
        <v>297</v>
      </c>
      <c r="F17265" s="8">
        <v>117500</v>
      </c>
      <c r="G17265" s="7" t="s">
        <v>35</v>
      </c>
      <c r="H17265" s="7" t="s">
        <v>24</v>
      </c>
      <c r="I17265" s="9" t="s">
        <v>281</v>
      </c>
      <c r="J17265" s="7" t="s">
        <v>282</v>
      </c>
      <c r="K17265" s="10" t="s">
        <v>9008</v>
      </c>
      <c r="L17265" s="7">
        <v>1</v>
      </c>
      <c r="Q17265" s="12">
        <v>40190</v>
      </c>
      <c r="R17265" s="12">
        <v>40190</v>
      </c>
    </row>
    <row r="17266" spans="1:18" x14ac:dyDescent="0.25">
      <c r="A17266" s="7" t="s">
        <v>60679</v>
      </c>
      <c r="B17266" s="7" t="s">
        <v>60680</v>
      </c>
      <c r="D17266" s="7" t="s">
        <v>78</v>
      </c>
      <c r="E17266" s="8" t="s">
        <v>79</v>
      </c>
      <c r="F17266" s="8">
        <v>50000</v>
      </c>
      <c r="G17266" s="7" t="s">
        <v>35</v>
      </c>
      <c r="H17266" s="7" t="s">
        <v>1097</v>
      </c>
      <c r="I17266" s="9"/>
      <c r="J17266" s="7" t="s">
        <v>15535</v>
      </c>
      <c r="K17266" s="10" t="s">
        <v>15536</v>
      </c>
      <c r="L17266" s="7">
        <v>1</v>
      </c>
      <c r="M17266" s="11">
        <v>39539</v>
      </c>
      <c r="N17266" s="7" t="s">
        <v>16619</v>
      </c>
      <c r="O17266" s="7" t="s">
        <v>496</v>
      </c>
      <c r="P17266" s="10">
        <v>2008</v>
      </c>
      <c r="Q17266" s="12">
        <v>39539</v>
      </c>
      <c r="R17266" s="12">
        <v>39539</v>
      </c>
    </row>
    <row r="17267" spans="1:18" x14ac:dyDescent="0.25">
      <c r="A17267" s="7" t="s">
        <v>60681</v>
      </c>
      <c r="B17267" s="7" t="s">
        <v>60682</v>
      </c>
      <c r="C17267" s="7" t="s">
        <v>60683</v>
      </c>
      <c r="D17267" s="7" t="s">
        <v>60684</v>
      </c>
      <c r="E17267" s="8" t="s">
        <v>39857</v>
      </c>
      <c r="F17267" s="8">
        <v>1400000</v>
      </c>
      <c r="G17267" s="7" t="s">
        <v>35</v>
      </c>
      <c r="H17267" s="7" t="s">
        <v>24</v>
      </c>
      <c r="I17267" s="9" t="s">
        <v>36</v>
      </c>
      <c r="J17267" s="7" t="s">
        <v>37</v>
      </c>
      <c r="K17267" s="10" t="s">
        <v>37</v>
      </c>
      <c r="L17267" s="7">
        <v>3</v>
      </c>
      <c r="M17267" s="11">
        <v>40544</v>
      </c>
      <c r="N17267" s="7" t="s">
        <v>537</v>
      </c>
      <c r="O17267" s="7" t="s">
        <v>505</v>
      </c>
      <c r="P17267" s="10">
        <v>2011</v>
      </c>
      <c r="Q17267" s="12">
        <v>40544</v>
      </c>
      <c r="R17267" s="12">
        <v>41077</v>
      </c>
    </row>
    <row r="17268" spans="1:18" x14ac:dyDescent="0.25">
      <c r="A17268" s="7" t="s">
        <v>60685</v>
      </c>
      <c r="B17268" s="7" t="s">
        <v>60686</v>
      </c>
      <c r="C17268" s="7" t="s">
        <v>60687</v>
      </c>
      <c r="D17268" s="7" t="s">
        <v>60688</v>
      </c>
      <c r="E17268" s="8" t="s">
        <v>547</v>
      </c>
      <c r="F17268" s="8">
        <v>3200000</v>
      </c>
      <c r="G17268" s="7" t="s">
        <v>35</v>
      </c>
      <c r="H17268" s="7" t="s">
        <v>24</v>
      </c>
      <c r="I17268" s="9" t="s">
        <v>36</v>
      </c>
      <c r="J17268" s="7" t="s">
        <v>37</v>
      </c>
      <c r="K17268" s="10" t="s">
        <v>37</v>
      </c>
      <c r="L17268" s="7">
        <v>2</v>
      </c>
      <c r="M17268" s="11">
        <v>39083</v>
      </c>
      <c r="N17268" s="7" t="s">
        <v>88</v>
      </c>
      <c r="O17268" s="7" t="s">
        <v>89</v>
      </c>
      <c r="P17268" s="10">
        <v>2007</v>
      </c>
      <c r="Q17268" s="12">
        <v>39814</v>
      </c>
      <c r="R17268" s="12">
        <v>40547</v>
      </c>
    </row>
    <row r="17269" spans="1:18" x14ac:dyDescent="0.25">
      <c r="A17269" s="7" t="s">
        <v>60689</v>
      </c>
      <c r="B17269" s="7" t="s">
        <v>60690</v>
      </c>
      <c r="C17269" s="7" t="s">
        <v>60691</v>
      </c>
      <c r="D17269" s="7" t="s">
        <v>210</v>
      </c>
      <c r="E17269" s="8" t="s">
        <v>211</v>
      </c>
      <c r="F17269" s="8">
        <v>2198250</v>
      </c>
      <c r="G17269" s="7" t="s">
        <v>35</v>
      </c>
      <c r="H17269" s="7" t="s">
        <v>24</v>
      </c>
      <c r="I17269" s="9" t="s">
        <v>36</v>
      </c>
      <c r="J17269" s="7" t="s">
        <v>8876</v>
      </c>
      <c r="K17269" s="10" t="s">
        <v>60692</v>
      </c>
      <c r="L17269" s="7">
        <v>2</v>
      </c>
      <c r="Q17269" s="12">
        <v>40234</v>
      </c>
      <c r="R17269" s="12">
        <v>41036</v>
      </c>
    </row>
    <row r="17270" spans="1:18" x14ac:dyDescent="0.25">
      <c r="A17270" s="7" t="s">
        <v>60693</v>
      </c>
      <c r="B17270" s="7" t="s">
        <v>60694</v>
      </c>
      <c r="F17270" s="8">
        <v>0</v>
      </c>
      <c r="G17270" s="7" t="s">
        <v>35</v>
      </c>
      <c r="I17270" s="9"/>
      <c r="J17270" s="7"/>
      <c r="L17270" s="7">
        <v>1</v>
      </c>
      <c r="Q17270" s="12">
        <v>41442</v>
      </c>
      <c r="R17270" s="12">
        <v>41442</v>
      </c>
    </row>
    <row r="17271" spans="1:18" x14ac:dyDescent="0.25">
      <c r="A17271" s="7" t="s">
        <v>60695</v>
      </c>
      <c r="B17271" s="7" t="s">
        <v>60696</v>
      </c>
      <c r="C17271" s="7" t="s">
        <v>60697</v>
      </c>
      <c r="D17271" s="7" t="s">
        <v>60698</v>
      </c>
      <c r="E17271" s="8" t="s">
        <v>1269</v>
      </c>
      <c r="F17271" s="8">
        <v>7100000</v>
      </c>
      <c r="G17271" s="7" t="s">
        <v>35</v>
      </c>
      <c r="H17271" s="7" t="s">
        <v>24</v>
      </c>
      <c r="I17271" s="9" t="s">
        <v>25</v>
      </c>
      <c r="J17271" s="7" t="s">
        <v>26</v>
      </c>
      <c r="K17271" s="10" t="s">
        <v>27</v>
      </c>
      <c r="L17271" s="7">
        <v>3</v>
      </c>
      <c r="M17271" s="11">
        <v>39083</v>
      </c>
      <c r="N17271" s="7" t="s">
        <v>88</v>
      </c>
      <c r="O17271" s="7" t="s">
        <v>89</v>
      </c>
      <c r="P17271" s="10">
        <v>2007</v>
      </c>
      <c r="Q17271" s="12">
        <v>38961</v>
      </c>
      <c r="R17271" s="12">
        <v>40093</v>
      </c>
    </row>
    <row r="17272" spans="1:18" x14ac:dyDescent="0.25">
      <c r="A17272" s="7" t="s">
        <v>60699</v>
      </c>
      <c r="B17272" s="7" t="s">
        <v>60700</v>
      </c>
      <c r="C17272" s="7" t="s">
        <v>60701</v>
      </c>
      <c r="D17272" s="7" t="s">
        <v>1664</v>
      </c>
      <c r="E17272" s="8" t="s">
        <v>1665</v>
      </c>
      <c r="F17272" s="8">
        <v>9700000</v>
      </c>
      <c r="G17272" s="7" t="s">
        <v>35</v>
      </c>
      <c r="H17272" s="7" t="s">
        <v>196</v>
      </c>
      <c r="I17272" s="9"/>
      <c r="J17272" s="7" t="s">
        <v>60702</v>
      </c>
      <c r="K17272" s="10" t="s">
        <v>60702</v>
      </c>
      <c r="L17272" s="7">
        <v>2</v>
      </c>
      <c r="M17272" s="11">
        <v>36161</v>
      </c>
      <c r="N17272" s="7" t="s">
        <v>1066</v>
      </c>
      <c r="O17272" s="7" t="s">
        <v>1067</v>
      </c>
      <c r="P17272" s="10">
        <v>1999</v>
      </c>
      <c r="Q17272" s="12">
        <v>38908</v>
      </c>
      <c r="R17272" s="12">
        <v>40390</v>
      </c>
    </row>
    <row r="17273" spans="1:18" x14ac:dyDescent="0.25">
      <c r="A17273" s="7" t="s">
        <v>60703</v>
      </c>
      <c r="B17273" s="7" t="s">
        <v>60704</v>
      </c>
      <c r="C17273" s="7" t="s">
        <v>60705</v>
      </c>
      <c r="F17273" s="8">
        <v>20000000</v>
      </c>
      <c r="G17273" s="7" t="s">
        <v>35</v>
      </c>
      <c r="H17273" s="7" t="s">
        <v>477</v>
      </c>
      <c r="I17273" s="9"/>
      <c r="J17273" s="7" t="s">
        <v>478</v>
      </c>
      <c r="K17273" s="10" t="s">
        <v>478</v>
      </c>
      <c r="L17273" s="7">
        <v>1</v>
      </c>
      <c r="M17273" s="11">
        <v>37257</v>
      </c>
      <c r="N17273" s="7" t="s">
        <v>527</v>
      </c>
      <c r="O17273" s="7" t="s">
        <v>528</v>
      </c>
      <c r="P17273" s="10">
        <v>2002</v>
      </c>
      <c r="Q17273" s="12">
        <v>40967</v>
      </c>
      <c r="R17273" s="12">
        <v>40967</v>
      </c>
    </row>
    <row r="17274" spans="1:18" x14ac:dyDescent="0.25">
      <c r="A17274" s="7" t="s">
        <v>60706</v>
      </c>
      <c r="B17274" s="7" t="s">
        <v>60707</v>
      </c>
      <c r="F17274" s="8">
        <v>270000</v>
      </c>
      <c r="G17274" s="7" t="s">
        <v>35</v>
      </c>
      <c r="H17274" s="7" t="s">
        <v>24</v>
      </c>
      <c r="I17274" s="9" t="s">
        <v>947</v>
      </c>
      <c r="J17274" s="7" t="s">
        <v>948</v>
      </c>
      <c r="K17274" s="10" t="s">
        <v>948</v>
      </c>
      <c r="L17274" s="7">
        <v>1</v>
      </c>
      <c r="M17274" s="11">
        <v>39814</v>
      </c>
      <c r="N17274" s="7" t="s">
        <v>171</v>
      </c>
      <c r="O17274" s="7" t="s">
        <v>172</v>
      </c>
      <c r="P17274" s="10">
        <v>2009</v>
      </c>
      <c r="Q17274" s="12">
        <v>38884</v>
      </c>
      <c r="R17274" s="12">
        <v>38884</v>
      </c>
    </row>
    <row r="17275" spans="1:18" x14ac:dyDescent="0.25">
      <c r="A17275" s="7" t="s">
        <v>60708</v>
      </c>
      <c r="B17275" s="7" t="s">
        <v>60709</v>
      </c>
      <c r="C17275" s="7" t="s">
        <v>60710</v>
      </c>
      <c r="D17275" s="7" t="s">
        <v>3147</v>
      </c>
      <c r="E17275" s="8" t="s">
        <v>3148</v>
      </c>
      <c r="F17275" s="8">
        <v>2400000</v>
      </c>
      <c r="G17275" s="7" t="s">
        <v>35</v>
      </c>
      <c r="H17275" s="7" t="s">
        <v>24</v>
      </c>
      <c r="I17275" s="9" t="s">
        <v>6145</v>
      </c>
      <c r="J17275" s="7" t="s">
        <v>613</v>
      </c>
      <c r="K17275" s="10" t="s">
        <v>6146</v>
      </c>
      <c r="L17275" s="7">
        <v>1</v>
      </c>
      <c r="Q17275" s="12">
        <v>40118</v>
      </c>
      <c r="R17275" s="12">
        <v>40118</v>
      </c>
    </row>
    <row r="17276" spans="1:18" x14ac:dyDescent="0.25">
      <c r="A17276" s="7" t="s">
        <v>60711</v>
      </c>
      <c r="B17276" s="7" t="s">
        <v>60712</v>
      </c>
      <c r="C17276" s="7" t="s">
        <v>60713</v>
      </c>
      <c r="D17276" s="7" t="s">
        <v>433</v>
      </c>
      <c r="E17276" s="8" t="s">
        <v>434</v>
      </c>
      <c r="F17276" s="8">
        <v>1500000</v>
      </c>
      <c r="G17276" s="7" t="s">
        <v>35</v>
      </c>
      <c r="H17276" s="7" t="s">
        <v>24</v>
      </c>
      <c r="I17276" s="9" t="s">
        <v>70</v>
      </c>
      <c r="J17276" s="7" t="s">
        <v>576</v>
      </c>
      <c r="K17276" s="10" t="s">
        <v>576</v>
      </c>
      <c r="L17276" s="7">
        <v>2</v>
      </c>
      <c r="Q17276" s="12">
        <v>40925</v>
      </c>
      <c r="R17276" s="12">
        <v>41003</v>
      </c>
    </row>
    <row r="17277" spans="1:18" x14ac:dyDescent="0.25">
      <c r="A17277" s="7" t="s">
        <v>60714</v>
      </c>
      <c r="B17277" s="7" t="s">
        <v>60715</v>
      </c>
      <c r="D17277" s="7" t="s">
        <v>1277</v>
      </c>
      <c r="E17277" s="8" t="s">
        <v>1278</v>
      </c>
      <c r="F17277" s="8">
        <v>33000000</v>
      </c>
      <c r="G17277" s="7" t="s">
        <v>23</v>
      </c>
      <c r="H17277" s="7" t="s">
        <v>24</v>
      </c>
      <c r="I17277" s="9" t="s">
        <v>36</v>
      </c>
      <c r="J17277" s="7" t="s">
        <v>181</v>
      </c>
      <c r="K17277" s="10" t="s">
        <v>594</v>
      </c>
      <c r="L17277" s="7">
        <v>2</v>
      </c>
      <c r="M17277" s="11">
        <v>36161</v>
      </c>
      <c r="N17277" s="7" t="s">
        <v>1066</v>
      </c>
      <c r="O17277" s="7" t="s">
        <v>1067</v>
      </c>
      <c r="P17277" s="10">
        <v>1999</v>
      </c>
      <c r="Q17277" s="12">
        <v>38505</v>
      </c>
      <c r="R17277" s="12">
        <v>39008</v>
      </c>
    </row>
    <row r="17278" spans="1:18" x14ac:dyDescent="0.25">
      <c r="A17278" s="7" t="s">
        <v>60716</v>
      </c>
      <c r="B17278" s="7" t="s">
        <v>60717</v>
      </c>
      <c r="C17278" s="7" t="s">
        <v>60718</v>
      </c>
      <c r="D17278" s="7" t="s">
        <v>365</v>
      </c>
      <c r="E17278" s="8" t="s">
        <v>366</v>
      </c>
      <c r="F17278" s="8">
        <v>0</v>
      </c>
      <c r="G17278" s="7" t="s">
        <v>35</v>
      </c>
      <c r="H17278" s="7" t="s">
        <v>24</v>
      </c>
      <c r="I17278" s="9" t="s">
        <v>36</v>
      </c>
      <c r="J17278" s="7" t="s">
        <v>37</v>
      </c>
      <c r="K17278" s="10" t="s">
        <v>4719</v>
      </c>
      <c r="L17278" s="7">
        <v>1</v>
      </c>
      <c r="M17278" s="11">
        <v>38310</v>
      </c>
      <c r="N17278" s="7" t="s">
        <v>15355</v>
      </c>
      <c r="O17278" s="7" t="s">
        <v>2364</v>
      </c>
      <c r="P17278" s="10">
        <v>2004</v>
      </c>
      <c r="Q17278" s="12">
        <v>41814</v>
      </c>
      <c r="R17278" s="12">
        <v>41814</v>
      </c>
    </row>
    <row r="17279" spans="1:18" x14ac:dyDescent="0.25">
      <c r="A17279" s="7" t="s">
        <v>60719</v>
      </c>
      <c r="B17279" s="7" t="s">
        <v>60720</v>
      </c>
      <c r="F17279" s="8">
        <v>16999999</v>
      </c>
      <c r="G17279" s="7" t="s">
        <v>35</v>
      </c>
      <c r="H17279" s="7" t="s">
        <v>24</v>
      </c>
      <c r="I17279" s="9" t="s">
        <v>620</v>
      </c>
      <c r="J17279" s="7" t="s">
        <v>621</v>
      </c>
      <c r="K17279" s="10" t="s">
        <v>621</v>
      </c>
      <c r="L17279" s="7">
        <v>1</v>
      </c>
      <c r="Q17279" s="12">
        <v>39979</v>
      </c>
      <c r="R17279" s="12">
        <v>39979</v>
      </c>
    </row>
    <row r="17280" spans="1:18" x14ac:dyDescent="0.25">
      <c r="A17280" s="7" t="s">
        <v>60721</v>
      </c>
      <c r="B17280" s="7" t="s">
        <v>60722</v>
      </c>
      <c r="C17280" s="7" t="s">
        <v>60723</v>
      </c>
      <c r="F17280" s="8">
        <v>0</v>
      </c>
      <c r="G17280" s="7" t="s">
        <v>35</v>
      </c>
      <c r="H17280" s="7" t="s">
        <v>240</v>
      </c>
      <c r="I17280" s="9" t="s">
        <v>930</v>
      </c>
      <c r="J17280" s="7" t="s">
        <v>931</v>
      </c>
      <c r="K17280" s="10" t="s">
        <v>931</v>
      </c>
      <c r="L17280" s="7">
        <v>1</v>
      </c>
      <c r="M17280" s="11">
        <v>40909</v>
      </c>
      <c r="N17280" s="7" t="s">
        <v>111</v>
      </c>
      <c r="O17280" s="7" t="s">
        <v>112</v>
      </c>
      <c r="P17280" s="10">
        <v>2012</v>
      </c>
      <c r="Q17280" s="12">
        <v>41190</v>
      </c>
      <c r="R17280" s="12">
        <v>41190</v>
      </c>
    </row>
    <row r="17281" spans="1:18" x14ac:dyDescent="0.25">
      <c r="A17281" s="7" t="s">
        <v>60724</v>
      </c>
      <c r="B17281" s="7" t="s">
        <v>60725</v>
      </c>
      <c r="F17281" s="8">
        <v>451452</v>
      </c>
      <c r="G17281" s="7" t="s">
        <v>23</v>
      </c>
      <c r="H17281" s="7" t="s">
        <v>24</v>
      </c>
      <c r="I17281" s="9" t="s">
        <v>947</v>
      </c>
      <c r="J17281" s="7" t="s">
        <v>948</v>
      </c>
      <c r="K17281" s="10" t="s">
        <v>948</v>
      </c>
      <c r="L17281" s="7">
        <v>1</v>
      </c>
      <c r="Q17281" s="12">
        <v>40087</v>
      </c>
      <c r="R17281" s="12">
        <v>40087</v>
      </c>
    </row>
    <row r="17282" spans="1:18" x14ac:dyDescent="0.25">
      <c r="A17282" s="7" t="s">
        <v>60726</v>
      </c>
      <c r="B17282" s="7" t="s">
        <v>60727</v>
      </c>
      <c r="C17282" s="7" t="s">
        <v>60728</v>
      </c>
      <c r="D17282" s="7" t="s">
        <v>619</v>
      </c>
      <c r="E17282" s="8" t="s">
        <v>22</v>
      </c>
      <c r="F17282" s="8">
        <v>8200000</v>
      </c>
      <c r="G17282" s="7" t="s">
        <v>35</v>
      </c>
      <c r="I17282" s="9"/>
      <c r="J17282" s="7"/>
      <c r="L17282" s="7">
        <v>1</v>
      </c>
      <c r="Q17282" s="12">
        <v>39825</v>
      </c>
      <c r="R17282" s="12">
        <v>39825</v>
      </c>
    </row>
    <row r="17283" spans="1:18" x14ac:dyDescent="0.25">
      <c r="A17283" s="7" t="s">
        <v>60729</v>
      </c>
      <c r="B17283" s="7" t="s">
        <v>60730</v>
      </c>
      <c r="C17283" s="7" t="s">
        <v>60731</v>
      </c>
      <c r="D17283" s="7" t="s">
        <v>433</v>
      </c>
      <c r="E17283" s="8" t="s">
        <v>434</v>
      </c>
      <c r="F17283" s="8">
        <v>425000</v>
      </c>
      <c r="G17283" s="7" t="s">
        <v>35</v>
      </c>
      <c r="H17283" s="7" t="s">
        <v>24</v>
      </c>
      <c r="I17283" s="9" t="s">
        <v>620</v>
      </c>
      <c r="J17283" s="7" t="s">
        <v>621</v>
      </c>
      <c r="K17283" s="10" t="s">
        <v>621</v>
      </c>
      <c r="L17283" s="7">
        <v>1</v>
      </c>
      <c r="M17283" s="11">
        <v>37622</v>
      </c>
      <c r="N17283" s="7" t="s">
        <v>814</v>
      </c>
      <c r="O17283" s="7" t="s">
        <v>815</v>
      </c>
      <c r="P17283" s="10">
        <v>2003</v>
      </c>
      <c r="Q17283" s="12">
        <v>40100</v>
      </c>
      <c r="R17283" s="12">
        <v>40100</v>
      </c>
    </row>
    <row r="17284" spans="1:18" x14ac:dyDescent="0.25">
      <c r="A17284" s="7" t="s">
        <v>60732</v>
      </c>
      <c r="B17284" s="7" t="s">
        <v>60733</v>
      </c>
      <c r="C17284" s="7" t="s">
        <v>60734</v>
      </c>
      <c r="D17284" s="7" t="s">
        <v>60735</v>
      </c>
      <c r="E17284" s="8" t="s">
        <v>1732</v>
      </c>
      <c r="F17284" s="8">
        <v>175000</v>
      </c>
      <c r="G17284" s="7" t="s">
        <v>35</v>
      </c>
      <c r="I17284" s="9"/>
      <c r="J17284" s="7"/>
      <c r="L17284" s="7">
        <v>2</v>
      </c>
      <c r="Q17284" s="12">
        <v>41427</v>
      </c>
      <c r="R17284" s="12">
        <v>41535</v>
      </c>
    </row>
    <row r="17285" spans="1:18" x14ac:dyDescent="0.25">
      <c r="A17285" s="7" t="s">
        <v>60736</v>
      </c>
      <c r="B17285" s="7" t="s">
        <v>60737</v>
      </c>
      <c r="D17285" s="7" t="s">
        <v>33</v>
      </c>
      <c r="E17285" s="8" t="s">
        <v>34</v>
      </c>
      <c r="F17285" s="8">
        <v>700000</v>
      </c>
      <c r="G17285" s="7" t="s">
        <v>35</v>
      </c>
      <c r="H17285" s="7" t="s">
        <v>24</v>
      </c>
      <c r="I17285" s="9" t="s">
        <v>2591</v>
      </c>
      <c r="J17285" s="7" t="s">
        <v>2592</v>
      </c>
      <c r="K17285" s="10" t="s">
        <v>5248</v>
      </c>
      <c r="L17285" s="7">
        <v>1</v>
      </c>
      <c r="Q17285" s="12">
        <v>40438</v>
      </c>
      <c r="R17285" s="12">
        <v>40438</v>
      </c>
    </row>
    <row r="17286" spans="1:18" x14ac:dyDescent="0.25">
      <c r="A17286" s="7" t="s">
        <v>60738</v>
      </c>
      <c r="B17286" s="7" t="s">
        <v>60739</v>
      </c>
      <c r="C17286" s="7" t="s">
        <v>60740</v>
      </c>
      <c r="D17286" s="7" t="s">
        <v>275</v>
      </c>
      <c r="E17286" s="8" t="s">
        <v>276</v>
      </c>
      <c r="F17286" s="8">
        <v>5000000</v>
      </c>
      <c r="G17286" s="7" t="s">
        <v>35</v>
      </c>
      <c r="H17286" s="7" t="s">
        <v>205</v>
      </c>
      <c r="I17286" s="9"/>
      <c r="J17286" s="7" t="s">
        <v>1312</v>
      </c>
      <c r="K17286" s="10" t="s">
        <v>1312</v>
      </c>
      <c r="L17286" s="7">
        <v>1</v>
      </c>
      <c r="Q17286" s="12">
        <v>40851</v>
      </c>
      <c r="R17286" s="12">
        <v>40851</v>
      </c>
    </row>
    <row r="17287" spans="1:18" x14ac:dyDescent="0.25">
      <c r="A17287" s="7" t="s">
        <v>60741</v>
      </c>
      <c r="B17287" s="7" t="s">
        <v>60742</v>
      </c>
      <c r="C17287" s="7" t="s">
        <v>60743</v>
      </c>
      <c r="D17287" s="7" t="s">
        <v>1277</v>
      </c>
      <c r="E17287" s="8" t="s">
        <v>1278</v>
      </c>
      <c r="F17287" s="8">
        <v>11897000</v>
      </c>
      <c r="G17287" s="7" t="s">
        <v>35</v>
      </c>
      <c r="I17287" s="9"/>
      <c r="J17287" s="7"/>
      <c r="L17287" s="7">
        <v>1</v>
      </c>
      <c r="M17287" s="11">
        <v>34335</v>
      </c>
      <c r="N17287" s="7" t="s">
        <v>3155</v>
      </c>
      <c r="O17287" s="7" t="s">
        <v>3156</v>
      </c>
      <c r="P17287" s="10">
        <v>1994</v>
      </c>
      <c r="Q17287" s="12">
        <v>41568</v>
      </c>
      <c r="R17287" s="12">
        <v>41568</v>
      </c>
    </row>
    <row r="17288" spans="1:18" x14ac:dyDescent="0.25">
      <c r="A17288" s="7" t="s">
        <v>60744</v>
      </c>
      <c r="B17288" s="7" t="s">
        <v>60745</v>
      </c>
      <c r="C17288" s="7" t="s">
        <v>60746</v>
      </c>
      <c r="D17288" s="7" t="s">
        <v>719</v>
      </c>
      <c r="E17288" s="8" t="s">
        <v>720</v>
      </c>
      <c r="F17288" s="8">
        <v>750000</v>
      </c>
      <c r="G17288" s="7" t="s">
        <v>35</v>
      </c>
      <c r="H17288" s="7" t="s">
        <v>24</v>
      </c>
      <c r="I17288" s="9" t="s">
        <v>36</v>
      </c>
      <c r="J17288" s="7" t="s">
        <v>942</v>
      </c>
      <c r="K17288" s="10" t="s">
        <v>943</v>
      </c>
      <c r="L17288" s="7">
        <v>1</v>
      </c>
      <c r="Q17288" s="12">
        <v>40497</v>
      </c>
      <c r="R17288" s="12">
        <v>40497</v>
      </c>
    </row>
    <row r="17289" spans="1:18" x14ac:dyDescent="0.25">
      <c r="A17289" s="7" t="s">
        <v>60747</v>
      </c>
      <c r="B17289" s="7" t="s">
        <v>60748</v>
      </c>
      <c r="C17289" s="7" t="s">
        <v>60749</v>
      </c>
      <c r="F17289" s="8">
        <v>0</v>
      </c>
      <c r="G17289" s="7" t="s">
        <v>35</v>
      </c>
      <c r="H17289" s="7" t="s">
        <v>52</v>
      </c>
      <c r="I17289" s="9"/>
      <c r="J17289" s="7" t="s">
        <v>2784</v>
      </c>
      <c r="K17289" s="10" t="s">
        <v>60750</v>
      </c>
      <c r="L17289" s="7">
        <v>1</v>
      </c>
      <c r="Q17289" s="12">
        <v>40133</v>
      </c>
      <c r="R17289" s="12">
        <v>40133</v>
      </c>
    </row>
    <row r="17290" spans="1:18" x14ac:dyDescent="0.25">
      <c r="A17290" s="7" t="s">
        <v>60751</v>
      </c>
      <c r="B17290" s="7" t="s">
        <v>60752</v>
      </c>
      <c r="C17290" s="7" t="s">
        <v>60753</v>
      </c>
      <c r="D17290" s="7" t="s">
        <v>60754</v>
      </c>
      <c r="E17290" s="8" t="s">
        <v>4265</v>
      </c>
      <c r="F17290" s="8">
        <v>30000</v>
      </c>
      <c r="G17290" s="7" t="s">
        <v>35</v>
      </c>
      <c r="H17290" s="7" t="s">
        <v>24</v>
      </c>
      <c r="I17290" s="9" t="s">
        <v>36</v>
      </c>
      <c r="J17290" s="7" t="s">
        <v>181</v>
      </c>
      <c r="K17290" s="10" t="s">
        <v>1184</v>
      </c>
      <c r="L17290" s="7">
        <v>1</v>
      </c>
      <c r="Q17290" s="12">
        <v>41593</v>
      </c>
      <c r="R17290" s="12">
        <v>41593</v>
      </c>
    </row>
    <row r="17291" spans="1:18" x14ac:dyDescent="0.25">
      <c r="A17291" s="7" t="s">
        <v>60755</v>
      </c>
      <c r="B17291" s="7" t="s">
        <v>60756</v>
      </c>
      <c r="C17291" s="7" t="s">
        <v>60757</v>
      </c>
      <c r="D17291" s="7" t="s">
        <v>309</v>
      </c>
      <c r="E17291" s="8" t="s">
        <v>310</v>
      </c>
      <c r="F17291" s="8">
        <v>0</v>
      </c>
      <c r="G17291" s="7" t="s">
        <v>35</v>
      </c>
      <c r="H17291" s="7" t="s">
        <v>24</v>
      </c>
      <c r="I17291" s="9" t="s">
        <v>36</v>
      </c>
      <c r="J17291" s="7" t="s">
        <v>37</v>
      </c>
      <c r="K17291" s="10" t="s">
        <v>361</v>
      </c>
      <c r="L17291" s="7">
        <v>1</v>
      </c>
      <c r="Q17291" s="12">
        <v>41168</v>
      </c>
      <c r="R17291" s="12">
        <v>41168</v>
      </c>
    </row>
    <row r="17292" spans="1:18" x14ac:dyDescent="0.25">
      <c r="A17292" s="7" t="s">
        <v>60758</v>
      </c>
      <c r="B17292" s="7" t="s">
        <v>60759</v>
      </c>
      <c r="D17292" s="7" t="s">
        <v>60760</v>
      </c>
      <c r="E17292" s="8" t="s">
        <v>137</v>
      </c>
      <c r="F17292" s="8">
        <v>0</v>
      </c>
      <c r="G17292" s="7" t="s">
        <v>35</v>
      </c>
      <c r="I17292" s="9"/>
      <c r="J17292" s="7"/>
      <c r="L17292" s="7">
        <v>1</v>
      </c>
      <c r="M17292" s="11">
        <v>40767</v>
      </c>
      <c r="N17292" s="7" t="s">
        <v>1091</v>
      </c>
      <c r="O17292" s="7" t="s">
        <v>230</v>
      </c>
      <c r="P17292" s="10">
        <v>2011</v>
      </c>
      <c r="Q17292" s="12">
        <v>41492</v>
      </c>
      <c r="R17292" s="12">
        <v>41492</v>
      </c>
    </row>
    <row r="17293" spans="1:18" x14ac:dyDescent="0.25">
      <c r="A17293" s="7" t="s">
        <v>60761</v>
      </c>
      <c r="B17293" s="7" t="s">
        <v>60762</v>
      </c>
      <c r="C17293" s="7" t="s">
        <v>60763</v>
      </c>
      <c r="D17293" s="7" t="s">
        <v>275</v>
      </c>
      <c r="E17293" s="8" t="s">
        <v>276</v>
      </c>
      <c r="F17293" s="8">
        <v>45000000</v>
      </c>
      <c r="G17293" s="7" t="s">
        <v>35</v>
      </c>
      <c r="I17293" s="9"/>
      <c r="J17293" s="7"/>
      <c r="L17293" s="7">
        <v>1</v>
      </c>
      <c r="Q17293" s="12">
        <v>41452</v>
      </c>
      <c r="R17293" s="12">
        <v>41452</v>
      </c>
    </row>
    <row r="17294" spans="1:18" x14ac:dyDescent="0.25">
      <c r="A17294" s="7" t="s">
        <v>60764</v>
      </c>
      <c r="B17294" s="7" t="s">
        <v>60765</v>
      </c>
      <c r="C17294" s="7" t="s">
        <v>60766</v>
      </c>
      <c r="D17294" s="7" t="s">
        <v>737</v>
      </c>
      <c r="E17294" s="8" t="s">
        <v>738</v>
      </c>
      <c r="F17294" s="8">
        <v>502508</v>
      </c>
      <c r="G17294" s="7" t="s">
        <v>35</v>
      </c>
      <c r="H17294" s="7" t="s">
        <v>52</v>
      </c>
      <c r="I17294" s="9"/>
      <c r="J17294" s="7" t="s">
        <v>2784</v>
      </c>
      <c r="K17294" s="10" t="s">
        <v>60767</v>
      </c>
      <c r="L17294" s="7">
        <v>1</v>
      </c>
      <c r="Q17294" s="12">
        <v>41793</v>
      </c>
      <c r="R17294" s="12">
        <v>41793</v>
      </c>
    </row>
    <row r="17295" spans="1:18" x14ac:dyDescent="0.25">
      <c r="A17295" s="7" t="s">
        <v>60768</v>
      </c>
      <c r="B17295" s="7" t="s">
        <v>60769</v>
      </c>
      <c r="C17295" s="7" t="s">
        <v>60770</v>
      </c>
      <c r="F17295" s="8">
        <v>100000</v>
      </c>
      <c r="G17295" s="7" t="s">
        <v>35</v>
      </c>
      <c r="H17295" s="7" t="s">
        <v>24</v>
      </c>
      <c r="I17295" s="9" t="s">
        <v>281</v>
      </c>
      <c r="J17295" s="7" t="s">
        <v>282</v>
      </c>
      <c r="K17295" s="10" t="s">
        <v>346</v>
      </c>
      <c r="L17295" s="7">
        <v>1</v>
      </c>
      <c r="M17295" s="11">
        <v>40878</v>
      </c>
      <c r="N17295" s="7" t="s">
        <v>595</v>
      </c>
      <c r="O17295" s="7" t="s">
        <v>74</v>
      </c>
      <c r="P17295" s="10">
        <v>2011</v>
      </c>
      <c r="Q17295" s="12">
        <v>41205</v>
      </c>
      <c r="R17295" s="12">
        <v>41205</v>
      </c>
    </row>
    <row r="17296" spans="1:18" x14ac:dyDescent="0.25">
      <c r="A17296" s="7" t="s">
        <v>60771</v>
      </c>
      <c r="B17296" s="7" t="s">
        <v>60772</v>
      </c>
      <c r="D17296" s="7" t="s">
        <v>12798</v>
      </c>
      <c r="E17296" s="8" t="s">
        <v>12799</v>
      </c>
      <c r="F17296" s="8">
        <v>1000000</v>
      </c>
      <c r="G17296" s="7" t="s">
        <v>35</v>
      </c>
      <c r="H17296" s="7" t="s">
        <v>24</v>
      </c>
      <c r="I17296" s="9" t="s">
        <v>60</v>
      </c>
      <c r="J17296" s="7" t="s">
        <v>61</v>
      </c>
      <c r="K17296" s="10" t="s">
        <v>59320</v>
      </c>
      <c r="L17296" s="7">
        <v>1</v>
      </c>
      <c r="M17296" s="11">
        <v>41228</v>
      </c>
      <c r="N17296" s="7" t="s">
        <v>471</v>
      </c>
      <c r="O17296" s="7" t="s">
        <v>46</v>
      </c>
      <c r="P17296" s="10">
        <v>2012</v>
      </c>
      <c r="Q17296" s="12">
        <v>41820</v>
      </c>
      <c r="R17296" s="12">
        <v>41820</v>
      </c>
    </row>
    <row r="17297" spans="1:18" x14ac:dyDescent="0.25">
      <c r="A17297" s="7" t="s">
        <v>60773</v>
      </c>
      <c r="B17297" s="7" t="s">
        <v>60774</v>
      </c>
      <c r="C17297" s="7" t="s">
        <v>60775</v>
      </c>
      <c r="D17297" s="7" t="s">
        <v>56934</v>
      </c>
      <c r="E17297" s="8" t="s">
        <v>323</v>
      </c>
      <c r="F17297" s="8">
        <v>30500000</v>
      </c>
      <c r="G17297" s="7" t="s">
        <v>80</v>
      </c>
      <c r="H17297" s="7" t="s">
        <v>24</v>
      </c>
      <c r="I17297" s="9" t="s">
        <v>70</v>
      </c>
      <c r="J17297" s="7" t="s">
        <v>576</v>
      </c>
      <c r="K17297" s="10" t="s">
        <v>576</v>
      </c>
      <c r="L17297" s="7">
        <v>2</v>
      </c>
      <c r="M17297" s="11">
        <v>38930</v>
      </c>
      <c r="N17297" s="7" t="s">
        <v>1323</v>
      </c>
      <c r="O17297" s="7" t="s">
        <v>630</v>
      </c>
      <c r="P17297" s="10">
        <v>2006</v>
      </c>
      <c r="Q17297" s="12">
        <v>39114</v>
      </c>
      <c r="R17297" s="12">
        <v>39479</v>
      </c>
    </row>
    <row r="17298" spans="1:18" x14ac:dyDescent="0.25">
      <c r="A17298" s="7" t="s">
        <v>60776</v>
      </c>
      <c r="B17298" s="7" t="s">
        <v>60777</v>
      </c>
      <c r="C17298" s="7" t="s">
        <v>60778</v>
      </c>
      <c r="D17298" s="7" t="s">
        <v>60779</v>
      </c>
      <c r="E17298" s="8" t="s">
        <v>341</v>
      </c>
      <c r="F17298" s="8">
        <v>983284</v>
      </c>
      <c r="G17298" s="7" t="s">
        <v>35</v>
      </c>
      <c r="H17298" s="7" t="s">
        <v>4129</v>
      </c>
      <c r="I17298" s="9"/>
      <c r="J17298" s="7" t="s">
        <v>4130</v>
      </c>
      <c r="K17298" s="10" t="s">
        <v>4130</v>
      </c>
      <c r="L17298" s="7">
        <v>2</v>
      </c>
      <c r="M17298" s="11">
        <v>41729</v>
      </c>
      <c r="N17298" s="7" t="s">
        <v>2021</v>
      </c>
      <c r="O17298" s="7" t="s">
        <v>64</v>
      </c>
      <c r="P17298" s="10">
        <v>2014</v>
      </c>
      <c r="Q17298" s="12">
        <v>41730</v>
      </c>
      <c r="R17298" s="12">
        <v>41880</v>
      </c>
    </row>
    <row r="17299" spans="1:18" x14ac:dyDescent="0.25">
      <c r="A17299" s="7" t="s">
        <v>60780</v>
      </c>
      <c r="B17299" s="7" t="s">
        <v>60781</v>
      </c>
      <c r="D17299" s="7" t="s">
        <v>1422</v>
      </c>
      <c r="E17299" s="8" t="s">
        <v>1423</v>
      </c>
      <c r="F17299" s="8">
        <v>0</v>
      </c>
      <c r="G17299" s="7" t="s">
        <v>35</v>
      </c>
      <c r="H17299" s="7" t="s">
        <v>24</v>
      </c>
      <c r="I17299" s="9" t="s">
        <v>2740</v>
      </c>
      <c r="J17299" s="7" t="s">
        <v>2741</v>
      </c>
      <c r="K17299" s="10" t="s">
        <v>2125</v>
      </c>
      <c r="L17299" s="7">
        <v>1</v>
      </c>
      <c r="M17299" s="11">
        <v>40974</v>
      </c>
      <c r="N17299" s="7" t="s">
        <v>1542</v>
      </c>
      <c r="O17299" s="7" t="s">
        <v>112</v>
      </c>
      <c r="P17299" s="10">
        <v>2012</v>
      </c>
      <c r="Q17299" s="12">
        <v>40938</v>
      </c>
      <c r="R17299" s="12">
        <v>40938</v>
      </c>
    </row>
    <row r="17300" spans="1:18" x14ac:dyDescent="0.25">
      <c r="A17300" s="7" t="s">
        <v>60782</v>
      </c>
      <c r="B17300" s="7" t="s">
        <v>60783</v>
      </c>
      <c r="D17300" s="7" t="s">
        <v>1277</v>
      </c>
      <c r="E17300" s="8" t="s">
        <v>1278</v>
      </c>
      <c r="F17300" s="8">
        <v>10000000</v>
      </c>
      <c r="G17300" s="7" t="s">
        <v>35</v>
      </c>
      <c r="H17300" s="7" t="s">
        <v>52</v>
      </c>
      <c r="I17300" s="9"/>
      <c r="J17300" s="7" t="s">
        <v>53</v>
      </c>
      <c r="K17300" s="10" t="s">
        <v>59918</v>
      </c>
      <c r="L17300" s="7">
        <v>1</v>
      </c>
      <c r="M17300" s="11">
        <v>35431</v>
      </c>
      <c r="N17300" s="7" t="s">
        <v>1436</v>
      </c>
      <c r="O17300" s="7" t="s">
        <v>1437</v>
      </c>
      <c r="P17300" s="10">
        <v>1997</v>
      </c>
      <c r="Q17300" s="12">
        <v>38603</v>
      </c>
      <c r="R17300" s="12">
        <v>38603</v>
      </c>
    </row>
    <row r="17301" spans="1:18" x14ac:dyDescent="0.25">
      <c r="A17301" s="7" t="s">
        <v>60784</v>
      </c>
      <c r="B17301" s="7" t="s">
        <v>60785</v>
      </c>
      <c r="C17301" s="7" t="s">
        <v>60786</v>
      </c>
      <c r="D17301" s="7" t="s">
        <v>68</v>
      </c>
      <c r="E17301" s="8" t="s">
        <v>69</v>
      </c>
      <c r="F17301" s="8">
        <v>50000</v>
      </c>
      <c r="G17301" s="7" t="s">
        <v>80</v>
      </c>
      <c r="H17301" s="7" t="s">
        <v>24</v>
      </c>
      <c r="I17301" s="9" t="s">
        <v>151</v>
      </c>
      <c r="J17301" s="7" t="s">
        <v>152</v>
      </c>
      <c r="K17301" s="10" t="s">
        <v>60787</v>
      </c>
      <c r="L17301" s="7">
        <v>1</v>
      </c>
      <c r="M17301" s="11">
        <v>40909</v>
      </c>
      <c r="N17301" s="7" t="s">
        <v>111</v>
      </c>
      <c r="O17301" s="7" t="s">
        <v>112</v>
      </c>
      <c r="P17301" s="10">
        <v>2012</v>
      </c>
      <c r="Q17301" s="12">
        <v>41152</v>
      </c>
      <c r="R17301" s="12">
        <v>41152</v>
      </c>
    </row>
    <row r="17302" spans="1:18" x14ac:dyDescent="0.25">
      <c r="A17302" s="7" t="s">
        <v>60788</v>
      </c>
      <c r="B17302" s="7" t="s">
        <v>60789</v>
      </c>
      <c r="C17302" s="7" t="s">
        <v>60790</v>
      </c>
      <c r="D17302" s="7" t="s">
        <v>106</v>
      </c>
      <c r="E17302" s="8" t="s">
        <v>107</v>
      </c>
      <c r="F17302" s="8">
        <v>0</v>
      </c>
      <c r="G17302" s="7" t="s">
        <v>35</v>
      </c>
      <c r="H17302" s="7" t="s">
        <v>24</v>
      </c>
      <c r="I17302" s="9" t="s">
        <v>25</v>
      </c>
      <c r="J17302" s="7" t="s">
        <v>672</v>
      </c>
      <c r="K17302" s="10" t="s">
        <v>60791</v>
      </c>
      <c r="L17302" s="7">
        <v>1</v>
      </c>
      <c r="M17302" s="11">
        <v>37257</v>
      </c>
      <c r="N17302" s="7" t="s">
        <v>527</v>
      </c>
      <c r="O17302" s="7" t="s">
        <v>528</v>
      </c>
      <c r="P17302" s="10">
        <v>2002</v>
      </c>
      <c r="Q17302" s="12">
        <v>41295</v>
      </c>
      <c r="R17302" s="12">
        <v>41295</v>
      </c>
    </row>
    <row r="17303" spans="1:18" x14ac:dyDescent="0.25">
      <c r="A17303" s="7" t="s">
        <v>60792</v>
      </c>
      <c r="B17303" s="7" t="s">
        <v>60793</v>
      </c>
      <c r="C17303" s="7" t="s">
        <v>60794</v>
      </c>
      <c r="D17303" s="7" t="s">
        <v>60795</v>
      </c>
      <c r="E17303" s="8" t="s">
        <v>1011</v>
      </c>
      <c r="F17303" s="8">
        <v>0</v>
      </c>
      <c r="G17303" s="7" t="s">
        <v>35</v>
      </c>
      <c r="H17303" s="7" t="s">
        <v>469</v>
      </c>
      <c r="I17303" s="9"/>
      <c r="J17303" s="7" t="s">
        <v>11498</v>
      </c>
      <c r="K17303" s="10" t="s">
        <v>11498</v>
      </c>
      <c r="L17303" s="7">
        <v>1</v>
      </c>
      <c r="M17303" s="11">
        <v>39448</v>
      </c>
      <c r="N17303" s="7" t="s">
        <v>164</v>
      </c>
      <c r="O17303" s="7" t="s">
        <v>165</v>
      </c>
      <c r="P17303" s="10">
        <v>2008</v>
      </c>
      <c r="Q17303" s="12">
        <v>39827</v>
      </c>
      <c r="R17303" s="12">
        <v>39827</v>
      </c>
    </row>
    <row r="17304" spans="1:18" x14ac:dyDescent="0.25">
      <c r="A17304" s="7" t="s">
        <v>60796</v>
      </c>
      <c r="B17304" s="7" t="s">
        <v>60797</v>
      </c>
      <c r="C17304" s="7" t="s">
        <v>60798</v>
      </c>
      <c r="D17304" s="7" t="s">
        <v>60799</v>
      </c>
      <c r="E17304" s="8" t="s">
        <v>297</v>
      </c>
      <c r="F17304" s="8">
        <v>29158851</v>
      </c>
      <c r="G17304" s="7" t="s">
        <v>35</v>
      </c>
      <c r="H17304" s="7" t="s">
        <v>24</v>
      </c>
      <c r="I17304" s="9" t="s">
        <v>1321</v>
      </c>
      <c r="J17304" s="7" t="s">
        <v>613</v>
      </c>
      <c r="K17304" s="10" t="s">
        <v>6762</v>
      </c>
      <c r="L17304" s="7">
        <v>3</v>
      </c>
      <c r="M17304" s="11">
        <v>35796</v>
      </c>
      <c r="N17304" s="7" t="s">
        <v>674</v>
      </c>
      <c r="O17304" s="7" t="s">
        <v>675</v>
      </c>
      <c r="P17304" s="10">
        <v>1998</v>
      </c>
      <c r="Q17304" s="12">
        <v>40451</v>
      </c>
      <c r="R17304" s="12">
        <v>41409</v>
      </c>
    </row>
    <row r="17305" spans="1:18" x14ac:dyDescent="0.25">
      <c r="A17305" s="7" t="s">
        <v>60800</v>
      </c>
      <c r="B17305" s="7" t="s">
        <v>60801</v>
      </c>
      <c r="F17305" s="8">
        <v>0</v>
      </c>
      <c r="G17305" s="7" t="s">
        <v>35</v>
      </c>
      <c r="I17305" s="9"/>
      <c r="J17305" s="7"/>
      <c r="L17305" s="7">
        <v>1</v>
      </c>
      <c r="Q17305" s="12">
        <v>40878</v>
      </c>
      <c r="R17305" s="12">
        <v>40878</v>
      </c>
    </row>
    <row r="17306" spans="1:18" x14ac:dyDescent="0.25">
      <c r="A17306" s="7" t="s">
        <v>60802</v>
      </c>
      <c r="B17306" s="7" t="s">
        <v>60803</v>
      </c>
      <c r="C17306" s="7" t="s">
        <v>60804</v>
      </c>
      <c r="F17306" s="8">
        <v>500000</v>
      </c>
      <c r="G17306" s="7" t="s">
        <v>35</v>
      </c>
      <c r="H17306" s="7" t="s">
        <v>24</v>
      </c>
      <c r="I17306" s="9" t="s">
        <v>116</v>
      </c>
      <c r="J17306" s="7" t="s">
        <v>1586</v>
      </c>
      <c r="K17306" s="10" t="s">
        <v>1586</v>
      </c>
      <c r="L17306" s="7">
        <v>1</v>
      </c>
      <c r="Q17306" s="12">
        <v>39878</v>
      </c>
      <c r="R17306" s="12">
        <v>39878</v>
      </c>
    </row>
    <row r="17307" spans="1:18" x14ac:dyDescent="0.25">
      <c r="A17307" s="7" t="s">
        <v>60805</v>
      </c>
      <c r="B17307" s="7" t="s">
        <v>60806</v>
      </c>
      <c r="C17307" s="7" t="s">
        <v>60807</v>
      </c>
      <c r="D17307" s="7" t="s">
        <v>1402</v>
      </c>
      <c r="E17307" s="8" t="s">
        <v>1403</v>
      </c>
      <c r="F17307" s="8">
        <v>19460986</v>
      </c>
      <c r="H17307" s="7" t="s">
        <v>24</v>
      </c>
      <c r="I17307" s="9" t="s">
        <v>3380</v>
      </c>
      <c r="J17307" s="7" t="s">
        <v>9882</v>
      </c>
      <c r="K17307" s="10" t="s">
        <v>42141</v>
      </c>
      <c r="L17307" s="7">
        <v>9</v>
      </c>
      <c r="M17307" s="11">
        <v>36526</v>
      </c>
      <c r="N17307" s="7" t="s">
        <v>234</v>
      </c>
      <c r="O17307" s="7" t="s">
        <v>235</v>
      </c>
      <c r="P17307" s="10">
        <v>2000</v>
      </c>
      <c r="Q17307" s="12">
        <v>40127</v>
      </c>
      <c r="R17307" s="12">
        <v>41773</v>
      </c>
    </row>
    <row r="17308" spans="1:18" x14ac:dyDescent="0.25">
      <c r="A17308" s="7" t="s">
        <v>60808</v>
      </c>
      <c r="B17308" s="7" t="s">
        <v>60809</v>
      </c>
      <c r="C17308" s="7" t="s">
        <v>60810</v>
      </c>
      <c r="D17308" s="7" t="s">
        <v>619</v>
      </c>
      <c r="E17308" s="8" t="s">
        <v>22</v>
      </c>
      <c r="F17308" s="8">
        <v>3043488</v>
      </c>
      <c r="G17308" s="7" t="s">
        <v>35</v>
      </c>
      <c r="H17308" s="7" t="s">
        <v>24</v>
      </c>
      <c r="I17308" s="9" t="s">
        <v>36</v>
      </c>
      <c r="J17308" s="7" t="s">
        <v>3538</v>
      </c>
      <c r="K17308" s="10" t="s">
        <v>60811</v>
      </c>
      <c r="L17308" s="7">
        <v>2</v>
      </c>
      <c r="Q17308" s="12">
        <v>40982</v>
      </c>
      <c r="R17308" s="12">
        <v>41787</v>
      </c>
    </row>
    <row r="17309" spans="1:18" x14ac:dyDescent="0.25">
      <c r="A17309" s="7" t="s">
        <v>60812</v>
      </c>
      <c r="B17309" s="7" t="s">
        <v>60813</v>
      </c>
      <c r="C17309" s="7" t="s">
        <v>60814</v>
      </c>
      <c r="D17309" s="7" t="s">
        <v>44318</v>
      </c>
      <c r="E17309" s="8" t="s">
        <v>972</v>
      </c>
      <c r="F17309" s="8">
        <v>0</v>
      </c>
      <c r="G17309" s="7" t="s">
        <v>35</v>
      </c>
      <c r="H17309" s="7" t="s">
        <v>24</v>
      </c>
      <c r="I17309" s="9" t="s">
        <v>161</v>
      </c>
      <c r="J17309" s="7" t="s">
        <v>9620</v>
      </c>
      <c r="K17309" s="10" t="s">
        <v>60815</v>
      </c>
      <c r="L17309" s="7">
        <v>1</v>
      </c>
      <c r="M17309" s="11">
        <v>39926</v>
      </c>
      <c r="N17309" s="7" t="s">
        <v>250</v>
      </c>
      <c r="O17309" s="7" t="s">
        <v>251</v>
      </c>
      <c r="P17309" s="10">
        <v>2009</v>
      </c>
      <c r="Q17309" s="12">
        <v>41144</v>
      </c>
      <c r="R17309" s="12">
        <v>41144</v>
      </c>
    </row>
    <row r="17310" spans="1:18" x14ac:dyDescent="0.25">
      <c r="A17310" s="7" t="s">
        <v>60816</v>
      </c>
      <c r="B17310" s="7" t="s">
        <v>60817</v>
      </c>
      <c r="C17310" s="7" t="s">
        <v>60818</v>
      </c>
      <c r="D17310" s="7" t="s">
        <v>7785</v>
      </c>
      <c r="E17310" s="8" t="s">
        <v>204</v>
      </c>
      <c r="F17310" s="8">
        <v>50000</v>
      </c>
      <c r="G17310" s="7" t="s">
        <v>35</v>
      </c>
      <c r="H17310" s="7" t="s">
        <v>24</v>
      </c>
      <c r="I17310" s="9" t="s">
        <v>188</v>
      </c>
      <c r="J17310" s="7" t="s">
        <v>1179</v>
      </c>
      <c r="K17310" s="10" t="s">
        <v>60819</v>
      </c>
      <c r="L17310" s="7">
        <v>1</v>
      </c>
      <c r="Q17310" s="12">
        <v>41892</v>
      </c>
      <c r="R17310" s="12">
        <v>41892</v>
      </c>
    </row>
    <row r="17311" spans="1:18" x14ac:dyDescent="0.25">
      <c r="A17311" s="7" t="s">
        <v>60820</v>
      </c>
      <c r="B17311" s="7" t="s">
        <v>60821</v>
      </c>
      <c r="F17311" s="8">
        <v>3660942</v>
      </c>
      <c r="G17311" s="7" t="s">
        <v>35</v>
      </c>
      <c r="H17311" s="7" t="s">
        <v>24</v>
      </c>
      <c r="I17311" s="9" t="s">
        <v>1233</v>
      </c>
      <c r="J17311" s="7" t="s">
        <v>1234</v>
      </c>
      <c r="K17311" s="10" t="s">
        <v>2920</v>
      </c>
      <c r="L17311" s="7">
        <v>1</v>
      </c>
      <c r="Q17311" s="12">
        <v>39820</v>
      </c>
      <c r="R17311" s="12">
        <v>39820</v>
      </c>
    </row>
    <row r="17312" spans="1:18" x14ac:dyDescent="0.25">
      <c r="A17312" s="7" t="s">
        <v>60822</v>
      </c>
      <c r="B17312" s="7" t="s">
        <v>60823</v>
      </c>
      <c r="C17312" s="7" t="s">
        <v>60824</v>
      </c>
      <c r="D17312" s="7" t="s">
        <v>39457</v>
      </c>
      <c r="E17312" s="8" t="s">
        <v>1403</v>
      </c>
      <c r="F17312" s="8">
        <v>1000000</v>
      </c>
      <c r="G17312" s="7" t="s">
        <v>80</v>
      </c>
      <c r="H17312" s="7" t="s">
        <v>24</v>
      </c>
      <c r="I17312" s="9" t="s">
        <v>620</v>
      </c>
      <c r="J17312" s="7" t="s">
        <v>621</v>
      </c>
      <c r="K17312" s="10" t="s">
        <v>621</v>
      </c>
      <c r="L17312" s="7">
        <v>2</v>
      </c>
      <c r="M17312" s="11">
        <v>38869</v>
      </c>
      <c r="N17312" s="7" t="s">
        <v>462</v>
      </c>
      <c r="O17312" s="7" t="s">
        <v>463</v>
      </c>
      <c r="P17312" s="10">
        <v>2006</v>
      </c>
      <c r="Q17312" s="12">
        <v>39448</v>
      </c>
      <c r="R17312" s="12">
        <v>39763</v>
      </c>
    </row>
    <row r="17313" spans="1:18" x14ac:dyDescent="0.25">
      <c r="A17313" s="7" t="s">
        <v>60825</v>
      </c>
      <c r="B17313" s="7" t="s">
        <v>60826</v>
      </c>
      <c r="C17313" s="7" t="s">
        <v>60827</v>
      </c>
      <c r="D17313" s="7" t="s">
        <v>625</v>
      </c>
      <c r="E17313" s="8" t="s">
        <v>323</v>
      </c>
      <c r="F17313" s="8">
        <v>191874</v>
      </c>
      <c r="G17313" s="7" t="s">
        <v>35</v>
      </c>
      <c r="H17313" s="7" t="s">
        <v>52</v>
      </c>
      <c r="I17313" s="9"/>
      <c r="J17313" s="7" t="s">
        <v>53</v>
      </c>
      <c r="K17313" s="10" t="s">
        <v>53</v>
      </c>
      <c r="L17313" s="7">
        <v>1</v>
      </c>
      <c r="M17313" s="11">
        <v>38353</v>
      </c>
      <c r="N17313" s="7" t="s">
        <v>435</v>
      </c>
      <c r="O17313" s="7" t="s">
        <v>436</v>
      </c>
      <c r="P17313" s="10">
        <v>2005</v>
      </c>
      <c r="Q17313" s="12">
        <v>41385</v>
      </c>
      <c r="R17313" s="12">
        <v>41385</v>
      </c>
    </row>
    <row r="17314" spans="1:18" x14ac:dyDescent="0.25">
      <c r="A17314" s="7" t="s">
        <v>60828</v>
      </c>
      <c r="B17314" s="7" t="s">
        <v>60829</v>
      </c>
      <c r="C17314" s="7" t="s">
        <v>60830</v>
      </c>
      <c r="D17314" s="7" t="s">
        <v>68</v>
      </c>
      <c r="E17314" s="8" t="s">
        <v>69</v>
      </c>
      <c r="F17314" s="8">
        <v>10000</v>
      </c>
      <c r="G17314" s="7" t="s">
        <v>35</v>
      </c>
      <c r="H17314" s="7" t="s">
        <v>24</v>
      </c>
      <c r="I17314" s="9" t="s">
        <v>60</v>
      </c>
      <c r="J17314" s="7" t="s">
        <v>61</v>
      </c>
      <c r="K17314" s="10" t="s">
        <v>862</v>
      </c>
      <c r="L17314" s="7">
        <v>1</v>
      </c>
      <c r="Q17314" s="12">
        <v>41099</v>
      </c>
      <c r="R17314" s="12">
        <v>41099</v>
      </c>
    </row>
    <row r="17315" spans="1:18" x14ac:dyDescent="0.25">
      <c r="A17315" s="7" t="s">
        <v>60831</v>
      </c>
      <c r="B17315" s="7" t="s">
        <v>60832</v>
      </c>
      <c r="C17315" s="7" t="s">
        <v>60833</v>
      </c>
      <c r="D17315" s="7" t="s">
        <v>27561</v>
      </c>
      <c r="E17315" s="8" t="s">
        <v>1096</v>
      </c>
      <c r="F17315" s="8">
        <v>4000000</v>
      </c>
      <c r="G17315" s="7" t="s">
        <v>35</v>
      </c>
      <c r="H17315" s="7" t="s">
        <v>240</v>
      </c>
      <c r="I17315" s="9" t="s">
        <v>2853</v>
      </c>
      <c r="J17315" s="7" t="s">
        <v>2854</v>
      </c>
      <c r="K17315" s="10" t="s">
        <v>2855</v>
      </c>
      <c r="L17315" s="7">
        <v>2</v>
      </c>
      <c r="M17315" s="11">
        <v>37409</v>
      </c>
      <c r="N17315" s="7" t="s">
        <v>24006</v>
      </c>
      <c r="O17315" s="7" t="s">
        <v>6740</v>
      </c>
      <c r="P17315" s="10">
        <v>2002</v>
      </c>
      <c r="Q17315" s="12">
        <v>39575</v>
      </c>
      <c r="R17315" s="12">
        <v>41421</v>
      </c>
    </row>
    <row r="17316" spans="1:18" x14ac:dyDescent="0.25">
      <c r="A17316" s="7" t="s">
        <v>60834</v>
      </c>
      <c r="B17316" s="7" t="s">
        <v>60835</v>
      </c>
      <c r="C17316" s="7" t="s">
        <v>60836</v>
      </c>
      <c r="F17316" s="8">
        <v>1050000</v>
      </c>
      <c r="H17316" s="7" t="s">
        <v>446</v>
      </c>
      <c r="I17316" s="9"/>
      <c r="J17316" s="7" t="s">
        <v>447</v>
      </c>
      <c r="K17316" s="10" t="s">
        <v>447</v>
      </c>
      <c r="L17316" s="7">
        <v>1</v>
      </c>
      <c r="Q17316" s="12">
        <v>41333</v>
      </c>
      <c r="R17316" s="12">
        <v>41333</v>
      </c>
    </row>
    <row r="17317" spans="1:18" x14ac:dyDescent="0.25">
      <c r="A17317" s="7" t="s">
        <v>60837</v>
      </c>
      <c r="B17317" s="7" t="s">
        <v>60838</v>
      </c>
      <c r="C17317" s="7" t="s">
        <v>60839</v>
      </c>
      <c r="D17317" s="7" t="s">
        <v>68</v>
      </c>
      <c r="E17317" s="8" t="s">
        <v>69</v>
      </c>
      <c r="F17317" s="8">
        <v>12500000</v>
      </c>
      <c r="G17317" s="7" t="s">
        <v>35</v>
      </c>
      <c r="H17317" s="7" t="s">
        <v>24</v>
      </c>
      <c r="I17317" s="9" t="s">
        <v>1321</v>
      </c>
      <c r="J17317" s="7" t="s">
        <v>613</v>
      </c>
      <c r="K17317" s="10" t="s">
        <v>4130</v>
      </c>
      <c r="L17317" s="7">
        <v>1</v>
      </c>
      <c r="M17317" s="11">
        <v>35796</v>
      </c>
      <c r="N17317" s="7" t="s">
        <v>674</v>
      </c>
      <c r="O17317" s="7" t="s">
        <v>675</v>
      </c>
      <c r="P17317" s="10">
        <v>1998</v>
      </c>
      <c r="Q17317" s="12">
        <v>38806</v>
      </c>
      <c r="R17317" s="12">
        <v>38806</v>
      </c>
    </row>
    <row r="17318" spans="1:18" x14ac:dyDescent="0.25">
      <c r="A17318" s="7" t="s">
        <v>60840</v>
      </c>
      <c r="B17318" s="7" t="s">
        <v>60841</v>
      </c>
      <c r="C17318" s="7" t="s">
        <v>60842</v>
      </c>
      <c r="D17318" s="7" t="s">
        <v>275</v>
      </c>
      <c r="E17318" s="8" t="s">
        <v>276</v>
      </c>
      <c r="F17318" s="8">
        <v>855620</v>
      </c>
      <c r="G17318" s="7" t="s">
        <v>35</v>
      </c>
      <c r="H17318" s="7" t="s">
        <v>24</v>
      </c>
      <c r="I17318" s="9" t="s">
        <v>2591</v>
      </c>
      <c r="J17318" s="7" t="s">
        <v>2592</v>
      </c>
      <c r="K17318" s="10" t="s">
        <v>2836</v>
      </c>
      <c r="L17318" s="7">
        <v>1</v>
      </c>
      <c r="M17318" s="11">
        <v>37257</v>
      </c>
      <c r="N17318" s="7" t="s">
        <v>527</v>
      </c>
      <c r="O17318" s="7" t="s">
        <v>528</v>
      </c>
      <c r="P17318" s="10">
        <v>2002</v>
      </c>
      <c r="Q17318" s="12">
        <v>41211</v>
      </c>
      <c r="R17318" s="12">
        <v>41211</v>
      </c>
    </row>
    <row r="17319" spans="1:18" x14ac:dyDescent="0.25">
      <c r="A17319" s="7" t="s">
        <v>60843</v>
      </c>
      <c r="B17319" s="7" t="s">
        <v>60844</v>
      </c>
      <c r="C17319" s="7" t="s">
        <v>60845</v>
      </c>
      <c r="D17319" s="7" t="s">
        <v>421</v>
      </c>
      <c r="E17319" s="8" t="s">
        <v>422</v>
      </c>
      <c r="F17319" s="8">
        <v>1000000</v>
      </c>
      <c r="G17319" s="7" t="s">
        <v>35</v>
      </c>
      <c r="H17319" s="7" t="s">
        <v>24</v>
      </c>
      <c r="I17319" s="9" t="s">
        <v>36</v>
      </c>
      <c r="J17319" s="7" t="s">
        <v>181</v>
      </c>
      <c r="K17319" s="10" t="s">
        <v>794</v>
      </c>
      <c r="L17319" s="7">
        <v>1</v>
      </c>
      <c r="M17319" s="11">
        <v>38718</v>
      </c>
      <c r="N17319" s="7" t="s">
        <v>400</v>
      </c>
      <c r="O17319" s="7" t="s">
        <v>401</v>
      </c>
      <c r="P17319" s="10">
        <v>2006</v>
      </c>
      <c r="Q17319" s="12">
        <v>40176</v>
      </c>
      <c r="R17319" s="12">
        <v>40176</v>
      </c>
    </row>
    <row r="17320" spans="1:18" x14ac:dyDescent="0.25">
      <c r="A17320" s="7" t="s">
        <v>60846</v>
      </c>
      <c r="B17320" s="7" t="s">
        <v>60847</v>
      </c>
      <c r="C17320" s="7" t="s">
        <v>60848</v>
      </c>
      <c r="D17320" s="7" t="s">
        <v>296</v>
      </c>
      <c r="E17320" s="8" t="s">
        <v>297</v>
      </c>
      <c r="F17320" s="8">
        <v>0</v>
      </c>
      <c r="G17320" s="7" t="s">
        <v>23</v>
      </c>
      <c r="H17320" s="7" t="s">
        <v>24</v>
      </c>
      <c r="I17320" s="9" t="s">
        <v>25</v>
      </c>
      <c r="J17320" s="7" t="s">
        <v>26</v>
      </c>
      <c r="K17320" s="10" t="s">
        <v>27</v>
      </c>
      <c r="L17320" s="7">
        <v>1</v>
      </c>
      <c r="Q17320" s="12">
        <v>40779</v>
      </c>
      <c r="R17320" s="12">
        <v>40779</v>
      </c>
    </row>
    <row r="17321" spans="1:18" x14ac:dyDescent="0.25">
      <c r="A17321" s="7" t="s">
        <v>60849</v>
      </c>
      <c r="B17321" s="7" t="s">
        <v>60850</v>
      </c>
      <c r="C17321" s="7" t="s">
        <v>60851</v>
      </c>
      <c r="D17321" s="7" t="s">
        <v>68</v>
      </c>
      <c r="E17321" s="8" t="s">
        <v>69</v>
      </c>
      <c r="F17321" s="8">
        <v>1290000</v>
      </c>
      <c r="G17321" s="7" t="s">
        <v>35</v>
      </c>
      <c r="H17321" s="7" t="s">
        <v>24</v>
      </c>
      <c r="I17321" s="9" t="s">
        <v>25</v>
      </c>
      <c r="J17321" s="7" t="s">
        <v>26</v>
      </c>
      <c r="K17321" s="10" t="s">
        <v>27</v>
      </c>
      <c r="L17321" s="7">
        <v>1</v>
      </c>
      <c r="Q17321" s="12">
        <v>40254</v>
      </c>
      <c r="R17321" s="12">
        <v>40254</v>
      </c>
    </row>
    <row r="17322" spans="1:18" x14ac:dyDescent="0.25">
      <c r="A17322" s="7" t="s">
        <v>60852</v>
      </c>
      <c r="B17322" s="7" t="s">
        <v>60853</v>
      </c>
      <c r="C17322" s="7" t="s">
        <v>60854</v>
      </c>
      <c r="D17322" s="7" t="s">
        <v>60855</v>
      </c>
      <c r="E17322" s="8" t="s">
        <v>720</v>
      </c>
      <c r="F17322" s="8">
        <v>200000</v>
      </c>
      <c r="G17322" s="7" t="s">
        <v>80</v>
      </c>
      <c r="H17322" s="7" t="s">
        <v>24</v>
      </c>
      <c r="I17322" s="9" t="s">
        <v>129</v>
      </c>
      <c r="J17322" s="7" t="s">
        <v>2345</v>
      </c>
      <c r="K17322" s="10" t="s">
        <v>3636</v>
      </c>
      <c r="L17322" s="7">
        <v>1</v>
      </c>
      <c r="M17322" s="11">
        <v>38353</v>
      </c>
      <c r="N17322" s="7" t="s">
        <v>435</v>
      </c>
      <c r="O17322" s="7" t="s">
        <v>436</v>
      </c>
      <c r="P17322" s="10">
        <v>2005</v>
      </c>
      <c r="Q17322" s="12">
        <v>39539</v>
      </c>
      <c r="R17322" s="12">
        <v>39539</v>
      </c>
    </row>
    <row r="17323" spans="1:18" x14ac:dyDescent="0.25">
      <c r="A17323" s="7" t="s">
        <v>60856</v>
      </c>
      <c r="B17323" s="7" t="s">
        <v>60857</v>
      </c>
      <c r="C17323" s="7" t="s">
        <v>60858</v>
      </c>
      <c r="D17323" s="7" t="s">
        <v>60859</v>
      </c>
      <c r="E17323" s="8" t="s">
        <v>20098</v>
      </c>
      <c r="F17323" s="8">
        <v>27000000</v>
      </c>
      <c r="G17323" s="7" t="s">
        <v>23</v>
      </c>
      <c r="H17323" s="7" t="s">
        <v>24</v>
      </c>
      <c r="I17323" s="9" t="s">
        <v>188</v>
      </c>
      <c r="J17323" s="7" t="s">
        <v>189</v>
      </c>
      <c r="K17323" s="10" t="s">
        <v>190</v>
      </c>
      <c r="L17323" s="7">
        <v>1</v>
      </c>
      <c r="Q17323" s="12">
        <v>39482</v>
      </c>
      <c r="R17323" s="12">
        <v>39482</v>
      </c>
    </row>
    <row r="17324" spans="1:18" x14ac:dyDescent="0.25">
      <c r="A17324" s="7" t="s">
        <v>60860</v>
      </c>
      <c r="B17324" s="7" t="s">
        <v>60861</v>
      </c>
      <c r="C17324" s="7" t="s">
        <v>60862</v>
      </c>
      <c r="D17324" s="7" t="s">
        <v>433</v>
      </c>
      <c r="E17324" s="8" t="s">
        <v>434</v>
      </c>
      <c r="F17324" s="8">
        <v>8220000</v>
      </c>
      <c r="G17324" s="7" t="s">
        <v>35</v>
      </c>
      <c r="H17324" s="7" t="s">
        <v>24</v>
      </c>
      <c r="I17324" s="9" t="s">
        <v>25</v>
      </c>
      <c r="J17324" s="7" t="s">
        <v>672</v>
      </c>
      <c r="K17324" s="10" t="s">
        <v>60863</v>
      </c>
      <c r="L17324" s="7">
        <v>2</v>
      </c>
      <c r="M17324" s="11">
        <v>35065</v>
      </c>
      <c r="N17324" s="7" t="s">
        <v>3258</v>
      </c>
      <c r="O17324" s="7" t="s">
        <v>3259</v>
      </c>
      <c r="P17324" s="10">
        <v>1996</v>
      </c>
      <c r="Q17324" s="12">
        <v>39275</v>
      </c>
      <c r="R17324" s="12">
        <v>41287</v>
      </c>
    </row>
    <row r="17325" spans="1:18" x14ac:dyDescent="0.25">
      <c r="A17325" s="7" t="s">
        <v>60864</v>
      </c>
      <c r="B17325" s="7" t="s">
        <v>60865</v>
      </c>
      <c r="C17325" s="7" t="s">
        <v>60866</v>
      </c>
      <c r="D17325" s="7" t="s">
        <v>296</v>
      </c>
      <c r="E17325" s="8" t="s">
        <v>297</v>
      </c>
      <c r="F17325" s="8">
        <v>30000</v>
      </c>
      <c r="G17325" s="7" t="s">
        <v>35</v>
      </c>
      <c r="H17325" s="7" t="s">
        <v>24</v>
      </c>
      <c r="I17325" s="9" t="s">
        <v>1233</v>
      </c>
      <c r="J17325" s="7" t="s">
        <v>1234</v>
      </c>
      <c r="K17325" s="10" t="s">
        <v>60867</v>
      </c>
      <c r="L17325" s="7">
        <v>1</v>
      </c>
      <c r="M17325" s="11">
        <v>39083</v>
      </c>
      <c r="N17325" s="7" t="s">
        <v>88</v>
      </c>
      <c r="O17325" s="7" t="s">
        <v>89</v>
      </c>
      <c r="P17325" s="10">
        <v>2007</v>
      </c>
      <c r="Q17325" s="12">
        <v>41066</v>
      </c>
      <c r="R17325" s="12">
        <v>41066</v>
      </c>
    </row>
    <row r="17326" spans="1:18" x14ac:dyDescent="0.25">
      <c r="A17326" s="7" t="s">
        <v>60868</v>
      </c>
      <c r="B17326" s="7" t="s">
        <v>60869</v>
      </c>
      <c r="C17326" s="7" t="s">
        <v>60870</v>
      </c>
      <c r="D17326" s="7" t="s">
        <v>6760</v>
      </c>
      <c r="E17326" s="8" t="s">
        <v>6761</v>
      </c>
      <c r="F17326" s="8">
        <v>50000000</v>
      </c>
      <c r="G17326" s="7" t="s">
        <v>35</v>
      </c>
      <c r="H17326" s="7" t="s">
        <v>24</v>
      </c>
      <c r="I17326" s="9" t="s">
        <v>2591</v>
      </c>
      <c r="J17326" s="7" t="s">
        <v>2592</v>
      </c>
      <c r="K17326" s="10" t="s">
        <v>2592</v>
      </c>
      <c r="L17326" s="7">
        <v>2</v>
      </c>
      <c r="M17326" s="11">
        <v>37622</v>
      </c>
      <c r="N17326" s="7" t="s">
        <v>814</v>
      </c>
      <c r="O17326" s="7" t="s">
        <v>815</v>
      </c>
      <c r="P17326" s="10">
        <v>2003</v>
      </c>
      <c r="Q17326" s="12">
        <v>40554</v>
      </c>
      <c r="R17326" s="12">
        <v>41888</v>
      </c>
    </row>
    <row r="17327" spans="1:18" x14ac:dyDescent="0.25">
      <c r="A17327" s="7" t="s">
        <v>60871</v>
      </c>
      <c r="B17327" s="7" t="s">
        <v>60872</v>
      </c>
      <c r="C17327" s="7" t="s">
        <v>60873</v>
      </c>
      <c r="D17327" s="7" t="s">
        <v>60874</v>
      </c>
      <c r="E17327" s="8" t="s">
        <v>50992</v>
      </c>
      <c r="F17327" s="8">
        <v>8020000</v>
      </c>
      <c r="G17327" s="7" t="s">
        <v>35</v>
      </c>
      <c r="H17327" s="7" t="s">
        <v>24</v>
      </c>
      <c r="I17327" s="9" t="s">
        <v>93</v>
      </c>
      <c r="J17327" s="7" t="s">
        <v>314</v>
      </c>
      <c r="K17327" s="10" t="s">
        <v>314</v>
      </c>
      <c r="L17327" s="7">
        <v>2</v>
      </c>
      <c r="M17327" s="11">
        <v>34335</v>
      </c>
      <c r="N17327" s="7" t="s">
        <v>3155</v>
      </c>
      <c r="O17327" s="7" t="s">
        <v>3156</v>
      </c>
      <c r="P17327" s="10">
        <v>1994</v>
      </c>
      <c r="Q17327" s="12">
        <v>36738</v>
      </c>
      <c r="R17327" s="12">
        <v>37772</v>
      </c>
    </row>
    <row r="17328" spans="1:18" x14ac:dyDescent="0.25">
      <c r="A17328" s="7" t="s">
        <v>60875</v>
      </c>
      <c r="B17328" s="7" t="s">
        <v>60876</v>
      </c>
      <c r="C17328" s="7" t="s">
        <v>60877</v>
      </c>
      <c r="D17328" s="7" t="s">
        <v>433</v>
      </c>
      <c r="E17328" s="8" t="s">
        <v>434</v>
      </c>
      <c r="F17328" s="8">
        <v>3690000</v>
      </c>
      <c r="G17328" s="7" t="s">
        <v>35</v>
      </c>
      <c r="H17328" s="7" t="s">
        <v>24</v>
      </c>
      <c r="I17328" s="9" t="s">
        <v>248</v>
      </c>
      <c r="J17328" s="7" t="s">
        <v>826</v>
      </c>
      <c r="K17328" s="10" t="s">
        <v>827</v>
      </c>
      <c r="L17328" s="7">
        <v>3</v>
      </c>
      <c r="Q17328" s="12">
        <v>41338</v>
      </c>
      <c r="R17328" s="12">
        <v>41841</v>
      </c>
    </row>
    <row r="17329" spans="1:18" x14ac:dyDescent="0.25">
      <c r="A17329" s="7" t="s">
        <v>60878</v>
      </c>
      <c r="B17329" s="7" t="s">
        <v>60879</v>
      </c>
      <c r="D17329" s="7" t="s">
        <v>68</v>
      </c>
      <c r="E17329" s="8" t="s">
        <v>69</v>
      </c>
      <c r="F17329" s="8">
        <v>499800</v>
      </c>
      <c r="G17329" s="7" t="s">
        <v>35</v>
      </c>
      <c r="H17329" s="7" t="s">
        <v>24</v>
      </c>
      <c r="I17329" s="9" t="s">
        <v>1321</v>
      </c>
      <c r="J17329" s="7" t="s">
        <v>7696</v>
      </c>
      <c r="K17329" s="10" t="s">
        <v>8127</v>
      </c>
      <c r="L17329" s="7">
        <v>1</v>
      </c>
      <c r="M17329" s="11">
        <v>38353</v>
      </c>
      <c r="N17329" s="7" t="s">
        <v>435</v>
      </c>
      <c r="O17329" s="7" t="s">
        <v>436</v>
      </c>
      <c r="P17329" s="10">
        <v>2005</v>
      </c>
      <c r="Q17329" s="12">
        <v>41730</v>
      </c>
      <c r="R17329" s="12">
        <v>41730</v>
      </c>
    </row>
    <row r="17330" spans="1:18" x14ac:dyDescent="0.25">
      <c r="A17330" s="7" t="s">
        <v>60880</v>
      </c>
      <c r="B17330" s="7" t="s">
        <v>60881</v>
      </c>
      <c r="C17330" s="7" t="s">
        <v>60882</v>
      </c>
      <c r="D17330" s="7" t="s">
        <v>60883</v>
      </c>
      <c r="E17330" s="8" t="s">
        <v>9399</v>
      </c>
      <c r="F17330" s="8">
        <v>28000000</v>
      </c>
      <c r="G17330" s="7" t="s">
        <v>35</v>
      </c>
      <c r="H17330" s="7" t="s">
        <v>81</v>
      </c>
      <c r="I17330" s="9"/>
      <c r="J17330" s="7" t="s">
        <v>82</v>
      </c>
      <c r="K17330" s="10" t="s">
        <v>82</v>
      </c>
      <c r="L17330" s="7">
        <v>2</v>
      </c>
      <c r="M17330" s="11">
        <v>37622</v>
      </c>
      <c r="N17330" s="7" t="s">
        <v>814</v>
      </c>
      <c r="O17330" s="7" t="s">
        <v>815</v>
      </c>
      <c r="P17330" s="10">
        <v>2003</v>
      </c>
      <c r="Q17330" s="12">
        <v>39784</v>
      </c>
      <c r="R17330" s="12">
        <v>40624</v>
      </c>
    </row>
    <row r="17331" spans="1:18" x14ac:dyDescent="0.25">
      <c r="A17331" s="7" t="s">
        <v>60884</v>
      </c>
      <c r="B17331" s="7" t="s">
        <v>60885</v>
      </c>
      <c r="C17331" s="7" t="s">
        <v>60886</v>
      </c>
      <c r="D17331" s="7" t="s">
        <v>68</v>
      </c>
      <c r="E17331" s="8" t="s">
        <v>69</v>
      </c>
      <c r="F17331" s="8">
        <v>0</v>
      </c>
      <c r="G17331" s="7" t="s">
        <v>35</v>
      </c>
      <c r="H17331" s="7" t="s">
        <v>24</v>
      </c>
      <c r="I17331" s="9" t="s">
        <v>36</v>
      </c>
      <c r="J17331" s="7" t="s">
        <v>181</v>
      </c>
      <c r="K17331" s="10" t="s">
        <v>695</v>
      </c>
      <c r="L17331" s="7">
        <v>1</v>
      </c>
      <c r="M17331" s="11">
        <v>40909</v>
      </c>
      <c r="N17331" s="7" t="s">
        <v>111</v>
      </c>
      <c r="O17331" s="7" t="s">
        <v>112</v>
      </c>
      <c r="P17331" s="10">
        <v>2012</v>
      </c>
      <c r="Q17331" s="12">
        <v>41548</v>
      </c>
      <c r="R17331" s="12">
        <v>41548</v>
      </c>
    </row>
    <row r="17332" spans="1:18" x14ac:dyDescent="0.25">
      <c r="A17332" s="7" t="s">
        <v>60887</v>
      </c>
      <c r="B17332" s="7" t="s">
        <v>60888</v>
      </c>
      <c r="C17332" s="7" t="s">
        <v>60889</v>
      </c>
      <c r="D17332" s="7" t="s">
        <v>60890</v>
      </c>
      <c r="E17332" s="8" t="s">
        <v>1601</v>
      </c>
      <c r="F17332" s="8">
        <v>60000</v>
      </c>
      <c r="G17332" s="7" t="s">
        <v>35</v>
      </c>
      <c r="H17332" s="7" t="s">
        <v>24</v>
      </c>
      <c r="I17332" s="9" t="s">
        <v>129</v>
      </c>
      <c r="J17332" s="7" t="s">
        <v>2345</v>
      </c>
      <c r="K17332" s="10" t="s">
        <v>60891</v>
      </c>
      <c r="L17332" s="7">
        <v>1</v>
      </c>
      <c r="M17332" s="11">
        <v>40179</v>
      </c>
      <c r="N17332" s="7" t="s">
        <v>96</v>
      </c>
      <c r="O17332" s="7" t="s">
        <v>97</v>
      </c>
      <c r="P17332" s="10">
        <v>2010</v>
      </c>
      <c r="Q17332" s="12">
        <v>41356</v>
      </c>
      <c r="R17332" s="12">
        <v>41356</v>
      </c>
    </row>
    <row r="17333" spans="1:18" x14ac:dyDescent="0.25">
      <c r="A17333" s="7" t="s">
        <v>60892</v>
      </c>
      <c r="B17333" s="7" t="s">
        <v>60893</v>
      </c>
      <c r="C17333" s="7" t="s">
        <v>60894</v>
      </c>
      <c r="D17333" s="7" t="s">
        <v>625</v>
      </c>
      <c r="E17333" s="8" t="s">
        <v>323</v>
      </c>
      <c r="F17333" s="8">
        <v>0</v>
      </c>
      <c r="G17333" s="7" t="s">
        <v>35</v>
      </c>
      <c r="H17333" s="7" t="s">
        <v>24</v>
      </c>
      <c r="I17333" s="9" t="s">
        <v>70</v>
      </c>
      <c r="J17333" s="7" t="s">
        <v>706</v>
      </c>
      <c r="K17333" s="10" t="s">
        <v>60895</v>
      </c>
      <c r="L17333" s="7">
        <v>1</v>
      </c>
      <c r="M17333" s="11">
        <v>30317</v>
      </c>
      <c r="N17333" s="7" t="s">
        <v>3347</v>
      </c>
      <c r="O17333" s="7" t="s">
        <v>3348</v>
      </c>
      <c r="P17333" s="10">
        <v>1983</v>
      </c>
      <c r="Q17333" s="12">
        <v>36584</v>
      </c>
      <c r="R17333" s="12">
        <v>36584</v>
      </c>
    </row>
    <row r="17334" spans="1:18" x14ac:dyDescent="0.25">
      <c r="A17334" s="7" t="s">
        <v>60896</v>
      </c>
      <c r="B17334" s="7" t="s">
        <v>60897</v>
      </c>
      <c r="C17334" s="7" t="s">
        <v>60898</v>
      </c>
      <c r="D17334" s="7" t="s">
        <v>60899</v>
      </c>
      <c r="E17334" s="8" t="s">
        <v>145</v>
      </c>
      <c r="F17334" s="8">
        <v>1500000</v>
      </c>
      <c r="G17334" s="7" t="s">
        <v>35</v>
      </c>
      <c r="H17334" s="7" t="s">
        <v>24</v>
      </c>
      <c r="I17334" s="9" t="s">
        <v>129</v>
      </c>
      <c r="J17334" s="7" t="s">
        <v>130</v>
      </c>
      <c r="K17334" s="10" t="s">
        <v>10427</v>
      </c>
      <c r="L17334" s="7">
        <v>2</v>
      </c>
      <c r="M17334" s="11">
        <v>40422</v>
      </c>
      <c r="N17334" s="7" t="s">
        <v>976</v>
      </c>
      <c r="O17334" s="7" t="s">
        <v>184</v>
      </c>
      <c r="P17334" s="10">
        <v>2010</v>
      </c>
      <c r="Q17334" s="12">
        <v>40422</v>
      </c>
      <c r="R17334" s="12">
        <v>41541</v>
      </c>
    </row>
    <row r="17335" spans="1:18" x14ac:dyDescent="0.25">
      <c r="A17335" s="7" t="s">
        <v>60900</v>
      </c>
      <c r="B17335" s="7" t="s">
        <v>60901</v>
      </c>
      <c r="D17335" s="7" t="s">
        <v>296</v>
      </c>
      <c r="E17335" s="8" t="s">
        <v>297</v>
      </c>
      <c r="F17335" s="8">
        <v>393000</v>
      </c>
      <c r="G17335" s="7" t="s">
        <v>35</v>
      </c>
      <c r="H17335" s="7" t="s">
        <v>240</v>
      </c>
      <c r="I17335" s="9" t="s">
        <v>2853</v>
      </c>
      <c r="J17335" s="7" t="s">
        <v>25275</v>
      </c>
      <c r="K17335" s="10" t="s">
        <v>60902</v>
      </c>
      <c r="L17335" s="7">
        <v>1</v>
      </c>
      <c r="M17335" s="11">
        <v>36161</v>
      </c>
      <c r="N17335" s="7" t="s">
        <v>1066</v>
      </c>
      <c r="O17335" s="7" t="s">
        <v>1067</v>
      </c>
      <c r="P17335" s="10">
        <v>1999</v>
      </c>
      <c r="Q17335" s="12">
        <v>38720</v>
      </c>
      <c r="R17335" s="12">
        <v>38720</v>
      </c>
    </row>
    <row r="17336" spans="1:18" x14ac:dyDescent="0.25">
      <c r="A17336" s="7" t="s">
        <v>60903</v>
      </c>
      <c r="B17336" s="7" t="s">
        <v>60904</v>
      </c>
      <c r="C17336" s="7" t="s">
        <v>60905</v>
      </c>
      <c r="D17336" s="7" t="s">
        <v>275</v>
      </c>
      <c r="E17336" s="8" t="s">
        <v>276</v>
      </c>
      <c r="F17336" s="8">
        <v>44956440</v>
      </c>
      <c r="G17336" s="7" t="s">
        <v>35</v>
      </c>
      <c r="H17336" s="7" t="s">
        <v>24</v>
      </c>
      <c r="I17336" s="9" t="s">
        <v>782</v>
      </c>
      <c r="J17336" s="7" t="s">
        <v>783</v>
      </c>
      <c r="K17336" s="10" t="s">
        <v>1238</v>
      </c>
      <c r="L17336" s="7">
        <v>6</v>
      </c>
      <c r="M17336" s="11">
        <v>34700</v>
      </c>
      <c r="N17336" s="7" t="s">
        <v>3231</v>
      </c>
      <c r="O17336" s="7" t="s">
        <v>3232</v>
      </c>
      <c r="P17336" s="10">
        <v>1995</v>
      </c>
      <c r="Q17336" s="12">
        <v>39888</v>
      </c>
      <c r="R17336" s="12">
        <v>41710</v>
      </c>
    </row>
    <row r="17337" spans="1:18" x14ac:dyDescent="0.25">
      <c r="A17337" s="7" t="s">
        <v>60906</v>
      </c>
      <c r="B17337" s="7" t="s">
        <v>60907</v>
      </c>
      <c r="C17337" s="7" t="s">
        <v>60908</v>
      </c>
      <c r="D17337" s="7" t="s">
        <v>106</v>
      </c>
      <c r="E17337" s="8" t="s">
        <v>107</v>
      </c>
      <c r="F17337" s="8">
        <v>3200000</v>
      </c>
      <c r="G17337" s="7" t="s">
        <v>35</v>
      </c>
      <c r="H17337" s="7" t="s">
        <v>24</v>
      </c>
      <c r="I17337" s="9" t="s">
        <v>36</v>
      </c>
      <c r="J17337" s="7" t="s">
        <v>181</v>
      </c>
      <c r="K17337" s="10" t="s">
        <v>695</v>
      </c>
      <c r="L17337" s="7">
        <v>2</v>
      </c>
      <c r="M17337" s="11">
        <v>40544</v>
      </c>
      <c r="N17337" s="7" t="s">
        <v>537</v>
      </c>
      <c r="O17337" s="7" t="s">
        <v>505</v>
      </c>
      <c r="P17337" s="10">
        <v>2011</v>
      </c>
      <c r="Q17337" s="12">
        <v>41333</v>
      </c>
      <c r="R17337" s="12">
        <v>41873</v>
      </c>
    </row>
    <row r="17338" spans="1:18" x14ac:dyDescent="0.25">
      <c r="A17338" s="7" t="s">
        <v>60909</v>
      </c>
      <c r="B17338" s="7" t="s">
        <v>60910</v>
      </c>
      <c r="C17338" s="7" t="s">
        <v>60911</v>
      </c>
      <c r="D17338" s="7" t="s">
        <v>3345</v>
      </c>
      <c r="E17338" s="8" t="s">
        <v>2026</v>
      </c>
      <c r="F17338" s="8">
        <v>1490000</v>
      </c>
      <c r="G17338" s="7" t="s">
        <v>80</v>
      </c>
      <c r="H17338" s="7" t="s">
        <v>240</v>
      </c>
      <c r="I17338" s="9" t="s">
        <v>3763</v>
      </c>
      <c r="J17338" s="7" t="s">
        <v>7274</v>
      </c>
      <c r="K17338" s="10" t="s">
        <v>7274</v>
      </c>
      <c r="L17338" s="7">
        <v>1</v>
      </c>
      <c r="M17338" s="11">
        <v>25204</v>
      </c>
      <c r="N17338" s="7" t="s">
        <v>13545</v>
      </c>
      <c r="O17338" s="7" t="s">
        <v>13546</v>
      </c>
      <c r="P17338" s="10">
        <v>1969</v>
      </c>
      <c r="Q17338" s="12">
        <v>38666</v>
      </c>
      <c r="R17338" s="12">
        <v>38666</v>
      </c>
    </row>
    <row r="17339" spans="1:18" x14ac:dyDescent="0.25">
      <c r="A17339" s="7" t="s">
        <v>60912</v>
      </c>
      <c r="B17339" s="7" t="s">
        <v>60913</v>
      </c>
      <c r="C17339" s="7" t="s">
        <v>60914</v>
      </c>
      <c r="D17339" s="7" t="s">
        <v>60915</v>
      </c>
      <c r="E17339" s="8" t="s">
        <v>13436</v>
      </c>
      <c r="F17339" s="8">
        <v>8300000</v>
      </c>
      <c r="G17339" s="7" t="s">
        <v>35</v>
      </c>
      <c r="H17339" s="7" t="s">
        <v>24</v>
      </c>
      <c r="I17339" s="9" t="s">
        <v>60</v>
      </c>
      <c r="J17339" s="7" t="s">
        <v>61</v>
      </c>
      <c r="K17339" s="10" t="s">
        <v>2574</v>
      </c>
      <c r="L17339" s="7">
        <v>1</v>
      </c>
      <c r="M17339" s="11">
        <v>36161</v>
      </c>
      <c r="N17339" s="7" t="s">
        <v>1066</v>
      </c>
      <c r="O17339" s="7" t="s">
        <v>1067</v>
      </c>
      <c r="P17339" s="10">
        <v>1999</v>
      </c>
      <c r="Q17339" s="12">
        <v>39884</v>
      </c>
      <c r="R17339" s="12">
        <v>39884</v>
      </c>
    </row>
    <row r="17340" spans="1:18" x14ac:dyDescent="0.25">
      <c r="A17340" s="7" t="s">
        <v>60916</v>
      </c>
      <c r="B17340" s="7" t="s">
        <v>60917</v>
      </c>
      <c r="C17340" s="7" t="s">
        <v>60918</v>
      </c>
      <c r="D17340" s="7" t="s">
        <v>625</v>
      </c>
      <c r="E17340" s="8" t="s">
        <v>323</v>
      </c>
      <c r="F17340" s="8">
        <v>2115000</v>
      </c>
      <c r="G17340" s="7" t="s">
        <v>35</v>
      </c>
      <c r="H17340" s="7" t="s">
        <v>24</v>
      </c>
      <c r="I17340" s="9" t="s">
        <v>161</v>
      </c>
      <c r="J17340" s="7" t="s">
        <v>162</v>
      </c>
      <c r="K17340" s="10" t="s">
        <v>2723</v>
      </c>
      <c r="L17340" s="7">
        <v>5</v>
      </c>
      <c r="M17340" s="11">
        <v>40179</v>
      </c>
      <c r="N17340" s="7" t="s">
        <v>96</v>
      </c>
      <c r="O17340" s="7" t="s">
        <v>97</v>
      </c>
      <c r="P17340" s="10">
        <v>2010</v>
      </c>
      <c r="Q17340" s="12">
        <v>40969</v>
      </c>
      <c r="R17340" s="12">
        <v>41753</v>
      </c>
    </row>
    <row r="17341" spans="1:18" x14ac:dyDescent="0.25">
      <c r="A17341" s="7" t="s">
        <v>60919</v>
      </c>
      <c r="B17341" s="7" t="s">
        <v>60920</v>
      </c>
      <c r="C17341" s="7" t="s">
        <v>60921</v>
      </c>
      <c r="D17341" s="7" t="s">
        <v>60922</v>
      </c>
      <c r="E17341" s="8" t="s">
        <v>422</v>
      </c>
      <c r="F17341" s="8">
        <v>50000</v>
      </c>
      <c r="G17341" s="7" t="s">
        <v>35</v>
      </c>
      <c r="H17341" s="7" t="s">
        <v>24</v>
      </c>
      <c r="I17341" s="9" t="s">
        <v>25</v>
      </c>
      <c r="J17341" s="7" t="s">
        <v>26</v>
      </c>
      <c r="K17341" s="10" t="s">
        <v>27</v>
      </c>
      <c r="L17341" s="7">
        <v>1</v>
      </c>
      <c r="M17341" s="11">
        <v>40909</v>
      </c>
      <c r="N17341" s="7" t="s">
        <v>111</v>
      </c>
      <c r="O17341" s="7" t="s">
        <v>112</v>
      </c>
      <c r="P17341" s="10">
        <v>2012</v>
      </c>
      <c r="Q17341" s="12">
        <v>40987</v>
      </c>
      <c r="R17341" s="12">
        <v>40987</v>
      </c>
    </row>
    <row r="17342" spans="1:18" x14ac:dyDescent="0.25">
      <c r="A17342" s="7" t="s">
        <v>60923</v>
      </c>
      <c r="B17342" s="7" t="s">
        <v>60924</v>
      </c>
      <c r="C17342" s="7" t="s">
        <v>60925</v>
      </c>
      <c r="D17342" s="7" t="s">
        <v>3704</v>
      </c>
      <c r="E17342" s="8" t="s">
        <v>434</v>
      </c>
      <c r="F17342" s="8">
        <v>25000</v>
      </c>
      <c r="G17342" s="7" t="s">
        <v>35</v>
      </c>
      <c r="H17342" s="7" t="s">
        <v>24</v>
      </c>
      <c r="I17342" s="9" t="s">
        <v>36</v>
      </c>
      <c r="J17342" s="7" t="s">
        <v>181</v>
      </c>
      <c r="K17342" s="10" t="s">
        <v>1537</v>
      </c>
      <c r="L17342" s="7">
        <v>1</v>
      </c>
      <c r="Q17342" s="12">
        <v>41695</v>
      </c>
      <c r="R17342" s="12">
        <v>41695</v>
      </c>
    </row>
    <row r="17343" spans="1:18" x14ac:dyDescent="0.25">
      <c r="A17343" s="7" t="s">
        <v>60926</v>
      </c>
      <c r="B17343" s="7" t="s">
        <v>60927</v>
      </c>
      <c r="C17343" s="7" t="s">
        <v>60928</v>
      </c>
      <c r="D17343" s="7" t="s">
        <v>60929</v>
      </c>
      <c r="E17343" s="8" t="s">
        <v>533</v>
      </c>
      <c r="F17343" s="8">
        <v>0</v>
      </c>
      <c r="G17343" s="7" t="s">
        <v>35</v>
      </c>
      <c r="H17343" s="7" t="s">
        <v>24</v>
      </c>
      <c r="I17343" s="9" t="s">
        <v>36</v>
      </c>
      <c r="J17343" s="7" t="s">
        <v>181</v>
      </c>
      <c r="K17343" s="10" t="s">
        <v>1073</v>
      </c>
      <c r="L17343" s="7">
        <v>2</v>
      </c>
      <c r="M17343" s="11">
        <v>40179</v>
      </c>
      <c r="N17343" s="7" t="s">
        <v>96</v>
      </c>
      <c r="O17343" s="7" t="s">
        <v>97</v>
      </c>
      <c r="P17343" s="10">
        <v>2010</v>
      </c>
      <c r="Q17343" s="12">
        <v>39814</v>
      </c>
      <c r="R17343" s="12">
        <v>41395</v>
      </c>
    </row>
    <row r="17344" spans="1:18" x14ac:dyDescent="0.25">
      <c r="A17344" s="7" t="s">
        <v>60930</v>
      </c>
      <c r="B17344" s="7" t="s">
        <v>60931</v>
      </c>
      <c r="C17344" s="7" t="s">
        <v>60932</v>
      </c>
      <c r="D17344" s="7" t="s">
        <v>296</v>
      </c>
      <c r="E17344" s="8" t="s">
        <v>297</v>
      </c>
      <c r="F17344" s="8">
        <v>135000</v>
      </c>
      <c r="G17344" s="7" t="s">
        <v>35</v>
      </c>
      <c r="H17344" s="7" t="s">
        <v>24</v>
      </c>
      <c r="I17344" s="9" t="s">
        <v>248</v>
      </c>
      <c r="J17344" s="7" t="s">
        <v>1146</v>
      </c>
      <c r="K17344" s="10" t="s">
        <v>1146</v>
      </c>
      <c r="L17344" s="7">
        <v>1</v>
      </c>
      <c r="M17344" s="11">
        <v>40544</v>
      </c>
      <c r="N17344" s="7" t="s">
        <v>537</v>
      </c>
      <c r="O17344" s="7" t="s">
        <v>505</v>
      </c>
      <c r="P17344" s="10">
        <v>2011</v>
      </c>
      <c r="Q17344" s="12">
        <v>41199</v>
      </c>
      <c r="R17344" s="12">
        <v>41199</v>
      </c>
    </row>
    <row r="17345" spans="1:18" x14ac:dyDescent="0.25">
      <c r="A17345" s="7" t="s">
        <v>60933</v>
      </c>
      <c r="B17345" s="7" t="s">
        <v>60934</v>
      </c>
      <c r="C17345" s="7" t="s">
        <v>60935</v>
      </c>
      <c r="D17345" s="7" t="s">
        <v>68</v>
      </c>
      <c r="E17345" s="8" t="s">
        <v>69</v>
      </c>
      <c r="F17345" s="8">
        <v>0</v>
      </c>
      <c r="G17345" s="7" t="s">
        <v>35</v>
      </c>
      <c r="I17345" s="9"/>
      <c r="J17345" s="7"/>
      <c r="L17345" s="7">
        <v>1</v>
      </c>
      <c r="Q17345" s="12">
        <v>39849</v>
      </c>
      <c r="R17345" s="12">
        <v>39849</v>
      </c>
    </row>
    <row r="17346" spans="1:18" x14ac:dyDescent="0.25">
      <c r="A17346" s="7" t="s">
        <v>60936</v>
      </c>
      <c r="B17346" s="7" t="s">
        <v>60937</v>
      </c>
      <c r="C17346" s="7" t="s">
        <v>60938</v>
      </c>
      <c r="D17346" s="7" t="s">
        <v>60939</v>
      </c>
      <c r="E17346" s="8" t="s">
        <v>69</v>
      </c>
      <c r="F17346" s="8">
        <v>0</v>
      </c>
      <c r="G17346" s="7" t="s">
        <v>35</v>
      </c>
      <c r="H17346" s="7" t="s">
        <v>24</v>
      </c>
      <c r="I17346" s="9" t="s">
        <v>281</v>
      </c>
      <c r="J17346" s="7" t="s">
        <v>282</v>
      </c>
      <c r="K17346" s="10" t="s">
        <v>36981</v>
      </c>
      <c r="L17346" s="7">
        <v>1</v>
      </c>
      <c r="Q17346" s="12">
        <v>37257</v>
      </c>
      <c r="R17346" s="12">
        <v>37257</v>
      </c>
    </row>
    <row r="17347" spans="1:18" x14ac:dyDescent="0.25">
      <c r="A17347" s="7" t="s">
        <v>60940</v>
      </c>
      <c r="B17347" s="7" t="s">
        <v>60941</v>
      </c>
      <c r="C17347" s="7" t="s">
        <v>60942</v>
      </c>
      <c r="D17347" s="7" t="s">
        <v>60943</v>
      </c>
      <c r="E17347" s="8" t="s">
        <v>87</v>
      </c>
      <c r="F17347" s="8">
        <v>1000000</v>
      </c>
      <c r="G17347" s="7" t="s">
        <v>35</v>
      </c>
      <c r="H17347" s="7" t="s">
        <v>24</v>
      </c>
      <c r="I17347" s="9" t="s">
        <v>1043</v>
      </c>
      <c r="J17347" s="7" t="s">
        <v>1044</v>
      </c>
      <c r="K17347" s="10" t="s">
        <v>1044</v>
      </c>
      <c r="L17347" s="7">
        <v>1</v>
      </c>
      <c r="M17347" s="11">
        <v>40422</v>
      </c>
      <c r="N17347" s="7" t="s">
        <v>976</v>
      </c>
      <c r="O17347" s="7" t="s">
        <v>184</v>
      </c>
      <c r="P17347" s="10">
        <v>2010</v>
      </c>
      <c r="Q17347" s="12">
        <v>40787</v>
      </c>
      <c r="R17347" s="12">
        <v>40787</v>
      </c>
    </row>
    <row r="17348" spans="1:18" x14ac:dyDescent="0.25">
      <c r="A17348" s="7" t="s">
        <v>60944</v>
      </c>
      <c r="B17348" s="7" t="s">
        <v>60945</v>
      </c>
      <c r="C17348" s="7" t="s">
        <v>60946</v>
      </c>
      <c r="D17348" s="7" t="s">
        <v>908</v>
      </c>
      <c r="E17348" s="8" t="s">
        <v>909</v>
      </c>
      <c r="F17348" s="8">
        <v>200000</v>
      </c>
      <c r="G17348" s="7" t="s">
        <v>80</v>
      </c>
      <c r="H17348" s="7" t="s">
        <v>52</v>
      </c>
      <c r="I17348" s="9"/>
      <c r="J17348" s="7" t="s">
        <v>53</v>
      </c>
      <c r="K17348" s="10" t="s">
        <v>53</v>
      </c>
      <c r="L17348" s="7">
        <v>1</v>
      </c>
      <c r="M17348" s="11">
        <v>39083</v>
      </c>
      <c r="N17348" s="7" t="s">
        <v>88</v>
      </c>
      <c r="O17348" s="7" t="s">
        <v>89</v>
      </c>
      <c r="P17348" s="10">
        <v>2007</v>
      </c>
      <c r="Q17348" s="12">
        <v>39083</v>
      </c>
      <c r="R17348" s="12">
        <v>39083</v>
      </c>
    </row>
    <row r="17349" spans="1:18" x14ac:dyDescent="0.25">
      <c r="A17349" s="7" t="s">
        <v>60947</v>
      </c>
      <c r="B17349" s="7" t="s">
        <v>60948</v>
      </c>
      <c r="C17349" s="7" t="s">
        <v>60949</v>
      </c>
      <c r="F17349" s="8">
        <v>66991</v>
      </c>
      <c r="G17349" s="7" t="s">
        <v>35</v>
      </c>
      <c r="H17349" s="7" t="s">
        <v>626</v>
      </c>
      <c r="I17349" s="9"/>
      <c r="J17349" s="7" t="s">
        <v>1398</v>
      </c>
      <c r="K17349" s="10" t="s">
        <v>1398</v>
      </c>
      <c r="L17349" s="7">
        <v>1</v>
      </c>
      <c r="M17349" s="11">
        <v>41671</v>
      </c>
      <c r="N17349" s="7" t="s">
        <v>1308</v>
      </c>
      <c r="O17349" s="7" t="s">
        <v>64</v>
      </c>
      <c r="P17349" s="10">
        <v>2014</v>
      </c>
      <c r="Q17349" s="12">
        <v>41851</v>
      </c>
      <c r="R17349" s="12">
        <v>41851</v>
      </c>
    </row>
    <row r="17350" spans="1:18" x14ac:dyDescent="0.25">
      <c r="A17350" s="7" t="s">
        <v>60950</v>
      </c>
      <c r="B17350" s="7" t="s">
        <v>60951</v>
      </c>
      <c r="C17350" s="7" t="s">
        <v>60952</v>
      </c>
      <c r="D17350" s="7" t="s">
        <v>737</v>
      </c>
      <c r="E17350" s="8" t="s">
        <v>738</v>
      </c>
      <c r="F17350" s="8">
        <v>30000</v>
      </c>
      <c r="G17350" s="7" t="s">
        <v>35</v>
      </c>
      <c r="H17350" s="7" t="s">
        <v>43</v>
      </c>
      <c r="I17350" s="9"/>
      <c r="J17350" s="7" t="s">
        <v>31706</v>
      </c>
      <c r="K17350" s="10" t="s">
        <v>31707</v>
      </c>
      <c r="L17350" s="7">
        <v>1</v>
      </c>
      <c r="M17350" s="11">
        <v>41324</v>
      </c>
      <c r="N17350" s="7" t="s">
        <v>1258</v>
      </c>
      <c r="O17350" s="7" t="s">
        <v>147</v>
      </c>
      <c r="P17350" s="10">
        <v>2013</v>
      </c>
      <c r="Q17350" s="12">
        <v>41324</v>
      </c>
      <c r="R17350" s="12">
        <v>41324</v>
      </c>
    </row>
    <row r="17351" spans="1:18" x14ac:dyDescent="0.25">
      <c r="A17351" s="7" t="s">
        <v>60953</v>
      </c>
      <c r="B17351" s="7" t="s">
        <v>60954</v>
      </c>
      <c r="C17351" s="7" t="s">
        <v>60955</v>
      </c>
      <c r="D17351" s="7" t="s">
        <v>60956</v>
      </c>
      <c r="E17351" s="8" t="s">
        <v>23092</v>
      </c>
      <c r="F17351" s="8">
        <v>150000</v>
      </c>
      <c r="G17351" s="7" t="s">
        <v>35</v>
      </c>
      <c r="I17351" s="9"/>
      <c r="J17351" s="7"/>
      <c r="L17351" s="7">
        <v>1</v>
      </c>
      <c r="M17351" s="11">
        <v>41101</v>
      </c>
      <c r="N17351" s="7" t="s">
        <v>785</v>
      </c>
      <c r="O17351" s="7" t="s">
        <v>570</v>
      </c>
      <c r="P17351" s="10">
        <v>2012</v>
      </c>
      <c r="Q17351" s="12">
        <v>41518</v>
      </c>
      <c r="R17351" s="12">
        <v>41518</v>
      </c>
    </row>
    <row r="17352" spans="1:18" x14ac:dyDescent="0.25">
      <c r="A17352" s="7" t="s">
        <v>60957</v>
      </c>
      <c r="B17352" s="7" t="s">
        <v>60958</v>
      </c>
      <c r="C17352" s="7" t="s">
        <v>60959</v>
      </c>
      <c r="D17352" s="7" t="s">
        <v>60960</v>
      </c>
      <c r="E17352" s="8" t="s">
        <v>69</v>
      </c>
      <c r="F17352" s="8">
        <v>465240</v>
      </c>
      <c r="G17352" s="7" t="s">
        <v>80</v>
      </c>
      <c r="H17352" s="7" t="s">
        <v>635</v>
      </c>
      <c r="I17352" s="9"/>
      <c r="J17352" s="7" t="s">
        <v>3756</v>
      </c>
      <c r="K17352" s="10" t="s">
        <v>3756</v>
      </c>
      <c r="L17352" s="7">
        <v>1</v>
      </c>
      <c r="Q17352" s="12">
        <v>39600</v>
      </c>
      <c r="R17352" s="12">
        <v>39600</v>
      </c>
    </row>
    <row r="17353" spans="1:18" x14ac:dyDescent="0.25">
      <c r="A17353" s="7" t="s">
        <v>60961</v>
      </c>
      <c r="B17353" s="7" t="s">
        <v>60962</v>
      </c>
      <c r="D17353" s="7" t="s">
        <v>719</v>
      </c>
      <c r="E17353" s="8" t="s">
        <v>720</v>
      </c>
      <c r="F17353" s="8">
        <v>16200000</v>
      </c>
      <c r="G17353" s="7" t="s">
        <v>35</v>
      </c>
      <c r="H17353" s="7" t="s">
        <v>24</v>
      </c>
      <c r="I17353" s="9" t="s">
        <v>36</v>
      </c>
      <c r="J17353" s="7" t="s">
        <v>942</v>
      </c>
      <c r="K17353" s="10" t="s">
        <v>1978</v>
      </c>
      <c r="L17353" s="7">
        <v>1</v>
      </c>
      <c r="M17353" s="11">
        <v>38718</v>
      </c>
      <c r="N17353" s="7" t="s">
        <v>400</v>
      </c>
      <c r="O17353" s="7" t="s">
        <v>401</v>
      </c>
      <c r="P17353" s="10">
        <v>2006</v>
      </c>
      <c r="Q17353" s="12">
        <v>38895</v>
      </c>
      <c r="R17353" s="12">
        <v>38895</v>
      </c>
    </row>
    <row r="17354" spans="1:18" x14ac:dyDescent="0.25">
      <c r="A17354" s="7" t="s">
        <v>60963</v>
      </c>
      <c r="B17354" s="7" t="s">
        <v>60964</v>
      </c>
      <c r="C17354" s="7" t="s">
        <v>60965</v>
      </c>
      <c r="D17354" s="7" t="s">
        <v>60966</v>
      </c>
      <c r="E17354" s="8" t="s">
        <v>6967</v>
      </c>
      <c r="F17354" s="8">
        <v>11500000</v>
      </c>
      <c r="G17354" s="7" t="s">
        <v>35</v>
      </c>
      <c r="H17354" s="7" t="s">
        <v>24</v>
      </c>
      <c r="I17354" s="9" t="s">
        <v>36</v>
      </c>
      <c r="J17354" s="7" t="s">
        <v>181</v>
      </c>
      <c r="K17354" s="10" t="s">
        <v>794</v>
      </c>
      <c r="L17354" s="7">
        <v>3</v>
      </c>
      <c r="M17354" s="11">
        <v>40483</v>
      </c>
      <c r="N17354" s="7" t="s">
        <v>198</v>
      </c>
      <c r="O17354" s="7" t="s">
        <v>199</v>
      </c>
      <c r="P17354" s="10">
        <v>2010</v>
      </c>
      <c r="Q17354" s="12">
        <v>40483</v>
      </c>
      <c r="R17354" s="12">
        <v>41647</v>
      </c>
    </row>
    <row r="17355" spans="1:18" x14ac:dyDescent="0.25">
      <c r="A17355" s="7" t="s">
        <v>60967</v>
      </c>
      <c r="B17355" s="7" t="s">
        <v>60968</v>
      </c>
      <c r="C17355" s="7" t="s">
        <v>60969</v>
      </c>
      <c r="D17355" s="7" t="s">
        <v>60970</v>
      </c>
      <c r="E17355" s="8" t="s">
        <v>4423</v>
      </c>
      <c r="F17355" s="8">
        <v>243540</v>
      </c>
      <c r="G17355" s="7" t="s">
        <v>35</v>
      </c>
      <c r="H17355" s="7" t="s">
        <v>52</v>
      </c>
      <c r="I17355" s="9"/>
      <c r="J17355" s="7" t="s">
        <v>53</v>
      </c>
      <c r="K17355" s="10" t="s">
        <v>53</v>
      </c>
      <c r="L17355" s="7">
        <v>1</v>
      </c>
      <c r="M17355" s="11">
        <v>40544</v>
      </c>
      <c r="N17355" s="7" t="s">
        <v>537</v>
      </c>
      <c r="O17355" s="7" t="s">
        <v>505</v>
      </c>
      <c r="P17355" s="10">
        <v>2011</v>
      </c>
      <c r="Q17355" s="12">
        <v>41177</v>
      </c>
      <c r="R17355" s="12">
        <v>41177</v>
      </c>
    </row>
    <row r="17356" spans="1:18" x14ac:dyDescent="0.25">
      <c r="A17356" s="7" t="s">
        <v>60971</v>
      </c>
      <c r="B17356" s="7" t="s">
        <v>60972</v>
      </c>
      <c r="C17356" s="7" t="s">
        <v>60973</v>
      </c>
      <c r="D17356" s="7" t="s">
        <v>1713</v>
      </c>
      <c r="E17356" s="8" t="s">
        <v>542</v>
      </c>
      <c r="F17356" s="8">
        <v>696081</v>
      </c>
      <c r="G17356" s="7" t="s">
        <v>35</v>
      </c>
      <c r="H17356" s="7" t="s">
        <v>52</v>
      </c>
      <c r="I17356" s="9"/>
      <c r="J17356" s="7" t="s">
        <v>53</v>
      </c>
      <c r="K17356" s="10" t="s">
        <v>53</v>
      </c>
      <c r="L17356" s="7">
        <v>2</v>
      </c>
      <c r="M17356" s="11">
        <v>40544</v>
      </c>
      <c r="N17356" s="7" t="s">
        <v>537</v>
      </c>
      <c r="O17356" s="7" t="s">
        <v>505</v>
      </c>
      <c r="P17356" s="10">
        <v>2011</v>
      </c>
      <c r="Q17356" s="12">
        <v>41057</v>
      </c>
      <c r="R17356" s="12">
        <v>41383</v>
      </c>
    </row>
    <row r="17357" spans="1:18" x14ac:dyDescent="0.25">
      <c r="A17357" s="7" t="s">
        <v>60974</v>
      </c>
      <c r="B17357" s="7" t="s">
        <v>60975</v>
      </c>
      <c r="C17357" s="7" t="s">
        <v>60976</v>
      </c>
      <c r="D17357" s="7" t="s">
        <v>20886</v>
      </c>
      <c r="E17357" s="8" t="s">
        <v>323</v>
      </c>
      <c r="F17357" s="8">
        <v>1991250</v>
      </c>
      <c r="G17357" s="7" t="s">
        <v>35</v>
      </c>
      <c r="H17357" s="7" t="s">
        <v>10544</v>
      </c>
      <c r="I17357" s="9"/>
      <c r="J17357" s="7" t="s">
        <v>13558</v>
      </c>
      <c r="K17357" s="10" t="s">
        <v>13558</v>
      </c>
      <c r="L17357" s="7">
        <v>1</v>
      </c>
      <c r="M17357" s="11">
        <v>39938</v>
      </c>
      <c r="N17357" s="7" t="s">
        <v>407</v>
      </c>
      <c r="O17357" s="7" t="s">
        <v>251</v>
      </c>
      <c r="P17357" s="10">
        <v>2009</v>
      </c>
      <c r="Q17357" s="12">
        <v>39934</v>
      </c>
      <c r="R17357" s="12">
        <v>39934</v>
      </c>
    </row>
    <row r="17358" spans="1:18" x14ac:dyDescent="0.25">
      <c r="A17358" s="7" t="s">
        <v>60977</v>
      </c>
      <c r="B17358" s="7" t="s">
        <v>60978</v>
      </c>
      <c r="C17358" s="7" t="s">
        <v>60979</v>
      </c>
      <c r="D17358" s="7" t="s">
        <v>737</v>
      </c>
      <c r="E17358" s="8" t="s">
        <v>738</v>
      </c>
      <c r="F17358" s="8">
        <v>20000000</v>
      </c>
      <c r="G17358" s="7" t="s">
        <v>35</v>
      </c>
      <c r="H17358" s="7" t="s">
        <v>24</v>
      </c>
      <c r="I17358" s="9" t="s">
        <v>60</v>
      </c>
      <c r="J17358" s="7" t="s">
        <v>563</v>
      </c>
      <c r="K17358" s="10" t="s">
        <v>563</v>
      </c>
      <c r="L17358" s="7">
        <v>2</v>
      </c>
      <c r="M17358" s="11">
        <v>38353</v>
      </c>
      <c r="N17358" s="7" t="s">
        <v>435</v>
      </c>
      <c r="O17358" s="7" t="s">
        <v>436</v>
      </c>
      <c r="P17358" s="10">
        <v>2005</v>
      </c>
      <c r="Q17358" s="12">
        <v>40729</v>
      </c>
      <c r="R17358" s="12">
        <v>40932</v>
      </c>
    </row>
    <row r="17359" spans="1:18" x14ac:dyDescent="0.25">
      <c r="A17359" s="7" t="s">
        <v>60980</v>
      </c>
      <c r="B17359" s="7" t="s">
        <v>60981</v>
      </c>
      <c r="C17359" s="7" t="s">
        <v>60982</v>
      </c>
      <c r="D17359" s="7" t="s">
        <v>1664</v>
      </c>
      <c r="E17359" s="8" t="s">
        <v>1665</v>
      </c>
      <c r="F17359" s="8">
        <v>6292814</v>
      </c>
      <c r="G17359" s="7" t="s">
        <v>35</v>
      </c>
      <c r="H17359" s="7" t="s">
        <v>205</v>
      </c>
      <c r="I17359" s="9"/>
      <c r="J17359" s="7" t="s">
        <v>1312</v>
      </c>
      <c r="K17359" s="10" t="s">
        <v>1312</v>
      </c>
      <c r="L17359" s="7">
        <v>2</v>
      </c>
      <c r="M17359" s="11">
        <v>35796</v>
      </c>
      <c r="N17359" s="7" t="s">
        <v>674</v>
      </c>
      <c r="O17359" s="7" t="s">
        <v>675</v>
      </c>
      <c r="P17359" s="10">
        <v>1998</v>
      </c>
      <c r="Q17359" s="12">
        <v>39783</v>
      </c>
      <c r="R17359" s="12">
        <v>40057</v>
      </c>
    </row>
    <row r="17360" spans="1:18" x14ac:dyDescent="0.25">
      <c r="A17360" s="7" t="s">
        <v>60983</v>
      </c>
      <c r="B17360" s="7" t="s">
        <v>60984</v>
      </c>
      <c r="C17360" s="7" t="s">
        <v>60985</v>
      </c>
      <c r="D17360" s="7" t="s">
        <v>1541</v>
      </c>
      <c r="E17360" s="8" t="s">
        <v>170</v>
      </c>
      <c r="F17360" s="8">
        <v>800000</v>
      </c>
      <c r="G17360" s="7" t="s">
        <v>35</v>
      </c>
      <c r="H17360" s="7" t="s">
        <v>24</v>
      </c>
      <c r="I17360" s="9" t="s">
        <v>281</v>
      </c>
      <c r="J17360" s="7" t="s">
        <v>282</v>
      </c>
      <c r="K17360" s="10" t="s">
        <v>282</v>
      </c>
      <c r="L17360" s="7">
        <v>1</v>
      </c>
      <c r="M17360" s="11">
        <v>40801</v>
      </c>
      <c r="N17360" s="7" t="s">
        <v>229</v>
      </c>
      <c r="O17360" s="7" t="s">
        <v>230</v>
      </c>
      <c r="P17360" s="10">
        <v>2011</v>
      </c>
      <c r="Q17360" s="12">
        <v>41426</v>
      </c>
      <c r="R17360" s="12">
        <v>41426</v>
      </c>
    </row>
    <row r="17361" spans="1:18" x14ac:dyDescent="0.25">
      <c r="A17361" s="7" t="s">
        <v>60986</v>
      </c>
      <c r="B17361" s="7" t="s">
        <v>60987</v>
      </c>
      <c r="C17361" s="7" t="s">
        <v>60988</v>
      </c>
      <c r="D17361" s="7" t="s">
        <v>60989</v>
      </c>
      <c r="E17361" s="8" t="s">
        <v>42</v>
      </c>
      <c r="F17361" s="8">
        <v>0</v>
      </c>
      <c r="H17361" s="7" t="s">
        <v>24</v>
      </c>
      <c r="I17361" s="9" t="s">
        <v>36</v>
      </c>
      <c r="J17361" s="7" t="s">
        <v>37</v>
      </c>
      <c r="K17361" s="10" t="s">
        <v>387</v>
      </c>
      <c r="L17361" s="7">
        <v>1</v>
      </c>
      <c r="M17361" s="11">
        <v>41306</v>
      </c>
      <c r="N17361" s="7" t="s">
        <v>1258</v>
      </c>
      <c r="O17361" s="7" t="s">
        <v>147</v>
      </c>
      <c r="P17361" s="10">
        <v>2013</v>
      </c>
      <c r="Q17361" s="12">
        <v>41183</v>
      </c>
      <c r="R17361" s="12">
        <v>41183</v>
      </c>
    </row>
    <row r="17362" spans="1:18" x14ac:dyDescent="0.25">
      <c r="A17362" s="7" t="s">
        <v>60990</v>
      </c>
      <c r="B17362" s="7" t="s">
        <v>60991</v>
      </c>
      <c r="C17362" s="7" t="s">
        <v>60992</v>
      </c>
      <c r="D17362" s="7" t="s">
        <v>60993</v>
      </c>
      <c r="E17362" s="8" t="s">
        <v>3804</v>
      </c>
      <c r="F17362" s="8">
        <v>0</v>
      </c>
      <c r="G17362" s="7" t="s">
        <v>23</v>
      </c>
      <c r="H17362" s="7" t="s">
        <v>176</v>
      </c>
      <c r="I17362" s="9"/>
      <c r="J17362" s="7" t="s">
        <v>177</v>
      </c>
      <c r="K17362" s="10" t="s">
        <v>177</v>
      </c>
      <c r="L17362" s="7">
        <v>1</v>
      </c>
      <c r="M17362" s="11">
        <v>40544</v>
      </c>
      <c r="N17362" s="7" t="s">
        <v>537</v>
      </c>
      <c r="O17362" s="7" t="s">
        <v>505</v>
      </c>
      <c r="P17362" s="10">
        <v>2011</v>
      </c>
      <c r="Q17362" s="12">
        <v>40976</v>
      </c>
      <c r="R17362" s="12">
        <v>40976</v>
      </c>
    </row>
    <row r="17363" spans="1:18" x14ac:dyDescent="0.25">
      <c r="A17363" s="7" t="s">
        <v>60994</v>
      </c>
      <c r="B17363" s="7" t="s">
        <v>60995</v>
      </c>
      <c r="C17363" s="7" t="s">
        <v>60996</v>
      </c>
      <c r="D17363" s="7" t="s">
        <v>1664</v>
      </c>
      <c r="E17363" s="8" t="s">
        <v>1665</v>
      </c>
      <c r="F17363" s="8">
        <v>19184620</v>
      </c>
      <c r="G17363" s="7" t="s">
        <v>35</v>
      </c>
      <c r="H17363" s="7" t="s">
        <v>24</v>
      </c>
      <c r="I17363" s="9" t="s">
        <v>1043</v>
      </c>
      <c r="J17363" s="7" t="s">
        <v>1044</v>
      </c>
      <c r="K17363" s="10" t="s">
        <v>2491</v>
      </c>
      <c r="L17363" s="7">
        <v>5</v>
      </c>
      <c r="M17363" s="11">
        <v>38718</v>
      </c>
      <c r="N17363" s="7" t="s">
        <v>400</v>
      </c>
      <c r="O17363" s="7" t="s">
        <v>401</v>
      </c>
      <c r="P17363" s="10">
        <v>2006</v>
      </c>
      <c r="Q17363" s="12">
        <v>39961</v>
      </c>
      <c r="R17363" s="12">
        <v>41366</v>
      </c>
    </row>
    <row r="17364" spans="1:18" x14ac:dyDescent="0.25">
      <c r="A17364" s="7" t="s">
        <v>60997</v>
      </c>
      <c r="B17364" s="7" t="s">
        <v>60998</v>
      </c>
      <c r="C17364" s="7" t="s">
        <v>60999</v>
      </c>
      <c r="D17364" s="7" t="s">
        <v>3327</v>
      </c>
      <c r="E17364" s="8" t="s">
        <v>1744</v>
      </c>
      <c r="F17364" s="8">
        <v>31700000</v>
      </c>
      <c r="G17364" s="7" t="s">
        <v>23</v>
      </c>
      <c r="H17364" s="7" t="s">
        <v>24</v>
      </c>
      <c r="I17364" s="9" t="s">
        <v>281</v>
      </c>
      <c r="J17364" s="7" t="s">
        <v>282</v>
      </c>
      <c r="K17364" s="10" t="s">
        <v>346</v>
      </c>
      <c r="L17364" s="7">
        <v>4</v>
      </c>
      <c r="Q17364" s="12">
        <v>39931</v>
      </c>
      <c r="R17364" s="12">
        <v>40050</v>
      </c>
    </row>
    <row r="17365" spans="1:18" x14ac:dyDescent="0.25">
      <c r="A17365" s="7" t="s">
        <v>61000</v>
      </c>
      <c r="B17365" s="7" t="s">
        <v>61001</v>
      </c>
      <c r="C17365" s="7" t="s">
        <v>61002</v>
      </c>
      <c r="D17365" s="7" t="s">
        <v>106</v>
      </c>
      <c r="E17365" s="8" t="s">
        <v>107</v>
      </c>
      <c r="F17365" s="8">
        <v>40000</v>
      </c>
      <c r="G17365" s="7" t="s">
        <v>35</v>
      </c>
      <c r="H17365" s="7" t="s">
        <v>176</v>
      </c>
      <c r="I17365" s="9"/>
      <c r="J17365" s="7" t="s">
        <v>1418</v>
      </c>
      <c r="K17365" s="10" t="s">
        <v>1418</v>
      </c>
      <c r="L17365" s="7">
        <v>1</v>
      </c>
      <c r="M17365" s="11">
        <v>40179</v>
      </c>
      <c r="N17365" s="7" t="s">
        <v>96</v>
      </c>
      <c r="O17365" s="7" t="s">
        <v>97</v>
      </c>
      <c r="P17365" s="10">
        <v>2010</v>
      </c>
      <c r="Q17365" s="12">
        <v>41130</v>
      </c>
      <c r="R17365" s="12">
        <v>41130</v>
      </c>
    </row>
    <row r="17366" spans="1:18" x14ac:dyDescent="0.25">
      <c r="A17366" s="7" t="s">
        <v>61003</v>
      </c>
      <c r="B17366" s="7" t="s">
        <v>61004</v>
      </c>
      <c r="C17366" s="7" t="s">
        <v>61005</v>
      </c>
      <c r="D17366" s="7" t="s">
        <v>122</v>
      </c>
      <c r="E17366" s="8" t="s">
        <v>123</v>
      </c>
      <c r="F17366" s="8">
        <v>23000000</v>
      </c>
      <c r="G17366" s="7" t="s">
        <v>35</v>
      </c>
      <c r="H17366" s="7" t="s">
        <v>24</v>
      </c>
      <c r="I17366" s="9" t="s">
        <v>36</v>
      </c>
      <c r="J17366" s="7" t="s">
        <v>181</v>
      </c>
      <c r="K17366" s="10" t="s">
        <v>182</v>
      </c>
      <c r="L17366" s="7">
        <v>2</v>
      </c>
      <c r="M17366" s="11">
        <v>41395</v>
      </c>
      <c r="N17366" s="7" t="s">
        <v>3449</v>
      </c>
      <c r="O17366" s="7" t="s">
        <v>412</v>
      </c>
      <c r="P17366" s="10">
        <v>2013</v>
      </c>
      <c r="Q17366" s="12">
        <v>41494</v>
      </c>
      <c r="R17366" s="12">
        <v>41914</v>
      </c>
    </row>
    <row r="17367" spans="1:18" x14ac:dyDescent="0.25">
      <c r="A17367" s="7" t="s">
        <v>61006</v>
      </c>
      <c r="B17367" s="7" t="s">
        <v>61007</v>
      </c>
      <c r="C17367" s="7" t="s">
        <v>61008</v>
      </c>
      <c r="D17367" s="7" t="s">
        <v>61009</v>
      </c>
      <c r="E17367" s="8" t="s">
        <v>2311</v>
      </c>
      <c r="F17367" s="8">
        <v>8250000</v>
      </c>
      <c r="G17367" s="7" t="s">
        <v>35</v>
      </c>
      <c r="H17367" s="7" t="s">
        <v>52</v>
      </c>
      <c r="I17367" s="9"/>
      <c r="J17367" s="7" t="s">
        <v>53</v>
      </c>
      <c r="K17367" s="10" t="s">
        <v>53</v>
      </c>
      <c r="L17367" s="7">
        <v>2</v>
      </c>
      <c r="M17367" s="11">
        <v>40629</v>
      </c>
      <c r="N17367" s="7" t="s">
        <v>1552</v>
      </c>
      <c r="O17367" s="7" t="s">
        <v>505</v>
      </c>
      <c r="P17367" s="10">
        <v>2011</v>
      </c>
      <c r="Q17367" s="12">
        <v>41262</v>
      </c>
      <c r="R17367" s="12">
        <v>41842</v>
      </c>
    </row>
    <row r="17368" spans="1:18" x14ac:dyDescent="0.25">
      <c r="A17368" s="7" t="s">
        <v>61010</v>
      </c>
      <c r="B17368" s="7" t="s">
        <v>61011</v>
      </c>
      <c r="F17368" s="8">
        <v>0</v>
      </c>
      <c r="G17368" s="7" t="s">
        <v>35</v>
      </c>
      <c r="I17368" s="9"/>
      <c r="J17368" s="7"/>
      <c r="L17368" s="7">
        <v>1</v>
      </c>
      <c r="Q17368" s="12">
        <v>41019</v>
      </c>
      <c r="R17368" s="12">
        <v>41019</v>
      </c>
    </row>
    <row r="17369" spans="1:18" x14ac:dyDescent="0.25">
      <c r="A17369" s="7" t="s">
        <v>61012</v>
      </c>
      <c r="B17369" s="7" t="s">
        <v>61013</v>
      </c>
      <c r="C17369" s="7" t="s">
        <v>61014</v>
      </c>
      <c r="D17369" s="7" t="s">
        <v>61015</v>
      </c>
      <c r="E17369" s="8" t="s">
        <v>15304</v>
      </c>
      <c r="F17369" s="8">
        <v>3500</v>
      </c>
      <c r="G17369" s="7" t="s">
        <v>35</v>
      </c>
      <c r="H17369" s="7" t="s">
        <v>196</v>
      </c>
      <c r="I17369" s="9"/>
      <c r="J17369" s="7" t="s">
        <v>4869</v>
      </c>
      <c r="K17369" s="10" t="s">
        <v>4869</v>
      </c>
      <c r="L17369" s="7">
        <v>1</v>
      </c>
      <c r="M17369" s="11">
        <v>40842</v>
      </c>
      <c r="N17369" s="7" t="s">
        <v>73</v>
      </c>
      <c r="O17369" s="7" t="s">
        <v>74</v>
      </c>
      <c r="P17369" s="10">
        <v>2011</v>
      </c>
      <c r="Q17369" s="12">
        <v>41567</v>
      </c>
      <c r="R17369" s="12">
        <v>41567</v>
      </c>
    </row>
    <row r="17370" spans="1:18" x14ac:dyDescent="0.25">
      <c r="A17370" s="7" t="s">
        <v>61016</v>
      </c>
      <c r="B17370" s="7" t="s">
        <v>61017</v>
      </c>
      <c r="C17370" s="7" t="s">
        <v>61018</v>
      </c>
      <c r="F17370" s="8">
        <v>420000</v>
      </c>
      <c r="G17370" s="7" t="s">
        <v>35</v>
      </c>
      <c r="I17370" s="9"/>
      <c r="J17370" s="7"/>
      <c r="L17370" s="7">
        <v>1</v>
      </c>
      <c r="Q17370" s="12">
        <v>41960</v>
      </c>
      <c r="R17370" s="12">
        <v>41960</v>
      </c>
    </row>
    <row r="17371" spans="1:18" x14ac:dyDescent="0.25">
      <c r="A17371" s="7" t="s">
        <v>61019</v>
      </c>
      <c r="B17371" s="7" t="s">
        <v>61020</v>
      </c>
      <c r="C17371" s="7" t="s">
        <v>61021</v>
      </c>
      <c r="D17371" s="7" t="s">
        <v>1345</v>
      </c>
      <c r="E17371" s="8" t="s">
        <v>1346</v>
      </c>
      <c r="F17371" s="8">
        <v>12273</v>
      </c>
      <c r="G17371" s="7" t="s">
        <v>35</v>
      </c>
      <c r="I17371" s="9"/>
      <c r="J17371" s="7"/>
      <c r="L17371" s="7">
        <v>1</v>
      </c>
      <c r="Q17371" s="12">
        <v>41122</v>
      </c>
      <c r="R17371" s="12">
        <v>41122</v>
      </c>
    </row>
    <row r="17372" spans="1:18" x14ac:dyDescent="0.25">
      <c r="A17372" s="7" t="s">
        <v>61022</v>
      </c>
      <c r="B17372" s="7" t="s">
        <v>61023</v>
      </c>
      <c r="C17372" s="7" t="s">
        <v>61024</v>
      </c>
      <c r="D17372" s="7" t="s">
        <v>275</v>
      </c>
      <c r="E17372" s="8" t="s">
        <v>276</v>
      </c>
      <c r="F17372" s="8">
        <v>604000</v>
      </c>
      <c r="G17372" s="7" t="s">
        <v>35</v>
      </c>
      <c r="H17372" s="7" t="s">
        <v>24</v>
      </c>
      <c r="I17372" s="9" t="s">
        <v>36</v>
      </c>
      <c r="J17372" s="7" t="s">
        <v>181</v>
      </c>
      <c r="K17372" s="10" t="s">
        <v>182</v>
      </c>
      <c r="L17372" s="7">
        <v>2</v>
      </c>
      <c r="M17372" s="11">
        <v>41153</v>
      </c>
      <c r="N17372" s="7" t="s">
        <v>2143</v>
      </c>
      <c r="O17372" s="7" t="s">
        <v>570</v>
      </c>
      <c r="P17372" s="10">
        <v>2012</v>
      </c>
      <c r="Q17372" s="12">
        <v>41433</v>
      </c>
      <c r="R17372" s="12">
        <v>41836</v>
      </c>
    </row>
    <row r="17373" spans="1:18" x14ac:dyDescent="0.25">
      <c r="A17373" s="7" t="s">
        <v>61025</v>
      </c>
      <c r="B17373" s="7" t="s">
        <v>61026</v>
      </c>
      <c r="C17373" s="7" t="s">
        <v>61027</v>
      </c>
      <c r="D17373" s="7" t="s">
        <v>61028</v>
      </c>
      <c r="E17373" s="8" t="s">
        <v>13469</v>
      </c>
      <c r="F17373" s="8">
        <v>0</v>
      </c>
      <c r="G17373" s="7" t="s">
        <v>35</v>
      </c>
      <c r="H17373" s="7" t="s">
        <v>52</v>
      </c>
      <c r="I17373" s="9"/>
      <c r="J17373" s="7" t="s">
        <v>53</v>
      </c>
      <c r="K17373" s="10" t="s">
        <v>53</v>
      </c>
      <c r="L17373" s="7">
        <v>1</v>
      </c>
      <c r="M17373" s="11">
        <v>41183</v>
      </c>
      <c r="N17373" s="7" t="s">
        <v>45</v>
      </c>
      <c r="O17373" s="7" t="s">
        <v>46</v>
      </c>
      <c r="P17373" s="10">
        <v>2012</v>
      </c>
      <c r="Q17373" s="12">
        <v>41760</v>
      </c>
      <c r="R17373" s="12">
        <v>41760</v>
      </c>
    </row>
    <row r="17374" spans="1:18" x14ac:dyDescent="0.25">
      <c r="A17374" s="7" t="s">
        <v>61029</v>
      </c>
      <c r="B17374" s="7" t="s">
        <v>61030</v>
      </c>
      <c r="C17374" s="7" t="s">
        <v>61031</v>
      </c>
      <c r="D17374" s="7" t="s">
        <v>296</v>
      </c>
      <c r="E17374" s="8" t="s">
        <v>297</v>
      </c>
      <c r="F17374" s="8">
        <v>2800000</v>
      </c>
      <c r="G17374" s="7" t="s">
        <v>35</v>
      </c>
      <c r="H17374" s="7" t="s">
        <v>24</v>
      </c>
      <c r="I17374" s="9" t="s">
        <v>129</v>
      </c>
      <c r="J17374" s="7" t="s">
        <v>130</v>
      </c>
      <c r="K17374" s="10" t="s">
        <v>14626</v>
      </c>
      <c r="L17374" s="7">
        <v>2</v>
      </c>
      <c r="M17374" s="11">
        <v>36526</v>
      </c>
      <c r="N17374" s="7" t="s">
        <v>234</v>
      </c>
      <c r="O17374" s="7" t="s">
        <v>235</v>
      </c>
      <c r="P17374" s="10">
        <v>2000</v>
      </c>
      <c r="Q17374" s="12">
        <v>39904</v>
      </c>
      <c r="R17374" s="12">
        <v>40463</v>
      </c>
    </row>
    <row r="17375" spans="1:18" x14ac:dyDescent="0.25">
      <c r="A17375" s="7" t="s">
        <v>61032</v>
      </c>
      <c r="B17375" s="7" t="s">
        <v>61033</v>
      </c>
      <c r="F17375" s="8">
        <v>2050000</v>
      </c>
      <c r="G17375" s="7" t="s">
        <v>35</v>
      </c>
      <c r="H17375" s="7" t="s">
        <v>24</v>
      </c>
      <c r="I17375" s="9" t="s">
        <v>36</v>
      </c>
      <c r="J17375" s="7" t="s">
        <v>181</v>
      </c>
      <c r="K17375" s="10" t="s">
        <v>182</v>
      </c>
      <c r="L17375" s="7">
        <v>1</v>
      </c>
      <c r="M17375" s="11">
        <v>40544</v>
      </c>
      <c r="N17375" s="7" t="s">
        <v>537</v>
      </c>
      <c r="O17375" s="7" t="s">
        <v>505</v>
      </c>
      <c r="P17375" s="10">
        <v>2011</v>
      </c>
      <c r="Q17375" s="12">
        <v>40770</v>
      </c>
      <c r="R17375" s="12">
        <v>40770</v>
      </c>
    </row>
    <row r="17376" spans="1:18" x14ac:dyDescent="0.25">
      <c r="A17376" s="7" t="s">
        <v>61034</v>
      </c>
      <c r="B17376" s="7" t="s">
        <v>61035</v>
      </c>
      <c r="C17376" s="7" t="s">
        <v>61036</v>
      </c>
      <c r="D17376" s="7" t="s">
        <v>5745</v>
      </c>
      <c r="E17376" s="8" t="s">
        <v>1732</v>
      </c>
      <c r="F17376" s="8">
        <v>58121250</v>
      </c>
      <c r="G17376" s="7" t="s">
        <v>35</v>
      </c>
      <c r="H17376" s="7" t="s">
        <v>24</v>
      </c>
      <c r="I17376" s="9" t="s">
        <v>36</v>
      </c>
      <c r="J17376" s="7" t="s">
        <v>181</v>
      </c>
      <c r="K17376" s="10" t="s">
        <v>182</v>
      </c>
      <c r="L17376" s="7">
        <v>3</v>
      </c>
      <c r="M17376" s="11">
        <v>36892</v>
      </c>
      <c r="N17376" s="7" t="s">
        <v>154</v>
      </c>
      <c r="O17376" s="7" t="s">
        <v>155</v>
      </c>
      <c r="P17376" s="10">
        <v>2001</v>
      </c>
      <c r="Q17376" s="12">
        <v>40365</v>
      </c>
      <c r="R17376" s="12">
        <v>41792</v>
      </c>
    </row>
    <row r="17377" spans="1:18" x14ac:dyDescent="0.25">
      <c r="A17377" s="7" t="s">
        <v>61037</v>
      </c>
      <c r="B17377" s="7" t="s">
        <v>61038</v>
      </c>
      <c r="C17377" s="7" t="s">
        <v>61039</v>
      </c>
      <c r="D17377" s="7" t="s">
        <v>275</v>
      </c>
      <c r="E17377" s="8" t="s">
        <v>276</v>
      </c>
      <c r="F17377" s="8">
        <v>90000</v>
      </c>
      <c r="G17377" s="7" t="s">
        <v>35</v>
      </c>
      <c r="H17377" s="7" t="s">
        <v>24</v>
      </c>
      <c r="I17377" s="9" t="s">
        <v>93</v>
      </c>
      <c r="J17377" s="7" t="s">
        <v>94</v>
      </c>
      <c r="K17377" s="10" t="s">
        <v>95</v>
      </c>
      <c r="L17377" s="7">
        <v>2</v>
      </c>
      <c r="M17377" s="11">
        <v>40544</v>
      </c>
      <c r="N17377" s="7" t="s">
        <v>537</v>
      </c>
      <c r="O17377" s="7" t="s">
        <v>505</v>
      </c>
      <c r="P17377" s="10">
        <v>2011</v>
      </c>
      <c r="Q17377" s="12">
        <v>41194</v>
      </c>
      <c r="R17377" s="12">
        <v>41237</v>
      </c>
    </row>
    <row r="17378" spans="1:18" x14ac:dyDescent="0.25">
      <c r="A17378" s="7" t="s">
        <v>61040</v>
      </c>
      <c r="B17378" s="7" t="s">
        <v>61041</v>
      </c>
      <c r="C17378" s="7" t="s">
        <v>61042</v>
      </c>
      <c r="D17378" s="7" t="s">
        <v>68</v>
      </c>
      <c r="E17378" s="8" t="s">
        <v>69</v>
      </c>
      <c r="F17378" s="8">
        <v>10501415</v>
      </c>
      <c r="G17378" s="7" t="s">
        <v>80</v>
      </c>
      <c r="H17378" s="7" t="s">
        <v>24</v>
      </c>
      <c r="I17378" s="9" t="s">
        <v>1171</v>
      </c>
      <c r="J17378" s="7" t="s">
        <v>1872</v>
      </c>
      <c r="K17378" s="10" t="s">
        <v>10718</v>
      </c>
      <c r="L17378" s="7">
        <v>4</v>
      </c>
      <c r="Q17378" s="12">
        <v>40007</v>
      </c>
      <c r="R17378" s="12">
        <v>40805</v>
      </c>
    </row>
    <row r="17379" spans="1:18" x14ac:dyDescent="0.25">
      <c r="A17379" s="7" t="s">
        <v>61043</v>
      </c>
      <c r="B17379" s="7" t="s">
        <v>61044</v>
      </c>
      <c r="C17379" s="7" t="s">
        <v>61045</v>
      </c>
      <c r="D17379" s="7" t="s">
        <v>4586</v>
      </c>
      <c r="E17379" s="8" t="s">
        <v>1665</v>
      </c>
      <c r="F17379" s="8">
        <v>0</v>
      </c>
      <c r="G17379" s="7" t="s">
        <v>35</v>
      </c>
      <c r="H17379" s="7" t="s">
        <v>680</v>
      </c>
      <c r="I17379" s="9"/>
      <c r="J17379" s="7" t="s">
        <v>681</v>
      </c>
      <c r="K17379" s="10" t="s">
        <v>681</v>
      </c>
      <c r="L17379" s="7">
        <v>1</v>
      </c>
      <c r="M17379" s="11">
        <v>38718</v>
      </c>
      <c r="N17379" s="7" t="s">
        <v>400</v>
      </c>
      <c r="O17379" s="7" t="s">
        <v>401</v>
      </c>
      <c r="P17379" s="10">
        <v>2006</v>
      </c>
      <c r="Q17379" s="12">
        <v>40906</v>
      </c>
      <c r="R17379" s="12">
        <v>40906</v>
      </c>
    </row>
    <row r="17380" spans="1:18" x14ac:dyDescent="0.25">
      <c r="A17380" s="7" t="s">
        <v>61046</v>
      </c>
      <c r="B17380" s="7" t="s">
        <v>61047</v>
      </c>
      <c r="C17380" s="7" t="s">
        <v>61048</v>
      </c>
      <c r="D17380" s="7" t="s">
        <v>296</v>
      </c>
      <c r="E17380" s="8" t="s">
        <v>297</v>
      </c>
      <c r="F17380" s="8">
        <v>18466599</v>
      </c>
      <c r="G17380" s="7" t="s">
        <v>35</v>
      </c>
      <c r="H17380" s="7" t="s">
        <v>24</v>
      </c>
      <c r="I17380" s="9" t="s">
        <v>36</v>
      </c>
      <c r="J17380" s="7" t="s">
        <v>898</v>
      </c>
      <c r="K17380" s="10" t="s">
        <v>898</v>
      </c>
      <c r="L17380" s="7">
        <v>3</v>
      </c>
      <c r="M17380" s="11">
        <v>39083</v>
      </c>
      <c r="N17380" s="7" t="s">
        <v>88</v>
      </c>
      <c r="O17380" s="7" t="s">
        <v>89</v>
      </c>
      <c r="P17380" s="10">
        <v>2007</v>
      </c>
      <c r="Q17380" s="12">
        <v>40605</v>
      </c>
      <c r="R17380" s="12">
        <v>41626</v>
      </c>
    </row>
    <row r="17381" spans="1:18" x14ac:dyDescent="0.25">
      <c r="A17381" s="7" t="s">
        <v>61049</v>
      </c>
      <c r="B17381" s="7" t="s">
        <v>61050</v>
      </c>
      <c r="C17381" s="7" t="s">
        <v>61051</v>
      </c>
      <c r="D17381" s="7" t="s">
        <v>1664</v>
      </c>
      <c r="E17381" s="8" t="s">
        <v>1665</v>
      </c>
      <c r="F17381" s="8">
        <v>30596045</v>
      </c>
      <c r="G17381" s="7" t="s">
        <v>35</v>
      </c>
      <c r="H17381" s="7" t="s">
        <v>24</v>
      </c>
      <c r="I17381" s="9" t="s">
        <v>36</v>
      </c>
      <c r="J17381" s="7" t="s">
        <v>942</v>
      </c>
      <c r="K17381" s="10" t="s">
        <v>943</v>
      </c>
      <c r="L17381" s="7">
        <v>4</v>
      </c>
      <c r="Q17381" s="12">
        <v>40500</v>
      </c>
      <c r="R17381" s="12">
        <v>41670</v>
      </c>
    </row>
    <row r="17382" spans="1:18" x14ac:dyDescent="0.25">
      <c r="A17382" s="7" t="s">
        <v>61052</v>
      </c>
      <c r="B17382" s="7" t="s">
        <v>61053</v>
      </c>
      <c r="C17382" s="7" t="s">
        <v>61054</v>
      </c>
      <c r="D17382" s="7" t="s">
        <v>296</v>
      </c>
      <c r="E17382" s="8" t="s">
        <v>297</v>
      </c>
      <c r="F17382" s="8">
        <v>8500000</v>
      </c>
      <c r="G17382" s="7" t="s">
        <v>23</v>
      </c>
      <c r="H17382" s="7" t="s">
        <v>24</v>
      </c>
      <c r="I17382" s="9" t="s">
        <v>36</v>
      </c>
      <c r="J17382" s="7" t="s">
        <v>181</v>
      </c>
      <c r="K17382" s="10" t="s">
        <v>1073</v>
      </c>
      <c r="L17382" s="7">
        <v>1</v>
      </c>
      <c r="Q17382" s="12">
        <v>40491</v>
      </c>
      <c r="R17382" s="12">
        <v>40491</v>
      </c>
    </row>
    <row r="17383" spans="1:18" x14ac:dyDescent="0.25">
      <c r="A17383" s="7" t="s">
        <v>61055</v>
      </c>
      <c r="B17383" s="7" t="s">
        <v>61056</v>
      </c>
      <c r="D17383" s="7" t="s">
        <v>159</v>
      </c>
      <c r="E17383" s="8" t="s">
        <v>160</v>
      </c>
      <c r="F17383" s="8">
        <v>0</v>
      </c>
      <c r="G17383" s="7" t="s">
        <v>35</v>
      </c>
      <c r="H17383" s="7" t="s">
        <v>24</v>
      </c>
      <c r="I17383" s="9" t="s">
        <v>764</v>
      </c>
      <c r="J17383" s="7" t="s">
        <v>5015</v>
      </c>
      <c r="L17383" s="7">
        <v>1</v>
      </c>
      <c r="Q17383" s="12">
        <v>41652</v>
      </c>
      <c r="R17383" s="12">
        <v>41652</v>
      </c>
    </row>
    <row r="17384" spans="1:18" x14ac:dyDescent="0.25">
      <c r="A17384" s="7" t="s">
        <v>61057</v>
      </c>
      <c r="B17384" s="7" t="s">
        <v>61058</v>
      </c>
      <c r="C17384" s="7" t="s">
        <v>61059</v>
      </c>
      <c r="F17384" s="8">
        <v>50000</v>
      </c>
      <c r="G17384" s="7" t="s">
        <v>35</v>
      </c>
      <c r="I17384" s="9"/>
      <c r="J17384" s="7"/>
      <c r="L17384" s="7">
        <v>1</v>
      </c>
      <c r="Q17384" s="12">
        <v>41659</v>
      </c>
      <c r="R17384" s="12">
        <v>41659</v>
      </c>
    </row>
    <row r="17385" spans="1:18" x14ac:dyDescent="0.25">
      <c r="A17385" s="7" t="s">
        <v>61060</v>
      </c>
      <c r="B17385" s="7" t="s">
        <v>61061</v>
      </c>
      <c r="F17385" s="8">
        <v>500000</v>
      </c>
      <c r="G17385" s="7" t="s">
        <v>35</v>
      </c>
      <c r="H17385" s="7" t="s">
        <v>24</v>
      </c>
      <c r="I17385" s="9" t="s">
        <v>25</v>
      </c>
      <c r="J17385" s="7" t="s">
        <v>4483</v>
      </c>
      <c r="K17385" s="10" t="s">
        <v>4484</v>
      </c>
      <c r="L17385" s="7">
        <v>1</v>
      </c>
      <c r="M17385" s="11">
        <v>39448</v>
      </c>
      <c r="N17385" s="7" t="s">
        <v>164</v>
      </c>
      <c r="O17385" s="7" t="s">
        <v>165</v>
      </c>
      <c r="P17385" s="10">
        <v>2008</v>
      </c>
      <c r="Q17385" s="12">
        <v>40451</v>
      </c>
      <c r="R17385" s="12">
        <v>40451</v>
      </c>
    </row>
    <row r="17386" spans="1:18" x14ac:dyDescent="0.25">
      <c r="A17386" s="7" t="s">
        <v>61062</v>
      </c>
      <c r="B17386" s="7" t="s">
        <v>61063</v>
      </c>
      <c r="C17386" s="7" t="s">
        <v>61064</v>
      </c>
      <c r="D17386" s="7" t="s">
        <v>275</v>
      </c>
      <c r="E17386" s="8" t="s">
        <v>276</v>
      </c>
      <c r="F17386" s="8">
        <v>4310700</v>
      </c>
      <c r="G17386" s="7" t="s">
        <v>35</v>
      </c>
      <c r="H17386" s="7" t="s">
        <v>196</v>
      </c>
      <c r="I17386" s="9"/>
      <c r="J17386" s="7" t="s">
        <v>3825</v>
      </c>
      <c r="K17386" s="10" t="s">
        <v>61065</v>
      </c>
      <c r="L17386" s="7">
        <v>1</v>
      </c>
      <c r="M17386" s="11">
        <v>37987</v>
      </c>
      <c r="N17386" s="7" t="s">
        <v>424</v>
      </c>
      <c r="O17386" s="7" t="s">
        <v>425</v>
      </c>
      <c r="P17386" s="10">
        <v>2004</v>
      </c>
      <c r="Q17386" s="12">
        <v>40196</v>
      </c>
      <c r="R17386" s="12">
        <v>40196</v>
      </c>
    </row>
    <row r="17387" spans="1:18" x14ac:dyDescent="0.25">
      <c r="A17387" s="7" t="s">
        <v>61066</v>
      </c>
      <c r="B17387" s="7" t="s">
        <v>61067</v>
      </c>
      <c r="C17387" s="7" t="s">
        <v>61068</v>
      </c>
      <c r="D17387" s="7" t="s">
        <v>2886</v>
      </c>
      <c r="E17387" s="8" t="s">
        <v>1665</v>
      </c>
      <c r="F17387" s="8">
        <v>76979412</v>
      </c>
      <c r="G17387" s="7" t="s">
        <v>35</v>
      </c>
      <c r="H17387" s="7" t="s">
        <v>24</v>
      </c>
      <c r="I17387" s="9" t="s">
        <v>151</v>
      </c>
      <c r="J17387" s="7" t="s">
        <v>613</v>
      </c>
      <c r="K17387" s="10" t="s">
        <v>3346</v>
      </c>
      <c r="L17387" s="7">
        <v>2</v>
      </c>
      <c r="M17387" s="11">
        <v>37622</v>
      </c>
      <c r="N17387" s="7" t="s">
        <v>814</v>
      </c>
      <c r="O17387" s="7" t="s">
        <v>815</v>
      </c>
      <c r="P17387" s="10">
        <v>2003</v>
      </c>
      <c r="Q17387" s="12">
        <v>40154</v>
      </c>
      <c r="R17387" s="12">
        <v>40478</v>
      </c>
    </row>
    <row r="17388" spans="1:18" x14ac:dyDescent="0.25">
      <c r="A17388" s="7" t="s">
        <v>61069</v>
      </c>
      <c r="B17388" s="7" t="s">
        <v>61070</v>
      </c>
      <c r="C17388" s="7" t="s">
        <v>61071</v>
      </c>
      <c r="D17388" s="7" t="s">
        <v>275</v>
      </c>
      <c r="E17388" s="8" t="s">
        <v>276</v>
      </c>
      <c r="F17388" s="8">
        <v>1000000</v>
      </c>
      <c r="G17388" s="7" t="s">
        <v>80</v>
      </c>
      <c r="H17388" s="7" t="s">
        <v>680</v>
      </c>
      <c r="I17388" s="9"/>
      <c r="J17388" s="7" t="s">
        <v>681</v>
      </c>
      <c r="K17388" s="10" t="s">
        <v>19711</v>
      </c>
      <c r="L17388" s="7">
        <v>1</v>
      </c>
      <c r="Q17388" s="12">
        <v>38353</v>
      </c>
      <c r="R17388" s="12">
        <v>38353</v>
      </c>
    </row>
    <row r="17389" spans="1:18" x14ac:dyDescent="0.25">
      <c r="A17389" s="7" t="s">
        <v>61072</v>
      </c>
      <c r="B17389" s="7" t="s">
        <v>61073</v>
      </c>
      <c r="D17389" s="7" t="s">
        <v>2573</v>
      </c>
      <c r="E17389" s="8" t="s">
        <v>1744</v>
      </c>
      <c r="F17389" s="8">
        <v>0</v>
      </c>
      <c r="G17389" s="7" t="s">
        <v>35</v>
      </c>
      <c r="H17389" s="7" t="s">
        <v>24</v>
      </c>
      <c r="I17389" s="9" t="s">
        <v>151</v>
      </c>
      <c r="J17389" s="7" t="s">
        <v>739</v>
      </c>
      <c r="K17389" s="10" t="s">
        <v>346</v>
      </c>
      <c r="L17389" s="7">
        <v>1</v>
      </c>
      <c r="M17389" s="11">
        <v>40406</v>
      </c>
      <c r="N17389" s="7" t="s">
        <v>751</v>
      </c>
      <c r="O17389" s="7" t="s">
        <v>184</v>
      </c>
      <c r="P17389" s="10">
        <v>2010</v>
      </c>
      <c r="Q17389" s="12">
        <v>40477</v>
      </c>
      <c r="R17389" s="12">
        <v>40477</v>
      </c>
    </row>
    <row r="17390" spans="1:18" x14ac:dyDescent="0.25">
      <c r="A17390" s="7" t="s">
        <v>61074</v>
      </c>
      <c r="B17390" s="7" t="s">
        <v>61075</v>
      </c>
      <c r="C17390" s="7" t="s">
        <v>61076</v>
      </c>
      <c r="D17390" s="7" t="s">
        <v>275</v>
      </c>
      <c r="E17390" s="8" t="s">
        <v>276</v>
      </c>
      <c r="F17390" s="8">
        <v>19393087</v>
      </c>
      <c r="H17390" s="7" t="s">
        <v>24</v>
      </c>
      <c r="I17390" s="9" t="s">
        <v>60</v>
      </c>
      <c r="J17390" s="7" t="s">
        <v>563</v>
      </c>
      <c r="K17390" s="10" t="s">
        <v>563</v>
      </c>
      <c r="L17390" s="7">
        <v>8</v>
      </c>
      <c r="M17390" s="11">
        <v>39083</v>
      </c>
      <c r="N17390" s="7" t="s">
        <v>88</v>
      </c>
      <c r="O17390" s="7" t="s">
        <v>89</v>
      </c>
      <c r="P17390" s="10">
        <v>2007</v>
      </c>
      <c r="Q17390" s="12">
        <v>39479</v>
      </c>
      <c r="R17390" s="12">
        <v>41681</v>
      </c>
    </row>
    <row r="17391" spans="1:18" x14ac:dyDescent="0.25">
      <c r="A17391" s="7" t="s">
        <v>61077</v>
      </c>
      <c r="B17391" s="7" t="s">
        <v>61078</v>
      </c>
      <c r="C17391" s="7" t="s">
        <v>61079</v>
      </c>
      <c r="D17391" s="7" t="s">
        <v>275</v>
      </c>
      <c r="E17391" s="8" t="s">
        <v>276</v>
      </c>
      <c r="F17391" s="8">
        <v>950000</v>
      </c>
      <c r="G17391" s="7" t="s">
        <v>23</v>
      </c>
      <c r="H17391" s="7" t="s">
        <v>24</v>
      </c>
      <c r="I17391" s="9" t="s">
        <v>36</v>
      </c>
      <c r="J17391" s="7" t="s">
        <v>181</v>
      </c>
      <c r="K17391" s="10" t="s">
        <v>2780</v>
      </c>
      <c r="L17391" s="7">
        <v>2</v>
      </c>
      <c r="M17391" s="11">
        <v>38718</v>
      </c>
      <c r="N17391" s="7" t="s">
        <v>400</v>
      </c>
      <c r="O17391" s="7" t="s">
        <v>401</v>
      </c>
      <c r="P17391" s="10">
        <v>2006</v>
      </c>
      <c r="Q17391" s="12">
        <v>40024</v>
      </c>
      <c r="R17391" s="12">
        <v>40311</v>
      </c>
    </row>
    <row r="17392" spans="1:18" x14ac:dyDescent="0.25">
      <c r="A17392" s="7" t="s">
        <v>61080</v>
      </c>
      <c r="B17392" s="7" t="s">
        <v>61081</v>
      </c>
      <c r="C17392" s="7" t="s">
        <v>61082</v>
      </c>
      <c r="D17392" s="7" t="s">
        <v>275</v>
      </c>
      <c r="E17392" s="8" t="s">
        <v>276</v>
      </c>
      <c r="F17392" s="8">
        <v>22067000</v>
      </c>
      <c r="G17392" s="7" t="s">
        <v>35</v>
      </c>
      <c r="H17392" s="7" t="s">
        <v>1089</v>
      </c>
      <c r="I17392" s="9"/>
      <c r="J17392" s="7" t="s">
        <v>37867</v>
      </c>
      <c r="K17392" s="10" t="s">
        <v>37867</v>
      </c>
      <c r="L17392" s="7">
        <v>2</v>
      </c>
      <c r="Q17392" s="12">
        <v>38899</v>
      </c>
      <c r="R17392" s="12">
        <v>39877</v>
      </c>
    </row>
    <row r="17393" spans="1:18" x14ac:dyDescent="0.25">
      <c r="A17393" s="7" t="s">
        <v>61083</v>
      </c>
      <c r="B17393" s="7" t="s">
        <v>61084</v>
      </c>
      <c r="C17393" s="7" t="s">
        <v>61085</v>
      </c>
      <c r="D17393" s="7" t="s">
        <v>61086</v>
      </c>
      <c r="E17393" s="8" t="s">
        <v>6967</v>
      </c>
      <c r="F17393" s="8">
        <v>27000000</v>
      </c>
      <c r="G17393" s="7" t="s">
        <v>35</v>
      </c>
      <c r="H17393" s="7" t="s">
        <v>24</v>
      </c>
      <c r="I17393" s="9" t="s">
        <v>36</v>
      </c>
      <c r="J17393" s="7" t="s">
        <v>181</v>
      </c>
      <c r="K17393" s="10" t="s">
        <v>794</v>
      </c>
      <c r="L17393" s="7">
        <v>3</v>
      </c>
      <c r="M17393" s="11">
        <v>38718</v>
      </c>
      <c r="N17393" s="7" t="s">
        <v>400</v>
      </c>
      <c r="O17393" s="7" t="s">
        <v>401</v>
      </c>
      <c r="P17393" s="10">
        <v>2006</v>
      </c>
      <c r="Q17393" s="12">
        <v>39083</v>
      </c>
      <c r="R17393" s="12">
        <v>40513</v>
      </c>
    </row>
    <row r="17394" spans="1:18" x14ac:dyDescent="0.25">
      <c r="A17394" s="7" t="s">
        <v>61087</v>
      </c>
      <c r="B17394" s="7" t="s">
        <v>61088</v>
      </c>
      <c r="C17394" s="7" t="s">
        <v>61089</v>
      </c>
      <c r="D17394" s="7" t="s">
        <v>275</v>
      </c>
      <c r="E17394" s="8" t="s">
        <v>276</v>
      </c>
      <c r="F17394" s="8">
        <v>150000</v>
      </c>
      <c r="G17394" s="7" t="s">
        <v>35</v>
      </c>
      <c r="H17394" s="7" t="s">
        <v>24</v>
      </c>
      <c r="I17394" s="9" t="s">
        <v>1196</v>
      </c>
      <c r="J17394" s="7" t="s">
        <v>5975</v>
      </c>
      <c r="K17394" s="10" t="s">
        <v>55099</v>
      </c>
      <c r="L17394" s="7">
        <v>1</v>
      </c>
      <c r="M17394" s="11">
        <v>38718</v>
      </c>
      <c r="N17394" s="7" t="s">
        <v>400</v>
      </c>
      <c r="O17394" s="7" t="s">
        <v>401</v>
      </c>
      <c r="P17394" s="10">
        <v>2006</v>
      </c>
      <c r="Q17394" s="12">
        <v>41715</v>
      </c>
      <c r="R17394" s="12">
        <v>41715</v>
      </c>
    </row>
    <row r="17395" spans="1:18" x14ac:dyDescent="0.25">
      <c r="A17395" s="7" t="s">
        <v>61090</v>
      </c>
      <c r="B17395" s="7" t="s">
        <v>61091</v>
      </c>
      <c r="C17395" s="7" t="s">
        <v>61092</v>
      </c>
      <c r="D17395" s="7" t="s">
        <v>61093</v>
      </c>
      <c r="E17395" s="8" t="s">
        <v>323</v>
      </c>
      <c r="F17395" s="8">
        <v>19500000</v>
      </c>
      <c r="G17395" s="7" t="s">
        <v>35</v>
      </c>
      <c r="H17395" s="7" t="s">
        <v>24</v>
      </c>
      <c r="I17395" s="9" t="s">
        <v>188</v>
      </c>
      <c r="J17395" s="7" t="s">
        <v>189</v>
      </c>
      <c r="K17395" s="10" t="s">
        <v>189</v>
      </c>
      <c r="L17395" s="7">
        <v>3</v>
      </c>
      <c r="M17395" s="11">
        <v>39508</v>
      </c>
      <c r="N17395" s="7" t="s">
        <v>4188</v>
      </c>
      <c r="O17395" s="7" t="s">
        <v>165</v>
      </c>
      <c r="P17395" s="10">
        <v>2008</v>
      </c>
      <c r="Q17395" s="12">
        <v>40515</v>
      </c>
      <c r="R17395" s="12">
        <v>41803</v>
      </c>
    </row>
    <row r="17396" spans="1:18" x14ac:dyDescent="0.25">
      <c r="A17396" s="7" t="s">
        <v>61094</v>
      </c>
      <c r="B17396" s="7" t="s">
        <v>61095</v>
      </c>
      <c r="C17396" s="7" t="s">
        <v>61096</v>
      </c>
      <c r="D17396" s="7" t="s">
        <v>122</v>
      </c>
      <c r="E17396" s="8" t="s">
        <v>123</v>
      </c>
      <c r="F17396" s="8">
        <v>2000000</v>
      </c>
      <c r="G17396" s="7" t="s">
        <v>35</v>
      </c>
      <c r="H17396" s="7" t="s">
        <v>24</v>
      </c>
      <c r="I17396" s="9" t="s">
        <v>36</v>
      </c>
      <c r="J17396" s="7" t="s">
        <v>1162</v>
      </c>
      <c r="K17396" s="10" t="s">
        <v>1162</v>
      </c>
      <c r="L17396" s="7">
        <v>2</v>
      </c>
      <c r="Q17396" s="12">
        <v>41166</v>
      </c>
      <c r="R17396" s="12">
        <v>41967</v>
      </c>
    </row>
    <row r="17397" spans="1:18" x14ac:dyDescent="0.25">
      <c r="A17397" s="7" t="s">
        <v>61097</v>
      </c>
      <c r="B17397" s="7" t="s">
        <v>61098</v>
      </c>
      <c r="C17397" s="7" t="s">
        <v>61099</v>
      </c>
      <c r="D17397" s="7" t="s">
        <v>1664</v>
      </c>
      <c r="E17397" s="8" t="s">
        <v>1665</v>
      </c>
      <c r="F17397" s="8">
        <v>24412621</v>
      </c>
      <c r="G17397" s="7" t="s">
        <v>35</v>
      </c>
      <c r="H17397" s="7" t="s">
        <v>52</v>
      </c>
      <c r="I17397" s="9"/>
      <c r="J17397" s="7" t="s">
        <v>53</v>
      </c>
      <c r="K17397" s="10" t="s">
        <v>3468</v>
      </c>
      <c r="L17397" s="7">
        <v>2</v>
      </c>
      <c r="Q17397" s="12">
        <v>40917</v>
      </c>
      <c r="R17397" s="12">
        <v>41241</v>
      </c>
    </row>
    <row r="17398" spans="1:18" x14ac:dyDescent="0.25">
      <c r="A17398" s="7" t="s">
        <v>61100</v>
      </c>
      <c r="B17398" s="7" t="s">
        <v>61101</v>
      </c>
      <c r="C17398" s="7" t="s">
        <v>61102</v>
      </c>
      <c r="D17398" s="7" t="s">
        <v>275</v>
      </c>
      <c r="E17398" s="8" t="s">
        <v>276</v>
      </c>
      <c r="F17398" s="8">
        <v>3932928</v>
      </c>
      <c r="G17398" s="7" t="s">
        <v>35</v>
      </c>
      <c r="H17398" s="7" t="s">
        <v>52</v>
      </c>
      <c r="I17398" s="9"/>
      <c r="J17398" s="7" t="s">
        <v>5802</v>
      </c>
      <c r="K17398" s="10" t="s">
        <v>5803</v>
      </c>
      <c r="L17398" s="7">
        <v>2</v>
      </c>
      <c r="Q17398" s="12">
        <v>40460</v>
      </c>
      <c r="R17398" s="12">
        <v>41081</v>
      </c>
    </row>
    <row r="17399" spans="1:18" x14ac:dyDescent="0.25">
      <c r="A17399" s="7" t="s">
        <v>61103</v>
      </c>
      <c r="B17399" s="7" t="s">
        <v>61104</v>
      </c>
      <c r="C17399" s="7" t="s">
        <v>61105</v>
      </c>
      <c r="D17399" s="7" t="s">
        <v>1664</v>
      </c>
      <c r="E17399" s="8" t="s">
        <v>1665</v>
      </c>
      <c r="F17399" s="8">
        <v>2296575</v>
      </c>
      <c r="G17399" s="7" t="s">
        <v>35</v>
      </c>
      <c r="H17399" s="7" t="s">
        <v>176</v>
      </c>
      <c r="I17399" s="9"/>
      <c r="J17399" s="7" t="s">
        <v>35920</v>
      </c>
      <c r="K17399" s="10" t="s">
        <v>35920</v>
      </c>
      <c r="L17399" s="7">
        <v>2</v>
      </c>
      <c r="M17399" s="11">
        <v>40695</v>
      </c>
      <c r="N17399" s="7" t="s">
        <v>702</v>
      </c>
      <c r="O17399" s="7" t="s">
        <v>55</v>
      </c>
      <c r="P17399" s="10">
        <v>2011</v>
      </c>
      <c r="Q17399" s="12">
        <v>40890</v>
      </c>
      <c r="R17399" s="12">
        <v>41389</v>
      </c>
    </row>
    <row r="17400" spans="1:18" x14ac:dyDescent="0.25">
      <c r="A17400" s="7" t="s">
        <v>61106</v>
      </c>
      <c r="B17400" s="7" t="s">
        <v>61107</v>
      </c>
      <c r="C17400" s="7" t="s">
        <v>61108</v>
      </c>
      <c r="F17400" s="8">
        <v>0</v>
      </c>
      <c r="G17400" s="7" t="s">
        <v>35</v>
      </c>
      <c r="H17400" s="7" t="s">
        <v>24</v>
      </c>
      <c r="I17400" s="9" t="s">
        <v>60</v>
      </c>
      <c r="J17400" s="7" t="s">
        <v>563</v>
      </c>
      <c r="K17400" s="10" t="s">
        <v>563</v>
      </c>
      <c r="L17400" s="7">
        <v>1</v>
      </c>
      <c r="Q17400" s="12">
        <v>41326</v>
      </c>
      <c r="R17400" s="12">
        <v>41326</v>
      </c>
    </row>
    <row r="17401" spans="1:18" x14ac:dyDescent="0.25">
      <c r="A17401" s="7" t="s">
        <v>61109</v>
      </c>
      <c r="B17401" s="7" t="s">
        <v>61110</v>
      </c>
      <c r="F17401" s="8">
        <v>25000</v>
      </c>
      <c r="G17401" s="7" t="s">
        <v>35</v>
      </c>
      <c r="H17401" s="7" t="s">
        <v>24</v>
      </c>
      <c r="I17401" s="9" t="s">
        <v>36</v>
      </c>
      <c r="J17401" s="7" t="s">
        <v>898</v>
      </c>
      <c r="K17401" s="10" t="s">
        <v>1784</v>
      </c>
      <c r="L17401" s="7">
        <v>1</v>
      </c>
      <c r="M17401" s="11">
        <v>41640</v>
      </c>
      <c r="N17401" s="7" t="s">
        <v>63</v>
      </c>
      <c r="O17401" s="7" t="s">
        <v>64</v>
      </c>
      <c r="P17401" s="10">
        <v>2014</v>
      </c>
      <c r="Q17401" s="12">
        <v>41771</v>
      </c>
      <c r="R17401" s="12">
        <v>41771</v>
      </c>
    </row>
    <row r="17402" spans="1:18" x14ac:dyDescent="0.25">
      <c r="A17402" s="7" t="s">
        <v>61111</v>
      </c>
      <c r="B17402" s="7" t="s">
        <v>61112</v>
      </c>
      <c r="C17402" s="7" t="s">
        <v>61113</v>
      </c>
      <c r="D17402" s="7" t="s">
        <v>433</v>
      </c>
      <c r="E17402" s="8" t="s">
        <v>434</v>
      </c>
      <c r="F17402" s="8">
        <v>2545000</v>
      </c>
      <c r="H17402" s="7" t="s">
        <v>24</v>
      </c>
      <c r="I17402" s="9" t="s">
        <v>502</v>
      </c>
      <c r="J17402" s="7" t="s">
        <v>503</v>
      </c>
      <c r="K17402" s="10" t="s">
        <v>9337</v>
      </c>
      <c r="L17402" s="7">
        <v>1</v>
      </c>
      <c r="M17402" s="11">
        <v>39448</v>
      </c>
      <c r="N17402" s="7" t="s">
        <v>164</v>
      </c>
      <c r="O17402" s="7" t="s">
        <v>165</v>
      </c>
      <c r="P17402" s="10">
        <v>2008</v>
      </c>
      <c r="Q17402" s="12">
        <v>40919</v>
      </c>
      <c r="R17402" s="12">
        <v>40919</v>
      </c>
    </row>
    <row r="17403" spans="1:18" x14ac:dyDescent="0.25">
      <c r="A17403" s="7" t="s">
        <v>61114</v>
      </c>
      <c r="B17403" s="7" t="s">
        <v>61115</v>
      </c>
      <c r="C17403" s="7" t="s">
        <v>61116</v>
      </c>
      <c r="D17403" s="7" t="s">
        <v>68</v>
      </c>
      <c r="E17403" s="8" t="s">
        <v>69</v>
      </c>
      <c r="F17403" s="8">
        <v>35000000</v>
      </c>
      <c r="G17403" s="7" t="s">
        <v>35</v>
      </c>
      <c r="H17403" s="7" t="s">
        <v>24</v>
      </c>
      <c r="I17403" s="9" t="s">
        <v>188</v>
      </c>
      <c r="J17403" s="7" t="s">
        <v>189</v>
      </c>
      <c r="K17403" s="10" t="s">
        <v>190</v>
      </c>
      <c r="L17403" s="7">
        <v>1</v>
      </c>
      <c r="M17403" s="11">
        <v>36161</v>
      </c>
      <c r="N17403" s="7" t="s">
        <v>1066</v>
      </c>
      <c r="O17403" s="7" t="s">
        <v>1067</v>
      </c>
      <c r="P17403" s="10">
        <v>1999</v>
      </c>
      <c r="Q17403" s="12">
        <v>38873</v>
      </c>
      <c r="R17403" s="12">
        <v>38873</v>
      </c>
    </row>
    <row r="17404" spans="1:18" x14ac:dyDescent="0.25">
      <c r="A17404" s="7" t="s">
        <v>61117</v>
      </c>
      <c r="B17404" s="7" t="s">
        <v>61118</v>
      </c>
      <c r="C17404" s="7" t="s">
        <v>61119</v>
      </c>
      <c r="D17404" s="7" t="s">
        <v>296</v>
      </c>
      <c r="E17404" s="8" t="s">
        <v>297</v>
      </c>
      <c r="F17404" s="8">
        <v>5000000</v>
      </c>
      <c r="G17404" s="7" t="s">
        <v>35</v>
      </c>
      <c r="H17404" s="7" t="s">
        <v>24</v>
      </c>
      <c r="I17404" s="9" t="s">
        <v>25</v>
      </c>
      <c r="J17404" s="7" t="s">
        <v>26</v>
      </c>
      <c r="K17404" s="10" t="s">
        <v>27</v>
      </c>
      <c r="L17404" s="7">
        <v>1</v>
      </c>
      <c r="M17404" s="11">
        <v>36161</v>
      </c>
      <c r="N17404" s="7" t="s">
        <v>1066</v>
      </c>
      <c r="O17404" s="7" t="s">
        <v>1067</v>
      </c>
      <c r="P17404" s="10">
        <v>1999</v>
      </c>
      <c r="Q17404" s="12">
        <v>37564</v>
      </c>
      <c r="R17404" s="12">
        <v>37564</v>
      </c>
    </row>
    <row r="17405" spans="1:18" x14ac:dyDescent="0.25">
      <c r="A17405" s="7" t="s">
        <v>61120</v>
      </c>
      <c r="B17405" s="7" t="s">
        <v>61121</v>
      </c>
      <c r="C17405" s="7" t="s">
        <v>61122</v>
      </c>
      <c r="D17405" s="7" t="s">
        <v>2066</v>
      </c>
      <c r="E17405" s="8" t="s">
        <v>2067</v>
      </c>
      <c r="F17405" s="8">
        <v>398350000</v>
      </c>
      <c r="G17405" s="7" t="s">
        <v>35</v>
      </c>
      <c r="H17405" s="7" t="s">
        <v>469</v>
      </c>
      <c r="I17405" s="9"/>
      <c r="J17405" s="7" t="s">
        <v>470</v>
      </c>
      <c r="K17405" s="10" t="s">
        <v>470</v>
      </c>
      <c r="L17405" s="7">
        <v>1</v>
      </c>
      <c r="M17405" s="11">
        <v>28491</v>
      </c>
      <c r="N17405" s="7" t="s">
        <v>15294</v>
      </c>
      <c r="O17405" s="7" t="s">
        <v>15295</v>
      </c>
      <c r="P17405" s="10">
        <v>1978</v>
      </c>
      <c r="Q17405" s="12">
        <v>41666</v>
      </c>
      <c r="R17405" s="12">
        <v>41666</v>
      </c>
    </row>
    <row r="17406" spans="1:18" x14ac:dyDescent="0.25">
      <c r="A17406" s="7" t="s">
        <v>61123</v>
      </c>
      <c r="B17406" s="7" t="s">
        <v>61124</v>
      </c>
      <c r="C17406" s="7" t="s">
        <v>61125</v>
      </c>
      <c r="D17406" s="7" t="s">
        <v>737</v>
      </c>
      <c r="E17406" s="8" t="s">
        <v>738</v>
      </c>
      <c r="F17406" s="8">
        <v>26937803</v>
      </c>
      <c r="G17406" s="7" t="s">
        <v>35</v>
      </c>
      <c r="H17406" s="7" t="s">
        <v>24</v>
      </c>
      <c r="I17406" s="9" t="s">
        <v>281</v>
      </c>
      <c r="J17406" s="7" t="s">
        <v>282</v>
      </c>
      <c r="K17406" s="10" t="s">
        <v>1560</v>
      </c>
      <c r="L17406" s="7">
        <v>4</v>
      </c>
      <c r="M17406" s="11">
        <v>38718</v>
      </c>
      <c r="N17406" s="7" t="s">
        <v>400</v>
      </c>
      <c r="O17406" s="7" t="s">
        <v>401</v>
      </c>
      <c r="P17406" s="10">
        <v>2006</v>
      </c>
      <c r="Q17406" s="12">
        <v>40651</v>
      </c>
      <c r="R17406" s="12">
        <v>41912</v>
      </c>
    </row>
    <row r="17407" spans="1:18" x14ac:dyDescent="0.25">
      <c r="A17407" s="7" t="s">
        <v>61126</v>
      </c>
      <c r="B17407" s="7" t="s">
        <v>61127</v>
      </c>
      <c r="C17407" s="7" t="s">
        <v>61128</v>
      </c>
      <c r="D17407" s="7" t="s">
        <v>24194</v>
      </c>
      <c r="E17407" s="8" t="s">
        <v>256</v>
      </c>
      <c r="F17407" s="8">
        <v>60000</v>
      </c>
      <c r="G17407" s="7" t="s">
        <v>35</v>
      </c>
      <c r="I17407" s="9"/>
      <c r="J17407" s="7"/>
      <c r="L17407" s="7">
        <v>2</v>
      </c>
      <c r="M17407" s="11">
        <v>41760</v>
      </c>
      <c r="N17407" s="7" t="s">
        <v>2456</v>
      </c>
      <c r="O17407" s="7" t="s">
        <v>1151</v>
      </c>
      <c r="P17407" s="10">
        <v>2014</v>
      </c>
      <c r="Q17407" s="12">
        <v>41578</v>
      </c>
      <c r="R17407" s="12">
        <v>41821</v>
      </c>
    </row>
    <row r="17408" spans="1:18" x14ac:dyDescent="0.25">
      <c r="A17408" s="7" t="s">
        <v>61129</v>
      </c>
      <c r="B17408" s="7" t="s">
        <v>61130</v>
      </c>
      <c r="C17408" s="7" t="s">
        <v>61131</v>
      </c>
      <c r="D17408" s="7" t="s">
        <v>210</v>
      </c>
      <c r="E17408" s="8" t="s">
        <v>211</v>
      </c>
      <c r="F17408" s="8">
        <v>0</v>
      </c>
      <c r="G17408" s="7" t="s">
        <v>35</v>
      </c>
      <c r="H17408" s="7" t="s">
        <v>635</v>
      </c>
      <c r="I17408" s="9"/>
      <c r="J17408" s="7" t="s">
        <v>3756</v>
      </c>
      <c r="K17408" s="10" t="s">
        <v>23801</v>
      </c>
      <c r="L17408" s="7">
        <v>1</v>
      </c>
      <c r="M17408" s="11">
        <v>40909</v>
      </c>
      <c r="N17408" s="7" t="s">
        <v>111</v>
      </c>
      <c r="O17408" s="7" t="s">
        <v>112</v>
      </c>
      <c r="P17408" s="10">
        <v>2012</v>
      </c>
      <c r="Q17408" s="12">
        <v>41623</v>
      </c>
      <c r="R17408" s="12">
        <v>41623</v>
      </c>
    </row>
    <row r="17409" spans="1:18" x14ac:dyDescent="0.25">
      <c r="A17409" s="7" t="s">
        <v>61132</v>
      </c>
      <c r="B17409" s="7" t="s">
        <v>61133</v>
      </c>
      <c r="C17409" s="7" t="s">
        <v>61134</v>
      </c>
      <c r="D17409" s="7" t="s">
        <v>275</v>
      </c>
      <c r="E17409" s="8" t="s">
        <v>276</v>
      </c>
      <c r="F17409" s="8">
        <v>300000</v>
      </c>
      <c r="G17409" s="7" t="s">
        <v>35</v>
      </c>
      <c r="H17409" s="7" t="s">
        <v>24</v>
      </c>
      <c r="I17409" s="9" t="s">
        <v>1218</v>
      </c>
      <c r="J17409" s="7" t="s">
        <v>1238</v>
      </c>
      <c r="K17409" s="10" t="s">
        <v>1238</v>
      </c>
      <c r="L17409" s="7">
        <v>1</v>
      </c>
      <c r="M17409" s="11">
        <v>39814</v>
      </c>
      <c r="N17409" s="7" t="s">
        <v>171</v>
      </c>
      <c r="O17409" s="7" t="s">
        <v>172</v>
      </c>
      <c r="P17409" s="10">
        <v>2009</v>
      </c>
      <c r="Q17409" s="12">
        <v>40283</v>
      </c>
      <c r="R17409" s="12">
        <v>40283</v>
      </c>
    </row>
    <row r="17410" spans="1:18" x14ac:dyDescent="0.25">
      <c r="A17410" s="7" t="s">
        <v>61135</v>
      </c>
      <c r="B17410" s="7" t="s">
        <v>61136</v>
      </c>
      <c r="C17410" s="7" t="s">
        <v>61137</v>
      </c>
      <c r="D17410" s="7" t="s">
        <v>296</v>
      </c>
      <c r="E17410" s="8" t="s">
        <v>297</v>
      </c>
      <c r="F17410" s="8">
        <v>6640000</v>
      </c>
      <c r="G17410" s="7" t="s">
        <v>23</v>
      </c>
      <c r="H17410" s="7" t="s">
        <v>24</v>
      </c>
      <c r="I17410" s="9" t="s">
        <v>782</v>
      </c>
      <c r="J17410" s="7" t="s">
        <v>783</v>
      </c>
      <c r="K17410" s="10" t="s">
        <v>784</v>
      </c>
      <c r="L17410" s="7">
        <v>4</v>
      </c>
      <c r="M17410" s="11">
        <v>39508</v>
      </c>
      <c r="N17410" s="7" t="s">
        <v>4188</v>
      </c>
      <c r="O17410" s="7" t="s">
        <v>165</v>
      </c>
      <c r="P17410" s="10">
        <v>2008</v>
      </c>
      <c r="Q17410" s="12">
        <v>39508</v>
      </c>
      <c r="R17410" s="12">
        <v>40795</v>
      </c>
    </row>
    <row r="17411" spans="1:18" x14ac:dyDescent="0.25">
      <c r="A17411" s="7" t="s">
        <v>61138</v>
      </c>
      <c r="B17411" s="7" t="s">
        <v>61139</v>
      </c>
      <c r="C17411" s="7" t="s">
        <v>61140</v>
      </c>
      <c r="D17411" s="7" t="s">
        <v>61141</v>
      </c>
      <c r="E17411" s="8" t="s">
        <v>1296</v>
      </c>
      <c r="F17411" s="8">
        <v>2190000</v>
      </c>
      <c r="G17411" s="7" t="s">
        <v>80</v>
      </c>
      <c r="H17411" s="7" t="s">
        <v>24</v>
      </c>
      <c r="I17411" s="9" t="s">
        <v>36</v>
      </c>
      <c r="J17411" s="7" t="s">
        <v>181</v>
      </c>
      <c r="K17411" s="10" t="s">
        <v>794</v>
      </c>
      <c r="L17411" s="7">
        <v>2</v>
      </c>
      <c r="M17411" s="11">
        <v>39150</v>
      </c>
      <c r="N17411" s="7" t="s">
        <v>954</v>
      </c>
      <c r="O17411" s="7" t="s">
        <v>89</v>
      </c>
      <c r="P17411" s="10">
        <v>2007</v>
      </c>
      <c r="Q17411" s="12">
        <v>39542</v>
      </c>
      <c r="R17411" s="12">
        <v>40015</v>
      </c>
    </row>
    <row r="17412" spans="1:18" x14ac:dyDescent="0.25">
      <c r="A17412" s="7" t="s">
        <v>61142</v>
      </c>
      <c r="B17412" s="7" t="s">
        <v>61143</v>
      </c>
      <c r="C17412" s="7" t="s">
        <v>61144</v>
      </c>
      <c r="D17412" s="7" t="s">
        <v>68</v>
      </c>
      <c r="E17412" s="8" t="s">
        <v>69</v>
      </c>
      <c r="F17412" s="8">
        <v>589000</v>
      </c>
      <c r="G17412" s="7" t="s">
        <v>35</v>
      </c>
      <c r="H17412" s="7" t="s">
        <v>477</v>
      </c>
      <c r="I17412" s="9"/>
      <c r="J17412" s="7" t="s">
        <v>478</v>
      </c>
      <c r="K17412" s="10" t="s">
        <v>478</v>
      </c>
      <c r="L17412" s="7">
        <v>1</v>
      </c>
      <c r="Q17412" s="12">
        <v>41745</v>
      </c>
      <c r="R17412" s="12">
        <v>41745</v>
      </c>
    </row>
    <row r="17413" spans="1:18" x14ac:dyDescent="0.25">
      <c r="A17413" s="7" t="s">
        <v>61145</v>
      </c>
      <c r="B17413" s="7" t="s">
        <v>61146</v>
      </c>
      <c r="C17413" s="7" t="s">
        <v>61147</v>
      </c>
      <c r="D17413" s="7" t="s">
        <v>4283</v>
      </c>
      <c r="E17413" s="8" t="s">
        <v>228</v>
      </c>
      <c r="F17413" s="8">
        <v>25389920</v>
      </c>
      <c r="G17413" s="7" t="s">
        <v>35</v>
      </c>
      <c r="H17413" s="7" t="s">
        <v>24</v>
      </c>
      <c r="I17413" s="9" t="s">
        <v>281</v>
      </c>
      <c r="J17413" s="7" t="s">
        <v>282</v>
      </c>
      <c r="K17413" s="10" t="s">
        <v>346</v>
      </c>
      <c r="L17413" s="7">
        <v>4</v>
      </c>
      <c r="M17413" s="11">
        <v>36526</v>
      </c>
      <c r="N17413" s="7" t="s">
        <v>234</v>
      </c>
      <c r="O17413" s="7" t="s">
        <v>235</v>
      </c>
      <c r="P17413" s="10">
        <v>2000</v>
      </c>
      <c r="Q17413" s="12">
        <v>40512</v>
      </c>
      <c r="R17413" s="12">
        <v>41668</v>
      </c>
    </row>
    <row r="17414" spans="1:18" x14ac:dyDescent="0.25">
      <c r="A17414" s="7" t="s">
        <v>61148</v>
      </c>
      <c r="B17414" s="7" t="s">
        <v>61149</v>
      </c>
      <c r="C17414" s="7" t="s">
        <v>61150</v>
      </c>
      <c r="D17414" s="7" t="s">
        <v>61151</v>
      </c>
      <c r="E17414" s="8" t="s">
        <v>1423</v>
      </c>
      <c r="F17414" s="8">
        <v>600000</v>
      </c>
      <c r="G17414" s="7" t="s">
        <v>35</v>
      </c>
      <c r="H17414" s="7" t="s">
        <v>24</v>
      </c>
      <c r="I17414" s="9" t="s">
        <v>36</v>
      </c>
      <c r="J17414" s="7" t="s">
        <v>181</v>
      </c>
      <c r="K17414" s="10" t="s">
        <v>1073</v>
      </c>
      <c r="L17414" s="7">
        <v>1</v>
      </c>
      <c r="M17414" s="11">
        <v>41426</v>
      </c>
      <c r="N17414" s="7" t="s">
        <v>1766</v>
      </c>
      <c r="O17414" s="7" t="s">
        <v>412</v>
      </c>
      <c r="P17414" s="10">
        <v>2013</v>
      </c>
      <c r="Q17414" s="12">
        <v>41878</v>
      </c>
      <c r="R17414" s="12">
        <v>41878</v>
      </c>
    </row>
    <row r="17415" spans="1:18" x14ac:dyDescent="0.25">
      <c r="A17415" s="7" t="s">
        <v>61152</v>
      </c>
      <c r="B17415" s="7" t="s">
        <v>61153</v>
      </c>
      <c r="C17415" s="7" t="s">
        <v>61154</v>
      </c>
      <c r="D17415" s="7" t="s">
        <v>275</v>
      </c>
      <c r="E17415" s="8" t="s">
        <v>276</v>
      </c>
      <c r="F17415" s="8">
        <v>22500000</v>
      </c>
      <c r="G17415" s="7" t="s">
        <v>23</v>
      </c>
      <c r="H17415" s="7" t="s">
        <v>24</v>
      </c>
      <c r="I17415" s="9" t="s">
        <v>281</v>
      </c>
      <c r="J17415" s="7" t="s">
        <v>282</v>
      </c>
      <c r="K17415" s="10" t="s">
        <v>346</v>
      </c>
      <c r="L17415" s="7">
        <v>4</v>
      </c>
      <c r="M17415" s="11">
        <v>39814</v>
      </c>
      <c r="N17415" s="7" t="s">
        <v>171</v>
      </c>
      <c r="O17415" s="7" t="s">
        <v>172</v>
      </c>
      <c r="P17415" s="10">
        <v>2009</v>
      </c>
      <c r="Q17415" s="12">
        <v>40514</v>
      </c>
      <c r="R17415" s="12">
        <v>41184</v>
      </c>
    </row>
    <row r="17416" spans="1:18" x14ac:dyDescent="0.25">
      <c r="A17416" s="7" t="s">
        <v>61155</v>
      </c>
      <c r="B17416" s="7" t="s">
        <v>61156</v>
      </c>
      <c r="C17416" s="7" t="s">
        <v>61157</v>
      </c>
      <c r="D17416" s="7" t="s">
        <v>17340</v>
      </c>
      <c r="E17416" s="8" t="s">
        <v>7755</v>
      </c>
      <c r="F17416" s="8">
        <v>5600000</v>
      </c>
      <c r="G17416" s="7" t="s">
        <v>35</v>
      </c>
      <c r="H17416" s="7" t="s">
        <v>477</v>
      </c>
      <c r="I17416" s="9"/>
      <c r="J17416" s="7" t="s">
        <v>478</v>
      </c>
      <c r="K17416" s="10" t="s">
        <v>478</v>
      </c>
      <c r="L17416" s="7">
        <v>1</v>
      </c>
      <c r="M17416" s="11">
        <v>41852</v>
      </c>
      <c r="N17416" s="7" t="s">
        <v>244</v>
      </c>
      <c r="O17416" s="7" t="s">
        <v>223</v>
      </c>
      <c r="P17416" s="10">
        <v>2014</v>
      </c>
      <c r="Q17416" s="12">
        <v>41932</v>
      </c>
      <c r="R17416" s="12">
        <v>41932</v>
      </c>
    </row>
    <row r="17417" spans="1:18" x14ac:dyDescent="0.25">
      <c r="A17417" s="7" t="s">
        <v>61158</v>
      </c>
      <c r="B17417" s="7" t="s">
        <v>61159</v>
      </c>
      <c r="C17417" s="7" t="s">
        <v>61160</v>
      </c>
      <c r="D17417" s="7" t="s">
        <v>1227</v>
      </c>
      <c r="E17417" s="8" t="s">
        <v>1228</v>
      </c>
      <c r="F17417" s="8">
        <v>1150000</v>
      </c>
      <c r="G17417" s="7" t="s">
        <v>35</v>
      </c>
      <c r="I17417" s="9"/>
      <c r="J17417" s="7"/>
      <c r="L17417" s="7">
        <v>1</v>
      </c>
      <c r="M17417" s="11">
        <v>40218</v>
      </c>
      <c r="N17417" s="7" t="s">
        <v>2575</v>
      </c>
      <c r="O17417" s="7" t="s">
        <v>97</v>
      </c>
      <c r="P17417" s="10">
        <v>2010</v>
      </c>
      <c r="Q17417" s="12">
        <v>39814</v>
      </c>
      <c r="R17417" s="12">
        <v>39814</v>
      </c>
    </row>
    <row r="17418" spans="1:18" x14ac:dyDescent="0.25">
      <c r="A17418" s="7" t="s">
        <v>61161</v>
      </c>
      <c r="B17418" s="7" t="s">
        <v>61162</v>
      </c>
      <c r="C17418" s="7" t="s">
        <v>61163</v>
      </c>
      <c r="D17418" s="7" t="s">
        <v>433</v>
      </c>
      <c r="E17418" s="8" t="s">
        <v>434</v>
      </c>
      <c r="F17418" s="8">
        <v>5000000</v>
      </c>
      <c r="G17418" s="7" t="s">
        <v>35</v>
      </c>
      <c r="H17418" s="7" t="s">
        <v>24</v>
      </c>
      <c r="I17418" s="9" t="s">
        <v>36</v>
      </c>
      <c r="J17418" s="7" t="s">
        <v>942</v>
      </c>
      <c r="K17418" s="10" t="s">
        <v>943</v>
      </c>
      <c r="L17418" s="7">
        <v>1</v>
      </c>
      <c r="M17418" s="11">
        <v>41306</v>
      </c>
      <c r="N17418" s="7" t="s">
        <v>1258</v>
      </c>
      <c r="O17418" s="7" t="s">
        <v>147</v>
      </c>
      <c r="P17418" s="10">
        <v>2013</v>
      </c>
      <c r="Q17418" s="12">
        <v>41809</v>
      </c>
      <c r="R17418" s="12">
        <v>41809</v>
      </c>
    </row>
    <row r="17419" spans="1:18" x14ac:dyDescent="0.25">
      <c r="A17419" s="7" t="s">
        <v>61164</v>
      </c>
      <c r="B17419" s="7" t="s">
        <v>61165</v>
      </c>
      <c r="C17419" s="7" t="s">
        <v>61166</v>
      </c>
      <c r="D17419" s="7" t="s">
        <v>61167</v>
      </c>
      <c r="E17419" s="8" t="s">
        <v>195</v>
      </c>
      <c r="F17419" s="8">
        <v>230000</v>
      </c>
      <c r="G17419" s="7" t="s">
        <v>35</v>
      </c>
      <c r="H17419" s="7" t="s">
        <v>24</v>
      </c>
      <c r="I17419" s="9" t="s">
        <v>36</v>
      </c>
      <c r="J17419" s="7" t="s">
        <v>181</v>
      </c>
      <c r="K17419" s="10" t="s">
        <v>182</v>
      </c>
      <c r="L17419" s="7">
        <v>1</v>
      </c>
      <c r="M17419" s="11">
        <v>41365</v>
      </c>
      <c r="N17419" s="7" t="s">
        <v>411</v>
      </c>
      <c r="O17419" s="7" t="s">
        <v>412</v>
      </c>
      <c r="P17419" s="10">
        <v>2013</v>
      </c>
      <c r="Q17419" s="12">
        <v>41618</v>
      </c>
      <c r="R17419" s="12">
        <v>41618</v>
      </c>
    </row>
    <row r="17420" spans="1:18" x14ac:dyDescent="0.25">
      <c r="A17420" s="7" t="s">
        <v>61168</v>
      </c>
      <c r="B17420" s="7" t="s">
        <v>61169</v>
      </c>
      <c r="C17420" s="7" t="s">
        <v>61170</v>
      </c>
      <c r="D17420" s="7" t="s">
        <v>17322</v>
      </c>
      <c r="E17420" s="8" t="s">
        <v>51</v>
      </c>
      <c r="F17420" s="8">
        <v>15000</v>
      </c>
      <c r="G17420" s="7" t="s">
        <v>35</v>
      </c>
      <c r="H17420" s="7" t="s">
        <v>240</v>
      </c>
      <c r="I17420" s="9" t="s">
        <v>241</v>
      </c>
      <c r="J17420" s="7" t="s">
        <v>61171</v>
      </c>
      <c r="K17420" s="10" t="s">
        <v>61171</v>
      </c>
      <c r="L17420" s="7">
        <v>1</v>
      </c>
      <c r="M17420" s="11">
        <v>41487</v>
      </c>
      <c r="N17420" s="7" t="s">
        <v>1385</v>
      </c>
      <c r="O17420" s="7" t="s">
        <v>258</v>
      </c>
      <c r="P17420" s="10">
        <v>2013</v>
      </c>
      <c r="Q17420" s="12">
        <v>41640</v>
      </c>
      <c r="R17420" s="12">
        <v>41640</v>
      </c>
    </row>
    <row r="17421" spans="1:18" x14ac:dyDescent="0.25">
      <c r="A17421" s="7" t="s">
        <v>61172</v>
      </c>
      <c r="B17421" s="7" t="s">
        <v>61173</v>
      </c>
      <c r="C17421" s="7" t="s">
        <v>61174</v>
      </c>
      <c r="D17421" s="7" t="s">
        <v>625</v>
      </c>
      <c r="E17421" s="8" t="s">
        <v>323</v>
      </c>
      <c r="F17421" s="8">
        <v>60000</v>
      </c>
      <c r="G17421" s="7" t="s">
        <v>35</v>
      </c>
      <c r="H17421" s="7" t="s">
        <v>24</v>
      </c>
      <c r="I17421" s="9" t="s">
        <v>70</v>
      </c>
      <c r="J17421" s="7" t="s">
        <v>1526</v>
      </c>
      <c r="K17421" s="10" t="s">
        <v>1527</v>
      </c>
      <c r="L17421" s="7">
        <v>1</v>
      </c>
      <c r="Q17421" s="12">
        <v>40430</v>
      </c>
      <c r="R17421" s="12">
        <v>40430</v>
      </c>
    </row>
    <row r="17422" spans="1:18" x14ac:dyDescent="0.25">
      <c r="A17422" s="7" t="s">
        <v>61175</v>
      </c>
      <c r="B17422" s="7" t="s">
        <v>61176</v>
      </c>
      <c r="C17422" s="7" t="s">
        <v>61177</v>
      </c>
      <c r="D17422" s="7" t="s">
        <v>625</v>
      </c>
      <c r="E17422" s="8" t="s">
        <v>323</v>
      </c>
      <c r="F17422" s="8">
        <v>0</v>
      </c>
      <c r="G17422" s="7" t="s">
        <v>23</v>
      </c>
      <c r="H17422" s="7" t="s">
        <v>24</v>
      </c>
      <c r="I17422" s="9" t="s">
        <v>36</v>
      </c>
      <c r="J17422" s="7" t="s">
        <v>37</v>
      </c>
      <c r="K17422" s="10" t="s">
        <v>5292</v>
      </c>
      <c r="L17422" s="7">
        <v>1</v>
      </c>
      <c r="M17422" s="11">
        <v>37622</v>
      </c>
      <c r="N17422" s="7" t="s">
        <v>814</v>
      </c>
      <c r="O17422" s="7" t="s">
        <v>815</v>
      </c>
      <c r="P17422" s="10">
        <v>2003</v>
      </c>
      <c r="Q17422" s="12">
        <v>40725</v>
      </c>
      <c r="R17422" s="12">
        <v>40725</v>
      </c>
    </row>
    <row r="17423" spans="1:18" x14ac:dyDescent="0.25">
      <c r="A17423" s="7" t="s">
        <v>61178</v>
      </c>
      <c r="B17423" s="7" t="s">
        <v>61179</v>
      </c>
      <c r="C17423" s="7" t="s">
        <v>61180</v>
      </c>
      <c r="D17423" s="7" t="s">
        <v>106</v>
      </c>
      <c r="E17423" s="8" t="s">
        <v>107</v>
      </c>
      <c r="F17423" s="8">
        <v>45691558</v>
      </c>
      <c r="G17423" s="7" t="s">
        <v>35</v>
      </c>
      <c r="H17423" s="7" t="s">
        <v>52</v>
      </c>
      <c r="I17423" s="9"/>
      <c r="J17423" s="7" t="s">
        <v>2796</v>
      </c>
      <c r="K17423" s="10" t="s">
        <v>2796</v>
      </c>
      <c r="L17423" s="7">
        <v>1</v>
      </c>
      <c r="Q17423" s="12">
        <v>40647</v>
      </c>
      <c r="R17423" s="12">
        <v>40647</v>
      </c>
    </row>
    <row r="17424" spans="1:18" x14ac:dyDescent="0.25">
      <c r="A17424" s="7" t="s">
        <v>61181</v>
      </c>
      <c r="B17424" s="7" t="s">
        <v>61182</v>
      </c>
      <c r="C17424" s="7" t="s">
        <v>61183</v>
      </c>
      <c r="D17424" s="7" t="s">
        <v>86</v>
      </c>
      <c r="E17424" s="8" t="s">
        <v>87</v>
      </c>
      <c r="F17424" s="8">
        <v>100000</v>
      </c>
      <c r="G17424" s="7" t="s">
        <v>35</v>
      </c>
      <c r="H17424" s="7" t="s">
        <v>24</v>
      </c>
      <c r="I17424" s="9" t="s">
        <v>36</v>
      </c>
      <c r="J17424" s="7" t="s">
        <v>181</v>
      </c>
      <c r="K17424" s="10" t="s">
        <v>5143</v>
      </c>
      <c r="L17424" s="7">
        <v>1</v>
      </c>
      <c r="M17424" s="11">
        <v>40360</v>
      </c>
      <c r="N17424" s="7" t="s">
        <v>183</v>
      </c>
      <c r="O17424" s="7" t="s">
        <v>184</v>
      </c>
      <c r="P17424" s="10">
        <v>2010</v>
      </c>
      <c r="Q17424" s="12">
        <v>39448</v>
      </c>
      <c r="R17424" s="12">
        <v>39448</v>
      </c>
    </row>
    <row r="17425" spans="1:18" x14ac:dyDescent="0.25">
      <c r="A17425" s="7" t="s">
        <v>61184</v>
      </c>
      <c r="B17425" s="7" t="s">
        <v>61185</v>
      </c>
      <c r="C17425" s="7" t="s">
        <v>61186</v>
      </c>
      <c r="D17425" s="7" t="s">
        <v>106</v>
      </c>
      <c r="E17425" s="8" t="s">
        <v>107</v>
      </c>
      <c r="F17425" s="8">
        <v>107250</v>
      </c>
      <c r="G17425" s="7" t="s">
        <v>35</v>
      </c>
      <c r="H17425" s="7" t="s">
        <v>24</v>
      </c>
      <c r="I17425" s="9" t="s">
        <v>36</v>
      </c>
      <c r="J17425" s="7" t="s">
        <v>37</v>
      </c>
      <c r="K17425" s="10" t="s">
        <v>27521</v>
      </c>
      <c r="L17425" s="7">
        <v>1</v>
      </c>
      <c r="Q17425" s="12">
        <v>40487</v>
      </c>
      <c r="R17425" s="12">
        <v>40487</v>
      </c>
    </row>
    <row r="17426" spans="1:18" x14ac:dyDescent="0.25">
      <c r="A17426" s="7" t="s">
        <v>61187</v>
      </c>
      <c r="B17426" s="7" t="s">
        <v>61188</v>
      </c>
      <c r="C17426" s="7" t="s">
        <v>61189</v>
      </c>
      <c r="D17426" s="7" t="s">
        <v>737</v>
      </c>
      <c r="E17426" s="8" t="s">
        <v>738</v>
      </c>
      <c r="F17426" s="8">
        <v>0</v>
      </c>
      <c r="G17426" s="7" t="s">
        <v>35</v>
      </c>
      <c r="H17426" s="7" t="s">
        <v>240</v>
      </c>
      <c r="I17426" s="9" t="s">
        <v>241</v>
      </c>
      <c r="J17426" s="7" t="s">
        <v>242</v>
      </c>
      <c r="K17426" s="10" t="s">
        <v>5798</v>
      </c>
      <c r="L17426" s="7">
        <v>1</v>
      </c>
      <c r="M17426" s="11">
        <v>40057</v>
      </c>
      <c r="N17426" s="7" t="s">
        <v>1265</v>
      </c>
      <c r="O17426" s="7" t="s">
        <v>267</v>
      </c>
      <c r="P17426" s="10">
        <v>2009</v>
      </c>
      <c r="Q17426" s="12">
        <v>41919</v>
      </c>
      <c r="R17426" s="12">
        <v>41919</v>
      </c>
    </row>
    <row r="17427" spans="1:18" x14ac:dyDescent="0.25">
      <c r="A17427" s="7" t="s">
        <v>61190</v>
      </c>
      <c r="B17427" s="7" t="s">
        <v>61191</v>
      </c>
      <c r="C17427" s="7" t="s">
        <v>61192</v>
      </c>
      <c r="D17427" s="7" t="s">
        <v>61193</v>
      </c>
      <c r="E17427" s="8" t="s">
        <v>460</v>
      </c>
      <c r="F17427" s="8">
        <v>3750000</v>
      </c>
      <c r="G17427" s="7" t="s">
        <v>23</v>
      </c>
      <c r="H17427" s="7" t="s">
        <v>24</v>
      </c>
      <c r="I17427" s="9" t="s">
        <v>25</v>
      </c>
      <c r="J17427" s="7" t="s">
        <v>26</v>
      </c>
      <c r="K17427" s="10" t="s">
        <v>27</v>
      </c>
      <c r="L17427" s="7">
        <v>3</v>
      </c>
      <c r="M17427" s="11">
        <v>40148</v>
      </c>
      <c r="N17427" s="7" t="s">
        <v>5389</v>
      </c>
      <c r="O17427" s="7" t="s">
        <v>668</v>
      </c>
      <c r="P17427" s="10">
        <v>2009</v>
      </c>
      <c r="Q17427" s="12">
        <v>40486</v>
      </c>
      <c r="R17427" s="12">
        <v>41226</v>
      </c>
    </row>
    <row r="17428" spans="1:18" x14ac:dyDescent="0.25">
      <c r="A17428" s="7" t="s">
        <v>61194</v>
      </c>
      <c r="B17428" s="7" t="s">
        <v>61195</v>
      </c>
      <c r="C17428" s="7" t="s">
        <v>61196</v>
      </c>
      <c r="D17428" s="7" t="s">
        <v>144</v>
      </c>
      <c r="E17428" s="8" t="s">
        <v>145</v>
      </c>
      <c r="F17428" s="8">
        <v>40000</v>
      </c>
      <c r="G17428" s="7" t="s">
        <v>35</v>
      </c>
      <c r="H17428" s="7" t="s">
        <v>845</v>
      </c>
      <c r="I17428" s="9"/>
      <c r="J17428" s="7" t="s">
        <v>1903</v>
      </c>
      <c r="K17428" s="10" t="s">
        <v>1903</v>
      </c>
      <c r="L17428" s="7">
        <v>1</v>
      </c>
      <c r="M17428" s="11">
        <v>40544</v>
      </c>
      <c r="N17428" s="7" t="s">
        <v>537</v>
      </c>
      <c r="O17428" s="7" t="s">
        <v>505</v>
      </c>
      <c r="P17428" s="10">
        <v>2011</v>
      </c>
      <c r="Q17428" s="12">
        <v>41320</v>
      </c>
      <c r="R17428" s="12">
        <v>41320</v>
      </c>
    </row>
    <row r="17429" spans="1:18" x14ac:dyDescent="0.25">
      <c r="A17429" s="7" t="s">
        <v>61197</v>
      </c>
      <c r="B17429" s="7" t="s">
        <v>61198</v>
      </c>
      <c r="D17429" s="7" t="s">
        <v>625</v>
      </c>
      <c r="E17429" s="8" t="s">
        <v>323</v>
      </c>
      <c r="F17429" s="8">
        <v>50000</v>
      </c>
      <c r="G17429" s="7" t="s">
        <v>35</v>
      </c>
      <c r="H17429" s="7" t="s">
        <v>477</v>
      </c>
      <c r="I17429" s="9"/>
      <c r="J17429" s="7" t="s">
        <v>478</v>
      </c>
      <c r="K17429" s="10" t="s">
        <v>478</v>
      </c>
      <c r="L17429" s="7">
        <v>1</v>
      </c>
      <c r="M17429" s="11">
        <v>40544</v>
      </c>
      <c r="N17429" s="7" t="s">
        <v>537</v>
      </c>
      <c r="O17429" s="7" t="s">
        <v>505</v>
      </c>
      <c r="P17429" s="10">
        <v>2011</v>
      </c>
      <c r="Q17429" s="12">
        <v>40179</v>
      </c>
      <c r="R17429" s="12">
        <v>40179</v>
      </c>
    </row>
    <row r="17430" spans="1:18" x14ac:dyDescent="0.25">
      <c r="A17430" s="7" t="s">
        <v>61199</v>
      </c>
      <c r="B17430" s="7" t="s">
        <v>61200</v>
      </c>
      <c r="C17430" s="7" t="s">
        <v>61201</v>
      </c>
      <c r="D17430" s="7" t="s">
        <v>365</v>
      </c>
      <c r="E17430" s="8" t="s">
        <v>366</v>
      </c>
      <c r="F17430" s="8">
        <v>2599051</v>
      </c>
      <c r="G17430" s="7" t="s">
        <v>35</v>
      </c>
      <c r="H17430" s="7" t="s">
        <v>24</v>
      </c>
      <c r="I17430" s="9" t="s">
        <v>129</v>
      </c>
      <c r="J17430" s="7" t="s">
        <v>130</v>
      </c>
      <c r="K17430" s="10" t="s">
        <v>3127</v>
      </c>
      <c r="L17430" s="7">
        <v>1</v>
      </c>
      <c r="Q17430" s="12">
        <v>40406</v>
      </c>
      <c r="R17430" s="12">
        <v>40406</v>
      </c>
    </row>
    <row r="17431" spans="1:18" x14ac:dyDescent="0.25">
      <c r="A17431" s="7" t="s">
        <v>61202</v>
      </c>
      <c r="B17431" s="7" t="s">
        <v>61203</v>
      </c>
      <c r="C17431" s="7" t="s">
        <v>61204</v>
      </c>
      <c r="D17431" s="7" t="s">
        <v>1205</v>
      </c>
      <c r="E17431" s="8" t="s">
        <v>1206</v>
      </c>
      <c r="F17431" s="8">
        <v>100000</v>
      </c>
      <c r="G17431" s="7" t="s">
        <v>35</v>
      </c>
      <c r="H17431" s="7" t="s">
        <v>24</v>
      </c>
      <c r="I17431" s="9" t="s">
        <v>25</v>
      </c>
      <c r="J17431" s="7" t="s">
        <v>1495</v>
      </c>
      <c r="K17431" s="10" t="s">
        <v>61205</v>
      </c>
      <c r="L17431" s="7">
        <v>1</v>
      </c>
      <c r="M17431" s="11">
        <v>40544</v>
      </c>
      <c r="N17431" s="7" t="s">
        <v>537</v>
      </c>
      <c r="O17431" s="7" t="s">
        <v>505</v>
      </c>
      <c r="P17431" s="10">
        <v>2011</v>
      </c>
      <c r="Q17431" s="12">
        <v>40596</v>
      </c>
      <c r="R17431" s="12">
        <v>40596</v>
      </c>
    </row>
    <row r="17432" spans="1:18" x14ac:dyDescent="0.25">
      <c r="A17432" s="7" t="s">
        <v>61206</v>
      </c>
      <c r="B17432" s="7" t="s">
        <v>61207</v>
      </c>
      <c r="D17432" s="7" t="s">
        <v>61208</v>
      </c>
      <c r="E17432" s="8" t="s">
        <v>1789</v>
      </c>
      <c r="F17432" s="8">
        <v>250000</v>
      </c>
      <c r="G17432" s="7" t="s">
        <v>35</v>
      </c>
      <c r="H17432" s="7" t="s">
        <v>24</v>
      </c>
      <c r="I17432" s="9" t="s">
        <v>188</v>
      </c>
      <c r="J17432" s="7" t="s">
        <v>189</v>
      </c>
      <c r="K17432" s="10" t="s">
        <v>190</v>
      </c>
      <c r="L17432" s="7">
        <v>1</v>
      </c>
      <c r="M17432" s="11">
        <v>40695</v>
      </c>
      <c r="N17432" s="7" t="s">
        <v>702</v>
      </c>
      <c r="O17432" s="7" t="s">
        <v>55</v>
      </c>
      <c r="P17432" s="10">
        <v>2011</v>
      </c>
      <c r="Q17432" s="12">
        <v>41334</v>
      </c>
      <c r="R17432" s="12">
        <v>41334</v>
      </c>
    </row>
    <row r="17433" spans="1:18" x14ac:dyDescent="0.25">
      <c r="A17433" s="7" t="s">
        <v>61209</v>
      </c>
      <c r="B17433" s="7" t="s">
        <v>61210</v>
      </c>
      <c r="C17433" s="7" t="s">
        <v>61211</v>
      </c>
      <c r="D17433" s="7" t="s">
        <v>908</v>
      </c>
      <c r="E17433" s="8" t="s">
        <v>909</v>
      </c>
      <c r="F17433" s="8">
        <v>494000</v>
      </c>
      <c r="G17433" s="7" t="s">
        <v>35</v>
      </c>
      <c r="H17433" s="7" t="s">
        <v>52</v>
      </c>
      <c r="I17433" s="9"/>
      <c r="J17433" s="7" t="s">
        <v>26722</v>
      </c>
      <c r="L17433" s="7">
        <v>1</v>
      </c>
      <c r="Q17433" s="12">
        <v>39601</v>
      </c>
      <c r="R17433" s="12">
        <v>39601</v>
      </c>
    </row>
    <row r="17434" spans="1:18" x14ac:dyDescent="0.25">
      <c r="A17434" s="7" t="s">
        <v>61212</v>
      </c>
      <c r="B17434" s="7" t="s">
        <v>61213</v>
      </c>
      <c r="C17434" s="7" t="s">
        <v>61214</v>
      </c>
      <c r="F17434" s="8">
        <v>2855000</v>
      </c>
      <c r="G17434" s="7" t="s">
        <v>23</v>
      </c>
      <c r="H17434" s="7" t="s">
        <v>24</v>
      </c>
      <c r="I17434" s="9" t="s">
        <v>281</v>
      </c>
      <c r="J17434" s="7" t="s">
        <v>282</v>
      </c>
      <c r="K17434" s="10" t="s">
        <v>282</v>
      </c>
      <c r="L17434" s="7">
        <v>1</v>
      </c>
      <c r="Q17434" s="12">
        <v>39990</v>
      </c>
      <c r="R17434" s="12">
        <v>39990</v>
      </c>
    </row>
    <row r="17435" spans="1:18" x14ac:dyDescent="0.25">
      <c r="A17435" s="7" t="s">
        <v>61215</v>
      </c>
      <c r="B17435" s="7" t="s">
        <v>61216</v>
      </c>
      <c r="C17435" s="7" t="s">
        <v>61217</v>
      </c>
      <c r="D17435" s="7" t="s">
        <v>61218</v>
      </c>
      <c r="E17435" s="8" t="s">
        <v>15727</v>
      </c>
      <c r="F17435" s="8">
        <v>8500000</v>
      </c>
      <c r="G17435" s="7" t="s">
        <v>23</v>
      </c>
      <c r="H17435" s="7" t="s">
        <v>24</v>
      </c>
      <c r="I17435" s="9" t="s">
        <v>93</v>
      </c>
      <c r="J17435" s="7" t="s">
        <v>314</v>
      </c>
      <c r="K17435" s="10" t="s">
        <v>2636</v>
      </c>
      <c r="L17435" s="7">
        <v>3</v>
      </c>
      <c r="M17435" s="11">
        <v>35796</v>
      </c>
      <c r="N17435" s="7" t="s">
        <v>674</v>
      </c>
      <c r="O17435" s="7" t="s">
        <v>675</v>
      </c>
      <c r="P17435" s="10">
        <v>1998</v>
      </c>
      <c r="Q17435" s="12">
        <v>36495</v>
      </c>
      <c r="R17435" s="12">
        <v>38037</v>
      </c>
    </row>
    <row r="17436" spans="1:18" x14ac:dyDescent="0.25">
      <c r="A17436" s="7" t="s">
        <v>61219</v>
      </c>
      <c r="B17436" s="7" t="s">
        <v>61220</v>
      </c>
      <c r="C17436" s="7" t="s">
        <v>61221</v>
      </c>
      <c r="D17436" s="7" t="s">
        <v>6814</v>
      </c>
      <c r="E17436" s="8" t="s">
        <v>909</v>
      </c>
      <c r="F17436" s="8">
        <v>500000</v>
      </c>
      <c r="G17436" s="7" t="s">
        <v>35</v>
      </c>
      <c r="H17436" s="7" t="s">
        <v>240</v>
      </c>
      <c r="I17436" s="9" t="s">
        <v>241</v>
      </c>
      <c r="J17436" s="7" t="s">
        <v>242</v>
      </c>
      <c r="K17436" s="10" t="s">
        <v>242</v>
      </c>
      <c r="L17436" s="7">
        <v>1</v>
      </c>
      <c r="Q17436" s="12">
        <v>40179</v>
      </c>
      <c r="R17436" s="12">
        <v>40179</v>
      </c>
    </row>
    <row r="17437" spans="1:18" x14ac:dyDescent="0.25">
      <c r="A17437" s="7" t="s">
        <v>61222</v>
      </c>
      <c r="B17437" s="7" t="s">
        <v>61223</v>
      </c>
      <c r="C17437" s="7" t="s">
        <v>61224</v>
      </c>
      <c r="D17437" s="7" t="s">
        <v>61225</v>
      </c>
      <c r="E17437" s="8" t="s">
        <v>1744</v>
      </c>
      <c r="F17437" s="8">
        <v>19615</v>
      </c>
      <c r="G17437" s="7" t="s">
        <v>35</v>
      </c>
      <c r="H17437" s="7" t="s">
        <v>264</v>
      </c>
      <c r="I17437" s="9"/>
      <c r="J17437" s="7" t="s">
        <v>61226</v>
      </c>
      <c r="K17437" s="10" t="s">
        <v>61226</v>
      </c>
      <c r="L17437" s="7">
        <v>2</v>
      </c>
      <c r="Q17437" s="12">
        <v>41331</v>
      </c>
      <c r="R17437" s="12">
        <v>41640</v>
      </c>
    </row>
    <row r="17438" spans="1:18" x14ac:dyDescent="0.25">
      <c r="A17438" s="7" t="s">
        <v>61227</v>
      </c>
      <c r="B17438" s="7" t="s">
        <v>61228</v>
      </c>
      <c r="C17438" s="7" t="s">
        <v>61229</v>
      </c>
      <c r="D17438" s="7" t="s">
        <v>61230</v>
      </c>
      <c r="E17438" s="8" t="s">
        <v>2700</v>
      </c>
      <c r="F17438" s="8">
        <v>10918691</v>
      </c>
      <c r="G17438" s="7" t="s">
        <v>23</v>
      </c>
      <c r="H17438" s="7" t="s">
        <v>24</v>
      </c>
      <c r="I17438" s="9" t="s">
        <v>1233</v>
      </c>
      <c r="J17438" s="7" t="s">
        <v>1234</v>
      </c>
      <c r="K17438" s="10" t="s">
        <v>1234</v>
      </c>
      <c r="L17438" s="7">
        <v>3</v>
      </c>
      <c r="M17438" s="11">
        <v>40238</v>
      </c>
      <c r="N17438" s="7" t="s">
        <v>1566</v>
      </c>
      <c r="O17438" s="7" t="s">
        <v>97</v>
      </c>
      <c r="P17438" s="10">
        <v>2010</v>
      </c>
      <c r="Q17438" s="12">
        <v>40686</v>
      </c>
      <c r="R17438" s="12">
        <v>41296</v>
      </c>
    </row>
    <row r="17439" spans="1:18" x14ac:dyDescent="0.25">
      <c r="A17439" s="7" t="s">
        <v>61231</v>
      </c>
      <c r="B17439" s="7" t="s">
        <v>61232</v>
      </c>
      <c r="C17439" s="7" t="s">
        <v>61233</v>
      </c>
      <c r="D17439" s="7" t="s">
        <v>68</v>
      </c>
      <c r="E17439" s="8" t="s">
        <v>69</v>
      </c>
      <c r="F17439" s="8">
        <v>1050000</v>
      </c>
      <c r="G17439" s="7" t="s">
        <v>35</v>
      </c>
      <c r="H17439" s="7" t="s">
        <v>196</v>
      </c>
      <c r="I17439" s="9"/>
      <c r="J17439" s="7" t="s">
        <v>197</v>
      </c>
      <c r="K17439" s="10" t="s">
        <v>197</v>
      </c>
      <c r="L17439" s="7">
        <v>1</v>
      </c>
      <c r="M17439" s="11">
        <v>36161</v>
      </c>
      <c r="N17439" s="7" t="s">
        <v>1066</v>
      </c>
      <c r="O17439" s="7" t="s">
        <v>1067</v>
      </c>
      <c r="P17439" s="10">
        <v>1999</v>
      </c>
      <c r="Q17439" s="12">
        <v>38467</v>
      </c>
      <c r="R17439" s="12">
        <v>38467</v>
      </c>
    </row>
    <row r="17440" spans="1:18" x14ac:dyDescent="0.25">
      <c r="A17440" s="7" t="s">
        <v>61234</v>
      </c>
      <c r="B17440" s="7" t="s">
        <v>61235</v>
      </c>
      <c r="C17440" s="7" t="s">
        <v>61236</v>
      </c>
      <c r="D17440" s="7" t="s">
        <v>144</v>
      </c>
      <c r="E17440" s="8" t="s">
        <v>145</v>
      </c>
      <c r="F17440" s="8">
        <v>950000</v>
      </c>
      <c r="G17440" s="7" t="s">
        <v>35</v>
      </c>
      <c r="H17440" s="7" t="s">
        <v>24</v>
      </c>
      <c r="I17440" s="9" t="s">
        <v>36</v>
      </c>
      <c r="J17440" s="7" t="s">
        <v>181</v>
      </c>
      <c r="K17440" s="10" t="s">
        <v>1537</v>
      </c>
      <c r="L17440" s="7">
        <v>2</v>
      </c>
      <c r="M17440" s="11">
        <v>40544</v>
      </c>
      <c r="N17440" s="7" t="s">
        <v>537</v>
      </c>
      <c r="O17440" s="7" t="s">
        <v>505</v>
      </c>
      <c r="P17440" s="10">
        <v>2011</v>
      </c>
      <c r="Q17440" s="12">
        <v>40809</v>
      </c>
      <c r="R17440" s="12">
        <v>41201</v>
      </c>
    </row>
    <row r="17441" spans="1:18" x14ac:dyDescent="0.25">
      <c r="A17441" s="7" t="s">
        <v>61237</v>
      </c>
      <c r="B17441" s="7" t="s">
        <v>61238</v>
      </c>
      <c r="C17441" s="7" t="s">
        <v>61239</v>
      </c>
      <c r="D17441" s="7" t="s">
        <v>3330</v>
      </c>
      <c r="E17441" s="8" t="s">
        <v>22</v>
      </c>
      <c r="F17441" s="8">
        <v>0</v>
      </c>
      <c r="G17441" s="7" t="s">
        <v>35</v>
      </c>
      <c r="H17441" s="7" t="s">
        <v>24</v>
      </c>
      <c r="I17441" s="9" t="s">
        <v>60</v>
      </c>
      <c r="J17441" s="7" t="s">
        <v>1368</v>
      </c>
      <c r="K17441" s="10" t="s">
        <v>1368</v>
      </c>
      <c r="L17441" s="7">
        <v>1</v>
      </c>
      <c r="M17441" s="11">
        <v>40787</v>
      </c>
      <c r="N17441" s="7" t="s">
        <v>229</v>
      </c>
      <c r="O17441" s="7" t="s">
        <v>230</v>
      </c>
      <c r="P17441" s="10">
        <v>2011</v>
      </c>
      <c r="Q17441" s="12">
        <v>41365</v>
      </c>
      <c r="R17441" s="12">
        <v>41365</v>
      </c>
    </row>
    <row r="17442" spans="1:18" x14ac:dyDescent="0.25">
      <c r="A17442" s="7" t="s">
        <v>61240</v>
      </c>
      <c r="B17442" s="7" t="s">
        <v>61241</v>
      </c>
      <c r="C17442" s="7" t="s">
        <v>61242</v>
      </c>
      <c r="D17442" s="7" t="s">
        <v>433</v>
      </c>
      <c r="E17442" s="8" t="s">
        <v>434</v>
      </c>
      <c r="F17442" s="8">
        <v>2000000</v>
      </c>
      <c r="G17442" s="7" t="s">
        <v>35</v>
      </c>
      <c r="H17442" s="7" t="s">
        <v>24</v>
      </c>
      <c r="I17442" s="9" t="s">
        <v>36</v>
      </c>
      <c r="J17442" s="7" t="s">
        <v>181</v>
      </c>
      <c r="K17442" s="10" t="s">
        <v>182</v>
      </c>
      <c r="L17442" s="7">
        <v>1</v>
      </c>
      <c r="M17442" s="11">
        <v>39448</v>
      </c>
      <c r="N17442" s="7" t="s">
        <v>164</v>
      </c>
      <c r="O17442" s="7" t="s">
        <v>165</v>
      </c>
      <c r="P17442" s="10">
        <v>2008</v>
      </c>
      <c r="Q17442" s="12">
        <v>40284</v>
      </c>
      <c r="R17442" s="12">
        <v>40284</v>
      </c>
    </row>
    <row r="17443" spans="1:18" x14ac:dyDescent="0.25">
      <c r="A17443" s="7" t="s">
        <v>61243</v>
      </c>
      <c r="B17443" s="7" t="s">
        <v>61244</v>
      </c>
      <c r="C17443" s="7" t="s">
        <v>61245</v>
      </c>
      <c r="D17443" s="7" t="s">
        <v>625</v>
      </c>
      <c r="E17443" s="8" t="s">
        <v>323</v>
      </c>
      <c r="F17443" s="8">
        <v>2275000</v>
      </c>
      <c r="G17443" s="7" t="s">
        <v>35</v>
      </c>
      <c r="H17443" s="7" t="s">
        <v>24</v>
      </c>
      <c r="I17443" s="9" t="s">
        <v>2095</v>
      </c>
      <c r="J17443" s="7" t="s">
        <v>2314</v>
      </c>
      <c r="K17443" s="10" t="s">
        <v>2314</v>
      </c>
      <c r="L17443" s="7">
        <v>5</v>
      </c>
      <c r="M17443" s="11">
        <v>40106</v>
      </c>
      <c r="N17443" s="7" t="s">
        <v>667</v>
      </c>
      <c r="O17443" s="7" t="s">
        <v>668</v>
      </c>
      <c r="P17443" s="10">
        <v>2009</v>
      </c>
      <c r="Q17443" s="12">
        <v>40325</v>
      </c>
      <c r="R17443" s="12">
        <v>41518</v>
      </c>
    </row>
    <row r="17444" spans="1:18" x14ac:dyDescent="0.25">
      <c r="A17444" s="7" t="s">
        <v>61246</v>
      </c>
      <c r="B17444" s="7" t="s">
        <v>61247</v>
      </c>
      <c r="C17444" s="7" t="s">
        <v>61248</v>
      </c>
      <c r="D17444" s="7" t="s">
        <v>68</v>
      </c>
      <c r="E17444" s="8" t="s">
        <v>69</v>
      </c>
      <c r="F17444" s="8">
        <v>25500000</v>
      </c>
      <c r="G17444" s="7" t="s">
        <v>35</v>
      </c>
      <c r="H17444" s="7" t="s">
        <v>24</v>
      </c>
      <c r="I17444" s="9" t="s">
        <v>36</v>
      </c>
      <c r="J17444" s="7" t="s">
        <v>181</v>
      </c>
      <c r="K17444" s="10" t="s">
        <v>182</v>
      </c>
      <c r="L17444" s="7">
        <v>4</v>
      </c>
      <c r="M17444" s="11">
        <v>39744</v>
      </c>
      <c r="N17444" s="7" t="s">
        <v>832</v>
      </c>
      <c r="O17444" s="7" t="s">
        <v>833</v>
      </c>
      <c r="P17444" s="10">
        <v>2008</v>
      </c>
      <c r="Q17444" s="12">
        <v>40816</v>
      </c>
      <c r="R17444" s="12">
        <v>41701</v>
      </c>
    </row>
    <row r="17445" spans="1:18" x14ac:dyDescent="0.25">
      <c r="A17445" s="7" t="s">
        <v>61249</v>
      </c>
      <c r="B17445" s="7" t="s">
        <v>61250</v>
      </c>
      <c r="C17445" s="7" t="s">
        <v>61251</v>
      </c>
      <c r="D17445" s="7" t="s">
        <v>210</v>
      </c>
      <c r="E17445" s="8" t="s">
        <v>211</v>
      </c>
      <c r="F17445" s="8">
        <v>1200000</v>
      </c>
      <c r="G17445" s="7" t="s">
        <v>35</v>
      </c>
      <c r="H17445" s="7" t="s">
        <v>24</v>
      </c>
      <c r="I17445" s="9" t="s">
        <v>36</v>
      </c>
      <c r="J17445" s="7" t="s">
        <v>181</v>
      </c>
      <c r="K17445" s="10" t="s">
        <v>794</v>
      </c>
      <c r="L17445" s="7">
        <v>1</v>
      </c>
      <c r="M17445" s="11">
        <v>40544</v>
      </c>
      <c r="N17445" s="7" t="s">
        <v>537</v>
      </c>
      <c r="O17445" s="7" t="s">
        <v>505</v>
      </c>
      <c r="P17445" s="10">
        <v>2011</v>
      </c>
      <c r="Q17445" s="12">
        <v>40674</v>
      </c>
      <c r="R17445" s="12">
        <v>40674</v>
      </c>
    </row>
    <row r="17446" spans="1:18" x14ac:dyDescent="0.25">
      <c r="A17446" s="7" t="s">
        <v>61252</v>
      </c>
      <c r="B17446" s="7" t="s">
        <v>61253</v>
      </c>
      <c r="C17446" s="7" t="s">
        <v>61254</v>
      </c>
      <c r="D17446" s="7" t="s">
        <v>61255</v>
      </c>
      <c r="E17446" s="8" t="s">
        <v>4903</v>
      </c>
      <c r="F17446" s="8">
        <v>6331724</v>
      </c>
      <c r="G17446" s="7" t="s">
        <v>35</v>
      </c>
      <c r="H17446" s="7" t="s">
        <v>24</v>
      </c>
      <c r="I17446" s="9" t="s">
        <v>36</v>
      </c>
      <c r="J17446" s="7" t="s">
        <v>37</v>
      </c>
      <c r="K17446" s="10" t="s">
        <v>37</v>
      </c>
      <c r="L17446" s="7">
        <v>4</v>
      </c>
      <c r="M17446" s="11">
        <v>40210</v>
      </c>
      <c r="N17446" s="7" t="s">
        <v>2575</v>
      </c>
      <c r="O17446" s="7" t="s">
        <v>97</v>
      </c>
      <c r="P17446" s="10">
        <v>2010</v>
      </c>
      <c r="Q17446" s="12">
        <v>40544</v>
      </c>
      <c r="R17446" s="12">
        <v>41883</v>
      </c>
    </row>
    <row r="17447" spans="1:18" x14ac:dyDescent="0.25">
      <c r="A17447" s="7" t="s">
        <v>61256</v>
      </c>
      <c r="B17447" s="7" t="s">
        <v>61257</v>
      </c>
      <c r="C17447" s="7" t="s">
        <v>61258</v>
      </c>
      <c r="D17447" s="7" t="s">
        <v>61259</v>
      </c>
      <c r="E17447" s="8" t="s">
        <v>533</v>
      </c>
      <c r="F17447" s="8">
        <v>5116</v>
      </c>
      <c r="G17447" s="7" t="s">
        <v>35</v>
      </c>
      <c r="I17447" s="9"/>
      <c r="J17447" s="7"/>
      <c r="L17447" s="7">
        <v>1</v>
      </c>
      <c r="M17447" s="11">
        <v>41699</v>
      </c>
      <c r="N17447" s="7" t="s">
        <v>2021</v>
      </c>
      <c r="O17447" s="7" t="s">
        <v>64</v>
      </c>
      <c r="P17447" s="10">
        <v>2014</v>
      </c>
      <c r="Q17447" s="12">
        <v>41852</v>
      </c>
      <c r="R17447" s="12">
        <v>41852</v>
      </c>
    </row>
    <row r="17448" spans="1:18" x14ac:dyDescent="0.25">
      <c r="A17448" s="7" t="s">
        <v>61260</v>
      </c>
      <c r="B17448" s="7" t="s">
        <v>61261</v>
      </c>
      <c r="C17448" s="7" t="s">
        <v>61262</v>
      </c>
      <c r="D17448" s="7" t="s">
        <v>61263</v>
      </c>
      <c r="E17448" s="8" t="s">
        <v>323</v>
      </c>
      <c r="F17448" s="8">
        <v>800000</v>
      </c>
      <c r="G17448" s="7" t="s">
        <v>35</v>
      </c>
      <c r="H17448" s="7" t="s">
        <v>24</v>
      </c>
      <c r="I17448" s="9" t="s">
        <v>36</v>
      </c>
      <c r="J17448" s="7" t="s">
        <v>181</v>
      </c>
      <c r="K17448" s="10" t="s">
        <v>182</v>
      </c>
      <c r="L17448" s="7">
        <v>1</v>
      </c>
      <c r="Q17448" s="12">
        <v>41361</v>
      </c>
      <c r="R17448" s="12">
        <v>41361</v>
      </c>
    </row>
    <row r="17449" spans="1:18" x14ac:dyDescent="0.25">
      <c r="A17449" s="7" t="s">
        <v>61264</v>
      </c>
      <c r="B17449" s="7" t="s">
        <v>61265</v>
      </c>
      <c r="C17449" s="7" t="s">
        <v>61266</v>
      </c>
      <c r="F17449" s="8">
        <v>100000</v>
      </c>
      <c r="G17449" s="7" t="s">
        <v>35</v>
      </c>
      <c r="H17449" s="7" t="s">
        <v>24</v>
      </c>
      <c r="I17449" s="9" t="s">
        <v>161</v>
      </c>
      <c r="J17449" s="7" t="s">
        <v>8544</v>
      </c>
      <c r="K17449" s="10" t="s">
        <v>13874</v>
      </c>
      <c r="L17449" s="7">
        <v>1</v>
      </c>
      <c r="Q17449" s="12">
        <v>41901</v>
      </c>
      <c r="R17449" s="12">
        <v>41901</v>
      </c>
    </row>
    <row r="17450" spans="1:18" x14ac:dyDescent="0.25">
      <c r="A17450" s="7" t="s">
        <v>61267</v>
      </c>
      <c r="B17450" s="7" t="s">
        <v>61268</v>
      </c>
      <c r="C17450" s="7" t="s">
        <v>61269</v>
      </c>
      <c r="D17450" s="7" t="s">
        <v>275</v>
      </c>
      <c r="E17450" s="8" t="s">
        <v>276</v>
      </c>
      <c r="F17450" s="8">
        <v>750816</v>
      </c>
      <c r="G17450" s="7" t="s">
        <v>35</v>
      </c>
      <c r="H17450" s="7" t="s">
        <v>24</v>
      </c>
      <c r="I17450" s="9" t="s">
        <v>161</v>
      </c>
      <c r="J17450" s="7" t="s">
        <v>162</v>
      </c>
      <c r="K17450" s="10" t="s">
        <v>2723</v>
      </c>
      <c r="L17450" s="7">
        <v>1</v>
      </c>
      <c r="M17450" s="11">
        <v>40544</v>
      </c>
      <c r="N17450" s="7" t="s">
        <v>537</v>
      </c>
      <c r="O17450" s="7" t="s">
        <v>505</v>
      </c>
      <c r="P17450" s="10">
        <v>2011</v>
      </c>
      <c r="Q17450" s="12">
        <v>41500</v>
      </c>
      <c r="R17450" s="12">
        <v>41500</v>
      </c>
    </row>
    <row r="17451" spans="1:18" x14ac:dyDescent="0.25">
      <c r="A17451" s="7" t="s">
        <v>61270</v>
      </c>
      <c r="B17451" s="7" t="s">
        <v>61271</v>
      </c>
      <c r="C17451" s="7" t="s">
        <v>61272</v>
      </c>
      <c r="D17451" s="7" t="s">
        <v>42993</v>
      </c>
      <c r="E17451" s="8" t="s">
        <v>34</v>
      </c>
      <c r="F17451" s="8">
        <v>1647000</v>
      </c>
      <c r="G17451" s="7" t="s">
        <v>35</v>
      </c>
      <c r="H17451" s="7" t="s">
        <v>24</v>
      </c>
      <c r="I17451" s="9" t="s">
        <v>188</v>
      </c>
      <c r="J17451" s="7" t="s">
        <v>189</v>
      </c>
      <c r="K17451" s="10" t="s">
        <v>2200</v>
      </c>
      <c r="L17451" s="7">
        <v>3</v>
      </c>
      <c r="M17451" s="11">
        <v>40544</v>
      </c>
      <c r="N17451" s="7" t="s">
        <v>537</v>
      </c>
      <c r="O17451" s="7" t="s">
        <v>505</v>
      </c>
      <c r="P17451" s="10">
        <v>2011</v>
      </c>
      <c r="Q17451" s="12">
        <v>40848</v>
      </c>
      <c r="R17451" s="12">
        <v>41288</v>
      </c>
    </row>
    <row r="17452" spans="1:18" x14ac:dyDescent="0.25">
      <c r="A17452" s="7" t="s">
        <v>61273</v>
      </c>
      <c r="B17452" s="7" t="s">
        <v>61274</v>
      </c>
      <c r="C17452" s="7" t="s">
        <v>61275</v>
      </c>
      <c r="D17452" s="7" t="s">
        <v>61276</v>
      </c>
      <c r="E17452" s="8" t="s">
        <v>22139</v>
      </c>
      <c r="F17452" s="8">
        <v>325000</v>
      </c>
      <c r="G17452" s="7" t="s">
        <v>35</v>
      </c>
      <c r="H17452" s="7" t="s">
        <v>1097</v>
      </c>
      <c r="I17452" s="9"/>
      <c r="J17452" s="7" t="s">
        <v>3412</v>
      </c>
      <c r="K17452" s="10" t="s">
        <v>3413</v>
      </c>
      <c r="L17452" s="7">
        <v>2</v>
      </c>
      <c r="M17452" s="11">
        <v>41298</v>
      </c>
      <c r="N17452" s="7" t="s">
        <v>146</v>
      </c>
      <c r="O17452" s="7" t="s">
        <v>147</v>
      </c>
      <c r="P17452" s="10">
        <v>2013</v>
      </c>
      <c r="Q17452" s="12">
        <v>41275</v>
      </c>
      <c r="R17452" s="12">
        <v>41334</v>
      </c>
    </row>
    <row r="17453" spans="1:18" x14ac:dyDescent="0.25">
      <c r="A17453" s="7" t="s">
        <v>61277</v>
      </c>
      <c r="B17453" s="7" t="s">
        <v>61278</v>
      </c>
      <c r="C17453" s="7" t="s">
        <v>61279</v>
      </c>
      <c r="D17453" s="7" t="s">
        <v>22770</v>
      </c>
      <c r="E17453" s="8" t="s">
        <v>34</v>
      </c>
      <c r="F17453" s="8">
        <v>0</v>
      </c>
      <c r="G17453" s="7" t="s">
        <v>35</v>
      </c>
      <c r="H17453" s="7" t="s">
        <v>196</v>
      </c>
      <c r="I17453" s="9"/>
      <c r="J17453" s="7" t="s">
        <v>1256</v>
      </c>
      <c r="K17453" s="10" t="s">
        <v>1257</v>
      </c>
      <c r="L17453" s="7">
        <v>1</v>
      </c>
      <c r="M17453" s="11">
        <v>41275</v>
      </c>
      <c r="N17453" s="7" t="s">
        <v>146</v>
      </c>
      <c r="O17453" s="7" t="s">
        <v>147</v>
      </c>
      <c r="P17453" s="10">
        <v>2013</v>
      </c>
      <c r="Q17453" s="12">
        <v>41671</v>
      </c>
      <c r="R17453" s="12">
        <v>41671</v>
      </c>
    </row>
    <row r="17454" spans="1:18" x14ac:dyDescent="0.25">
      <c r="A17454" s="7" t="s">
        <v>61280</v>
      </c>
      <c r="B17454" s="7" t="s">
        <v>61281</v>
      </c>
      <c r="C17454" s="7" t="s">
        <v>61282</v>
      </c>
      <c r="D17454" s="7" t="s">
        <v>61283</v>
      </c>
      <c r="E17454" s="8" t="s">
        <v>160</v>
      </c>
      <c r="F17454" s="8">
        <v>2500000</v>
      </c>
      <c r="G17454" s="7" t="s">
        <v>23</v>
      </c>
      <c r="H17454" s="7" t="s">
        <v>24</v>
      </c>
      <c r="I17454" s="9" t="s">
        <v>281</v>
      </c>
      <c r="J17454" s="7" t="s">
        <v>282</v>
      </c>
      <c r="K17454" s="10" t="s">
        <v>282</v>
      </c>
      <c r="L17454" s="7">
        <v>1</v>
      </c>
      <c r="M17454" s="11">
        <v>39630</v>
      </c>
      <c r="N17454" s="7" t="s">
        <v>2736</v>
      </c>
      <c r="O17454" s="7" t="s">
        <v>2049</v>
      </c>
      <c r="P17454" s="10">
        <v>2008</v>
      </c>
      <c r="Q17454" s="12">
        <v>40471</v>
      </c>
      <c r="R17454" s="12">
        <v>40471</v>
      </c>
    </row>
    <row r="17455" spans="1:18" x14ac:dyDescent="0.25">
      <c r="A17455" s="7" t="s">
        <v>61284</v>
      </c>
      <c r="B17455" s="7" t="s">
        <v>61285</v>
      </c>
      <c r="C17455" s="7" t="s">
        <v>61286</v>
      </c>
      <c r="D17455" s="7" t="s">
        <v>28181</v>
      </c>
      <c r="E17455" s="8" t="s">
        <v>27082</v>
      </c>
      <c r="F17455" s="8">
        <v>500000</v>
      </c>
      <c r="G17455" s="7" t="s">
        <v>35</v>
      </c>
      <c r="H17455" s="7" t="s">
        <v>24</v>
      </c>
      <c r="I17455" s="9" t="s">
        <v>93</v>
      </c>
      <c r="J17455" s="7" t="s">
        <v>314</v>
      </c>
      <c r="K17455" s="10" t="s">
        <v>314</v>
      </c>
      <c r="L17455" s="7">
        <v>1</v>
      </c>
      <c r="Q17455" s="12">
        <v>41877</v>
      </c>
      <c r="R17455" s="12">
        <v>41877</v>
      </c>
    </row>
    <row r="17456" spans="1:18" x14ac:dyDescent="0.25">
      <c r="A17456" s="7" t="s">
        <v>61287</v>
      </c>
      <c r="B17456" s="7" t="s">
        <v>61288</v>
      </c>
      <c r="C17456" s="7" t="s">
        <v>61289</v>
      </c>
      <c r="D17456" s="7" t="s">
        <v>61290</v>
      </c>
      <c r="E17456" s="8" t="s">
        <v>107</v>
      </c>
      <c r="F17456" s="8">
        <v>11800000</v>
      </c>
      <c r="G17456" s="7" t="s">
        <v>35</v>
      </c>
      <c r="H17456" s="7" t="s">
        <v>52</v>
      </c>
      <c r="I17456" s="9"/>
      <c r="J17456" s="7" t="s">
        <v>53</v>
      </c>
      <c r="K17456" s="10" t="s">
        <v>53</v>
      </c>
      <c r="L17456" s="7">
        <v>3</v>
      </c>
      <c r="M17456" s="11">
        <v>40544</v>
      </c>
      <c r="N17456" s="7" t="s">
        <v>537</v>
      </c>
      <c r="O17456" s="7" t="s">
        <v>505</v>
      </c>
      <c r="P17456" s="10">
        <v>2011</v>
      </c>
      <c r="Q17456" s="12">
        <v>40946</v>
      </c>
      <c r="R17456" s="12">
        <v>41667</v>
      </c>
    </row>
    <row r="17457" spans="1:18" x14ac:dyDescent="0.25">
      <c r="A17457" s="7" t="s">
        <v>61291</v>
      </c>
      <c r="B17457" s="7" t="s">
        <v>61292</v>
      </c>
      <c r="C17457" s="7" t="s">
        <v>61293</v>
      </c>
      <c r="D17457" s="7" t="s">
        <v>86</v>
      </c>
      <c r="E17457" s="8" t="s">
        <v>87</v>
      </c>
      <c r="F17457" s="8">
        <v>132940</v>
      </c>
      <c r="G17457" s="7" t="s">
        <v>35</v>
      </c>
      <c r="I17457" s="9"/>
      <c r="J17457" s="7"/>
      <c r="L17457" s="7">
        <v>2</v>
      </c>
      <c r="M17457" s="11">
        <v>40149</v>
      </c>
      <c r="N17457" s="7" t="s">
        <v>5389</v>
      </c>
      <c r="O17457" s="7" t="s">
        <v>668</v>
      </c>
      <c r="P17457" s="10">
        <v>2009</v>
      </c>
      <c r="Q17457" s="12">
        <v>41395</v>
      </c>
      <c r="R17457" s="12">
        <v>41584</v>
      </c>
    </row>
    <row r="17458" spans="1:18" x14ac:dyDescent="0.25">
      <c r="A17458" s="7" t="s">
        <v>61294</v>
      </c>
      <c r="B17458" s="7" t="s">
        <v>61295</v>
      </c>
      <c r="C17458" s="7" t="s">
        <v>61296</v>
      </c>
      <c r="D17458" s="7" t="s">
        <v>68</v>
      </c>
      <c r="E17458" s="8" t="s">
        <v>69</v>
      </c>
      <c r="F17458" s="8">
        <v>8000000</v>
      </c>
      <c r="G17458" s="7" t="s">
        <v>35</v>
      </c>
      <c r="H17458" s="7" t="s">
        <v>264</v>
      </c>
      <c r="I17458" s="9"/>
      <c r="J17458" s="7" t="s">
        <v>265</v>
      </c>
      <c r="K17458" s="10" t="s">
        <v>265</v>
      </c>
      <c r="L17458" s="7">
        <v>2</v>
      </c>
      <c r="M17458" s="11">
        <v>40544</v>
      </c>
      <c r="N17458" s="7" t="s">
        <v>537</v>
      </c>
      <c r="O17458" s="7" t="s">
        <v>505</v>
      </c>
      <c r="P17458" s="10">
        <v>2011</v>
      </c>
      <c r="Q17458" s="12">
        <v>41533</v>
      </c>
      <c r="R17458" s="12">
        <v>41932</v>
      </c>
    </row>
    <row r="17459" spans="1:18" x14ac:dyDescent="0.25">
      <c r="A17459" s="7" t="s">
        <v>61297</v>
      </c>
      <c r="B17459" s="7" t="s">
        <v>61298</v>
      </c>
      <c r="D17459" s="7" t="s">
        <v>61299</v>
      </c>
      <c r="E17459" s="8" t="s">
        <v>323</v>
      </c>
      <c r="F17459" s="8">
        <v>855000</v>
      </c>
      <c r="G17459" s="7" t="s">
        <v>35</v>
      </c>
      <c r="H17459" s="7" t="s">
        <v>24</v>
      </c>
      <c r="I17459" s="9" t="s">
        <v>25</v>
      </c>
      <c r="J17459" s="7" t="s">
        <v>26</v>
      </c>
      <c r="K17459" s="10" t="s">
        <v>27</v>
      </c>
      <c r="L17459" s="7">
        <v>2</v>
      </c>
      <c r="M17459" s="11">
        <v>40544</v>
      </c>
      <c r="N17459" s="7" t="s">
        <v>537</v>
      </c>
      <c r="O17459" s="7" t="s">
        <v>505</v>
      </c>
      <c r="P17459" s="10">
        <v>2011</v>
      </c>
      <c r="Q17459" s="12">
        <v>41122</v>
      </c>
      <c r="R17459" s="12">
        <v>41244</v>
      </c>
    </row>
    <row r="17460" spans="1:18" x14ac:dyDescent="0.25">
      <c r="A17460" s="7" t="s">
        <v>61300</v>
      </c>
      <c r="B17460" s="7" t="s">
        <v>61301</v>
      </c>
      <c r="C17460" s="7" t="s">
        <v>61302</v>
      </c>
      <c r="D17460" s="7" t="s">
        <v>61303</v>
      </c>
      <c r="E17460" s="8" t="s">
        <v>3645</v>
      </c>
      <c r="F17460" s="8">
        <v>1048500</v>
      </c>
      <c r="G17460" s="7" t="s">
        <v>35</v>
      </c>
      <c r="H17460" s="7" t="s">
        <v>24</v>
      </c>
      <c r="I17460" s="9" t="s">
        <v>25</v>
      </c>
      <c r="J17460" s="7" t="s">
        <v>26</v>
      </c>
      <c r="K17460" s="10" t="s">
        <v>27</v>
      </c>
      <c r="L17460" s="7">
        <v>2</v>
      </c>
      <c r="M17460" s="11">
        <v>40544</v>
      </c>
      <c r="N17460" s="7" t="s">
        <v>537</v>
      </c>
      <c r="O17460" s="7" t="s">
        <v>505</v>
      </c>
      <c r="P17460" s="10">
        <v>2011</v>
      </c>
      <c r="Q17460" s="12">
        <v>40848</v>
      </c>
      <c r="R17460" s="12">
        <v>40897</v>
      </c>
    </row>
    <row r="17461" spans="1:18" x14ac:dyDescent="0.25">
      <c r="A17461" s="7" t="s">
        <v>61304</v>
      </c>
      <c r="B17461" s="7" t="s">
        <v>61305</v>
      </c>
      <c r="C17461" s="7" t="s">
        <v>61306</v>
      </c>
      <c r="D17461" s="7" t="s">
        <v>33</v>
      </c>
      <c r="E17461" s="8" t="s">
        <v>34</v>
      </c>
      <c r="F17461" s="8">
        <v>175000</v>
      </c>
      <c r="G17461" s="7" t="s">
        <v>35</v>
      </c>
      <c r="H17461" s="7" t="s">
        <v>24</v>
      </c>
      <c r="I17461" s="9" t="s">
        <v>188</v>
      </c>
      <c r="J17461" s="7" t="s">
        <v>189</v>
      </c>
      <c r="K17461" s="10" t="s">
        <v>189</v>
      </c>
      <c r="L17461" s="7">
        <v>1</v>
      </c>
      <c r="Q17461" s="12">
        <v>39203</v>
      </c>
      <c r="R17461" s="12">
        <v>39203</v>
      </c>
    </row>
    <row r="17462" spans="1:18" x14ac:dyDescent="0.25">
      <c r="A17462" s="7" t="s">
        <v>61307</v>
      </c>
      <c r="B17462" s="7" t="s">
        <v>61308</v>
      </c>
      <c r="C17462" s="7" t="s">
        <v>61309</v>
      </c>
      <c r="D17462" s="7" t="s">
        <v>61310</v>
      </c>
      <c r="E17462" s="8" t="s">
        <v>4538</v>
      </c>
      <c r="F17462" s="8">
        <v>0</v>
      </c>
      <c r="G17462" s="7" t="s">
        <v>35</v>
      </c>
      <c r="H17462" s="7" t="s">
        <v>24</v>
      </c>
      <c r="I17462" s="9" t="s">
        <v>782</v>
      </c>
      <c r="J17462" s="7" t="s">
        <v>783</v>
      </c>
      <c r="K17462" s="10" t="s">
        <v>783</v>
      </c>
      <c r="L17462" s="7">
        <v>1</v>
      </c>
      <c r="Q17462" s="12">
        <v>41426</v>
      </c>
      <c r="R17462" s="12">
        <v>41426</v>
      </c>
    </row>
    <row r="17463" spans="1:18" x14ac:dyDescent="0.25">
      <c r="A17463" s="7" t="s">
        <v>61311</v>
      </c>
      <c r="B17463" s="7" t="s">
        <v>61312</v>
      </c>
      <c r="C17463" s="7" t="s">
        <v>61313</v>
      </c>
      <c r="D17463" s="7" t="s">
        <v>61314</v>
      </c>
      <c r="E17463" s="8" t="s">
        <v>1072</v>
      </c>
      <c r="F17463" s="8">
        <v>2050000</v>
      </c>
      <c r="G17463" s="7" t="s">
        <v>35</v>
      </c>
      <c r="H17463" s="7" t="s">
        <v>477</v>
      </c>
      <c r="I17463" s="9"/>
      <c r="J17463" s="7" t="s">
        <v>478</v>
      </c>
      <c r="K17463" s="10" t="s">
        <v>478</v>
      </c>
      <c r="L17463" s="7">
        <v>2</v>
      </c>
      <c r="M17463" s="11">
        <v>41459</v>
      </c>
      <c r="N17463" s="7" t="s">
        <v>257</v>
      </c>
      <c r="O17463" s="7" t="s">
        <v>258</v>
      </c>
      <c r="P17463" s="10">
        <v>2013</v>
      </c>
      <c r="Q17463" s="12">
        <v>41585</v>
      </c>
      <c r="R17463" s="12">
        <v>41724</v>
      </c>
    </row>
    <row r="17464" spans="1:18" x14ac:dyDescent="0.25">
      <c r="A17464" s="7" t="s">
        <v>61315</v>
      </c>
      <c r="B17464" s="7" t="s">
        <v>61316</v>
      </c>
      <c r="C17464" s="7" t="s">
        <v>61317</v>
      </c>
      <c r="D17464" s="7" t="s">
        <v>908</v>
      </c>
      <c r="E17464" s="8" t="s">
        <v>909</v>
      </c>
      <c r="F17464" s="8">
        <v>0</v>
      </c>
      <c r="G17464" s="7" t="s">
        <v>35</v>
      </c>
      <c r="I17464" s="9"/>
      <c r="J17464" s="7"/>
      <c r="L17464" s="7">
        <v>1</v>
      </c>
      <c r="Q17464" s="12">
        <v>41334</v>
      </c>
      <c r="R17464" s="12">
        <v>41334</v>
      </c>
    </row>
    <row r="17465" spans="1:18" x14ac:dyDescent="0.25">
      <c r="A17465" s="7" t="s">
        <v>61318</v>
      </c>
      <c r="B17465" s="7" t="s">
        <v>61319</v>
      </c>
      <c r="C17465" s="7" t="s">
        <v>61320</v>
      </c>
      <c r="D17465" s="7" t="s">
        <v>68</v>
      </c>
      <c r="E17465" s="8" t="s">
        <v>69</v>
      </c>
      <c r="F17465" s="8">
        <v>70000</v>
      </c>
      <c r="G17465" s="7" t="s">
        <v>35</v>
      </c>
      <c r="H17465" s="7" t="s">
        <v>469</v>
      </c>
      <c r="I17465" s="9"/>
      <c r="J17465" s="7" t="s">
        <v>470</v>
      </c>
      <c r="K17465" s="10" t="s">
        <v>470</v>
      </c>
      <c r="L17465" s="7">
        <v>2</v>
      </c>
      <c r="M17465" s="11">
        <v>40544</v>
      </c>
      <c r="N17465" s="7" t="s">
        <v>537</v>
      </c>
      <c r="O17465" s="7" t="s">
        <v>505</v>
      </c>
      <c r="P17465" s="10">
        <v>2011</v>
      </c>
      <c r="Q17465" s="12">
        <v>41625</v>
      </c>
      <c r="R17465" s="12">
        <v>41625</v>
      </c>
    </row>
    <row r="17466" spans="1:18" x14ac:dyDescent="0.25">
      <c r="A17466" s="7" t="s">
        <v>61321</v>
      </c>
      <c r="B17466" s="7" t="s">
        <v>61322</v>
      </c>
      <c r="C17466" s="7" t="s">
        <v>61323</v>
      </c>
      <c r="D17466" s="7" t="s">
        <v>61324</v>
      </c>
      <c r="E17466" s="8" t="s">
        <v>16665</v>
      </c>
      <c r="F17466" s="8">
        <v>375000</v>
      </c>
      <c r="G17466" s="7" t="s">
        <v>35</v>
      </c>
      <c r="H17466" s="7" t="s">
        <v>24</v>
      </c>
      <c r="I17466" s="9" t="s">
        <v>25</v>
      </c>
      <c r="J17466" s="7" t="s">
        <v>26</v>
      </c>
      <c r="K17466" s="10" t="s">
        <v>27</v>
      </c>
      <c r="L17466" s="7">
        <v>1</v>
      </c>
      <c r="M17466" s="11">
        <v>39083</v>
      </c>
      <c r="N17466" s="7" t="s">
        <v>88</v>
      </c>
      <c r="O17466" s="7" t="s">
        <v>89</v>
      </c>
      <c r="P17466" s="10">
        <v>2007</v>
      </c>
      <c r="Q17466" s="12">
        <v>39326</v>
      </c>
      <c r="R17466" s="12">
        <v>39326</v>
      </c>
    </row>
    <row r="17467" spans="1:18" x14ac:dyDescent="0.25">
      <c r="A17467" s="7" t="s">
        <v>61325</v>
      </c>
      <c r="B17467" s="7" t="s">
        <v>61326</v>
      </c>
      <c r="C17467" s="7" t="s">
        <v>61327</v>
      </c>
      <c r="D17467" s="7" t="s">
        <v>275</v>
      </c>
      <c r="E17467" s="8" t="s">
        <v>276</v>
      </c>
      <c r="F17467" s="8">
        <v>100000</v>
      </c>
      <c r="G17467" s="7" t="s">
        <v>35</v>
      </c>
      <c r="H17467" s="7" t="s">
        <v>24</v>
      </c>
      <c r="I17467" s="9" t="s">
        <v>25</v>
      </c>
      <c r="J17467" s="7" t="s">
        <v>1495</v>
      </c>
      <c r="K17467" s="10" t="s">
        <v>61328</v>
      </c>
      <c r="L17467" s="7">
        <v>1</v>
      </c>
      <c r="Q17467" s="12">
        <v>41829</v>
      </c>
      <c r="R17467" s="12">
        <v>41829</v>
      </c>
    </row>
    <row r="17468" spans="1:18" x14ac:dyDescent="0.25">
      <c r="A17468" s="7" t="s">
        <v>61329</v>
      </c>
      <c r="B17468" s="7" t="s">
        <v>61330</v>
      </c>
      <c r="C17468" s="7" t="s">
        <v>61331</v>
      </c>
      <c r="D17468" s="7" t="s">
        <v>78</v>
      </c>
      <c r="E17468" s="8" t="s">
        <v>79</v>
      </c>
      <c r="F17468" s="8">
        <v>16953708</v>
      </c>
      <c r="G17468" s="7" t="s">
        <v>35</v>
      </c>
      <c r="H17468" s="7" t="s">
        <v>24</v>
      </c>
      <c r="I17468" s="9" t="s">
        <v>36</v>
      </c>
      <c r="J17468" s="7" t="s">
        <v>181</v>
      </c>
      <c r="K17468" s="10" t="s">
        <v>5143</v>
      </c>
      <c r="L17468" s="7">
        <v>3</v>
      </c>
      <c r="M17468" s="11">
        <v>37987</v>
      </c>
      <c r="N17468" s="7" t="s">
        <v>424</v>
      </c>
      <c r="O17468" s="7" t="s">
        <v>425</v>
      </c>
      <c r="P17468" s="10">
        <v>2004</v>
      </c>
      <c r="Q17468" s="12">
        <v>40087</v>
      </c>
      <c r="R17468" s="12">
        <v>41382</v>
      </c>
    </row>
    <row r="17469" spans="1:18" x14ac:dyDescent="0.25">
      <c r="A17469" s="7" t="s">
        <v>61332</v>
      </c>
      <c r="B17469" s="7" t="s">
        <v>61333</v>
      </c>
      <c r="C17469" s="7" t="s">
        <v>61334</v>
      </c>
      <c r="D17469" s="7" t="s">
        <v>1268</v>
      </c>
      <c r="E17469" s="8" t="s">
        <v>1269</v>
      </c>
      <c r="F17469" s="8">
        <v>0</v>
      </c>
      <c r="G17469" s="7" t="s">
        <v>80</v>
      </c>
      <c r="I17469" s="9"/>
      <c r="J17469" s="7"/>
      <c r="L17469" s="7">
        <v>1</v>
      </c>
      <c r="Q17469" s="12">
        <v>40909</v>
      </c>
      <c r="R17469" s="12">
        <v>40909</v>
      </c>
    </row>
    <row r="17470" spans="1:18" x14ac:dyDescent="0.25">
      <c r="A17470" s="7" t="s">
        <v>61335</v>
      </c>
      <c r="B17470" s="7" t="s">
        <v>61336</v>
      </c>
      <c r="C17470" s="7" t="s">
        <v>61337</v>
      </c>
      <c r="D17470" s="7" t="s">
        <v>61338</v>
      </c>
      <c r="E17470" s="8" t="s">
        <v>1303</v>
      </c>
      <c r="F17470" s="8">
        <v>0</v>
      </c>
      <c r="G17470" s="7" t="s">
        <v>35</v>
      </c>
      <c r="H17470" s="7" t="s">
        <v>24</v>
      </c>
      <c r="I17470" s="9" t="s">
        <v>36</v>
      </c>
      <c r="J17470" s="7" t="s">
        <v>1162</v>
      </c>
      <c r="K17470" s="10" t="s">
        <v>6013</v>
      </c>
      <c r="L17470" s="7">
        <v>1</v>
      </c>
      <c r="M17470" s="11">
        <v>41275</v>
      </c>
      <c r="N17470" s="7" t="s">
        <v>146</v>
      </c>
      <c r="O17470" s="7" t="s">
        <v>147</v>
      </c>
      <c r="P17470" s="10">
        <v>2013</v>
      </c>
      <c r="Q17470" s="12">
        <v>41792</v>
      </c>
      <c r="R17470" s="12">
        <v>41792</v>
      </c>
    </row>
    <row r="17471" spans="1:18" x14ac:dyDescent="0.25">
      <c r="A17471" s="7" t="s">
        <v>61339</v>
      </c>
      <c r="B17471" s="7" t="s">
        <v>61340</v>
      </c>
      <c r="C17471" s="7" t="s">
        <v>61341</v>
      </c>
      <c r="D17471" s="7" t="s">
        <v>61342</v>
      </c>
      <c r="E17471" s="8" t="s">
        <v>29962</v>
      </c>
      <c r="F17471" s="8">
        <v>32500000</v>
      </c>
      <c r="G17471" s="7" t="s">
        <v>35</v>
      </c>
      <c r="H17471" s="7" t="s">
        <v>24</v>
      </c>
      <c r="I17471" s="9" t="s">
        <v>60</v>
      </c>
      <c r="J17471" s="7" t="s">
        <v>61</v>
      </c>
      <c r="K17471" s="10" t="s">
        <v>862</v>
      </c>
      <c r="L17471" s="7">
        <v>2</v>
      </c>
      <c r="M17471" s="11">
        <v>39083</v>
      </c>
      <c r="N17471" s="7" t="s">
        <v>88</v>
      </c>
      <c r="O17471" s="7" t="s">
        <v>89</v>
      </c>
      <c r="P17471" s="10">
        <v>2007</v>
      </c>
      <c r="Q17471" s="12">
        <v>39083</v>
      </c>
      <c r="R17471" s="12">
        <v>39572</v>
      </c>
    </row>
    <row r="17472" spans="1:18" x14ac:dyDescent="0.25">
      <c r="A17472" s="7" t="s">
        <v>61343</v>
      </c>
      <c r="B17472" s="7" t="s">
        <v>61344</v>
      </c>
      <c r="C17472" s="7" t="s">
        <v>61345</v>
      </c>
      <c r="D17472" s="7" t="s">
        <v>61346</v>
      </c>
      <c r="E17472" s="8" t="s">
        <v>422</v>
      </c>
      <c r="F17472" s="8">
        <v>31000000</v>
      </c>
      <c r="G17472" s="7" t="s">
        <v>35</v>
      </c>
      <c r="H17472" s="7" t="s">
        <v>176</v>
      </c>
      <c r="I17472" s="9"/>
      <c r="J17472" s="7" t="s">
        <v>177</v>
      </c>
      <c r="K17472" s="10" t="s">
        <v>177</v>
      </c>
      <c r="L17472" s="7">
        <v>3</v>
      </c>
      <c r="M17472" s="11">
        <v>40969</v>
      </c>
      <c r="N17472" s="7" t="s">
        <v>1542</v>
      </c>
      <c r="O17472" s="7" t="s">
        <v>112</v>
      </c>
      <c r="P17472" s="10">
        <v>2012</v>
      </c>
      <c r="Q17472" s="12">
        <v>41337</v>
      </c>
      <c r="R17472" s="12">
        <v>41877</v>
      </c>
    </row>
    <row r="17473" spans="1:18" x14ac:dyDescent="0.25">
      <c r="A17473" s="7" t="s">
        <v>61347</v>
      </c>
      <c r="B17473" s="7" t="s">
        <v>61348</v>
      </c>
      <c r="C17473" s="7" t="s">
        <v>61349</v>
      </c>
      <c r="D17473" s="7" t="s">
        <v>33</v>
      </c>
      <c r="E17473" s="8" t="s">
        <v>34</v>
      </c>
      <c r="F17473" s="8">
        <v>24000000</v>
      </c>
      <c r="G17473" s="7" t="s">
        <v>35</v>
      </c>
      <c r="I17473" s="9"/>
      <c r="J17473" s="7"/>
      <c r="L17473" s="7">
        <v>2</v>
      </c>
      <c r="M17473" s="11">
        <v>37695</v>
      </c>
      <c r="N17473" s="7" t="s">
        <v>5875</v>
      </c>
      <c r="O17473" s="7" t="s">
        <v>815</v>
      </c>
      <c r="P17473" s="10">
        <v>2003</v>
      </c>
      <c r="Q17473" s="12">
        <v>39559</v>
      </c>
      <c r="R17473" s="12">
        <v>39785</v>
      </c>
    </row>
    <row r="17474" spans="1:18" x14ac:dyDescent="0.25">
      <c r="A17474" s="7" t="s">
        <v>61350</v>
      </c>
      <c r="B17474" s="7" t="s">
        <v>61351</v>
      </c>
      <c r="C17474" s="7" t="s">
        <v>61352</v>
      </c>
      <c r="D17474" s="7" t="s">
        <v>61353</v>
      </c>
      <c r="E17474" s="8" t="s">
        <v>341</v>
      </c>
      <c r="F17474" s="8">
        <v>2000000</v>
      </c>
      <c r="G17474" s="7" t="s">
        <v>35</v>
      </c>
      <c r="H17474" s="7" t="s">
        <v>24</v>
      </c>
      <c r="I17474" s="9" t="s">
        <v>36</v>
      </c>
      <c r="J17474" s="7" t="s">
        <v>1162</v>
      </c>
      <c r="K17474" s="10" t="s">
        <v>1162</v>
      </c>
      <c r="L17474" s="7">
        <v>1</v>
      </c>
      <c r="M17474" s="11">
        <v>40909</v>
      </c>
      <c r="N17474" s="7" t="s">
        <v>111</v>
      </c>
      <c r="O17474" s="7" t="s">
        <v>112</v>
      </c>
      <c r="P17474" s="10">
        <v>2012</v>
      </c>
      <c r="Q17474" s="12">
        <v>41828</v>
      </c>
      <c r="R17474" s="12">
        <v>41828</v>
      </c>
    </row>
    <row r="17475" spans="1:18" x14ac:dyDescent="0.25">
      <c r="A17475" s="7" t="s">
        <v>61354</v>
      </c>
      <c r="B17475" s="7" t="s">
        <v>61355</v>
      </c>
      <c r="C17475" s="7" t="s">
        <v>61356</v>
      </c>
      <c r="D17475" s="7" t="s">
        <v>61357</v>
      </c>
      <c r="E17475" s="8" t="s">
        <v>2244</v>
      </c>
      <c r="F17475" s="8">
        <v>700000</v>
      </c>
      <c r="G17475" s="7" t="s">
        <v>35</v>
      </c>
      <c r="H17475" s="7" t="s">
        <v>52</v>
      </c>
      <c r="I17475" s="9"/>
      <c r="J17475" s="7" t="s">
        <v>5683</v>
      </c>
      <c r="K17475" s="10" t="s">
        <v>5683</v>
      </c>
      <c r="L17475" s="7">
        <v>1</v>
      </c>
      <c r="M17475" s="11">
        <v>40756</v>
      </c>
      <c r="N17475" s="7" t="s">
        <v>1091</v>
      </c>
      <c r="O17475" s="7" t="s">
        <v>230</v>
      </c>
      <c r="P17475" s="10">
        <v>2011</v>
      </c>
      <c r="Q17475" s="12">
        <v>41228</v>
      </c>
      <c r="R17475" s="12">
        <v>41228</v>
      </c>
    </row>
    <row r="17476" spans="1:18" x14ac:dyDescent="0.25">
      <c r="A17476" s="7" t="s">
        <v>61358</v>
      </c>
      <c r="B17476" s="7" t="s">
        <v>61359</v>
      </c>
      <c r="C17476" s="7" t="s">
        <v>61360</v>
      </c>
      <c r="D17476" s="7" t="s">
        <v>61361</v>
      </c>
      <c r="E17476" s="8" t="s">
        <v>323</v>
      </c>
      <c r="F17476" s="8">
        <v>16000</v>
      </c>
      <c r="G17476" s="7" t="s">
        <v>35</v>
      </c>
      <c r="I17476" s="9"/>
      <c r="J17476" s="7"/>
      <c r="L17476" s="7">
        <v>1</v>
      </c>
      <c r="M17476" s="11">
        <v>41640</v>
      </c>
      <c r="N17476" s="7" t="s">
        <v>63</v>
      </c>
      <c r="O17476" s="7" t="s">
        <v>64</v>
      </c>
      <c r="P17476" s="10">
        <v>2014</v>
      </c>
      <c r="Q17476" s="12">
        <v>41726</v>
      </c>
      <c r="R17476" s="12">
        <v>41726</v>
      </c>
    </row>
    <row r="17477" spans="1:18" x14ac:dyDescent="0.25">
      <c r="A17477" s="7" t="s">
        <v>61362</v>
      </c>
      <c r="B17477" s="7" t="s">
        <v>61363</v>
      </c>
      <c r="C17477" s="7" t="s">
        <v>61364</v>
      </c>
      <c r="D17477" s="7" t="s">
        <v>61365</v>
      </c>
      <c r="E17477" s="8" t="s">
        <v>4908</v>
      </c>
      <c r="F17477" s="8">
        <v>70000</v>
      </c>
      <c r="G17477" s="7" t="s">
        <v>35</v>
      </c>
      <c r="I17477" s="9"/>
      <c r="J17477" s="7"/>
      <c r="L17477" s="7">
        <v>2</v>
      </c>
      <c r="M17477" s="11">
        <v>41306</v>
      </c>
      <c r="N17477" s="7" t="s">
        <v>1258</v>
      </c>
      <c r="O17477" s="7" t="s">
        <v>147</v>
      </c>
      <c r="P17477" s="10">
        <v>2013</v>
      </c>
      <c r="Q17477" s="12">
        <v>41671</v>
      </c>
      <c r="R17477" s="12">
        <v>41791</v>
      </c>
    </row>
    <row r="17478" spans="1:18" x14ac:dyDescent="0.25">
      <c r="A17478" s="7" t="s">
        <v>61366</v>
      </c>
      <c r="B17478" s="7" t="s">
        <v>61367</v>
      </c>
      <c r="C17478" s="7" t="s">
        <v>61368</v>
      </c>
      <c r="D17478" s="7" t="s">
        <v>61369</v>
      </c>
      <c r="E17478" s="8" t="s">
        <v>61370</v>
      </c>
      <c r="F17478" s="8">
        <v>1000000</v>
      </c>
      <c r="H17478" s="7" t="s">
        <v>680</v>
      </c>
      <c r="I17478" s="9"/>
      <c r="J17478" s="7" t="s">
        <v>2027</v>
      </c>
      <c r="L17478" s="7">
        <v>1</v>
      </c>
      <c r="M17478" s="11">
        <v>39814</v>
      </c>
      <c r="N17478" s="7" t="s">
        <v>171</v>
      </c>
      <c r="O17478" s="7" t="s">
        <v>172</v>
      </c>
      <c r="P17478" s="10">
        <v>2009</v>
      </c>
      <c r="Q17478" s="12">
        <v>41050</v>
      </c>
      <c r="R17478" s="12">
        <v>41050</v>
      </c>
    </row>
    <row r="17479" spans="1:18" x14ac:dyDescent="0.25">
      <c r="A17479" s="7" t="s">
        <v>61371</v>
      </c>
      <c r="B17479" s="7" t="s">
        <v>61372</v>
      </c>
      <c r="C17479" s="7" t="s">
        <v>61373</v>
      </c>
      <c r="D17479" s="7" t="s">
        <v>33</v>
      </c>
      <c r="E17479" s="8" t="s">
        <v>34</v>
      </c>
      <c r="F17479" s="8">
        <v>8150000</v>
      </c>
      <c r="G17479" s="7" t="s">
        <v>35</v>
      </c>
      <c r="H17479" s="7" t="s">
        <v>240</v>
      </c>
      <c r="I17479" s="9" t="s">
        <v>241</v>
      </c>
      <c r="J17479" s="7" t="s">
        <v>6408</v>
      </c>
      <c r="K17479" s="10" t="s">
        <v>6408</v>
      </c>
      <c r="L17479" s="7">
        <v>1</v>
      </c>
      <c r="Q17479" s="12">
        <v>40177</v>
      </c>
      <c r="R17479" s="12">
        <v>40177</v>
      </c>
    </row>
    <row r="17480" spans="1:18" x14ac:dyDescent="0.25">
      <c r="A17480" s="7" t="s">
        <v>61374</v>
      </c>
      <c r="B17480" s="7" t="s">
        <v>61375</v>
      </c>
      <c r="C17480" s="7" t="s">
        <v>61376</v>
      </c>
      <c r="D17480" s="7" t="s">
        <v>61377</v>
      </c>
      <c r="E17480" s="8" t="s">
        <v>297</v>
      </c>
      <c r="F17480" s="8">
        <v>133318</v>
      </c>
      <c r="G17480" s="7" t="s">
        <v>35</v>
      </c>
      <c r="H17480" s="7" t="s">
        <v>240</v>
      </c>
      <c r="I17480" s="9" t="s">
        <v>930</v>
      </c>
      <c r="J17480" s="7" t="s">
        <v>5655</v>
      </c>
      <c r="K17480" s="10" t="s">
        <v>5655</v>
      </c>
      <c r="L17480" s="7">
        <v>1</v>
      </c>
      <c r="M17480" s="11">
        <v>39644</v>
      </c>
      <c r="N17480" s="7" t="s">
        <v>2736</v>
      </c>
      <c r="O17480" s="7" t="s">
        <v>2049</v>
      </c>
      <c r="P17480" s="10">
        <v>2008</v>
      </c>
      <c r="Q17480" s="12">
        <v>40179</v>
      </c>
      <c r="R17480" s="12">
        <v>40179</v>
      </c>
    </row>
    <row r="17481" spans="1:18" x14ac:dyDescent="0.25">
      <c r="A17481" s="7" t="s">
        <v>61378</v>
      </c>
      <c r="B17481" s="7" t="s">
        <v>61379</v>
      </c>
      <c r="C17481" s="7" t="s">
        <v>61380</v>
      </c>
      <c r="D17481" s="7" t="s">
        <v>10305</v>
      </c>
      <c r="E17481" s="8" t="s">
        <v>2060</v>
      </c>
      <c r="F17481" s="8">
        <v>323000000</v>
      </c>
      <c r="G17481" s="7" t="s">
        <v>35</v>
      </c>
      <c r="H17481" s="7" t="s">
        <v>24</v>
      </c>
      <c r="I17481" s="9" t="s">
        <v>93</v>
      </c>
      <c r="J17481" s="7" t="s">
        <v>314</v>
      </c>
      <c r="K17481" s="10" t="s">
        <v>2817</v>
      </c>
      <c r="L17481" s="7">
        <v>3</v>
      </c>
      <c r="M17481" s="11">
        <v>41380</v>
      </c>
      <c r="N17481" s="7" t="s">
        <v>411</v>
      </c>
      <c r="O17481" s="7" t="s">
        <v>412</v>
      </c>
      <c r="P17481" s="10">
        <v>2013</v>
      </c>
      <c r="Q17481" s="12">
        <v>41085</v>
      </c>
      <c r="R17481" s="12">
        <v>41850</v>
      </c>
    </row>
    <row r="17482" spans="1:18" x14ac:dyDescent="0.25">
      <c r="A17482" s="7" t="s">
        <v>61381</v>
      </c>
      <c r="B17482" s="7" t="s">
        <v>61382</v>
      </c>
      <c r="C17482" s="7" t="s">
        <v>61383</v>
      </c>
      <c r="D17482" s="7" t="s">
        <v>144</v>
      </c>
      <c r="E17482" s="8" t="s">
        <v>145</v>
      </c>
      <c r="F17482" s="8">
        <v>255867</v>
      </c>
      <c r="G17482" s="7" t="s">
        <v>35</v>
      </c>
      <c r="H17482" s="7" t="s">
        <v>24</v>
      </c>
      <c r="I17482" s="9" t="s">
        <v>10663</v>
      </c>
      <c r="J17482" s="7" t="s">
        <v>16411</v>
      </c>
      <c r="K17482" s="10" t="s">
        <v>16411</v>
      </c>
      <c r="L17482" s="7">
        <v>1</v>
      </c>
      <c r="M17482" s="11">
        <v>40909</v>
      </c>
      <c r="N17482" s="7" t="s">
        <v>111</v>
      </c>
      <c r="O17482" s="7" t="s">
        <v>112</v>
      </c>
      <c r="P17482" s="10">
        <v>2012</v>
      </c>
      <c r="Q17482" s="12">
        <v>41627</v>
      </c>
      <c r="R17482" s="12">
        <v>41627</v>
      </c>
    </row>
    <row r="17483" spans="1:18" x14ac:dyDescent="0.25">
      <c r="A17483" s="7" t="s">
        <v>61384</v>
      </c>
      <c r="B17483" s="7" t="s">
        <v>61385</v>
      </c>
      <c r="C17483" s="7" t="s">
        <v>61386</v>
      </c>
      <c r="D17483" s="7" t="s">
        <v>50375</v>
      </c>
      <c r="E17483" s="8" t="s">
        <v>323</v>
      </c>
      <c r="F17483" s="8">
        <v>100000</v>
      </c>
      <c r="G17483" s="7" t="s">
        <v>35</v>
      </c>
      <c r="H17483" s="7" t="s">
        <v>24</v>
      </c>
      <c r="I17483" s="9" t="s">
        <v>36</v>
      </c>
      <c r="J17483" s="7" t="s">
        <v>181</v>
      </c>
      <c r="K17483" s="10" t="s">
        <v>794</v>
      </c>
      <c r="L17483" s="7">
        <v>1</v>
      </c>
      <c r="M17483" s="11">
        <v>39326</v>
      </c>
      <c r="N17483" s="7" t="s">
        <v>642</v>
      </c>
      <c r="O17483" s="7" t="s">
        <v>643</v>
      </c>
      <c r="P17483" s="10">
        <v>2007</v>
      </c>
      <c r="Q17483" s="12">
        <v>40340</v>
      </c>
      <c r="R17483" s="12">
        <v>40340</v>
      </c>
    </row>
    <row r="17484" spans="1:18" x14ac:dyDescent="0.25">
      <c r="A17484" s="7" t="s">
        <v>61387</v>
      </c>
      <c r="B17484" s="7" t="s">
        <v>61388</v>
      </c>
      <c r="C17484" s="7" t="s">
        <v>61389</v>
      </c>
      <c r="D17484" s="7" t="s">
        <v>61390</v>
      </c>
      <c r="E17484" s="8" t="s">
        <v>7334</v>
      </c>
      <c r="F17484" s="8">
        <v>39000000</v>
      </c>
      <c r="G17484" s="7" t="s">
        <v>35</v>
      </c>
      <c r="H17484" s="7" t="s">
        <v>24</v>
      </c>
      <c r="I17484" s="9" t="s">
        <v>36</v>
      </c>
      <c r="J17484" s="7" t="s">
        <v>181</v>
      </c>
      <c r="K17484" s="10" t="s">
        <v>953</v>
      </c>
      <c r="L17484" s="7">
        <v>3</v>
      </c>
      <c r="M17484" s="11">
        <v>40483</v>
      </c>
      <c r="N17484" s="7" t="s">
        <v>198</v>
      </c>
      <c r="O17484" s="7" t="s">
        <v>199</v>
      </c>
      <c r="P17484" s="10">
        <v>2010</v>
      </c>
      <c r="Q17484" s="12">
        <v>40343</v>
      </c>
      <c r="R17484" s="12">
        <v>41955</v>
      </c>
    </row>
    <row r="17485" spans="1:18" x14ac:dyDescent="0.25">
      <c r="A17485" s="7" t="s">
        <v>61391</v>
      </c>
      <c r="B17485" s="7" t="s">
        <v>61392</v>
      </c>
      <c r="C17485" s="7" t="s">
        <v>61393</v>
      </c>
      <c r="D17485" s="7" t="s">
        <v>1071</v>
      </c>
      <c r="E17485" s="8" t="s">
        <v>1072</v>
      </c>
      <c r="F17485" s="8">
        <v>105000</v>
      </c>
      <c r="G17485" s="7" t="s">
        <v>35</v>
      </c>
      <c r="H17485" s="7" t="s">
        <v>24</v>
      </c>
      <c r="I17485" s="9" t="s">
        <v>36</v>
      </c>
      <c r="J17485" s="7" t="s">
        <v>181</v>
      </c>
      <c r="K17485" s="10" t="s">
        <v>277</v>
      </c>
      <c r="L17485" s="7">
        <v>1</v>
      </c>
      <c r="M17485" s="11">
        <v>41365</v>
      </c>
      <c r="N17485" s="7" t="s">
        <v>411</v>
      </c>
      <c r="O17485" s="7" t="s">
        <v>412</v>
      </c>
      <c r="P17485" s="10">
        <v>2013</v>
      </c>
      <c r="Q17485" s="12">
        <v>41556</v>
      </c>
      <c r="R17485" s="12">
        <v>41556</v>
      </c>
    </row>
    <row r="17486" spans="1:18" x14ac:dyDescent="0.25">
      <c r="A17486" s="7" t="s">
        <v>61394</v>
      </c>
      <c r="B17486" s="7" t="s">
        <v>61395</v>
      </c>
      <c r="C17486" s="7" t="s">
        <v>61396</v>
      </c>
      <c r="D17486" s="7" t="s">
        <v>365</v>
      </c>
      <c r="E17486" s="8" t="s">
        <v>366</v>
      </c>
      <c r="F17486" s="8">
        <v>35000000</v>
      </c>
      <c r="G17486" s="7" t="s">
        <v>35</v>
      </c>
      <c r="H17486" s="7" t="s">
        <v>240</v>
      </c>
      <c r="I17486" s="9" t="s">
        <v>2642</v>
      </c>
      <c r="J17486" s="7" t="s">
        <v>2643</v>
      </c>
      <c r="K17486" s="10" t="s">
        <v>2643</v>
      </c>
      <c r="L17486" s="7">
        <v>2</v>
      </c>
      <c r="M17486" s="11">
        <v>40179</v>
      </c>
      <c r="N17486" s="7" t="s">
        <v>96</v>
      </c>
      <c r="O17486" s="7" t="s">
        <v>97</v>
      </c>
      <c r="P17486" s="10">
        <v>2010</v>
      </c>
      <c r="Q17486" s="12">
        <v>41547</v>
      </c>
      <c r="R17486" s="12">
        <v>41547</v>
      </c>
    </row>
    <row r="17487" spans="1:18" x14ac:dyDescent="0.25">
      <c r="A17487" s="7" t="s">
        <v>61397</v>
      </c>
      <c r="B17487" s="7" t="s">
        <v>61398</v>
      </c>
      <c r="C17487" s="7" t="s">
        <v>61399</v>
      </c>
      <c r="D17487" s="7" t="s">
        <v>61400</v>
      </c>
      <c r="E17487" s="8" t="s">
        <v>87</v>
      </c>
      <c r="F17487" s="8">
        <v>800000</v>
      </c>
      <c r="G17487" s="7" t="s">
        <v>35</v>
      </c>
      <c r="H17487" s="7" t="s">
        <v>24</v>
      </c>
      <c r="I17487" s="9" t="s">
        <v>188</v>
      </c>
      <c r="J17487" s="7" t="s">
        <v>189</v>
      </c>
      <c r="K17487" s="10" t="s">
        <v>61401</v>
      </c>
      <c r="L17487" s="7">
        <v>1</v>
      </c>
      <c r="M17487" s="11">
        <v>39160</v>
      </c>
      <c r="N17487" s="7" t="s">
        <v>954</v>
      </c>
      <c r="O17487" s="7" t="s">
        <v>89</v>
      </c>
      <c r="P17487" s="10">
        <v>2007</v>
      </c>
      <c r="Q17487" s="12">
        <v>39083</v>
      </c>
      <c r="R17487" s="12">
        <v>39083</v>
      </c>
    </row>
    <row r="17488" spans="1:18" x14ac:dyDescent="0.25">
      <c r="A17488" s="7" t="s">
        <v>61402</v>
      </c>
      <c r="B17488" s="7" t="s">
        <v>61403</v>
      </c>
      <c r="C17488" s="7" t="s">
        <v>61404</v>
      </c>
      <c r="D17488" s="7" t="s">
        <v>6286</v>
      </c>
      <c r="E17488" s="8" t="s">
        <v>6287</v>
      </c>
      <c r="F17488" s="8">
        <v>150000000</v>
      </c>
      <c r="G17488" s="7" t="s">
        <v>35</v>
      </c>
      <c r="H17488" s="7" t="s">
        <v>24</v>
      </c>
      <c r="I17488" s="9" t="s">
        <v>36</v>
      </c>
      <c r="J17488" s="7" t="s">
        <v>181</v>
      </c>
      <c r="K17488" s="10" t="s">
        <v>182</v>
      </c>
      <c r="L17488" s="7">
        <v>2</v>
      </c>
      <c r="M17488" s="11">
        <v>40544</v>
      </c>
      <c r="N17488" s="7" t="s">
        <v>537</v>
      </c>
      <c r="O17488" s="7" t="s">
        <v>505</v>
      </c>
      <c r="P17488" s="10">
        <v>2011</v>
      </c>
      <c r="Q17488" s="12">
        <v>40544</v>
      </c>
      <c r="R17488" s="12">
        <v>41942</v>
      </c>
    </row>
    <row r="17489" spans="1:18" x14ac:dyDescent="0.25">
      <c r="A17489" s="7" t="s">
        <v>61405</v>
      </c>
      <c r="B17489" s="7" t="s">
        <v>61406</v>
      </c>
      <c r="C17489" s="7" t="s">
        <v>61407</v>
      </c>
      <c r="D17489" s="7" t="s">
        <v>61408</v>
      </c>
      <c r="E17489" s="8" t="s">
        <v>5091</v>
      </c>
      <c r="F17489" s="8">
        <v>16541250</v>
      </c>
      <c r="G17489" s="7" t="s">
        <v>35</v>
      </c>
      <c r="I17489" s="9"/>
      <c r="J17489" s="7"/>
      <c r="L17489" s="7">
        <v>3</v>
      </c>
      <c r="M17489" s="11">
        <v>41275</v>
      </c>
      <c r="N17489" s="7" t="s">
        <v>146</v>
      </c>
      <c r="O17489" s="7" t="s">
        <v>147</v>
      </c>
      <c r="P17489" s="10">
        <v>2013</v>
      </c>
      <c r="Q17489" s="12">
        <v>41640</v>
      </c>
      <c r="R17489" s="12">
        <v>41961</v>
      </c>
    </row>
    <row r="17490" spans="1:18" x14ac:dyDescent="0.25">
      <c r="A17490" s="7" t="s">
        <v>61409</v>
      </c>
      <c r="B17490" s="7" t="s">
        <v>61410</v>
      </c>
      <c r="C17490" s="7" t="s">
        <v>61411</v>
      </c>
      <c r="D17490" s="7" t="s">
        <v>61412</v>
      </c>
      <c r="E17490" s="8" t="s">
        <v>3662</v>
      </c>
      <c r="F17490" s="8">
        <v>960273</v>
      </c>
      <c r="G17490" s="7" t="s">
        <v>35</v>
      </c>
      <c r="H17490" s="7" t="s">
        <v>4832</v>
      </c>
      <c r="I17490" s="9"/>
      <c r="J17490" s="7" t="s">
        <v>4833</v>
      </c>
      <c r="K17490" s="10" t="s">
        <v>4834</v>
      </c>
      <c r="L17490" s="7">
        <v>1</v>
      </c>
      <c r="M17490" s="11">
        <v>39428</v>
      </c>
      <c r="N17490" s="7" t="s">
        <v>1360</v>
      </c>
      <c r="O17490" s="7" t="s">
        <v>1361</v>
      </c>
      <c r="P17490" s="10">
        <v>2007</v>
      </c>
      <c r="Q17490" s="12">
        <v>39814</v>
      </c>
      <c r="R17490" s="12">
        <v>39814</v>
      </c>
    </row>
    <row r="17491" spans="1:18" x14ac:dyDescent="0.25">
      <c r="A17491" s="7" t="s">
        <v>61413</v>
      </c>
      <c r="B17491" s="7" t="s">
        <v>61414</v>
      </c>
      <c r="D17491" s="7" t="s">
        <v>210</v>
      </c>
      <c r="E17491" s="8" t="s">
        <v>211</v>
      </c>
      <c r="F17491" s="8">
        <v>0</v>
      </c>
      <c r="G17491" s="7" t="s">
        <v>35</v>
      </c>
      <c r="H17491" s="7" t="s">
        <v>24</v>
      </c>
      <c r="I17491" s="9" t="s">
        <v>1289</v>
      </c>
      <c r="J17491" s="7" t="s">
        <v>1290</v>
      </c>
      <c r="K17491" s="10" t="s">
        <v>1290</v>
      </c>
      <c r="L17491" s="7">
        <v>1</v>
      </c>
      <c r="M17491" s="11">
        <v>40634</v>
      </c>
      <c r="N17491" s="7" t="s">
        <v>54</v>
      </c>
      <c r="O17491" s="7" t="s">
        <v>55</v>
      </c>
      <c r="P17491" s="10">
        <v>2011</v>
      </c>
      <c r="Q17491" s="12">
        <v>40653</v>
      </c>
      <c r="R17491" s="12">
        <v>40653</v>
      </c>
    </row>
    <row r="17492" spans="1:18" x14ac:dyDescent="0.25">
      <c r="A17492" s="7" t="s">
        <v>61415</v>
      </c>
      <c r="B17492" s="7" t="s">
        <v>61416</v>
      </c>
      <c r="C17492" s="7" t="s">
        <v>61417</v>
      </c>
      <c r="D17492" s="7" t="s">
        <v>625</v>
      </c>
      <c r="E17492" s="8" t="s">
        <v>323</v>
      </c>
      <c r="F17492" s="8">
        <v>250000</v>
      </c>
      <c r="G17492" s="7" t="s">
        <v>35</v>
      </c>
      <c r="H17492" s="7" t="s">
        <v>24</v>
      </c>
      <c r="I17492" s="9" t="s">
        <v>36</v>
      </c>
      <c r="J17492" s="7" t="s">
        <v>181</v>
      </c>
      <c r="K17492" s="10" t="s">
        <v>182</v>
      </c>
      <c r="L17492" s="7">
        <v>1</v>
      </c>
      <c r="M17492" s="11">
        <v>40909</v>
      </c>
      <c r="N17492" s="7" t="s">
        <v>111</v>
      </c>
      <c r="O17492" s="7" t="s">
        <v>112</v>
      </c>
      <c r="P17492" s="10">
        <v>2012</v>
      </c>
      <c r="Q17492" s="12">
        <v>41143</v>
      </c>
      <c r="R17492" s="12">
        <v>41143</v>
      </c>
    </row>
    <row r="17493" spans="1:18" x14ac:dyDescent="0.25">
      <c r="A17493" s="7" t="s">
        <v>61418</v>
      </c>
      <c r="B17493" s="7" t="s">
        <v>61419</v>
      </c>
      <c r="C17493" s="7" t="s">
        <v>61420</v>
      </c>
      <c r="D17493" s="7" t="s">
        <v>122</v>
      </c>
      <c r="E17493" s="8" t="s">
        <v>123</v>
      </c>
      <c r="F17493" s="8">
        <v>50000000</v>
      </c>
      <c r="G17493" s="7" t="s">
        <v>35</v>
      </c>
      <c r="H17493" s="7" t="s">
        <v>24</v>
      </c>
      <c r="I17493" s="9" t="s">
        <v>93</v>
      </c>
      <c r="J17493" s="7" t="s">
        <v>314</v>
      </c>
      <c r="K17493" s="10" t="s">
        <v>314</v>
      </c>
      <c r="L17493" s="7">
        <v>1</v>
      </c>
      <c r="Q17493" s="12">
        <v>41072</v>
      </c>
      <c r="R17493" s="12">
        <v>41072</v>
      </c>
    </row>
    <row r="17494" spans="1:18" x14ac:dyDescent="0.25">
      <c r="A17494" s="7" t="s">
        <v>61421</v>
      </c>
      <c r="B17494" s="7" t="s">
        <v>61422</v>
      </c>
      <c r="C17494" s="7" t="s">
        <v>61423</v>
      </c>
      <c r="D17494" s="7" t="s">
        <v>61424</v>
      </c>
      <c r="E17494" s="8" t="s">
        <v>137</v>
      </c>
      <c r="F17494" s="8">
        <v>1331100</v>
      </c>
      <c r="G17494" s="7" t="s">
        <v>35</v>
      </c>
      <c r="H17494" s="7" t="s">
        <v>5887</v>
      </c>
      <c r="I17494" s="9"/>
      <c r="J17494" s="7" t="s">
        <v>30179</v>
      </c>
      <c r="K17494" s="10" t="s">
        <v>30179</v>
      </c>
      <c r="L17494" s="7">
        <v>1</v>
      </c>
      <c r="M17494" s="11">
        <v>39356</v>
      </c>
      <c r="N17494" s="7" t="s">
        <v>4771</v>
      </c>
      <c r="O17494" s="7" t="s">
        <v>1361</v>
      </c>
      <c r="P17494" s="10">
        <v>2007</v>
      </c>
      <c r="Q17494" s="12">
        <v>39539</v>
      </c>
      <c r="R17494" s="12">
        <v>39539</v>
      </c>
    </row>
    <row r="17495" spans="1:18" x14ac:dyDescent="0.25">
      <c r="A17495" s="7" t="s">
        <v>61425</v>
      </c>
      <c r="B17495" s="7" t="s">
        <v>61426</v>
      </c>
      <c r="C17495" s="7" t="s">
        <v>61427</v>
      </c>
      <c r="D17495" s="7" t="s">
        <v>61428</v>
      </c>
      <c r="E17495" s="8" t="s">
        <v>297</v>
      </c>
      <c r="F17495" s="8">
        <v>0</v>
      </c>
      <c r="G17495" s="7" t="s">
        <v>35</v>
      </c>
      <c r="H17495" s="7" t="s">
        <v>24</v>
      </c>
      <c r="I17495" s="9" t="s">
        <v>764</v>
      </c>
      <c r="J17495" s="7" t="s">
        <v>14446</v>
      </c>
      <c r="K17495" s="10" t="s">
        <v>14446</v>
      </c>
      <c r="L17495" s="7">
        <v>1</v>
      </c>
      <c r="M17495" s="11">
        <v>40287</v>
      </c>
      <c r="N17495" s="7" t="s">
        <v>4205</v>
      </c>
      <c r="O17495" s="7" t="s">
        <v>1110</v>
      </c>
      <c r="P17495" s="10">
        <v>2010</v>
      </c>
      <c r="Q17495" s="12">
        <v>40898</v>
      </c>
      <c r="R17495" s="12">
        <v>40898</v>
      </c>
    </row>
    <row r="17496" spans="1:18" x14ac:dyDescent="0.25">
      <c r="A17496" s="7" t="s">
        <v>61429</v>
      </c>
      <c r="B17496" s="7" t="s">
        <v>61430</v>
      </c>
      <c r="C17496" s="7" t="s">
        <v>61431</v>
      </c>
      <c r="D17496" s="7" t="s">
        <v>10353</v>
      </c>
      <c r="E17496" s="8" t="s">
        <v>2536</v>
      </c>
      <c r="F17496" s="8">
        <v>5000000</v>
      </c>
      <c r="G17496" s="7" t="s">
        <v>23</v>
      </c>
      <c r="H17496" s="7" t="s">
        <v>24</v>
      </c>
      <c r="I17496" s="9" t="s">
        <v>281</v>
      </c>
      <c r="J17496" s="7" t="s">
        <v>282</v>
      </c>
      <c r="K17496" s="10" t="s">
        <v>282</v>
      </c>
      <c r="L17496" s="7">
        <v>1</v>
      </c>
      <c r="Q17496" s="12">
        <v>39264</v>
      </c>
      <c r="R17496" s="12">
        <v>39264</v>
      </c>
    </row>
    <row r="17497" spans="1:18" x14ac:dyDescent="0.25">
      <c r="A17497" s="7" t="s">
        <v>61432</v>
      </c>
      <c r="B17497" s="7" t="s">
        <v>61433</v>
      </c>
      <c r="F17497" s="8">
        <v>1516000</v>
      </c>
      <c r="G17497" s="7" t="s">
        <v>35</v>
      </c>
      <c r="H17497" s="7" t="s">
        <v>24</v>
      </c>
      <c r="I17497" s="9" t="s">
        <v>60</v>
      </c>
      <c r="J17497" s="7" t="s">
        <v>1368</v>
      </c>
      <c r="K17497" s="10" t="s">
        <v>1368</v>
      </c>
      <c r="L17497" s="7">
        <v>1</v>
      </c>
      <c r="M17497" s="11">
        <v>40544</v>
      </c>
      <c r="N17497" s="7" t="s">
        <v>537</v>
      </c>
      <c r="O17497" s="7" t="s">
        <v>505</v>
      </c>
      <c r="P17497" s="10">
        <v>2011</v>
      </c>
      <c r="Q17497" s="12">
        <v>41690</v>
      </c>
      <c r="R17497" s="12">
        <v>41690</v>
      </c>
    </row>
    <row r="17498" spans="1:18" x14ac:dyDescent="0.25">
      <c r="A17498" s="7" t="s">
        <v>61434</v>
      </c>
      <c r="B17498" s="7" t="s">
        <v>61435</v>
      </c>
      <c r="C17498" s="7" t="s">
        <v>61436</v>
      </c>
      <c r="D17498" s="7" t="s">
        <v>61437</v>
      </c>
      <c r="E17498" s="8" t="s">
        <v>8196</v>
      </c>
      <c r="F17498" s="8">
        <v>8500000</v>
      </c>
      <c r="G17498" s="7" t="s">
        <v>80</v>
      </c>
      <c r="H17498" s="7" t="s">
        <v>24</v>
      </c>
      <c r="I17498" s="9" t="s">
        <v>36</v>
      </c>
      <c r="J17498" s="7" t="s">
        <v>181</v>
      </c>
      <c r="K17498" s="10" t="s">
        <v>182</v>
      </c>
      <c r="L17498" s="7">
        <v>3</v>
      </c>
      <c r="M17498" s="11">
        <v>39479</v>
      </c>
      <c r="N17498" s="7" t="s">
        <v>2131</v>
      </c>
      <c r="O17498" s="7" t="s">
        <v>165</v>
      </c>
      <c r="P17498" s="10">
        <v>2008</v>
      </c>
      <c r="Q17498" s="12">
        <v>38565</v>
      </c>
      <c r="R17498" s="12">
        <v>40582</v>
      </c>
    </row>
    <row r="17499" spans="1:18" x14ac:dyDescent="0.25">
      <c r="A17499" s="7" t="s">
        <v>61438</v>
      </c>
      <c r="B17499" s="7" t="s">
        <v>61439</v>
      </c>
      <c r="C17499" s="7" t="s">
        <v>61440</v>
      </c>
      <c r="D17499" s="7" t="s">
        <v>296</v>
      </c>
      <c r="E17499" s="8" t="s">
        <v>297</v>
      </c>
      <c r="F17499" s="8">
        <v>1700000</v>
      </c>
      <c r="G17499" s="7" t="s">
        <v>23</v>
      </c>
      <c r="H17499" s="7" t="s">
        <v>240</v>
      </c>
      <c r="I17499" s="9" t="s">
        <v>2642</v>
      </c>
      <c r="J17499" s="7" t="s">
        <v>2643</v>
      </c>
      <c r="K17499" s="10" t="s">
        <v>2643</v>
      </c>
      <c r="L17499" s="7">
        <v>1</v>
      </c>
      <c r="M17499" s="11">
        <v>40179</v>
      </c>
      <c r="N17499" s="7" t="s">
        <v>96</v>
      </c>
      <c r="O17499" s="7" t="s">
        <v>97</v>
      </c>
      <c r="P17499" s="10">
        <v>2010</v>
      </c>
      <c r="Q17499" s="12">
        <v>40800</v>
      </c>
      <c r="R17499" s="12">
        <v>40800</v>
      </c>
    </row>
    <row r="17500" spans="1:18" x14ac:dyDescent="0.25">
      <c r="A17500" s="7" t="s">
        <v>61441</v>
      </c>
      <c r="B17500" s="7" t="s">
        <v>61442</v>
      </c>
      <c r="C17500" s="7" t="s">
        <v>61443</v>
      </c>
      <c r="D17500" s="7" t="s">
        <v>61444</v>
      </c>
      <c r="E17500" s="8" t="s">
        <v>18475</v>
      </c>
      <c r="F17500" s="8">
        <v>0</v>
      </c>
      <c r="G17500" s="7" t="s">
        <v>35</v>
      </c>
      <c r="H17500" s="7" t="s">
        <v>81</v>
      </c>
      <c r="I17500" s="9"/>
      <c r="J17500" s="7" t="s">
        <v>82</v>
      </c>
      <c r="K17500" s="10" t="s">
        <v>82</v>
      </c>
      <c r="L17500" s="7">
        <v>2</v>
      </c>
      <c r="M17500" s="11">
        <v>37257</v>
      </c>
      <c r="N17500" s="7" t="s">
        <v>527</v>
      </c>
      <c r="O17500" s="7" t="s">
        <v>528</v>
      </c>
      <c r="P17500" s="10">
        <v>2002</v>
      </c>
      <c r="Q17500" s="12">
        <v>41196</v>
      </c>
      <c r="R17500" s="12">
        <v>41640</v>
      </c>
    </row>
    <row r="17501" spans="1:18" x14ac:dyDescent="0.25">
      <c r="A17501" s="7" t="s">
        <v>61445</v>
      </c>
      <c r="B17501" s="7" t="s">
        <v>61446</v>
      </c>
      <c r="C17501" s="7" t="s">
        <v>61447</v>
      </c>
      <c r="D17501" s="7" t="s">
        <v>86</v>
      </c>
      <c r="E17501" s="8" t="s">
        <v>87</v>
      </c>
      <c r="F17501" s="8">
        <v>25000</v>
      </c>
      <c r="G17501" s="7" t="s">
        <v>35</v>
      </c>
      <c r="H17501" s="7" t="s">
        <v>24</v>
      </c>
      <c r="I17501" s="9" t="s">
        <v>25</v>
      </c>
      <c r="J17501" s="7" t="s">
        <v>26</v>
      </c>
      <c r="K17501" s="10" t="s">
        <v>27</v>
      </c>
      <c r="L17501" s="7">
        <v>1</v>
      </c>
      <c r="Q17501" s="12">
        <v>39967</v>
      </c>
      <c r="R17501" s="12">
        <v>39967</v>
      </c>
    </row>
    <row r="17502" spans="1:18" x14ac:dyDescent="0.25">
      <c r="A17502" s="7" t="s">
        <v>61448</v>
      </c>
      <c r="B17502" s="7" t="s">
        <v>61449</v>
      </c>
      <c r="C17502" s="7" t="s">
        <v>61450</v>
      </c>
      <c r="D17502" s="7" t="s">
        <v>908</v>
      </c>
      <c r="E17502" s="8" t="s">
        <v>909</v>
      </c>
      <c r="F17502" s="8">
        <v>2616800</v>
      </c>
      <c r="G17502" s="7" t="s">
        <v>80</v>
      </c>
      <c r="H17502" s="7" t="s">
        <v>454</v>
      </c>
      <c r="I17502" s="9"/>
      <c r="J17502" s="7" t="s">
        <v>455</v>
      </c>
      <c r="K17502" s="10" t="s">
        <v>455</v>
      </c>
      <c r="L17502" s="7">
        <v>1</v>
      </c>
      <c r="Q17502" s="12">
        <v>39087</v>
      </c>
      <c r="R17502" s="12">
        <v>39087</v>
      </c>
    </row>
    <row r="17503" spans="1:18" x14ac:dyDescent="0.25">
      <c r="A17503" s="7" t="s">
        <v>61451</v>
      </c>
      <c r="B17503" s="7" t="s">
        <v>61452</v>
      </c>
      <c r="C17503" s="7" t="s">
        <v>61453</v>
      </c>
      <c r="D17503" s="7" t="s">
        <v>210</v>
      </c>
      <c r="E17503" s="8" t="s">
        <v>211</v>
      </c>
      <c r="F17503" s="8">
        <v>4000000</v>
      </c>
      <c r="G17503" s="7" t="s">
        <v>23</v>
      </c>
      <c r="H17503" s="7" t="s">
        <v>24</v>
      </c>
      <c r="I17503" s="9" t="s">
        <v>25</v>
      </c>
      <c r="J17503" s="7" t="s">
        <v>26</v>
      </c>
      <c r="K17503" s="10" t="s">
        <v>27</v>
      </c>
      <c r="L17503" s="7">
        <v>2</v>
      </c>
      <c r="M17503" s="11">
        <v>40340</v>
      </c>
      <c r="N17503" s="7" t="s">
        <v>1109</v>
      </c>
      <c r="O17503" s="7" t="s">
        <v>1110</v>
      </c>
      <c r="P17503" s="10">
        <v>2010</v>
      </c>
      <c r="Q17503" s="12">
        <v>40800</v>
      </c>
      <c r="R17503" s="12">
        <v>41092</v>
      </c>
    </row>
    <row r="17504" spans="1:18" x14ac:dyDescent="0.25">
      <c r="A17504" s="7" t="s">
        <v>61454</v>
      </c>
      <c r="B17504" s="7" t="s">
        <v>61455</v>
      </c>
      <c r="C17504" s="7" t="s">
        <v>61456</v>
      </c>
      <c r="D17504" s="7" t="s">
        <v>61457</v>
      </c>
      <c r="E17504" s="8" t="s">
        <v>434</v>
      </c>
      <c r="F17504" s="8">
        <v>70200004</v>
      </c>
      <c r="G17504" s="7" t="s">
        <v>35</v>
      </c>
      <c r="H17504" s="7" t="s">
        <v>24</v>
      </c>
      <c r="I17504" s="9" t="s">
        <v>281</v>
      </c>
      <c r="J17504" s="7" t="s">
        <v>282</v>
      </c>
      <c r="K17504" s="10" t="s">
        <v>282</v>
      </c>
      <c r="L17504" s="7">
        <v>3</v>
      </c>
      <c r="M17504" s="11">
        <v>39203</v>
      </c>
      <c r="N17504" s="7" t="s">
        <v>2755</v>
      </c>
      <c r="O17504" s="7" t="s">
        <v>2756</v>
      </c>
      <c r="P17504" s="10">
        <v>2007</v>
      </c>
      <c r="Q17504" s="12">
        <v>40415</v>
      </c>
      <c r="R17504" s="12">
        <v>41744</v>
      </c>
    </row>
    <row r="17505" spans="1:18" x14ac:dyDescent="0.25">
      <c r="A17505" s="7" t="s">
        <v>61458</v>
      </c>
      <c r="B17505" s="7" t="s">
        <v>61459</v>
      </c>
      <c r="C17505" s="7" t="s">
        <v>61460</v>
      </c>
      <c r="D17505" s="7" t="s">
        <v>144</v>
      </c>
      <c r="E17505" s="8" t="s">
        <v>145</v>
      </c>
      <c r="F17505" s="8">
        <v>1000000</v>
      </c>
      <c r="G17505" s="7" t="s">
        <v>35</v>
      </c>
      <c r="H17505" s="7" t="s">
        <v>52</v>
      </c>
      <c r="I17505" s="9"/>
      <c r="J17505" s="7" t="s">
        <v>53</v>
      </c>
      <c r="K17505" s="10" t="s">
        <v>53</v>
      </c>
      <c r="L17505" s="7">
        <v>1</v>
      </c>
      <c r="M17505" s="11">
        <v>39814</v>
      </c>
      <c r="N17505" s="7" t="s">
        <v>171</v>
      </c>
      <c r="O17505" s="7" t="s">
        <v>172</v>
      </c>
      <c r="P17505" s="10">
        <v>2009</v>
      </c>
      <c r="Q17505" s="12">
        <v>41669</v>
      </c>
      <c r="R17505" s="12">
        <v>41669</v>
      </c>
    </row>
    <row r="17506" spans="1:18" x14ac:dyDescent="0.25">
      <c r="A17506" s="7" t="s">
        <v>61461</v>
      </c>
      <c r="B17506" s="7" t="s">
        <v>61462</v>
      </c>
      <c r="C17506" s="7" t="s">
        <v>61463</v>
      </c>
      <c r="D17506" s="7" t="s">
        <v>61464</v>
      </c>
      <c r="E17506" s="8" t="s">
        <v>323</v>
      </c>
      <c r="F17506" s="8">
        <v>1000000</v>
      </c>
      <c r="G17506" s="7" t="s">
        <v>35</v>
      </c>
      <c r="I17506" s="9"/>
      <c r="J17506" s="7"/>
      <c r="L17506" s="7">
        <v>1</v>
      </c>
      <c r="Q17506" s="12">
        <v>41795</v>
      </c>
      <c r="R17506" s="12">
        <v>41795</v>
      </c>
    </row>
    <row r="17507" spans="1:18" x14ac:dyDescent="0.25">
      <c r="A17507" s="7" t="s">
        <v>61465</v>
      </c>
      <c r="B17507" s="7" t="s">
        <v>61466</v>
      </c>
      <c r="C17507" s="7" t="s">
        <v>61467</v>
      </c>
      <c r="D17507" s="7" t="s">
        <v>61468</v>
      </c>
      <c r="E17507" s="8" t="s">
        <v>3894</v>
      </c>
      <c r="F17507" s="8">
        <v>0</v>
      </c>
      <c r="G17507" s="7" t="s">
        <v>35</v>
      </c>
      <c r="H17507" s="7" t="s">
        <v>24</v>
      </c>
      <c r="I17507" s="9" t="s">
        <v>36</v>
      </c>
      <c r="J17507" s="7" t="s">
        <v>181</v>
      </c>
      <c r="K17507" s="10" t="s">
        <v>182</v>
      </c>
      <c r="L17507" s="7">
        <v>1</v>
      </c>
      <c r="M17507" s="11">
        <v>40614</v>
      </c>
      <c r="N17507" s="7" t="s">
        <v>1552</v>
      </c>
      <c r="O17507" s="7" t="s">
        <v>505</v>
      </c>
      <c r="P17507" s="10">
        <v>2011</v>
      </c>
      <c r="Q17507" s="12">
        <v>40759</v>
      </c>
      <c r="R17507" s="12">
        <v>40759</v>
      </c>
    </row>
    <row r="17508" spans="1:18" x14ac:dyDescent="0.25">
      <c r="A17508" s="7" t="s">
        <v>61469</v>
      </c>
      <c r="B17508" s="7" t="s">
        <v>61470</v>
      </c>
      <c r="C17508" s="7" t="s">
        <v>61471</v>
      </c>
      <c r="D17508" s="7" t="s">
        <v>33</v>
      </c>
      <c r="E17508" s="8" t="s">
        <v>34</v>
      </c>
      <c r="F17508" s="8">
        <v>8000000</v>
      </c>
      <c r="H17508" s="7" t="s">
        <v>24</v>
      </c>
      <c r="I17508" s="9" t="s">
        <v>36</v>
      </c>
      <c r="J17508" s="7" t="s">
        <v>181</v>
      </c>
      <c r="K17508" s="10" t="s">
        <v>1184</v>
      </c>
      <c r="L17508" s="7">
        <v>1</v>
      </c>
      <c r="Q17508" s="12">
        <v>41141</v>
      </c>
      <c r="R17508" s="12">
        <v>41141</v>
      </c>
    </row>
    <row r="17509" spans="1:18" x14ac:dyDescent="0.25">
      <c r="A17509" s="7" t="s">
        <v>61472</v>
      </c>
      <c r="B17509" s="7" t="s">
        <v>61473</v>
      </c>
      <c r="C17509" s="7" t="s">
        <v>61474</v>
      </c>
      <c r="D17509" s="7" t="s">
        <v>1295</v>
      </c>
      <c r="E17509" s="8" t="s">
        <v>1296</v>
      </c>
      <c r="F17509" s="8">
        <v>12319440</v>
      </c>
      <c r="G17509" s="7" t="s">
        <v>35</v>
      </c>
      <c r="H17509" s="7" t="s">
        <v>1347</v>
      </c>
      <c r="I17509" s="9"/>
      <c r="J17509" s="7" t="s">
        <v>1881</v>
      </c>
      <c r="L17509" s="7">
        <v>3</v>
      </c>
      <c r="M17509" s="11">
        <v>40909</v>
      </c>
      <c r="N17509" s="7" t="s">
        <v>111</v>
      </c>
      <c r="O17509" s="7" t="s">
        <v>112</v>
      </c>
      <c r="P17509" s="10">
        <v>2012</v>
      </c>
      <c r="Q17509" s="12">
        <v>41061</v>
      </c>
      <c r="R17509" s="12">
        <v>41281</v>
      </c>
    </row>
    <row r="17510" spans="1:18" x14ac:dyDescent="0.25">
      <c r="A17510" s="7" t="s">
        <v>61475</v>
      </c>
      <c r="B17510" s="7" t="s">
        <v>61476</v>
      </c>
      <c r="C17510" s="7" t="s">
        <v>61477</v>
      </c>
      <c r="D17510" s="7" t="s">
        <v>86</v>
      </c>
      <c r="E17510" s="8" t="s">
        <v>87</v>
      </c>
      <c r="F17510" s="8">
        <v>0</v>
      </c>
      <c r="G17510" s="7" t="s">
        <v>35</v>
      </c>
      <c r="H17510" s="7" t="s">
        <v>24</v>
      </c>
      <c r="I17510" s="9" t="s">
        <v>25</v>
      </c>
      <c r="J17510" s="7" t="s">
        <v>26</v>
      </c>
      <c r="K17510" s="10" t="s">
        <v>27</v>
      </c>
      <c r="L17510" s="7">
        <v>1</v>
      </c>
      <c r="M17510" s="11">
        <v>39295</v>
      </c>
      <c r="N17510" s="7" t="s">
        <v>730</v>
      </c>
      <c r="O17510" s="7" t="s">
        <v>643</v>
      </c>
      <c r="P17510" s="10">
        <v>2007</v>
      </c>
      <c r="Q17510" s="12">
        <v>39387</v>
      </c>
      <c r="R17510" s="12">
        <v>39387</v>
      </c>
    </row>
    <row r="17511" spans="1:18" x14ac:dyDescent="0.25">
      <c r="A17511" s="7" t="s">
        <v>61478</v>
      </c>
      <c r="B17511" s="7" t="s">
        <v>61479</v>
      </c>
      <c r="C17511" s="7" t="s">
        <v>61480</v>
      </c>
      <c r="D17511" s="7" t="s">
        <v>106</v>
      </c>
      <c r="E17511" s="8" t="s">
        <v>107</v>
      </c>
      <c r="F17511" s="8">
        <v>100000</v>
      </c>
      <c r="G17511" s="7" t="s">
        <v>35</v>
      </c>
      <c r="H17511" s="7" t="s">
        <v>24</v>
      </c>
      <c r="I17511" s="9" t="s">
        <v>1196</v>
      </c>
      <c r="J17511" s="7" t="s">
        <v>1197</v>
      </c>
      <c r="K17511" s="10" t="s">
        <v>5758</v>
      </c>
      <c r="L17511" s="7">
        <v>1</v>
      </c>
      <c r="M17511" s="11">
        <v>40817</v>
      </c>
      <c r="N17511" s="7" t="s">
        <v>73</v>
      </c>
      <c r="O17511" s="7" t="s">
        <v>74</v>
      </c>
      <c r="P17511" s="10">
        <v>2011</v>
      </c>
      <c r="Q17511" s="12">
        <v>40817</v>
      </c>
      <c r="R17511" s="12">
        <v>40817</v>
      </c>
    </row>
    <row r="17512" spans="1:18" x14ac:dyDescent="0.25">
      <c r="A17512" s="7" t="s">
        <v>61481</v>
      </c>
      <c r="B17512" s="7" t="s">
        <v>61482</v>
      </c>
      <c r="C17512" s="7" t="s">
        <v>61483</v>
      </c>
      <c r="D17512" s="7" t="s">
        <v>365</v>
      </c>
      <c r="E17512" s="8" t="s">
        <v>366</v>
      </c>
      <c r="F17512" s="8">
        <v>3044200</v>
      </c>
      <c r="G17512" s="7" t="s">
        <v>35</v>
      </c>
      <c r="H17512" s="7" t="s">
        <v>24</v>
      </c>
      <c r="I17512" s="9" t="s">
        <v>1218</v>
      </c>
      <c r="J17512" s="7" t="s">
        <v>1219</v>
      </c>
      <c r="K17512" s="10" t="s">
        <v>61484</v>
      </c>
      <c r="L17512" s="7">
        <v>2</v>
      </c>
      <c r="M17512" s="11">
        <v>39814</v>
      </c>
      <c r="N17512" s="7" t="s">
        <v>171</v>
      </c>
      <c r="O17512" s="7" t="s">
        <v>172</v>
      </c>
      <c r="P17512" s="10">
        <v>2009</v>
      </c>
      <c r="Q17512" s="12">
        <v>40941</v>
      </c>
      <c r="R17512" s="12">
        <v>41892</v>
      </c>
    </row>
    <row r="17513" spans="1:18" x14ac:dyDescent="0.25">
      <c r="A17513" s="7" t="s">
        <v>61485</v>
      </c>
      <c r="B17513" s="7" t="s">
        <v>61486</v>
      </c>
      <c r="C17513" s="7" t="s">
        <v>61487</v>
      </c>
      <c r="D17513" s="7" t="s">
        <v>12191</v>
      </c>
      <c r="E17513" s="8" t="s">
        <v>3773</v>
      </c>
      <c r="F17513" s="8">
        <v>625160</v>
      </c>
      <c r="G17513" s="7" t="s">
        <v>35</v>
      </c>
      <c r="H17513" s="7" t="s">
        <v>24</v>
      </c>
      <c r="I17513" s="9" t="s">
        <v>151</v>
      </c>
      <c r="J17513" s="7" t="s">
        <v>613</v>
      </c>
      <c r="K17513" s="10" t="s">
        <v>3346</v>
      </c>
      <c r="L17513" s="7">
        <v>2</v>
      </c>
      <c r="M17513" s="11">
        <v>37444</v>
      </c>
      <c r="N17513" s="7" t="s">
        <v>10268</v>
      </c>
      <c r="O17513" s="7" t="s">
        <v>10269</v>
      </c>
      <c r="P17513" s="10">
        <v>2002</v>
      </c>
      <c r="Q17513" s="12">
        <v>40402</v>
      </c>
      <c r="R17513" s="12">
        <v>40613</v>
      </c>
    </row>
    <row r="17514" spans="1:18" x14ac:dyDescent="0.25">
      <c r="A17514" s="7" t="s">
        <v>61488</v>
      </c>
      <c r="B17514" s="7" t="s">
        <v>61489</v>
      </c>
      <c r="C17514" s="7" t="s">
        <v>61490</v>
      </c>
      <c r="D17514" s="7" t="s">
        <v>68</v>
      </c>
      <c r="E17514" s="8" t="s">
        <v>69</v>
      </c>
      <c r="F17514" s="8">
        <v>1270000</v>
      </c>
      <c r="G17514" s="7" t="s">
        <v>35</v>
      </c>
      <c r="I17514" s="9"/>
      <c r="J17514" s="7"/>
      <c r="L17514" s="7">
        <v>1</v>
      </c>
      <c r="M17514" s="11">
        <v>36911</v>
      </c>
      <c r="N17514" s="7" t="s">
        <v>154</v>
      </c>
      <c r="O17514" s="7" t="s">
        <v>155</v>
      </c>
      <c r="P17514" s="10">
        <v>2001</v>
      </c>
      <c r="Q17514" s="12">
        <v>41332</v>
      </c>
      <c r="R17514" s="12">
        <v>41332</v>
      </c>
    </row>
    <row r="17515" spans="1:18" x14ac:dyDescent="0.25">
      <c r="A17515" s="7" t="s">
        <v>61491</v>
      </c>
      <c r="B17515" s="7" t="s">
        <v>61492</v>
      </c>
      <c r="C17515" s="7" t="s">
        <v>61493</v>
      </c>
      <c r="D17515" s="7" t="s">
        <v>275</v>
      </c>
      <c r="E17515" s="8" t="s">
        <v>276</v>
      </c>
      <c r="F17515" s="8">
        <v>2535204</v>
      </c>
      <c r="G17515" s="7" t="s">
        <v>35</v>
      </c>
      <c r="H17515" s="7" t="s">
        <v>24</v>
      </c>
      <c r="I17515" s="9" t="s">
        <v>36</v>
      </c>
      <c r="J17515" s="7" t="s">
        <v>898</v>
      </c>
      <c r="K17515" s="10" t="s">
        <v>4874</v>
      </c>
      <c r="L17515" s="7">
        <v>3</v>
      </c>
      <c r="M17515" s="11">
        <v>38718</v>
      </c>
      <c r="N17515" s="7" t="s">
        <v>400</v>
      </c>
      <c r="O17515" s="7" t="s">
        <v>401</v>
      </c>
      <c r="P17515" s="10">
        <v>2006</v>
      </c>
      <c r="Q17515" s="12">
        <v>40310</v>
      </c>
      <c r="R17515" s="12">
        <v>41316</v>
      </c>
    </row>
    <row r="17516" spans="1:18" x14ac:dyDescent="0.25">
      <c r="A17516" s="7" t="s">
        <v>61494</v>
      </c>
      <c r="B17516" s="7" t="s">
        <v>61495</v>
      </c>
      <c r="C17516" s="7" t="s">
        <v>61496</v>
      </c>
      <c r="D17516" s="7" t="s">
        <v>2043</v>
      </c>
      <c r="E17516" s="8" t="s">
        <v>107</v>
      </c>
      <c r="F17516" s="8">
        <v>3000000</v>
      </c>
      <c r="G17516" s="7" t="s">
        <v>35</v>
      </c>
      <c r="H17516" s="7" t="s">
        <v>24</v>
      </c>
      <c r="I17516" s="9" t="s">
        <v>36</v>
      </c>
      <c r="J17516" s="7" t="s">
        <v>181</v>
      </c>
      <c r="K17516" s="10" t="s">
        <v>182</v>
      </c>
      <c r="L17516" s="7">
        <v>1</v>
      </c>
      <c r="M17516" s="11">
        <v>41275</v>
      </c>
      <c r="N17516" s="7" t="s">
        <v>146</v>
      </c>
      <c r="O17516" s="7" t="s">
        <v>147</v>
      </c>
      <c r="P17516" s="10">
        <v>2013</v>
      </c>
      <c r="Q17516" s="12">
        <v>41534</v>
      </c>
      <c r="R17516" s="12">
        <v>41534</v>
      </c>
    </row>
    <row r="17517" spans="1:18" x14ac:dyDescent="0.25">
      <c r="A17517" s="7" t="s">
        <v>61497</v>
      </c>
      <c r="B17517" s="7" t="s">
        <v>61498</v>
      </c>
      <c r="C17517" s="7" t="s">
        <v>61499</v>
      </c>
      <c r="D17517" s="7" t="s">
        <v>33</v>
      </c>
      <c r="E17517" s="8" t="s">
        <v>34</v>
      </c>
      <c r="F17517" s="8">
        <v>2825768</v>
      </c>
      <c r="G17517" s="7" t="s">
        <v>35</v>
      </c>
      <c r="H17517" s="7" t="s">
        <v>205</v>
      </c>
      <c r="I17517" s="9"/>
      <c r="J17517" s="7" t="s">
        <v>292</v>
      </c>
      <c r="K17517" s="10" t="s">
        <v>292</v>
      </c>
      <c r="L17517" s="7">
        <v>2</v>
      </c>
      <c r="Q17517" s="12">
        <v>39387</v>
      </c>
      <c r="R17517" s="12">
        <v>40179</v>
      </c>
    </row>
    <row r="17518" spans="1:18" x14ac:dyDescent="0.25">
      <c r="A17518" s="7" t="s">
        <v>61500</v>
      </c>
      <c r="B17518" s="7" t="s">
        <v>61501</v>
      </c>
      <c r="C17518" s="7" t="s">
        <v>61502</v>
      </c>
      <c r="D17518" s="7" t="s">
        <v>27389</v>
      </c>
      <c r="E17518" s="8" t="s">
        <v>9781</v>
      </c>
      <c r="F17518" s="8">
        <v>1400000</v>
      </c>
      <c r="G17518" s="7" t="s">
        <v>35</v>
      </c>
      <c r="H17518" s="7" t="s">
        <v>24</v>
      </c>
      <c r="I17518" s="9" t="s">
        <v>782</v>
      </c>
      <c r="J17518" s="7" t="s">
        <v>783</v>
      </c>
      <c r="K17518" s="10" t="s">
        <v>22633</v>
      </c>
      <c r="L17518" s="7">
        <v>1</v>
      </c>
      <c r="Q17518" s="12">
        <v>41794</v>
      </c>
      <c r="R17518" s="12">
        <v>41794</v>
      </c>
    </row>
    <row r="17519" spans="1:18" x14ac:dyDescent="0.25">
      <c r="A17519" s="7" t="s">
        <v>61503</v>
      </c>
      <c r="B17519" s="7" t="s">
        <v>61504</v>
      </c>
      <c r="C17519" s="7" t="s">
        <v>61505</v>
      </c>
      <c r="D17519" s="7" t="s">
        <v>61506</v>
      </c>
      <c r="E17519" s="8" t="s">
        <v>323</v>
      </c>
      <c r="F17519" s="8">
        <v>0</v>
      </c>
      <c r="G17519" s="7" t="s">
        <v>23</v>
      </c>
      <c r="H17519" s="7" t="s">
        <v>24</v>
      </c>
      <c r="I17519" s="9" t="s">
        <v>25</v>
      </c>
      <c r="J17519" s="7" t="s">
        <v>26</v>
      </c>
      <c r="K17519" s="10" t="s">
        <v>27</v>
      </c>
      <c r="L17519" s="7">
        <v>1</v>
      </c>
      <c r="Q17519" s="12">
        <v>39326</v>
      </c>
      <c r="R17519" s="12">
        <v>39326</v>
      </c>
    </row>
    <row r="17520" spans="1:18" x14ac:dyDescent="0.25">
      <c r="A17520" s="7" t="s">
        <v>61507</v>
      </c>
      <c r="B17520" s="7" t="s">
        <v>61508</v>
      </c>
      <c r="D17520" s="7" t="s">
        <v>405</v>
      </c>
      <c r="E17520" s="8" t="s">
        <v>34</v>
      </c>
      <c r="F17520" s="8">
        <v>69000</v>
      </c>
      <c r="G17520" s="7" t="s">
        <v>35</v>
      </c>
      <c r="H17520" s="7" t="s">
        <v>24</v>
      </c>
      <c r="I17520" s="9" t="s">
        <v>1196</v>
      </c>
      <c r="J17520" s="7" t="s">
        <v>1197</v>
      </c>
      <c r="K17520" s="10" t="s">
        <v>8972</v>
      </c>
      <c r="L17520" s="7">
        <v>1</v>
      </c>
      <c r="M17520" s="11">
        <v>41880</v>
      </c>
      <c r="N17520" s="7" t="s">
        <v>244</v>
      </c>
      <c r="O17520" s="7" t="s">
        <v>223</v>
      </c>
      <c r="P17520" s="10">
        <v>2014</v>
      </c>
      <c r="Q17520" s="12">
        <v>41771</v>
      </c>
      <c r="R17520" s="12">
        <v>41771</v>
      </c>
    </row>
    <row r="17521" spans="1:18" x14ac:dyDescent="0.25">
      <c r="A17521" s="7" t="s">
        <v>61509</v>
      </c>
      <c r="B17521" s="7" t="s">
        <v>61510</v>
      </c>
      <c r="D17521" s="7" t="s">
        <v>433</v>
      </c>
      <c r="E17521" s="8" t="s">
        <v>434</v>
      </c>
      <c r="F17521" s="8">
        <v>150000</v>
      </c>
      <c r="G17521" s="7" t="s">
        <v>35</v>
      </c>
      <c r="H17521" s="7" t="s">
        <v>205</v>
      </c>
      <c r="I17521" s="9"/>
      <c r="J17521" s="7" t="s">
        <v>292</v>
      </c>
      <c r="K17521" s="10" t="s">
        <v>292</v>
      </c>
      <c r="L17521" s="7">
        <v>1</v>
      </c>
      <c r="M17521" s="11">
        <v>41821</v>
      </c>
      <c r="N17521" s="7" t="s">
        <v>222</v>
      </c>
      <c r="O17521" s="7" t="s">
        <v>223</v>
      </c>
      <c r="P17521" s="10">
        <v>2014</v>
      </c>
      <c r="Q17521" s="12">
        <v>41849</v>
      </c>
      <c r="R17521" s="12">
        <v>41849</v>
      </c>
    </row>
    <row r="17522" spans="1:18" x14ac:dyDescent="0.25">
      <c r="A17522" s="7" t="s">
        <v>61511</v>
      </c>
      <c r="B17522" s="7" t="s">
        <v>61512</v>
      </c>
      <c r="C17522" s="7" t="s">
        <v>61513</v>
      </c>
      <c r="D17522" s="7" t="s">
        <v>86</v>
      </c>
      <c r="E17522" s="8" t="s">
        <v>87</v>
      </c>
      <c r="F17522" s="8">
        <v>500000</v>
      </c>
      <c r="G17522" s="7" t="s">
        <v>35</v>
      </c>
      <c r="H17522" s="7" t="s">
        <v>24</v>
      </c>
      <c r="I17522" s="9" t="s">
        <v>93</v>
      </c>
      <c r="J17522" s="7" t="s">
        <v>314</v>
      </c>
      <c r="K17522" s="10" t="s">
        <v>314</v>
      </c>
      <c r="L17522" s="7">
        <v>1</v>
      </c>
      <c r="M17522" s="11">
        <v>41214</v>
      </c>
      <c r="N17522" s="7" t="s">
        <v>471</v>
      </c>
      <c r="O17522" s="7" t="s">
        <v>46</v>
      </c>
      <c r="P17522" s="10">
        <v>2012</v>
      </c>
      <c r="Q17522" s="12">
        <v>41214</v>
      </c>
      <c r="R17522" s="12">
        <v>41214</v>
      </c>
    </row>
    <row r="17523" spans="1:18" x14ac:dyDescent="0.25">
      <c r="A17523" s="7" t="s">
        <v>61514</v>
      </c>
      <c r="B17523" s="7" t="s">
        <v>61515</v>
      </c>
      <c r="C17523" s="7" t="s">
        <v>61516</v>
      </c>
      <c r="D17523" s="7" t="s">
        <v>61517</v>
      </c>
      <c r="E17523" s="8" t="s">
        <v>2913</v>
      </c>
      <c r="F17523" s="8">
        <v>25000000</v>
      </c>
      <c r="G17523" s="7" t="s">
        <v>35</v>
      </c>
      <c r="H17523" s="7" t="s">
        <v>240</v>
      </c>
      <c r="I17523" s="9" t="s">
        <v>241</v>
      </c>
      <c r="J17523" s="7" t="s">
        <v>242</v>
      </c>
      <c r="K17523" s="10" t="s">
        <v>242</v>
      </c>
      <c r="L17523" s="7">
        <v>1</v>
      </c>
      <c r="Q17523" s="12">
        <v>41893</v>
      </c>
      <c r="R17523" s="12">
        <v>41893</v>
      </c>
    </row>
    <row r="17524" spans="1:18" x14ac:dyDescent="0.25">
      <c r="A17524" s="7" t="s">
        <v>61518</v>
      </c>
      <c r="B17524" s="7" t="s">
        <v>61519</v>
      </c>
      <c r="D17524" s="7" t="s">
        <v>61520</v>
      </c>
      <c r="E17524" s="8" t="s">
        <v>4568</v>
      </c>
      <c r="F17524" s="8">
        <v>0</v>
      </c>
      <c r="G17524" s="7" t="s">
        <v>23</v>
      </c>
      <c r="H17524" s="7" t="s">
        <v>24</v>
      </c>
      <c r="I17524" s="9" t="s">
        <v>36</v>
      </c>
      <c r="J17524" s="7" t="s">
        <v>181</v>
      </c>
      <c r="K17524" s="10" t="s">
        <v>182</v>
      </c>
      <c r="L17524" s="7">
        <v>1</v>
      </c>
      <c r="M17524" s="11">
        <v>34700</v>
      </c>
      <c r="N17524" s="7" t="s">
        <v>3231</v>
      </c>
      <c r="O17524" s="7" t="s">
        <v>3232</v>
      </c>
      <c r="P17524" s="10">
        <v>1995</v>
      </c>
      <c r="Q17524" s="12">
        <v>37328</v>
      </c>
      <c r="R17524" s="12">
        <v>37328</v>
      </c>
    </row>
    <row r="17525" spans="1:18" x14ac:dyDescent="0.25">
      <c r="A17525" s="7" t="s">
        <v>61521</v>
      </c>
      <c r="B17525" s="7" t="s">
        <v>61522</v>
      </c>
      <c r="C17525" s="7" t="s">
        <v>61523</v>
      </c>
      <c r="D17525" s="7" t="s">
        <v>61524</v>
      </c>
      <c r="E17525" s="8" t="s">
        <v>7937</v>
      </c>
      <c r="F17525" s="8">
        <v>140559</v>
      </c>
      <c r="G17525" s="7" t="s">
        <v>35</v>
      </c>
      <c r="I17525" s="9"/>
      <c r="J17525" s="7"/>
      <c r="L17525" s="7">
        <v>1</v>
      </c>
      <c r="Q17525" s="12">
        <v>40687</v>
      </c>
      <c r="R17525" s="12">
        <v>40687</v>
      </c>
    </row>
    <row r="17526" spans="1:18" x14ac:dyDescent="0.25">
      <c r="A17526" s="7" t="s">
        <v>61525</v>
      </c>
      <c r="B17526" s="7" t="s">
        <v>61526</v>
      </c>
      <c r="C17526" s="7" t="s">
        <v>61527</v>
      </c>
      <c r="D17526" s="7" t="s">
        <v>365</v>
      </c>
      <c r="E17526" s="8" t="s">
        <v>366</v>
      </c>
      <c r="F17526" s="8">
        <v>35000</v>
      </c>
      <c r="G17526" s="7" t="s">
        <v>35</v>
      </c>
      <c r="H17526" s="7" t="s">
        <v>24</v>
      </c>
      <c r="I17526" s="9" t="s">
        <v>2591</v>
      </c>
      <c r="J17526" s="7" t="s">
        <v>2963</v>
      </c>
      <c r="K17526" s="10" t="s">
        <v>2963</v>
      </c>
      <c r="L17526" s="7">
        <v>1</v>
      </c>
      <c r="M17526" s="11">
        <v>41640</v>
      </c>
      <c r="N17526" s="7" t="s">
        <v>63</v>
      </c>
      <c r="O17526" s="7" t="s">
        <v>64</v>
      </c>
      <c r="P17526" s="10">
        <v>2014</v>
      </c>
      <c r="Q17526" s="12">
        <v>41800</v>
      </c>
      <c r="R17526" s="12">
        <v>41800</v>
      </c>
    </row>
    <row r="17527" spans="1:18" x14ac:dyDescent="0.25">
      <c r="A17527" s="7" t="s">
        <v>61528</v>
      </c>
      <c r="B17527" s="7" t="s">
        <v>61529</v>
      </c>
      <c r="D17527" s="7" t="s">
        <v>22779</v>
      </c>
      <c r="E17527" s="8" t="s">
        <v>69</v>
      </c>
      <c r="F17527" s="8">
        <v>56000000</v>
      </c>
      <c r="G17527" s="7" t="s">
        <v>23</v>
      </c>
      <c r="H17527" s="7" t="s">
        <v>24</v>
      </c>
      <c r="I17527" s="9" t="s">
        <v>36</v>
      </c>
      <c r="J17527" s="7" t="s">
        <v>37</v>
      </c>
      <c r="K17527" s="10" t="s">
        <v>37</v>
      </c>
      <c r="L17527" s="7">
        <v>3</v>
      </c>
      <c r="M17527" s="11">
        <v>35796</v>
      </c>
      <c r="N17527" s="7" t="s">
        <v>674</v>
      </c>
      <c r="O17527" s="7" t="s">
        <v>675</v>
      </c>
      <c r="P17527" s="10">
        <v>1998</v>
      </c>
      <c r="Q17527" s="12">
        <v>36525</v>
      </c>
      <c r="R17527" s="12">
        <v>36963</v>
      </c>
    </row>
    <row r="17528" spans="1:18" x14ac:dyDescent="0.25">
      <c r="A17528" s="7" t="s">
        <v>61530</v>
      </c>
      <c r="B17528" s="7" t="s">
        <v>61531</v>
      </c>
      <c r="C17528" s="7" t="s">
        <v>61532</v>
      </c>
      <c r="D17528" s="7" t="s">
        <v>61533</v>
      </c>
      <c r="E17528" s="8" t="s">
        <v>323</v>
      </c>
      <c r="F17528" s="8">
        <v>17050000</v>
      </c>
      <c r="G17528" s="7" t="s">
        <v>35</v>
      </c>
      <c r="H17528" s="7" t="s">
        <v>24</v>
      </c>
      <c r="I17528" s="9" t="s">
        <v>36</v>
      </c>
      <c r="J17528" s="7" t="s">
        <v>181</v>
      </c>
      <c r="K17528" s="10" t="s">
        <v>1073</v>
      </c>
      <c r="L17528" s="7">
        <v>3</v>
      </c>
      <c r="M17528" s="11">
        <v>38718</v>
      </c>
      <c r="N17528" s="7" t="s">
        <v>400</v>
      </c>
      <c r="O17528" s="7" t="s">
        <v>401</v>
      </c>
      <c r="P17528" s="10">
        <v>2006</v>
      </c>
      <c r="Q17528" s="12">
        <v>39083</v>
      </c>
      <c r="R17528" s="12">
        <v>40640</v>
      </c>
    </row>
    <row r="17529" spans="1:18" x14ac:dyDescent="0.25">
      <c r="A17529" s="7" t="s">
        <v>61534</v>
      </c>
      <c r="B17529" s="7" t="s">
        <v>61535</v>
      </c>
      <c r="C17529" s="7" t="s">
        <v>61536</v>
      </c>
      <c r="D17529" s="7" t="s">
        <v>61537</v>
      </c>
      <c r="E17529" s="8" t="s">
        <v>21430</v>
      </c>
      <c r="F17529" s="8">
        <v>250000</v>
      </c>
      <c r="G17529" s="7" t="s">
        <v>35</v>
      </c>
      <c r="H17529" s="7" t="s">
        <v>24</v>
      </c>
      <c r="I17529" s="9" t="s">
        <v>93</v>
      </c>
      <c r="J17529" s="7" t="s">
        <v>314</v>
      </c>
      <c r="K17529" s="10" t="s">
        <v>61538</v>
      </c>
      <c r="L17529" s="7">
        <v>1</v>
      </c>
      <c r="M17529" s="11">
        <v>40909</v>
      </c>
      <c r="N17529" s="7" t="s">
        <v>111</v>
      </c>
      <c r="O17529" s="7" t="s">
        <v>112</v>
      </c>
      <c r="P17529" s="10">
        <v>2012</v>
      </c>
      <c r="Q17529" s="12">
        <v>41274</v>
      </c>
      <c r="R17529" s="12">
        <v>41274</v>
      </c>
    </row>
    <row r="17530" spans="1:18" x14ac:dyDescent="0.25">
      <c r="A17530" s="7" t="s">
        <v>61539</v>
      </c>
      <c r="B17530" s="7" t="s">
        <v>61540</v>
      </c>
      <c r="C17530" s="7" t="s">
        <v>61541</v>
      </c>
      <c r="D17530" s="7" t="s">
        <v>625</v>
      </c>
      <c r="E17530" s="8" t="s">
        <v>323</v>
      </c>
      <c r="F17530" s="8">
        <v>192990</v>
      </c>
      <c r="G17530" s="7" t="s">
        <v>35</v>
      </c>
      <c r="H17530" s="7" t="s">
        <v>52</v>
      </c>
      <c r="I17530" s="9"/>
      <c r="J17530" s="7" t="s">
        <v>61542</v>
      </c>
      <c r="L17530" s="7">
        <v>1</v>
      </c>
      <c r="M17530" s="11">
        <v>41548</v>
      </c>
      <c r="N17530" s="7" t="s">
        <v>1602</v>
      </c>
      <c r="O17530" s="7" t="s">
        <v>140</v>
      </c>
      <c r="P17530" s="10">
        <v>2013</v>
      </c>
      <c r="Q17530" s="12">
        <v>41452</v>
      </c>
      <c r="R17530" s="12">
        <v>41452</v>
      </c>
    </row>
    <row r="17531" spans="1:18" x14ac:dyDescent="0.25">
      <c r="A17531" s="7" t="s">
        <v>61543</v>
      </c>
      <c r="B17531" s="7" t="s">
        <v>61544</v>
      </c>
      <c r="C17531" s="7" t="s">
        <v>61545</v>
      </c>
      <c r="F17531" s="8">
        <v>875000</v>
      </c>
      <c r="H17531" s="7" t="s">
        <v>24</v>
      </c>
      <c r="I17531" s="9" t="s">
        <v>36</v>
      </c>
      <c r="J17531" s="7" t="s">
        <v>181</v>
      </c>
      <c r="K17531" s="10" t="s">
        <v>594</v>
      </c>
      <c r="L17531" s="7">
        <v>1</v>
      </c>
      <c r="M17531" s="11">
        <v>41289</v>
      </c>
      <c r="N17531" s="7" t="s">
        <v>146</v>
      </c>
      <c r="O17531" s="7" t="s">
        <v>147</v>
      </c>
      <c r="P17531" s="10">
        <v>2013</v>
      </c>
      <c r="Q17531" s="12">
        <v>41325</v>
      </c>
      <c r="R17531" s="12">
        <v>41325</v>
      </c>
    </row>
    <row r="17532" spans="1:18" x14ac:dyDescent="0.25">
      <c r="A17532" s="7" t="s">
        <v>61546</v>
      </c>
      <c r="B17532" s="7" t="s">
        <v>61547</v>
      </c>
      <c r="C17532" s="7" t="s">
        <v>61548</v>
      </c>
      <c r="D17532" s="7" t="s">
        <v>61549</v>
      </c>
      <c r="E17532" s="8" t="s">
        <v>61550</v>
      </c>
      <c r="F17532" s="8">
        <v>450000</v>
      </c>
      <c r="G17532" s="7" t="s">
        <v>35</v>
      </c>
      <c r="H17532" s="7" t="s">
        <v>24</v>
      </c>
      <c r="I17532" s="9" t="s">
        <v>93</v>
      </c>
      <c r="J17532" s="7" t="s">
        <v>314</v>
      </c>
      <c r="K17532" s="10" t="s">
        <v>314</v>
      </c>
      <c r="L17532" s="7">
        <v>1</v>
      </c>
      <c r="M17532" s="11">
        <v>41275</v>
      </c>
      <c r="N17532" s="7" t="s">
        <v>146</v>
      </c>
      <c r="O17532" s="7" t="s">
        <v>147</v>
      </c>
      <c r="P17532" s="10">
        <v>2013</v>
      </c>
      <c r="Q17532" s="12">
        <v>41791</v>
      </c>
      <c r="R17532" s="12">
        <v>41791</v>
      </c>
    </row>
    <row r="17533" spans="1:18" x14ac:dyDescent="0.25">
      <c r="A17533" s="7" t="s">
        <v>61551</v>
      </c>
      <c r="B17533" s="7" t="s">
        <v>61552</v>
      </c>
      <c r="C17533" s="7" t="s">
        <v>61553</v>
      </c>
      <c r="D17533" s="7" t="s">
        <v>18803</v>
      </c>
      <c r="E17533" s="8" t="s">
        <v>310</v>
      </c>
      <c r="F17533" s="8">
        <v>35000</v>
      </c>
      <c r="G17533" s="7" t="s">
        <v>35</v>
      </c>
      <c r="H17533" s="7" t="s">
        <v>1089</v>
      </c>
      <c r="I17533" s="9"/>
      <c r="J17533" s="7" t="s">
        <v>1469</v>
      </c>
      <c r="K17533" s="10" t="s">
        <v>9403</v>
      </c>
      <c r="L17533" s="7">
        <v>1</v>
      </c>
      <c r="M17533" s="11">
        <v>40775</v>
      </c>
      <c r="N17533" s="7" t="s">
        <v>1091</v>
      </c>
      <c r="O17533" s="7" t="s">
        <v>230</v>
      </c>
      <c r="P17533" s="10">
        <v>2011</v>
      </c>
      <c r="Q17533" s="12">
        <v>41275</v>
      </c>
      <c r="R17533" s="12">
        <v>41275</v>
      </c>
    </row>
    <row r="17534" spans="1:18" x14ac:dyDescent="0.25">
      <c r="A17534" s="7" t="s">
        <v>61554</v>
      </c>
      <c r="B17534" s="7" t="s">
        <v>61555</v>
      </c>
      <c r="C17534" s="7" t="s">
        <v>61556</v>
      </c>
      <c r="F17534" s="8">
        <v>125000000</v>
      </c>
      <c r="G17534" s="7" t="s">
        <v>23</v>
      </c>
      <c r="H17534" s="7" t="s">
        <v>24</v>
      </c>
      <c r="I17534" s="9" t="s">
        <v>60</v>
      </c>
      <c r="J17534" s="7" t="s">
        <v>1368</v>
      </c>
      <c r="K17534" s="10" t="s">
        <v>1368</v>
      </c>
      <c r="L17534" s="7">
        <v>1</v>
      </c>
      <c r="M17534" s="11">
        <v>24473</v>
      </c>
      <c r="N17534" s="7" t="s">
        <v>5753</v>
      </c>
      <c r="O17534" s="7" t="s">
        <v>5754</v>
      </c>
      <c r="P17534" s="10">
        <v>1967</v>
      </c>
      <c r="Q17534" s="12">
        <v>41535</v>
      </c>
      <c r="R17534" s="12">
        <v>41535</v>
      </c>
    </row>
    <row r="17535" spans="1:18" x14ac:dyDescent="0.25">
      <c r="A17535" s="7" t="s">
        <v>61557</v>
      </c>
      <c r="B17535" s="7" t="s">
        <v>61558</v>
      </c>
      <c r="C17535" s="7" t="s">
        <v>61559</v>
      </c>
      <c r="D17535" s="7" t="s">
        <v>11239</v>
      </c>
      <c r="E17535" s="8" t="s">
        <v>69</v>
      </c>
      <c r="F17535" s="8">
        <v>5000000</v>
      </c>
      <c r="G17535" s="7" t="s">
        <v>35</v>
      </c>
      <c r="H17535" s="7" t="s">
        <v>24</v>
      </c>
      <c r="I17535" s="9" t="s">
        <v>36</v>
      </c>
      <c r="J17535" s="7" t="s">
        <v>181</v>
      </c>
      <c r="K17535" s="10" t="s">
        <v>695</v>
      </c>
      <c r="L17535" s="7">
        <v>1</v>
      </c>
      <c r="M17535" s="11">
        <v>41640</v>
      </c>
      <c r="N17535" s="7" t="s">
        <v>63</v>
      </c>
      <c r="O17535" s="7" t="s">
        <v>64</v>
      </c>
      <c r="P17535" s="10">
        <v>2014</v>
      </c>
      <c r="Q17535" s="12">
        <v>41780</v>
      </c>
      <c r="R17535" s="12">
        <v>41780</v>
      </c>
    </row>
    <row r="17536" spans="1:18" x14ac:dyDescent="0.25">
      <c r="A17536" s="7" t="s">
        <v>61560</v>
      </c>
      <c r="B17536" s="7" t="s">
        <v>61561</v>
      </c>
      <c r="C17536" s="7" t="s">
        <v>61562</v>
      </c>
      <c r="D17536" s="7" t="s">
        <v>106</v>
      </c>
      <c r="E17536" s="8" t="s">
        <v>107</v>
      </c>
      <c r="F17536" s="8">
        <v>0</v>
      </c>
      <c r="G17536" s="7" t="s">
        <v>35</v>
      </c>
      <c r="I17536" s="9"/>
      <c r="J17536" s="7"/>
      <c r="L17536" s="7">
        <v>1</v>
      </c>
      <c r="Q17536" s="12">
        <v>40664</v>
      </c>
      <c r="R17536" s="12">
        <v>40664</v>
      </c>
    </row>
    <row r="17537" spans="1:18" x14ac:dyDescent="0.25">
      <c r="A17537" s="7" t="s">
        <v>61563</v>
      </c>
      <c r="B17537" s="7" t="s">
        <v>61564</v>
      </c>
      <c r="C17537" s="7" t="s">
        <v>61565</v>
      </c>
      <c r="D17537" s="7" t="s">
        <v>5310</v>
      </c>
      <c r="E17537" s="8" t="s">
        <v>323</v>
      </c>
      <c r="F17537" s="8">
        <v>40000</v>
      </c>
      <c r="G17537" s="7" t="s">
        <v>35</v>
      </c>
      <c r="H17537" s="7" t="s">
        <v>24</v>
      </c>
      <c r="I17537" s="9" t="s">
        <v>36</v>
      </c>
      <c r="J17537" s="7" t="s">
        <v>181</v>
      </c>
      <c r="K17537" s="10" t="s">
        <v>953</v>
      </c>
      <c r="L17537" s="7">
        <v>2</v>
      </c>
      <c r="M17537" s="11">
        <v>38930</v>
      </c>
      <c r="N17537" s="7" t="s">
        <v>1323</v>
      </c>
      <c r="O17537" s="7" t="s">
        <v>630</v>
      </c>
      <c r="P17537" s="10">
        <v>2006</v>
      </c>
      <c r="Q17537" s="12">
        <v>38930</v>
      </c>
      <c r="R17537" s="12">
        <v>38930</v>
      </c>
    </row>
    <row r="17538" spans="1:18" x14ac:dyDescent="0.25">
      <c r="A17538" s="7" t="s">
        <v>61566</v>
      </c>
      <c r="B17538" s="7" t="s">
        <v>61567</v>
      </c>
      <c r="D17538" s="7" t="s">
        <v>619</v>
      </c>
      <c r="E17538" s="8" t="s">
        <v>22</v>
      </c>
      <c r="F17538" s="8">
        <v>0</v>
      </c>
      <c r="G17538" s="7" t="s">
        <v>35</v>
      </c>
      <c r="I17538" s="9"/>
      <c r="J17538" s="7"/>
      <c r="L17538" s="7">
        <v>1</v>
      </c>
      <c r="Q17538" s="12">
        <v>40673</v>
      </c>
      <c r="R17538" s="12">
        <v>40673</v>
      </c>
    </row>
    <row r="17539" spans="1:18" x14ac:dyDescent="0.25">
      <c r="A17539" s="7" t="s">
        <v>61568</v>
      </c>
      <c r="B17539" s="7" t="s">
        <v>61569</v>
      </c>
      <c r="C17539" s="7" t="s">
        <v>61570</v>
      </c>
      <c r="D17539" s="7" t="s">
        <v>61571</v>
      </c>
      <c r="E17539" s="8" t="s">
        <v>434</v>
      </c>
      <c r="F17539" s="8">
        <v>400000</v>
      </c>
      <c r="G17539" s="7" t="s">
        <v>35</v>
      </c>
      <c r="H17539" s="7" t="s">
        <v>24</v>
      </c>
      <c r="I17539" s="9" t="s">
        <v>36</v>
      </c>
      <c r="J17539" s="7" t="s">
        <v>37</v>
      </c>
      <c r="K17539" s="10" t="s">
        <v>45708</v>
      </c>
      <c r="L17539" s="7">
        <v>2</v>
      </c>
      <c r="Q17539" s="12">
        <v>40831</v>
      </c>
      <c r="R17539" s="12">
        <v>41244</v>
      </c>
    </row>
    <row r="17540" spans="1:18" x14ac:dyDescent="0.25">
      <c r="A17540" s="7" t="s">
        <v>61572</v>
      </c>
      <c r="B17540" s="7" t="s">
        <v>61573</v>
      </c>
      <c r="C17540" s="7" t="s">
        <v>61574</v>
      </c>
      <c r="F17540" s="8">
        <v>0</v>
      </c>
      <c r="G17540" s="7" t="s">
        <v>35</v>
      </c>
      <c r="I17540" s="9"/>
      <c r="J17540" s="7"/>
      <c r="L17540" s="7">
        <v>1</v>
      </c>
      <c r="M17540" s="11">
        <v>40802</v>
      </c>
      <c r="N17540" s="7" t="s">
        <v>229</v>
      </c>
      <c r="O17540" s="7" t="s">
        <v>230</v>
      </c>
      <c r="P17540" s="10">
        <v>2011</v>
      </c>
      <c r="Q17540" s="12">
        <v>41792</v>
      </c>
      <c r="R17540" s="12">
        <v>41792</v>
      </c>
    </row>
    <row r="17541" spans="1:18" x14ac:dyDescent="0.25">
      <c r="A17541" s="7" t="s">
        <v>61575</v>
      </c>
      <c r="B17541" s="7" t="s">
        <v>61576</v>
      </c>
      <c r="C17541" s="7" t="s">
        <v>61577</v>
      </c>
      <c r="D17541" s="7" t="s">
        <v>2066</v>
      </c>
      <c r="E17541" s="8" t="s">
        <v>2067</v>
      </c>
      <c r="F17541" s="8">
        <v>64900000</v>
      </c>
      <c r="G17541" s="7" t="s">
        <v>23</v>
      </c>
      <c r="H17541" s="7" t="s">
        <v>24</v>
      </c>
      <c r="I17541" s="9" t="s">
        <v>281</v>
      </c>
      <c r="J17541" s="7" t="s">
        <v>282</v>
      </c>
      <c r="K17541" s="10" t="s">
        <v>283</v>
      </c>
      <c r="L17541" s="7">
        <v>7</v>
      </c>
      <c r="M17541" s="11">
        <v>35431</v>
      </c>
      <c r="N17541" s="7" t="s">
        <v>1436</v>
      </c>
      <c r="O17541" s="7" t="s">
        <v>1437</v>
      </c>
      <c r="P17541" s="10">
        <v>1997</v>
      </c>
      <c r="Q17541" s="12">
        <v>36526</v>
      </c>
      <c r="R17541" s="12">
        <v>37893</v>
      </c>
    </row>
    <row r="17542" spans="1:18" x14ac:dyDescent="0.25">
      <c r="A17542" s="7" t="s">
        <v>61578</v>
      </c>
      <c r="B17542" s="7" t="s">
        <v>61579</v>
      </c>
      <c r="C17542" s="7" t="s">
        <v>61580</v>
      </c>
      <c r="D17542" s="7" t="s">
        <v>50420</v>
      </c>
      <c r="E17542" s="8" t="s">
        <v>434</v>
      </c>
      <c r="F17542" s="8">
        <v>12000</v>
      </c>
      <c r="G17542" s="7" t="s">
        <v>23</v>
      </c>
      <c r="H17542" s="7" t="s">
        <v>24</v>
      </c>
      <c r="I17542" s="9" t="s">
        <v>188</v>
      </c>
      <c r="J17542" s="7" t="s">
        <v>189</v>
      </c>
      <c r="K17542" s="10" t="s">
        <v>189</v>
      </c>
      <c r="L17542" s="7">
        <v>2</v>
      </c>
      <c r="M17542" s="11">
        <v>40179</v>
      </c>
      <c r="N17542" s="7" t="s">
        <v>96</v>
      </c>
      <c r="O17542" s="7" t="s">
        <v>97</v>
      </c>
      <c r="P17542" s="10">
        <v>2010</v>
      </c>
      <c r="Q17542" s="12">
        <v>40483</v>
      </c>
      <c r="R17542" s="12">
        <v>40522</v>
      </c>
    </row>
    <row r="17543" spans="1:18" x14ac:dyDescent="0.25">
      <c r="A17543" s="7" t="s">
        <v>61581</v>
      </c>
      <c r="B17543" s="7" t="s">
        <v>61582</v>
      </c>
      <c r="C17543" s="7" t="s">
        <v>61583</v>
      </c>
      <c r="D17543" s="7" t="s">
        <v>61584</v>
      </c>
      <c r="E17543" s="8" t="s">
        <v>6761</v>
      </c>
      <c r="F17543" s="8">
        <v>2500000</v>
      </c>
      <c r="G17543" s="7" t="s">
        <v>35</v>
      </c>
      <c r="H17543" s="7" t="s">
        <v>454</v>
      </c>
      <c r="I17543" s="9"/>
      <c r="J17543" s="7" t="s">
        <v>455</v>
      </c>
      <c r="K17543" s="10" t="s">
        <v>455</v>
      </c>
      <c r="L17543" s="7">
        <v>2</v>
      </c>
      <c r="M17543" s="11">
        <v>40544</v>
      </c>
      <c r="N17543" s="7" t="s">
        <v>537</v>
      </c>
      <c r="O17543" s="7" t="s">
        <v>505</v>
      </c>
      <c r="P17543" s="10">
        <v>2011</v>
      </c>
      <c r="Q17543" s="12">
        <v>41365</v>
      </c>
      <c r="R17543" s="12">
        <v>41791</v>
      </c>
    </row>
    <row r="17544" spans="1:18" x14ac:dyDescent="0.25">
      <c r="A17544" s="7" t="s">
        <v>61585</v>
      </c>
      <c r="B17544" s="7" t="s">
        <v>61586</v>
      </c>
      <c r="C17544" s="7" t="s">
        <v>61587</v>
      </c>
      <c r="D17544" s="7" t="s">
        <v>1205</v>
      </c>
      <c r="E17544" s="8" t="s">
        <v>1206</v>
      </c>
      <c r="F17544" s="8">
        <v>700000</v>
      </c>
      <c r="G17544" s="7" t="s">
        <v>35</v>
      </c>
      <c r="H17544" s="7" t="s">
        <v>24</v>
      </c>
      <c r="I17544" s="9" t="s">
        <v>1321</v>
      </c>
      <c r="J17544" s="7" t="s">
        <v>613</v>
      </c>
      <c r="K17544" s="10" t="s">
        <v>3390</v>
      </c>
      <c r="L17544" s="7">
        <v>1</v>
      </c>
      <c r="M17544" s="11">
        <v>41275</v>
      </c>
      <c r="N17544" s="7" t="s">
        <v>146</v>
      </c>
      <c r="O17544" s="7" t="s">
        <v>147</v>
      </c>
      <c r="P17544" s="10">
        <v>2013</v>
      </c>
      <c r="Q17544" s="12">
        <v>41873</v>
      </c>
      <c r="R17544" s="12">
        <v>41873</v>
      </c>
    </row>
    <row r="17545" spans="1:18" x14ac:dyDescent="0.25">
      <c r="A17545" s="7" t="s">
        <v>61588</v>
      </c>
      <c r="B17545" s="7" t="s">
        <v>61589</v>
      </c>
      <c r="C17545" s="7" t="s">
        <v>61590</v>
      </c>
      <c r="D17545" s="7" t="s">
        <v>61591</v>
      </c>
      <c r="E17545" s="8" t="s">
        <v>107</v>
      </c>
      <c r="F17545" s="8">
        <v>0</v>
      </c>
      <c r="G17545" s="7" t="s">
        <v>23</v>
      </c>
      <c r="H17545" s="7" t="s">
        <v>10544</v>
      </c>
      <c r="I17545" s="9"/>
      <c r="J17545" s="7" t="s">
        <v>13558</v>
      </c>
      <c r="K17545" s="10" t="s">
        <v>13558</v>
      </c>
      <c r="L17545" s="7">
        <v>1</v>
      </c>
      <c r="M17545" s="11">
        <v>40227</v>
      </c>
      <c r="N17545" s="7" t="s">
        <v>2575</v>
      </c>
      <c r="O17545" s="7" t="s">
        <v>97</v>
      </c>
      <c r="P17545" s="10">
        <v>2010</v>
      </c>
      <c r="Q17545" s="12">
        <v>40352</v>
      </c>
      <c r="R17545" s="12">
        <v>40352</v>
      </c>
    </row>
    <row r="17546" spans="1:18" x14ac:dyDescent="0.25">
      <c r="A17546" s="7" t="s">
        <v>61592</v>
      </c>
      <c r="B17546" s="7" t="s">
        <v>61593</v>
      </c>
      <c r="C17546" s="7" t="s">
        <v>61594</v>
      </c>
      <c r="D17546" s="7" t="s">
        <v>61595</v>
      </c>
      <c r="E17546" s="8" t="s">
        <v>228</v>
      </c>
      <c r="F17546" s="8">
        <v>200000</v>
      </c>
      <c r="G17546" s="7" t="s">
        <v>35</v>
      </c>
      <c r="H17546" s="7" t="s">
        <v>24</v>
      </c>
      <c r="I17546" s="9" t="s">
        <v>25</v>
      </c>
      <c r="J17546" s="7" t="s">
        <v>26</v>
      </c>
      <c r="K17546" s="10" t="s">
        <v>27</v>
      </c>
      <c r="L17546" s="7">
        <v>1</v>
      </c>
      <c r="M17546" s="11">
        <v>41334</v>
      </c>
      <c r="N17546" s="7" t="s">
        <v>514</v>
      </c>
      <c r="O17546" s="7" t="s">
        <v>147</v>
      </c>
      <c r="P17546" s="10">
        <v>2013</v>
      </c>
      <c r="Q17546" s="12">
        <v>41532</v>
      </c>
      <c r="R17546" s="12">
        <v>41532</v>
      </c>
    </row>
    <row r="17547" spans="1:18" x14ac:dyDescent="0.25">
      <c r="A17547" s="7" t="s">
        <v>61596</v>
      </c>
      <c r="B17547" s="7" t="s">
        <v>61597</v>
      </c>
      <c r="C17547" s="7" t="s">
        <v>61598</v>
      </c>
      <c r="D17547" s="7" t="s">
        <v>61599</v>
      </c>
      <c r="E17547" s="8" t="s">
        <v>17906</v>
      </c>
      <c r="F17547" s="8">
        <v>1120000</v>
      </c>
      <c r="G17547" s="7" t="s">
        <v>35</v>
      </c>
      <c r="H17547" s="7" t="s">
        <v>24</v>
      </c>
      <c r="I17547" s="9" t="s">
        <v>60</v>
      </c>
      <c r="J17547" s="7" t="s">
        <v>1368</v>
      </c>
      <c r="K17547" s="10" t="s">
        <v>1368</v>
      </c>
      <c r="L17547" s="7">
        <v>3</v>
      </c>
      <c r="Q17547" s="12">
        <v>41577</v>
      </c>
      <c r="R17547" s="12">
        <v>41730</v>
      </c>
    </row>
    <row r="17548" spans="1:18" x14ac:dyDescent="0.25">
      <c r="A17548" s="7" t="s">
        <v>61600</v>
      </c>
      <c r="B17548" s="7" t="s">
        <v>61601</v>
      </c>
      <c r="C17548" s="7" t="s">
        <v>61602</v>
      </c>
      <c r="D17548" s="7" t="s">
        <v>1713</v>
      </c>
      <c r="E17548" s="8" t="s">
        <v>542</v>
      </c>
      <c r="F17548" s="8">
        <v>100000</v>
      </c>
      <c r="G17548" s="7" t="s">
        <v>35</v>
      </c>
      <c r="H17548" s="7" t="s">
        <v>24</v>
      </c>
      <c r="I17548" s="9" t="s">
        <v>188</v>
      </c>
      <c r="J17548" s="7" t="s">
        <v>189</v>
      </c>
      <c r="K17548" s="10" t="s">
        <v>190</v>
      </c>
      <c r="L17548" s="7">
        <v>1</v>
      </c>
      <c r="M17548" s="11">
        <v>40848</v>
      </c>
      <c r="N17548" s="7" t="s">
        <v>2287</v>
      </c>
      <c r="O17548" s="7" t="s">
        <v>74</v>
      </c>
      <c r="P17548" s="10">
        <v>2011</v>
      </c>
      <c r="Q17548" s="12">
        <v>41520</v>
      </c>
      <c r="R17548" s="12">
        <v>41520</v>
      </c>
    </row>
    <row r="17549" spans="1:18" x14ac:dyDescent="0.25">
      <c r="A17549" s="7" t="s">
        <v>61603</v>
      </c>
      <c r="B17549" s="7" t="s">
        <v>61604</v>
      </c>
      <c r="C17549" s="7" t="s">
        <v>61605</v>
      </c>
      <c r="D17549" s="7" t="s">
        <v>365</v>
      </c>
      <c r="E17549" s="8" t="s">
        <v>366</v>
      </c>
      <c r="F17549" s="8">
        <v>3500000</v>
      </c>
      <c r="G17549" s="7" t="s">
        <v>35</v>
      </c>
      <c r="H17549" s="7" t="s">
        <v>205</v>
      </c>
      <c r="I17549" s="9"/>
      <c r="J17549" s="7" t="s">
        <v>371</v>
      </c>
      <c r="L17549" s="7">
        <v>1</v>
      </c>
      <c r="Q17549" s="12">
        <v>41564</v>
      </c>
      <c r="R17549" s="12">
        <v>41564</v>
      </c>
    </row>
    <row r="17550" spans="1:18" x14ac:dyDescent="0.25">
      <c r="A17550" s="7" t="s">
        <v>61606</v>
      </c>
      <c r="B17550" s="7" t="s">
        <v>61607</v>
      </c>
      <c r="C17550" s="7" t="s">
        <v>61608</v>
      </c>
      <c r="D17550" s="7" t="s">
        <v>625</v>
      </c>
      <c r="E17550" s="8" t="s">
        <v>323</v>
      </c>
      <c r="F17550" s="8">
        <v>200000</v>
      </c>
      <c r="G17550" s="7" t="s">
        <v>35</v>
      </c>
      <c r="H17550" s="7" t="s">
        <v>24</v>
      </c>
      <c r="I17550" s="9" t="s">
        <v>36</v>
      </c>
      <c r="J17550" s="7" t="s">
        <v>37</v>
      </c>
      <c r="K17550" s="10" t="s">
        <v>387</v>
      </c>
      <c r="L17550" s="7">
        <v>2</v>
      </c>
      <c r="M17550" s="11">
        <v>40748</v>
      </c>
      <c r="N17550" s="7" t="s">
        <v>1706</v>
      </c>
      <c r="O17550" s="7" t="s">
        <v>230</v>
      </c>
      <c r="P17550" s="10">
        <v>2011</v>
      </c>
      <c r="Q17550" s="12">
        <v>40989</v>
      </c>
      <c r="R17550" s="12">
        <v>41315</v>
      </c>
    </row>
    <row r="17551" spans="1:18" x14ac:dyDescent="0.25">
      <c r="A17551" s="7" t="s">
        <v>61609</v>
      </c>
      <c r="B17551" s="7" t="s">
        <v>61610</v>
      </c>
      <c r="C17551" s="7" t="s">
        <v>61611</v>
      </c>
      <c r="D17551" s="7" t="s">
        <v>106</v>
      </c>
      <c r="E17551" s="8" t="s">
        <v>107</v>
      </c>
      <c r="F17551" s="8">
        <v>150000</v>
      </c>
      <c r="G17551" s="7" t="s">
        <v>80</v>
      </c>
      <c r="I17551" s="9"/>
      <c r="J17551" s="7"/>
      <c r="L17551" s="7">
        <v>1</v>
      </c>
      <c r="M17551" s="11">
        <v>39083</v>
      </c>
      <c r="N17551" s="7" t="s">
        <v>88</v>
      </c>
      <c r="O17551" s="7" t="s">
        <v>89</v>
      </c>
      <c r="P17551" s="10">
        <v>2007</v>
      </c>
      <c r="Q17551" s="12">
        <v>39722</v>
      </c>
      <c r="R17551" s="12">
        <v>39722</v>
      </c>
    </row>
    <row r="17552" spans="1:18" x14ac:dyDescent="0.25">
      <c r="A17552" s="7" t="s">
        <v>61612</v>
      </c>
      <c r="B17552" s="7" t="s">
        <v>61613</v>
      </c>
      <c r="C17552" s="7" t="s">
        <v>61614</v>
      </c>
      <c r="D17552" s="7" t="s">
        <v>61615</v>
      </c>
      <c r="E17552" s="8" t="s">
        <v>87</v>
      </c>
      <c r="F17552" s="8">
        <v>310000</v>
      </c>
      <c r="H17552" s="7" t="s">
        <v>749</v>
      </c>
      <c r="I17552" s="9"/>
      <c r="J17552" s="7" t="s">
        <v>750</v>
      </c>
      <c r="K17552" s="10" t="s">
        <v>750</v>
      </c>
      <c r="L17552" s="7">
        <v>1</v>
      </c>
      <c r="M17552" s="11">
        <v>40946</v>
      </c>
      <c r="N17552" s="7" t="s">
        <v>325</v>
      </c>
      <c r="O17552" s="7" t="s">
        <v>112</v>
      </c>
      <c r="P17552" s="10">
        <v>2012</v>
      </c>
      <c r="Q17552" s="12">
        <v>41136</v>
      </c>
      <c r="R17552" s="12">
        <v>41136</v>
      </c>
    </row>
    <row r="17553" spans="1:18" x14ac:dyDescent="0.25">
      <c r="A17553" s="7" t="s">
        <v>61616</v>
      </c>
      <c r="B17553" s="7" t="s">
        <v>61617</v>
      </c>
      <c r="C17553" s="7" t="s">
        <v>61618</v>
      </c>
      <c r="D17553" s="7" t="s">
        <v>61619</v>
      </c>
      <c r="E17553" s="8" t="s">
        <v>69</v>
      </c>
      <c r="F17553" s="8">
        <v>0</v>
      </c>
      <c r="G17553" s="7" t="s">
        <v>35</v>
      </c>
      <c r="H17553" s="7" t="s">
        <v>376</v>
      </c>
      <c r="I17553" s="9"/>
      <c r="J17553" s="7" t="s">
        <v>377</v>
      </c>
      <c r="K17553" s="10" t="s">
        <v>377</v>
      </c>
      <c r="L17553" s="7">
        <v>1</v>
      </c>
      <c r="M17553" s="11">
        <v>40878</v>
      </c>
      <c r="N17553" s="7" t="s">
        <v>595</v>
      </c>
      <c r="O17553" s="7" t="s">
        <v>74</v>
      </c>
      <c r="P17553" s="10">
        <v>2011</v>
      </c>
      <c r="Q17553" s="12">
        <v>41507</v>
      </c>
      <c r="R17553" s="12">
        <v>41507</v>
      </c>
    </row>
    <row r="17554" spans="1:18" x14ac:dyDescent="0.25">
      <c r="A17554" s="7" t="s">
        <v>61620</v>
      </c>
      <c r="B17554" s="7" t="s">
        <v>61621</v>
      </c>
      <c r="C17554" s="7" t="s">
        <v>61622</v>
      </c>
      <c r="D17554" s="7" t="s">
        <v>619</v>
      </c>
      <c r="E17554" s="8" t="s">
        <v>22</v>
      </c>
      <c r="F17554" s="8">
        <v>0</v>
      </c>
      <c r="H17554" s="7" t="s">
        <v>24</v>
      </c>
      <c r="I17554" s="9" t="s">
        <v>36</v>
      </c>
      <c r="J17554" s="7" t="s">
        <v>37</v>
      </c>
      <c r="K17554" s="10" t="s">
        <v>37</v>
      </c>
      <c r="L17554" s="7">
        <v>1</v>
      </c>
      <c r="M17554" s="11">
        <v>38718</v>
      </c>
      <c r="N17554" s="7" t="s">
        <v>400</v>
      </c>
      <c r="O17554" s="7" t="s">
        <v>401</v>
      </c>
      <c r="P17554" s="10">
        <v>2006</v>
      </c>
      <c r="Q17554" s="12">
        <v>40100</v>
      </c>
      <c r="R17554" s="12">
        <v>40100</v>
      </c>
    </row>
    <row r="17555" spans="1:18" x14ac:dyDescent="0.25">
      <c r="A17555" s="7" t="s">
        <v>61623</v>
      </c>
      <c r="B17555" s="7" t="s">
        <v>61624</v>
      </c>
      <c r="C17555" s="7" t="s">
        <v>61625</v>
      </c>
      <c r="D17555" s="7" t="s">
        <v>45248</v>
      </c>
      <c r="E17555" s="8" t="s">
        <v>107</v>
      </c>
      <c r="F17555" s="8">
        <v>50000</v>
      </c>
      <c r="G17555" s="7" t="s">
        <v>35</v>
      </c>
      <c r="H17555" s="7" t="s">
        <v>101</v>
      </c>
      <c r="I17555" s="9"/>
      <c r="J17555" s="7" t="s">
        <v>102</v>
      </c>
      <c r="K17555" s="10" t="s">
        <v>102</v>
      </c>
      <c r="L17555" s="7">
        <v>1</v>
      </c>
      <c r="M17555" s="11">
        <v>40909</v>
      </c>
      <c r="N17555" s="7" t="s">
        <v>111</v>
      </c>
      <c r="O17555" s="7" t="s">
        <v>112</v>
      </c>
      <c r="P17555" s="10">
        <v>2012</v>
      </c>
      <c r="Q17555" s="12">
        <v>41061</v>
      </c>
      <c r="R17555" s="12">
        <v>41061</v>
      </c>
    </row>
    <row r="17556" spans="1:18" x14ac:dyDescent="0.25">
      <c r="A17556" s="7" t="s">
        <v>61626</v>
      </c>
      <c r="B17556" s="7" t="s">
        <v>61627</v>
      </c>
      <c r="C17556" s="7" t="s">
        <v>61628</v>
      </c>
      <c r="F17556" s="8">
        <v>400000</v>
      </c>
      <c r="G17556" s="7" t="s">
        <v>35</v>
      </c>
      <c r="H17556" s="7" t="s">
        <v>24</v>
      </c>
      <c r="I17556" s="9" t="s">
        <v>161</v>
      </c>
      <c r="J17556" s="7" t="s">
        <v>8544</v>
      </c>
      <c r="K17556" s="10" t="s">
        <v>8544</v>
      </c>
      <c r="L17556" s="7">
        <v>1</v>
      </c>
      <c r="M17556" s="11">
        <v>37622</v>
      </c>
      <c r="N17556" s="7" t="s">
        <v>814</v>
      </c>
      <c r="O17556" s="7" t="s">
        <v>815</v>
      </c>
      <c r="P17556" s="10">
        <v>2003</v>
      </c>
      <c r="Q17556" s="12">
        <v>41926</v>
      </c>
      <c r="R17556" s="12">
        <v>41926</v>
      </c>
    </row>
    <row r="17557" spans="1:18" x14ac:dyDescent="0.25">
      <c r="A17557" s="7" t="s">
        <v>61629</v>
      </c>
      <c r="B17557" s="7" t="s">
        <v>61630</v>
      </c>
      <c r="C17557" s="7" t="s">
        <v>61631</v>
      </c>
      <c r="D17557" s="7" t="s">
        <v>61632</v>
      </c>
      <c r="E17557" s="8" t="s">
        <v>552</v>
      </c>
      <c r="F17557" s="8">
        <v>1115520</v>
      </c>
      <c r="G17557" s="7" t="s">
        <v>35</v>
      </c>
      <c r="H17557" s="7" t="s">
        <v>749</v>
      </c>
      <c r="I17557" s="9"/>
      <c r="J17557" s="7" t="s">
        <v>1359</v>
      </c>
      <c r="K17557" s="10" t="s">
        <v>1359</v>
      </c>
      <c r="L17557" s="7">
        <v>1</v>
      </c>
      <c r="Q17557" s="12">
        <v>40588</v>
      </c>
      <c r="R17557" s="12">
        <v>40588</v>
      </c>
    </row>
    <row r="17558" spans="1:18" x14ac:dyDescent="0.25">
      <c r="A17558" s="7" t="s">
        <v>61633</v>
      </c>
      <c r="B17558" s="7" t="s">
        <v>61634</v>
      </c>
      <c r="C17558" s="7" t="s">
        <v>61635</v>
      </c>
      <c r="D17558" s="7" t="s">
        <v>68</v>
      </c>
      <c r="E17558" s="8" t="s">
        <v>69</v>
      </c>
      <c r="F17558" s="8">
        <v>500000</v>
      </c>
      <c r="G17558" s="7" t="s">
        <v>35</v>
      </c>
      <c r="H17558" s="7" t="s">
        <v>24</v>
      </c>
      <c r="I17558" s="9" t="s">
        <v>188</v>
      </c>
      <c r="J17558" s="7" t="s">
        <v>189</v>
      </c>
      <c r="K17558" s="10" t="s">
        <v>32405</v>
      </c>
      <c r="L17558" s="7">
        <v>1</v>
      </c>
      <c r="M17558" s="11">
        <v>40057</v>
      </c>
      <c r="N17558" s="7" t="s">
        <v>1265</v>
      </c>
      <c r="O17558" s="7" t="s">
        <v>267</v>
      </c>
      <c r="P17558" s="10">
        <v>2009</v>
      </c>
      <c r="Q17558" s="12">
        <v>41947</v>
      </c>
      <c r="R17558" s="12">
        <v>41947</v>
      </c>
    </row>
    <row r="17559" spans="1:18" x14ac:dyDescent="0.25">
      <c r="A17559" s="7" t="s">
        <v>61636</v>
      </c>
      <c r="B17559" s="7" t="s">
        <v>61637</v>
      </c>
      <c r="C17559" s="7" t="s">
        <v>61638</v>
      </c>
      <c r="D17559" s="7" t="s">
        <v>61639</v>
      </c>
      <c r="E17559" s="8" t="s">
        <v>18179</v>
      </c>
      <c r="F17559" s="8">
        <v>31500000</v>
      </c>
      <c r="G17559" s="7" t="s">
        <v>35</v>
      </c>
      <c r="H17559" s="7" t="s">
        <v>24</v>
      </c>
      <c r="I17559" s="9" t="s">
        <v>36</v>
      </c>
      <c r="J17559" s="7" t="s">
        <v>181</v>
      </c>
      <c r="K17559" s="10" t="s">
        <v>182</v>
      </c>
      <c r="L17559" s="7">
        <v>5</v>
      </c>
      <c r="M17559" s="11">
        <v>40725</v>
      </c>
      <c r="N17559" s="7" t="s">
        <v>1706</v>
      </c>
      <c r="O17559" s="7" t="s">
        <v>230</v>
      </c>
      <c r="P17559" s="10">
        <v>2011</v>
      </c>
      <c r="Q17559" s="12">
        <v>40756</v>
      </c>
      <c r="R17559" s="12">
        <v>41890</v>
      </c>
    </row>
    <row r="17560" spans="1:18" x14ac:dyDescent="0.25">
      <c r="A17560" s="7" t="s">
        <v>61640</v>
      </c>
      <c r="B17560" s="7" t="s">
        <v>61641</v>
      </c>
      <c r="D17560" s="7" t="s">
        <v>61642</v>
      </c>
      <c r="E17560" s="8" t="s">
        <v>22</v>
      </c>
      <c r="F17560" s="8">
        <v>0</v>
      </c>
      <c r="G17560" s="7" t="s">
        <v>35</v>
      </c>
      <c r="H17560" s="7" t="s">
        <v>24</v>
      </c>
      <c r="I17560" s="9" t="s">
        <v>1233</v>
      </c>
      <c r="J17560" s="7" t="s">
        <v>1234</v>
      </c>
      <c r="K17560" s="10" t="s">
        <v>61643</v>
      </c>
      <c r="L17560" s="7">
        <v>1</v>
      </c>
      <c r="M17560" s="11">
        <v>31413</v>
      </c>
      <c r="N17560" s="7" t="s">
        <v>124</v>
      </c>
      <c r="O17560" s="7" t="s">
        <v>125</v>
      </c>
      <c r="P17560" s="10">
        <v>1986</v>
      </c>
      <c r="Q17560" s="12">
        <v>41639</v>
      </c>
      <c r="R17560" s="12">
        <v>41639</v>
      </c>
    </row>
    <row r="17561" spans="1:18" x14ac:dyDescent="0.25">
      <c r="A17561" s="7" t="s">
        <v>61644</v>
      </c>
      <c r="B17561" s="7" t="s">
        <v>61645</v>
      </c>
      <c r="D17561" s="7" t="s">
        <v>61646</v>
      </c>
      <c r="E17561" s="8" t="s">
        <v>18153</v>
      </c>
      <c r="F17561" s="8">
        <v>0</v>
      </c>
      <c r="G17561" s="7" t="s">
        <v>35</v>
      </c>
      <c r="I17561" s="9"/>
      <c r="J17561" s="7"/>
      <c r="L17561" s="7">
        <v>1</v>
      </c>
      <c r="M17561" s="11">
        <v>41155</v>
      </c>
      <c r="N17561" s="7" t="s">
        <v>2143</v>
      </c>
      <c r="O17561" s="7" t="s">
        <v>570</v>
      </c>
      <c r="P17561" s="10">
        <v>2012</v>
      </c>
      <c r="Q17561" s="12">
        <v>41415</v>
      </c>
      <c r="R17561" s="12">
        <v>41415</v>
      </c>
    </row>
    <row r="17562" spans="1:18" x14ac:dyDescent="0.25">
      <c r="A17562" s="7" t="s">
        <v>61647</v>
      </c>
      <c r="B17562" s="7" t="s">
        <v>61648</v>
      </c>
      <c r="C17562" s="7" t="s">
        <v>61649</v>
      </c>
      <c r="F17562" s="8">
        <v>0</v>
      </c>
      <c r="G17562" s="7" t="s">
        <v>35</v>
      </c>
      <c r="H17562" s="7" t="s">
        <v>24</v>
      </c>
      <c r="I17562" s="9" t="s">
        <v>248</v>
      </c>
      <c r="J17562" s="7" t="s">
        <v>249</v>
      </c>
      <c r="K17562" s="10" t="s">
        <v>249</v>
      </c>
      <c r="L17562" s="7">
        <v>1</v>
      </c>
      <c r="M17562" s="11">
        <v>40544</v>
      </c>
      <c r="N17562" s="7" t="s">
        <v>537</v>
      </c>
      <c r="O17562" s="7" t="s">
        <v>505</v>
      </c>
      <c r="P17562" s="10">
        <v>2011</v>
      </c>
      <c r="Q17562" s="12">
        <v>40544</v>
      </c>
      <c r="R17562" s="12">
        <v>40544</v>
      </c>
    </row>
    <row r="17563" spans="1:18" x14ac:dyDescent="0.25">
      <c r="A17563" s="7" t="s">
        <v>61650</v>
      </c>
      <c r="B17563" s="7" t="s">
        <v>61651</v>
      </c>
      <c r="C17563" s="7" t="s">
        <v>61652</v>
      </c>
      <c r="D17563" s="7" t="s">
        <v>78</v>
      </c>
      <c r="E17563" s="8" t="s">
        <v>79</v>
      </c>
      <c r="F17563" s="8">
        <v>1247051</v>
      </c>
      <c r="G17563" s="7" t="s">
        <v>80</v>
      </c>
      <c r="H17563" s="7" t="s">
        <v>24</v>
      </c>
      <c r="I17563" s="9" t="s">
        <v>25</v>
      </c>
      <c r="J17563" s="7" t="s">
        <v>26</v>
      </c>
      <c r="K17563" s="10" t="s">
        <v>27</v>
      </c>
      <c r="L17563" s="7">
        <v>2</v>
      </c>
      <c r="Q17563" s="12">
        <v>39986</v>
      </c>
      <c r="R17563" s="12">
        <v>40515</v>
      </c>
    </row>
    <row r="17564" spans="1:18" x14ac:dyDescent="0.25">
      <c r="A17564" s="7" t="s">
        <v>61653</v>
      </c>
      <c r="B17564" s="7" t="s">
        <v>61654</v>
      </c>
      <c r="C17564" s="7" t="s">
        <v>61655</v>
      </c>
      <c r="D17564" s="7" t="s">
        <v>619</v>
      </c>
      <c r="E17564" s="8" t="s">
        <v>22</v>
      </c>
      <c r="F17564" s="8">
        <v>500000</v>
      </c>
      <c r="G17564" s="7" t="s">
        <v>35</v>
      </c>
      <c r="H17564" s="7" t="s">
        <v>24</v>
      </c>
      <c r="I17564" s="9" t="s">
        <v>281</v>
      </c>
      <c r="J17564" s="7" t="s">
        <v>282</v>
      </c>
      <c r="K17564" s="10" t="s">
        <v>3667</v>
      </c>
      <c r="L17564" s="7">
        <v>1</v>
      </c>
      <c r="M17564" s="11">
        <v>40179</v>
      </c>
      <c r="N17564" s="7" t="s">
        <v>96</v>
      </c>
      <c r="O17564" s="7" t="s">
        <v>97</v>
      </c>
      <c r="P17564" s="10">
        <v>2010</v>
      </c>
      <c r="Q17564" s="12">
        <v>40498</v>
      </c>
      <c r="R17564" s="12">
        <v>40498</v>
      </c>
    </row>
    <row r="17565" spans="1:18" x14ac:dyDescent="0.25">
      <c r="A17565" s="7" t="s">
        <v>61656</v>
      </c>
      <c r="B17565" s="7" t="s">
        <v>61657</v>
      </c>
      <c r="C17565" s="7" t="s">
        <v>61658</v>
      </c>
      <c r="F17565" s="8">
        <v>25000</v>
      </c>
      <c r="G17565" s="7" t="s">
        <v>35</v>
      </c>
      <c r="H17565" s="7" t="s">
        <v>24</v>
      </c>
      <c r="I17565" s="9" t="s">
        <v>36</v>
      </c>
      <c r="J17565" s="7" t="s">
        <v>181</v>
      </c>
      <c r="K17565" s="10" t="s">
        <v>182</v>
      </c>
      <c r="L17565" s="7">
        <v>1</v>
      </c>
      <c r="M17565" s="11">
        <v>39814</v>
      </c>
      <c r="N17565" s="7" t="s">
        <v>171</v>
      </c>
      <c r="O17565" s="7" t="s">
        <v>172</v>
      </c>
      <c r="P17565" s="10">
        <v>2009</v>
      </c>
      <c r="Q17565" s="12">
        <v>41153</v>
      </c>
      <c r="R17565" s="12">
        <v>41153</v>
      </c>
    </row>
    <row r="17566" spans="1:18" x14ac:dyDescent="0.25">
      <c r="A17566" s="7" t="s">
        <v>61659</v>
      </c>
      <c r="B17566" s="7" t="s">
        <v>61660</v>
      </c>
      <c r="C17566" s="7" t="s">
        <v>61661</v>
      </c>
      <c r="D17566" s="7" t="s">
        <v>1713</v>
      </c>
      <c r="E17566" s="8" t="s">
        <v>542</v>
      </c>
      <c r="F17566" s="8">
        <v>0</v>
      </c>
      <c r="G17566" s="7" t="s">
        <v>35</v>
      </c>
      <c r="H17566" s="7" t="s">
        <v>205</v>
      </c>
      <c r="I17566" s="9"/>
      <c r="J17566" s="7" t="s">
        <v>8076</v>
      </c>
      <c r="K17566" s="10" t="s">
        <v>8076</v>
      </c>
      <c r="L17566" s="7">
        <v>1</v>
      </c>
      <c r="Q17566" s="12">
        <v>40299</v>
      </c>
      <c r="R17566" s="12">
        <v>40299</v>
      </c>
    </row>
    <row r="17567" spans="1:18" x14ac:dyDescent="0.25">
      <c r="A17567" s="7" t="s">
        <v>61662</v>
      </c>
      <c r="B17567" s="7" t="s">
        <v>61663</v>
      </c>
      <c r="C17567" s="7" t="s">
        <v>61664</v>
      </c>
      <c r="D17567" s="7" t="s">
        <v>6029</v>
      </c>
      <c r="E17567" s="8" t="s">
        <v>211</v>
      </c>
      <c r="F17567" s="8">
        <v>0</v>
      </c>
      <c r="G17567" s="7" t="s">
        <v>35</v>
      </c>
      <c r="H17567" s="7" t="s">
        <v>24</v>
      </c>
      <c r="I17567" s="9" t="s">
        <v>60</v>
      </c>
      <c r="J17567" s="7" t="s">
        <v>1368</v>
      </c>
      <c r="K17567" s="10" t="s">
        <v>1368</v>
      </c>
      <c r="L17567" s="7">
        <v>1</v>
      </c>
      <c r="M17567" s="11">
        <v>41426</v>
      </c>
      <c r="N17567" s="7" t="s">
        <v>1766</v>
      </c>
      <c r="O17567" s="7" t="s">
        <v>412</v>
      </c>
      <c r="P17567" s="10">
        <v>2013</v>
      </c>
      <c r="Q17567" s="12">
        <v>41608</v>
      </c>
      <c r="R17567" s="12">
        <v>41608</v>
      </c>
    </row>
    <row r="17568" spans="1:18" x14ac:dyDescent="0.25">
      <c r="A17568" s="7" t="s">
        <v>61665</v>
      </c>
      <c r="B17568" s="7" t="s">
        <v>61666</v>
      </c>
      <c r="C17568" s="7" t="s">
        <v>61667</v>
      </c>
      <c r="D17568" s="7" t="s">
        <v>275</v>
      </c>
      <c r="E17568" s="8" t="s">
        <v>276</v>
      </c>
      <c r="F17568" s="8">
        <v>60000000</v>
      </c>
      <c r="H17568" s="7" t="s">
        <v>24</v>
      </c>
      <c r="I17568" s="9" t="s">
        <v>281</v>
      </c>
      <c r="J17568" s="7" t="s">
        <v>282</v>
      </c>
      <c r="K17568" s="10" t="s">
        <v>282</v>
      </c>
      <c r="L17568" s="7">
        <v>3</v>
      </c>
      <c r="M17568" s="11">
        <v>39448</v>
      </c>
      <c r="N17568" s="7" t="s">
        <v>164</v>
      </c>
      <c r="O17568" s="7" t="s">
        <v>165</v>
      </c>
      <c r="P17568" s="10">
        <v>2008</v>
      </c>
      <c r="Q17568" s="12">
        <v>40431</v>
      </c>
      <c r="R17568" s="12">
        <v>41402</v>
      </c>
    </row>
    <row r="17569" spans="1:18" x14ac:dyDescent="0.25">
      <c r="A17569" s="7" t="s">
        <v>61668</v>
      </c>
      <c r="B17569" s="7" t="s">
        <v>61669</v>
      </c>
      <c r="C17569" s="7" t="s">
        <v>61670</v>
      </c>
      <c r="D17569" s="7" t="s">
        <v>61671</v>
      </c>
      <c r="E17569" s="8" t="s">
        <v>12286</v>
      </c>
      <c r="F17569" s="8">
        <v>291297000</v>
      </c>
      <c r="G17569" s="7" t="s">
        <v>35</v>
      </c>
      <c r="H17569" s="7" t="s">
        <v>24</v>
      </c>
      <c r="I17569" s="9" t="s">
        <v>36</v>
      </c>
      <c r="J17569" s="7" t="s">
        <v>181</v>
      </c>
      <c r="K17569" s="10" t="s">
        <v>1073</v>
      </c>
      <c r="L17569" s="7">
        <v>6</v>
      </c>
      <c r="M17569" s="11">
        <v>35065</v>
      </c>
      <c r="N17569" s="7" t="s">
        <v>3258</v>
      </c>
      <c r="O17569" s="7" t="s">
        <v>3259</v>
      </c>
      <c r="P17569" s="10">
        <v>1996</v>
      </c>
      <c r="Q17569" s="12">
        <v>38426</v>
      </c>
      <c r="R17569" s="12">
        <v>41912</v>
      </c>
    </row>
    <row r="17570" spans="1:18" x14ac:dyDescent="0.25">
      <c r="A17570" s="7" t="s">
        <v>61672</v>
      </c>
      <c r="B17570" s="7" t="s">
        <v>61673</v>
      </c>
      <c r="C17570" s="7" t="s">
        <v>61674</v>
      </c>
      <c r="D17570" s="7" t="s">
        <v>78</v>
      </c>
      <c r="E17570" s="8" t="s">
        <v>79</v>
      </c>
      <c r="F17570" s="8">
        <v>11000</v>
      </c>
      <c r="G17570" s="7" t="s">
        <v>35</v>
      </c>
      <c r="I17570" s="9"/>
      <c r="J17570" s="7"/>
      <c r="L17570" s="7">
        <v>1</v>
      </c>
      <c r="Q17570" s="12">
        <v>40379</v>
      </c>
      <c r="R17570" s="12">
        <v>40379</v>
      </c>
    </row>
    <row r="17571" spans="1:18" x14ac:dyDescent="0.25">
      <c r="A17571" s="7" t="s">
        <v>61675</v>
      </c>
      <c r="B17571" s="7" t="s">
        <v>61676</v>
      </c>
      <c r="C17571" s="7" t="s">
        <v>61677</v>
      </c>
      <c r="D17571" s="7" t="s">
        <v>210</v>
      </c>
      <c r="E17571" s="8" t="s">
        <v>211</v>
      </c>
      <c r="F17571" s="8">
        <v>5500000</v>
      </c>
      <c r="G17571" s="7" t="s">
        <v>35</v>
      </c>
      <c r="H17571" s="7" t="s">
        <v>24</v>
      </c>
      <c r="I17571" s="9" t="s">
        <v>782</v>
      </c>
      <c r="J17571" s="7" t="s">
        <v>783</v>
      </c>
      <c r="K17571" s="10" t="s">
        <v>9333</v>
      </c>
      <c r="L17571" s="7">
        <v>1</v>
      </c>
      <c r="M17571" s="11">
        <v>33604</v>
      </c>
      <c r="N17571" s="7" t="s">
        <v>2843</v>
      </c>
      <c r="O17571" s="7" t="s">
        <v>2844</v>
      </c>
      <c r="P17571" s="10">
        <v>1992</v>
      </c>
      <c r="Q17571" s="12">
        <v>41507</v>
      </c>
      <c r="R17571" s="12">
        <v>41507</v>
      </c>
    </row>
    <row r="17572" spans="1:18" x14ac:dyDescent="0.25">
      <c r="A17572" s="7" t="s">
        <v>61678</v>
      </c>
      <c r="B17572" s="7" t="s">
        <v>61679</v>
      </c>
      <c r="C17572" s="7" t="s">
        <v>61680</v>
      </c>
      <c r="D17572" s="7" t="s">
        <v>61681</v>
      </c>
      <c r="E17572" s="8" t="s">
        <v>69</v>
      </c>
      <c r="F17572" s="8">
        <v>0</v>
      </c>
      <c r="G17572" s="7" t="s">
        <v>35</v>
      </c>
      <c r="H17572" s="7" t="s">
        <v>626</v>
      </c>
      <c r="I17572" s="9"/>
      <c r="J17572" s="7" t="s">
        <v>1398</v>
      </c>
      <c r="K17572" s="10" t="s">
        <v>1398</v>
      </c>
      <c r="L17572" s="7">
        <v>1</v>
      </c>
      <c r="Q17572" s="12">
        <v>40940</v>
      </c>
      <c r="R17572" s="12">
        <v>40940</v>
      </c>
    </row>
    <row r="17573" spans="1:18" x14ac:dyDescent="0.25">
      <c r="A17573" s="7" t="s">
        <v>61682</v>
      </c>
      <c r="B17573" s="7" t="s">
        <v>61683</v>
      </c>
      <c r="C17573" s="7" t="s">
        <v>61684</v>
      </c>
      <c r="D17573" s="7" t="s">
        <v>61685</v>
      </c>
      <c r="E17573" s="8" t="s">
        <v>3148</v>
      </c>
      <c r="F17573" s="8">
        <v>25000</v>
      </c>
      <c r="G17573" s="7" t="s">
        <v>80</v>
      </c>
      <c r="H17573" s="7" t="s">
        <v>24</v>
      </c>
      <c r="I17573" s="9" t="s">
        <v>161</v>
      </c>
      <c r="J17573" s="7" t="s">
        <v>162</v>
      </c>
      <c r="K17573" s="10" t="s">
        <v>2723</v>
      </c>
      <c r="L17573" s="7">
        <v>1</v>
      </c>
      <c r="M17573" s="11">
        <v>40544</v>
      </c>
      <c r="N17573" s="7" t="s">
        <v>537</v>
      </c>
      <c r="O17573" s="7" t="s">
        <v>505</v>
      </c>
      <c r="P17573" s="10">
        <v>2011</v>
      </c>
      <c r="Q17573" s="12">
        <v>40969</v>
      </c>
      <c r="R17573" s="12">
        <v>40969</v>
      </c>
    </row>
    <row r="17574" spans="1:18" x14ac:dyDescent="0.25">
      <c r="A17574" s="7" t="s">
        <v>61686</v>
      </c>
      <c r="B17574" s="7" t="s">
        <v>61687</v>
      </c>
      <c r="C17574" s="7" t="s">
        <v>61688</v>
      </c>
      <c r="D17574" s="7" t="s">
        <v>33</v>
      </c>
      <c r="E17574" s="8" t="s">
        <v>34</v>
      </c>
      <c r="F17574" s="8">
        <v>1600000</v>
      </c>
      <c r="G17574" s="7" t="s">
        <v>35</v>
      </c>
      <c r="H17574" s="7" t="s">
        <v>240</v>
      </c>
      <c r="I17574" s="9" t="s">
        <v>241</v>
      </c>
      <c r="J17574" s="7" t="s">
        <v>242</v>
      </c>
      <c r="K17574" s="10" t="s">
        <v>242</v>
      </c>
      <c r="L17574" s="7">
        <v>2</v>
      </c>
      <c r="M17574" s="11">
        <v>40422</v>
      </c>
      <c r="N17574" s="7" t="s">
        <v>976</v>
      </c>
      <c r="O17574" s="7" t="s">
        <v>184</v>
      </c>
      <c r="P17574" s="10">
        <v>2010</v>
      </c>
      <c r="Q17574" s="12">
        <v>41528</v>
      </c>
      <c r="R17574" s="12">
        <v>41791</v>
      </c>
    </row>
    <row r="17575" spans="1:18" x14ac:dyDescent="0.25">
      <c r="A17575" s="7" t="s">
        <v>61689</v>
      </c>
      <c r="B17575" s="7" t="s">
        <v>61690</v>
      </c>
      <c r="C17575" s="7" t="s">
        <v>61691</v>
      </c>
      <c r="D17575" s="7" t="s">
        <v>61692</v>
      </c>
      <c r="E17575" s="8" t="s">
        <v>1373</v>
      </c>
      <c r="F17575" s="8">
        <v>1568000</v>
      </c>
      <c r="G17575" s="7" t="s">
        <v>35</v>
      </c>
      <c r="H17575" s="7" t="s">
        <v>24</v>
      </c>
      <c r="I17575" s="9" t="s">
        <v>36</v>
      </c>
      <c r="J17575" s="7" t="s">
        <v>181</v>
      </c>
      <c r="K17575" s="10" t="s">
        <v>182</v>
      </c>
      <c r="L17575" s="7">
        <v>3</v>
      </c>
      <c r="M17575" s="11">
        <v>40909</v>
      </c>
      <c r="N17575" s="7" t="s">
        <v>111</v>
      </c>
      <c r="O17575" s="7" t="s">
        <v>112</v>
      </c>
      <c r="P17575" s="10">
        <v>2012</v>
      </c>
      <c r="Q17575" s="12">
        <v>41263</v>
      </c>
      <c r="R17575" s="12">
        <v>41760</v>
      </c>
    </row>
    <row r="17576" spans="1:18" x14ac:dyDescent="0.25">
      <c r="A17576" s="7" t="s">
        <v>61693</v>
      </c>
      <c r="B17576" s="7" t="s">
        <v>61694</v>
      </c>
      <c r="C17576" s="7" t="s">
        <v>61695</v>
      </c>
      <c r="D17576" s="7" t="s">
        <v>210</v>
      </c>
      <c r="E17576" s="8" t="s">
        <v>211</v>
      </c>
      <c r="F17576" s="8">
        <v>1286600</v>
      </c>
      <c r="G17576" s="7" t="s">
        <v>35</v>
      </c>
      <c r="H17576" s="7" t="s">
        <v>626</v>
      </c>
      <c r="I17576" s="9"/>
      <c r="J17576" s="7" t="s">
        <v>61696</v>
      </c>
      <c r="K17576" s="10" t="s">
        <v>61696</v>
      </c>
      <c r="L17576" s="7">
        <v>1</v>
      </c>
      <c r="M17576" s="11">
        <v>37987</v>
      </c>
      <c r="N17576" s="7" t="s">
        <v>424</v>
      </c>
      <c r="O17576" s="7" t="s">
        <v>425</v>
      </c>
      <c r="P17576" s="10">
        <v>2004</v>
      </c>
      <c r="Q17576" s="12">
        <v>41722</v>
      </c>
      <c r="R17576" s="12">
        <v>41722</v>
      </c>
    </row>
    <row r="17577" spans="1:18" x14ac:dyDescent="0.25">
      <c r="A17577" s="7" t="s">
        <v>61697</v>
      </c>
      <c r="B17577" s="7" t="s">
        <v>61698</v>
      </c>
      <c r="C17577" s="7" t="s">
        <v>61699</v>
      </c>
      <c r="D17577" s="7" t="s">
        <v>61700</v>
      </c>
      <c r="E17577" s="8" t="s">
        <v>20012</v>
      </c>
      <c r="F17577" s="8">
        <v>89907</v>
      </c>
      <c r="G17577" s="7" t="s">
        <v>35</v>
      </c>
      <c r="H17577" s="7" t="s">
        <v>635</v>
      </c>
      <c r="I17577" s="9"/>
      <c r="J17577" s="7" t="s">
        <v>5921</v>
      </c>
      <c r="K17577" s="10" t="s">
        <v>57447</v>
      </c>
      <c r="L17577" s="7">
        <v>2</v>
      </c>
      <c r="Q17577" s="12">
        <v>41852</v>
      </c>
      <c r="R17577" s="12">
        <v>41905</v>
      </c>
    </row>
    <row r="17578" spans="1:18" x14ac:dyDescent="0.25">
      <c r="A17578" s="7" t="s">
        <v>61701</v>
      </c>
      <c r="B17578" s="7" t="s">
        <v>61702</v>
      </c>
      <c r="C17578" s="7" t="s">
        <v>61703</v>
      </c>
      <c r="D17578" s="7" t="s">
        <v>61704</v>
      </c>
      <c r="E17578" s="8" t="s">
        <v>25188</v>
      </c>
      <c r="F17578" s="8">
        <v>118000</v>
      </c>
      <c r="G17578" s="7" t="s">
        <v>23</v>
      </c>
      <c r="H17578" s="7" t="s">
        <v>24</v>
      </c>
      <c r="I17578" s="9" t="s">
        <v>36</v>
      </c>
      <c r="J17578" s="7" t="s">
        <v>181</v>
      </c>
      <c r="K17578" s="10" t="s">
        <v>182</v>
      </c>
      <c r="L17578" s="7">
        <v>1</v>
      </c>
      <c r="M17578" s="11">
        <v>40909</v>
      </c>
      <c r="N17578" s="7" t="s">
        <v>111</v>
      </c>
      <c r="O17578" s="7" t="s">
        <v>112</v>
      </c>
      <c r="P17578" s="10">
        <v>2012</v>
      </c>
      <c r="Q17578" s="12">
        <v>41407</v>
      </c>
      <c r="R17578" s="12">
        <v>41407</v>
      </c>
    </row>
    <row r="17579" spans="1:18" x14ac:dyDescent="0.25">
      <c r="A17579" s="7" t="s">
        <v>61705</v>
      </c>
      <c r="B17579" s="7" t="s">
        <v>61706</v>
      </c>
      <c r="C17579" s="7" t="s">
        <v>61707</v>
      </c>
      <c r="D17579" s="7" t="s">
        <v>275</v>
      </c>
      <c r="E17579" s="8" t="s">
        <v>276</v>
      </c>
      <c r="F17579" s="8">
        <v>16000000</v>
      </c>
      <c r="G17579" s="7" t="s">
        <v>35</v>
      </c>
      <c r="H17579" s="7" t="s">
        <v>24</v>
      </c>
      <c r="I17579" s="9" t="s">
        <v>782</v>
      </c>
      <c r="J17579" s="7" t="s">
        <v>783</v>
      </c>
      <c r="K17579" s="10" t="s">
        <v>784</v>
      </c>
      <c r="L17579" s="7">
        <v>1</v>
      </c>
      <c r="Q17579" s="12">
        <v>39665</v>
      </c>
      <c r="R17579" s="12">
        <v>39665</v>
      </c>
    </row>
    <row r="17580" spans="1:18" x14ac:dyDescent="0.25">
      <c r="A17580" s="7" t="s">
        <v>61708</v>
      </c>
      <c r="B17580" s="7" t="s">
        <v>61709</v>
      </c>
      <c r="C17580" s="7" t="s">
        <v>61710</v>
      </c>
      <c r="D17580" s="7" t="s">
        <v>61711</v>
      </c>
      <c r="E17580" s="8" t="s">
        <v>533</v>
      </c>
      <c r="F17580" s="8">
        <v>1775000</v>
      </c>
      <c r="G17580" s="7" t="s">
        <v>35</v>
      </c>
      <c r="H17580" s="7" t="s">
        <v>24</v>
      </c>
      <c r="I17580" s="9" t="s">
        <v>1321</v>
      </c>
      <c r="J17580" s="7" t="s">
        <v>613</v>
      </c>
      <c r="K17580" s="10" t="s">
        <v>6762</v>
      </c>
      <c r="L17580" s="7">
        <v>1</v>
      </c>
      <c r="M17580" s="11">
        <v>40634</v>
      </c>
      <c r="N17580" s="7" t="s">
        <v>54</v>
      </c>
      <c r="O17580" s="7" t="s">
        <v>55</v>
      </c>
      <c r="P17580" s="10">
        <v>2011</v>
      </c>
      <c r="Q17580" s="12">
        <v>40634</v>
      </c>
      <c r="R17580" s="12">
        <v>40634</v>
      </c>
    </row>
    <row r="17581" spans="1:18" x14ac:dyDescent="0.25">
      <c r="A17581" s="7" t="s">
        <v>61712</v>
      </c>
      <c r="B17581" s="7" t="s">
        <v>61713</v>
      </c>
      <c r="C17581" s="7" t="s">
        <v>61714</v>
      </c>
      <c r="D17581" s="7" t="s">
        <v>61715</v>
      </c>
      <c r="E17581" s="8" t="s">
        <v>256</v>
      </c>
      <c r="F17581" s="8">
        <v>115000</v>
      </c>
      <c r="G17581" s="7" t="s">
        <v>80</v>
      </c>
      <c r="H17581" s="7" t="s">
        <v>24</v>
      </c>
      <c r="I17581" s="9" t="s">
        <v>60</v>
      </c>
      <c r="J17581" s="7" t="s">
        <v>61</v>
      </c>
      <c r="K17581" s="10" t="s">
        <v>61</v>
      </c>
      <c r="L17581" s="7">
        <v>1</v>
      </c>
      <c r="M17581" s="11">
        <v>40308</v>
      </c>
      <c r="N17581" s="7" t="s">
        <v>1341</v>
      </c>
      <c r="O17581" s="7" t="s">
        <v>1110</v>
      </c>
      <c r="P17581" s="10">
        <v>2010</v>
      </c>
      <c r="Q17581" s="12">
        <v>40278</v>
      </c>
      <c r="R17581" s="12">
        <v>40278</v>
      </c>
    </row>
    <row r="17582" spans="1:18" x14ac:dyDescent="0.25">
      <c r="A17582" s="7" t="s">
        <v>61716</v>
      </c>
      <c r="B17582" s="7" t="s">
        <v>61717</v>
      </c>
      <c r="C17582" s="7" t="s">
        <v>61718</v>
      </c>
      <c r="D17582" s="7" t="s">
        <v>61719</v>
      </c>
      <c r="E17582" s="8" t="s">
        <v>4265</v>
      </c>
      <c r="F17582" s="8">
        <v>101199993</v>
      </c>
      <c r="G17582" s="7" t="s">
        <v>35</v>
      </c>
      <c r="H17582" s="7" t="s">
        <v>24</v>
      </c>
      <c r="I17582" s="9" t="s">
        <v>36</v>
      </c>
      <c r="J17582" s="7" t="s">
        <v>181</v>
      </c>
      <c r="K17582" s="10" t="s">
        <v>182</v>
      </c>
      <c r="L17582" s="7">
        <v>9</v>
      </c>
      <c r="M17582" s="11">
        <v>39203</v>
      </c>
      <c r="N17582" s="7" t="s">
        <v>2755</v>
      </c>
      <c r="O17582" s="7" t="s">
        <v>2756</v>
      </c>
      <c r="P17582" s="10">
        <v>2007</v>
      </c>
      <c r="Q17582" s="12">
        <v>39652</v>
      </c>
      <c r="R17582" s="12">
        <v>41892</v>
      </c>
    </row>
    <row r="17583" spans="1:18" x14ac:dyDescent="0.25">
      <c r="A17583" s="7" t="s">
        <v>61720</v>
      </c>
      <c r="B17583" s="7" t="s">
        <v>61721</v>
      </c>
      <c r="C17583" s="7" t="s">
        <v>61722</v>
      </c>
      <c r="D17583" s="7" t="s">
        <v>61723</v>
      </c>
      <c r="E17583" s="8" t="s">
        <v>17855</v>
      </c>
      <c r="F17583" s="8">
        <v>100000</v>
      </c>
      <c r="G17583" s="7" t="s">
        <v>35</v>
      </c>
      <c r="H17583" s="7" t="s">
        <v>24</v>
      </c>
      <c r="I17583" s="9" t="s">
        <v>36</v>
      </c>
      <c r="J17583" s="7" t="s">
        <v>181</v>
      </c>
      <c r="K17583" s="10" t="s">
        <v>182</v>
      </c>
      <c r="L17583" s="7">
        <v>1</v>
      </c>
      <c r="M17583" s="11">
        <v>41609</v>
      </c>
      <c r="N17583" s="7" t="s">
        <v>139</v>
      </c>
      <c r="O17583" s="7" t="s">
        <v>140</v>
      </c>
      <c r="P17583" s="10">
        <v>2013</v>
      </c>
      <c r="Q17583" s="12">
        <v>41905</v>
      </c>
      <c r="R17583" s="12">
        <v>41905</v>
      </c>
    </row>
    <row r="17584" spans="1:18" x14ac:dyDescent="0.25">
      <c r="A17584" s="7" t="s">
        <v>61724</v>
      </c>
      <c r="B17584" s="7" t="s">
        <v>61725</v>
      </c>
      <c r="C17584" s="7" t="s">
        <v>61726</v>
      </c>
      <c r="D17584" s="7" t="s">
        <v>61727</v>
      </c>
      <c r="E17584" s="8" t="s">
        <v>8643</v>
      </c>
      <c r="F17584" s="8">
        <v>170000</v>
      </c>
      <c r="G17584" s="7" t="s">
        <v>35</v>
      </c>
      <c r="H17584" s="7" t="s">
        <v>24</v>
      </c>
      <c r="I17584" s="9" t="s">
        <v>25</v>
      </c>
      <c r="J17584" s="7" t="s">
        <v>26</v>
      </c>
      <c r="K17584" s="10" t="s">
        <v>27</v>
      </c>
      <c r="L17584" s="7">
        <v>2</v>
      </c>
      <c r="M17584" s="11">
        <v>40787</v>
      </c>
      <c r="N17584" s="7" t="s">
        <v>229</v>
      </c>
      <c r="O17584" s="7" t="s">
        <v>230</v>
      </c>
      <c r="P17584" s="10">
        <v>2011</v>
      </c>
      <c r="Q17584" s="12">
        <v>40787</v>
      </c>
      <c r="R17584" s="12">
        <v>40940</v>
      </c>
    </row>
    <row r="17585" spans="1:18" x14ac:dyDescent="0.25">
      <c r="A17585" s="7" t="s">
        <v>61728</v>
      </c>
      <c r="B17585" s="7" t="s">
        <v>61729</v>
      </c>
      <c r="C17585" s="7" t="s">
        <v>61730</v>
      </c>
      <c r="D17585" s="7" t="s">
        <v>61731</v>
      </c>
      <c r="E17585" s="8" t="s">
        <v>5766</v>
      </c>
      <c r="F17585" s="8">
        <v>14229998</v>
      </c>
      <c r="G17585" s="7" t="s">
        <v>23</v>
      </c>
      <c r="H17585" s="7" t="s">
        <v>24</v>
      </c>
      <c r="I17585" s="9" t="s">
        <v>36</v>
      </c>
      <c r="J17585" s="7" t="s">
        <v>181</v>
      </c>
      <c r="K17585" s="10" t="s">
        <v>182</v>
      </c>
      <c r="L17585" s="7">
        <v>3</v>
      </c>
      <c r="M17585" s="11">
        <v>39417</v>
      </c>
      <c r="N17585" s="7" t="s">
        <v>1360</v>
      </c>
      <c r="O17585" s="7" t="s">
        <v>1361</v>
      </c>
      <c r="P17585" s="10">
        <v>2007</v>
      </c>
      <c r="Q17585" s="12">
        <v>39832</v>
      </c>
      <c r="R17585" s="12">
        <v>40781</v>
      </c>
    </row>
    <row r="17586" spans="1:18" x14ac:dyDescent="0.25">
      <c r="A17586" s="7" t="s">
        <v>61732</v>
      </c>
      <c r="B17586" s="7" t="s">
        <v>61733</v>
      </c>
      <c r="C17586" s="7" t="s">
        <v>61734</v>
      </c>
      <c r="D17586" s="7" t="s">
        <v>61735</v>
      </c>
      <c r="E17586" s="8" t="s">
        <v>79</v>
      </c>
      <c r="F17586" s="8">
        <v>27000</v>
      </c>
      <c r="G17586" s="7" t="s">
        <v>35</v>
      </c>
      <c r="H17586" s="7" t="s">
        <v>24</v>
      </c>
      <c r="I17586" s="9" t="s">
        <v>129</v>
      </c>
      <c r="J17586" s="7" t="s">
        <v>130</v>
      </c>
      <c r="K17586" s="10" t="s">
        <v>25259</v>
      </c>
      <c r="L17586" s="7">
        <v>1</v>
      </c>
      <c r="M17586" s="11">
        <v>39083</v>
      </c>
      <c r="N17586" s="7" t="s">
        <v>88</v>
      </c>
      <c r="O17586" s="7" t="s">
        <v>89</v>
      </c>
      <c r="P17586" s="10">
        <v>2007</v>
      </c>
      <c r="Q17586" s="12">
        <v>39814</v>
      </c>
      <c r="R17586" s="12">
        <v>39814</v>
      </c>
    </row>
    <row r="17587" spans="1:18" x14ac:dyDescent="0.25">
      <c r="A17587" s="7" t="s">
        <v>61736</v>
      </c>
      <c r="B17587" s="7" t="s">
        <v>61737</v>
      </c>
      <c r="C17587" s="7" t="s">
        <v>61738</v>
      </c>
      <c r="D17587" s="7" t="s">
        <v>68</v>
      </c>
      <c r="E17587" s="8" t="s">
        <v>69</v>
      </c>
      <c r="F17587" s="8">
        <v>197000</v>
      </c>
      <c r="G17587" s="7" t="s">
        <v>35</v>
      </c>
      <c r="H17587" s="7" t="s">
        <v>24</v>
      </c>
      <c r="I17587" s="9" t="s">
        <v>36</v>
      </c>
      <c r="J17587" s="7" t="s">
        <v>942</v>
      </c>
      <c r="K17587" s="10" t="s">
        <v>49106</v>
      </c>
      <c r="L17587" s="7">
        <v>1</v>
      </c>
      <c r="M17587" s="11">
        <v>41275</v>
      </c>
      <c r="N17587" s="7" t="s">
        <v>146</v>
      </c>
      <c r="O17587" s="7" t="s">
        <v>147</v>
      </c>
      <c r="P17587" s="10">
        <v>2013</v>
      </c>
      <c r="Q17587" s="12">
        <v>41570</v>
      </c>
      <c r="R17587" s="12">
        <v>41570</v>
      </c>
    </row>
    <row r="17588" spans="1:18" x14ac:dyDescent="0.25">
      <c r="A17588" s="7" t="s">
        <v>61739</v>
      </c>
      <c r="B17588" s="7" t="s">
        <v>61740</v>
      </c>
      <c r="C17588" s="7" t="s">
        <v>61741</v>
      </c>
      <c r="D17588" s="7" t="s">
        <v>61742</v>
      </c>
      <c r="E17588" s="8" t="s">
        <v>35193</v>
      </c>
      <c r="F17588" s="8">
        <v>20000</v>
      </c>
      <c r="G17588" s="7" t="s">
        <v>35</v>
      </c>
      <c r="I17588" s="9"/>
      <c r="J17588" s="7"/>
      <c r="L17588" s="7">
        <v>1</v>
      </c>
      <c r="Q17588" s="12">
        <v>41927</v>
      </c>
      <c r="R17588" s="12">
        <v>41927</v>
      </c>
    </row>
    <row r="17589" spans="1:18" x14ac:dyDescent="0.25">
      <c r="A17589" s="7" t="s">
        <v>61743</v>
      </c>
      <c r="B17589" s="7" t="s">
        <v>61744</v>
      </c>
      <c r="C17589" s="7" t="s">
        <v>61745</v>
      </c>
      <c r="D17589" s="7" t="s">
        <v>61746</v>
      </c>
      <c r="E17589" s="8" t="s">
        <v>513</v>
      </c>
      <c r="F17589" s="8">
        <v>1907500</v>
      </c>
      <c r="G17589" s="7" t="s">
        <v>35</v>
      </c>
      <c r="H17589" s="7" t="s">
        <v>24</v>
      </c>
      <c r="I17589" s="9" t="s">
        <v>281</v>
      </c>
      <c r="J17589" s="7" t="s">
        <v>282</v>
      </c>
      <c r="K17589" s="10" t="s">
        <v>346</v>
      </c>
      <c r="L17589" s="7">
        <v>2</v>
      </c>
      <c r="M17589" s="11">
        <v>40909</v>
      </c>
      <c r="N17589" s="7" t="s">
        <v>111</v>
      </c>
      <c r="O17589" s="7" t="s">
        <v>112</v>
      </c>
      <c r="P17589" s="10">
        <v>2012</v>
      </c>
      <c r="Q17589" s="12">
        <v>41843</v>
      </c>
      <c r="R17589" s="12">
        <v>41849</v>
      </c>
    </row>
    <row r="17590" spans="1:18" x14ac:dyDescent="0.25">
      <c r="A17590" s="7" t="s">
        <v>61747</v>
      </c>
      <c r="B17590" s="7" t="s">
        <v>61748</v>
      </c>
      <c r="C17590" s="7" t="s">
        <v>61749</v>
      </c>
      <c r="D17590" s="7" t="s">
        <v>61750</v>
      </c>
      <c r="E17590" s="8" t="s">
        <v>11310</v>
      </c>
      <c r="F17590" s="8">
        <v>45000000</v>
      </c>
      <c r="G17590" s="7" t="s">
        <v>80</v>
      </c>
      <c r="H17590" s="7" t="s">
        <v>24</v>
      </c>
      <c r="I17590" s="9" t="s">
        <v>36</v>
      </c>
      <c r="J17590" s="7" t="s">
        <v>181</v>
      </c>
      <c r="K17590" s="10" t="s">
        <v>695</v>
      </c>
      <c r="L17590" s="7">
        <v>4</v>
      </c>
      <c r="M17590" s="11">
        <v>37622</v>
      </c>
      <c r="N17590" s="7" t="s">
        <v>814</v>
      </c>
      <c r="O17590" s="7" t="s">
        <v>815</v>
      </c>
      <c r="P17590" s="10">
        <v>2003</v>
      </c>
      <c r="Q17590" s="12">
        <v>38642</v>
      </c>
      <c r="R17590" s="12">
        <v>39825</v>
      </c>
    </row>
    <row r="17591" spans="1:18" x14ac:dyDescent="0.25">
      <c r="A17591" s="7" t="s">
        <v>61751</v>
      </c>
      <c r="B17591" s="7" t="s">
        <v>61752</v>
      </c>
      <c r="D17591" s="7" t="s">
        <v>1402</v>
      </c>
      <c r="E17591" s="8" t="s">
        <v>1403</v>
      </c>
      <c r="F17591" s="8">
        <v>0</v>
      </c>
      <c r="G17591" s="7" t="s">
        <v>35</v>
      </c>
      <c r="H17591" s="7" t="s">
        <v>24</v>
      </c>
      <c r="I17591" s="9" t="s">
        <v>620</v>
      </c>
      <c r="J17591" s="7" t="s">
        <v>621</v>
      </c>
      <c r="K17591" s="10" t="s">
        <v>621</v>
      </c>
      <c r="L17591" s="7">
        <v>1</v>
      </c>
      <c r="M17591" s="11">
        <v>40786</v>
      </c>
      <c r="N17591" s="7" t="s">
        <v>1091</v>
      </c>
      <c r="O17591" s="7" t="s">
        <v>230</v>
      </c>
      <c r="P17591" s="10">
        <v>2011</v>
      </c>
      <c r="Q17591" s="12">
        <v>40786</v>
      </c>
      <c r="R17591" s="12">
        <v>40786</v>
      </c>
    </row>
    <row r="17592" spans="1:18" x14ac:dyDescent="0.25">
      <c r="A17592" s="7" t="s">
        <v>61753</v>
      </c>
      <c r="B17592" s="7" t="s">
        <v>61754</v>
      </c>
      <c r="C17592" s="7" t="s">
        <v>61755</v>
      </c>
      <c r="D17592" s="7" t="s">
        <v>625</v>
      </c>
      <c r="E17592" s="8" t="s">
        <v>323</v>
      </c>
      <c r="F17592" s="8">
        <v>296043358</v>
      </c>
      <c r="G17592" s="7" t="s">
        <v>35</v>
      </c>
      <c r="H17592" s="7" t="s">
        <v>24</v>
      </c>
      <c r="I17592" s="9" t="s">
        <v>60</v>
      </c>
      <c r="J17592" s="7" t="s">
        <v>61</v>
      </c>
      <c r="K17592" s="10" t="s">
        <v>862</v>
      </c>
      <c r="L17592" s="7">
        <v>5</v>
      </c>
      <c r="M17592" s="11">
        <v>36526</v>
      </c>
      <c r="N17592" s="7" t="s">
        <v>234</v>
      </c>
      <c r="O17592" s="7" t="s">
        <v>235</v>
      </c>
      <c r="P17592" s="10">
        <v>2000</v>
      </c>
      <c r="Q17592" s="12">
        <v>40000</v>
      </c>
      <c r="R17592" s="12">
        <v>41781</v>
      </c>
    </row>
    <row r="17593" spans="1:18" x14ac:dyDescent="0.25">
      <c r="A17593" s="7" t="s">
        <v>61756</v>
      </c>
      <c r="B17593" s="7" t="s">
        <v>61757</v>
      </c>
      <c r="C17593" s="7" t="s">
        <v>61758</v>
      </c>
      <c r="D17593" s="7" t="s">
        <v>1664</v>
      </c>
      <c r="E17593" s="8" t="s">
        <v>1665</v>
      </c>
      <c r="F17593" s="8">
        <v>26511</v>
      </c>
      <c r="G17593" s="7" t="s">
        <v>35</v>
      </c>
      <c r="H17593" s="7" t="s">
        <v>1503</v>
      </c>
      <c r="I17593" s="9"/>
      <c r="J17593" s="7" t="s">
        <v>1504</v>
      </c>
      <c r="K17593" s="10" t="s">
        <v>1504</v>
      </c>
      <c r="L17593" s="7">
        <v>1</v>
      </c>
      <c r="M17593" s="11">
        <v>41030</v>
      </c>
      <c r="N17593" s="7" t="s">
        <v>1953</v>
      </c>
      <c r="O17593" s="7" t="s">
        <v>29</v>
      </c>
      <c r="P17593" s="10">
        <v>2012</v>
      </c>
      <c r="Q17593" s="12">
        <v>41122</v>
      </c>
      <c r="R17593" s="12">
        <v>41122</v>
      </c>
    </row>
    <row r="17594" spans="1:18" x14ac:dyDescent="0.25">
      <c r="A17594" s="7" t="s">
        <v>61759</v>
      </c>
      <c r="B17594" s="7" t="s">
        <v>61760</v>
      </c>
      <c r="C17594" s="7" t="s">
        <v>61761</v>
      </c>
      <c r="D17594" s="7" t="s">
        <v>61762</v>
      </c>
      <c r="E17594" s="8" t="s">
        <v>61763</v>
      </c>
      <c r="F17594" s="8">
        <v>1000000</v>
      </c>
      <c r="G17594" s="7" t="s">
        <v>35</v>
      </c>
      <c r="H17594" s="7" t="s">
        <v>1347</v>
      </c>
      <c r="I17594" s="9"/>
      <c r="J17594" s="7" t="s">
        <v>1348</v>
      </c>
      <c r="K17594" s="10" t="s">
        <v>1348</v>
      </c>
      <c r="L17594" s="7">
        <v>1</v>
      </c>
      <c r="M17594" s="11">
        <v>40787</v>
      </c>
      <c r="N17594" s="7" t="s">
        <v>229</v>
      </c>
      <c r="O17594" s="7" t="s">
        <v>230</v>
      </c>
      <c r="P17594" s="10">
        <v>2011</v>
      </c>
      <c r="Q17594" s="12">
        <v>41609</v>
      </c>
      <c r="R17594" s="12">
        <v>41609</v>
      </c>
    </row>
    <row r="17595" spans="1:18" x14ac:dyDescent="0.25">
      <c r="A17595" s="7" t="s">
        <v>61764</v>
      </c>
      <c r="B17595" s="7" t="s">
        <v>61765</v>
      </c>
      <c r="C17595" s="7" t="s">
        <v>61766</v>
      </c>
      <c r="D17595" s="7" t="s">
        <v>106</v>
      </c>
      <c r="E17595" s="8" t="s">
        <v>107</v>
      </c>
      <c r="F17595" s="8">
        <v>1500000</v>
      </c>
      <c r="G17595" s="7" t="s">
        <v>35</v>
      </c>
      <c r="H17595" s="7" t="s">
        <v>24</v>
      </c>
      <c r="I17595" s="9" t="s">
        <v>36</v>
      </c>
      <c r="J17595" s="7" t="s">
        <v>181</v>
      </c>
      <c r="K17595" s="10" t="s">
        <v>182</v>
      </c>
      <c r="L17595" s="7">
        <v>2</v>
      </c>
      <c r="M17595" s="11">
        <v>40118</v>
      </c>
      <c r="N17595" s="7" t="s">
        <v>1250</v>
      </c>
      <c r="O17595" s="7" t="s">
        <v>668</v>
      </c>
      <c r="P17595" s="10">
        <v>2009</v>
      </c>
      <c r="Q17595" s="12">
        <v>40756</v>
      </c>
      <c r="R17595" s="12">
        <v>41153</v>
      </c>
    </row>
    <row r="17596" spans="1:18" x14ac:dyDescent="0.25">
      <c r="A17596" s="7" t="s">
        <v>61767</v>
      </c>
      <c r="B17596" s="7" t="s">
        <v>61768</v>
      </c>
      <c r="C17596" s="7" t="s">
        <v>61769</v>
      </c>
      <c r="D17596" s="7" t="s">
        <v>61770</v>
      </c>
      <c r="E17596" s="8" t="s">
        <v>87</v>
      </c>
      <c r="F17596" s="8">
        <v>2750000</v>
      </c>
      <c r="G17596" s="7" t="s">
        <v>23</v>
      </c>
      <c r="H17596" s="7" t="s">
        <v>24</v>
      </c>
      <c r="I17596" s="9" t="s">
        <v>36</v>
      </c>
      <c r="J17596" s="7" t="s">
        <v>37</v>
      </c>
      <c r="K17596" s="10" t="s">
        <v>387</v>
      </c>
      <c r="L17596" s="7">
        <v>2</v>
      </c>
      <c r="M17596" s="11">
        <v>39097</v>
      </c>
      <c r="N17596" s="7" t="s">
        <v>88</v>
      </c>
      <c r="O17596" s="7" t="s">
        <v>89</v>
      </c>
      <c r="P17596" s="10">
        <v>2007</v>
      </c>
      <c r="Q17596" s="12">
        <v>39387</v>
      </c>
      <c r="R17596" s="12">
        <v>40156</v>
      </c>
    </row>
    <row r="17597" spans="1:18" x14ac:dyDescent="0.25">
      <c r="A17597" s="7" t="s">
        <v>61771</v>
      </c>
      <c r="B17597" s="7" t="s">
        <v>61772</v>
      </c>
      <c r="C17597" s="7" t="s">
        <v>61773</v>
      </c>
      <c r="D17597" s="7" t="s">
        <v>1664</v>
      </c>
      <c r="E17597" s="8" t="s">
        <v>1665</v>
      </c>
      <c r="F17597" s="8">
        <v>1500000</v>
      </c>
      <c r="G17597" s="7" t="s">
        <v>35</v>
      </c>
      <c r="H17597" s="7" t="s">
        <v>24</v>
      </c>
      <c r="I17597" s="9" t="s">
        <v>36</v>
      </c>
      <c r="J17597" s="7" t="s">
        <v>37</v>
      </c>
      <c r="K17597" s="10" t="s">
        <v>387</v>
      </c>
      <c r="L17597" s="7">
        <v>1</v>
      </c>
      <c r="Q17597" s="12">
        <v>40848</v>
      </c>
      <c r="R17597" s="12">
        <v>40848</v>
      </c>
    </row>
    <row r="17598" spans="1:18" x14ac:dyDescent="0.25">
      <c r="A17598" s="7" t="s">
        <v>61774</v>
      </c>
      <c r="B17598" s="7" t="s">
        <v>61775</v>
      </c>
      <c r="C17598" s="7" t="s">
        <v>61776</v>
      </c>
      <c r="D17598" s="7" t="s">
        <v>61777</v>
      </c>
      <c r="E17598" s="8" t="s">
        <v>6305</v>
      </c>
      <c r="F17598" s="8">
        <v>0</v>
      </c>
      <c r="G17598" s="7" t="s">
        <v>35</v>
      </c>
      <c r="I17598" s="9"/>
      <c r="J17598" s="7"/>
      <c r="L17598" s="7">
        <v>1</v>
      </c>
      <c r="M17598" s="11">
        <v>41275</v>
      </c>
      <c r="N17598" s="7" t="s">
        <v>146</v>
      </c>
      <c r="O17598" s="7" t="s">
        <v>147</v>
      </c>
      <c r="P17598" s="10">
        <v>2013</v>
      </c>
      <c r="Q17598" s="12">
        <v>41576</v>
      </c>
      <c r="R17598" s="12">
        <v>41576</v>
      </c>
    </row>
    <row r="17599" spans="1:18" x14ac:dyDescent="0.25">
      <c r="A17599" s="7" t="s">
        <v>61778</v>
      </c>
      <c r="B17599" s="7" t="s">
        <v>61779</v>
      </c>
      <c r="C17599" s="7" t="s">
        <v>61780</v>
      </c>
      <c r="D17599" s="7" t="s">
        <v>61781</v>
      </c>
      <c r="E17599" s="8" t="s">
        <v>3148</v>
      </c>
      <c r="F17599" s="8">
        <v>1000000</v>
      </c>
      <c r="G17599" s="7" t="s">
        <v>35</v>
      </c>
      <c r="H17599" s="7" t="s">
        <v>24</v>
      </c>
      <c r="I17599" s="9" t="s">
        <v>36</v>
      </c>
      <c r="J17599" s="7" t="s">
        <v>37</v>
      </c>
      <c r="K17599" s="10" t="s">
        <v>14296</v>
      </c>
      <c r="L17599" s="7">
        <v>1</v>
      </c>
      <c r="M17599" s="11">
        <v>40544</v>
      </c>
      <c r="N17599" s="7" t="s">
        <v>537</v>
      </c>
      <c r="O17599" s="7" t="s">
        <v>505</v>
      </c>
      <c r="P17599" s="10">
        <v>2011</v>
      </c>
      <c r="Q17599" s="12">
        <v>40770</v>
      </c>
      <c r="R17599" s="12">
        <v>40770</v>
      </c>
    </row>
    <row r="17600" spans="1:18" x14ac:dyDescent="0.25">
      <c r="A17600" s="7" t="s">
        <v>61782</v>
      </c>
      <c r="B17600" s="7" t="s">
        <v>61783</v>
      </c>
      <c r="C17600" s="7" t="s">
        <v>61784</v>
      </c>
      <c r="D17600" s="7" t="s">
        <v>532</v>
      </c>
      <c r="E17600" s="8" t="s">
        <v>533</v>
      </c>
      <c r="F17600" s="8">
        <v>1220000</v>
      </c>
      <c r="G17600" s="7" t="s">
        <v>35</v>
      </c>
      <c r="H17600" s="7" t="s">
        <v>1089</v>
      </c>
      <c r="I17600" s="9"/>
      <c r="J17600" s="7" t="s">
        <v>1090</v>
      </c>
      <c r="K17600" s="10" t="s">
        <v>1090</v>
      </c>
      <c r="L17600" s="7">
        <v>1</v>
      </c>
      <c r="M17600" s="11">
        <v>41676</v>
      </c>
      <c r="N17600" s="7" t="s">
        <v>1308</v>
      </c>
      <c r="O17600" s="7" t="s">
        <v>64</v>
      </c>
      <c r="P17600" s="10">
        <v>2014</v>
      </c>
      <c r="Q17600" s="12">
        <v>41640</v>
      </c>
      <c r="R17600" s="12">
        <v>41640</v>
      </c>
    </row>
    <row r="17601" spans="1:18" x14ac:dyDescent="0.25">
      <c r="A17601" s="7" t="s">
        <v>61785</v>
      </c>
      <c r="B17601" s="7" t="s">
        <v>61786</v>
      </c>
      <c r="C17601" s="7" t="s">
        <v>61787</v>
      </c>
      <c r="D17601" s="7" t="s">
        <v>106</v>
      </c>
      <c r="E17601" s="8" t="s">
        <v>107</v>
      </c>
      <c r="F17601" s="8">
        <v>450000</v>
      </c>
      <c r="G17601" s="7" t="s">
        <v>35</v>
      </c>
      <c r="H17601" s="7" t="s">
        <v>446</v>
      </c>
      <c r="I17601" s="9"/>
      <c r="J17601" s="7" t="s">
        <v>447</v>
      </c>
      <c r="K17601" s="10" t="s">
        <v>447</v>
      </c>
      <c r="L17601" s="7">
        <v>1</v>
      </c>
      <c r="M17601" s="11">
        <v>41275</v>
      </c>
      <c r="N17601" s="7" t="s">
        <v>146</v>
      </c>
      <c r="O17601" s="7" t="s">
        <v>147</v>
      </c>
      <c r="P17601" s="10">
        <v>2013</v>
      </c>
      <c r="Q17601" s="12">
        <v>41518</v>
      </c>
      <c r="R17601" s="12">
        <v>41518</v>
      </c>
    </row>
    <row r="17602" spans="1:18" x14ac:dyDescent="0.25">
      <c r="A17602" s="7" t="s">
        <v>61788</v>
      </c>
      <c r="B17602" s="7" t="s">
        <v>61789</v>
      </c>
      <c r="C17602" s="7" t="s">
        <v>61790</v>
      </c>
      <c r="D17602" s="7" t="s">
        <v>61791</v>
      </c>
      <c r="E17602" s="8" t="s">
        <v>5766</v>
      </c>
      <c r="F17602" s="8">
        <v>1300000</v>
      </c>
      <c r="G17602" s="7" t="s">
        <v>35</v>
      </c>
      <c r="H17602" s="7" t="s">
        <v>24</v>
      </c>
      <c r="I17602" s="9" t="s">
        <v>60</v>
      </c>
      <c r="J17602" s="7" t="s">
        <v>1368</v>
      </c>
      <c r="K17602" s="10" t="s">
        <v>1368</v>
      </c>
      <c r="L17602" s="7">
        <v>1</v>
      </c>
      <c r="Q17602" s="12">
        <v>41030</v>
      </c>
      <c r="R17602" s="12">
        <v>41030</v>
      </c>
    </row>
    <row r="17603" spans="1:18" x14ac:dyDescent="0.25">
      <c r="A17603" s="7" t="s">
        <v>61792</v>
      </c>
      <c r="B17603" s="7" t="s">
        <v>61793</v>
      </c>
      <c r="C17603" s="7" t="s">
        <v>61794</v>
      </c>
      <c r="D17603" s="7" t="s">
        <v>61795</v>
      </c>
      <c r="E17603" s="8" t="s">
        <v>4326</v>
      </c>
      <c r="F17603" s="8">
        <v>550000</v>
      </c>
      <c r="G17603" s="7" t="s">
        <v>35</v>
      </c>
      <c r="H17603" s="7" t="s">
        <v>680</v>
      </c>
      <c r="I17603" s="9"/>
      <c r="J17603" s="7" t="s">
        <v>681</v>
      </c>
      <c r="K17603" s="10" t="s">
        <v>681</v>
      </c>
      <c r="L17603" s="7">
        <v>3</v>
      </c>
      <c r="M17603" s="11">
        <v>40179</v>
      </c>
      <c r="N17603" s="7" t="s">
        <v>96</v>
      </c>
      <c r="O17603" s="7" t="s">
        <v>97</v>
      </c>
      <c r="P17603" s="10">
        <v>2010</v>
      </c>
      <c r="Q17603" s="12">
        <v>39814</v>
      </c>
      <c r="R17603" s="12">
        <v>40330</v>
      </c>
    </row>
    <row r="17604" spans="1:18" x14ac:dyDescent="0.25">
      <c r="A17604" s="7" t="s">
        <v>61796</v>
      </c>
      <c r="B17604" s="7" t="s">
        <v>61797</v>
      </c>
      <c r="C17604" s="7" t="s">
        <v>61798</v>
      </c>
      <c r="D17604" s="7" t="s">
        <v>61799</v>
      </c>
      <c r="E17604" s="8" t="s">
        <v>4331</v>
      </c>
      <c r="F17604" s="8">
        <v>2150000</v>
      </c>
      <c r="G17604" s="7" t="s">
        <v>35</v>
      </c>
      <c r="H17604" s="7" t="s">
        <v>24</v>
      </c>
      <c r="I17604" s="9" t="s">
        <v>1321</v>
      </c>
      <c r="J17604" s="7" t="s">
        <v>613</v>
      </c>
      <c r="K17604" s="10" t="s">
        <v>3118</v>
      </c>
      <c r="L17604" s="7">
        <v>3</v>
      </c>
      <c r="M17604" s="11">
        <v>40269</v>
      </c>
      <c r="N17604" s="7" t="s">
        <v>4205</v>
      </c>
      <c r="O17604" s="7" t="s">
        <v>1110</v>
      </c>
      <c r="P17604" s="10">
        <v>2010</v>
      </c>
      <c r="Q17604" s="12">
        <v>40360</v>
      </c>
      <c r="R17604" s="12">
        <v>41926</v>
      </c>
    </row>
    <row r="17605" spans="1:18" x14ac:dyDescent="0.25">
      <c r="A17605" s="7" t="s">
        <v>61800</v>
      </c>
      <c r="B17605" s="7" t="s">
        <v>61801</v>
      </c>
      <c r="C17605" s="7" t="s">
        <v>61802</v>
      </c>
      <c r="D17605" s="7" t="s">
        <v>61803</v>
      </c>
      <c r="E17605" s="8" t="s">
        <v>69</v>
      </c>
      <c r="F17605" s="8">
        <v>25100000</v>
      </c>
      <c r="G17605" s="7" t="s">
        <v>35</v>
      </c>
      <c r="H17605" s="7" t="s">
        <v>24</v>
      </c>
      <c r="I17605" s="9" t="s">
        <v>36</v>
      </c>
      <c r="J17605" s="7" t="s">
        <v>181</v>
      </c>
      <c r="K17605" s="10" t="s">
        <v>695</v>
      </c>
      <c r="L17605" s="7">
        <v>2</v>
      </c>
      <c r="M17605" s="11">
        <v>36045</v>
      </c>
      <c r="N17605" s="7" t="s">
        <v>23936</v>
      </c>
      <c r="O17605" s="7" t="s">
        <v>2638</v>
      </c>
      <c r="P17605" s="10">
        <v>1998</v>
      </c>
      <c r="Q17605" s="12">
        <v>36008</v>
      </c>
      <c r="R17605" s="12">
        <v>36318</v>
      </c>
    </row>
    <row r="17606" spans="1:18" x14ac:dyDescent="0.25">
      <c r="A17606" s="7" t="s">
        <v>61804</v>
      </c>
      <c r="B17606" s="7" t="s">
        <v>61805</v>
      </c>
      <c r="C17606" s="7" t="s">
        <v>61806</v>
      </c>
      <c r="D17606" s="7" t="s">
        <v>61807</v>
      </c>
      <c r="E17606" s="8" t="s">
        <v>533</v>
      </c>
      <c r="F17606" s="8">
        <v>11852030</v>
      </c>
      <c r="G17606" s="7" t="s">
        <v>80</v>
      </c>
      <c r="H17606" s="7" t="s">
        <v>196</v>
      </c>
      <c r="I17606" s="9"/>
      <c r="J17606" s="7" t="s">
        <v>61808</v>
      </c>
      <c r="K17606" s="10" t="s">
        <v>61808</v>
      </c>
      <c r="L17606" s="7">
        <v>2</v>
      </c>
      <c r="M17606" s="11">
        <v>39052</v>
      </c>
      <c r="N17606" s="7" t="s">
        <v>4838</v>
      </c>
      <c r="O17606" s="7" t="s">
        <v>1281</v>
      </c>
      <c r="P17606" s="10">
        <v>2006</v>
      </c>
      <c r="Q17606" s="12">
        <v>39417</v>
      </c>
      <c r="R17606" s="12">
        <v>39968</v>
      </c>
    </row>
    <row r="17607" spans="1:18" x14ac:dyDescent="0.25">
      <c r="A17607" s="7" t="s">
        <v>61809</v>
      </c>
      <c r="B17607" s="7" t="s">
        <v>61810</v>
      </c>
      <c r="C17607" s="7" t="s">
        <v>61811</v>
      </c>
      <c r="D17607" s="7" t="s">
        <v>2066</v>
      </c>
      <c r="E17607" s="8" t="s">
        <v>2067</v>
      </c>
      <c r="F17607" s="8">
        <v>0</v>
      </c>
      <c r="G17607" s="7" t="s">
        <v>35</v>
      </c>
      <c r="H17607" s="7" t="s">
        <v>24</v>
      </c>
      <c r="I17607" s="9" t="s">
        <v>25</v>
      </c>
      <c r="J17607" s="7" t="s">
        <v>672</v>
      </c>
      <c r="K17607" s="10" t="s">
        <v>60791</v>
      </c>
      <c r="L17607" s="7">
        <v>1</v>
      </c>
      <c r="M17607" s="11">
        <v>41671</v>
      </c>
      <c r="N17607" s="7" t="s">
        <v>1308</v>
      </c>
      <c r="O17607" s="7" t="s">
        <v>64</v>
      </c>
      <c r="P17607" s="10">
        <v>2014</v>
      </c>
      <c r="Q17607" s="12">
        <v>41686</v>
      </c>
      <c r="R17607" s="12">
        <v>41686</v>
      </c>
    </row>
    <row r="17608" spans="1:18" x14ac:dyDescent="0.25">
      <c r="A17608" s="7" t="s">
        <v>61812</v>
      </c>
      <c r="B17608" s="7" t="s">
        <v>61813</v>
      </c>
      <c r="C17608" s="7" t="s">
        <v>61814</v>
      </c>
      <c r="D17608" s="7" t="s">
        <v>61815</v>
      </c>
      <c r="E17608" s="8" t="s">
        <v>34</v>
      </c>
      <c r="F17608" s="8">
        <v>16000000</v>
      </c>
      <c r="G17608" s="7" t="s">
        <v>35</v>
      </c>
      <c r="H17608" s="7" t="s">
        <v>196</v>
      </c>
      <c r="I17608" s="9"/>
      <c r="J17608" s="7" t="s">
        <v>3825</v>
      </c>
      <c r="K17608" s="10" t="s">
        <v>32743</v>
      </c>
      <c r="L17608" s="7">
        <v>1</v>
      </c>
      <c r="M17608" s="11">
        <v>39889</v>
      </c>
      <c r="N17608" s="7" t="s">
        <v>2767</v>
      </c>
      <c r="O17608" s="7" t="s">
        <v>172</v>
      </c>
      <c r="P17608" s="10">
        <v>2009</v>
      </c>
      <c r="Q17608" s="12">
        <v>39917</v>
      </c>
      <c r="R17608" s="12">
        <v>39917</v>
      </c>
    </row>
    <row r="17609" spans="1:18" x14ac:dyDescent="0.25">
      <c r="A17609" s="7" t="s">
        <v>61816</v>
      </c>
      <c r="B17609" s="7" t="s">
        <v>61817</v>
      </c>
      <c r="C17609" s="7" t="s">
        <v>61818</v>
      </c>
      <c r="D17609" s="7" t="s">
        <v>61819</v>
      </c>
      <c r="E17609" s="8" t="s">
        <v>1532</v>
      </c>
      <c r="F17609" s="8">
        <v>0</v>
      </c>
      <c r="G17609" s="7" t="s">
        <v>35</v>
      </c>
      <c r="I17609" s="9"/>
      <c r="J17609" s="7"/>
      <c r="L17609" s="7">
        <v>1</v>
      </c>
      <c r="M17609" s="11">
        <v>41275</v>
      </c>
      <c r="N17609" s="7" t="s">
        <v>146</v>
      </c>
      <c r="O17609" s="7" t="s">
        <v>147</v>
      </c>
      <c r="P17609" s="10">
        <v>2013</v>
      </c>
      <c r="Q17609" s="12">
        <v>41800</v>
      </c>
      <c r="R17609" s="12">
        <v>41800</v>
      </c>
    </row>
    <row r="17610" spans="1:18" x14ac:dyDescent="0.25">
      <c r="A17610" s="7" t="s">
        <v>61820</v>
      </c>
      <c r="B17610" s="7" t="s">
        <v>61821</v>
      </c>
      <c r="C17610" s="7" t="s">
        <v>61822</v>
      </c>
      <c r="D17610" s="7" t="s">
        <v>61823</v>
      </c>
      <c r="E17610" s="8" t="s">
        <v>69</v>
      </c>
      <c r="F17610" s="8">
        <v>288160</v>
      </c>
      <c r="G17610" s="7" t="s">
        <v>35</v>
      </c>
      <c r="H17610" s="7" t="s">
        <v>196</v>
      </c>
      <c r="I17610" s="9"/>
      <c r="J17610" s="7" t="s">
        <v>61824</v>
      </c>
      <c r="K17610" s="10" t="s">
        <v>61824</v>
      </c>
      <c r="L17610" s="7">
        <v>1</v>
      </c>
      <c r="M17610" s="11">
        <v>40371</v>
      </c>
      <c r="N17610" s="7" t="s">
        <v>183</v>
      </c>
      <c r="O17610" s="7" t="s">
        <v>184</v>
      </c>
      <c r="P17610" s="10">
        <v>2010</v>
      </c>
      <c r="Q17610" s="12">
        <v>40695</v>
      </c>
      <c r="R17610" s="12">
        <v>40695</v>
      </c>
    </row>
    <row r="17611" spans="1:18" x14ac:dyDescent="0.25">
      <c r="A17611" s="7" t="s">
        <v>61825</v>
      </c>
      <c r="B17611" s="7" t="s">
        <v>61826</v>
      </c>
      <c r="C17611" s="7" t="s">
        <v>61827</v>
      </c>
      <c r="D17611" s="7" t="s">
        <v>296</v>
      </c>
      <c r="E17611" s="8" t="s">
        <v>297</v>
      </c>
      <c r="F17611" s="8">
        <v>2110120</v>
      </c>
      <c r="G17611" s="7" t="s">
        <v>35</v>
      </c>
      <c r="H17611" s="7" t="s">
        <v>24</v>
      </c>
      <c r="I17611" s="9" t="s">
        <v>7557</v>
      </c>
      <c r="J17611" s="7" t="s">
        <v>20582</v>
      </c>
      <c r="K17611" s="10" t="s">
        <v>20582</v>
      </c>
      <c r="L17611" s="7">
        <v>3</v>
      </c>
      <c r="M17611" s="11">
        <v>37622</v>
      </c>
      <c r="N17611" s="7" t="s">
        <v>814</v>
      </c>
      <c r="O17611" s="7" t="s">
        <v>815</v>
      </c>
      <c r="P17611" s="10">
        <v>2003</v>
      </c>
      <c r="Q17611" s="12">
        <v>40123</v>
      </c>
      <c r="R17611" s="12">
        <v>41236</v>
      </c>
    </row>
    <row r="17612" spans="1:18" x14ac:dyDescent="0.25">
      <c r="A17612" s="7" t="s">
        <v>61828</v>
      </c>
      <c r="B17612" s="7" t="s">
        <v>61829</v>
      </c>
      <c r="C17612" s="7" t="s">
        <v>61830</v>
      </c>
      <c r="D17612" s="7" t="s">
        <v>61831</v>
      </c>
      <c r="E17612" s="8" t="s">
        <v>31724</v>
      </c>
      <c r="F17612" s="8">
        <v>0</v>
      </c>
      <c r="G17612" s="7" t="s">
        <v>35</v>
      </c>
      <c r="I17612" s="9"/>
      <c r="J17612" s="7"/>
      <c r="L17612" s="7">
        <v>1</v>
      </c>
      <c r="M17612" s="11">
        <v>40575</v>
      </c>
      <c r="N17612" s="7" t="s">
        <v>504</v>
      </c>
      <c r="O17612" s="7" t="s">
        <v>505</v>
      </c>
      <c r="P17612" s="10">
        <v>2011</v>
      </c>
      <c r="Q17612" s="12">
        <v>40544</v>
      </c>
      <c r="R17612" s="12">
        <v>40544</v>
      </c>
    </row>
    <row r="17613" spans="1:18" x14ac:dyDescent="0.25">
      <c r="A17613" s="7" t="s">
        <v>61832</v>
      </c>
      <c r="B17613" s="7" t="s">
        <v>61833</v>
      </c>
      <c r="C17613" s="7" t="s">
        <v>61834</v>
      </c>
      <c r="D17613" s="7" t="s">
        <v>61835</v>
      </c>
      <c r="E17613" s="8" t="s">
        <v>2244</v>
      </c>
      <c r="F17613" s="8">
        <v>40000</v>
      </c>
      <c r="G17613" s="7" t="s">
        <v>35</v>
      </c>
      <c r="H17613" s="7" t="s">
        <v>240</v>
      </c>
      <c r="I17613" s="9" t="s">
        <v>241</v>
      </c>
      <c r="J17613" s="7" t="s">
        <v>242</v>
      </c>
      <c r="K17613" s="10" t="s">
        <v>12238</v>
      </c>
      <c r="L17613" s="7">
        <v>1</v>
      </c>
      <c r="M17613" s="11">
        <v>40603</v>
      </c>
      <c r="N17613" s="7" t="s">
        <v>1552</v>
      </c>
      <c r="O17613" s="7" t="s">
        <v>505</v>
      </c>
      <c r="P17613" s="10">
        <v>2011</v>
      </c>
      <c r="Q17613" s="12">
        <v>40892</v>
      </c>
      <c r="R17613" s="12">
        <v>40892</v>
      </c>
    </row>
    <row r="17614" spans="1:18" x14ac:dyDescent="0.25">
      <c r="A17614" s="7" t="s">
        <v>61836</v>
      </c>
      <c r="B17614" s="7" t="s">
        <v>61837</v>
      </c>
      <c r="C17614" s="7" t="s">
        <v>61838</v>
      </c>
      <c r="D17614" s="7" t="s">
        <v>61839</v>
      </c>
      <c r="E17614" s="8" t="s">
        <v>5456</v>
      </c>
      <c r="F17614" s="8">
        <v>66432</v>
      </c>
      <c r="G17614" s="7" t="s">
        <v>35</v>
      </c>
      <c r="I17614" s="9"/>
      <c r="J17614" s="7"/>
      <c r="L17614" s="7">
        <v>1</v>
      </c>
      <c r="M17614" s="11">
        <v>41640</v>
      </c>
      <c r="N17614" s="7" t="s">
        <v>63</v>
      </c>
      <c r="O17614" s="7" t="s">
        <v>64</v>
      </c>
      <c r="P17614" s="10">
        <v>2014</v>
      </c>
      <c r="Q17614" s="12">
        <v>41872</v>
      </c>
      <c r="R17614" s="12">
        <v>41872</v>
      </c>
    </row>
    <row r="17615" spans="1:18" x14ac:dyDescent="0.25">
      <c r="A17615" s="7" t="s">
        <v>61840</v>
      </c>
      <c r="B17615" s="7" t="s">
        <v>61841</v>
      </c>
      <c r="C17615" s="7" t="s">
        <v>61842</v>
      </c>
      <c r="D17615" s="7" t="s">
        <v>86</v>
      </c>
      <c r="E17615" s="8" t="s">
        <v>87</v>
      </c>
      <c r="F17615" s="8">
        <v>0</v>
      </c>
      <c r="G17615" s="7" t="s">
        <v>23</v>
      </c>
      <c r="H17615" s="7" t="s">
        <v>24</v>
      </c>
      <c r="I17615" s="9" t="s">
        <v>36</v>
      </c>
      <c r="J17615" s="7" t="s">
        <v>1162</v>
      </c>
      <c r="K17615" s="10" t="s">
        <v>1162</v>
      </c>
      <c r="L17615" s="7">
        <v>1</v>
      </c>
      <c r="M17615" s="11">
        <v>38261</v>
      </c>
      <c r="N17615" s="7" t="s">
        <v>2363</v>
      </c>
      <c r="O17615" s="7" t="s">
        <v>2364</v>
      </c>
      <c r="P17615" s="10">
        <v>2004</v>
      </c>
      <c r="Q17615" s="12">
        <v>38808</v>
      </c>
      <c r="R17615" s="12">
        <v>38808</v>
      </c>
    </row>
    <row r="17616" spans="1:18" x14ac:dyDescent="0.25">
      <c r="A17616" s="7" t="s">
        <v>61843</v>
      </c>
      <c r="B17616" s="7" t="s">
        <v>61844</v>
      </c>
      <c r="C17616" s="7" t="s">
        <v>61845</v>
      </c>
      <c r="D17616" s="7" t="s">
        <v>61846</v>
      </c>
      <c r="E17616" s="8" t="s">
        <v>4326</v>
      </c>
      <c r="F17616" s="8">
        <v>650000</v>
      </c>
      <c r="G17616" s="7" t="s">
        <v>80</v>
      </c>
      <c r="H17616" s="7" t="s">
        <v>24</v>
      </c>
      <c r="I17616" s="9" t="s">
        <v>70</v>
      </c>
      <c r="J17616" s="7" t="s">
        <v>3037</v>
      </c>
      <c r="K17616" s="10" t="s">
        <v>2375</v>
      </c>
      <c r="L17616" s="7">
        <v>2</v>
      </c>
      <c r="M17616" s="11">
        <v>40118</v>
      </c>
      <c r="N17616" s="7" t="s">
        <v>1250</v>
      </c>
      <c r="O17616" s="7" t="s">
        <v>668</v>
      </c>
      <c r="P17616" s="10">
        <v>2009</v>
      </c>
      <c r="Q17616" s="12">
        <v>40210</v>
      </c>
      <c r="R17616" s="12">
        <v>40422</v>
      </c>
    </row>
    <row r="17617" spans="1:18" x14ac:dyDescent="0.25">
      <c r="A17617" s="7" t="s">
        <v>61847</v>
      </c>
      <c r="B17617" s="7" t="s">
        <v>61848</v>
      </c>
      <c r="C17617" s="7" t="s">
        <v>61849</v>
      </c>
      <c r="D17617" s="7" t="s">
        <v>296</v>
      </c>
      <c r="E17617" s="8" t="s">
        <v>297</v>
      </c>
      <c r="F17617" s="8">
        <v>0</v>
      </c>
      <c r="G17617" s="7" t="s">
        <v>23</v>
      </c>
      <c r="I17617" s="9"/>
      <c r="J17617" s="7"/>
      <c r="L17617" s="7">
        <v>1</v>
      </c>
      <c r="M17617" s="11">
        <v>39814</v>
      </c>
      <c r="N17617" s="7" t="s">
        <v>171</v>
      </c>
      <c r="O17617" s="7" t="s">
        <v>172</v>
      </c>
      <c r="P17617" s="10">
        <v>2009</v>
      </c>
      <c r="Q17617" s="12">
        <v>40962</v>
      </c>
      <c r="R17617" s="12">
        <v>40962</v>
      </c>
    </row>
    <row r="17618" spans="1:18" x14ac:dyDescent="0.25">
      <c r="A17618" s="7" t="s">
        <v>61850</v>
      </c>
      <c r="B17618" s="7" t="s">
        <v>61851</v>
      </c>
      <c r="D17618" s="7" t="s">
        <v>275</v>
      </c>
      <c r="E17618" s="8" t="s">
        <v>276</v>
      </c>
      <c r="F17618" s="8">
        <v>1571940</v>
      </c>
      <c r="G17618" s="7" t="s">
        <v>35</v>
      </c>
      <c r="H17618" s="7" t="s">
        <v>24</v>
      </c>
      <c r="I17618" s="9" t="s">
        <v>764</v>
      </c>
      <c r="J17618" s="7" t="s">
        <v>765</v>
      </c>
      <c r="K17618" s="10" t="s">
        <v>765</v>
      </c>
      <c r="L17618" s="7">
        <v>1</v>
      </c>
      <c r="M17618" s="11">
        <v>39814</v>
      </c>
      <c r="N17618" s="7" t="s">
        <v>171</v>
      </c>
      <c r="O17618" s="7" t="s">
        <v>172</v>
      </c>
      <c r="P17618" s="10">
        <v>2009</v>
      </c>
      <c r="Q17618" s="12">
        <v>41394</v>
      </c>
      <c r="R17618" s="12">
        <v>41394</v>
      </c>
    </row>
    <row r="17619" spans="1:18" x14ac:dyDescent="0.25">
      <c r="A17619" s="7" t="s">
        <v>61852</v>
      </c>
      <c r="B17619" s="7" t="s">
        <v>61853</v>
      </c>
      <c r="C17619" s="7" t="s">
        <v>61854</v>
      </c>
      <c r="D17619" s="7" t="s">
        <v>61855</v>
      </c>
      <c r="E17619" s="8" t="s">
        <v>323</v>
      </c>
      <c r="F17619" s="8">
        <v>25000</v>
      </c>
      <c r="G17619" s="7" t="s">
        <v>35</v>
      </c>
      <c r="I17619" s="9"/>
      <c r="J17619" s="7"/>
      <c r="L17619" s="7">
        <v>1</v>
      </c>
      <c r="Q17619" s="12">
        <v>41802</v>
      </c>
      <c r="R17619" s="12">
        <v>41802</v>
      </c>
    </row>
    <row r="17620" spans="1:18" x14ac:dyDescent="0.25">
      <c r="A17620" s="7" t="s">
        <v>61856</v>
      </c>
      <c r="B17620" s="7" t="s">
        <v>61857</v>
      </c>
      <c r="C17620" s="7" t="s">
        <v>61858</v>
      </c>
      <c r="D17620" s="7" t="s">
        <v>61859</v>
      </c>
      <c r="E17620" s="8" t="s">
        <v>4607</v>
      </c>
      <c r="F17620" s="8">
        <v>1230000</v>
      </c>
      <c r="G17620" s="7" t="s">
        <v>35</v>
      </c>
      <c r="H17620" s="7" t="s">
        <v>108</v>
      </c>
      <c r="I17620" s="9"/>
      <c r="J17620" s="7" t="s">
        <v>109</v>
      </c>
      <c r="K17620" s="10" t="s">
        <v>109</v>
      </c>
      <c r="L17620" s="7">
        <v>3</v>
      </c>
      <c r="M17620" s="11">
        <v>41114</v>
      </c>
      <c r="N17620" s="7" t="s">
        <v>785</v>
      </c>
      <c r="O17620" s="7" t="s">
        <v>570</v>
      </c>
      <c r="P17620" s="10">
        <v>2012</v>
      </c>
      <c r="Q17620" s="12">
        <v>41224</v>
      </c>
      <c r="R17620" s="12">
        <v>41530</v>
      </c>
    </row>
    <row r="17621" spans="1:18" x14ac:dyDescent="0.25">
      <c r="A17621" s="7" t="s">
        <v>61860</v>
      </c>
      <c r="B17621" s="7" t="s">
        <v>61861</v>
      </c>
      <c r="C17621" s="7" t="s">
        <v>61862</v>
      </c>
      <c r="D17621" s="7" t="s">
        <v>61863</v>
      </c>
      <c r="E17621" s="8" t="s">
        <v>323</v>
      </c>
      <c r="F17621" s="8">
        <v>500000</v>
      </c>
      <c r="G17621" s="7" t="s">
        <v>35</v>
      </c>
      <c r="H17621" s="7" t="s">
        <v>24</v>
      </c>
      <c r="I17621" s="9" t="s">
        <v>36</v>
      </c>
      <c r="J17621" s="7" t="s">
        <v>181</v>
      </c>
      <c r="K17621" s="10" t="s">
        <v>182</v>
      </c>
      <c r="L17621" s="7">
        <v>1</v>
      </c>
      <c r="M17621" s="11">
        <v>39295</v>
      </c>
      <c r="N17621" s="7" t="s">
        <v>730</v>
      </c>
      <c r="O17621" s="7" t="s">
        <v>643</v>
      </c>
      <c r="P17621" s="10">
        <v>2007</v>
      </c>
      <c r="Q17621" s="12">
        <v>39448</v>
      </c>
      <c r="R17621" s="12">
        <v>39448</v>
      </c>
    </row>
    <row r="17622" spans="1:18" x14ac:dyDescent="0.25">
      <c r="A17622" s="7" t="s">
        <v>61864</v>
      </c>
      <c r="B17622" s="7" t="s">
        <v>61865</v>
      </c>
      <c r="C17622" s="7" t="s">
        <v>61866</v>
      </c>
      <c r="D17622" s="7" t="s">
        <v>61867</v>
      </c>
      <c r="E17622" s="8" t="s">
        <v>4908</v>
      </c>
      <c r="F17622" s="8">
        <v>3000000</v>
      </c>
      <c r="G17622" s="7" t="s">
        <v>80</v>
      </c>
      <c r="H17622" s="7" t="s">
        <v>24</v>
      </c>
      <c r="I17622" s="9" t="s">
        <v>25</v>
      </c>
      <c r="J17622" s="7" t="s">
        <v>26</v>
      </c>
      <c r="K17622" s="10" t="s">
        <v>27</v>
      </c>
      <c r="L17622" s="7">
        <v>1</v>
      </c>
      <c r="M17622" s="11">
        <v>40134</v>
      </c>
      <c r="N17622" s="7" t="s">
        <v>1250</v>
      </c>
      <c r="O17622" s="7" t="s">
        <v>668</v>
      </c>
      <c r="P17622" s="10">
        <v>2009</v>
      </c>
      <c r="Q17622" s="12">
        <v>41025</v>
      </c>
      <c r="R17622" s="12">
        <v>41025</v>
      </c>
    </row>
    <row r="17623" spans="1:18" x14ac:dyDescent="0.25">
      <c r="A17623" s="7" t="s">
        <v>61868</v>
      </c>
      <c r="B17623" s="7" t="s">
        <v>61869</v>
      </c>
      <c r="C17623" s="7" t="s">
        <v>61870</v>
      </c>
      <c r="D17623" s="7" t="s">
        <v>61871</v>
      </c>
      <c r="E17623" s="8" t="s">
        <v>87</v>
      </c>
      <c r="F17623" s="8">
        <v>425000</v>
      </c>
      <c r="G17623" s="7" t="s">
        <v>23</v>
      </c>
      <c r="H17623" s="7" t="s">
        <v>24</v>
      </c>
      <c r="I17623" s="9" t="s">
        <v>36</v>
      </c>
      <c r="J17623" s="7" t="s">
        <v>181</v>
      </c>
      <c r="K17623" s="10" t="s">
        <v>794</v>
      </c>
      <c r="L17623" s="7">
        <v>1</v>
      </c>
      <c r="M17623" s="11">
        <v>40544</v>
      </c>
      <c r="N17623" s="7" t="s">
        <v>537</v>
      </c>
      <c r="O17623" s="7" t="s">
        <v>505</v>
      </c>
      <c r="P17623" s="10">
        <v>2011</v>
      </c>
      <c r="Q17623" s="12">
        <v>40751</v>
      </c>
      <c r="R17623" s="12">
        <v>40751</v>
      </c>
    </row>
    <row r="17624" spans="1:18" x14ac:dyDescent="0.25">
      <c r="A17624" s="7" t="s">
        <v>61872</v>
      </c>
      <c r="B17624" s="7" t="s">
        <v>61873</v>
      </c>
      <c r="C17624" s="7" t="s">
        <v>61874</v>
      </c>
      <c r="D17624" s="7" t="s">
        <v>61875</v>
      </c>
      <c r="E17624" s="8" t="s">
        <v>61876</v>
      </c>
      <c r="F17624" s="8">
        <v>250000</v>
      </c>
      <c r="G17624" s="7" t="s">
        <v>35</v>
      </c>
      <c r="H17624" s="7" t="s">
        <v>24</v>
      </c>
      <c r="I17624" s="9" t="s">
        <v>1321</v>
      </c>
      <c r="J17624" s="7" t="s">
        <v>613</v>
      </c>
      <c r="K17624" s="10" t="s">
        <v>16571</v>
      </c>
      <c r="L17624" s="7">
        <v>1</v>
      </c>
      <c r="M17624" s="11">
        <v>41275</v>
      </c>
      <c r="N17624" s="7" t="s">
        <v>146</v>
      </c>
      <c r="O17624" s="7" t="s">
        <v>147</v>
      </c>
      <c r="P17624" s="10">
        <v>2013</v>
      </c>
      <c r="Q17624" s="12">
        <v>41628</v>
      </c>
      <c r="R17624" s="12">
        <v>41628</v>
      </c>
    </row>
    <row r="17625" spans="1:18" x14ac:dyDescent="0.25">
      <c r="A17625" s="7" t="s">
        <v>61877</v>
      </c>
      <c r="B17625" s="7" t="s">
        <v>61878</v>
      </c>
      <c r="C17625" s="7" t="s">
        <v>61879</v>
      </c>
      <c r="D17625" s="7" t="s">
        <v>61880</v>
      </c>
      <c r="E17625" s="8" t="s">
        <v>720</v>
      </c>
      <c r="F17625" s="8">
        <v>288205000</v>
      </c>
      <c r="G17625" s="7" t="s">
        <v>35</v>
      </c>
      <c r="H17625" s="7" t="s">
        <v>24</v>
      </c>
      <c r="I17625" s="9" t="s">
        <v>36</v>
      </c>
      <c r="J17625" s="7" t="s">
        <v>181</v>
      </c>
      <c r="K17625" s="10" t="s">
        <v>1537</v>
      </c>
      <c r="L17625" s="7">
        <v>3</v>
      </c>
      <c r="M17625" s="11">
        <v>37622</v>
      </c>
      <c r="N17625" s="7" t="s">
        <v>814</v>
      </c>
      <c r="O17625" s="7" t="s">
        <v>815</v>
      </c>
      <c r="P17625" s="10">
        <v>2003</v>
      </c>
      <c r="Q17625" s="12">
        <v>40443</v>
      </c>
      <c r="R17625" s="12">
        <v>41263</v>
      </c>
    </row>
    <row r="17626" spans="1:18" x14ac:dyDescent="0.25">
      <c r="A17626" s="7" t="s">
        <v>61881</v>
      </c>
      <c r="B17626" s="7" t="s">
        <v>61882</v>
      </c>
      <c r="C17626" s="7" t="s">
        <v>61883</v>
      </c>
      <c r="D17626" s="7" t="s">
        <v>61884</v>
      </c>
      <c r="E17626" s="8" t="s">
        <v>460</v>
      </c>
      <c r="F17626" s="8">
        <v>0</v>
      </c>
      <c r="G17626" s="7" t="s">
        <v>35</v>
      </c>
      <c r="H17626" s="7" t="s">
        <v>24</v>
      </c>
      <c r="I17626" s="9" t="s">
        <v>36</v>
      </c>
      <c r="J17626" s="7" t="s">
        <v>181</v>
      </c>
      <c r="K17626" s="10" t="s">
        <v>953</v>
      </c>
      <c r="L17626" s="7">
        <v>2</v>
      </c>
      <c r="Q17626" s="12">
        <v>41640</v>
      </c>
      <c r="R17626" s="12">
        <v>41855</v>
      </c>
    </row>
    <row r="17627" spans="1:18" x14ac:dyDescent="0.25">
      <c r="A17627" s="7" t="s">
        <v>61885</v>
      </c>
      <c r="B17627" s="7" t="s">
        <v>61886</v>
      </c>
      <c r="C17627" s="7" t="s">
        <v>61887</v>
      </c>
      <c r="D17627" s="7" t="s">
        <v>33</v>
      </c>
      <c r="E17627" s="8" t="s">
        <v>34</v>
      </c>
      <c r="F17627" s="8">
        <v>50000</v>
      </c>
      <c r="G17627" s="7" t="s">
        <v>35</v>
      </c>
      <c r="I17627" s="9"/>
      <c r="J17627" s="7"/>
      <c r="L17627" s="7">
        <v>1</v>
      </c>
      <c r="Q17627" s="12">
        <v>40940</v>
      </c>
      <c r="R17627" s="12">
        <v>40940</v>
      </c>
    </row>
    <row r="17628" spans="1:18" x14ac:dyDescent="0.25">
      <c r="A17628" s="7" t="s">
        <v>61888</v>
      </c>
      <c r="B17628" s="7" t="s">
        <v>61889</v>
      </c>
      <c r="C17628" s="7" t="s">
        <v>61890</v>
      </c>
      <c r="F17628" s="8">
        <v>1131092</v>
      </c>
      <c r="G17628" s="7" t="s">
        <v>35</v>
      </c>
      <c r="H17628" s="7" t="s">
        <v>264</v>
      </c>
      <c r="I17628" s="9"/>
      <c r="J17628" s="7" t="s">
        <v>6511</v>
      </c>
      <c r="K17628" s="10" t="s">
        <v>6511</v>
      </c>
      <c r="L17628" s="7">
        <v>1</v>
      </c>
      <c r="M17628" s="11">
        <v>40780</v>
      </c>
      <c r="N17628" s="7" t="s">
        <v>1091</v>
      </c>
      <c r="O17628" s="7" t="s">
        <v>230</v>
      </c>
      <c r="P17628" s="10">
        <v>2011</v>
      </c>
      <c r="Q17628" s="12">
        <v>40820</v>
      </c>
      <c r="R17628" s="12">
        <v>40820</v>
      </c>
    </row>
    <row r="17629" spans="1:18" x14ac:dyDescent="0.25">
      <c r="A17629" s="7" t="s">
        <v>61891</v>
      </c>
      <c r="B17629" s="7" t="s">
        <v>61892</v>
      </c>
      <c r="C17629" s="7" t="s">
        <v>61893</v>
      </c>
      <c r="D17629" s="7" t="s">
        <v>61894</v>
      </c>
      <c r="E17629" s="8" t="s">
        <v>297</v>
      </c>
      <c r="F17629" s="8">
        <v>674114</v>
      </c>
      <c r="G17629" s="7" t="s">
        <v>35</v>
      </c>
      <c r="H17629" s="7" t="s">
        <v>626</v>
      </c>
      <c r="I17629" s="9"/>
      <c r="J17629" s="7" t="s">
        <v>1398</v>
      </c>
      <c r="K17629" s="10" t="s">
        <v>1398</v>
      </c>
      <c r="L17629" s="7">
        <v>2</v>
      </c>
      <c r="M17629" s="11">
        <v>41275</v>
      </c>
      <c r="N17629" s="7" t="s">
        <v>146</v>
      </c>
      <c r="O17629" s="7" t="s">
        <v>147</v>
      </c>
      <c r="P17629" s="10">
        <v>2013</v>
      </c>
      <c r="Q17629" s="12">
        <v>41367</v>
      </c>
      <c r="R17629" s="12">
        <v>41649</v>
      </c>
    </row>
    <row r="17630" spans="1:18" x14ac:dyDescent="0.25">
      <c r="A17630" s="7" t="s">
        <v>61895</v>
      </c>
      <c r="B17630" s="7" t="s">
        <v>61896</v>
      </c>
      <c r="C17630" s="7" t="s">
        <v>61897</v>
      </c>
      <c r="D17630" s="7" t="s">
        <v>68</v>
      </c>
      <c r="E17630" s="8" t="s">
        <v>69</v>
      </c>
      <c r="F17630" s="8">
        <v>40000</v>
      </c>
      <c r="G17630" s="7" t="s">
        <v>35</v>
      </c>
      <c r="H17630" s="7" t="s">
        <v>17989</v>
      </c>
      <c r="I17630" s="9"/>
      <c r="J17630" s="7" t="s">
        <v>17990</v>
      </c>
      <c r="L17630" s="7">
        <v>1</v>
      </c>
      <c r="Q17630" s="12">
        <v>41239</v>
      </c>
      <c r="R17630" s="12">
        <v>41239</v>
      </c>
    </row>
    <row r="17631" spans="1:18" x14ac:dyDescent="0.25">
      <c r="A17631" s="7" t="s">
        <v>61898</v>
      </c>
      <c r="B17631" s="7" t="s">
        <v>61899</v>
      </c>
      <c r="C17631" s="7" t="s">
        <v>61900</v>
      </c>
      <c r="F17631" s="8">
        <v>25000</v>
      </c>
      <c r="G17631" s="7" t="s">
        <v>35</v>
      </c>
      <c r="H17631" s="7" t="s">
        <v>81</v>
      </c>
      <c r="I17631" s="9"/>
      <c r="J17631" s="7" t="s">
        <v>82</v>
      </c>
      <c r="K17631" s="10" t="s">
        <v>82</v>
      </c>
      <c r="L17631" s="7">
        <v>1</v>
      </c>
      <c r="M17631" s="11">
        <v>40985</v>
      </c>
      <c r="N17631" s="7" t="s">
        <v>1542</v>
      </c>
      <c r="O17631" s="7" t="s">
        <v>112</v>
      </c>
      <c r="P17631" s="10">
        <v>2012</v>
      </c>
      <c r="Q17631" s="12">
        <v>41699</v>
      </c>
      <c r="R17631" s="12">
        <v>41699</v>
      </c>
    </row>
    <row r="17632" spans="1:18" x14ac:dyDescent="0.25">
      <c r="A17632" s="7" t="s">
        <v>61901</v>
      </c>
      <c r="B17632" s="7" t="s">
        <v>61902</v>
      </c>
      <c r="C17632" s="7" t="s">
        <v>61903</v>
      </c>
      <c r="D17632" s="7" t="s">
        <v>625</v>
      </c>
      <c r="E17632" s="8" t="s">
        <v>323</v>
      </c>
      <c r="F17632" s="8">
        <v>1235000</v>
      </c>
      <c r="G17632" s="7" t="s">
        <v>35</v>
      </c>
      <c r="H17632" s="7" t="s">
        <v>24</v>
      </c>
      <c r="I17632" s="9" t="s">
        <v>36</v>
      </c>
      <c r="J17632" s="7" t="s">
        <v>37</v>
      </c>
      <c r="K17632" s="10" t="s">
        <v>37</v>
      </c>
      <c r="L17632" s="7">
        <v>3</v>
      </c>
      <c r="M17632" s="11">
        <v>40179</v>
      </c>
      <c r="N17632" s="7" t="s">
        <v>96</v>
      </c>
      <c r="O17632" s="7" t="s">
        <v>97</v>
      </c>
      <c r="P17632" s="10">
        <v>2010</v>
      </c>
      <c r="Q17632" s="12">
        <v>40178</v>
      </c>
      <c r="R17632" s="12">
        <v>41275</v>
      </c>
    </row>
    <row r="17633" spans="1:18" x14ac:dyDescent="0.25">
      <c r="A17633" s="7" t="s">
        <v>61904</v>
      </c>
      <c r="B17633" s="7" t="s">
        <v>61905</v>
      </c>
      <c r="C17633" s="7" t="s">
        <v>61906</v>
      </c>
      <c r="D17633" s="7" t="s">
        <v>61907</v>
      </c>
      <c r="E17633" s="8" t="s">
        <v>170</v>
      </c>
      <c r="F17633" s="8">
        <v>75000</v>
      </c>
      <c r="G17633" s="7" t="s">
        <v>35</v>
      </c>
      <c r="H17633" s="7" t="s">
        <v>24</v>
      </c>
      <c r="I17633" s="9" t="s">
        <v>93</v>
      </c>
      <c r="J17633" s="7" t="s">
        <v>314</v>
      </c>
      <c r="K17633" s="10" t="s">
        <v>314</v>
      </c>
      <c r="L17633" s="7">
        <v>1</v>
      </c>
      <c r="M17633" s="11">
        <v>40452</v>
      </c>
      <c r="N17633" s="7" t="s">
        <v>1799</v>
      </c>
      <c r="O17633" s="7" t="s">
        <v>199</v>
      </c>
      <c r="P17633" s="10">
        <v>2010</v>
      </c>
      <c r="Q17633" s="12">
        <v>40695</v>
      </c>
      <c r="R17633" s="12">
        <v>40695</v>
      </c>
    </row>
    <row r="17634" spans="1:18" x14ac:dyDescent="0.25">
      <c r="A17634" s="7" t="s">
        <v>61908</v>
      </c>
      <c r="B17634" s="7" t="s">
        <v>61909</v>
      </c>
      <c r="C17634" s="7" t="s">
        <v>61910</v>
      </c>
      <c r="D17634" s="7" t="s">
        <v>61911</v>
      </c>
      <c r="E17634" s="8" t="s">
        <v>79</v>
      </c>
      <c r="F17634" s="8">
        <v>750000</v>
      </c>
      <c r="G17634" s="7" t="s">
        <v>35</v>
      </c>
      <c r="H17634" s="7" t="s">
        <v>24</v>
      </c>
      <c r="I17634" s="9" t="s">
        <v>6145</v>
      </c>
      <c r="J17634" s="7" t="s">
        <v>613</v>
      </c>
      <c r="K17634" s="10" t="s">
        <v>6146</v>
      </c>
      <c r="L17634" s="7">
        <v>1</v>
      </c>
      <c r="M17634" s="11">
        <v>39814</v>
      </c>
      <c r="N17634" s="7" t="s">
        <v>171</v>
      </c>
      <c r="O17634" s="7" t="s">
        <v>172</v>
      </c>
      <c r="P17634" s="10">
        <v>2009</v>
      </c>
      <c r="Q17634" s="12">
        <v>39814</v>
      </c>
      <c r="R17634" s="12">
        <v>39814</v>
      </c>
    </row>
    <row r="17635" spans="1:18" x14ac:dyDescent="0.25">
      <c r="A17635" s="7" t="s">
        <v>61912</v>
      </c>
      <c r="B17635" s="7" t="s">
        <v>61913</v>
      </c>
      <c r="C17635" s="7" t="s">
        <v>61914</v>
      </c>
      <c r="D17635" s="7" t="s">
        <v>61915</v>
      </c>
      <c r="E17635" s="8" t="s">
        <v>1620</v>
      </c>
      <c r="F17635" s="8">
        <v>110000</v>
      </c>
      <c r="G17635" s="7" t="s">
        <v>35</v>
      </c>
      <c r="H17635" s="7" t="s">
        <v>176</v>
      </c>
      <c r="I17635" s="9"/>
      <c r="J17635" s="7" t="s">
        <v>177</v>
      </c>
      <c r="K17635" s="10" t="s">
        <v>177</v>
      </c>
      <c r="L17635" s="7">
        <v>1</v>
      </c>
      <c r="M17635" s="11">
        <v>41275</v>
      </c>
      <c r="N17635" s="7" t="s">
        <v>146</v>
      </c>
      <c r="O17635" s="7" t="s">
        <v>147</v>
      </c>
      <c r="P17635" s="10">
        <v>2013</v>
      </c>
      <c r="Q17635" s="12">
        <v>41275</v>
      </c>
      <c r="R17635" s="12">
        <v>41275</v>
      </c>
    </row>
    <row r="17636" spans="1:18" x14ac:dyDescent="0.25">
      <c r="A17636" s="7" t="s">
        <v>61916</v>
      </c>
      <c r="B17636" s="7" t="s">
        <v>61917</v>
      </c>
      <c r="C17636" s="7" t="s">
        <v>61918</v>
      </c>
      <c r="D17636" s="7" t="s">
        <v>61919</v>
      </c>
      <c r="E17636" s="8" t="s">
        <v>323</v>
      </c>
      <c r="F17636" s="8">
        <v>6312995</v>
      </c>
      <c r="G17636" s="7" t="s">
        <v>35</v>
      </c>
      <c r="H17636" s="7" t="s">
        <v>24</v>
      </c>
      <c r="I17636" s="9" t="s">
        <v>782</v>
      </c>
      <c r="J17636" s="7" t="s">
        <v>783</v>
      </c>
      <c r="K17636" s="10" t="s">
        <v>783</v>
      </c>
      <c r="L17636" s="7">
        <v>6</v>
      </c>
      <c r="M17636" s="11">
        <v>40695</v>
      </c>
      <c r="N17636" s="7" t="s">
        <v>702</v>
      </c>
      <c r="O17636" s="7" t="s">
        <v>55</v>
      </c>
      <c r="P17636" s="10">
        <v>2011</v>
      </c>
      <c r="Q17636" s="12">
        <v>40756</v>
      </c>
      <c r="R17636" s="12">
        <v>41948</v>
      </c>
    </row>
    <row r="17637" spans="1:18" x14ac:dyDescent="0.25">
      <c r="A17637" s="7" t="s">
        <v>61920</v>
      </c>
      <c r="B17637" s="7" t="s">
        <v>61921</v>
      </c>
      <c r="C17637" s="7" t="s">
        <v>61922</v>
      </c>
      <c r="D17637" s="7" t="s">
        <v>61923</v>
      </c>
      <c r="E17637" s="8" t="s">
        <v>4568</v>
      </c>
      <c r="F17637" s="8">
        <v>0</v>
      </c>
      <c r="G17637" s="7" t="s">
        <v>35</v>
      </c>
      <c r="H17637" s="7" t="s">
        <v>52</v>
      </c>
      <c r="I17637" s="9"/>
      <c r="J17637" s="7" t="s">
        <v>53</v>
      </c>
      <c r="K17637" s="10" t="s">
        <v>53</v>
      </c>
      <c r="L17637" s="7">
        <v>1</v>
      </c>
      <c r="M17637" s="11">
        <v>38751</v>
      </c>
      <c r="N17637" s="7" t="s">
        <v>4807</v>
      </c>
      <c r="O17637" s="7" t="s">
        <v>401</v>
      </c>
      <c r="P17637" s="10">
        <v>2006</v>
      </c>
      <c r="Q17637" s="12">
        <v>40544</v>
      </c>
      <c r="R17637" s="12">
        <v>40544</v>
      </c>
    </row>
    <row r="17638" spans="1:18" x14ac:dyDescent="0.25">
      <c r="A17638" s="7" t="s">
        <v>61924</v>
      </c>
      <c r="B17638" s="7" t="s">
        <v>61925</v>
      </c>
      <c r="C17638" s="7" t="s">
        <v>61926</v>
      </c>
      <c r="F17638" s="8">
        <v>0</v>
      </c>
      <c r="G17638" s="7" t="s">
        <v>35</v>
      </c>
      <c r="I17638" s="9"/>
      <c r="J17638" s="7"/>
      <c r="L17638" s="7">
        <v>1</v>
      </c>
      <c r="Q17638" s="12">
        <v>41883</v>
      </c>
      <c r="R17638" s="12">
        <v>41883</v>
      </c>
    </row>
    <row r="17639" spans="1:18" x14ac:dyDescent="0.25">
      <c r="A17639" s="7" t="s">
        <v>61927</v>
      </c>
      <c r="B17639" s="7" t="s">
        <v>61928</v>
      </c>
      <c r="C17639" s="7" t="s">
        <v>61929</v>
      </c>
      <c r="F17639" s="8">
        <v>1050000</v>
      </c>
      <c r="I17639" s="9"/>
      <c r="J17639" s="7"/>
      <c r="L17639" s="7">
        <v>2</v>
      </c>
      <c r="Q17639" s="12">
        <v>41183</v>
      </c>
      <c r="R17639" s="12">
        <v>41559</v>
      </c>
    </row>
    <row r="17640" spans="1:18" x14ac:dyDescent="0.25">
      <c r="A17640" s="7" t="s">
        <v>61930</v>
      </c>
      <c r="B17640" s="7" t="s">
        <v>61931</v>
      </c>
      <c r="C17640" s="7" t="s">
        <v>61932</v>
      </c>
      <c r="D17640" s="7" t="s">
        <v>296</v>
      </c>
      <c r="E17640" s="8" t="s">
        <v>297</v>
      </c>
      <c r="F17640" s="8">
        <v>1170000</v>
      </c>
      <c r="G17640" s="7" t="s">
        <v>80</v>
      </c>
      <c r="I17640" s="9"/>
      <c r="J17640" s="7"/>
      <c r="L17640" s="7">
        <v>1</v>
      </c>
      <c r="Q17640" s="12">
        <v>38402</v>
      </c>
      <c r="R17640" s="12">
        <v>38402</v>
      </c>
    </row>
    <row r="17641" spans="1:18" x14ac:dyDescent="0.25">
      <c r="A17641" s="7" t="s">
        <v>61933</v>
      </c>
      <c r="B17641" s="7" t="s">
        <v>61934</v>
      </c>
      <c r="C17641" s="7" t="s">
        <v>61935</v>
      </c>
      <c r="D17641" s="7" t="s">
        <v>106</v>
      </c>
      <c r="E17641" s="8" t="s">
        <v>107</v>
      </c>
      <c r="F17641" s="8">
        <v>0</v>
      </c>
      <c r="G17641" s="7" t="s">
        <v>35</v>
      </c>
      <c r="I17641" s="9"/>
      <c r="J17641" s="7"/>
      <c r="L17641" s="7">
        <v>1</v>
      </c>
      <c r="M17641" s="11">
        <v>40179</v>
      </c>
      <c r="N17641" s="7" t="s">
        <v>96</v>
      </c>
      <c r="O17641" s="7" t="s">
        <v>97</v>
      </c>
      <c r="P17641" s="10">
        <v>2010</v>
      </c>
      <c r="Q17641" s="12">
        <v>40179</v>
      </c>
      <c r="R17641" s="12">
        <v>40179</v>
      </c>
    </row>
    <row r="17642" spans="1:18" x14ac:dyDescent="0.25">
      <c r="A17642" s="7" t="s">
        <v>61936</v>
      </c>
      <c r="B17642" s="7" t="s">
        <v>61937</v>
      </c>
      <c r="C17642" s="7" t="s">
        <v>61938</v>
      </c>
      <c r="D17642" s="7" t="s">
        <v>421</v>
      </c>
      <c r="E17642" s="8" t="s">
        <v>422</v>
      </c>
      <c r="F17642" s="8">
        <v>0</v>
      </c>
      <c r="G17642" s="7" t="s">
        <v>35</v>
      </c>
      <c r="H17642" s="7" t="s">
        <v>635</v>
      </c>
      <c r="I17642" s="9"/>
      <c r="J17642" s="7" t="s">
        <v>1838</v>
      </c>
      <c r="K17642" s="10" t="s">
        <v>1838</v>
      </c>
      <c r="L17642" s="7">
        <v>1</v>
      </c>
      <c r="M17642" s="11">
        <v>41030</v>
      </c>
      <c r="N17642" s="7" t="s">
        <v>1953</v>
      </c>
      <c r="O17642" s="7" t="s">
        <v>29</v>
      </c>
      <c r="P17642" s="10">
        <v>2012</v>
      </c>
      <c r="Q17642" s="12">
        <v>41530</v>
      </c>
      <c r="R17642" s="12">
        <v>41530</v>
      </c>
    </row>
    <row r="17643" spans="1:18" x14ac:dyDescent="0.25">
      <c r="A17643" s="7" t="s">
        <v>61939</v>
      </c>
      <c r="B17643" s="7" t="s">
        <v>61940</v>
      </c>
      <c r="C17643" s="7" t="s">
        <v>61941</v>
      </c>
      <c r="D17643" s="7" t="s">
        <v>61942</v>
      </c>
      <c r="E17643" s="8" t="s">
        <v>756</v>
      </c>
      <c r="F17643" s="8">
        <v>54068</v>
      </c>
      <c r="G17643" s="7" t="s">
        <v>35</v>
      </c>
      <c r="H17643" s="7" t="s">
        <v>196</v>
      </c>
      <c r="I17643" s="9"/>
      <c r="J17643" s="7" t="s">
        <v>1256</v>
      </c>
      <c r="K17643" s="10" t="s">
        <v>1257</v>
      </c>
      <c r="L17643" s="7">
        <v>2</v>
      </c>
      <c r="M17643" s="11">
        <v>41275</v>
      </c>
      <c r="N17643" s="7" t="s">
        <v>146</v>
      </c>
      <c r="O17643" s="7" t="s">
        <v>147</v>
      </c>
      <c r="P17643" s="10">
        <v>2013</v>
      </c>
      <c r="Q17643" s="12">
        <v>41306</v>
      </c>
      <c r="R17643" s="12">
        <v>41548</v>
      </c>
    </row>
    <row r="17644" spans="1:18" x14ac:dyDescent="0.25">
      <c r="A17644" s="7" t="s">
        <v>61943</v>
      </c>
      <c r="B17644" s="7" t="s">
        <v>61944</v>
      </c>
      <c r="C17644" s="7" t="s">
        <v>61945</v>
      </c>
      <c r="D17644" s="7" t="s">
        <v>61946</v>
      </c>
      <c r="E17644" s="8" t="s">
        <v>6114</v>
      </c>
      <c r="F17644" s="8">
        <v>1836950</v>
      </c>
      <c r="G17644" s="7" t="s">
        <v>35</v>
      </c>
      <c r="H17644" s="7" t="s">
        <v>24</v>
      </c>
      <c r="I17644" s="9" t="s">
        <v>25</v>
      </c>
      <c r="J17644" s="7" t="s">
        <v>26</v>
      </c>
      <c r="K17644" s="10" t="s">
        <v>4479</v>
      </c>
      <c r="L17644" s="7">
        <v>1</v>
      </c>
      <c r="M17644" s="11">
        <v>41214</v>
      </c>
      <c r="N17644" s="7" t="s">
        <v>471</v>
      </c>
      <c r="O17644" s="7" t="s">
        <v>46</v>
      </c>
      <c r="P17644" s="10">
        <v>2012</v>
      </c>
      <c r="Q17644" s="12">
        <v>41610</v>
      </c>
      <c r="R17644" s="12">
        <v>41610</v>
      </c>
    </row>
    <row r="17645" spans="1:18" x14ac:dyDescent="0.25">
      <c r="A17645" s="7" t="s">
        <v>61947</v>
      </c>
      <c r="B17645" s="7" t="s">
        <v>61948</v>
      </c>
      <c r="C17645" s="7" t="s">
        <v>61949</v>
      </c>
      <c r="D17645" s="7" t="s">
        <v>61950</v>
      </c>
      <c r="E17645" s="8" t="s">
        <v>12952</v>
      </c>
      <c r="F17645" s="8">
        <v>1000000</v>
      </c>
      <c r="G17645" s="7" t="s">
        <v>35</v>
      </c>
      <c r="H17645" s="7" t="s">
        <v>24</v>
      </c>
      <c r="I17645" s="9" t="s">
        <v>36</v>
      </c>
      <c r="J17645" s="7" t="s">
        <v>181</v>
      </c>
      <c r="K17645" s="10" t="s">
        <v>182</v>
      </c>
      <c r="L17645" s="7">
        <v>2</v>
      </c>
      <c r="M17645" s="11">
        <v>38777</v>
      </c>
      <c r="N17645" s="7" t="s">
        <v>6235</v>
      </c>
      <c r="O17645" s="7" t="s">
        <v>401</v>
      </c>
      <c r="P17645" s="10">
        <v>2006</v>
      </c>
      <c r="Q17645" s="12">
        <v>39156</v>
      </c>
      <c r="R17645" s="12">
        <v>39539</v>
      </c>
    </row>
    <row r="17646" spans="1:18" x14ac:dyDescent="0.25">
      <c r="A17646" s="7" t="s">
        <v>61951</v>
      </c>
      <c r="B17646" s="7" t="s">
        <v>61952</v>
      </c>
      <c r="D17646" s="7" t="s">
        <v>61953</v>
      </c>
      <c r="E17646" s="8" t="s">
        <v>8196</v>
      </c>
      <c r="F17646" s="8">
        <v>3600000</v>
      </c>
      <c r="G17646" s="7" t="s">
        <v>35</v>
      </c>
      <c r="H17646" s="7" t="s">
        <v>24</v>
      </c>
      <c r="I17646" s="9" t="s">
        <v>25</v>
      </c>
      <c r="J17646" s="7" t="s">
        <v>26</v>
      </c>
      <c r="K17646" s="10" t="s">
        <v>27</v>
      </c>
      <c r="L17646" s="7">
        <v>2</v>
      </c>
      <c r="Q17646" s="12">
        <v>41176</v>
      </c>
      <c r="R17646" s="12">
        <v>41954</v>
      </c>
    </row>
    <row r="17647" spans="1:18" x14ac:dyDescent="0.25">
      <c r="A17647" s="7" t="s">
        <v>61954</v>
      </c>
      <c r="B17647" s="7" t="s">
        <v>61955</v>
      </c>
      <c r="C17647" s="7" t="s">
        <v>61956</v>
      </c>
      <c r="D17647" s="7" t="s">
        <v>61957</v>
      </c>
      <c r="E17647" s="8" t="s">
        <v>3494</v>
      </c>
      <c r="F17647" s="8">
        <v>100000</v>
      </c>
      <c r="G17647" s="7" t="s">
        <v>35</v>
      </c>
      <c r="H17647" s="7" t="s">
        <v>24</v>
      </c>
      <c r="I17647" s="9" t="s">
        <v>188</v>
      </c>
      <c r="J17647" s="7" t="s">
        <v>189</v>
      </c>
      <c r="K17647" s="10" t="s">
        <v>189</v>
      </c>
      <c r="L17647" s="7">
        <v>1</v>
      </c>
      <c r="M17647" s="11">
        <v>40575</v>
      </c>
      <c r="N17647" s="7" t="s">
        <v>504</v>
      </c>
      <c r="O17647" s="7" t="s">
        <v>505</v>
      </c>
      <c r="P17647" s="10">
        <v>2011</v>
      </c>
      <c r="Q17647" s="12">
        <v>40848</v>
      </c>
      <c r="R17647" s="12">
        <v>40848</v>
      </c>
    </row>
    <row r="17648" spans="1:18" x14ac:dyDescent="0.25">
      <c r="A17648" s="7" t="s">
        <v>61958</v>
      </c>
      <c r="B17648" s="7" t="s">
        <v>61959</v>
      </c>
      <c r="C17648" s="7" t="s">
        <v>61960</v>
      </c>
      <c r="D17648" s="7" t="s">
        <v>625</v>
      </c>
      <c r="E17648" s="8" t="s">
        <v>323</v>
      </c>
      <c r="F17648" s="8">
        <v>0</v>
      </c>
      <c r="G17648" s="7" t="s">
        <v>35</v>
      </c>
      <c r="H17648" s="7" t="s">
        <v>205</v>
      </c>
      <c r="I17648" s="9"/>
      <c r="J17648" s="7" t="s">
        <v>206</v>
      </c>
      <c r="K17648" s="10" t="s">
        <v>206</v>
      </c>
      <c r="L17648" s="7">
        <v>1</v>
      </c>
      <c r="Q17648" s="12">
        <v>38808</v>
      </c>
      <c r="R17648" s="12">
        <v>38808</v>
      </c>
    </row>
    <row r="17649" spans="1:18" x14ac:dyDescent="0.25">
      <c r="A17649" s="7" t="s">
        <v>61961</v>
      </c>
      <c r="B17649" s="7" t="s">
        <v>61962</v>
      </c>
      <c r="C17649" s="7" t="s">
        <v>61963</v>
      </c>
      <c r="F17649" s="8">
        <v>0</v>
      </c>
      <c r="G17649" s="7" t="s">
        <v>35</v>
      </c>
      <c r="H17649" s="7" t="s">
        <v>24</v>
      </c>
      <c r="I17649" s="9" t="s">
        <v>36</v>
      </c>
      <c r="J17649" s="7" t="s">
        <v>2238</v>
      </c>
      <c r="K17649" s="10" t="s">
        <v>61964</v>
      </c>
      <c r="L17649" s="7">
        <v>1</v>
      </c>
      <c r="M17649" s="11">
        <v>40367</v>
      </c>
      <c r="N17649" s="7" t="s">
        <v>183</v>
      </c>
      <c r="O17649" s="7" t="s">
        <v>184</v>
      </c>
      <c r="P17649" s="10">
        <v>2010</v>
      </c>
      <c r="Q17649" s="12">
        <v>41298</v>
      </c>
      <c r="R17649" s="12">
        <v>41298</v>
      </c>
    </row>
    <row r="17650" spans="1:18" x14ac:dyDescent="0.25">
      <c r="A17650" s="7" t="s">
        <v>61965</v>
      </c>
      <c r="B17650" s="7" t="s">
        <v>61966</v>
      </c>
      <c r="C17650" s="7" t="s">
        <v>61967</v>
      </c>
      <c r="D17650" s="7" t="s">
        <v>86</v>
      </c>
      <c r="E17650" s="8" t="s">
        <v>87</v>
      </c>
      <c r="F17650" s="8">
        <v>600000</v>
      </c>
      <c r="G17650" s="7" t="s">
        <v>35</v>
      </c>
      <c r="H17650" s="7" t="s">
        <v>24</v>
      </c>
      <c r="I17650" s="9" t="s">
        <v>36</v>
      </c>
      <c r="J17650" s="7" t="s">
        <v>181</v>
      </c>
      <c r="K17650" s="10" t="s">
        <v>182</v>
      </c>
      <c r="L17650" s="7">
        <v>2</v>
      </c>
      <c r="M17650" s="11">
        <v>39114</v>
      </c>
      <c r="N17650" s="7" t="s">
        <v>1291</v>
      </c>
      <c r="O17650" s="7" t="s">
        <v>89</v>
      </c>
      <c r="P17650" s="10">
        <v>2007</v>
      </c>
      <c r="Q17650" s="12">
        <v>39448</v>
      </c>
      <c r="R17650" s="12">
        <v>40299</v>
      </c>
    </row>
    <row r="17651" spans="1:18" x14ac:dyDescent="0.25">
      <c r="A17651" s="7" t="s">
        <v>61968</v>
      </c>
      <c r="B17651" s="7" t="s">
        <v>61969</v>
      </c>
      <c r="C17651" s="7" t="s">
        <v>61970</v>
      </c>
      <c r="D17651" s="7" t="s">
        <v>86</v>
      </c>
      <c r="E17651" s="8" t="s">
        <v>87</v>
      </c>
      <c r="F17651" s="8">
        <v>16000000</v>
      </c>
      <c r="G17651" s="7" t="s">
        <v>23</v>
      </c>
      <c r="H17651" s="7" t="s">
        <v>24</v>
      </c>
      <c r="I17651" s="9" t="s">
        <v>281</v>
      </c>
      <c r="J17651" s="7" t="s">
        <v>282</v>
      </c>
      <c r="K17651" s="10" t="s">
        <v>2006</v>
      </c>
      <c r="L17651" s="7">
        <v>2</v>
      </c>
      <c r="M17651" s="11">
        <v>36526</v>
      </c>
      <c r="N17651" s="7" t="s">
        <v>234</v>
      </c>
      <c r="O17651" s="7" t="s">
        <v>235</v>
      </c>
      <c r="P17651" s="10">
        <v>2000</v>
      </c>
      <c r="Q17651" s="12">
        <v>37591</v>
      </c>
      <c r="R17651" s="12">
        <v>38322</v>
      </c>
    </row>
    <row r="17652" spans="1:18" x14ac:dyDescent="0.25">
      <c r="A17652" s="7" t="s">
        <v>61971</v>
      </c>
      <c r="B17652" s="7" t="s">
        <v>61972</v>
      </c>
      <c r="C17652" s="7" t="s">
        <v>61973</v>
      </c>
      <c r="D17652" s="7" t="s">
        <v>1268</v>
      </c>
      <c r="E17652" s="8" t="s">
        <v>1269</v>
      </c>
      <c r="F17652" s="8">
        <v>50000</v>
      </c>
      <c r="G17652" s="7" t="s">
        <v>80</v>
      </c>
      <c r="I17652" s="9"/>
      <c r="J17652" s="7"/>
      <c r="L17652" s="7">
        <v>1</v>
      </c>
      <c r="M17652" s="11">
        <v>40483</v>
      </c>
      <c r="N17652" s="7" t="s">
        <v>198</v>
      </c>
      <c r="O17652" s="7" t="s">
        <v>199</v>
      </c>
      <c r="P17652" s="10">
        <v>2010</v>
      </c>
      <c r="Q17652" s="12">
        <v>40513</v>
      </c>
      <c r="R17652" s="12">
        <v>40513</v>
      </c>
    </row>
    <row r="17653" spans="1:18" x14ac:dyDescent="0.25">
      <c r="A17653" s="7" t="s">
        <v>61974</v>
      </c>
      <c r="B17653" s="7" t="s">
        <v>61975</v>
      </c>
      <c r="C17653" s="7" t="s">
        <v>61976</v>
      </c>
      <c r="D17653" s="7" t="s">
        <v>625</v>
      </c>
      <c r="E17653" s="8" t="s">
        <v>323</v>
      </c>
      <c r="F17653" s="8">
        <v>28000000</v>
      </c>
      <c r="G17653" s="7" t="s">
        <v>23</v>
      </c>
      <c r="H17653" s="7" t="s">
        <v>24</v>
      </c>
      <c r="I17653" s="9" t="s">
        <v>36</v>
      </c>
      <c r="J17653" s="7" t="s">
        <v>37</v>
      </c>
      <c r="K17653" s="10" t="s">
        <v>14301</v>
      </c>
      <c r="L17653" s="7">
        <v>3</v>
      </c>
      <c r="M17653" s="11">
        <v>35431</v>
      </c>
      <c r="N17653" s="7" t="s">
        <v>1436</v>
      </c>
      <c r="O17653" s="7" t="s">
        <v>1437</v>
      </c>
      <c r="P17653" s="10">
        <v>1997</v>
      </c>
      <c r="Q17653" s="12">
        <v>38412</v>
      </c>
      <c r="R17653" s="12">
        <v>40203</v>
      </c>
    </row>
    <row r="17654" spans="1:18" x14ac:dyDescent="0.25">
      <c r="A17654" s="7" t="s">
        <v>61977</v>
      </c>
      <c r="B17654" s="7" t="s">
        <v>61978</v>
      </c>
      <c r="C17654" s="7" t="s">
        <v>61979</v>
      </c>
      <c r="D17654" s="7" t="s">
        <v>908</v>
      </c>
      <c r="E17654" s="8" t="s">
        <v>909</v>
      </c>
      <c r="F17654" s="8">
        <v>3000000</v>
      </c>
      <c r="G17654" s="7" t="s">
        <v>23</v>
      </c>
      <c r="H17654" s="7" t="s">
        <v>24</v>
      </c>
      <c r="I17654" s="9" t="s">
        <v>188</v>
      </c>
      <c r="J17654" s="7" t="s">
        <v>189</v>
      </c>
      <c r="K17654" s="10" t="s">
        <v>461</v>
      </c>
      <c r="L17654" s="7">
        <v>1</v>
      </c>
      <c r="M17654" s="11">
        <v>37895</v>
      </c>
      <c r="N17654" s="7" t="s">
        <v>17441</v>
      </c>
      <c r="O17654" s="7" t="s">
        <v>13075</v>
      </c>
      <c r="P17654" s="10">
        <v>2003</v>
      </c>
      <c r="Q17654" s="12">
        <v>39015</v>
      </c>
      <c r="R17654" s="12">
        <v>39015</v>
      </c>
    </row>
    <row r="17655" spans="1:18" x14ac:dyDescent="0.25">
      <c r="A17655" s="7" t="s">
        <v>61980</v>
      </c>
      <c r="B17655" s="7" t="s">
        <v>61981</v>
      </c>
      <c r="C17655" s="7" t="s">
        <v>61982</v>
      </c>
      <c r="D17655" s="7" t="s">
        <v>61983</v>
      </c>
      <c r="E17655" s="8" t="s">
        <v>2060</v>
      </c>
      <c r="F17655" s="8">
        <v>0</v>
      </c>
      <c r="G17655" s="7" t="s">
        <v>35</v>
      </c>
      <c r="H17655" s="7" t="s">
        <v>205</v>
      </c>
      <c r="I17655" s="9"/>
      <c r="J17655" s="7" t="s">
        <v>292</v>
      </c>
      <c r="K17655" s="10" t="s">
        <v>292</v>
      </c>
      <c r="L17655" s="7">
        <v>1</v>
      </c>
      <c r="Q17655" s="12">
        <v>41925</v>
      </c>
      <c r="R17655" s="12">
        <v>41925</v>
      </c>
    </row>
    <row r="17656" spans="1:18" x14ac:dyDescent="0.25">
      <c r="A17656" s="7" t="s">
        <v>61984</v>
      </c>
      <c r="B17656" s="7" t="s">
        <v>61985</v>
      </c>
      <c r="C17656" s="7" t="s">
        <v>61986</v>
      </c>
      <c r="D17656" s="7" t="s">
        <v>1576</v>
      </c>
      <c r="E17656" s="8" t="s">
        <v>1577</v>
      </c>
      <c r="F17656" s="8">
        <v>0</v>
      </c>
      <c r="G17656" s="7" t="s">
        <v>35</v>
      </c>
      <c r="I17656" s="9"/>
      <c r="J17656" s="7"/>
      <c r="L17656" s="7">
        <v>1</v>
      </c>
      <c r="Q17656" s="12">
        <v>40179</v>
      </c>
      <c r="R17656" s="12">
        <v>40179</v>
      </c>
    </row>
    <row r="17657" spans="1:18" x14ac:dyDescent="0.25">
      <c r="A17657" s="7" t="s">
        <v>61987</v>
      </c>
      <c r="B17657" s="7" t="s">
        <v>61988</v>
      </c>
      <c r="C17657" s="7" t="s">
        <v>61989</v>
      </c>
      <c r="D17657" s="7" t="s">
        <v>210</v>
      </c>
      <c r="E17657" s="8" t="s">
        <v>211</v>
      </c>
      <c r="F17657" s="8">
        <v>64330</v>
      </c>
      <c r="G17657" s="7" t="s">
        <v>35</v>
      </c>
      <c r="H17657" s="7" t="s">
        <v>635</v>
      </c>
      <c r="I17657" s="9"/>
      <c r="J17657" s="7" t="s">
        <v>43133</v>
      </c>
      <c r="K17657" s="10" t="s">
        <v>43133</v>
      </c>
      <c r="L17657" s="7">
        <v>2</v>
      </c>
      <c r="M17657" s="11">
        <v>41275</v>
      </c>
      <c r="N17657" s="7" t="s">
        <v>146</v>
      </c>
      <c r="O17657" s="7" t="s">
        <v>147</v>
      </c>
      <c r="P17657" s="10">
        <v>2013</v>
      </c>
      <c r="Q17657" s="12">
        <v>41618</v>
      </c>
      <c r="R17657" s="12">
        <v>41962</v>
      </c>
    </row>
    <row r="17658" spans="1:18" x14ac:dyDescent="0.25">
      <c r="A17658" s="7" t="s">
        <v>61990</v>
      </c>
      <c r="B17658" s="7" t="s">
        <v>61991</v>
      </c>
      <c r="C17658" s="7" t="s">
        <v>61992</v>
      </c>
      <c r="D17658" s="7" t="s">
        <v>106</v>
      </c>
      <c r="E17658" s="8" t="s">
        <v>107</v>
      </c>
      <c r="F17658" s="8">
        <v>55000</v>
      </c>
      <c r="G17658" s="7" t="s">
        <v>35</v>
      </c>
      <c r="H17658" s="7" t="s">
        <v>52</v>
      </c>
      <c r="I17658" s="9"/>
      <c r="J17658" s="7" t="s">
        <v>53</v>
      </c>
      <c r="K17658" s="10" t="s">
        <v>53</v>
      </c>
      <c r="L17658" s="7">
        <v>1</v>
      </c>
      <c r="M17658" s="11">
        <v>40544</v>
      </c>
      <c r="N17658" s="7" t="s">
        <v>537</v>
      </c>
      <c r="O17658" s="7" t="s">
        <v>505</v>
      </c>
      <c r="P17658" s="10">
        <v>2011</v>
      </c>
      <c r="Q17658" s="12">
        <v>40634</v>
      </c>
      <c r="R17658" s="12">
        <v>40634</v>
      </c>
    </row>
    <row r="17659" spans="1:18" x14ac:dyDescent="0.25">
      <c r="A17659" s="7" t="s">
        <v>61993</v>
      </c>
      <c r="B17659" s="7" t="s">
        <v>61994</v>
      </c>
      <c r="C17659" s="7" t="s">
        <v>61995</v>
      </c>
      <c r="D17659" s="7" t="s">
        <v>28943</v>
      </c>
      <c r="E17659" s="8" t="s">
        <v>195</v>
      </c>
      <c r="F17659" s="8">
        <v>300000</v>
      </c>
      <c r="G17659" s="7" t="s">
        <v>35</v>
      </c>
      <c r="H17659" s="7" t="s">
        <v>469</v>
      </c>
      <c r="I17659" s="9"/>
      <c r="J17659" s="7" t="s">
        <v>2274</v>
      </c>
      <c r="K17659" s="10" t="s">
        <v>2274</v>
      </c>
      <c r="L17659" s="7">
        <v>1</v>
      </c>
      <c r="M17659" s="11">
        <v>40909</v>
      </c>
      <c r="N17659" s="7" t="s">
        <v>111</v>
      </c>
      <c r="O17659" s="7" t="s">
        <v>112</v>
      </c>
      <c r="P17659" s="10">
        <v>2012</v>
      </c>
      <c r="Q17659" s="12">
        <v>41939</v>
      </c>
      <c r="R17659" s="12">
        <v>41939</v>
      </c>
    </row>
    <row r="17660" spans="1:18" x14ac:dyDescent="0.25">
      <c r="A17660" s="7" t="s">
        <v>61996</v>
      </c>
      <c r="B17660" s="7" t="s">
        <v>61997</v>
      </c>
      <c r="C17660" s="7" t="s">
        <v>61998</v>
      </c>
      <c r="D17660" s="7" t="s">
        <v>20149</v>
      </c>
      <c r="E17660" s="8" t="s">
        <v>3662</v>
      </c>
      <c r="F17660" s="8">
        <v>0</v>
      </c>
      <c r="G17660" s="7" t="s">
        <v>35</v>
      </c>
      <c r="H17660" s="7" t="s">
        <v>24</v>
      </c>
      <c r="I17660" s="9" t="s">
        <v>25</v>
      </c>
      <c r="J17660" s="7" t="s">
        <v>26</v>
      </c>
      <c r="K17660" s="10" t="s">
        <v>27</v>
      </c>
      <c r="L17660" s="7">
        <v>1</v>
      </c>
      <c r="M17660" s="11">
        <v>41640</v>
      </c>
      <c r="N17660" s="7" t="s">
        <v>63</v>
      </c>
      <c r="O17660" s="7" t="s">
        <v>64</v>
      </c>
      <c r="P17660" s="10">
        <v>2014</v>
      </c>
      <c r="Q17660" s="12">
        <v>41640</v>
      </c>
      <c r="R17660" s="12">
        <v>41640</v>
      </c>
    </row>
    <row r="17661" spans="1:18" x14ac:dyDescent="0.25">
      <c r="A17661" s="7" t="s">
        <v>61999</v>
      </c>
      <c r="B17661" s="7" t="s">
        <v>62000</v>
      </c>
      <c r="C17661" s="7" t="s">
        <v>62001</v>
      </c>
      <c r="D17661" s="7" t="s">
        <v>106</v>
      </c>
      <c r="E17661" s="8" t="s">
        <v>107</v>
      </c>
      <c r="F17661" s="8">
        <v>11408356</v>
      </c>
      <c r="G17661" s="7" t="s">
        <v>35</v>
      </c>
      <c r="H17661" s="7" t="s">
        <v>52</v>
      </c>
      <c r="I17661" s="9"/>
      <c r="J17661" s="7" t="s">
        <v>53</v>
      </c>
      <c r="K17661" s="10" t="s">
        <v>53</v>
      </c>
      <c r="L17661" s="7">
        <v>4</v>
      </c>
      <c r="M17661" s="11">
        <v>40909</v>
      </c>
      <c r="N17661" s="7" t="s">
        <v>111</v>
      </c>
      <c r="O17661" s="7" t="s">
        <v>112</v>
      </c>
      <c r="P17661" s="10">
        <v>2012</v>
      </c>
      <c r="Q17661" s="12">
        <v>41540</v>
      </c>
      <c r="R17661" s="12">
        <v>41897</v>
      </c>
    </row>
    <row r="17662" spans="1:18" x14ac:dyDescent="0.25">
      <c r="A17662" s="7" t="s">
        <v>62002</v>
      </c>
      <c r="B17662" s="7" t="s">
        <v>62003</v>
      </c>
      <c r="C17662" s="7" t="s">
        <v>62004</v>
      </c>
      <c r="D17662" s="7" t="s">
        <v>16489</v>
      </c>
      <c r="E17662" s="8" t="s">
        <v>1789</v>
      </c>
      <c r="F17662" s="8">
        <v>25000</v>
      </c>
      <c r="G17662" s="7" t="s">
        <v>35</v>
      </c>
      <c r="I17662" s="9"/>
      <c r="J17662" s="7"/>
      <c r="L17662" s="7">
        <v>1</v>
      </c>
      <c r="M17662" s="11">
        <v>41048</v>
      </c>
      <c r="N17662" s="7" t="s">
        <v>1953</v>
      </c>
      <c r="O17662" s="7" t="s">
        <v>29</v>
      </c>
      <c r="P17662" s="10">
        <v>2012</v>
      </c>
      <c r="Q17662" s="12">
        <v>41275</v>
      </c>
      <c r="R17662" s="12">
        <v>41275</v>
      </c>
    </row>
    <row r="17663" spans="1:18" x14ac:dyDescent="0.25">
      <c r="A17663" s="7" t="s">
        <v>62005</v>
      </c>
      <c r="B17663" s="7" t="s">
        <v>62006</v>
      </c>
      <c r="C17663" s="7" t="s">
        <v>62007</v>
      </c>
      <c r="D17663" s="7" t="s">
        <v>68</v>
      </c>
      <c r="E17663" s="8" t="s">
        <v>69</v>
      </c>
      <c r="F17663" s="8">
        <v>19700000</v>
      </c>
      <c r="G17663" s="7" t="s">
        <v>35</v>
      </c>
      <c r="H17663" s="7" t="s">
        <v>24</v>
      </c>
      <c r="I17663" s="9" t="s">
        <v>1166</v>
      </c>
      <c r="J17663" s="7" t="s">
        <v>1167</v>
      </c>
      <c r="K17663" s="10" t="s">
        <v>7905</v>
      </c>
      <c r="L17663" s="7">
        <v>1</v>
      </c>
      <c r="M17663" s="11">
        <v>36526</v>
      </c>
      <c r="N17663" s="7" t="s">
        <v>234</v>
      </c>
      <c r="O17663" s="7" t="s">
        <v>235</v>
      </c>
      <c r="P17663" s="10">
        <v>2000</v>
      </c>
      <c r="Q17663" s="12">
        <v>40183</v>
      </c>
      <c r="R17663" s="12">
        <v>40183</v>
      </c>
    </row>
    <row r="17664" spans="1:18" x14ac:dyDescent="0.25">
      <c r="A17664" s="7" t="s">
        <v>62008</v>
      </c>
      <c r="B17664" s="7" t="s">
        <v>62009</v>
      </c>
      <c r="C17664" s="7" t="s">
        <v>62010</v>
      </c>
      <c r="D17664" s="7" t="s">
        <v>737</v>
      </c>
      <c r="E17664" s="8" t="s">
        <v>738</v>
      </c>
      <c r="F17664" s="8">
        <v>12638000</v>
      </c>
      <c r="G17664" s="7" t="s">
        <v>35</v>
      </c>
      <c r="H17664" s="7" t="s">
        <v>176</v>
      </c>
      <c r="I17664" s="9"/>
      <c r="J17664" s="7" t="s">
        <v>1572</v>
      </c>
      <c r="K17664" s="10" t="s">
        <v>1572</v>
      </c>
      <c r="L17664" s="7">
        <v>1</v>
      </c>
      <c r="M17664" s="11">
        <v>39814</v>
      </c>
      <c r="N17664" s="7" t="s">
        <v>171</v>
      </c>
      <c r="O17664" s="7" t="s">
        <v>172</v>
      </c>
      <c r="P17664" s="10">
        <v>2009</v>
      </c>
      <c r="Q17664" s="12">
        <v>41158</v>
      </c>
      <c r="R17664" s="12">
        <v>41158</v>
      </c>
    </row>
    <row r="17665" spans="1:18" x14ac:dyDescent="0.25">
      <c r="A17665" s="7" t="s">
        <v>62011</v>
      </c>
      <c r="B17665" s="7" t="s">
        <v>62012</v>
      </c>
      <c r="D17665" s="7" t="s">
        <v>365</v>
      </c>
      <c r="E17665" s="8" t="s">
        <v>366</v>
      </c>
      <c r="F17665" s="8">
        <v>0</v>
      </c>
      <c r="G17665" s="7" t="s">
        <v>35</v>
      </c>
      <c r="H17665" s="7" t="s">
        <v>24</v>
      </c>
      <c r="I17665" s="9" t="s">
        <v>6145</v>
      </c>
      <c r="J17665" s="7" t="s">
        <v>613</v>
      </c>
      <c r="K17665" s="10" t="s">
        <v>6146</v>
      </c>
      <c r="L17665" s="7">
        <v>1</v>
      </c>
      <c r="M17665" s="11">
        <v>39790</v>
      </c>
      <c r="N17665" s="7" t="s">
        <v>10750</v>
      </c>
      <c r="O17665" s="7" t="s">
        <v>833</v>
      </c>
      <c r="P17665" s="10">
        <v>2008</v>
      </c>
      <c r="Q17665" s="12">
        <v>41572</v>
      </c>
      <c r="R17665" s="12">
        <v>41572</v>
      </c>
    </row>
    <row r="17666" spans="1:18" x14ac:dyDescent="0.25">
      <c r="A17666" s="7" t="s">
        <v>62013</v>
      </c>
      <c r="B17666" s="7" t="s">
        <v>62014</v>
      </c>
      <c r="C17666" s="7" t="s">
        <v>62015</v>
      </c>
      <c r="D17666" s="7" t="s">
        <v>3704</v>
      </c>
      <c r="E17666" s="8" t="s">
        <v>434</v>
      </c>
      <c r="F17666" s="8">
        <v>0</v>
      </c>
      <c r="G17666" s="7" t="s">
        <v>35</v>
      </c>
      <c r="H17666" s="7" t="s">
        <v>24</v>
      </c>
      <c r="I17666" s="9" t="s">
        <v>129</v>
      </c>
      <c r="J17666" s="7" t="s">
        <v>2345</v>
      </c>
      <c r="K17666" s="10" t="s">
        <v>62016</v>
      </c>
      <c r="L17666" s="7">
        <v>1</v>
      </c>
      <c r="M17666" s="11">
        <v>41741</v>
      </c>
      <c r="N17666" s="7" t="s">
        <v>4368</v>
      </c>
      <c r="O17666" s="7" t="s">
        <v>1151</v>
      </c>
      <c r="P17666" s="10">
        <v>2014</v>
      </c>
      <c r="Q17666" s="12">
        <v>41807</v>
      </c>
      <c r="R17666" s="12">
        <v>41807</v>
      </c>
    </row>
    <row r="17667" spans="1:18" x14ac:dyDescent="0.25">
      <c r="A17667" s="7" t="s">
        <v>62017</v>
      </c>
      <c r="B17667" s="7" t="s">
        <v>62018</v>
      </c>
      <c r="C17667" s="7" t="s">
        <v>62019</v>
      </c>
      <c r="D17667" s="7" t="s">
        <v>62020</v>
      </c>
      <c r="E17667" s="8" t="s">
        <v>552</v>
      </c>
      <c r="F17667" s="8">
        <v>8820000</v>
      </c>
      <c r="G17667" s="7" t="s">
        <v>23</v>
      </c>
      <c r="H17667" s="7" t="s">
        <v>52</v>
      </c>
      <c r="I17667" s="9"/>
      <c r="J17667" s="7" t="s">
        <v>53</v>
      </c>
      <c r="K17667" s="10" t="s">
        <v>53</v>
      </c>
      <c r="L17667" s="7">
        <v>1</v>
      </c>
      <c r="M17667" s="11">
        <v>38353</v>
      </c>
      <c r="N17667" s="7" t="s">
        <v>435</v>
      </c>
      <c r="O17667" s="7" t="s">
        <v>436</v>
      </c>
      <c r="P17667" s="10">
        <v>2005</v>
      </c>
      <c r="Q17667" s="12">
        <v>39896</v>
      </c>
      <c r="R17667" s="12">
        <v>39896</v>
      </c>
    </row>
    <row r="17668" spans="1:18" x14ac:dyDescent="0.25">
      <c r="A17668" s="7" t="s">
        <v>62021</v>
      </c>
      <c r="B17668" s="7" t="s">
        <v>62022</v>
      </c>
      <c r="C17668" s="7" t="s">
        <v>62023</v>
      </c>
      <c r="D17668" s="7" t="s">
        <v>62024</v>
      </c>
      <c r="E17668" s="8" t="s">
        <v>15686</v>
      </c>
      <c r="F17668" s="8">
        <v>0</v>
      </c>
      <c r="G17668" s="7" t="s">
        <v>35</v>
      </c>
      <c r="H17668" s="7" t="s">
        <v>24</v>
      </c>
      <c r="I17668" s="9" t="s">
        <v>36</v>
      </c>
      <c r="J17668" s="7" t="s">
        <v>181</v>
      </c>
      <c r="K17668" s="10" t="s">
        <v>695</v>
      </c>
      <c r="L17668" s="7">
        <v>1</v>
      </c>
      <c r="M17668" s="11">
        <v>40691</v>
      </c>
      <c r="N17668" s="7" t="s">
        <v>394</v>
      </c>
      <c r="O17668" s="7" t="s">
        <v>55</v>
      </c>
      <c r="P17668" s="10">
        <v>2011</v>
      </c>
      <c r="Q17668" s="12">
        <v>40842</v>
      </c>
      <c r="R17668" s="12">
        <v>40842</v>
      </c>
    </row>
    <row r="17669" spans="1:18" x14ac:dyDescent="0.25">
      <c r="A17669" s="7" t="s">
        <v>62025</v>
      </c>
      <c r="B17669" s="7" t="s">
        <v>62026</v>
      </c>
      <c r="C17669" s="7" t="s">
        <v>62027</v>
      </c>
      <c r="D17669" s="7" t="s">
        <v>78</v>
      </c>
      <c r="E17669" s="8" t="s">
        <v>79</v>
      </c>
      <c r="F17669" s="8">
        <v>3095511</v>
      </c>
      <c r="G17669" s="7" t="s">
        <v>35</v>
      </c>
      <c r="I17669" s="9"/>
      <c r="J17669" s="7"/>
      <c r="L17669" s="7">
        <v>3</v>
      </c>
      <c r="M17669" s="11">
        <v>39448</v>
      </c>
      <c r="N17669" s="7" t="s">
        <v>164</v>
      </c>
      <c r="O17669" s="7" t="s">
        <v>165</v>
      </c>
      <c r="P17669" s="10">
        <v>2008</v>
      </c>
      <c r="Q17669" s="12">
        <v>41554</v>
      </c>
      <c r="R17669" s="12">
        <v>41792</v>
      </c>
    </row>
    <row r="17670" spans="1:18" x14ac:dyDescent="0.25">
      <c r="A17670" s="7" t="s">
        <v>62028</v>
      </c>
      <c r="B17670" s="7" t="s">
        <v>62029</v>
      </c>
      <c r="C17670" s="7" t="s">
        <v>62030</v>
      </c>
      <c r="D17670" s="7" t="s">
        <v>62031</v>
      </c>
      <c r="E17670" s="8" t="s">
        <v>87</v>
      </c>
      <c r="F17670" s="8">
        <v>10400001</v>
      </c>
      <c r="G17670" s="7" t="s">
        <v>23</v>
      </c>
      <c r="H17670" s="7" t="s">
        <v>24</v>
      </c>
      <c r="I17670" s="9" t="s">
        <v>60</v>
      </c>
      <c r="J17670" s="7" t="s">
        <v>1368</v>
      </c>
      <c r="K17670" s="10" t="s">
        <v>1368</v>
      </c>
      <c r="L17670" s="7">
        <v>3</v>
      </c>
      <c r="M17670" s="11">
        <v>39322</v>
      </c>
      <c r="N17670" s="7" t="s">
        <v>730</v>
      </c>
      <c r="O17670" s="7" t="s">
        <v>643</v>
      </c>
      <c r="P17670" s="10">
        <v>2007</v>
      </c>
      <c r="Q17670" s="12">
        <v>39505</v>
      </c>
      <c r="R17670" s="12">
        <v>40206</v>
      </c>
    </row>
    <row r="17671" spans="1:18" x14ac:dyDescent="0.25">
      <c r="A17671" s="7" t="s">
        <v>62032</v>
      </c>
      <c r="B17671" s="7" t="s">
        <v>62033</v>
      </c>
      <c r="C17671" s="7" t="s">
        <v>62034</v>
      </c>
      <c r="D17671" s="7" t="s">
        <v>62035</v>
      </c>
      <c r="E17671" s="8" t="s">
        <v>4331</v>
      </c>
      <c r="F17671" s="8">
        <v>239649</v>
      </c>
      <c r="G17671" s="7" t="s">
        <v>35</v>
      </c>
      <c r="H17671" s="7" t="s">
        <v>635</v>
      </c>
      <c r="I17671" s="9"/>
      <c r="J17671" s="7" t="s">
        <v>5921</v>
      </c>
      <c r="K17671" s="10" t="s">
        <v>57447</v>
      </c>
      <c r="L17671" s="7">
        <v>1</v>
      </c>
      <c r="M17671" s="11">
        <v>40707</v>
      </c>
      <c r="N17671" s="7" t="s">
        <v>702</v>
      </c>
      <c r="O17671" s="7" t="s">
        <v>55</v>
      </c>
      <c r="P17671" s="10">
        <v>2011</v>
      </c>
      <c r="Q17671" s="12">
        <v>41172</v>
      </c>
      <c r="R17671" s="12">
        <v>41172</v>
      </c>
    </row>
    <row r="17672" spans="1:18" x14ac:dyDescent="0.25">
      <c r="A17672" s="7" t="s">
        <v>62036</v>
      </c>
      <c r="B17672" s="7" t="s">
        <v>62037</v>
      </c>
      <c r="C17672" s="7" t="s">
        <v>62038</v>
      </c>
      <c r="D17672" s="7" t="s">
        <v>62039</v>
      </c>
      <c r="E17672" s="8" t="s">
        <v>5775</v>
      </c>
      <c r="F17672" s="8">
        <v>0</v>
      </c>
      <c r="H17672" s="7" t="s">
        <v>749</v>
      </c>
      <c r="I17672" s="9"/>
      <c r="J17672" s="7" t="s">
        <v>750</v>
      </c>
      <c r="K17672" s="10" t="s">
        <v>750</v>
      </c>
      <c r="L17672" s="7">
        <v>1</v>
      </c>
      <c r="Q17672" s="12">
        <v>40725</v>
      </c>
      <c r="R17672" s="12">
        <v>40725</v>
      </c>
    </row>
    <row r="17673" spans="1:18" x14ac:dyDescent="0.25">
      <c r="A17673" s="7" t="s">
        <v>62040</v>
      </c>
      <c r="B17673" s="7" t="s">
        <v>62041</v>
      </c>
      <c r="C17673" s="7" t="s">
        <v>62042</v>
      </c>
      <c r="D17673" s="7" t="s">
        <v>62043</v>
      </c>
      <c r="E17673" s="8" t="s">
        <v>341</v>
      </c>
      <c r="F17673" s="8">
        <v>20532</v>
      </c>
      <c r="G17673" s="7" t="s">
        <v>35</v>
      </c>
      <c r="I17673" s="9"/>
      <c r="J17673" s="7"/>
      <c r="L17673" s="7">
        <v>1</v>
      </c>
      <c r="M17673" s="11">
        <v>41558</v>
      </c>
      <c r="N17673" s="7" t="s">
        <v>1602</v>
      </c>
      <c r="O17673" s="7" t="s">
        <v>140</v>
      </c>
      <c r="P17673" s="10">
        <v>2013</v>
      </c>
      <c r="Q17673" s="12">
        <v>41685</v>
      </c>
      <c r="R17673" s="12">
        <v>41685</v>
      </c>
    </row>
    <row r="17674" spans="1:18" x14ac:dyDescent="0.25">
      <c r="A17674" s="7" t="s">
        <v>62044</v>
      </c>
      <c r="B17674" s="7" t="s">
        <v>62045</v>
      </c>
      <c r="C17674" s="7" t="s">
        <v>62046</v>
      </c>
      <c r="D17674" s="7" t="s">
        <v>68</v>
      </c>
      <c r="E17674" s="8" t="s">
        <v>69</v>
      </c>
      <c r="F17674" s="8">
        <v>0</v>
      </c>
      <c r="G17674" s="7" t="s">
        <v>35</v>
      </c>
      <c r="I17674" s="9"/>
      <c r="J17674" s="7"/>
      <c r="L17674" s="7">
        <v>1</v>
      </c>
      <c r="M17674" s="11">
        <v>40878</v>
      </c>
      <c r="N17674" s="7" t="s">
        <v>595</v>
      </c>
      <c r="O17674" s="7" t="s">
        <v>74</v>
      </c>
      <c r="P17674" s="10">
        <v>2011</v>
      </c>
      <c r="Q17674" s="12">
        <v>41122</v>
      </c>
      <c r="R17674" s="12">
        <v>41122</v>
      </c>
    </row>
    <row r="17675" spans="1:18" x14ac:dyDescent="0.25">
      <c r="A17675" s="7" t="s">
        <v>62047</v>
      </c>
      <c r="B17675" s="7" t="s">
        <v>62048</v>
      </c>
      <c r="C17675" s="7" t="s">
        <v>62049</v>
      </c>
      <c r="D17675" s="7" t="s">
        <v>62050</v>
      </c>
      <c r="E17675" s="8" t="s">
        <v>1228</v>
      </c>
      <c r="F17675" s="8">
        <v>150000</v>
      </c>
      <c r="G17675" s="7" t="s">
        <v>80</v>
      </c>
      <c r="H17675" s="7" t="s">
        <v>24</v>
      </c>
      <c r="I17675" s="9" t="s">
        <v>2095</v>
      </c>
      <c r="J17675" s="7" t="s">
        <v>2314</v>
      </c>
      <c r="K17675" s="10" t="s">
        <v>2314</v>
      </c>
      <c r="L17675" s="7">
        <v>1</v>
      </c>
      <c r="M17675" s="11">
        <v>39301</v>
      </c>
      <c r="N17675" s="7" t="s">
        <v>730</v>
      </c>
      <c r="O17675" s="7" t="s">
        <v>643</v>
      </c>
      <c r="P17675" s="10">
        <v>2007</v>
      </c>
      <c r="Q17675" s="12">
        <v>39508</v>
      </c>
      <c r="R17675" s="12">
        <v>39508</v>
      </c>
    </row>
    <row r="17676" spans="1:18" x14ac:dyDescent="0.25">
      <c r="A17676" s="7" t="s">
        <v>62051</v>
      </c>
      <c r="B17676" s="7" t="s">
        <v>62052</v>
      </c>
      <c r="C17676" s="7" t="s">
        <v>62053</v>
      </c>
      <c r="D17676" s="7" t="s">
        <v>62054</v>
      </c>
      <c r="E17676" s="8" t="s">
        <v>4908</v>
      </c>
      <c r="F17676" s="8">
        <v>46000</v>
      </c>
      <c r="G17676" s="7" t="s">
        <v>35</v>
      </c>
      <c r="H17676" s="7" t="s">
        <v>240</v>
      </c>
      <c r="I17676" s="9" t="s">
        <v>3763</v>
      </c>
      <c r="J17676" s="7" t="s">
        <v>5992</v>
      </c>
      <c r="K17676" s="10" t="s">
        <v>5992</v>
      </c>
      <c r="L17676" s="7">
        <v>1</v>
      </c>
      <c r="M17676" s="11">
        <v>41654</v>
      </c>
      <c r="N17676" s="7" t="s">
        <v>63</v>
      </c>
      <c r="O17676" s="7" t="s">
        <v>64</v>
      </c>
      <c r="P17676" s="10">
        <v>2014</v>
      </c>
      <c r="Q17676" s="12">
        <v>41654</v>
      </c>
      <c r="R17676" s="12">
        <v>41654</v>
      </c>
    </row>
    <row r="17677" spans="1:18" x14ac:dyDescent="0.25">
      <c r="A17677" s="7" t="s">
        <v>62055</v>
      </c>
      <c r="B17677" s="7" t="s">
        <v>62056</v>
      </c>
      <c r="C17677" s="7" t="s">
        <v>62057</v>
      </c>
      <c r="D17677" s="7" t="s">
        <v>136</v>
      </c>
      <c r="E17677" s="8" t="s">
        <v>137</v>
      </c>
      <c r="F17677" s="8">
        <v>200000</v>
      </c>
      <c r="G17677" s="7" t="s">
        <v>35</v>
      </c>
      <c r="H17677" s="7" t="s">
        <v>24</v>
      </c>
      <c r="I17677" s="9" t="s">
        <v>93</v>
      </c>
      <c r="J17677" s="7" t="s">
        <v>314</v>
      </c>
      <c r="K17677" s="10" t="s">
        <v>314</v>
      </c>
      <c r="L17677" s="7">
        <v>1</v>
      </c>
      <c r="M17677" s="11">
        <v>41400</v>
      </c>
      <c r="N17677" s="7" t="s">
        <v>3449</v>
      </c>
      <c r="O17677" s="7" t="s">
        <v>412</v>
      </c>
      <c r="P17677" s="10">
        <v>2013</v>
      </c>
      <c r="Q17677" s="12">
        <v>41400</v>
      </c>
      <c r="R17677" s="12">
        <v>41400</v>
      </c>
    </row>
    <row r="17678" spans="1:18" x14ac:dyDescent="0.25">
      <c r="A17678" s="7" t="s">
        <v>62058</v>
      </c>
      <c r="B17678" s="7" t="s">
        <v>62059</v>
      </c>
      <c r="C17678" s="7" t="s">
        <v>62060</v>
      </c>
      <c r="D17678" s="7" t="s">
        <v>106</v>
      </c>
      <c r="E17678" s="8" t="s">
        <v>107</v>
      </c>
      <c r="F17678" s="8">
        <v>1000000</v>
      </c>
      <c r="G17678" s="7" t="s">
        <v>80</v>
      </c>
      <c r="I17678" s="9"/>
      <c r="J17678" s="7"/>
      <c r="L17678" s="7">
        <v>1</v>
      </c>
      <c r="M17678" s="11">
        <v>40120</v>
      </c>
      <c r="N17678" s="7" t="s">
        <v>1250</v>
      </c>
      <c r="O17678" s="7" t="s">
        <v>668</v>
      </c>
      <c r="P17678" s="10">
        <v>2009</v>
      </c>
      <c r="Q17678" s="12">
        <v>37987</v>
      </c>
      <c r="R17678" s="12">
        <v>37987</v>
      </c>
    </row>
    <row r="17679" spans="1:18" x14ac:dyDescent="0.25">
      <c r="A17679" s="7" t="s">
        <v>62061</v>
      </c>
      <c r="B17679" s="7" t="s">
        <v>62062</v>
      </c>
      <c r="C17679" s="7" t="s">
        <v>62063</v>
      </c>
      <c r="F17679" s="8">
        <v>1006910</v>
      </c>
      <c r="G17679" s="7" t="s">
        <v>35</v>
      </c>
      <c r="H17679" s="7" t="s">
        <v>24</v>
      </c>
      <c r="I17679" s="9" t="s">
        <v>1321</v>
      </c>
      <c r="J17679" s="7" t="s">
        <v>7696</v>
      </c>
      <c r="K17679" s="10" t="s">
        <v>7696</v>
      </c>
      <c r="L17679" s="7">
        <v>1</v>
      </c>
      <c r="Q17679" s="12">
        <v>41837</v>
      </c>
      <c r="R17679" s="12">
        <v>41837</v>
      </c>
    </row>
    <row r="17680" spans="1:18" x14ac:dyDescent="0.25">
      <c r="A17680" s="7" t="s">
        <v>62064</v>
      </c>
      <c r="B17680" s="7" t="s">
        <v>62065</v>
      </c>
      <c r="C17680" s="7" t="s">
        <v>62066</v>
      </c>
      <c r="D17680" s="7" t="s">
        <v>625</v>
      </c>
      <c r="E17680" s="8" t="s">
        <v>323</v>
      </c>
      <c r="F17680" s="8">
        <v>265064</v>
      </c>
      <c r="G17680" s="7" t="s">
        <v>35</v>
      </c>
      <c r="I17680" s="9"/>
      <c r="J17680" s="7"/>
      <c r="L17680" s="7">
        <v>1</v>
      </c>
      <c r="M17680" s="11">
        <v>41214</v>
      </c>
      <c r="N17680" s="7" t="s">
        <v>471</v>
      </c>
      <c r="O17680" s="7" t="s">
        <v>46</v>
      </c>
      <c r="P17680" s="10">
        <v>2012</v>
      </c>
      <c r="Q17680" s="12">
        <v>41436</v>
      </c>
      <c r="R17680" s="12">
        <v>41436</v>
      </c>
    </row>
    <row r="17681" spans="1:18" x14ac:dyDescent="0.25">
      <c r="A17681" s="7" t="s">
        <v>62067</v>
      </c>
      <c r="B17681" s="7" t="s">
        <v>62068</v>
      </c>
      <c r="C17681" s="7" t="s">
        <v>62069</v>
      </c>
      <c r="F17681" s="8">
        <v>40000</v>
      </c>
      <c r="G17681" s="7" t="s">
        <v>35</v>
      </c>
      <c r="H17681" s="7" t="s">
        <v>108</v>
      </c>
      <c r="I17681" s="9"/>
      <c r="J17681" s="7" t="s">
        <v>109</v>
      </c>
      <c r="K17681" s="10" t="s">
        <v>109</v>
      </c>
      <c r="L17681" s="7">
        <v>1</v>
      </c>
      <c r="Q17681" s="12">
        <v>40949</v>
      </c>
      <c r="R17681" s="12">
        <v>40949</v>
      </c>
    </row>
    <row r="17682" spans="1:18" x14ac:dyDescent="0.25">
      <c r="A17682" s="7" t="s">
        <v>62070</v>
      </c>
      <c r="B17682" s="7" t="s">
        <v>62071</v>
      </c>
      <c r="C17682" s="7" t="s">
        <v>62072</v>
      </c>
      <c r="D17682" s="7" t="s">
        <v>68</v>
      </c>
      <c r="E17682" s="8" t="s">
        <v>69</v>
      </c>
      <c r="F17682" s="8">
        <v>250000</v>
      </c>
      <c r="G17682" s="7" t="s">
        <v>35</v>
      </c>
      <c r="H17682" s="7" t="s">
        <v>24</v>
      </c>
      <c r="I17682" s="9" t="s">
        <v>1043</v>
      </c>
      <c r="J17682" s="7" t="s">
        <v>1044</v>
      </c>
      <c r="K17682" s="10" t="s">
        <v>1119</v>
      </c>
      <c r="L17682" s="7">
        <v>1</v>
      </c>
      <c r="M17682" s="11">
        <v>39814</v>
      </c>
      <c r="N17682" s="7" t="s">
        <v>171</v>
      </c>
      <c r="O17682" s="7" t="s">
        <v>172</v>
      </c>
      <c r="P17682" s="10">
        <v>2009</v>
      </c>
      <c r="Q17682" s="12">
        <v>40554</v>
      </c>
      <c r="R17682" s="12">
        <v>40554</v>
      </c>
    </row>
    <row r="17683" spans="1:18" x14ac:dyDescent="0.25">
      <c r="A17683" s="7" t="s">
        <v>62073</v>
      </c>
      <c r="B17683" s="7" t="s">
        <v>62074</v>
      </c>
      <c r="C17683" s="7" t="s">
        <v>62075</v>
      </c>
      <c r="F17683" s="8">
        <v>5400000</v>
      </c>
      <c r="G17683" s="7" t="s">
        <v>35</v>
      </c>
      <c r="H17683" s="7" t="s">
        <v>24</v>
      </c>
      <c r="I17683" s="9" t="s">
        <v>70</v>
      </c>
      <c r="J17683" s="7" t="s">
        <v>3037</v>
      </c>
      <c r="K17683" s="10" t="s">
        <v>3037</v>
      </c>
      <c r="L17683" s="7">
        <v>1</v>
      </c>
      <c r="Q17683" s="12">
        <v>41955</v>
      </c>
      <c r="R17683" s="12">
        <v>41955</v>
      </c>
    </row>
    <row r="17684" spans="1:18" x14ac:dyDescent="0.25">
      <c r="A17684" s="7" t="s">
        <v>62076</v>
      </c>
      <c r="B17684" s="7" t="s">
        <v>62077</v>
      </c>
      <c r="D17684" s="7" t="s">
        <v>62078</v>
      </c>
      <c r="E17684" s="8" t="s">
        <v>69</v>
      </c>
      <c r="F17684" s="8">
        <v>8000</v>
      </c>
      <c r="G17684" s="7" t="s">
        <v>35</v>
      </c>
      <c r="H17684" s="7" t="s">
        <v>24</v>
      </c>
      <c r="I17684" s="9" t="s">
        <v>764</v>
      </c>
      <c r="J17684" s="7" t="s">
        <v>765</v>
      </c>
      <c r="K17684" s="10" t="s">
        <v>765</v>
      </c>
      <c r="L17684" s="7">
        <v>2</v>
      </c>
      <c r="M17684" s="11">
        <v>40401</v>
      </c>
      <c r="N17684" s="7" t="s">
        <v>751</v>
      </c>
      <c r="O17684" s="7" t="s">
        <v>184</v>
      </c>
      <c r="P17684" s="10">
        <v>2010</v>
      </c>
      <c r="Q17684" s="12">
        <v>40730</v>
      </c>
      <c r="R17684" s="12">
        <v>40744</v>
      </c>
    </row>
    <row r="17685" spans="1:18" x14ac:dyDescent="0.25">
      <c r="A17685" s="7" t="s">
        <v>62079</v>
      </c>
      <c r="B17685" s="7" t="s">
        <v>62080</v>
      </c>
      <c r="C17685" s="7" t="s">
        <v>62081</v>
      </c>
      <c r="D17685" s="7" t="s">
        <v>78</v>
      </c>
      <c r="E17685" s="8" t="s">
        <v>79</v>
      </c>
      <c r="F17685" s="8">
        <v>24500000</v>
      </c>
      <c r="G17685" s="7" t="s">
        <v>23</v>
      </c>
      <c r="H17685" s="7" t="s">
        <v>24</v>
      </c>
      <c r="I17685" s="9" t="s">
        <v>1321</v>
      </c>
      <c r="J17685" s="7" t="s">
        <v>613</v>
      </c>
      <c r="K17685" s="10" t="s">
        <v>3390</v>
      </c>
      <c r="L17685" s="7">
        <v>3</v>
      </c>
      <c r="M17685" s="11">
        <v>39448</v>
      </c>
      <c r="N17685" s="7" t="s">
        <v>164</v>
      </c>
      <c r="O17685" s="7" t="s">
        <v>165</v>
      </c>
      <c r="P17685" s="10">
        <v>2008</v>
      </c>
      <c r="Q17685" s="12">
        <v>38980</v>
      </c>
      <c r="R17685" s="12">
        <v>41089</v>
      </c>
    </row>
    <row r="17686" spans="1:18" x14ac:dyDescent="0.25">
      <c r="A17686" s="7" t="s">
        <v>62082</v>
      </c>
      <c r="B17686" s="7" t="s">
        <v>62083</v>
      </c>
      <c r="C17686" s="7" t="s">
        <v>62084</v>
      </c>
      <c r="D17686" s="7" t="s">
        <v>62085</v>
      </c>
      <c r="E17686" s="8" t="s">
        <v>79</v>
      </c>
      <c r="F17686" s="8">
        <v>20000</v>
      </c>
      <c r="G17686" s="7" t="s">
        <v>35</v>
      </c>
      <c r="H17686" s="7" t="s">
        <v>264</v>
      </c>
      <c r="I17686" s="9"/>
      <c r="J17686" s="7" t="s">
        <v>265</v>
      </c>
      <c r="K17686" s="10" t="s">
        <v>14596</v>
      </c>
      <c r="L17686" s="7">
        <v>1</v>
      </c>
      <c r="Q17686" s="12">
        <v>40575</v>
      </c>
      <c r="R17686" s="12">
        <v>40575</v>
      </c>
    </row>
    <row r="17687" spans="1:18" x14ac:dyDescent="0.25">
      <c r="A17687" s="7" t="s">
        <v>62086</v>
      </c>
      <c r="B17687" s="7" t="s">
        <v>62087</v>
      </c>
      <c r="C17687" s="7" t="s">
        <v>62088</v>
      </c>
      <c r="D17687" s="7" t="s">
        <v>62089</v>
      </c>
      <c r="E17687" s="8" t="s">
        <v>3894</v>
      </c>
      <c r="F17687" s="8">
        <v>195000</v>
      </c>
      <c r="G17687" s="7" t="s">
        <v>35</v>
      </c>
      <c r="H17687" s="7" t="s">
        <v>24</v>
      </c>
      <c r="I17687" s="9" t="s">
        <v>36</v>
      </c>
      <c r="J17687" s="7" t="s">
        <v>181</v>
      </c>
      <c r="K17687" s="10" t="s">
        <v>1537</v>
      </c>
      <c r="L17687" s="7">
        <v>2</v>
      </c>
      <c r="M17687" s="11">
        <v>39845</v>
      </c>
      <c r="N17687" s="7" t="s">
        <v>690</v>
      </c>
      <c r="O17687" s="7" t="s">
        <v>172</v>
      </c>
      <c r="P17687" s="10">
        <v>2009</v>
      </c>
      <c r="Q17687" s="12">
        <v>39965</v>
      </c>
      <c r="R17687" s="12">
        <v>40785</v>
      </c>
    </row>
    <row r="17688" spans="1:18" x14ac:dyDescent="0.25">
      <c r="A17688" s="7" t="s">
        <v>62090</v>
      </c>
      <c r="B17688" s="7" t="s">
        <v>62091</v>
      </c>
      <c r="C17688" s="7" t="s">
        <v>62092</v>
      </c>
      <c r="D17688" s="7" t="s">
        <v>62093</v>
      </c>
      <c r="E17688" s="8" t="s">
        <v>434</v>
      </c>
      <c r="F17688" s="8">
        <v>13618793</v>
      </c>
      <c r="G17688" s="7" t="s">
        <v>23</v>
      </c>
      <c r="H17688" s="7" t="s">
        <v>24</v>
      </c>
      <c r="I17688" s="9" t="s">
        <v>281</v>
      </c>
      <c r="J17688" s="7" t="s">
        <v>282</v>
      </c>
      <c r="K17688" s="10" t="s">
        <v>346</v>
      </c>
      <c r="L17688" s="7">
        <v>6</v>
      </c>
      <c r="M17688" s="11">
        <v>39814</v>
      </c>
      <c r="N17688" s="7" t="s">
        <v>171</v>
      </c>
      <c r="O17688" s="7" t="s">
        <v>172</v>
      </c>
      <c r="P17688" s="10">
        <v>2009</v>
      </c>
      <c r="Q17688" s="12">
        <v>40179</v>
      </c>
      <c r="R17688" s="12">
        <v>41198</v>
      </c>
    </row>
    <row r="17689" spans="1:18" x14ac:dyDescent="0.25">
      <c r="A17689" s="7" t="s">
        <v>62094</v>
      </c>
      <c r="B17689" s="7" t="s">
        <v>62095</v>
      </c>
      <c r="C17689" s="7" t="s">
        <v>62096</v>
      </c>
      <c r="D17689" s="7" t="s">
        <v>68</v>
      </c>
      <c r="E17689" s="8" t="s">
        <v>69</v>
      </c>
      <c r="F17689" s="8">
        <v>40000</v>
      </c>
      <c r="G17689" s="7" t="s">
        <v>35</v>
      </c>
      <c r="H17689" s="7" t="s">
        <v>24</v>
      </c>
      <c r="I17689" s="9" t="s">
        <v>36</v>
      </c>
      <c r="J17689" s="7" t="s">
        <v>181</v>
      </c>
      <c r="K17689" s="10" t="s">
        <v>695</v>
      </c>
      <c r="L17689" s="7">
        <v>1</v>
      </c>
      <c r="M17689" s="11">
        <v>40909</v>
      </c>
      <c r="N17689" s="7" t="s">
        <v>111</v>
      </c>
      <c r="O17689" s="7" t="s">
        <v>112</v>
      </c>
      <c r="P17689" s="10">
        <v>2012</v>
      </c>
      <c r="Q17689" s="12">
        <v>41135</v>
      </c>
      <c r="R17689" s="12">
        <v>41135</v>
      </c>
    </row>
    <row r="17690" spans="1:18" x14ac:dyDescent="0.25">
      <c r="A17690" s="7" t="s">
        <v>62097</v>
      </c>
      <c r="B17690" s="7" t="s">
        <v>62098</v>
      </c>
      <c r="C17690" s="7" t="s">
        <v>62099</v>
      </c>
      <c r="D17690" s="7" t="s">
        <v>136</v>
      </c>
      <c r="E17690" s="8" t="s">
        <v>137</v>
      </c>
      <c r="F17690" s="8">
        <v>2500000</v>
      </c>
      <c r="G17690" s="7" t="s">
        <v>35</v>
      </c>
      <c r="H17690" s="7" t="s">
        <v>469</v>
      </c>
      <c r="I17690" s="9"/>
      <c r="J17690" s="7" t="s">
        <v>2274</v>
      </c>
      <c r="K17690" s="10" t="s">
        <v>2274</v>
      </c>
      <c r="L17690" s="7">
        <v>3</v>
      </c>
      <c r="M17690" s="11">
        <v>41334</v>
      </c>
      <c r="N17690" s="7" t="s">
        <v>514</v>
      </c>
      <c r="O17690" s="7" t="s">
        <v>147</v>
      </c>
      <c r="P17690" s="10">
        <v>2013</v>
      </c>
      <c r="Q17690" s="12">
        <v>41660</v>
      </c>
      <c r="R17690" s="12">
        <v>41948</v>
      </c>
    </row>
    <row r="17691" spans="1:18" x14ac:dyDescent="0.25">
      <c r="A17691" s="7" t="s">
        <v>62100</v>
      </c>
      <c r="B17691" s="7" t="s">
        <v>62101</v>
      </c>
      <c r="C17691" s="7" t="s">
        <v>62102</v>
      </c>
      <c r="D17691" s="7" t="s">
        <v>62103</v>
      </c>
      <c r="E17691" s="8" t="s">
        <v>11125</v>
      </c>
      <c r="F17691" s="8">
        <v>400000</v>
      </c>
      <c r="G17691" s="7" t="s">
        <v>35</v>
      </c>
      <c r="H17691" s="7" t="s">
        <v>24</v>
      </c>
      <c r="I17691" s="9" t="s">
        <v>25</v>
      </c>
      <c r="J17691" s="7" t="s">
        <v>26</v>
      </c>
      <c r="K17691" s="10" t="s">
        <v>27</v>
      </c>
      <c r="L17691" s="7">
        <v>1</v>
      </c>
      <c r="M17691" s="11">
        <v>41334</v>
      </c>
      <c r="N17691" s="7" t="s">
        <v>514</v>
      </c>
      <c r="O17691" s="7" t="s">
        <v>147</v>
      </c>
      <c r="P17691" s="10">
        <v>2013</v>
      </c>
      <c r="Q17691" s="12">
        <v>41869</v>
      </c>
      <c r="R17691" s="12">
        <v>41869</v>
      </c>
    </row>
    <row r="17692" spans="1:18" x14ac:dyDescent="0.25">
      <c r="A17692" s="7" t="s">
        <v>62104</v>
      </c>
      <c r="B17692" s="7" t="s">
        <v>62105</v>
      </c>
      <c r="C17692" s="7" t="s">
        <v>62106</v>
      </c>
      <c r="D17692" s="7" t="s">
        <v>62107</v>
      </c>
      <c r="E17692" s="8" t="s">
        <v>4326</v>
      </c>
      <c r="F17692" s="8">
        <v>40000</v>
      </c>
      <c r="G17692" s="7" t="s">
        <v>35</v>
      </c>
      <c r="H17692" s="7" t="s">
        <v>469</v>
      </c>
      <c r="I17692" s="9"/>
      <c r="J17692" s="7" t="s">
        <v>2274</v>
      </c>
      <c r="K17692" s="10" t="s">
        <v>2274</v>
      </c>
      <c r="L17692" s="7">
        <v>1</v>
      </c>
      <c r="M17692" s="11">
        <v>40557</v>
      </c>
      <c r="N17692" s="7" t="s">
        <v>537</v>
      </c>
      <c r="O17692" s="7" t="s">
        <v>505</v>
      </c>
      <c r="P17692" s="10">
        <v>2011</v>
      </c>
      <c r="Q17692" s="12">
        <v>40714</v>
      </c>
      <c r="R17692" s="12">
        <v>40714</v>
      </c>
    </row>
    <row r="17693" spans="1:18" x14ac:dyDescent="0.25">
      <c r="A17693" s="7" t="s">
        <v>62108</v>
      </c>
      <c r="B17693" s="7" t="s">
        <v>62109</v>
      </c>
      <c r="C17693" s="7" t="s">
        <v>62110</v>
      </c>
      <c r="D17693" s="7" t="s">
        <v>365</v>
      </c>
      <c r="E17693" s="8" t="s">
        <v>366</v>
      </c>
      <c r="F17693" s="8">
        <v>0</v>
      </c>
      <c r="G17693" s="7" t="s">
        <v>35</v>
      </c>
      <c r="H17693" s="7" t="s">
        <v>24</v>
      </c>
      <c r="I17693" s="9" t="s">
        <v>36</v>
      </c>
      <c r="J17693" s="7" t="s">
        <v>181</v>
      </c>
      <c r="K17693" s="10" t="s">
        <v>1297</v>
      </c>
      <c r="L17693" s="7">
        <v>2</v>
      </c>
      <c r="M17693" s="11">
        <v>40544</v>
      </c>
      <c r="N17693" s="7" t="s">
        <v>537</v>
      </c>
      <c r="O17693" s="7" t="s">
        <v>505</v>
      </c>
      <c r="P17693" s="10">
        <v>2011</v>
      </c>
      <c r="Q17693" s="12">
        <v>41554</v>
      </c>
      <c r="R17693" s="12">
        <v>41793</v>
      </c>
    </row>
    <row r="17694" spans="1:18" x14ac:dyDescent="0.25">
      <c r="A17694" s="7" t="s">
        <v>62111</v>
      </c>
      <c r="B17694" s="7" t="s">
        <v>62112</v>
      </c>
      <c r="C17694" s="7" t="s">
        <v>62113</v>
      </c>
      <c r="D17694" s="7" t="s">
        <v>421</v>
      </c>
      <c r="E17694" s="8" t="s">
        <v>422</v>
      </c>
      <c r="F17694" s="8">
        <v>80000000</v>
      </c>
      <c r="G17694" s="7" t="s">
        <v>35</v>
      </c>
      <c r="H17694" s="7" t="s">
        <v>477</v>
      </c>
      <c r="I17694" s="9"/>
      <c r="J17694" s="7" t="s">
        <v>478</v>
      </c>
      <c r="K17694" s="10" t="s">
        <v>19561</v>
      </c>
      <c r="L17694" s="7">
        <v>3</v>
      </c>
      <c r="M17694" s="11">
        <v>40544</v>
      </c>
      <c r="N17694" s="7" t="s">
        <v>537</v>
      </c>
      <c r="O17694" s="7" t="s">
        <v>505</v>
      </c>
      <c r="P17694" s="10">
        <v>2011</v>
      </c>
      <c r="Q17694" s="12">
        <v>41736</v>
      </c>
      <c r="R17694" s="12">
        <v>41933</v>
      </c>
    </row>
    <row r="17695" spans="1:18" x14ac:dyDescent="0.25">
      <c r="A17695" s="7" t="s">
        <v>62114</v>
      </c>
      <c r="B17695" s="7" t="s">
        <v>62115</v>
      </c>
      <c r="C17695" s="7" t="s">
        <v>62116</v>
      </c>
      <c r="D17695" s="7" t="s">
        <v>62117</v>
      </c>
      <c r="E17695" s="8" t="s">
        <v>2079</v>
      </c>
      <c r="F17695" s="8">
        <v>2000000</v>
      </c>
      <c r="G17695" s="7" t="s">
        <v>35</v>
      </c>
      <c r="H17695" s="7" t="s">
        <v>52</v>
      </c>
      <c r="I17695" s="9"/>
      <c r="J17695" s="7" t="s">
        <v>53</v>
      </c>
      <c r="K17695" s="10" t="s">
        <v>53</v>
      </c>
      <c r="L17695" s="7">
        <v>1</v>
      </c>
      <c r="M17695" s="11">
        <v>41466</v>
      </c>
      <c r="N17695" s="7" t="s">
        <v>257</v>
      </c>
      <c r="O17695" s="7" t="s">
        <v>258</v>
      </c>
      <c r="P17695" s="10">
        <v>2013</v>
      </c>
      <c r="Q17695" s="12">
        <v>41968</v>
      </c>
      <c r="R17695" s="12">
        <v>41968</v>
      </c>
    </row>
    <row r="17696" spans="1:18" x14ac:dyDescent="0.25">
      <c r="A17696" s="7" t="s">
        <v>62118</v>
      </c>
      <c r="B17696" s="7" t="s">
        <v>62119</v>
      </c>
      <c r="C17696" s="7" t="s">
        <v>62120</v>
      </c>
      <c r="D17696" s="7" t="s">
        <v>2115</v>
      </c>
      <c r="E17696" s="8" t="s">
        <v>2116</v>
      </c>
      <c r="F17696" s="8">
        <v>750000</v>
      </c>
      <c r="G17696" s="7" t="s">
        <v>35</v>
      </c>
      <c r="H17696" s="7" t="s">
        <v>24</v>
      </c>
      <c r="I17696" s="9" t="s">
        <v>2095</v>
      </c>
      <c r="J17696" s="7" t="s">
        <v>2314</v>
      </c>
      <c r="K17696" s="10" t="s">
        <v>2314</v>
      </c>
      <c r="L17696" s="7">
        <v>1</v>
      </c>
      <c r="M17696" s="11">
        <v>40179</v>
      </c>
      <c r="N17696" s="7" t="s">
        <v>96</v>
      </c>
      <c r="O17696" s="7" t="s">
        <v>97</v>
      </c>
      <c r="P17696" s="10">
        <v>2010</v>
      </c>
      <c r="Q17696" s="12">
        <v>40617</v>
      </c>
      <c r="R17696" s="12">
        <v>40617</v>
      </c>
    </row>
    <row r="17697" spans="1:18" x14ac:dyDescent="0.25">
      <c r="A17697" s="7" t="s">
        <v>62121</v>
      </c>
      <c r="B17697" s="7" t="s">
        <v>62122</v>
      </c>
      <c r="D17697" s="7" t="s">
        <v>106</v>
      </c>
      <c r="E17697" s="8" t="s">
        <v>107</v>
      </c>
      <c r="F17697" s="8">
        <v>20800000</v>
      </c>
      <c r="H17697" s="7" t="s">
        <v>24</v>
      </c>
      <c r="I17697" s="9" t="s">
        <v>36</v>
      </c>
      <c r="J17697" s="7" t="s">
        <v>37</v>
      </c>
      <c r="K17697" s="10" t="s">
        <v>37</v>
      </c>
      <c r="L17697" s="7">
        <v>1</v>
      </c>
      <c r="Q17697" s="12">
        <v>41768</v>
      </c>
      <c r="R17697" s="12">
        <v>41768</v>
      </c>
    </row>
    <row r="17698" spans="1:18" x14ac:dyDescent="0.25">
      <c r="A17698" s="7" t="s">
        <v>62123</v>
      </c>
      <c r="B17698" s="7" t="s">
        <v>62124</v>
      </c>
      <c r="C17698" s="7" t="s">
        <v>62125</v>
      </c>
      <c r="D17698" s="7" t="s">
        <v>12990</v>
      </c>
      <c r="E17698" s="8" t="s">
        <v>1269</v>
      </c>
      <c r="F17698" s="8">
        <v>33400000</v>
      </c>
      <c r="G17698" s="7" t="s">
        <v>23</v>
      </c>
      <c r="H17698" s="7" t="s">
        <v>24</v>
      </c>
      <c r="I17698" s="9" t="s">
        <v>36</v>
      </c>
      <c r="J17698" s="7" t="s">
        <v>181</v>
      </c>
      <c r="K17698" s="10" t="s">
        <v>1031</v>
      </c>
      <c r="L17698" s="7">
        <v>3</v>
      </c>
      <c r="M17698" s="11">
        <v>35796</v>
      </c>
      <c r="N17698" s="7" t="s">
        <v>674</v>
      </c>
      <c r="O17698" s="7" t="s">
        <v>675</v>
      </c>
      <c r="P17698" s="10">
        <v>1998</v>
      </c>
      <c r="Q17698" s="12">
        <v>37508</v>
      </c>
      <c r="R17698" s="12">
        <v>38594</v>
      </c>
    </row>
    <row r="17699" spans="1:18" x14ac:dyDescent="0.25">
      <c r="A17699" s="7" t="s">
        <v>62126</v>
      </c>
      <c r="B17699" s="7" t="s">
        <v>62127</v>
      </c>
      <c r="D17699" s="7" t="s">
        <v>1845</v>
      </c>
      <c r="E17699" s="8" t="s">
        <v>1846</v>
      </c>
      <c r="F17699" s="8">
        <v>9084161</v>
      </c>
      <c r="G17699" s="7" t="s">
        <v>35</v>
      </c>
      <c r="H17699" s="7" t="s">
        <v>24</v>
      </c>
      <c r="I17699" s="9" t="s">
        <v>2095</v>
      </c>
      <c r="J17699" s="7" t="s">
        <v>13369</v>
      </c>
      <c r="K17699" s="10" t="s">
        <v>2320</v>
      </c>
      <c r="L17699" s="7">
        <v>1</v>
      </c>
      <c r="M17699" s="11">
        <v>40179</v>
      </c>
      <c r="N17699" s="7" t="s">
        <v>96</v>
      </c>
      <c r="O17699" s="7" t="s">
        <v>97</v>
      </c>
      <c r="P17699" s="10">
        <v>2010</v>
      </c>
      <c r="Q17699" s="12">
        <v>40463</v>
      </c>
      <c r="R17699" s="12">
        <v>40463</v>
      </c>
    </row>
    <row r="17700" spans="1:18" x14ac:dyDescent="0.25">
      <c r="A17700" s="7" t="s">
        <v>62128</v>
      </c>
      <c r="B17700" s="7" t="s">
        <v>62129</v>
      </c>
      <c r="C17700" s="7" t="s">
        <v>62130</v>
      </c>
      <c r="D17700" s="7" t="s">
        <v>62131</v>
      </c>
      <c r="E17700" s="8" t="s">
        <v>69</v>
      </c>
      <c r="F17700" s="8">
        <v>3000000</v>
      </c>
      <c r="G17700" s="7" t="s">
        <v>35</v>
      </c>
      <c r="H17700" s="7" t="s">
        <v>24</v>
      </c>
      <c r="I17700" s="9" t="s">
        <v>25</v>
      </c>
      <c r="J17700" s="7" t="s">
        <v>26</v>
      </c>
      <c r="K17700" s="10" t="s">
        <v>27</v>
      </c>
      <c r="L17700" s="7">
        <v>1</v>
      </c>
      <c r="M17700" s="11">
        <v>40575</v>
      </c>
      <c r="N17700" s="7" t="s">
        <v>504</v>
      </c>
      <c r="O17700" s="7" t="s">
        <v>505</v>
      </c>
      <c r="P17700" s="10">
        <v>2011</v>
      </c>
      <c r="Q17700" s="12">
        <v>41640</v>
      </c>
      <c r="R17700" s="12">
        <v>41640</v>
      </c>
    </row>
    <row r="17701" spans="1:18" x14ac:dyDescent="0.25">
      <c r="A17701" s="7" t="s">
        <v>62132</v>
      </c>
      <c r="B17701" s="7" t="s">
        <v>62133</v>
      </c>
      <c r="C17701" s="7" t="s">
        <v>62134</v>
      </c>
      <c r="D17701" s="7" t="s">
        <v>275</v>
      </c>
      <c r="E17701" s="8" t="s">
        <v>276</v>
      </c>
      <c r="F17701" s="8">
        <v>24000000</v>
      </c>
      <c r="G17701" s="7" t="s">
        <v>35</v>
      </c>
      <c r="H17701" s="7" t="s">
        <v>24</v>
      </c>
      <c r="I17701" s="9" t="s">
        <v>60</v>
      </c>
      <c r="J17701" s="7" t="s">
        <v>61</v>
      </c>
      <c r="K17701" s="10" t="s">
        <v>4257</v>
      </c>
      <c r="L17701" s="7">
        <v>1</v>
      </c>
      <c r="Q17701" s="12">
        <v>41277</v>
      </c>
      <c r="R17701" s="12">
        <v>41277</v>
      </c>
    </row>
    <row r="17702" spans="1:18" x14ac:dyDescent="0.25">
      <c r="A17702" s="7" t="s">
        <v>62135</v>
      </c>
      <c r="B17702" s="7" t="s">
        <v>62136</v>
      </c>
      <c r="C17702" s="7" t="s">
        <v>62137</v>
      </c>
      <c r="D17702" s="7" t="s">
        <v>62138</v>
      </c>
      <c r="E17702" s="8" t="s">
        <v>48101</v>
      </c>
      <c r="F17702" s="8">
        <v>18000</v>
      </c>
      <c r="G17702" s="7" t="s">
        <v>35</v>
      </c>
      <c r="H17702" s="7" t="s">
        <v>24</v>
      </c>
      <c r="I17702" s="9" t="s">
        <v>281</v>
      </c>
      <c r="J17702" s="7" t="s">
        <v>282</v>
      </c>
      <c r="K17702" s="10" t="s">
        <v>282</v>
      </c>
      <c r="L17702" s="7">
        <v>1</v>
      </c>
      <c r="M17702" s="11">
        <v>41122</v>
      </c>
      <c r="N17702" s="7" t="s">
        <v>569</v>
      </c>
      <c r="O17702" s="7" t="s">
        <v>570</v>
      </c>
      <c r="P17702" s="10">
        <v>2012</v>
      </c>
      <c r="Q17702" s="12">
        <v>41426</v>
      </c>
      <c r="R17702" s="12">
        <v>41426</v>
      </c>
    </row>
    <row r="17703" spans="1:18" x14ac:dyDescent="0.25">
      <c r="A17703" s="7" t="s">
        <v>62139</v>
      </c>
      <c r="B17703" s="7" t="s">
        <v>62140</v>
      </c>
      <c r="C17703" s="7" t="s">
        <v>62141</v>
      </c>
      <c r="F17703" s="8">
        <v>0</v>
      </c>
      <c r="G17703" s="7" t="s">
        <v>35</v>
      </c>
      <c r="I17703" s="9"/>
      <c r="J17703" s="7"/>
      <c r="L17703" s="7">
        <v>1</v>
      </c>
      <c r="Q17703" s="12">
        <v>39715</v>
      </c>
      <c r="R17703" s="12">
        <v>39715</v>
      </c>
    </row>
    <row r="17704" spans="1:18" x14ac:dyDescent="0.25">
      <c r="A17704" s="7" t="s">
        <v>62142</v>
      </c>
      <c r="B17704" s="7" t="s">
        <v>62143</v>
      </c>
      <c r="C17704" s="7" t="s">
        <v>62144</v>
      </c>
      <c r="D17704" s="7" t="s">
        <v>62145</v>
      </c>
      <c r="E17704" s="8" t="s">
        <v>33185</v>
      </c>
      <c r="F17704" s="8">
        <v>0</v>
      </c>
      <c r="G17704" s="7" t="s">
        <v>35</v>
      </c>
      <c r="H17704" s="7" t="s">
        <v>24</v>
      </c>
      <c r="I17704" s="9" t="s">
        <v>93</v>
      </c>
      <c r="J17704" s="7" t="s">
        <v>314</v>
      </c>
      <c r="K17704" s="10" t="s">
        <v>14676</v>
      </c>
      <c r="L17704" s="7">
        <v>1</v>
      </c>
      <c r="M17704" s="11">
        <v>39448</v>
      </c>
      <c r="N17704" s="7" t="s">
        <v>164</v>
      </c>
      <c r="O17704" s="7" t="s">
        <v>165</v>
      </c>
      <c r="P17704" s="10">
        <v>2008</v>
      </c>
      <c r="Q17704" s="12">
        <v>40861</v>
      </c>
      <c r="R17704" s="12">
        <v>40861</v>
      </c>
    </row>
    <row r="17705" spans="1:18" x14ac:dyDescent="0.25">
      <c r="A17705" s="7" t="s">
        <v>62146</v>
      </c>
      <c r="B17705" s="7" t="s">
        <v>62147</v>
      </c>
      <c r="C17705" s="7" t="s">
        <v>62148</v>
      </c>
      <c r="D17705" s="7" t="s">
        <v>227</v>
      </c>
      <c r="E17705" s="8" t="s">
        <v>228</v>
      </c>
      <c r="F17705" s="8">
        <v>40000</v>
      </c>
      <c r="G17705" s="7" t="s">
        <v>35</v>
      </c>
      <c r="I17705" s="9"/>
      <c r="J17705" s="7"/>
      <c r="L17705" s="7">
        <v>1</v>
      </c>
      <c r="Q17705" s="12">
        <v>40949</v>
      </c>
      <c r="R17705" s="12">
        <v>40949</v>
      </c>
    </row>
    <row r="17706" spans="1:18" x14ac:dyDescent="0.25">
      <c r="A17706" s="7" t="s">
        <v>62149</v>
      </c>
      <c r="B17706" s="7" t="s">
        <v>62150</v>
      </c>
      <c r="C17706" s="7" t="s">
        <v>62151</v>
      </c>
      <c r="D17706" s="7" t="s">
        <v>144</v>
      </c>
      <c r="E17706" s="8" t="s">
        <v>145</v>
      </c>
      <c r="F17706" s="8">
        <v>0</v>
      </c>
      <c r="G17706" s="7" t="s">
        <v>35</v>
      </c>
      <c r="H17706" s="7" t="s">
        <v>469</v>
      </c>
      <c r="I17706" s="9"/>
      <c r="J17706" s="7" t="s">
        <v>651</v>
      </c>
      <c r="K17706" s="10" t="s">
        <v>13948</v>
      </c>
      <c r="L17706" s="7">
        <v>1</v>
      </c>
      <c r="M17706" s="11">
        <v>41153</v>
      </c>
      <c r="N17706" s="7" t="s">
        <v>2143</v>
      </c>
      <c r="O17706" s="7" t="s">
        <v>570</v>
      </c>
      <c r="P17706" s="10">
        <v>2012</v>
      </c>
      <c r="Q17706" s="12">
        <v>41726</v>
      </c>
      <c r="R17706" s="12">
        <v>41726</v>
      </c>
    </row>
    <row r="17707" spans="1:18" x14ac:dyDescent="0.25">
      <c r="A17707" s="7" t="s">
        <v>62152</v>
      </c>
      <c r="B17707" s="7" t="s">
        <v>62153</v>
      </c>
      <c r="C17707" s="7" t="s">
        <v>62154</v>
      </c>
      <c r="D17707" s="7" t="s">
        <v>62155</v>
      </c>
      <c r="E17707" s="8" t="s">
        <v>7463</v>
      </c>
      <c r="F17707" s="8">
        <v>215000</v>
      </c>
      <c r="G17707" s="7" t="s">
        <v>35</v>
      </c>
      <c r="H17707" s="7" t="s">
        <v>24</v>
      </c>
      <c r="I17707" s="9" t="s">
        <v>25</v>
      </c>
      <c r="J17707" s="7" t="s">
        <v>3254</v>
      </c>
      <c r="K17707" s="10" t="s">
        <v>3254</v>
      </c>
      <c r="L17707" s="7">
        <v>1</v>
      </c>
      <c r="M17707" s="11">
        <v>41306</v>
      </c>
      <c r="N17707" s="7" t="s">
        <v>1258</v>
      </c>
      <c r="O17707" s="7" t="s">
        <v>147</v>
      </c>
      <c r="P17707" s="10">
        <v>2013</v>
      </c>
      <c r="Q17707" s="12">
        <v>41593</v>
      </c>
      <c r="R17707" s="12">
        <v>41593</v>
      </c>
    </row>
    <row r="17708" spans="1:18" x14ac:dyDescent="0.25">
      <c r="A17708" s="7" t="s">
        <v>62156</v>
      </c>
      <c r="B17708" s="7" t="s">
        <v>62157</v>
      </c>
      <c r="C17708" s="7" t="s">
        <v>62158</v>
      </c>
      <c r="D17708" s="7" t="s">
        <v>62159</v>
      </c>
      <c r="E17708" s="8" t="s">
        <v>145</v>
      </c>
      <c r="F17708" s="8">
        <v>0</v>
      </c>
      <c r="G17708" s="7" t="s">
        <v>35</v>
      </c>
      <c r="H17708" s="7" t="s">
        <v>24</v>
      </c>
      <c r="I17708" s="9" t="s">
        <v>25</v>
      </c>
      <c r="J17708" s="7" t="s">
        <v>26</v>
      </c>
      <c r="K17708" s="10" t="s">
        <v>27</v>
      </c>
      <c r="L17708" s="7">
        <v>1</v>
      </c>
      <c r="M17708" s="11">
        <v>41518</v>
      </c>
      <c r="N17708" s="7" t="s">
        <v>900</v>
      </c>
      <c r="O17708" s="7" t="s">
        <v>258</v>
      </c>
      <c r="P17708" s="10">
        <v>2013</v>
      </c>
      <c r="Q17708" s="12">
        <v>41744</v>
      </c>
      <c r="R17708" s="12">
        <v>41744</v>
      </c>
    </row>
    <row r="17709" spans="1:18" x14ac:dyDescent="0.25">
      <c r="A17709" s="7" t="s">
        <v>62160</v>
      </c>
      <c r="B17709" s="7" t="s">
        <v>62161</v>
      </c>
      <c r="C17709" s="7" t="s">
        <v>62162</v>
      </c>
      <c r="D17709" s="7" t="s">
        <v>227</v>
      </c>
      <c r="E17709" s="8" t="s">
        <v>228</v>
      </c>
      <c r="F17709" s="8">
        <v>130272724</v>
      </c>
      <c r="G17709" s="7" t="s">
        <v>35</v>
      </c>
      <c r="H17709" s="7" t="s">
        <v>24</v>
      </c>
      <c r="I17709" s="9" t="s">
        <v>161</v>
      </c>
      <c r="J17709" s="7" t="s">
        <v>8544</v>
      </c>
      <c r="K17709" s="10" t="s">
        <v>13874</v>
      </c>
      <c r="L17709" s="7">
        <v>2</v>
      </c>
      <c r="M17709" s="11">
        <v>33239</v>
      </c>
      <c r="N17709" s="7" t="s">
        <v>448</v>
      </c>
      <c r="O17709" s="7" t="s">
        <v>449</v>
      </c>
      <c r="P17709" s="10">
        <v>1991</v>
      </c>
      <c r="Q17709" s="12">
        <v>40211</v>
      </c>
      <c r="R17709" s="12">
        <v>41878</v>
      </c>
    </row>
    <row r="17710" spans="1:18" x14ac:dyDescent="0.25">
      <c r="A17710" s="7" t="s">
        <v>62163</v>
      </c>
      <c r="B17710" s="7" t="s">
        <v>62164</v>
      </c>
      <c r="C17710" s="7" t="s">
        <v>62165</v>
      </c>
      <c r="D17710" s="7" t="s">
        <v>625</v>
      </c>
      <c r="E17710" s="8" t="s">
        <v>323</v>
      </c>
      <c r="F17710" s="8">
        <v>3750000</v>
      </c>
      <c r="G17710" s="7" t="s">
        <v>23</v>
      </c>
      <c r="H17710" s="7" t="s">
        <v>24</v>
      </c>
      <c r="I17710" s="9" t="s">
        <v>36</v>
      </c>
      <c r="J17710" s="7" t="s">
        <v>37</v>
      </c>
      <c r="K17710" s="10" t="s">
        <v>387</v>
      </c>
      <c r="L17710" s="7">
        <v>1</v>
      </c>
      <c r="M17710" s="11">
        <v>40909</v>
      </c>
      <c r="N17710" s="7" t="s">
        <v>111</v>
      </c>
      <c r="O17710" s="7" t="s">
        <v>112</v>
      </c>
      <c r="P17710" s="10">
        <v>2012</v>
      </c>
      <c r="Q17710" s="12">
        <v>41080</v>
      </c>
      <c r="R17710" s="12">
        <v>41080</v>
      </c>
    </row>
    <row r="17711" spans="1:18" x14ac:dyDescent="0.25">
      <c r="A17711" s="7" t="s">
        <v>62166</v>
      </c>
      <c r="B17711" s="7" t="s">
        <v>62167</v>
      </c>
      <c r="C17711" s="7" t="s">
        <v>62168</v>
      </c>
      <c r="D17711" s="7" t="s">
        <v>62169</v>
      </c>
      <c r="E17711" s="8" t="s">
        <v>145</v>
      </c>
      <c r="F17711" s="8">
        <v>565000</v>
      </c>
      <c r="G17711" s="7" t="s">
        <v>35</v>
      </c>
      <c r="H17711" s="7" t="s">
        <v>454</v>
      </c>
      <c r="I17711" s="9"/>
      <c r="J17711" s="7" t="s">
        <v>455</v>
      </c>
      <c r="K17711" s="10" t="s">
        <v>455</v>
      </c>
      <c r="L17711" s="7">
        <v>2</v>
      </c>
      <c r="M17711" s="11">
        <v>40122</v>
      </c>
      <c r="N17711" s="7" t="s">
        <v>1250</v>
      </c>
      <c r="O17711" s="7" t="s">
        <v>668</v>
      </c>
      <c r="P17711" s="10">
        <v>2009</v>
      </c>
      <c r="Q17711" s="12">
        <v>40430</v>
      </c>
      <c r="R17711" s="12">
        <v>41431</v>
      </c>
    </row>
    <row r="17712" spans="1:18" x14ac:dyDescent="0.25">
      <c r="A17712" s="7" t="s">
        <v>62170</v>
      </c>
      <c r="B17712" s="7" t="s">
        <v>62171</v>
      </c>
      <c r="C17712" s="7" t="s">
        <v>62172</v>
      </c>
      <c r="D17712" s="7" t="s">
        <v>62173</v>
      </c>
      <c r="E17712" s="8" t="s">
        <v>1685</v>
      </c>
      <c r="F17712" s="8">
        <v>1100000</v>
      </c>
      <c r="G17712" s="7" t="s">
        <v>35</v>
      </c>
      <c r="H17712" s="7" t="s">
        <v>52</v>
      </c>
      <c r="I17712" s="9"/>
      <c r="J17712" s="7" t="s">
        <v>53</v>
      </c>
      <c r="K17712" s="10" t="s">
        <v>53</v>
      </c>
      <c r="L17712" s="7">
        <v>1</v>
      </c>
      <c r="M17712" s="11">
        <v>40026</v>
      </c>
      <c r="N17712" s="7" t="s">
        <v>488</v>
      </c>
      <c r="O17712" s="7" t="s">
        <v>267</v>
      </c>
      <c r="P17712" s="10">
        <v>2009</v>
      </c>
      <c r="Q17712" s="12">
        <v>41326</v>
      </c>
      <c r="R17712" s="12">
        <v>41326</v>
      </c>
    </row>
    <row r="17713" spans="1:18" x14ac:dyDescent="0.25">
      <c r="A17713" s="7" t="s">
        <v>62174</v>
      </c>
      <c r="B17713" s="7" t="s">
        <v>62175</v>
      </c>
      <c r="C17713" s="7" t="s">
        <v>62176</v>
      </c>
      <c r="D17713" s="7" t="s">
        <v>908</v>
      </c>
      <c r="E17713" s="8" t="s">
        <v>909</v>
      </c>
      <c r="F17713" s="8">
        <v>1806747</v>
      </c>
      <c r="G17713" s="7" t="s">
        <v>35</v>
      </c>
      <c r="H17713" s="7" t="s">
        <v>52</v>
      </c>
      <c r="I17713" s="9"/>
      <c r="J17713" s="7" t="s">
        <v>3979</v>
      </c>
      <c r="K17713" s="10" t="s">
        <v>3979</v>
      </c>
      <c r="L17713" s="7">
        <v>1</v>
      </c>
      <c r="Q17713" s="12">
        <v>40982</v>
      </c>
      <c r="R17713" s="12">
        <v>40982</v>
      </c>
    </row>
    <row r="17714" spans="1:18" x14ac:dyDescent="0.25">
      <c r="A17714" s="7" t="s">
        <v>62177</v>
      </c>
      <c r="B17714" s="7" t="s">
        <v>62178</v>
      </c>
      <c r="C17714" s="7" t="s">
        <v>62179</v>
      </c>
      <c r="D17714" s="7" t="s">
        <v>122</v>
      </c>
      <c r="E17714" s="8" t="s">
        <v>123</v>
      </c>
      <c r="F17714" s="8">
        <v>50000000</v>
      </c>
      <c r="G17714" s="7" t="s">
        <v>35</v>
      </c>
      <c r="H17714" s="7" t="s">
        <v>24</v>
      </c>
      <c r="I17714" s="9" t="s">
        <v>620</v>
      </c>
      <c r="J17714" s="7" t="s">
        <v>621</v>
      </c>
      <c r="K17714" s="10" t="s">
        <v>621</v>
      </c>
      <c r="L17714" s="7">
        <v>1</v>
      </c>
      <c r="M17714" s="11" t="s">
        <v>62180</v>
      </c>
      <c r="Q17714" s="12">
        <v>41911</v>
      </c>
      <c r="R17714" s="12">
        <v>41911</v>
      </c>
    </row>
    <row r="17715" spans="1:18" x14ac:dyDescent="0.25">
      <c r="A17715" s="7" t="s">
        <v>62181</v>
      </c>
      <c r="B17715" s="7" t="s">
        <v>62182</v>
      </c>
      <c r="C17715" s="7" t="s">
        <v>62183</v>
      </c>
      <c r="D17715" s="7" t="s">
        <v>719</v>
      </c>
      <c r="E17715" s="8" t="s">
        <v>720</v>
      </c>
      <c r="F17715" s="8">
        <v>835000</v>
      </c>
      <c r="G17715" s="7" t="s">
        <v>35</v>
      </c>
      <c r="H17715" s="7" t="s">
        <v>24</v>
      </c>
      <c r="I17715" s="9" t="s">
        <v>3380</v>
      </c>
      <c r="J17715" s="7" t="s">
        <v>3381</v>
      </c>
      <c r="K17715" s="10" t="s">
        <v>3382</v>
      </c>
      <c r="L17715" s="7">
        <v>1</v>
      </c>
      <c r="M17715" s="11">
        <v>36526</v>
      </c>
      <c r="N17715" s="7" t="s">
        <v>234</v>
      </c>
      <c r="O17715" s="7" t="s">
        <v>235</v>
      </c>
      <c r="P17715" s="10">
        <v>2000</v>
      </c>
      <c r="Q17715" s="12">
        <v>41414</v>
      </c>
      <c r="R17715" s="12">
        <v>41414</v>
      </c>
    </row>
    <row r="17716" spans="1:18" x14ac:dyDescent="0.25">
      <c r="A17716" s="7" t="s">
        <v>62184</v>
      </c>
      <c r="B17716" s="7" t="s">
        <v>62185</v>
      </c>
      <c r="C17716" s="7" t="s">
        <v>62186</v>
      </c>
      <c r="D17716" s="7" t="s">
        <v>62187</v>
      </c>
      <c r="E17716" s="8" t="s">
        <v>87</v>
      </c>
      <c r="F17716" s="8">
        <v>1600000</v>
      </c>
      <c r="G17716" s="7" t="s">
        <v>35</v>
      </c>
      <c r="I17716" s="9"/>
      <c r="J17716" s="7"/>
      <c r="L17716" s="7">
        <v>1</v>
      </c>
      <c r="M17716" s="11">
        <v>39203</v>
      </c>
      <c r="N17716" s="7" t="s">
        <v>2755</v>
      </c>
      <c r="O17716" s="7" t="s">
        <v>2756</v>
      </c>
      <c r="P17716" s="10">
        <v>2007</v>
      </c>
      <c r="Q17716" s="12">
        <v>40878</v>
      </c>
      <c r="R17716" s="12">
        <v>40878</v>
      </c>
    </row>
    <row r="17717" spans="1:18" x14ac:dyDescent="0.25">
      <c r="A17717" s="7" t="s">
        <v>62188</v>
      </c>
      <c r="B17717" s="7" t="s">
        <v>62189</v>
      </c>
      <c r="F17717" s="8">
        <v>0</v>
      </c>
      <c r="G17717" s="7" t="s">
        <v>35</v>
      </c>
      <c r="I17717" s="9"/>
      <c r="J17717" s="7"/>
      <c r="L17717" s="7">
        <v>1</v>
      </c>
      <c r="Q17717" s="12">
        <v>40819</v>
      </c>
      <c r="R17717" s="12">
        <v>40819</v>
      </c>
    </row>
    <row r="17718" spans="1:18" x14ac:dyDescent="0.25">
      <c r="A17718" s="7" t="s">
        <v>62190</v>
      </c>
      <c r="B17718" s="7" t="s">
        <v>62191</v>
      </c>
      <c r="C17718" s="7" t="s">
        <v>62192</v>
      </c>
      <c r="D17718" s="7" t="s">
        <v>719</v>
      </c>
      <c r="E17718" s="8" t="s">
        <v>720</v>
      </c>
      <c r="F17718" s="8">
        <v>20000</v>
      </c>
      <c r="G17718" s="7" t="s">
        <v>23</v>
      </c>
      <c r="I17718" s="9"/>
      <c r="J17718" s="7"/>
      <c r="L17718" s="7">
        <v>2</v>
      </c>
      <c r="M17718" s="11">
        <v>39814</v>
      </c>
      <c r="N17718" s="7" t="s">
        <v>171</v>
      </c>
      <c r="O17718" s="7" t="s">
        <v>172</v>
      </c>
      <c r="P17718" s="10">
        <v>2009</v>
      </c>
      <c r="Q17718" s="12">
        <v>39965</v>
      </c>
      <c r="R17718" s="12">
        <v>40168</v>
      </c>
    </row>
    <row r="17719" spans="1:18" x14ac:dyDescent="0.25">
      <c r="A17719" s="7" t="s">
        <v>62193</v>
      </c>
      <c r="B17719" s="7" t="s">
        <v>62194</v>
      </c>
      <c r="C17719" s="7" t="s">
        <v>62195</v>
      </c>
      <c r="D17719" s="7" t="s">
        <v>1402</v>
      </c>
      <c r="E17719" s="8" t="s">
        <v>1403</v>
      </c>
      <c r="F17719" s="8">
        <v>311750</v>
      </c>
      <c r="G17719" s="7" t="s">
        <v>35</v>
      </c>
      <c r="H17719" s="7" t="s">
        <v>24</v>
      </c>
      <c r="I17719" s="9" t="s">
        <v>36</v>
      </c>
      <c r="J17719" s="7" t="s">
        <v>181</v>
      </c>
      <c r="K17719" s="10" t="s">
        <v>885</v>
      </c>
      <c r="L17719" s="7">
        <v>1</v>
      </c>
      <c r="M17719" s="11">
        <v>40179</v>
      </c>
      <c r="N17719" s="7" t="s">
        <v>96</v>
      </c>
      <c r="O17719" s="7" t="s">
        <v>97</v>
      </c>
      <c r="P17719" s="10">
        <v>2010</v>
      </c>
      <c r="Q17719" s="12">
        <v>40597</v>
      </c>
      <c r="R17719" s="12">
        <v>40597</v>
      </c>
    </row>
    <row r="17720" spans="1:18" x14ac:dyDescent="0.25">
      <c r="A17720" s="7" t="s">
        <v>62196</v>
      </c>
      <c r="B17720" s="7" t="s">
        <v>62197</v>
      </c>
      <c r="C17720" s="7" t="s">
        <v>62198</v>
      </c>
      <c r="D17720" s="7" t="s">
        <v>3147</v>
      </c>
      <c r="E17720" s="8" t="s">
        <v>3148</v>
      </c>
      <c r="F17720" s="8">
        <v>535000</v>
      </c>
      <c r="G17720" s="7" t="s">
        <v>35</v>
      </c>
      <c r="H17720" s="7" t="s">
        <v>24</v>
      </c>
      <c r="I17720" s="9" t="s">
        <v>93</v>
      </c>
      <c r="J17720" s="7" t="s">
        <v>314</v>
      </c>
      <c r="K17720" s="10" t="s">
        <v>21799</v>
      </c>
      <c r="L17720" s="7">
        <v>1</v>
      </c>
      <c r="M17720" s="11">
        <v>40544</v>
      </c>
      <c r="N17720" s="7" t="s">
        <v>537</v>
      </c>
      <c r="O17720" s="7" t="s">
        <v>505</v>
      </c>
      <c r="P17720" s="10">
        <v>2011</v>
      </c>
      <c r="Q17720" s="12">
        <v>40784</v>
      </c>
      <c r="R17720" s="12">
        <v>40784</v>
      </c>
    </row>
    <row r="17721" spans="1:18" x14ac:dyDescent="0.25">
      <c r="A17721" s="7" t="s">
        <v>62199</v>
      </c>
      <c r="B17721" s="7" t="s">
        <v>62200</v>
      </c>
      <c r="C17721" s="7" t="s">
        <v>62201</v>
      </c>
      <c r="D17721" s="7" t="s">
        <v>62202</v>
      </c>
      <c r="E17721" s="8" t="s">
        <v>2244</v>
      </c>
      <c r="F17721" s="8">
        <v>100000</v>
      </c>
      <c r="G17721" s="7" t="s">
        <v>35</v>
      </c>
      <c r="H17721" s="7" t="s">
        <v>24</v>
      </c>
      <c r="I17721" s="9" t="s">
        <v>25</v>
      </c>
      <c r="J17721" s="7" t="s">
        <v>13516</v>
      </c>
      <c r="K17721" s="10" t="s">
        <v>13516</v>
      </c>
      <c r="L17721" s="7">
        <v>3</v>
      </c>
      <c r="M17721" s="11">
        <v>40544</v>
      </c>
      <c r="N17721" s="7" t="s">
        <v>537</v>
      </c>
      <c r="O17721" s="7" t="s">
        <v>505</v>
      </c>
      <c r="P17721" s="10">
        <v>2011</v>
      </c>
      <c r="Q17721" s="12">
        <v>40703</v>
      </c>
      <c r="R17721" s="12">
        <v>41354</v>
      </c>
    </row>
    <row r="17722" spans="1:18" x14ac:dyDescent="0.25">
      <c r="A17722" s="7" t="s">
        <v>62203</v>
      </c>
      <c r="B17722" s="7" t="s">
        <v>62204</v>
      </c>
      <c r="C17722" s="7" t="s">
        <v>62205</v>
      </c>
      <c r="D17722" s="7" t="s">
        <v>2066</v>
      </c>
      <c r="E17722" s="8" t="s">
        <v>2067</v>
      </c>
      <c r="F17722" s="8">
        <v>3532000</v>
      </c>
      <c r="G17722" s="7" t="s">
        <v>35</v>
      </c>
      <c r="H17722" s="7" t="s">
        <v>240</v>
      </c>
      <c r="I17722" s="9" t="s">
        <v>241</v>
      </c>
      <c r="J17722" s="7" t="s">
        <v>242</v>
      </c>
      <c r="K17722" s="10" t="s">
        <v>242</v>
      </c>
      <c r="L17722" s="7">
        <v>1</v>
      </c>
      <c r="M17722" s="11">
        <v>40544</v>
      </c>
      <c r="N17722" s="7" t="s">
        <v>537</v>
      </c>
      <c r="O17722" s="7" t="s">
        <v>505</v>
      </c>
      <c r="P17722" s="10">
        <v>2011</v>
      </c>
      <c r="Q17722" s="12">
        <v>41464</v>
      </c>
      <c r="R17722" s="12">
        <v>41464</v>
      </c>
    </row>
    <row r="17723" spans="1:18" x14ac:dyDescent="0.25">
      <c r="A17723" s="7" t="s">
        <v>62206</v>
      </c>
      <c r="B17723" s="7" t="s">
        <v>62207</v>
      </c>
      <c r="C17723" s="7" t="s">
        <v>62208</v>
      </c>
      <c r="D17723" s="7" t="s">
        <v>719</v>
      </c>
      <c r="E17723" s="8" t="s">
        <v>720</v>
      </c>
      <c r="F17723" s="8">
        <v>0</v>
      </c>
      <c r="G17723" s="7" t="s">
        <v>35</v>
      </c>
      <c r="H17723" s="7" t="s">
        <v>24</v>
      </c>
      <c r="I17723" s="9" t="s">
        <v>36</v>
      </c>
      <c r="J17723" s="7" t="s">
        <v>3538</v>
      </c>
      <c r="K17723" s="10" t="s">
        <v>3539</v>
      </c>
      <c r="L17723" s="7">
        <v>1</v>
      </c>
      <c r="M17723" s="11">
        <v>40756</v>
      </c>
      <c r="N17723" s="7" t="s">
        <v>1091</v>
      </c>
      <c r="O17723" s="7" t="s">
        <v>230</v>
      </c>
      <c r="P17723" s="10">
        <v>2011</v>
      </c>
      <c r="Q17723" s="12">
        <v>41426</v>
      </c>
      <c r="R17723" s="12">
        <v>41426</v>
      </c>
    </row>
    <row r="17724" spans="1:18" x14ac:dyDescent="0.25">
      <c r="A17724" s="7" t="s">
        <v>62209</v>
      </c>
      <c r="B17724" s="7" t="s">
        <v>62210</v>
      </c>
      <c r="C17724" s="7" t="s">
        <v>62211</v>
      </c>
      <c r="D17724" s="7" t="s">
        <v>1277</v>
      </c>
      <c r="E17724" s="8" t="s">
        <v>1278</v>
      </c>
      <c r="F17724" s="8">
        <v>0</v>
      </c>
      <c r="G17724" s="7" t="s">
        <v>35</v>
      </c>
      <c r="H17724" s="7" t="s">
        <v>24</v>
      </c>
      <c r="I17724" s="9" t="s">
        <v>1171</v>
      </c>
      <c r="J17724" s="7" t="s">
        <v>1172</v>
      </c>
      <c r="K17724" s="10" t="s">
        <v>62212</v>
      </c>
      <c r="L17724" s="7">
        <v>1</v>
      </c>
      <c r="M17724" s="11">
        <v>29221</v>
      </c>
      <c r="N17724" s="7" t="s">
        <v>8937</v>
      </c>
      <c r="O17724" s="7" t="s">
        <v>8938</v>
      </c>
      <c r="P17724" s="10">
        <v>1980</v>
      </c>
      <c r="Q17724" s="12">
        <v>41424</v>
      </c>
      <c r="R17724" s="12">
        <v>41424</v>
      </c>
    </row>
    <row r="17725" spans="1:18" x14ac:dyDescent="0.25">
      <c r="A17725" s="7" t="s">
        <v>62213</v>
      </c>
      <c r="B17725" s="7" t="s">
        <v>62214</v>
      </c>
      <c r="C17725" s="7" t="s">
        <v>62215</v>
      </c>
      <c r="D17725" s="7" t="s">
        <v>1664</v>
      </c>
      <c r="E17725" s="8" t="s">
        <v>1665</v>
      </c>
      <c r="F17725" s="8">
        <v>100000</v>
      </c>
      <c r="G17725" s="7" t="s">
        <v>35</v>
      </c>
      <c r="I17725" s="9"/>
      <c r="J17725" s="7"/>
      <c r="L17725" s="7">
        <v>1</v>
      </c>
      <c r="Q17725" s="12">
        <v>41275</v>
      </c>
      <c r="R17725" s="12">
        <v>41275</v>
      </c>
    </row>
    <row r="17726" spans="1:18" x14ac:dyDescent="0.25">
      <c r="A17726" s="7" t="s">
        <v>62216</v>
      </c>
      <c r="B17726" s="7" t="s">
        <v>62217</v>
      </c>
      <c r="C17726" s="7" t="s">
        <v>62218</v>
      </c>
      <c r="D17726" s="7" t="s">
        <v>275</v>
      </c>
      <c r="E17726" s="8" t="s">
        <v>276</v>
      </c>
      <c r="F17726" s="8">
        <v>7747010</v>
      </c>
      <c r="G17726" s="7" t="s">
        <v>35</v>
      </c>
      <c r="I17726" s="9"/>
      <c r="J17726" s="7"/>
      <c r="L17726" s="7">
        <v>1</v>
      </c>
      <c r="M17726" s="11">
        <v>38596</v>
      </c>
      <c r="N17726" s="7" t="s">
        <v>685</v>
      </c>
      <c r="O17726" s="7" t="s">
        <v>686</v>
      </c>
      <c r="P17726" s="10">
        <v>2005</v>
      </c>
      <c r="Q17726" s="12">
        <v>40659</v>
      </c>
      <c r="R17726" s="12">
        <v>40659</v>
      </c>
    </row>
    <row r="17727" spans="1:18" x14ac:dyDescent="0.25">
      <c r="A17727" s="7" t="s">
        <v>62219</v>
      </c>
      <c r="B17727" s="7" t="s">
        <v>62220</v>
      </c>
      <c r="C17727" s="7" t="s">
        <v>62221</v>
      </c>
      <c r="D17727" s="7" t="s">
        <v>62222</v>
      </c>
      <c r="E17727" s="8" t="s">
        <v>323</v>
      </c>
      <c r="F17727" s="8">
        <v>20000000</v>
      </c>
      <c r="G17727" s="7" t="s">
        <v>35</v>
      </c>
      <c r="H17727" s="7" t="s">
        <v>24</v>
      </c>
      <c r="I17727" s="9" t="s">
        <v>70</v>
      </c>
      <c r="J17727" s="7" t="s">
        <v>1526</v>
      </c>
      <c r="K17727" s="10" t="s">
        <v>1527</v>
      </c>
      <c r="L17727" s="7">
        <v>1</v>
      </c>
      <c r="M17727" s="11">
        <v>39083</v>
      </c>
      <c r="N17727" s="7" t="s">
        <v>88</v>
      </c>
      <c r="O17727" s="7" t="s">
        <v>89</v>
      </c>
      <c r="P17727" s="10">
        <v>2007</v>
      </c>
      <c r="Q17727" s="12">
        <v>39750</v>
      </c>
      <c r="R17727" s="12">
        <v>39750</v>
      </c>
    </row>
    <row r="17728" spans="1:18" x14ac:dyDescent="0.25">
      <c r="A17728" s="7" t="s">
        <v>62223</v>
      </c>
      <c r="B17728" s="7" t="s">
        <v>62224</v>
      </c>
      <c r="C17728" s="7" t="s">
        <v>62225</v>
      </c>
      <c r="F17728" s="8">
        <v>66674</v>
      </c>
      <c r="G17728" s="7" t="s">
        <v>35</v>
      </c>
      <c r="H17728" s="7" t="s">
        <v>196</v>
      </c>
      <c r="I17728" s="9"/>
      <c r="J17728" s="7" t="s">
        <v>197</v>
      </c>
      <c r="K17728" s="10" t="s">
        <v>197</v>
      </c>
      <c r="L17728" s="7">
        <v>1</v>
      </c>
      <c r="M17728" s="11">
        <v>40179</v>
      </c>
      <c r="N17728" s="7" t="s">
        <v>96</v>
      </c>
      <c r="O17728" s="7" t="s">
        <v>97</v>
      </c>
      <c r="P17728" s="10">
        <v>2010</v>
      </c>
      <c r="Q17728" s="12">
        <v>40544</v>
      </c>
      <c r="R17728" s="12">
        <v>40544</v>
      </c>
    </row>
    <row r="17729" spans="1:18" x14ac:dyDescent="0.25">
      <c r="A17729" s="7" t="s">
        <v>62226</v>
      </c>
      <c r="B17729" s="7" t="s">
        <v>62227</v>
      </c>
      <c r="C17729" s="7" t="s">
        <v>62228</v>
      </c>
      <c r="D17729" s="7" t="s">
        <v>68</v>
      </c>
      <c r="E17729" s="8" t="s">
        <v>69</v>
      </c>
      <c r="F17729" s="8">
        <v>5420000</v>
      </c>
      <c r="G17729" s="7" t="s">
        <v>35</v>
      </c>
      <c r="H17729" s="7" t="s">
        <v>196</v>
      </c>
      <c r="I17729" s="9"/>
      <c r="J17729" s="7" t="s">
        <v>3825</v>
      </c>
      <c r="K17729" s="10" t="s">
        <v>13709</v>
      </c>
      <c r="L17729" s="7">
        <v>1</v>
      </c>
      <c r="Q17729" s="12">
        <v>38625</v>
      </c>
      <c r="R17729" s="12">
        <v>38625</v>
      </c>
    </row>
    <row r="17730" spans="1:18" x14ac:dyDescent="0.25">
      <c r="A17730" s="7" t="s">
        <v>62229</v>
      </c>
      <c r="B17730" s="7" t="s">
        <v>62230</v>
      </c>
      <c r="D17730" s="7" t="s">
        <v>275</v>
      </c>
      <c r="E17730" s="8" t="s">
        <v>276</v>
      </c>
      <c r="F17730" s="8">
        <v>3255976</v>
      </c>
      <c r="G17730" s="7" t="s">
        <v>35</v>
      </c>
      <c r="H17730" s="7" t="s">
        <v>24</v>
      </c>
      <c r="I17730" s="9" t="s">
        <v>1043</v>
      </c>
      <c r="J17730" s="7" t="s">
        <v>3595</v>
      </c>
      <c r="K17730" s="10" t="s">
        <v>3595</v>
      </c>
      <c r="L17730" s="7">
        <v>2</v>
      </c>
      <c r="M17730" s="11">
        <v>40179</v>
      </c>
      <c r="N17730" s="7" t="s">
        <v>96</v>
      </c>
      <c r="O17730" s="7" t="s">
        <v>97</v>
      </c>
      <c r="P17730" s="10">
        <v>2010</v>
      </c>
      <c r="Q17730" s="12">
        <v>40540</v>
      </c>
      <c r="R17730" s="12">
        <v>41397</v>
      </c>
    </row>
    <row r="17731" spans="1:18" x14ac:dyDescent="0.25">
      <c r="A17731" s="7" t="s">
        <v>62231</v>
      </c>
      <c r="B17731" s="7" t="s">
        <v>62232</v>
      </c>
      <c r="C17731" s="7" t="s">
        <v>62233</v>
      </c>
      <c r="D17731" s="7" t="s">
        <v>33</v>
      </c>
      <c r="E17731" s="8" t="s">
        <v>34</v>
      </c>
      <c r="F17731" s="8">
        <v>600000</v>
      </c>
      <c r="G17731" s="7" t="s">
        <v>35</v>
      </c>
      <c r="H17731" s="7" t="s">
        <v>2011</v>
      </c>
      <c r="I17731" s="9"/>
      <c r="J17731" s="7" t="s">
        <v>2012</v>
      </c>
      <c r="K17731" s="10" t="s">
        <v>2012</v>
      </c>
      <c r="L17731" s="7">
        <v>1</v>
      </c>
      <c r="Q17731" s="12">
        <v>41640</v>
      </c>
      <c r="R17731" s="12">
        <v>41640</v>
      </c>
    </row>
    <row r="17732" spans="1:18" x14ac:dyDescent="0.25">
      <c r="A17732" s="7" t="s">
        <v>62234</v>
      </c>
      <c r="B17732" s="7" t="s">
        <v>62235</v>
      </c>
      <c r="C17732" s="7" t="s">
        <v>62236</v>
      </c>
      <c r="D17732" s="7" t="s">
        <v>433</v>
      </c>
      <c r="E17732" s="8" t="s">
        <v>434</v>
      </c>
      <c r="F17732" s="8">
        <v>0</v>
      </c>
      <c r="G17732" s="7" t="s">
        <v>35</v>
      </c>
      <c r="H17732" s="7" t="s">
        <v>469</v>
      </c>
      <c r="I17732" s="9"/>
      <c r="J17732" s="7" t="s">
        <v>62237</v>
      </c>
      <c r="L17732" s="7">
        <v>1</v>
      </c>
      <c r="Q17732" s="12">
        <v>41646</v>
      </c>
      <c r="R17732" s="12">
        <v>41646</v>
      </c>
    </row>
    <row r="17733" spans="1:18" x14ac:dyDescent="0.25">
      <c r="A17733" s="7" t="s">
        <v>62238</v>
      </c>
      <c r="B17733" s="7" t="s">
        <v>62239</v>
      </c>
      <c r="C17733" s="7" t="s">
        <v>62240</v>
      </c>
      <c r="D17733" s="7" t="s">
        <v>62241</v>
      </c>
      <c r="E17733" s="8" t="s">
        <v>34</v>
      </c>
      <c r="F17733" s="8">
        <v>5752000</v>
      </c>
      <c r="G17733" s="7" t="s">
        <v>35</v>
      </c>
      <c r="H17733" s="7" t="s">
        <v>24</v>
      </c>
      <c r="I17733" s="9" t="s">
        <v>36</v>
      </c>
      <c r="J17733" s="7" t="s">
        <v>181</v>
      </c>
      <c r="K17733" s="10" t="s">
        <v>182</v>
      </c>
      <c r="L17733" s="7">
        <v>8</v>
      </c>
      <c r="M17733" s="11">
        <v>41061</v>
      </c>
      <c r="N17733" s="7" t="s">
        <v>28</v>
      </c>
      <c r="O17733" s="7" t="s">
        <v>29</v>
      </c>
      <c r="P17733" s="10">
        <v>2012</v>
      </c>
      <c r="Q17733" s="12">
        <v>40928</v>
      </c>
      <c r="R17733" s="12">
        <v>41821</v>
      </c>
    </row>
    <row r="17734" spans="1:18" x14ac:dyDescent="0.25">
      <c r="A17734" s="7" t="s">
        <v>62242</v>
      </c>
      <c r="B17734" s="7" t="s">
        <v>62243</v>
      </c>
      <c r="C17734" s="7" t="s">
        <v>62244</v>
      </c>
      <c r="D17734" s="7" t="s">
        <v>136</v>
      </c>
      <c r="E17734" s="8" t="s">
        <v>137</v>
      </c>
      <c r="F17734" s="8">
        <v>2300000</v>
      </c>
      <c r="G17734" s="7" t="s">
        <v>35</v>
      </c>
      <c r="H17734" s="7" t="s">
        <v>469</v>
      </c>
      <c r="I17734" s="9"/>
      <c r="J17734" s="7" t="s">
        <v>62245</v>
      </c>
      <c r="K17734" s="10" t="s">
        <v>62245</v>
      </c>
      <c r="L17734" s="7">
        <v>1</v>
      </c>
      <c r="M17734" s="11">
        <v>39814</v>
      </c>
      <c r="N17734" s="7" t="s">
        <v>171</v>
      </c>
      <c r="O17734" s="7" t="s">
        <v>172</v>
      </c>
      <c r="P17734" s="10">
        <v>2009</v>
      </c>
      <c r="Q17734" s="12">
        <v>41512</v>
      </c>
      <c r="R17734" s="12">
        <v>41512</v>
      </c>
    </row>
    <row r="17735" spans="1:18" x14ac:dyDescent="0.25">
      <c r="A17735" s="7" t="s">
        <v>62246</v>
      </c>
      <c r="B17735" s="7" t="s">
        <v>62247</v>
      </c>
      <c r="C17735" s="7" t="s">
        <v>62248</v>
      </c>
      <c r="D17735" s="7" t="s">
        <v>433</v>
      </c>
      <c r="E17735" s="8" t="s">
        <v>434</v>
      </c>
      <c r="F17735" s="8">
        <v>21556050</v>
      </c>
      <c r="G17735" s="7" t="s">
        <v>35</v>
      </c>
      <c r="H17735" s="7" t="s">
        <v>469</v>
      </c>
      <c r="I17735" s="9"/>
      <c r="J17735" s="7" t="s">
        <v>470</v>
      </c>
      <c r="K17735" s="10" t="s">
        <v>470</v>
      </c>
      <c r="L17735" s="7">
        <v>2</v>
      </c>
      <c r="M17735" s="11">
        <v>36161</v>
      </c>
      <c r="N17735" s="7" t="s">
        <v>1066</v>
      </c>
      <c r="O17735" s="7" t="s">
        <v>1067</v>
      </c>
      <c r="P17735" s="10">
        <v>1999</v>
      </c>
      <c r="Q17735" s="12">
        <v>41612</v>
      </c>
      <c r="R17735" s="12">
        <v>41775</v>
      </c>
    </row>
    <row r="17736" spans="1:18" x14ac:dyDescent="0.25">
      <c r="A17736" s="7" t="s">
        <v>62249</v>
      </c>
      <c r="B17736" s="7" t="s">
        <v>62250</v>
      </c>
      <c r="C17736" s="7" t="s">
        <v>62251</v>
      </c>
      <c r="D17736" s="7" t="s">
        <v>62252</v>
      </c>
      <c r="E17736" s="8" t="s">
        <v>5766</v>
      </c>
      <c r="F17736" s="8">
        <v>650000</v>
      </c>
      <c r="G17736" s="7" t="s">
        <v>35</v>
      </c>
      <c r="H17736" s="7" t="s">
        <v>24</v>
      </c>
      <c r="I17736" s="9" t="s">
        <v>93</v>
      </c>
      <c r="J17736" s="7" t="s">
        <v>314</v>
      </c>
      <c r="K17736" s="10" t="s">
        <v>314</v>
      </c>
      <c r="L17736" s="7">
        <v>1</v>
      </c>
      <c r="M17736" s="11">
        <v>41275</v>
      </c>
      <c r="N17736" s="7" t="s">
        <v>146</v>
      </c>
      <c r="O17736" s="7" t="s">
        <v>147</v>
      </c>
      <c r="P17736" s="10">
        <v>2013</v>
      </c>
      <c r="Q17736" s="12">
        <v>41877</v>
      </c>
      <c r="R17736" s="12">
        <v>41877</v>
      </c>
    </row>
    <row r="17737" spans="1:18" x14ac:dyDescent="0.25">
      <c r="A17737" s="7" t="s">
        <v>62253</v>
      </c>
      <c r="B17737" s="7" t="s">
        <v>62254</v>
      </c>
      <c r="C17737" s="7" t="s">
        <v>62255</v>
      </c>
      <c r="F17737" s="8">
        <v>500000</v>
      </c>
      <c r="G17737" s="7" t="s">
        <v>35</v>
      </c>
      <c r="H17737" s="7" t="s">
        <v>469</v>
      </c>
      <c r="I17737" s="9"/>
      <c r="J17737" s="7" t="s">
        <v>651</v>
      </c>
      <c r="K17737" s="10" t="s">
        <v>651</v>
      </c>
      <c r="L17737" s="7">
        <v>1</v>
      </c>
      <c r="M17737" s="11">
        <v>39814</v>
      </c>
      <c r="N17737" s="7" t="s">
        <v>171</v>
      </c>
      <c r="O17737" s="7" t="s">
        <v>172</v>
      </c>
      <c r="P17737" s="10">
        <v>2009</v>
      </c>
      <c r="Q17737" s="12">
        <v>41463</v>
      </c>
      <c r="R17737" s="12">
        <v>41463</v>
      </c>
    </row>
    <row r="17738" spans="1:18" x14ac:dyDescent="0.25">
      <c r="A17738" s="7" t="s">
        <v>62256</v>
      </c>
      <c r="B17738" s="7" t="s">
        <v>62257</v>
      </c>
      <c r="C17738" s="7" t="s">
        <v>62258</v>
      </c>
      <c r="D17738" s="7" t="s">
        <v>18183</v>
      </c>
      <c r="E17738" s="8" t="s">
        <v>239</v>
      </c>
      <c r="F17738" s="8">
        <v>1000000</v>
      </c>
      <c r="G17738" s="7" t="s">
        <v>35</v>
      </c>
      <c r="H17738" s="7" t="s">
        <v>101</v>
      </c>
      <c r="I17738" s="9"/>
      <c r="J17738" s="7" t="s">
        <v>102</v>
      </c>
      <c r="K17738" s="10" t="s">
        <v>102</v>
      </c>
      <c r="L17738" s="7">
        <v>1</v>
      </c>
      <c r="M17738" s="11">
        <v>41913</v>
      </c>
      <c r="N17738" s="7" t="s">
        <v>8162</v>
      </c>
      <c r="O17738" s="7" t="s">
        <v>8163</v>
      </c>
      <c r="P17738" s="10">
        <v>2014</v>
      </c>
      <c r="Q17738" s="12">
        <v>41929</v>
      </c>
      <c r="R17738" s="12">
        <v>41929</v>
      </c>
    </row>
    <row r="17739" spans="1:18" x14ac:dyDescent="0.25">
      <c r="A17739" s="7" t="s">
        <v>62259</v>
      </c>
      <c r="B17739" s="7" t="s">
        <v>62260</v>
      </c>
      <c r="C17739" s="7" t="s">
        <v>62261</v>
      </c>
      <c r="D17739" s="7" t="s">
        <v>49083</v>
      </c>
      <c r="E17739" s="8" t="s">
        <v>145</v>
      </c>
      <c r="F17739" s="8">
        <v>1250000</v>
      </c>
      <c r="G17739" s="7" t="s">
        <v>35</v>
      </c>
      <c r="H17739" s="7" t="s">
        <v>24</v>
      </c>
      <c r="I17739" s="9" t="s">
        <v>1043</v>
      </c>
      <c r="J17739" s="7" t="s">
        <v>1044</v>
      </c>
      <c r="K17739" s="10" t="s">
        <v>1044</v>
      </c>
      <c r="L17739" s="7">
        <v>1</v>
      </c>
      <c r="M17739" s="11">
        <v>41306</v>
      </c>
      <c r="N17739" s="7" t="s">
        <v>1258</v>
      </c>
      <c r="O17739" s="7" t="s">
        <v>147</v>
      </c>
      <c r="P17739" s="10">
        <v>2013</v>
      </c>
      <c r="Q17739" s="12">
        <v>41425</v>
      </c>
      <c r="R17739" s="12">
        <v>41425</v>
      </c>
    </row>
    <row r="17740" spans="1:18" x14ac:dyDescent="0.25">
      <c r="A17740" s="7" t="s">
        <v>62262</v>
      </c>
      <c r="B17740" s="7" t="s">
        <v>62263</v>
      </c>
      <c r="C17740" s="7" t="s">
        <v>62264</v>
      </c>
      <c r="D17740" s="7" t="s">
        <v>33</v>
      </c>
      <c r="E17740" s="8" t="s">
        <v>34</v>
      </c>
      <c r="F17740" s="8">
        <v>13000000</v>
      </c>
      <c r="G17740" s="7" t="s">
        <v>35</v>
      </c>
      <c r="H17740" s="7" t="s">
        <v>1891</v>
      </c>
      <c r="I17740" s="9"/>
      <c r="J17740" s="7" t="s">
        <v>1892</v>
      </c>
      <c r="K17740" s="10" t="s">
        <v>1892</v>
      </c>
      <c r="L17740" s="7">
        <v>3</v>
      </c>
      <c r="M17740" s="11">
        <v>40544</v>
      </c>
      <c r="N17740" s="7" t="s">
        <v>537</v>
      </c>
      <c r="O17740" s="7" t="s">
        <v>505</v>
      </c>
      <c r="P17740" s="10">
        <v>2011</v>
      </c>
      <c r="Q17740" s="12">
        <v>40669</v>
      </c>
      <c r="R17740" s="12">
        <v>41484</v>
      </c>
    </row>
    <row r="17741" spans="1:18" x14ac:dyDescent="0.25">
      <c r="A17741" s="7" t="s">
        <v>62265</v>
      </c>
      <c r="B17741" s="7" t="s">
        <v>62266</v>
      </c>
      <c r="C17741" s="7" t="s">
        <v>62267</v>
      </c>
      <c r="D17741" s="7" t="s">
        <v>62268</v>
      </c>
      <c r="E17741" s="8" t="s">
        <v>53334</v>
      </c>
      <c r="F17741" s="8">
        <v>3000000</v>
      </c>
      <c r="G17741" s="7" t="s">
        <v>35</v>
      </c>
      <c r="H17741" s="7" t="s">
        <v>24</v>
      </c>
      <c r="I17741" s="9" t="s">
        <v>947</v>
      </c>
      <c r="J17741" s="7" t="s">
        <v>18778</v>
      </c>
      <c r="K17741" s="10" t="s">
        <v>31615</v>
      </c>
      <c r="L17741" s="7">
        <v>1</v>
      </c>
      <c r="Q17741" s="12">
        <v>41822</v>
      </c>
      <c r="R17741" s="12">
        <v>41822</v>
      </c>
    </row>
    <row r="17742" spans="1:18" x14ac:dyDescent="0.25">
      <c r="A17742" s="7" t="s">
        <v>62269</v>
      </c>
      <c r="B17742" s="7" t="s">
        <v>62270</v>
      </c>
      <c r="D17742" s="7" t="s">
        <v>365</v>
      </c>
      <c r="E17742" s="8" t="s">
        <v>366</v>
      </c>
      <c r="F17742" s="8">
        <v>29055</v>
      </c>
      <c r="G17742" s="7" t="s">
        <v>35</v>
      </c>
      <c r="H17742" s="7" t="s">
        <v>24</v>
      </c>
      <c r="I17742" s="9" t="s">
        <v>36</v>
      </c>
      <c r="J17742" s="7" t="s">
        <v>1162</v>
      </c>
      <c r="K17742" s="10" t="s">
        <v>1162</v>
      </c>
      <c r="L17742" s="7">
        <v>1</v>
      </c>
      <c r="M17742" s="11">
        <v>40952</v>
      </c>
      <c r="N17742" s="7" t="s">
        <v>325</v>
      </c>
      <c r="O17742" s="7" t="s">
        <v>112</v>
      </c>
      <c r="P17742" s="10">
        <v>2012</v>
      </c>
      <c r="Q17742" s="12">
        <v>41424</v>
      </c>
      <c r="R17742" s="12">
        <v>41424</v>
      </c>
    </row>
    <row r="17743" spans="1:18" x14ac:dyDescent="0.25">
      <c r="A17743" s="7" t="s">
        <v>62271</v>
      </c>
      <c r="B17743" s="7" t="s">
        <v>62272</v>
      </c>
      <c r="C17743" s="7" t="s">
        <v>62273</v>
      </c>
      <c r="D17743" s="7" t="s">
        <v>275</v>
      </c>
      <c r="E17743" s="8" t="s">
        <v>276</v>
      </c>
      <c r="F17743" s="8">
        <v>12533554</v>
      </c>
      <c r="G17743" s="7" t="s">
        <v>35</v>
      </c>
      <c r="H17743" s="7" t="s">
        <v>24</v>
      </c>
      <c r="I17743" s="9" t="s">
        <v>1043</v>
      </c>
      <c r="J17743" s="7" t="s">
        <v>3595</v>
      </c>
      <c r="K17743" s="10" t="s">
        <v>3595</v>
      </c>
      <c r="L17743" s="7">
        <v>2</v>
      </c>
      <c r="Q17743" s="12">
        <v>40534</v>
      </c>
      <c r="R17743" s="12">
        <v>41799</v>
      </c>
    </row>
    <row r="17744" spans="1:18" x14ac:dyDescent="0.25">
      <c r="A17744" s="7" t="s">
        <v>62274</v>
      </c>
      <c r="B17744" s="7" t="s">
        <v>62275</v>
      </c>
      <c r="C17744" s="7" t="s">
        <v>62276</v>
      </c>
      <c r="D17744" s="7" t="s">
        <v>62277</v>
      </c>
      <c r="E17744" s="8" t="s">
        <v>8615</v>
      </c>
      <c r="F17744" s="8">
        <v>160000</v>
      </c>
      <c r="G17744" s="7" t="s">
        <v>35</v>
      </c>
      <c r="H17744" s="7" t="s">
        <v>24</v>
      </c>
      <c r="I17744" s="9" t="s">
        <v>502</v>
      </c>
      <c r="J17744" s="7" t="s">
        <v>503</v>
      </c>
      <c r="K17744" s="10" t="s">
        <v>503</v>
      </c>
      <c r="L17744" s="7">
        <v>3</v>
      </c>
      <c r="Q17744" s="12">
        <v>41368</v>
      </c>
      <c r="R17744" s="12">
        <v>41744</v>
      </c>
    </row>
    <row r="17745" spans="1:18" x14ac:dyDescent="0.25">
      <c r="A17745" s="7" t="s">
        <v>62278</v>
      </c>
      <c r="B17745" s="7" t="s">
        <v>62279</v>
      </c>
      <c r="C17745" s="7" t="s">
        <v>62280</v>
      </c>
      <c r="D17745" s="7" t="s">
        <v>62281</v>
      </c>
      <c r="E17745" s="8" t="s">
        <v>3188</v>
      </c>
      <c r="F17745" s="8">
        <v>51000000</v>
      </c>
      <c r="G17745" s="7" t="s">
        <v>35</v>
      </c>
      <c r="H17745" s="7" t="s">
        <v>24</v>
      </c>
      <c r="I17745" s="9" t="s">
        <v>36</v>
      </c>
      <c r="J17745" s="7" t="s">
        <v>181</v>
      </c>
      <c r="K17745" s="10" t="s">
        <v>182</v>
      </c>
      <c r="L17745" s="7">
        <v>3</v>
      </c>
      <c r="M17745" s="11">
        <v>40544</v>
      </c>
      <c r="N17745" s="7" t="s">
        <v>537</v>
      </c>
      <c r="O17745" s="7" t="s">
        <v>505</v>
      </c>
      <c r="P17745" s="10">
        <v>2011</v>
      </c>
      <c r="Q17745" s="12">
        <v>40544</v>
      </c>
      <c r="R17745" s="12">
        <v>41814</v>
      </c>
    </row>
    <row r="17746" spans="1:18" x14ac:dyDescent="0.25">
      <c r="A17746" s="7" t="s">
        <v>62282</v>
      </c>
      <c r="B17746" s="7" t="s">
        <v>62283</v>
      </c>
      <c r="C17746" s="7" t="s">
        <v>62284</v>
      </c>
      <c r="D17746" s="7" t="s">
        <v>719</v>
      </c>
      <c r="E17746" s="8" t="s">
        <v>720</v>
      </c>
      <c r="F17746" s="8">
        <v>1300000</v>
      </c>
      <c r="H17746" s="7" t="s">
        <v>24</v>
      </c>
      <c r="I17746" s="9" t="s">
        <v>25</v>
      </c>
      <c r="J17746" s="7" t="s">
        <v>26</v>
      </c>
      <c r="K17746" s="10" t="s">
        <v>27</v>
      </c>
      <c r="L17746" s="7">
        <v>1</v>
      </c>
      <c r="M17746" s="11">
        <v>40909</v>
      </c>
      <c r="N17746" s="7" t="s">
        <v>111</v>
      </c>
      <c r="O17746" s="7" t="s">
        <v>112</v>
      </c>
      <c r="P17746" s="10">
        <v>2012</v>
      </c>
      <c r="Q17746" s="12">
        <v>41367</v>
      </c>
      <c r="R17746" s="12">
        <v>41367</v>
      </c>
    </row>
    <row r="17747" spans="1:18" x14ac:dyDescent="0.25">
      <c r="A17747" s="7" t="s">
        <v>62285</v>
      </c>
      <c r="B17747" s="7" t="s">
        <v>62286</v>
      </c>
      <c r="C17747" s="7" t="s">
        <v>62287</v>
      </c>
      <c r="D17747" s="7" t="s">
        <v>4283</v>
      </c>
      <c r="E17747" s="8" t="s">
        <v>228</v>
      </c>
      <c r="F17747" s="8">
        <v>0</v>
      </c>
      <c r="G17747" s="7" t="s">
        <v>35</v>
      </c>
      <c r="H17747" s="7" t="s">
        <v>24</v>
      </c>
      <c r="I17747" s="9" t="s">
        <v>36</v>
      </c>
      <c r="J17747" s="7" t="s">
        <v>181</v>
      </c>
      <c r="K17747" s="10" t="s">
        <v>182</v>
      </c>
      <c r="L17747" s="7">
        <v>1</v>
      </c>
      <c r="M17747" s="11">
        <v>41086</v>
      </c>
      <c r="N17747" s="7" t="s">
        <v>28</v>
      </c>
      <c r="O17747" s="7" t="s">
        <v>29</v>
      </c>
      <c r="P17747" s="10">
        <v>2012</v>
      </c>
      <c r="Q17747" s="12">
        <v>41091</v>
      </c>
      <c r="R17747" s="12">
        <v>41091</v>
      </c>
    </row>
    <row r="17748" spans="1:18" x14ac:dyDescent="0.25">
      <c r="A17748" s="7" t="s">
        <v>62288</v>
      </c>
      <c r="B17748" s="7" t="s">
        <v>62289</v>
      </c>
      <c r="F17748" s="8">
        <v>187668</v>
      </c>
      <c r="G17748" s="7" t="s">
        <v>35</v>
      </c>
      <c r="H17748" s="7" t="s">
        <v>24</v>
      </c>
      <c r="I17748" s="9" t="s">
        <v>620</v>
      </c>
      <c r="J17748" s="7" t="s">
        <v>621</v>
      </c>
      <c r="K17748" s="10" t="s">
        <v>621</v>
      </c>
      <c r="L17748" s="7">
        <v>1</v>
      </c>
      <c r="Q17748" s="12">
        <v>40317</v>
      </c>
      <c r="R17748" s="12">
        <v>40317</v>
      </c>
    </row>
    <row r="17749" spans="1:18" x14ac:dyDescent="0.25">
      <c r="A17749" s="7" t="s">
        <v>62290</v>
      </c>
      <c r="B17749" s="7" t="s">
        <v>62291</v>
      </c>
      <c r="C17749" s="7" t="s">
        <v>62292</v>
      </c>
      <c r="D17749" s="7" t="s">
        <v>62293</v>
      </c>
      <c r="E17749" s="8" t="s">
        <v>323</v>
      </c>
      <c r="F17749" s="8">
        <v>4000000</v>
      </c>
      <c r="G17749" s="7" t="s">
        <v>23</v>
      </c>
      <c r="H17749" s="7" t="s">
        <v>24</v>
      </c>
      <c r="I17749" s="9" t="s">
        <v>36</v>
      </c>
      <c r="J17749" s="7" t="s">
        <v>181</v>
      </c>
      <c r="K17749" s="10" t="s">
        <v>3663</v>
      </c>
      <c r="L17749" s="7">
        <v>1</v>
      </c>
      <c r="M17749" s="11">
        <v>38808</v>
      </c>
      <c r="N17749" s="7" t="s">
        <v>696</v>
      </c>
      <c r="O17749" s="7" t="s">
        <v>463</v>
      </c>
      <c r="P17749" s="10">
        <v>2006</v>
      </c>
      <c r="Q17749" s="12">
        <v>38718</v>
      </c>
      <c r="R17749" s="12">
        <v>38718</v>
      </c>
    </row>
    <row r="17750" spans="1:18" x14ac:dyDescent="0.25">
      <c r="A17750" s="7" t="s">
        <v>62294</v>
      </c>
      <c r="B17750" s="7" t="s">
        <v>62295</v>
      </c>
      <c r="C17750" s="7" t="s">
        <v>62296</v>
      </c>
      <c r="D17750" s="7" t="s">
        <v>62297</v>
      </c>
      <c r="E17750" s="8" t="s">
        <v>1217</v>
      </c>
      <c r="F17750" s="8">
        <v>320000</v>
      </c>
      <c r="G17750" s="7" t="s">
        <v>35</v>
      </c>
      <c r="H17750" s="7" t="s">
        <v>24</v>
      </c>
      <c r="I17750" s="9" t="s">
        <v>60</v>
      </c>
      <c r="J17750" s="7" t="s">
        <v>1368</v>
      </c>
      <c r="K17750" s="10" t="s">
        <v>1368</v>
      </c>
      <c r="L17750" s="7">
        <v>1</v>
      </c>
      <c r="M17750" s="11">
        <v>40330</v>
      </c>
      <c r="N17750" s="7" t="s">
        <v>1109</v>
      </c>
      <c r="O17750" s="7" t="s">
        <v>1110</v>
      </c>
      <c r="P17750" s="10">
        <v>2010</v>
      </c>
      <c r="Q17750" s="12">
        <v>41699</v>
      </c>
      <c r="R17750" s="12">
        <v>41699</v>
      </c>
    </row>
    <row r="17751" spans="1:18" x14ac:dyDescent="0.25">
      <c r="A17751" s="7" t="s">
        <v>62298</v>
      </c>
      <c r="B17751" s="7" t="s">
        <v>62299</v>
      </c>
      <c r="C17751" s="7" t="s">
        <v>62300</v>
      </c>
      <c r="D17751" s="7" t="s">
        <v>1277</v>
      </c>
      <c r="E17751" s="8" t="s">
        <v>1278</v>
      </c>
      <c r="F17751" s="8">
        <v>10020000</v>
      </c>
      <c r="G17751" s="7" t="s">
        <v>23</v>
      </c>
      <c r="H17751" s="7" t="s">
        <v>24</v>
      </c>
      <c r="I17751" s="9" t="s">
        <v>36</v>
      </c>
      <c r="J17751" s="7" t="s">
        <v>181</v>
      </c>
      <c r="K17751" s="10" t="s">
        <v>5320</v>
      </c>
      <c r="L17751" s="7">
        <v>1</v>
      </c>
      <c r="Q17751" s="12">
        <v>38443</v>
      </c>
      <c r="R17751" s="12">
        <v>38443</v>
      </c>
    </row>
    <row r="17752" spans="1:18" x14ac:dyDescent="0.25">
      <c r="A17752" s="7" t="s">
        <v>62301</v>
      </c>
      <c r="B17752" s="7" t="s">
        <v>62302</v>
      </c>
      <c r="C17752" s="7" t="s">
        <v>62303</v>
      </c>
      <c r="F17752" s="8">
        <v>985067</v>
      </c>
      <c r="G17752" s="7" t="s">
        <v>35</v>
      </c>
      <c r="H17752" s="7" t="s">
        <v>24</v>
      </c>
      <c r="I17752" s="9" t="s">
        <v>36</v>
      </c>
      <c r="J17752" s="7" t="s">
        <v>493</v>
      </c>
      <c r="K17752" s="10" t="s">
        <v>494</v>
      </c>
      <c r="L17752" s="7">
        <v>1</v>
      </c>
      <c r="M17752" s="11">
        <v>41640</v>
      </c>
      <c r="N17752" s="7" t="s">
        <v>63</v>
      </c>
      <c r="O17752" s="7" t="s">
        <v>64</v>
      </c>
      <c r="P17752" s="10">
        <v>2014</v>
      </c>
      <c r="Q17752" s="12">
        <v>41956</v>
      </c>
      <c r="R17752" s="12">
        <v>41956</v>
      </c>
    </row>
    <row r="17753" spans="1:18" x14ac:dyDescent="0.25">
      <c r="A17753" s="7" t="s">
        <v>62304</v>
      </c>
      <c r="B17753" s="7" t="s">
        <v>62305</v>
      </c>
      <c r="C17753" s="7" t="s">
        <v>62306</v>
      </c>
      <c r="D17753" s="7" t="s">
        <v>62307</v>
      </c>
      <c r="E17753" s="8" t="s">
        <v>297</v>
      </c>
      <c r="F17753" s="8">
        <v>10300800</v>
      </c>
      <c r="G17753" s="7" t="s">
        <v>35</v>
      </c>
      <c r="H17753" s="7" t="s">
        <v>24</v>
      </c>
      <c r="I17753" s="9" t="s">
        <v>36</v>
      </c>
      <c r="J17753" s="7" t="s">
        <v>181</v>
      </c>
      <c r="K17753" s="10" t="s">
        <v>182</v>
      </c>
      <c r="L17753" s="7">
        <v>2</v>
      </c>
      <c r="M17753" s="11">
        <v>36495</v>
      </c>
      <c r="N17753" s="7" t="s">
        <v>20514</v>
      </c>
      <c r="O17753" s="7" t="s">
        <v>6064</v>
      </c>
      <c r="P17753" s="10">
        <v>1999</v>
      </c>
      <c r="Q17753" s="12">
        <v>39463</v>
      </c>
      <c r="R17753" s="12">
        <v>40725</v>
      </c>
    </row>
    <row r="17754" spans="1:18" x14ac:dyDescent="0.25">
      <c r="A17754" s="7" t="s">
        <v>62308</v>
      </c>
      <c r="B17754" s="7" t="s">
        <v>62309</v>
      </c>
      <c r="C17754" s="7" t="s">
        <v>62310</v>
      </c>
      <c r="D17754" s="7" t="s">
        <v>62311</v>
      </c>
      <c r="E17754" s="8" t="s">
        <v>107</v>
      </c>
      <c r="F17754" s="8">
        <v>1500000</v>
      </c>
      <c r="G17754" s="7" t="s">
        <v>35</v>
      </c>
      <c r="H17754" s="7" t="s">
        <v>240</v>
      </c>
      <c r="I17754" s="9" t="s">
        <v>3763</v>
      </c>
      <c r="J17754" s="7" t="s">
        <v>5992</v>
      </c>
      <c r="K17754" s="10" t="s">
        <v>5992</v>
      </c>
      <c r="L17754" s="7">
        <v>2</v>
      </c>
      <c r="M17754" s="11">
        <v>40544</v>
      </c>
      <c r="N17754" s="7" t="s">
        <v>537</v>
      </c>
      <c r="O17754" s="7" t="s">
        <v>505</v>
      </c>
      <c r="P17754" s="10">
        <v>2011</v>
      </c>
      <c r="Q17754" s="12">
        <v>41122</v>
      </c>
      <c r="R17754" s="12">
        <v>41584</v>
      </c>
    </row>
    <row r="17755" spans="1:18" x14ac:dyDescent="0.25">
      <c r="A17755" s="7" t="s">
        <v>62312</v>
      </c>
      <c r="B17755" s="7" t="s">
        <v>62313</v>
      </c>
      <c r="C17755" s="7" t="s">
        <v>62314</v>
      </c>
      <c r="D17755" s="7" t="s">
        <v>62315</v>
      </c>
      <c r="E17755" s="8" t="s">
        <v>1532</v>
      </c>
      <c r="F17755" s="8">
        <v>115000</v>
      </c>
      <c r="G17755" s="7" t="s">
        <v>35</v>
      </c>
      <c r="H17755" s="7" t="s">
        <v>24</v>
      </c>
      <c r="I17755" s="9" t="s">
        <v>36</v>
      </c>
      <c r="J17755" s="7" t="s">
        <v>898</v>
      </c>
      <c r="K17755" s="10" t="s">
        <v>899</v>
      </c>
      <c r="L17755" s="7">
        <v>1</v>
      </c>
      <c r="M17755" s="11">
        <v>39083</v>
      </c>
      <c r="N17755" s="7" t="s">
        <v>88</v>
      </c>
      <c r="O17755" s="7" t="s">
        <v>89</v>
      </c>
      <c r="P17755" s="10">
        <v>2007</v>
      </c>
      <c r="Q17755" s="12">
        <v>40764</v>
      </c>
      <c r="R17755" s="12">
        <v>40764</v>
      </c>
    </row>
    <row r="17756" spans="1:18" x14ac:dyDescent="0.25">
      <c r="A17756" s="7" t="s">
        <v>62316</v>
      </c>
      <c r="B17756" s="7" t="s">
        <v>62317</v>
      </c>
      <c r="C17756" s="7" t="s">
        <v>62318</v>
      </c>
      <c r="D17756" s="7" t="s">
        <v>136</v>
      </c>
      <c r="E17756" s="8" t="s">
        <v>137</v>
      </c>
      <c r="F17756" s="8">
        <v>12500000</v>
      </c>
      <c r="G17756" s="7" t="s">
        <v>35</v>
      </c>
      <c r="H17756" s="7" t="s">
        <v>24</v>
      </c>
      <c r="I17756" s="9" t="s">
        <v>36</v>
      </c>
      <c r="J17756" s="7" t="s">
        <v>942</v>
      </c>
      <c r="K17756" s="10" t="s">
        <v>943</v>
      </c>
      <c r="L17756" s="7">
        <v>1</v>
      </c>
      <c r="M17756" s="11">
        <v>34700</v>
      </c>
      <c r="N17756" s="7" t="s">
        <v>3231</v>
      </c>
      <c r="O17756" s="7" t="s">
        <v>3232</v>
      </c>
      <c r="P17756" s="10">
        <v>1995</v>
      </c>
      <c r="Q17756" s="12">
        <v>39962</v>
      </c>
      <c r="R17756" s="12">
        <v>39962</v>
      </c>
    </row>
    <row r="17757" spans="1:18" x14ac:dyDescent="0.25">
      <c r="A17757" s="7" t="s">
        <v>62319</v>
      </c>
      <c r="B17757" s="7" t="s">
        <v>62320</v>
      </c>
      <c r="C17757" s="7" t="s">
        <v>62321</v>
      </c>
      <c r="D17757" s="7" t="s">
        <v>1295</v>
      </c>
      <c r="E17757" s="8" t="s">
        <v>1296</v>
      </c>
      <c r="F17757" s="8">
        <v>2000000</v>
      </c>
      <c r="G17757" s="7" t="s">
        <v>35</v>
      </c>
      <c r="H17757" s="7" t="s">
        <v>240</v>
      </c>
      <c r="I17757" s="9" t="s">
        <v>241</v>
      </c>
      <c r="J17757" s="7" t="s">
        <v>17831</v>
      </c>
      <c r="K17757" s="10" t="s">
        <v>17831</v>
      </c>
      <c r="L17757" s="7">
        <v>1</v>
      </c>
      <c r="M17757" s="11">
        <v>40544</v>
      </c>
      <c r="N17757" s="7" t="s">
        <v>537</v>
      </c>
      <c r="O17757" s="7" t="s">
        <v>505</v>
      </c>
      <c r="P17757" s="10">
        <v>2011</v>
      </c>
      <c r="Q17757" s="12">
        <v>41396</v>
      </c>
      <c r="R17757" s="12">
        <v>41396</v>
      </c>
    </row>
    <row r="17758" spans="1:18" x14ac:dyDescent="0.25">
      <c r="A17758" s="7" t="s">
        <v>62322</v>
      </c>
      <c r="B17758" s="7" t="s">
        <v>62323</v>
      </c>
      <c r="C17758" s="7" t="s">
        <v>62324</v>
      </c>
      <c r="D17758" s="7" t="s">
        <v>136</v>
      </c>
      <c r="E17758" s="8" t="s">
        <v>137</v>
      </c>
      <c r="F17758" s="8">
        <v>73000000</v>
      </c>
      <c r="G17758" s="7" t="s">
        <v>35</v>
      </c>
      <c r="H17758" s="7" t="s">
        <v>24</v>
      </c>
      <c r="I17758" s="9" t="s">
        <v>60</v>
      </c>
      <c r="J17758" s="7" t="s">
        <v>61</v>
      </c>
      <c r="K17758" s="10" t="s">
        <v>862</v>
      </c>
      <c r="L17758" s="7">
        <v>1</v>
      </c>
      <c r="M17758" s="11">
        <v>33239</v>
      </c>
      <c r="N17758" s="7" t="s">
        <v>448</v>
      </c>
      <c r="O17758" s="7" t="s">
        <v>449</v>
      </c>
      <c r="P17758" s="10">
        <v>1991</v>
      </c>
      <c r="Q17758" s="12">
        <v>41668</v>
      </c>
      <c r="R17758" s="12">
        <v>41668</v>
      </c>
    </row>
    <row r="17759" spans="1:18" x14ac:dyDescent="0.25">
      <c r="A17759" s="7" t="s">
        <v>62325</v>
      </c>
      <c r="B17759" s="7" t="s">
        <v>62326</v>
      </c>
      <c r="C17759" s="7" t="s">
        <v>62327</v>
      </c>
      <c r="D17759" s="7" t="s">
        <v>2066</v>
      </c>
      <c r="E17759" s="8" t="s">
        <v>2067</v>
      </c>
      <c r="F17759" s="8">
        <v>0</v>
      </c>
      <c r="G17759" s="7" t="s">
        <v>35</v>
      </c>
      <c r="H17759" s="7" t="s">
        <v>24</v>
      </c>
      <c r="I17759" s="9" t="s">
        <v>7323</v>
      </c>
      <c r="J17759" s="7" t="s">
        <v>7324</v>
      </c>
      <c r="K17759" s="10" t="s">
        <v>7325</v>
      </c>
      <c r="L17759" s="7">
        <v>1</v>
      </c>
      <c r="Q17759" s="12">
        <v>41555</v>
      </c>
      <c r="R17759" s="12">
        <v>41555</v>
      </c>
    </row>
    <row r="17760" spans="1:18" x14ac:dyDescent="0.25">
      <c r="A17760" s="7" t="s">
        <v>62328</v>
      </c>
      <c r="B17760" s="7" t="s">
        <v>62329</v>
      </c>
      <c r="C17760" s="7" t="s">
        <v>62330</v>
      </c>
      <c r="F17760" s="8">
        <v>0</v>
      </c>
      <c r="G17760" s="7" t="s">
        <v>35</v>
      </c>
      <c r="H17760" s="7" t="s">
        <v>24</v>
      </c>
      <c r="I17760" s="9" t="s">
        <v>782</v>
      </c>
      <c r="J17760" s="7" t="s">
        <v>3012</v>
      </c>
      <c r="K17760" s="10" t="s">
        <v>3012</v>
      </c>
      <c r="L17760" s="7">
        <v>1</v>
      </c>
      <c r="Q17760" s="12">
        <v>40512</v>
      </c>
      <c r="R17760" s="12">
        <v>40512</v>
      </c>
    </row>
    <row r="17761" spans="1:18" x14ac:dyDescent="0.25">
      <c r="A17761" s="7" t="s">
        <v>62331</v>
      </c>
      <c r="B17761" s="7" t="s">
        <v>62332</v>
      </c>
      <c r="C17761" s="7" t="s">
        <v>62333</v>
      </c>
      <c r="D17761" s="7" t="s">
        <v>1664</v>
      </c>
      <c r="E17761" s="8" t="s">
        <v>1665</v>
      </c>
      <c r="F17761" s="8">
        <v>100000</v>
      </c>
      <c r="G17761" s="7" t="s">
        <v>80</v>
      </c>
      <c r="H17761" s="7" t="s">
        <v>24</v>
      </c>
      <c r="I17761" s="9" t="s">
        <v>502</v>
      </c>
      <c r="J17761" s="7" t="s">
        <v>10658</v>
      </c>
      <c r="K17761" s="10" t="s">
        <v>15809</v>
      </c>
      <c r="L17761" s="7">
        <v>1</v>
      </c>
      <c r="Q17761" s="12">
        <v>40137</v>
      </c>
      <c r="R17761" s="12">
        <v>40137</v>
      </c>
    </row>
    <row r="17762" spans="1:18" x14ac:dyDescent="0.25">
      <c r="A17762" s="7" t="s">
        <v>62334</v>
      </c>
      <c r="B17762" s="7" t="s">
        <v>62335</v>
      </c>
      <c r="C17762" s="7" t="s">
        <v>62336</v>
      </c>
      <c r="D17762" s="7" t="s">
        <v>68</v>
      </c>
      <c r="E17762" s="8" t="s">
        <v>69</v>
      </c>
      <c r="F17762" s="8">
        <v>4200000</v>
      </c>
      <c r="G17762" s="7" t="s">
        <v>35</v>
      </c>
      <c r="H17762" s="7" t="s">
        <v>24</v>
      </c>
      <c r="I17762" s="9" t="s">
        <v>36</v>
      </c>
      <c r="J17762" s="7" t="s">
        <v>181</v>
      </c>
      <c r="K17762" s="10" t="s">
        <v>182</v>
      </c>
      <c r="L17762" s="7">
        <v>1</v>
      </c>
      <c r="M17762" s="11">
        <v>41690</v>
      </c>
      <c r="N17762" s="7" t="s">
        <v>1308</v>
      </c>
      <c r="O17762" s="7" t="s">
        <v>64</v>
      </c>
      <c r="P17762" s="10">
        <v>2014</v>
      </c>
      <c r="Q17762" s="12">
        <v>41693</v>
      </c>
      <c r="R17762" s="12">
        <v>41693</v>
      </c>
    </row>
    <row r="17763" spans="1:18" x14ac:dyDescent="0.25">
      <c r="A17763" s="7" t="s">
        <v>62337</v>
      </c>
      <c r="B17763" s="7" t="s">
        <v>62338</v>
      </c>
      <c r="C17763" s="7" t="s">
        <v>62339</v>
      </c>
      <c r="D17763" s="7" t="s">
        <v>62340</v>
      </c>
      <c r="E17763" s="8" t="s">
        <v>972</v>
      </c>
      <c r="F17763" s="8">
        <v>250000</v>
      </c>
      <c r="G17763" s="7" t="s">
        <v>35</v>
      </c>
      <c r="I17763" s="9"/>
      <c r="J17763" s="7"/>
      <c r="L17763" s="7">
        <v>2</v>
      </c>
      <c r="M17763" s="11">
        <v>41640</v>
      </c>
      <c r="N17763" s="7" t="s">
        <v>63</v>
      </c>
      <c r="O17763" s="7" t="s">
        <v>64</v>
      </c>
      <c r="P17763" s="10">
        <v>2014</v>
      </c>
      <c r="Q17763" s="12">
        <v>41852</v>
      </c>
      <c r="R17763" s="12">
        <v>41974</v>
      </c>
    </row>
    <row r="17764" spans="1:18" x14ac:dyDescent="0.25">
      <c r="A17764" s="7" t="s">
        <v>62341</v>
      </c>
      <c r="B17764" s="7" t="s">
        <v>62342</v>
      </c>
      <c r="C17764" s="7" t="s">
        <v>62343</v>
      </c>
      <c r="D17764" s="7" t="s">
        <v>68</v>
      </c>
      <c r="E17764" s="8" t="s">
        <v>69</v>
      </c>
      <c r="F17764" s="8">
        <v>5745506</v>
      </c>
      <c r="G17764" s="7" t="s">
        <v>35</v>
      </c>
      <c r="H17764" s="7" t="s">
        <v>52</v>
      </c>
      <c r="I17764" s="9"/>
      <c r="J17764" s="7" t="s">
        <v>53</v>
      </c>
      <c r="K17764" s="10" t="s">
        <v>53</v>
      </c>
      <c r="L17764" s="7">
        <v>2</v>
      </c>
      <c r="M17764" s="11">
        <v>33604</v>
      </c>
      <c r="N17764" s="7" t="s">
        <v>2843</v>
      </c>
      <c r="O17764" s="7" t="s">
        <v>2844</v>
      </c>
      <c r="P17764" s="10">
        <v>1992</v>
      </c>
      <c r="Q17764" s="12">
        <v>40158</v>
      </c>
      <c r="R17764" s="12">
        <v>41726</v>
      </c>
    </row>
    <row r="17765" spans="1:18" x14ac:dyDescent="0.25">
      <c r="A17765" s="7" t="s">
        <v>62344</v>
      </c>
      <c r="B17765" s="7" t="s">
        <v>62345</v>
      </c>
      <c r="C17765" s="7" t="s">
        <v>62346</v>
      </c>
      <c r="D17765" s="7" t="s">
        <v>62347</v>
      </c>
      <c r="E17765" s="8" t="s">
        <v>909</v>
      </c>
      <c r="F17765" s="8">
        <v>0</v>
      </c>
      <c r="G17765" s="7" t="s">
        <v>35</v>
      </c>
      <c r="H17765" s="7" t="s">
        <v>24</v>
      </c>
      <c r="I17765" s="9" t="s">
        <v>2443</v>
      </c>
      <c r="J17765" s="7" t="s">
        <v>6569</v>
      </c>
      <c r="K17765" s="10" t="s">
        <v>25849</v>
      </c>
      <c r="L17765" s="7">
        <v>1</v>
      </c>
      <c r="M17765" s="11">
        <v>39448</v>
      </c>
      <c r="N17765" s="7" t="s">
        <v>164</v>
      </c>
      <c r="O17765" s="7" t="s">
        <v>165</v>
      </c>
      <c r="P17765" s="10">
        <v>2008</v>
      </c>
      <c r="Q17765" s="12">
        <v>39448</v>
      </c>
      <c r="R17765" s="12">
        <v>39448</v>
      </c>
    </row>
    <row r="17766" spans="1:18" x14ac:dyDescent="0.25">
      <c r="A17766" s="7" t="s">
        <v>62348</v>
      </c>
      <c r="B17766" s="7" t="s">
        <v>62349</v>
      </c>
      <c r="C17766" s="7" t="s">
        <v>62350</v>
      </c>
      <c r="D17766" s="7" t="s">
        <v>62351</v>
      </c>
      <c r="E17766" s="8" t="s">
        <v>40122</v>
      </c>
      <c r="F17766" s="8">
        <v>140000</v>
      </c>
      <c r="G17766" s="7" t="s">
        <v>35</v>
      </c>
      <c r="H17766" s="7" t="s">
        <v>24</v>
      </c>
      <c r="I17766" s="9" t="s">
        <v>620</v>
      </c>
      <c r="J17766" s="7" t="s">
        <v>621</v>
      </c>
      <c r="K17766" s="10" t="s">
        <v>621</v>
      </c>
      <c r="L17766" s="7">
        <v>1</v>
      </c>
      <c r="M17766" s="11">
        <v>40634</v>
      </c>
      <c r="N17766" s="7" t="s">
        <v>54</v>
      </c>
      <c r="O17766" s="7" t="s">
        <v>55</v>
      </c>
      <c r="P17766" s="10">
        <v>2011</v>
      </c>
      <c r="Q17766" s="12">
        <v>41244</v>
      </c>
      <c r="R17766" s="12">
        <v>41244</v>
      </c>
    </row>
    <row r="17767" spans="1:18" x14ac:dyDescent="0.25">
      <c r="A17767" s="7" t="s">
        <v>62352</v>
      </c>
      <c r="B17767" s="7" t="s">
        <v>62353</v>
      </c>
      <c r="C17767" s="7" t="s">
        <v>62354</v>
      </c>
      <c r="F17767" s="8">
        <v>0</v>
      </c>
      <c r="G17767" s="7" t="s">
        <v>35</v>
      </c>
      <c r="H17767" s="7" t="s">
        <v>24</v>
      </c>
      <c r="I17767" s="9" t="s">
        <v>161</v>
      </c>
      <c r="J17767" s="7" t="s">
        <v>162</v>
      </c>
      <c r="K17767" s="10" t="s">
        <v>2723</v>
      </c>
      <c r="L17767" s="7">
        <v>1</v>
      </c>
      <c r="M17767" s="11">
        <v>40544</v>
      </c>
      <c r="N17767" s="7" t="s">
        <v>537</v>
      </c>
      <c r="O17767" s="7" t="s">
        <v>505</v>
      </c>
      <c r="P17767" s="10">
        <v>2011</v>
      </c>
      <c r="Q17767" s="12">
        <v>41150</v>
      </c>
      <c r="R17767" s="12">
        <v>41150</v>
      </c>
    </row>
    <row r="17768" spans="1:18" x14ac:dyDescent="0.25">
      <c r="A17768" s="7" t="s">
        <v>62355</v>
      </c>
      <c r="B17768" s="7" t="s">
        <v>62356</v>
      </c>
      <c r="C17768" s="7" t="s">
        <v>62357</v>
      </c>
      <c r="D17768" s="7" t="s">
        <v>62358</v>
      </c>
      <c r="E17768" s="8" t="s">
        <v>655</v>
      </c>
      <c r="F17768" s="8">
        <v>300000</v>
      </c>
      <c r="G17768" s="7" t="s">
        <v>35</v>
      </c>
      <c r="H17768" s="7" t="s">
        <v>24</v>
      </c>
      <c r="I17768" s="9" t="s">
        <v>2095</v>
      </c>
      <c r="J17768" s="7" t="s">
        <v>3837</v>
      </c>
      <c r="K17768" s="10" t="s">
        <v>3837</v>
      </c>
      <c r="L17768" s="7">
        <v>1</v>
      </c>
      <c r="M17768" s="11">
        <v>41760</v>
      </c>
      <c r="N17768" s="7" t="s">
        <v>2456</v>
      </c>
      <c r="O17768" s="7" t="s">
        <v>1151</v>
      </c>
      <c r="P17768" s="10">
        <v>2014</v>
      </c>
      <c r="Q17768" s="12">
        <v>41855</v>
      </c>
      <c r="R17768" s="12">
        <v>41855</v>
      </c>
    </row>
    <row r="17769" spans="1:18" x14ac:dyDescent="0.25">
      <c r="A17769" s="7" t="s">
        <v>62359</v>
      </c>
      <c r="B17769" s="7" t="s">
        <v>62360</v>
      </c>
      <c r="C17769" s="7" t="s">
        <v>62354</v>
      </c>
      <c r="F17769" s="8">
        <v>500000</v>
      </c>
      <c r="G17769" s="7" t="s">
        <v>35</v>
      </c>
      <c r="I17769" s="9"/>
      <c r="J17769" s="7"/>
      <c r="L17769" s="7">
        <v>1</v>
      </c>
      <c r="Q17769" s="12">
        <v>41950</v>
      </c>
      <c r="R17769" s="12">
        <v>41950</v>
      </c>
    </row>
    <row r="17770" spans="1:18" x14ac:dyDescent="0.25">
      <c r="A17770" s="7" t="s">
        <v>62361</v>
      </c>
      <c r="B17770" s="7" t="s">
        <v>62362</v>
      </c>
      <c r="C17770" s="7" t="s">
        <v>62363</v>
      </c>
      <c r="D17770" s="7" t="s">
        <v>227</v>
      </c>
      <c r="E17770" s="8" t="s">
        <v>228</v>
      </c>
      <c r="F17770" s="8">
        <v>3000000</v>
      </c>
      <c r="G17770" s="7" t="s">
        <v>35</v>
      </c>
      <c r="H17770" s="7" t="s">
        <v>24</v>
      </c>
      <c r="I17770" s="9" t="s">
        <v>36</v>
      </c>
      <c r="J17770" s="7" t="s">
        <v>181</v>
      </c>
      <c r="K17770" s="10" t="s">
        <v>953</v>
      </c>
      <c r="L17770" s="7">
        <v>3</v>
      </c>
      <c r="M17770" s="11">
        <v>40544</v>
      </c>
      <c r="N17770" s="7" t="s">
        <v>537</v>
      </c>
      <c r="O17770" s="7" t="s">
        <v>505</v>
      </c>
      <c r="P17770" s="10">
        <v>2011</v>
      </c>
      <c r="Q17770" s="12">
        <v>40862</v>
      </c>
      <c r="R17770" s="12">
        <v>41520</v>
      </c>
    </row>
    <row r="17771" spans="1:18" x14ac:dyDescent="0.25">
      <c r="A17771" s="7" t="s">
        <v>62364</v>
      </c>
      <c r="B17771" s="7" t="s">
        <v>62365</v>
      </c>
      <c r="C17771" s="7" t="s">
        <v>62366</v>
      </c>
      <c r="D17771" s="7" t="s">
        <v>737</v>
      </c>
      <c r="E17771" s="8" t="s">
        <v>738</v>
      </c>
      <c r="F17771" s="8">
        <v>500000</v>
      </c>
      <c r="G17771" s="7" t="s">
        <v>35</v>
      </c>
      <c r="I17771" s="9"/>
      <c r="J17771" s="7"/>
      <c r="L17771" s="7">
        <v>1</v>
      </c>
      <c r="Q17771" s="12">
        <v>39826</v>
      </c>
      <c r="R17771" s="12">
        <v>39826</v>
      </c>
    </row>
    <row r="17772" spans="1:18" x14ac:dyDescent="0.25">
      <c r="A17772" s="7" t="s">
        <v>62367</v>
      </c>
      <c r="B17772" s="7" t="s">
        <v>62368</v>
      </c>
      <c r="C17772" s="7" t="s">
        <v>62369</v>
      </c>
      <c r="D17772" s="7" t="s">
        <v>1845</v>
      </c>
      <c r="E17772" s="8" t="s">
        <v>1846</v>
      </c>
      <c r="F17772" s="8">
        <v>2345000</v>
      </c>
      <c r="G17772" s="7" t="s">
        <v>35</v>
      </c>
      <c r="H17772" s="7" t="s">
        <v>24</v>
      </c>
      <c r="I17772" s="9" t="s">
        <v>502</v>
      </c>
      <c r="J17772" s="7" t="s">
        <v>503</v>
      </c>
      <c r="K17772" s="10" t="s">
        <v>503</v>
      </c>
      <c r="L17772" s="7">
        <v>2</v>
      </c>
      <c r="M17772" s="11">
        <v>40544</v>
      </c>
      <c r="N17772" s="7" t="s">
        <v>537</v>
      </c>
      <c r="O17772" s="7" t="s">
        <v>505</v>
      </c>
      <c r="P17772" s="10">
        <v>2011</v>
      </c>
      <c r="Q17772" s="12">
        <v>41537</v>
      </c>
      <c r="R17772" s="12">
        <v>41841</v>
      </c>
    </row>
    <row r="17773" spans="1:18" x14ac:dyDescent="0.25">
      <c r="A17773" s="7" t="s">
        <v>62370</v>
      </c>
      <c r="B17773" s="7" t="s">
        <v>62371</v>
      </c>
      <c r="C17773" s="7" t="s">
        <v>62372</v>
      </c>
      <c r="D17773" s="7" t="s">
        <v>68</v>
      </c>
      <c r="E17773" s="8" t="s">
        <v>69</v>
      </c>
      <c r="F17773" s="8">
        <v>1894796</v>
      </c>
      <c r="G17773" s="7" t="s">
        <v>35</v>
      </c>
      <c r="H17773" s="7" t="s">
        <v>24</v>
      </c>
      <c r="I17773" s="9" t="s">
        <v>36</v>
      </c>
      <c r="J17773" s="7" t="s">
        <v>181</v>
      </c>
      <c r="K17773" s="10" t="s">
        <v>33297</v>
      </c>
      <c r="L17773" s="7">
        <v>1</v>
      </c>
      <c r="M17773" s="11">
        <v>39814</v>
      </c>
      <c r="N17773" s="7" t="s">
        <v>171</v>
      </c>
      <c r="O17773" s="7" t="s">
        <v>172</v>
      </c>
      <c r="P17773" s="10">
        <v>2009</v>
      </c>
      <c r="Q17773" s="12">
        <v>41702</v>
      </c>
      <c r="R17773" s="12">
        <v>41702</v>
      </c>
    </row>
    <row r="17774" spans="1:18" x14ac:dyDescent="0.25">
      <c r="A17774" s="7" t="s">
        <v>62373</v>
      </c>
      <c r="B17774" s="7" t="s">
        <v>62374</v>
      </c>
      <c r="C17774" s="7" t="s">
        <v>62375</v>
      </c>
      <c r="D17774" s="7" t="s">
        <v>365</v>
      </c>
      <c r="E17774" s="8" t="s">
        <v>366</v>
      </c>
      <c r="F17774" s="8">
        <v>1286600</v>
      </c>
      <c r="G17774" s="7" t="s">
        <v>35</v>
      </c>
      <c r="H17774" s="7" t="s">
        <v>24</v>
      </c>
      <c r="I17774" s="9" t="s">
        <v>6145</v>
      </c>
      <c r="J17774" s="7" t="s">
        <v>613</v>
      </c>
      <c r="K17774" s="10" t="s">
        <v>6146</v>
      </c>
      <c r="L17774" s="7">
        <v>1</v>
      </c>
      <c r="M17774" s="11">
        <v>40246</v>
      </c>
      <c r="N17774" s="7" t="s">
        <v>1566</v>
      </c>
      <c r="O17774" s="7" t="s">
        <v>97</v>
      </c>
      <c r="P17774" s="10">
        <v>2010</v>
      </c>
      <c r="Q17774" s="12">
        <v>41614</v>
      </c>
      <c r="R17774" s="12">
        <v>41614</v>
      </c>
    </row>
    <row r="17775" spans="1:18" x14ac:dyDescent="0.25">
      <c r="A17775" s="7" t="s">
        <v>62376</v>
      </c>
      <c r="B17775" s="7" t="s">
        <v>62377</v>
      </c>
      <c r="C17775" s="7" t="s">
        <v>62378</v>
      </c>
      <c r="D17775" s="7" t="s">
        <v>1845</v>
      </c>
      <c r="E17775" s="8" t="s">
        <v>1846</v>
      </c>
      <c r="F17775" s="8">
        <v>20000</v>
      </c>
      <c r="G17775" s="7" t="s">
        <v>35</v>
      </c>
      <c r="I17775" s="9"/>
      <c r="J17775" s="7"/>
      <c r="L17775" s="7">
        <v>1</v>
      </c>
      <c r="M17775" s="11">
        <v>41153</v>
      </c>
      <c r="N17775" s="7" t="s">
        <v>2143</v>
      </c>
      <c r="O17775" s="7" t="s">
        <v>570</v>
      </c>
      <c r="P17775" s="10">
        <v>2012</v>
      </c>
      <c r="Q17775" s="12">
        <v>41518</v>
      </c>
      <c r="R17775" s="12">
        <v>41518</v>
      </c>
    </row>
    <row r="17776" spans="1:18" x14ac:dyDescent="0.25">
      <c r="A17776" s="7" t="s">
        <v>62379</v>
      </c>
      <c r="B17776" s="7" t="s">
        <v>62380</v>
      </c>
      <c r="D17776" s="7" t="s">
        <v>68</v>
      </c>
      <c r="E17776" s="8" t="s">
        <v>69</v>
      </c>
      <c r="F17776" s="8">
        <v>50000</v>
      </c>
      <c r="G17776" s="7" t="s">
        <v>35</v>
      </c>
      <c r="H17776" s="7" t="s">
        <v>24</v>
      </c>
      <c r="I17776" s="9" t="s">
        <v>25</v>
      </c>
      <c r="J17776" s="7" t="s">
        <v>3254</v>
      </c>
      <c r="K17776" s="10" t="s">
        <v>3254</v>
      </c>
      <c r="L17776" s="7">
        <v>1</v>
      </c>
      <c r="M17776" s="11">
        <v>39814</v>
      </c>
      <c r="N17776" s="7" t="s">
        <v>171</v>
      </c>
      <c r="O17776" s="7" t="s">
        <v>172</v>
      </c>
      <c r="P17776" s="10">
        <v>2009</v>
      </c>
      <c r="Q17776" s="12">
        <v>41416</v>
      </c>
      <c r="R17776" s="12">
        <v>41416</v>
      </c>
    </row>
    <row r="17777" spans="1:18" x14ac:dyDescent="0.25">
      <c r="A17777" s="7" t="s">
        <v>62381</v>
      </c>
      <c r="B17777" s="7" t="s">
        <v>62382</v>
      </c>
      <c r="C17777" s="7" t="s">
        <v>62383</v>
      </c>
      <c r="D17777" s="7" t="s">
        <v>62384</v>
      </c>
      <c r="E17777" s="8" t="s">
        <v>62385</v>
      </c>
      <c r="F17777" s="8">
        <v>0</v>
      </c>
      <c r="G17777" s="7" t="s">
        <v>35</v>
      </c>
      <c r="H17777" s="7" t="s">
        <v>477</v>
      </c>
      <c r="I17777" s="9"/>
      <c r="J17777" s="7" t="s">
        <v>478</v>
      </c>
      <c r="K17777" s="10" t="s">
        <v>478</v>
      </c>
      <c r="L17777" s="7">
        <v>1</v>
      </c>
      <c r="M17777" s="11">
        <v>40544</v>
      </c>
      <c r="N17777" s="7" t="s">
        <v>537</v>
      </c>
      <c r="O17777" s="7" t="s">
        <v>505</v>
      </c>
      <c r="P17777" s="10">
        <v>2011</v>
      </c>
      <c r="Q17777" s="12">
        <v>41289</v>
      </c>
      <c r="R17777" s="12">
        <v>41289</v>
      </c>
    </row>
    <row r="17778" spans="1:18" x14ac:dyDescent="0.25">
      <c r="A17778" s="7" t="s">
        <v>62386</v>
      </c>
      <c r="B17778" s="7" t="s">
        <v>62387</v>
      </c>
      <c r="D17778" s="7" t="s">
        <v>3330</v>
      </c>
      <c r="E17778" s="8" t="s">
        <v>22</v>
      </c>
      <c r="F17778" s="8">
        <v>0</v>
      </c>
      <c r="G17778" s="7" t="s">
        <v>35</v>
      </c>
      <c r="H17778" s="7" t="s">
        <v>24</v>
      </c>
      <c r="I17778" s="9" t="s">
        <v>281</v>
      </c>
      <c r="J17778" s="7" t="s">
        <v>282</v>
      </c>
      <c r="K17778" s="10" t="s">
        <v>282</v>
      </c>
      <c r="L17778" s="7">
        <v>1</v>
      </c>
      <c r="M17778" s="11">
        <v>41135</v>
      </c>
      <c r="N17778" s="7" t="s">
        <v>569</v>
      </c>
      <c r="O17778" s="7" t="s">
        <v>570</v>
      </c>
      <c r="P17778" s="10">
        <v>2012</v>
      </c>
      <c r="Q17778" s="12">
        <v>41337</v>
      </c>
      <c r="R17778" s="12">
        <v>41337</v>
      </c>
    </row>
    <row r="17779" spans="1:18" x14ac:dyDescent="0.25">
      <c r="A17779" s="7" t="s">
        <v>62388</v>
      </c>
      <c r="B17779" s="7" t="s">
        <v>62389</v>
      </c>
      <c r="C17779" s="7" t="s">
        <v>62390</v>
      </c>
      <c r="D17779" s="7" t="s">
        <v>62391</v>
      </c>
      <c r="E17779" s="8" t="s">
        <v>4903</v>
      </c>
      <c r="F17779" s="8">
        <v>10024049</v>
      </c>
      <c r="G17779" s="7" t="s">
        <v>23</v>
      </c>
      <c r="H17779" s="7" t="s">
        <v>24</v>
      </c>
      <c r="I17779" s="9" t="s">
        <v>36</v>
      </c>
      <c r="J17779" s="7" t="s">
        <v>181</v>
      </c>
      <c r="K17779" s="10" t="s">
        <v>794</v>
      </c>
      <c r="L17779" s="7">
        <v>7</v>
      </c>
      <c r="M17779" s="11">
        <v>40148</v>
      </c>
      <c r="N17779" s="7" t="s">
        <v>5389</v>
      </c>
      <c r="O17779" s="7" t="s">
        <v>668</v>
      </c>
      <c r="P17779" s="10">
        <v>2009</v>
      </c>
      <c r="Q17779" s="12">
        <v>40031</v>
      </c>
      <c r="R17779" s="12">
        <v>41521</v>
      </c>
    </row>
    <row r="17780" spans="1:18" x14ac:dyDescent="0.25">
      <c r="A17780" s="7" t="s">
        <v>62392</v>
      </c>
      <c r="B17780" s="7" t="s">
        <v>62393</v>
      </c>
      <c r="C17780" s="7" t="s">
        <v>62394</v>
      </c>
      <c r="F17780" s="8">
        <v>1100000</v>
      </c>
      <c r="G17780" s="7" t="s">
        <v>35</v>
      </c>
      <c r="H17780" s="7" t="s">
        <v>24</v>
      </c>
      <c r="I17780" s="9" t="s">
        <v>25</v>
      </c>
      <c r="J17780" s="7" t="s">
        <v>26</v>
      </c>
      <c r="K17780" s="10" t="s">
        <v>27</v>
      </c>
      <c r="L17780" s="7">
        <v>1</v>
      </c>
      <c r="M17780" s="11">
        <v>41275</v>
      </c>
      <c r="N17780" s="7" t="s">
        <v>146</v>
      </c>
      <c r="O17780" s="7" t="s">
        <v>147</v>
      </c>
      <c r="P17780" s="10">
        <v>2013</v>
      </c>
      <c r="Q17780" s="12">
        <v>41638</v>
      </c>
      <c r="R17780" s="12">
        <v>41638</v>
      </c>
    </row>
    <row r="17781" spans="1:18" x14ac:dyDescent="0.25">
      <c r="A17781" s="7" t="s">
        <v>62395</v>
      </c>
      <c r="B17781" s="7" t="s">
        <v>62396</v>
      </c>
      <c r="C17781" s="7" t="s">
        <v>62397</v>
      </c>
      <c r="D17781" s="7" t="s">
        <v>68</v>
      </c>
      <c r="E17781" s="8" t="s">
        <v>69</v>
      </c>
      <c r="F17781" s="8">
        <v>4400000</v>
      </c>
      <c r="G17781" s="7" t="s">
        <v>35</v>
      </c>
      <c r="H17781" s="7" t="s">
        <v>240</v>
      </c>
      <c r="I17781" s="9" t="s">
        <v>241</v>
      </c>
      <c r="J17781" s="7" t="s">
        <v>1017</v>
      </c>
      <c r="K17781" s="10" t="s">
        <v>1017</v>
      </c>
      <c r="L17781" s="7">
        <v>1</v>
      </c>
      <c r="M17781" s="11">
        <v>40909</v>
      </c>
      <c r="N17781" s="7" t="s">
        <v>111</v>
      </c>
      <c r="O17781" s="7" t="s">
        <v>112</v>
      </c>
      <c r="P17781" s="10">
        <v>2012</v>
      </c>
      <c r="Q17781" s="12">
        <v>41444</v>
      </c>
      <c r="R17781" s="12">
        <v>41444</v>
      </c>
    </row>
    <row r="17782" spans="1:18" x14ac:dyDescent="0.25">
      <c r="A17782" s="7" t="s">
        <v>62398</v>
      </c>
      <c r="B17782" s="7" t="s">
        <v>62399</v>
      </c>
      <c r="C17782" s="7" t="s">
        <v>62397</v>
      </c>
      <c r="D17782" s="7" t="s">
        <v>62400</v>
      </c>
      <c r="E17782" s="8" t="s">
        <v>12286</v>
      </c>
      <c r="F17782" s="8">
        <v>4400000</v>
      </c>
      <c r="G17782" s="7" t="s">
        <v>35</v>
      </c>
      <c r="H17782" s="7" t="s">
        <v>240</v>
      </c>
      <c r="I17782" s="9" t="s">
        <v>241</v>
      </c>
      <c r="J17782" s="7" t="s">
        <v>1017</v>
      </c>
      <c r="K17782" s="10" t="s">
        <v>1017</v>
      </c>
      <c r="L17782" s="7">
        <v>1</v>
      </c>
      <c r="M17782" s="11">
        <v>40909</v>
      </c>
      <c r="N17782" s="7" t="s">
        <v>111</v>
      </c>
      <c r="O17782" s="7" t="s">
        <v>112</v>
      </c>
      <c r="P17782" s="10">
        <v>2012</v>
      </c>
      <c r="Q17782" s="12">
        <v>40909</v>
      </c>
      <c r="R17782" s="12">
        <v>40909</v>
      </c>
    </row>
    <row r="17783" spans="1:18" x14ac:dyDescent="0.25">
      <c r="A17783" s="7" t="s">
        <v>62401</v>
      </c>
      <c r="B17783" s="7" t="s">
        <v>62402</v>
      </c>
      <c r="C17783" s="7" t="s">
        <v>62403</v>
      </c>
      <c r="D17783" s="7" t="s">
        <v>86</v>
      </c>
      <c r="E17783" s="8" t="s">
        <v>87</v>
      </c>
      <c r="F17783" s="8">
        <v>1500000</v>
      </c>
      <c r="G17783" s="7" t="s">
        <v>35</v>
      </c>
      <c r="H17783" s="7" t="s">
        <v>24</v>
      </c>
      <c r="I17783" s="9" t="s">
        <v>36</v>
      </c>
      <c r="J17783" s="7" t="s">
        <v>181</v>
      </c>
      <c r="K17783" s="10" t="s">
        <v>695</v>
      </c>
      <c r="L17783" s="7">
        <v>1</v>
      </c>
      <c r="M17783" s="11">
        <v>40909</v>
      </c>
      <c r="N17783" s="7" t="s">
        <v>111</v>
      </c>
      <c r="O17783" s="7" t="s">
        <v>112</v>
      </c>
      <c r="P17783" s="10">
        <v>2012</v>
      </c>
      <c r="Q17783" s="12">
        <v>41051</v>
      </c>
      <c r="R17783" s="12">
        <v>41051</v>
      </c>
    </row>
    <row r="17784" spans="1:18" x14ac:dyDescent="0.25">
      <c r="A17784" s="7" t="s">
        <v>62404</v>
      </c>
      <c r="B17784" s="7" t="s">
        <v>62405</v>
      </c>
      <c r="C17784" s="7" t="s">
        <v>62406</v>
      </c>
      <c r="D17784" s="7" t="s">
        <v>39524</v>
      </c>
      <c r="E17784" s="8" t="s">
        <v>69</v>
      </c>
      <c r="F17784" s="8">
        <v>6750000</v>
      </c>
      <c r="G17784" s="7" t="s">
        <v>35</v>
      </c>
      <c r="I17784" s="9"/>
      <c r="J17784" s="7"/>
      <c r="L17784" s="7">
        <v>1</v>
      </c>
      <c r="M17784" s="11">
        <v>41395</v>
      </c>
      <c r="N17784" s="7" t="s">
        <v>3449</v>
      </c>
      <c r="O17784" s="7" t="s">
        <v>412</v>
      </c>
      <c r="P17784" s="10">
        <v>2013</v>
      </c>
      <c r="Q17784" s="12">
        <v>41408</v>
      </c>
      <c r="R17784" s="12">
        <v>41408</v>
      </c>
    </row>
    <row r="17785" spans="1:18" x14ac:dyDescent="0.25">
      <c r="A17785" s="7" t="s">
        <v>62407</v>
      </c>
      <c r="B17785" s="7" t="s">
        <v>62408</v>
      </c>
      <c r="C17785" s="7" t="s">
        <v>62409</v>
      </c>
      <c r="D17785" s="7" t="s">
        <v>68</v>
      </c>
      <c r="E17785" s="8" t="s">
        <v>69</v>
      </c>
      <c r="F17785" s="8">
        <v>7100000</v>
      </c>
      <c r="G17785" s="7" t="s">
        <v>35</v>
      </c>
      <c r="H17785" s="7" t="s">
        <v>24</v>
      </c>
      <c r="I17785" s="9" t="s">
        <v>36</v>
      </c>
      <c r="J17785" s="7" t="s">
        <v>181</v>
      </c>
      <c r="K17785" s="10" t="s">
        <v>885</v>
      </c>
      <c r="L17785" s="7">
        <v>1</v>
      </c>
      <c r="M17785" s="11">
        <v>35065</v>
      </c>
      <c r="N17785" s="7" t="s">
        <v>3258</v>
      </c>
      <c r="O17785" s="7" t="s">
        <v>3259</v>
      </c>
      <c r="P17785" s="10">
        <v>1996</v>
      </c>
      <c r="Q17785" s="12">
        <v>40788</v>
      </c>
      <c r="R17785" s="12">
        <v>40788</v>
      </c>
    </row>
    <row r="17786" spans="1:18" x14ac:dyDescent="0.25">
      <c r="A17786" s="7" t="s">
        <v>62410</v>
      </c>
      <c r="B17786" s="7" t="s">
        <v>62411</v>
      </c>
      <c r="C17786" s="7" t="s">
        <v>62412</v>
      </c>
      <c r="D17786" s="7" t="s">
        <v>62413</v>
      </c>
      <c r="E17786" s="8" t="s">
        <v>533</v>
      </c>
      <c r="F17786" s="8">
        <v>2000000</v>
      </c>
      <c r="G17786" s="7" t="s">
        <v>35</v>
      </c>
      <c r="H17786" s="7" t="s">
        <v>24</v>
      </c>
      <c r="I17786" s="9" t="s">
        <v>36</v>
      </c>
      <c r="J17786" s="7" t="s">
        <v>181</v>
      </c>
      <c r="K17786" s="10" t="s">
        <v>182</v>
      </c>
      <c r="L17786" s="7">
        <v>1</v>
      </c>
      <c r="Q17786" s="12">
        <v>40996</v>
      </c>
      <c r="R17786" s="12">
        <v>40996</v>
      </c>
    </row>
    <row r="17787" spans="1:18" x14ac:dyDescent="0.25">
      <c r="A17787" s="7" t="s">
        <v>62414</v>
      </c>
      <c r="B17787" s="7" t="s">
        <v>62415</v>
      </c>
      <c r="C17787" s="7" t="s">
        <v>62416</v>
      </c>
      <c r="D17787" s="7" t="s">
        <v>62417</v>
      </c>
      <c r="E17787" s="8" t="s">
        <v>4568</v>
      </c>
      <c r="F17787" s="8">
        <v>2546269</v>
      </c>
      <c r="G17787" s="7" t="s">
        <v>35</v>
      </c>
      <c r="H17787" s="7" t="s">
        <v>24</v>
      </c>
      <c r="I17787" s="9" t="s">
        <v>36</v>
      </c>
      <c r="J17787" s="7" t="s">
        <v>181</v>
      </c>
      <c r="K17787" s="10" t="s">
        <v>695</v>
      </c>
      <c r="L17787" s="7">
        <v>1</v>
      </c>
      <c r="M17787" s="11">
        <v>40909</v>
      </c>
      <c r="N17787" s="7" t="s">
        <v>111</v>
      </c>
      <c r="O17787" s="7" t="s">
        <v>112</v>
      </c>
      <c r="P17787" s="10">
        <v>2012</v>
      </c>
      <c r="Q17787" s="12">
        <v>41592</v>
      </c>
      <c r="R17787" s="12">
        <v>41592</v>
      </c>
    </row>
    <row r="17788" spans="1:18" x14ac:dyDescent="0.25">
      <c r="A17788" s="7" t="s">
        <v>62418</v>
      </c>
      <c r="B17788" s="7" t="s">
        <v>62419</v>
      </c>
      <c r="C17788" s="7" t="s">
        <v>62420</v>
      </c>
      <c r="D17788" s="7" t="s">
        <v>62421</v>
      </c>
      <c r="E17788" s="8" t="s">
        <v>533</v>
      </c>
      <c r="F17788" s="8">
        <v>2500000</v>
      </c>
      <c r="G17788" s="7" t="s">
        <v>35</v>
      </c>
      <c r="H17788" s="7" t="s">
        <v>24</v>
      </c>
      <c r="I17788" s="9" t="s">
        <v>36</v>
      </c>
      <c r="J17788" s="7" t="s">
        <v>181</v>
      </c>
      <c r="K17788" s="10" t="s">
        <v>695</v>
      </c>
      <c r="L17788" s="7">
        <v>1</v>
      </c>
      <c r="Q17788" s="12">
        <v>39639</v>
      </c>
      <c r="R17788" s="12">
        <v>39639</v>
      </c>
    </row>
    <row r="17789" spans="1:18" x14ac:dyDescent="0.25">
      <c r="A17789" s="7" t="s">
        <v>62422</v>
      </c>
      <c r="B17789" s="7" t="s">
        <v>62423</v>
      </c>
      <c r="C17789" s="7" t="s">
        <v>62424</v>
      </c>
      <c r="D17789" s="7" t="s">
        <v>62425</v>
      </c>
      <c r="E17789" s="8" t="s">
        <v>12890</v>
      </c>
      <c r="F17789" s="8">
        <v>10000</v>
      </c>
      <c r="G17789" s="7" t="s">
        <v>35</v>
      </c>
      <c r="H17789" s="7" t="s">
        <v>24</v>
      </c>
      <c r="I17789" s="9" t="s">
        <v>764</v>
      </c>
      <c r="J17789" s="7" t="s">
        <v>5015</v>
      </c>
      <c r="L17789" s="7">
        <v>1</v>
      </c>
      <c r="Q17789" s="12">
        <v>41438</v>
      </c>
      <c r="R17789" s="12">
        <v>41438</v>
      </c>
    </row>
    <row r="17790" spans="1:18" x14ac:dyDescent="0.25">
      <c r="A17790" s="7" t="s">
        <v>62426</v>
      </c>
      <c r="B17790" s="7" t="s">
        <v>62427</v>
      </c>
      <c r="C17790" s="7" t="s">
        <v>62428</v>
      </c>
      <c r="D17790" s="7" t="s">
        <v>62429</v>
      </c>
      <c r="E17790" s="8" t="s">
        <v>11593</v>
      </c>
      <c r="F17790" s="8">
        <v>700000</v>
      </c>
      <c r="G17790" s="7" t="s">
        <v>35</v>
      </c>
      <c r="H17790" s="7" t="s">
        <v>24</v>
      </c>
      <c r="I17790" s="9" t="s">
        <v>502</v>
      </c>
      <c r="J17790" s="7" t="s">
        <v>503</v>
      </c>
      <c r="K17790" s="10" t="s">
        <v>503</v>
      </c>
      <c r="L17790" s="7">
        <v>3</v>
      </c>
      <c r="M17790" s="11">
        <v>39814</v>
      </c>
      <c r="N17790" s="7" t="s">
        <v>171</v>
      </c>
      <c r="O17790" s="7" t="s">
        <v>172</v>
      </c>
      <c r="P17790" s="10">
        <v>2009</v>
      </c>
      <c r="Q17790" s="12">
        <v>40884</v>
      </c>
      <c r="R17790" s="12">
        <v>41808</v>
      </c>
    </row>
    <row r="17791" spans="1:18" x14ac:dyDescent="0.25">
      <c r="A17791" s="7" t="s">
        <v>62430</v>
      </c>
      <c r="B17791" s="7" t="s">
        <v>62431</v>
      </c>
      <c r="C17791" s="7" t="s">
        <v>62432</v>
      </c>
      <c r="D17791" s="7" t="s">
        <v>62433</v>
      </c>
      <c r="E17791" s="8" t="s">
        <v>533</v>
      </c>
      <c r="F17791" s="8">
        <v>650000</v>
      </c>
      <c r="G17791" s="7" t="s">
        <v>35</v>
      </c>
      <c r="H17791" s="7" t="s">
        <v>24</v>
      </c>
      <c r="I17791" s="9" t="s">
        <v>25</v>
      </c>
      <c r="J17791" s="7" t="s">
        <v>26</v>
      </c>
      <c r="K17791" s="10" t="s">
        <v>27</v>
      </c>
      <c r="L17791" s="7">
        <v>1</v>
      </c>
      <c r="Q17791" s="12">
        <v>41913</v>
      </c>
      <c r="R17791" s="12">
        <v>41913</v>
      </c>
    </row>
    <row r="17792" spans="1:18" x14ac:dyDescent="0.25">
      <c r="A17792" s="7" t="s">
        <v>62434</v>
      </c>
      <c r="B17792" s="7" t="s">
        <v>62435</v>
      </c>
      <c r="C17792" s="7" t="s">
        <v>62436</v>
      </c>
      <c r="D17792" s="7" t="s">
        <v>62437</v>
      </c>
      <c r="E17792" s="8" t="s">
        <v>909</v>
      </c>
      <c r="F17792" s="8">
        <v>0</v>
      </c>
      <c r="G17792" s="7" t="s">
        <v>35</v>
      </c>
      <c r="H17792" s="7" t="s">
        <v>205</v>
      </c>
      <c r="I17792" s="9"/>
      <c r="J17792" s="7" t="s">
        <v>206</v>
      </c>
      <c r="K17792" s="10" t="s">
        <v>206</v>
      </c>
      <c r="L17792" s="7">
        <v>1</v>
      </c>
      <c r="Q17792" s="12">
        <v>41484</v>
      </c>
      <c r="R17792" s="12">
        <v>41484</v>
      </c>
    </row>
    <row r="17793" spans="1:18" x14ac:dyDescent="0.25">
      <c r="A17793" s="7" t="s">
        <v>62438</v>
      </c>
      <c r="B17793" s="7" t="s">
        <v>62439</v>
      </c>
      <c r="C17793" s="7" t="s">
        <v>62440</v>
      </c>
      <c r="D17793" s="7" t="s">
        <v>62441</v>
      </c>
      <c r="E17793" s="8" t="s">
        <v>256</v>
      </c>
      <c r="F17793" s="8">
        <v>5450000</v>
      </c>
      <c r="G17793" s="7" t="s">
        <v>35</v>
      </c>
      <c r="H17793" s="7" t="s">
        <v>24</v>
      </c>
      <c r="I17793" s="9" t="s">
        <v>188</v>
      </c>
      <c r="J17793" s="7" t="s">
        <v>189</v>
      </c>
      <c r="K17793" s="10" t="s">
        <v>189</v>
      </c>
      <c r="L17793" s="7">
        <v>3</v>
      </c>
      <c r="Q17793" s="12">
        <v>40955</v>
      </c>
      <c r="R17793" s="12">
        <v>41914</v>
      </c>
    </row>
    <row r="17794" spans="1:18" x14ac:dyDescent="0.25">
      <c r="A17794" s="7" t="s">
        <v>62442</v>
      </c>
      <c r="B17794" s="7" t="s">
        <v>62443</v>
      </c>
      <c r="C17794" s="7" t="s">
        <v>62444</v>
      </c>
      <c r="D17794" s="7" t="s">
        <v>26478</v>
      </c>
      <c r="E17794" s="8" t="s">
        <v>23119</v>
      </c>
      <c r="F17794" s="8">
        <v>125000</v>
      </c>
      <c r="G17794" s="7" t="s">
        <v>35</v>
      </c>
      <c r="I17794" s="9"/>
      <c r="J17794" s="7"/>
      <c r="L17794" s="7">
        <v>1</v>
      </c>
      <c r="M17794" s="11">
        <v>41275</v>
      </c>
      <c r="N17794" s="7" t="s">
        <v>146</v>
      </c>
      <c r="O17794" s="7" t="s">
        <v>147</v>
      </c>
      <c r="P17794" s="10">
        <v>2013</v>
      </c>
      <c r="Q17794" s="12">
        <v>41883</v>
      </c>
      <c r="R17794" s="12">
        <v>41883</v>
      </c>
    </row>
    <row r="17795" spans="1:18" x14ac:dyDescent="0.25">
      <c r="A17795" s="7" t="s">
        <v>62445</v>
      </c>
      <c r="B17795" s="7" t="s">
        <v>62446</v>
      </c>
      <c r="C17795" s="7" t="s">
        <v>62447</v>
      </c>
      <c r="D17795" s="7" t="s">
        <v>78</v>
      </c>
      <c r="E17795" s="8" t="s">
        <v>79</v>
      </c>
      <c r="F17795" s="8">
        <v>1000000</v>
      </c>
      <c r="G17795" s="7" t="s">
        <v>35</v>
      </c>
      <c r="I17795" s="9"/>
      <c r="J17795" s="7"/>
      <c r="L17795" s="7">
        <v>1</v>
      </c>
      <c r="M17795" s="11">
        <v>40544</v>
      </c>
      <c r="N17795" s="7" t="s">
        <v>537</v>
      </c>
      <c r="O17795" s="7" t="s">
        <v>505</v>
      </c>
      <c r="P17795" s="10">
        <v>2011</v>
      </c>
      <c r="Q17795" s="12">
        <v>41941</v>
      </c>
      <c r="R17795" s="12">
        <v>41941</v>
      </c>
    </row>
    <row r="17796" spans="1:18" x14ac:dyDescent="0.25">
      <c r="A17796" s="7" t="s">
        <v>62448</v>
      </c>
      <c r="B17796" s="7" t="s">
        <v>62449</v>
      </c>
      <c r="C17796" s="7" t="s">
        <v>62450</v>
      </c>
      <c r="D17796" s="7" t="s">
        <v>210</v>
      </c>
      <c r="E17796" s="8" t="s">
        <v>211</v>
      </c>
      <c r="F17796" s="8">
        <v>500</v>
      </c>
      <c r="G17796" s="7" t="s">
        <v>35</v>
      </c>
      <c r="H17796" s="7" t="s">
        <v>24</v>
      </c>
      <c r="I17796" s="9" t="s">
        <v>947</v>
      </c>
      <c r="J17796" s="7" t="s">
        <v>948</v>
      </c>
      <c r="K17796" s="10" t="s">
        <v>948</v>
      </c>
      <c r="L17796" s="7">
        <v>1</v>
      </c>
      <c r="M17796" s="11">
        <v>41848</v>
      </c>
      <c r="N17796" s="7" t="s">
        <v>222</v>
      </c>
      <c r="O17796" s="7" t="s">
        <v>223</v>
      </c>
      <c r="P17796" s="10">
        <v>2014</v>
      </c>
      <c r="Q17796" s="12">
        <v>41848</v>
      </c>
      <c r="R17796" s="12">
        <v>41848</v>
      </c>
    </row>
    <row r="17797" spans="1:18" x14ac:dyDescent="0.25">
      <c r="A17797" s="7" t="s">
        <v>62451</v>
      </c>
      <c r="B17797" s="7" t="s">
        <v>62452</v>
      </c>
      <c r="C17797" s="7" t="s">
        <v>62453</v>
      </c>
      <c r="D17797" s="7" t="s">
        <v>62454</v>
      </c>
      <c r="E17797" s="8" t="s">
        <v>8104</v>
      </c>
      <c r="F17797" s="8">
        <v>1088235</v>
      </c>
      <c r="G17797" s="7" t="s">
        <v>35</v>
      </c>
      <c r="I17797" s="9"/>
      <c r="J17797" s="7"/>
      <c r="L17797" s="7">
        <v>2</v>
      </c>
      <c r="M17797" s="11">
        <v>40557</v>
      </c>
      <c r="N17797" s="7" t="s">
        <v>537</v>
      </c>
      <c r="O17797" s="7" t="s">
        <v>505</v>
      </c>
      <c r="P17797" s="10">
        <v>2011</v>
      </c>
      <c r="Q17797" s="12">
        <v>41516</v>
      </c>
      <c r="R17797" s="12">
        <v>41822</v>
      </c>
    </row>
    <row r="17798" spans="1:18" x14ac:dyDescent="0.25">
      <c r="A17798" s="7" t="s">
        <v>62455</v>
      </c>
      <c r="B17798" s="7" t="s">
        <v>62456</v>
      </c>
      <c r="C17798" s="7" t="s">
        <v>62457</v>
      </c>
      <c r="D17798" s="7" t="s">
        <v>62458</v>
      </c>
      <c r="E17798" s="8" t="s">
        <v>6209</v>
      </c>
      <c r="F17798" s="8">
        <v>13100767</v>
      </c>
      <c r="G17798" s="7" t="s">
        <v>35</v>
      </c>
      <c r="H17798" s="7" t="s">
        <v>24</v>
      </c>
      <c r="I17798" s="9" t="s">
        <v>1166</v>
      </c>
      <c r="J17798" s="7" t="s">
        <v>1167</v>
      </c>
      <c r="K17798" s="10" t="s">
        <v>1167</v>
      </c>
      <c r="L17798" s="7">
        <v>2</v>
      </c>
      <c r="M17798" s="11">
        <v>41275</v>
      </c>
      <c r="N17798" s="7" t="s">
        <v>146</v>
      </c>
      <c r="O17798" s="7" t="s">
        <v>147</v>
      </c>
      <c r="P17798" s="10">
        <v>2013</v>
      </c>
      <c r="Q17798" s="12">
        <v>41516</v>
      </c>
      <c r="R17798" s="12">
        <v>41715</v>
      </c>
    </row>
    <row r="17799" spans="1:18" x14ac:dyDescent="0.25">
      <c r="A17799" s="7" t="s">
        <v>62459</v>
      </c>
      <c r="B17799" s="7" t="s">
        <v>62460</v>
      </c>
      <c r="C17799" s="7" t="s">
        <v>62461</v>
      </c>
      <c r="D17799" s="7" t="s">
        <v>62462</v>
      </c>
      <c r="E17799" s="8" t="s">
        <v>6006</v>
      </c>
      <c r="F17799" s="8">
        <v>40259004</v>
      </c>
      <c r="G17799" s="7" t="s">
        <v>35</v>
      </c>
      <c r="H17799" s="7" t="s">
        <v>24</v>
      </c>
      <c r="I17799" s="9" t="s">
        <v>60</v>
      </c>
      <c r="J17799" s="7" t="s">
        <v>1368</v>
      </c>
      <c r="K17799" s="10" t="s">
        <v>1368</v>
      </c>
      <c r="L17799" s="7">
        <v>3</v>
      </c>
      <c r="M17799" s="11">
        <v>37987</v>
      </c>
      <c r="N17799" s="7" t="s">
        <v>424</v>
      </c>
      <c r="O17799" s="7" t="s">
        <v>425</v>
      </c>
      <c r="P17799" s="10">
        <v>2004</v>
      </c>
      <c r="Q17799" s="12">
        <v>41148</v>
      </c>
      <c r="R17799" s="12">
        <v>41947</v>
      </c>
    </row>
    <row r="17800" spans="1:18" x14ac:dyDescent="0.25">
      <c r="A17800" s="7" t="s">
        <v>62463</v>
      </c>
      <c r="B17800" s="7" t="s">
        <v>62464</v>
      </c>
      <c r="F17800" s="8">
        <v>0</v>
      </c>
      <c r="G17800" s="7" t="s">
        <v>35</v>
      </c>
      <c r="H17800" s="7" t="s">
        <v>24</v>
      </c>
      <c r="I17800" s="9" t="s">
        <v>36</v>
      </c>
      <c r="J17800" s="7" t="s">
        <v>1162</v>
      </c>
      <c r="K17800" s="10" t="s">
        <v>1162</v>
      </c>
      <c r="L17800" s="7">
        <v>1</v>
      </c>
      <c r="Q17800" s="12">
        <v>36586</v>
      </c>
      <c r="R17800" s="12">
        <v>36586</v>
      </c>
    </row>
    <row r="17801" spans="1:18" x14ac:dyDescent="0.25">
      <c r="A17801" s="7" t="s">
        <v>62465</v>
      </c>
      <c r="B17801" s="7" t="s">
        <v>62466</v>
      </c>
      <c r="C17801" s="7" t="s">
        <v>62467</v>
      </c>
      <c r="D17801" s="7" t="s">
        <v>62468</v>
      </c>
      <c r="E17801" s="8" t="s">
        <v>79</v>
      </c>
      <c r="F17801" s="8">
        <v>20600000</v>
      </c>
      <c r="G17801" s="7" t="s">
        <v>23</v>
      </c>
      <c r="H17801" s="7" t="s">
        <v>24</v>
      </c>
      <c r="I17801" s="9" t="s">
        <v>36</v>
      </c>
      <c r="J17801" s="7" t="s">
        <v>37</v>
      </c>
      <c r="K17801" s="10" t="s">
        <v>387</v>
      </c>
      <c r="L17801" s="7">
        <v>2</v>
      </c>
      <c r="M17801" s="11">
        <v>39904</v>
      </c>
      <c r="N17801" s="7" t="s">
        <v>250</v>
      </c>
      <c r="O17801" s="7" t="s">
        <v>251</v>
      </c>
      <c r="P17801" s="10">
        <v>2009</v>
      </c>
      <c r="Q17801" s="12">
        <v>39934</v>
      </c>
      <c r="R17801" s="12">
        <v>41184</v>
      </c>
    </row>
    <row r="17802" spans="1:18" x14ac:dyDescent="0.25">
      <c r="A17802" s="7" t="s">
        <v>62469</v>
      </c>
      <c r="B17802" s="7" t="s">
        <v>62470</v>
      </c>
      <c r="C17802" s="7" t="s">
        <v>62471</v>
      </c>
      <c r="D17802" s="7" t="s">
        <v>62472</v>
      </c>
      <c r="E17802" s="8" t="s">
        <v>6967</v>
      </c>
      <c r="F17802" s="8">
        <v>500000</v>
      </c>
      <c r="G17802" s="7" t="s">
        <v>35</v>
      </c>
      <c r="H17802" s="7" t="s">
        <v>24</v>
      </c>
      <c r="I17802" s="9" t="s">
        <v>188</v>
      </c>
      <c r="J17802" s="7" t="s">
        <v>1179</v>
      </c>
      <c r="K17802" s="10" t="s">
        <v>40672</v>
      </c>
      <c r="L17802" s="7">
        <v>1</v>
      </c>
      <c r="M17802" s="11">
        <v>40118</v>
      </c>
      <c r="N17802" s="7" t="s">
        <v>1250</v>
      </c>
      <c r="O17802" s="7" t="s">
        <v>668</v>
      </c>
      <c r="P17802" s="10">
        <v>2009</v>
      </c>
      <c r="Q17802" s="12">
        <v>41060</v>
      </c>
      <c r="R17802" s="12">
        <v>41060</v>
      </c>
    </row>
    <row r="17803" spans="1:18" x14ac:dyDescent="0.25">
      <c r="A17803" s="7" t="s">
        <v>62473</v>
      </c>
      <c r="B17803" s="7" t="s">
        <v>62474</v>
      </c>
      <c r="C17803" s="7" t="s">
        <v>62475</v>
      </c>
      <c r="D17803" s="7" t="s">
        <v>6286</v>
      </c>
      <c r="E17803" s="8" t="s">
        <v>6287</v>
      </c>
      <c r="F17803" s="8">
        <v>0</v>
      </c>
      <c r="G17803" s="7" t="s">
        <v>35</v>
      </c>
      <c r="H17803" s="7" t="s">
        <v>24</v>
      </c>
      <c r="I17803" s="9" t="s">
        <v>248</v>
      </c>
      <c r="J17803" s="7" t="s">
        <v>249</v>
      </c>
      <c r="K17803" s="10" t="s">
        <v>249</v>
      </c>
      <c r="L17803" s="7">
        <v>1</v>
      </c>
      <c r="M17803" s="11">
        <v>40826</v>
      </c>
      <c r="N17803" s="7" t="s">
        <v>73</v>
      </c>
      <c r="O17803" s="7" t="s">
        <v>74</v>
      </c>
      <c r="P17803" s="10">
        <v>2011</v>
      </c>
      <c r="Q17803" s="12">
        <v>41638</v>
      </c>
      <c r="R17803" s="12">
        <v>41638</v>
      </c>
    </row>
    <row r="17804" spans="1:18" x14ac:dyDescent="0.25">
      <c r="A17804" s="7" t="s">
        <v>62476</v>
      </c>
      <c r="B17804" s="7" t="s">
        <v>62477</v>
      </c>
      <c r="C17804" s="7" t="s">
        <v>62478</v>
      </c>
      <c r="D17804" s="7" t="s">
        <v>68</v>
      </c>
      <c r="E17804" s="8" t="s">
        <v>69</v>
      </c>
      <c r="F17804" s="8">
        <v>2000000</v>
      </c>
      <c r="G17804" s="7" t="s">
        <v>35</v>
      </c>
      <c r="H17804" s="7" t="s">
        <v>1263</v>
      </c>
      <c r="I17804" s="9"/>
      <c r="J17804" s="7" t="s">
        <v>1264</v>
      </c>
      <c r="K17804" s="10" t="s">
        <v>1264</v>
      </c>
      <c r="L17804" s="7">
        <v>1</v>
      </c>
      <c r="M17804" s="11">
        <v>39083</v>
      </c>
      <c r="N17804" s="7" t="s">
        <v>88</v>
      </c>
      <c r="O17804" s="7" t="s">
        <v>89</v>
      </c>
      <c r="P17804" s="10">
        <v>2007</v>
      </c>
      <c r="Q17804" s="12">
        <v>40802</v>
      </c>
      <c r="R17804" s="12">
        <v>40802</v>
      </c>
    </row>
    <row r="17805" spans="1:18" x14ac:dyDescent="0.25">
      <c r="A17805" s="7" t="s">
        <v>62479</v>
      </c>
      <c r="B17805" s="7" t="s">
        <v>62480</v>
      </c>
      <c r="C17805" s="7" t="s">
        <v>62481</v>
      </c>
      <c r="F17805" s="8">
        <v>3200000</v>
      </c>
      <c r="G17805" s="7" t="s">
        <v>35</v>
      </c>
      <c r="H17805" s="7" t="s">
        <v>24</v>
      </c>
      <c r="I17805" s="9" t="s">
        <v>782</v>
      </c>
      <c r="J17805" s="7" t="s">
        <v>783</v>
      </c>
      <c r="K17805" s="10" t="s">
        <v>784</v>
      </c>
      <c r="L17805" s="7">
        <v>1</v>
      </c>
      <c r="M17805" s="11">
        <v>40179</v>
      </c>
      <c r="N17805" s="7" t="s">
        <v>96</v>
      </c>
      <c r="O17805" s="7" t="s">
        <v>97</v>
      </c>
      <c r="P17805" s="10">
        <v>2010</v>
      </c>
      <c r="Q17805" s="12">
        <v>41528</v>
      </c>
      <c r="R17805" s="12">
        <v>41528</v>
      </c>
    </row>
    <row r="17806" spans="1:18" x14ac:dyDescent="0.25">
      <c r="A17806" s="7" t="s">
        <v>62482</v>
      </c>
      <c r="B17806" s="7" t="s">
        <v>62483</v>
      </c>
      <c r="C17806" s="7" t="s">
        <v>62484</v>
      </c>
      <c r="D17806" s="7" t="s">
        <v>9068</v>
      </c>
      <c r="E17806" s="8" t="s">
        <v>1732</v>
      </c>
      <c r="F17806" s="8">
        <v>11400000</v>
      </c>
      <c r="G17806" s="7" t="s">
        <v>35</v>
      </c>
      <c r="H17806" s="7" t="s">
        <v>24</v>
      </c>
      <c r="I17806" s="9" t="s">
        <v>1321</v>
      </c>
      <c r="J17806" s="7" t="s">
        <v>613</v>
      </c>
      <c r="K17806" s="10" t="s">
        <v>16571</v>
      </c>
      <c r="L17806" s="7">
        <v>4</v>
      </c>
      <c r="M17806" s="11">
        <v>40695</v>
      </c>
      <c r="N17806" s="7" t="s">
        <v>702</v>
      </c>
      <c r="O17806" s="7" t="s">
        <v>55</v>
      </c>
      <c r="P17806" s="10">
        <v>2011</v>
      </c>
      <c r="Q17806" s="12">
        <v>40756</v>
      </c>
      <c r="R17806" s="12">
        <v>41893</v>
      </c>
    </row>
    <row r="17807" spans="1:18" x14ac:dyDescent="0.25">
      <c r="A17807" s="7" t="s">
        <v>62485</v>
      </c>
      <c r="B17807" s="7" t="s">
        <v>62486</v>
      </c>
      <c r="C17807" s="7" t="s">
        <v>62487</v>
      </c>
      <c r="D17807" s="7" t="s">
        <v>719</v>
      </c>
      <c r="E17807" s="8" t="s">
        <v>720</v>
      </c>
      <c r="F17807" s="8">
        <v>175000</v>
      </c>
      <c r="G17807" s="7" t="s">
        <v>35</v>
      </c>
      <c r="H17807" s="7" t="s">
        <v>24</v>
      </c>
      <c r="I17807" s="9" t="s">
        <v>60</v>
      </c>
      <c r="J17807" s="7" t="s">
        <v>1368</v>
      </c>
      <c r="K17807" s="10" t="s">
        <v>1368</v>
      </c>
      <c r="L17807" s="7">
        <v>1</v>
      </c>
      <c r="M17807" s="11">
        <v>39814</v>
      </c>
      <c r="N17807" s="7" t="s">
        <v>171</v>
      </c>
      <c r="O17807" s="7" t="s">
        <v>172</v>
      </c>
      <c r="P17807" s="10">
        <v>2009</v>
      </c>
      <c r="Q17807" s="12">
        <v>40779</v>
      </c>
      <c r="R17807" s="12">
        <v>40779</v>
      </c>
    </row>
    <row r="17808" spans="1:18" x14ac:dyDescent="0.25">
      <c r="A17808" s="7" t="s">
        <v>62488</v>
      </c>
      <c r="B17808" s="7" t="s">
        <v>62489</v>
      </c>
      <c r="C17808" s="7" t="s">
        <v>62490</v>
      </c>
      <c r="D17808" s="7" t="s">
        <v>963</v>
      </c>
      <c r="E17808" s="8" t="s">
        <v>964</v>
      </c>
      <c r="F17808" s="8">
        <v>3100000</v>
      </c>
      <c r="G17808" s="7" t="s">
        <v>35</v>
      </c>
      <c r="H17808" s="7" t="s">
        <v>24</v>
      </c>
      <c r="I17808" s="9" t="s">
        <v>2095</v>
      </c>
      <c r="J17808" s="7" t="s">
        <v>2314</v>
      </c>
      <c r="K17808" s="10" t="s">
        <v>2314</v>
      </c>
      <c r="L17808" s="7">
        <v>2</v>
      </c>
      <c r="Q17808" s="12">
        <v>41153</v>
      </c>
      <c r="R17808" s="12">
        <v>41214</v>
      </c>
    </row>
    <row r="17809" spans="1:18" x14ac:dyDescent="0.25">
      <c r="A17809" s="7" t="s">
        <v>62491</v>
      </c>
      <c r="B17809" s="7" t="s">
        <v>62492</v>
      </c>
      <c r="C17809" s="7" t="s">
        <v>62493</v>
      </c>
      <c r="D17809" s="7" t="s">
        <v>625</v>
      </c>
      <c r="E17809" s="8" t="s">
        <v>323</v>
      </c>
      <c r="F17809" s="8">
        <v>110000</v>
      </c>
      <c r="G17809" s="7" t="s">
        <v>35</v>
      </c>
      <c r="H17809" s="7" t="s">
        <v>469</v>
      </c>
      <c r="I17809" s="9"/>
      <c r="J17809" s="7" t="s">
        <v>2274</v>
      </c>
      <c r="K17809" s="10" t="s">
        <v>2274</v>
      </c>
      <c r="L17809" s="7">
        <v>1</v>
      </c>
      <c r="M17809" s="11">
        <v>41334</v>
      </c>
      <c r="N17809" s="7" t="s">
        <v>514</v>
      </c>
      <c r="O17809" s="7" t="s">
        <v>147</v>
      </c>
      <c r="P17809" s="10">
        <v>2013</v>
      </c>
      <c r="Q17809" s="12">
        <v>41478</v>
      </c>
      <c r="R17809" s="12">
        <v>41478</v>
      </c>
    </row>
    <row r="17810" spans="1:18" x14ac:dyDescent="0.25">
      <c r="A17810" s="7" t="s">
        <v>62494</v>
      </c>
      <c r="B17810" s="7" t="s">
        <v>62495</v>
      </c>
      <c r="C17810" s="7" t="s">
        <v>62496</v>
      </c>
      <c r="D17810" s="7" t="s">
        <v>275</v>
      </c>
      <c r="E17810" s="8" t="s">
        <v>276</v>
      </c>
      <c r="F17810" s="8">
        <v>2250000</v>
      </c>
      <c r="G17810" s="7" t="s">
        <v>35</v>
      </c>
      <c r="H17810" s="7" t="s">
        <v>24</v>
      </c>
      <c r="I17810" s="9" t="s">
        <v>151</v>
      </c>
      <c r="J17810" s="7" t="s">
        <v>152</v>
      </c>
      <c r="K17810" s="10" t="s">
        <v>152</v>
      </c>
      <c r="L17810" s="7">
        <v>2</v>
      </c>
      <c r="M17810" s="11">
        <v>40544</v>
      </c>
      <c r="N17810" s="7" t="s">
        <v>537</v>
      </c>
      <c r="O17810" s="7" t="s">
        <v>505</v>
      </c>
      <c r="P17810" s="10">
        <v>2011</v>
      </c>
      <c r="Q17810" s="12">
        <v>41576</v>
      </c>
      <c r="R17810" s="12">
        <v>41919</v>
      </c>
    </row>
    <row r="17811" spans="1:18" x14ac:dyDescent="0.25">
      <c r="A17811" s="7" t="s">
        <v>62497</v>
      </c>
      <c r="B17811" s="7" t="s">
        <v>62498</v>
      </c>
      <c r="C17811" s="7" t="s">
        <v>62499</v>
      </c>
      <c r="D17811" s="7" t="s">
        <v>62500</v>
      </c>
      <c r="E17811" s="8" t="s">
        <v>2296</v>
      </c>
      <c r="F17811" s="8">
        <v>495373</v>
      </c>
      <c r="G17811" s="7" t="s">
        <v>35</v>
      </c>
      <c r="H17811" s="7" t="s">
        <v>24</v>
      </c>
      <c r="I17811" s="9" t="s">
        <v>188</v>
      </c>
      <c r="J17811" s="7" t="s">
        <v>189</v>
      </c>
      <c r="K17811" s="10" t="s">
        <v>189</v>
      </c>
      <c r="L17811" s="7">
        <v>1</v>
      </c>
      <c r="Q17811" s="12">
        <v>41794</v>
      </c>
      <c r="R17811" s="12">
        <v>41794</v>
      </c>
    </row>
    <row r="17812" spans="1:18" x14ac:dyDescent="0.25">
      <c r="A17812" s="7" t="s">
        <v>62501</v>
      </c>
      <c r="B17812" s="7" t="s">
        <v>62502</v>
      </c>
      <c r="C17812" s="7" t="s">
        <v>62503</v>
      </c>
      <c r="D17812" s="7" t="s">
        <v>122</v>
      </c>
      <c r="E17812" s="8" t="s">
        <v>123</v>
      </c>
      <c r="F17812" s="8">
        <v>16861769</v>
      </c>
      <c r="G17812" s="7" t="s">
        <v>35</v>
      </c>
      <c r="H17812" s="7" t="s">
        <v>24</v>
      </c>
      <c r="I17812" s="9" t="s">
        <v>2971</v>
      </c>
      <c r="J17812" s="7" t="s">
        <v>6564</v>
      </c>
      <c r="K17812" s="10" t="s">
        <v>6564</v>
      </c>
      <c r="L17812" s="7">
        <v>3</v>
      </c>
      <c r="Q17812" s="12">
        <v>40095</v>
      </c>
      <c r="R17812" s="12">
        <v>40190</v>
      </c>
    </row>
    <row r="17813" spans="1:18" x14ac:dyDescent="0.25">
      <c r="A17813" s="7" t="s">
        <v>62504</v>
      </c>
      <c r="B17813" s="7" t="s">
        <v>62505</v>
      </c>
      <c r="C17813" s="7" t="s">
        <v>62506</v>
      </c>
      <c r="D17813" s="7" t="s">
        <v>78</v>
      </c>
      <c r="E17813" s="8" t="s">
        <v>79</v>
      </c>
      <c r="F17813" s="8">
        <v>1800000</v>
      </c>
      <c r="G17813" s="7" t="s">
        <v>35</v>
      </c>
      <c r="H17813" s="7" t="s">
        <v>477</v>
      </c>
      <c r="I17813" s="9"/>
      <c r="J17813" s="7" t="s">
        <v>478</v>
      </c>
      <c r="K17813" s="10" t="s">
        <v>478</v>
      </c>
      <c r="L17813" s="7">
        <v>1</v>
      </c>
      <c r="M17813" s="11">
        <v>40179</v>
      </c>
      <c r="N17813" s="7" t="s">
        <v>96</v>
      </c>
      <c r="O17813" s="7" t="s">
        <v>97</v>
      </c>
      <c r="P17813" s="10">
        <v>2010</v>
      </c>
      <c r="Q17813" s="12">
        <v>40877</v>
      </c>
      <c r="R17813" s="12">
        <v>40877</v>
      </c>
    </row>
    <row r="17814" spans="1:18" x14ac:dyDescent="0.25">
      <c r="A17814" s="7" t="s">
        <v>62507</v>
      </c>
      <c r="B17814" s="7" t="s">
        <v>62508</v>
      </c>
      <c r="C17814" s="7" t="s">
        <v>62509</v>
      </c>
      <c r="D17814" s="7" t="s">
        <v>106</v>
      </c>
      <c r="E17814" s="8" t="s">
        <v>107</v>
      </c>
      <c r="F17814" s="8">
        <v>1400000</v>
      </c>
      <c r="G17814" s="7" t="s">
        <v>35</v>
      </c>
      <c r="H17814" s="7" t="s">
        <v>24</v>
      </c>
      <c r="I17814" s="9" t="s">
        <v>25</v>
      </c>
      <c r="J17814" s="7" t="s">
        <v>26</v>
      </c>
      <c r="K17814" s="10" t="s">
        <v>27</v>
      </c>
      <c r="L17814" s="7">
        <v>1</v>
      </c>
      <c r="M17814" s="11">
        <v>39814</v>
      </c>
      <c r="N17814" s="7" t="s">
        <v>171</v>
      </c>
      <c r="O17814" s="7" t="s">
        <v>172</v>
      </c>
      <c r="P17814" s="10">
        <v>2009</v>
      </c>
      <c r="Q17814" s="12">
        <v>40008</v>
      </c>
      <c r="R17814" s="12">
        <v>40008</v>
      </c>
    </row>
    <row r="17815" spans="1:18" x14ac:dyDescent="0.25">
      <c r="A17815" s="7" t="s">
        <v>62510</v>
      </c>
      <c r="B17815" s="7" t="s">
        <v>62511</v>
      </c>
      <c r="D17815" s="7" t="s">
        <v>737</v>
      </c>
      <c r="E17815" s="8" t="s">
        <v>738</v>
      </c>
      <c r="F17815" s="8">
        <v>0</v>
      </c>
      <c r="G17815" s="7" t="s">
        <v>35</v>
      </c>
      <c r="H17815" s="7" t="s">
        <v>24</v>
      </c>
      <c r="I17815" s="9" t="s">
        <v>1043</v>
      </c>
      <c r="J17815" s="7" t="s">
        <v>1044</v>
      </c>
      <c r="K17815" s="10" t="s">
        <v>47651</v>
      </c>
      <c r="L17815" s="7">
        <v>1</v>
      </c>
      <c r="M17815" s="11">
        <v>41192</v>
      </c>
      <c r="N17815" s="7" t="s">
        <v>45</v>
      </c>
      <c r="O17815" s="7" t="s">
        <v>46</v>
      </c>
      <c r="P17815" s="10">
        <v>2012</v>
      </c>
      <c r="Q17815" s="12">
        <v>41192</v>
      </c>
      <c r="R17815" s="12">
        <v>41192</v>
      </c>
    </row>
    <row r="17816" spans="1:18" x14ac:dyDescent="0.25">
      <c r="A17816" s="7" t="s">
        <v>62512</v>
      </c>
      <c r="B17816" s="7" t="s">
        <v>62513</v>
      </c>
      <c r="F17816" s="8">
        <v>0</v>
      </c>
      <c r="G17816" s="7" t="s">
        <v>35</v>
      </c>
      <c r="H17816" s="7" t="s">
        <v>24</v>
      </c>
      <c r="I17816" s="9" t="s">
        <v>2971</v>
      </c>
      <c r="J17816" s="7" t="s">
        <v>6564</v>
      </c>
      <c r="K17816" s="10" t="s">
        <v>6564</v>
      </c>
      <c r="L17816" s="7">
        <v>1</v>
      </c>
      <c r="M17816" s="11">
        <v>41322</v>
      </c>
      <c r="N17816" s="7" t="s">
        <v>1258</v>
      </c>
      <c r="O17816" s="7" t="s">
        <v>147</v>
      </c>
      <c r="P17816" s="10">
        <v>2013</v>
      </c>
      <c r="Q17816" s="12">
        <v>41687</v>
      </c>
      <c r="R17816" s="12">
        <v>41687</v>
      </c>
    </row>
    <row r="17817" spans="1:18" x14ac:dyDescent="0.25">
      <c r="A17817" s="7" t="s">
        <v>62514</v>
      </c>
      <c r="B17817" s="7" t="s">
        <v>62515</v>
      </c>
      <c r="C17817" s="7" t="s">
        <v>62516</v>
      </c>
      <c r="D17817" s="7" t="s">
        <v>210</v>
      </c>
      <c r="E17817" s="8" t="s">
        <v>211</v>
      </c>
      <c r="F17817" s="8">
        <v>175000000</v>
      </c>
      <c r="G17817" s="7" t="s">
        <v>35</v>
      </c>
      <c r="H17817" s="7" t="s">
        <v>24</v>
      </c>
      <c r="I17817" s="9" t="s">
        <v>129</v>
      </c>
      <c r="J17817" s="7" t="s">
        <v>130</v>
      </c>
      <c r="K17817" s="10" t="s">
        <v>62517</v>
      </c>
      <c r="L17817" s="7">
        <v>1</v>
      </c>
      <c r="M17817" s="11" t="s">
        <v>62518</v>
      </c>
      <c r="Q17817" s="12">
        <v>40039</v>
      </c>
      <c r="R17817" s="12">
        <v>40039</v>
      </c>
    </row>
    <row r="17818" spans="1:18" x14ac:dyDescent="0.25">
      <c r="A17818" s="7" t="s">
        <v>62519</v>
      </c>
      <c r="B17818" s="7" t="s">
        <v>62520</v>
      </c>
      <c r="C17818" s="7" t="s">
        <v>62521</v>
      </c>
      <c r="D17818" s="7" t="s">
        <v>275</v>
      </c>
      <c r="E17818" s="8" t="s">
        <v>276</v>
      </c>
      <c r="F17818" s="8">
        <v>27997653</v>
      </c>
      <c r="G17818" s="7" t="s">
        <v>35</v>
      </c>
      <c r="H17818" s="7" t="s">
        <v>24</v>
      </c>
      <c r="I17818" s="9" t="s">
        <v>1233</v>
      </c>
      <c r="J17818" s="7" t="s">
        <v>1234</v>
      </c>
      <c r="K17818" s="10" t="s">
        <v>1234</v>
      </c>
      <c r="L17818" s="7">
        <v>4</v>
      </c>
      <c r="M17818" s="11">
        <v>38353</v>
      </c>
      <c r="N17818" s="7" t="s">
        <v>435</v>
      </c>
      <c r="O17818" s="7" t="s">
        <v>436</v>
      </c>
      <c r="P17818" s="10">
        <v>2005</v>
      </c>
      <c r="Q17818" s="12">
        <v>40588</v>
      </c>
      <c r="R17818" s="12">
        <v>41753</v>
      </c>
    </row>
    <row r="17819" spans="1:18" x14ac:dyDescent="0.25">
      <c r="A17819" s="7" t="s">
        <v>62522</v>
      </c>
      <c r="B17819" s="7" t="s">
        <v>62523</v>
      </c>
      <c r="C17819" s="7" t="s">
        <v>62524</v>
      </c>
      <c r="D17819" s="7" t="s">
        <v>33</v>
      </c>
      <c r="E17819" s="8" t="s">
        <v>34</v>
      </c>
      <c r="F17819" s="8">
        <v>7500000</v>
      </c>
      <c r="G17819" s="7" t="s">
        <v>35</v>
      </c>
      <c r="H17819" s="7" t="s">
        <v>205</v>
      </c>
      <c r="I17819" s="9"/>
      <c r="J17819" s="7" t="s">
        <v>292</v>
      </c>
      <c r="K17819" s="10" t="s">
        <v>292</v>
      </c>
      <c r="L17819" s="7">
        <v>4</v>
      </c>
      <c r="Q17819" s="12">
        <v>38838</v>
      </c>
      <c r="R17819" s="12">
        <v>40026</v>
      </c>
    </row>
    <row r="17820" spans="1:18" x14ac:dyDescent="0.25">
      <c r="A17820" s="7" t="s">
        <v>62525</v>
      </c>
      <c r="B17820" s="7" t="s">
        <v>62526</v>
      </c>
      <c r="C17820" s="7" t="s">
        <v>62527</v>
      </c>
      <c r="D17820" s="7" t="s">
        <v>737</v>
      </c>
      <c r="E17820" s="8" t="s">
        <v>738</v>
      </c>
      <c r="F17820" s="8">
        <v>1490000</v>
      </c>
      <c r="H17820" s="7" t="s">
        <v>24</v>
      </c>
      <c r="I17820" s="9" t="s">
        <v>25</v>
      </c>
      <c r="J17820" s="7" t="s">
        <v>26</v>
      </c>
      <c r="K17820" s="10" t="s">
        <v>4479</v>
      </c>
      <c r="L17820" s="7">
        <v>1</v>
      </c>
      <c r="M17820" s="11">
        <v>33970</v>
      </c>
      <c r="N17820" s="7" t="s">
        <v>2694</v>
      </c>
      <c r="O17820" s="7" t="s">
        <v>2695</v>
      </c>
      <c r="P17820" s="10">
        <v>1993</v>
      </c>
      <c r="Q17820" s="12">
        <v>41688</v>
      </c>
      <c r="R17820" s="12">
        <v>41688</v>
      </c>
    </row>
    <row r="17821" spans="1:18" x14ac:dyDescent="0.25">
      <c r="A17821" s="7" t="s">
        <v>62528</v>
      </c>
      <c r="B17821" s="7" t="s">
        <v>62529</v>
      </c>
      <c r="C17821" s="7" t="s">
        <v>62530</v>
      </c>
      <c r="D17821" s="7" t="s">
        <v>62531</v>
      </c>
      <c r="E17821" s="8" t="s">
        <v>2913</v>
      </c>
      <c r="F17821" s="8">
        <v>850000</v>
      </c>
      <c r="G17821" s="7" t="s">
        <v>35</v>
      </c>
      <c r="H17821" s="7" t="s">
        <v>240</v>
      </c>
      <c r="I17821" s="9" t="s">
        <v>241</v>
      </c>
      <c r="J17821" s="7" t="s">
        <v>242</v>
      </c>
      <c r="K17821" s="10" t="s">
        <v>242</v>
      </c>
      <c r="L17821" s="7">
        <v>1</v>
      </c>
      <c r="M17821" s="11">
        <v>41395</v>
      </c>
      <c r="N17821" s="7" t="s">
        <v>3449</v>
      </c>
      <c r="O17821" s="7" t="s">
        <v>412</v>
      </c>
      <c r="P17821" s="10">
        <v>2013</v>
      </c>
      <c r="Q17821" s="12">
        <v>41771</v>
      </c>
      <c r="R17821" s="12">
        <v>41771</v>
      </c>
    </row>
    <row r="17822" spans="1:18" x14ac:dyDescent="0.25">
      <c r="A17822" s="7" t="s">
        <v>62532</v>
      </c>
      <c r="B17822" s="7" t="s">
        <v>62533</v>
      </c>
      <c r="C17822" s="7" t="s">
        <v>62534</v>
      </c>
      <c r="D17822" s="7" t="s">
        <v>275</v>
      </c>
      <c r="E17822" s="8" t="s">
        <v>276</v>
      </c>
      <c r="F17822" s="8">
        <v>17070531</v>
      </c>
      <c r="G17822" s="7" t="s">
        <v>35</v>
      </c>
      <c r="H17822" s="7" t="s">
        <v>24</v>
      </c>
      <c r="I17822" s="9" t="s">
        <v>248</v>
      </c>
      <c r="J17822" s="7" t="s">
        <v>249</v>
      </c>
      <c r="K17822" s="10" t="s">
        <v>47346</v>
      </c>
      <c r="L17822" s="7">
        <v>5</v>
      </c>
      <c r="Q17822" s="12">
        <v>39316</v>
      </c>
      <c r="R17822" s="12">
        <v>41893</v>
      </c>
    </row>
    <row r="17823" spans="1:18" x14ac:dyDescent="0.25">
      <c r="A17823" s="7" t="s">
        <v>62535</v>
      </c>
      <c r="B17823" s="7" t="s">
        <v>62536</v>
      </c>
      <c r="C17823" s="7" t="s">
        <v>62537</v>
      </c>
      <c r="D17823" s="7" t="s">
        <v>68</v>
      </c>
      <c r="E17823" s="8" t="s">
        <v>69</v>
      </c>
      <c r="F17823" s="8">
        <v>100300</v>
      </c>
      <c r="G17823" s="7" t="s">
        <v>80</v>
      </c>
      <c r="H17823" s="7" t="s">
        <v>240</v>
      </c>
      <c r="I17823" s="9" t="s">
        <v>241</v>
      </c>
      <c r="J17823" s="7" t="s">
        <v>242</v>
      </c>
      <c r="K17823" s="10" t="s">
        <v>242</v>
      </c>
      <c r="L17823" s="7">
        <v>1</v>
      </c>
      <c r="M17823" s="11">
        <v>40695</v>
      </c>
      <c r="N17823" s="7" t="s">
        <v>702</v>
      </c>
      <c r="O17823" s="7" t="s">
        <v>55</v>
      </c>
      <c r="P17823" s="10">
        <v>2011</v>
      </c>
      <c r="Q17823" s="12">
        <v>40544</v>
      </c>
      <c r="R17823" s="12">
        <v>40544</v>
      </c>
    </row>
    <row r="17824" spans="1:18" x14ac:dyDescent="0.25">
      <c r="A17824" s="7" t="s">
        <v>62538</v>
      </c>
      <c r="B17824" s="7" t="s">
        <v>62539</v>
      </c>
      <c r="C17824" s="7" t="s">
        <v>62540</v>
      </c>
      <c r="D17824" s="7" t="s">
        <v>62541</v>
      </c>
      <c r="E17824" s="8" t="s">
        <v>145</v>
      </c>
      <c r="F17824" s="8">
        <v>3995369</v>
      </c>
      <c r="G17824" s="7" t="s">
        <v>35</v>
      </c>
      <c r="H17824" s="7" t="s">
        <v>24</v>
      </c>
      <c r="I17824" s="9" t="s">
        <v>620</v>
      </c>
      <c r="J17824" s="7" t="s">
        <v>621</v>
      </c>
      <c r="K17824" s="10" t="s">
        <v>621</v>
      </c>
      <c r="L17824" s="7">
        <v>1</v>
      </c>
      <c r="Q17824" s="12">
        <v>41880</v>
      </c>
      <c r="R17824" s="12">
        <v>41880</v>
      </c>
    </row>
    <row r="17825" spans="1:18" x14ac:dyDescent="0.25">
      <c r="A17825" s="7" t="s">
        <v>62542</v>
      </c>
      <c r="B17825" s="7" t="s">
        <v>62543</v>
      </c>
      <c r="C17825" s="7" t="s">
        <v>62544</v>
      </c>
      <c r="D17825" s="7" t="s">
        <v>68</v>
      </c>
      <c r="E17825" s="8" t="s">
        <v>69</v>
      </c>
      <c r="F17825" s="8">
        <v>15881418</v>
      </c>
      <c r="G17825" s="7" t="s">
        <v>35</v>
      </c>
      <c r="H17825" s="7" t="s">
        <v>205</v>
      </c>
      <c r="I17825" s="9"/>
      <c r="J17825" s="7" t="s">
        <v>1312</v>
      </c>
      <c r="K17825" s="10" t="s">
        <v>1312</v>
      </c>
      <c r="L17825" s="7">
        <v>1</v>
      </c>
      <c r="M17825" s="11">
        <v>36951</v>
      </c>
      <c r="N17825" s="7" t="s">
        <v>14025</v>
      </c>
      <c r="O17825" s="7" t="s">
        <v>155</v>
      </c>
      <c r="P17825" s="10">
        <v>2001</v>
      </c>
      <c r="Q17825" s="12">
        <v>40969</v>
      </c>
      <c r="R17825" s="12">
        <v>40969</v>
      </c>
    </row>
    <row r="17826" spans="1:18" x14ac:dyDescent="0.25">
      <c r="A17826" s="7" t="s">
        <v>62545</v>
      </c>
      <c r="B17826" s="7" t="s">
        <v>62546</v>
      </c>
      <c r="C17826" s="7" t="s">
        <v>62547</v>
      </c>
      <c r="D17826" s="7" t="s">
        <v>625</v>
      </c>
      <c r="E17826" s="8" t="s">
        <v>323</v>
      </c>
      <c r="F17826" s="8">
        <v>74707100</v>
      </c>
      <c r="G17826" s="7" t="s">
        <v>35</v>
      </c>
      <c r="H17826" s="7" t="s">
        <v>24</v>
      </c>
      <c r="I17826" s="9" t="s">
        <v>36</v>
      </c>
      <c r="J17826" s="7" t="s">
        <v>1162</v>
      </c>
      <c r="K17826" s="10" t="s">
        <v>1162</v>
      </c>
      <c r="L17826" s="7">
        <v>3</v>
      </c>
      <c r="M17826" s="11">
        <v>38353</v>
      </c>
      <c r="N17826" s="7" t="s">
        <v>435</v>
      </c>
      <c r="O17826" s="7" t="s">
        <v>436</v>
      </c>
      <c r="P17826" s="10">
        <v>2005</v>
      </c>
      <c r="Q17826" s="12">
        <v>39295</v>
      </c>
      <c r="R17826" s="12">
        <v>40107</v>
      </c>
    </row>
    <row r="17827" spans="1:18" x14ac:dyDescent="0.25">
      <c r="A17827" s="7" t="s">
        <v>62548</v>
      </c>
      <c r="B17827" s="7" t="s">
        <v>62549</v>
      </c>
      <c r="C17827" s="7" t="s">
        <v>62550</v>
      </c>
      <c r="D17827" s="7" t="s">
        <v>62551</v>
      </c>
      <c r="E17827" s="8" t="s">
        <v>1217</v>
      </c>
      <c r="F17827" s="8">
        <v>675000</v>
      </c>
      <c r="G17827" s="7" t="s">
        <v>35</v>
      </c>
      <c r="H17827" s="7" t="s">
        <v>24</v>
      </c>
      <c r="I17827" s="9" t="s">
        <v>2095</v>
      </c>
      <c r="J17827" s="7" t="s">
        <v>3837</v>
      </c>
      <c r="K17827" s="10" t="s">
        <v>3837</v>
      </c>
      <c r="L17827" s="7">
        <v>1</v>
      </c>
      <c r="M17827" s="11">
        <v>41849</v>
      </c>
      <c r="N17827" s="7" t="s">
        <v>222</v>
      </c>
      <c r="O17827" s="7" t="s">
        <v>223</v>
      </c>
      <c r="P17827" s="10">
        <v>2014</v>
      </c>
      <c r="Q17827" s="12">
        <v>41961</v>
      </c>
      <c r="R17827" s="12">
        <v>41961</v>
      </c>
    </row>
    <row r="17828" spans="1:18" x14ac:dyDescent="0.25">
      <c r="A17828" s="7" t="s">
        <v>62552</v>
      </c>
      <c r="B17828" s="7" t="s">
        <v>62553</v>
      </c>
      <c r="D17828" s="7" t="s">
        <v>1295</v>
      </c>
      <c r="E17828" s="8" t="s">
        <v>1296</v>
      </c>
      <c r="F17828" s="8">
        <v>0</v>
      </c>
      <c r="G17828" s="7" t="s">
        <v>35</v>
      </c>
      <c r="H17828" s="7" t="s">
        <v>24</v>
      </c>
      <c r="I17828" s="9" t="s">
        <v>1321</v>
      </c>
      <c r="J17828" s="7" t="s">
        <v>7696</v>
      </c>
      <c r="K17828" s="10" t="s">
        <v>56798</v>
      </c>
      <c r="L17828" s="7">
        <v>1</v>
      </c>
      <c r="M17828" s="11">
        <v>36052</v>
      </c>
      <c r="N17828" s="7" t="s">
        <v>23936</v>
      </c>
      <c r="O17828" s="7" t="s">
        <v>2638</v>
      </c>
      <c r="P17828" s="10">
        <v>1998</v>
      </c>
      <c r="Q17828" s="12">
        <v>41667</v>
      </c>
      <c r="R17828" s="12">
        <v>41667</v>
      </c>
    </row>
    <row r="17829" spans="1:18" x14ac:dyDescent="0.25">
      <c r="A17829" s="7" t="s">
        <v>62554</v>
      </c>
      <c r="B17829" s="7" t="s">
        <v>62555</v>
      </c>
      <c r="C17829" s="7" t="s">
        <v>62556</v>
      </c>
      <c r="D17829" s="7" t="s">
        <v>62557</v>
      </c>
      <c r="E17829" s="8" t="s">
        <v>204</v>
      </c>
      <c r="F17829" s="8">
        <v>4875000</v>
      </c>
      <c r="G17829" s="7" t="s">
        <v>35</v>
      </c>
      <c r="H17829" s="7" t="s">
        <v>24</v>
      </c>
      <c r="I17829" s="9" t="s">
        <v>25</v>
      </c>
      <c r="J17829" s="7" t="s">
        <v>26</v>
      </c>
      <c r="K17829" s="10" t="s">
        <v>27</v>
      </c>
      <c r="L17829" s="7">
        <v>2</v>
      </c>
      <c r="M17829" s="11">
        <v>40634</v>
      </c>
      <c r="N17829" s="7" t="s">
        <v>54</v>
      </c>
      <c r="O17829" s="7" t="s">
        <v>55</v>
      </c>
      <c r="P17829" s="10">
        <v>2011</v>
      </c>
      <c r="Q17829" s="12">
        <v>41133</v>
      </c>
      <c r="R17829" s="12">
        <v>41518</v>
      </c>
    </row>
    <row r="17830" spans="1:18" x14ac:dyDescent="0.25">
      <c r="A17830" s="7" t="s">
        <v>62558</v>
      </c>
      <c r="B17830" s="7" t="s">
        <v>62559</v>
      </c>
      <c r="C17830" s="7" t="s">
        <v>62560</v>
      </c>
      <c r="D17830" s="7" t="s">
        <v>8910</v>
      </c>
      <c r="E17830" s="8" t="s">
        <v>738</v>
      </c>
      <c r="F17830" s="8">
        <v>562000000</v>
      </c>
      <c r="G17830" s="7" t="s">
        <v>35</v>
      </c>
      <c r="H17830" s="7" t="s">
        <v>24</v>
      </c>
      <c r="I17830" s="9" t="s">
        <v>281</v>
      </c>
      <c r="J17830" s="7" t="s">
        <v>282</v>
      </c>
      <c r="K17830" s="10" t="s">
        <v>346</v>
      </c>
      <c r="L17830" s="7">
        <v>5</v>
      </c>
      <c r="M17830" s="11">
        <v>37987</v>
      </c>
      <c r="N17830" s="7" t="s">
        <v>424</v>
      </c>
      <c r="O17830" s="7" t="s">
        <v>425</v>
      </c>
      <c r="P17830" s="10">
        <v>2004</v>
      </c>
      <c r="Q17830" s="12">
        <v>38671</v>
      </c>
      <c r="R17830" s="12">
        <v>40956</v>
      </c>
    </row>
    <row r="17831" spans="1:18" x14ac:dyDescent="0.25">
      <c r="A17831" s="7" t="s">
        <v>62561</v>
      </c>
      <c r="B17831" s="7" t="s">
        <v>62562</v>
      </c>
      <c r="C17831" s="7" t="s">
        <v>62563</v>
      </c>
      <c r="D17831" s="7" t="s">
        <v>62564</v>
      </c>
      <c r="E17831" s="8" t="s">
        <v>18301</v>
      </c>
      <c r="F17831" s="8">
        <v>1500000</v>
      </c>
      <c r="G17831" s="7" t="s">
        <v>35</v>
      </c>
      <c r="H17831" s="7" t="s">
        <v>24</v>
      </c>
      <c r="I17831" s="9" t="s">
        <v>25</v>
      </c>
      <c r="J17831" s="7" t="s">
        <v>26</v>
      </c>
      <c r="K17831" s="10" t="s">
        <v>27</v>
      </c>
      <c r="L17831" s="7">
        <v>1</v>
      </c>
      <c r="M17831" s="11">
        <v>41334</v>
      </c>
      <c r="N17831" s="7" t="s">
        <v>514</v>
      </c>
      <c r="O17831" s="7" t="s">
        <v>147</v>
      </c>
      <c r="P17831" s="10">
        <v>2013</v>
      </c>
      <c r="Q17831" s="12">
        <v>41743</v>
      </c>
      <c r="R17831" s="12">
        <v>41743</v>
      </c>
    </row>
    <row r="17832" spans="1:18" x14ac:dyDescent="0.25">
      <c r="A17832" s="7" t="s">
        <v>62565</v>
      </c>
      <c r="B17832" s="7" t="s">
        <v>62566</v>
      </c>
      <c r="C17832" s="7" t="s">
        <v>62567</v>
      </c>
      <c r="D17832" s="7" t="s">
        <v>62568</v>
      </c>
      <c r="E17832" s="8" t="s">
        <v>34</v>
      </c>
      <c r="F17832" s="8">
        <v>4197921</v>
      </c>
      <c r="G17832" s="7" t="s">
        <v>35</v>
      </c>
      <c r="H17832" s="7" t="s">
        <v>1347</v>
      </c>
      <c r="I17832" s="9"/>
      <c r="J17832" s="7" t="s">
        <v>1348</v>
      </c>
      <c r="K17832" s="10" t="s">
        <v>1348</v>
      </c>
      <c r="L17832" s="7">
        <v>2</v>
      </c>
      <c r="M17832" s="11">
        <v>38328</v>
      </c>
      <c r="N17832" s="7" t="s">
        <v>12437</v>
      </c>
      <c r="O17832" s="7" t="s">
        <v>2364</v>
      </c>
      <c r="P17832" s="10">
        <v>2004</v>
      </c>
      <c r="Q17832" s="12">
        <v>38176</v>
      </c>
      <c r="R17832" s="12">
        <v>38534</v>
      </c>
    </row>
    <row r="17833" spans="1:18" x14ac:dyDescent="0.25">
      <c r="A17833" s="7" t="s">
        <v>62569</v>
      </c>
      <c r="B17833" s="7" t="s">
        <v>62570</v>
      </c>
      <c r="C17833" s="7" t="s">
        <v>62571</v>
      </c>
      <c r="D17833" s="7" t="s">
        <v>33</v>
      </c>
      <c r="E17833" s="8" t="s">
        <v>34</v>
      </c>
      <c r="F17833" s="8">
        <v>148000000</v>
      </c>
      <c r="G17833" s="7" t="s">
        <v>35</v>
      </c>
      <c r="I17833" s="9"/>
      <c r="J17833" s="7"/>
      <c r="L17833" s="7">
        <v>2</v>
      </c>
      <c r="Q17833" s="12">
        <v>40679</v>
      </c>
      <c r="R17833" s="12">
        <v>40840</v>
      </c>
    </row>
    <row r="17834" spans="1:18" x14ac:dyDescent="0.25">
      <c r="A17834" s="7" t="s">
        <v>62572</v>
      </c>
      <c r="B17834" s="7" t="s">
        <v>62573</v>
      </c>
      <c r="C17834" s="7" t="s">
        <v>62574</v>
      </c>
      <c r="D17834" s="7" t="s">
        <v>106</v>
      </c>
      <c r="E17834" s="8" t="s">
        <v>107</v>
      </c>
      <c r="F17834" s="8">
        <v>10000</v>
      </c>
      <c r="G17834" s="7" t="s">
        <v>35</v>
      </c>
      <c r="H17834" s="7" t="s">
        <v>24</v>
      </c>
      <c r="I17834" s="9" t="s">
        <v>36</v>
      </c>
      <c r="J17834" s="7" t="s">
        <v>898</v>
      </c>
      <c r="K17834" s="10" t="s">
        <v>4874</v>
      </c>
      <c r="L17834" s="7">
        <v>1</v>
      </c>
      <c r="M17834" s="11">
        <v>41122</v>
      </c>
      <c r="N17834" s="7" t="s">
        <v>569</v>
      </c>
      <c r="O17834" s="7" t="s">
        <v>570</v>
      </c>
      <c r="P17834" s="10">
        <v>2012</v>
      </c>
      <c r="Q17834" s="12">
        <v>41275</v>
      </c>
      <c r="R17834" s="12">
        <v>41275</v>
      </c>
    </row>
    <row r="17835" spans="1:18" x14ac:dyDescent="0.25">
      <c r="A17835" s="7" t="s">
        <v>62575</v>
      </c>
      <c r="B17835" s="7" t="s">
        <v>62576</v>
      </c>
      <c r="C17835" s="7" t="s">
        <v>62577</v>
      </c>
      <c r="D17835" s="7" t="s">
        <v>44891</v>
      </c>
      <c r="E17835" s="8" t="s">
        <v>6468</v>
      </c>
      <c r="F17835" s="8">
        <v>6000000</v>
      </c>
      <c r="G17835" s="7" t="s">
        <v>35</v>
      </c>
      <c r="H17835" s="7" t="s">
        <v>24</v>
      </c>
      <c r="I17835" s="9" t="s">
        <v>60</v>
      </c>
      <c r="J17835" s="7" t="s">
        <v>1368</v>
      </c>
      <c r="K17835" s="10" t="s">
        <v>1368</v>
      </c>
      <c r="L17835" s="7">
        <v>1</v>
      </c>
      <c r="M17835" s="11">
        <v>40179</v>
      </c>
      <c r="N17835" s="7" t="s">
        <v>96</v>
      </c>
      <c r="O17835" s="7" t="s">
        <v>97</v>
      </c>
      <c r="P17835" s="10">
        <v>2010</v>
      </c>
      <c r="Q17835" s="12">
        <v>41878</v>
      </c>
      <c r="R17835" s="12">
        <v>41878</v>
      </c>
    </row>
    <row r="17836" spans="1:18" x14ac:dyDescent="0.25">
      <c r="A17836" s="7" t="s">
        <v>62578</v>
      </c>
      <c r="B17836" s="7" t="s">
        <v>62579</v>
      </c>
      <c r="C17836" s="7" t="s">
        <v>62580</v>
      </c>
      <c r="D17836" s="7" t="s">
        <v>210</v>
      </c>
      <c r="E17836" s="8" t="s">
        <v>211</v>
      </c>
      <c r="F17836" s="8">
        <v>184919</v>
      </c>
      <c r="G17836" s="7" t="s">
        <v>35</v>
      </c>
      <c r="H17836" s="7" t="s">
        <v>176</v>
      </c>
      <c r="I17836" s="9"/>
      <c r="J17836" s="7" t="s">
        <v>3792</v>
      </c>
      <c r="K17836" s="10" t="s">
        <v>11529</v>
      </c>
      <c r="L17836" s="7">
        <v>1</v>
      </c>
      <c r="M17836" s="11">
        <v>40909</v>
      </c>
      <c r="N17836" s="7" t="s">
        <v>111</v>
      </c>
      <c r="O17836" s="7" t="s">
        <v>112</v>
      </c>
      <c r="P17836" s="10">
        <v>2012</v>
      </c>
      <c r="Q17836" s="12">
        <v>41336</v>
      </c>
      <c r="R17836" s="12">
        <v>41336</v>
      </c>
    </row>
    <row r="17837" spans="1:18" x14ac:dyDescent="0.25">
      <c r="A17837" s="7" t="s">
        <v>62581</v>
      </c>
      <c r="B17837" s="7" t="s">
        <v>62582</v>
      </c>
      <c r="C17837" s="7" t="s">
        <v>62583</v>
      </c>
      <c r="D17837" s="7" t="s">
        <v>122</v>
      </c>
      <c r="E17837" s="8" t="s">
        <v>123</v>
      </c>
      <c r="F17837" s="8">
        <v>20673981</v>
      </c>
      <c r="G17837" s="7" t="s">
        <v>35</v>
      </c>
      <c r="H17837" s="7" t="s">
        <v>205</v>
      </c>
      <c r="I17837" s="9"/>
      <c r="J17837" s="7" t="s">
        <v>371</v>
      </c>
      <c r="K17837" s="10" t="s">
        <v>62584</v>
      </c>
      <c r="L17837" s="7">
        <v>3</v>
      </c>
      <c r="M17837" s="11">
        <v>35431</v>
      </c>
      <c r="N17837" s="7" t="s">
        <v>1436</v>
      </c>
      <c r="O17837" s="7" t="s">
        <v>1437</v>
      </c>
      <c r="P17837" s="10">
        <v>1997</v>
      </c>
      <c r="Q17837" s="12">
        <v>40238</v>
      </c>
      <c r="R17837" s="12">
        <v>40787</v>
      </c>
    </row>
    <row r="17838" spans="1:18" x14ac:dyDescent="0.25">
      <c r="A17838" s="7" t="s">
        <v>62585</v>
      </c>
      <c r="B17838" s="7" t="s">
        <v>62586</v>
      </c>
      <c r="C17838" s="7" t="s">
        <v>62587</v>
      </c>
      <c r="D17838" s="7" t="s">
        <v>62588</v>
      </c>
      <c r="E17838" s="8" t="s">
        <v>4903</v>
      </c>
      <c r="F17838" s="8">
        <v>150000</v>
      </c>
      <c r="G17838" s="7" t="s">
        <v>35</v>
      </c>
      <c r="H17838" s="7" t="s">
        <v>62589</v>
      </c>
      <c r="I17838" s="9"/>
      <c r="J17838" s="7" t="s">
        <v>62590</v>
      </c>
      <c r="K17838" s="10" t="s">
        <v>62590</v>
      </c>
      <c r="L17838" s="7">
        <v>1</v>
      </c>
      <c r="M17838" s="11">
        <v>39995</v>
      </c>
      <c r="N17838" s="7" t="s">
        <v>266</v>
      </c>
      <c r="O17838" s="7" t="s">
        <v>267</v>
      </c>
      <c r="P17838" s="10">
        <v>2009</v>
      </c>
      <c r="Q17838" s="12">
        <v>41275</v>
      </c>
      <c r="R17838" s="12">
        <v>41275</v>
      </c>
    </row>
    <row r="17839" spans="1:18" x14ac:dyDescent="0.25">
      <c r="A17839" s="7" t="s">
        <v>62591</v>
      </c>
      <c r="B17839" s="7" t="s">
        <v>62592</v>
      </c>
      <c r="C17839" s="7" t="s">
        <v>62593</v>
      </c>
      <c r="D17839" s="7" t="s">
        <v>86</v>
      </c>
      <c r="E17839" s="8" t="s">
        <v>87</v>
      </c>
      <c r="F17839" s="8">
        <v>132000000</v>
      </c>
      <c r="G17839" s="7" t="s">
        <v>35</v>
      </c>
      <c r="H17839" s="7" t="s">
        <v>626</v>
      </c>
      <c r="I17839" s="9"/>
      <c r="J17839" s="7" t="s">
        <v>1398</v>
      </c>
      <c r="K17839" s="10" t="s">
        <v>1398</v>
      </c>
      <c r="L17839" s="7">
        <v>3</v>
      </c>
      <c r="M17839" s="11">
        <v>39313</v>
      </c>
      <c r="N17839" s="7" t="s">
        <v>730</v>
      </c>
      <c r="O17839" s="7" t="s">
        <v>643</v>
      </c>
      <c r="P17839" s="10">
        <v>2007</v>
      </c>
      <c r="Q17839" s="12">
        <v>41275</v>
      </c>
      <c r="R17839" s="12">
        <v>41522</v>
      </c>
    </row>
    <row r="17840" spans="1:18" x14ac:dyDescent="0.25">
      <c r="A17840" s="7" t="s">
        <v>62594</v>
      </c>
      <c r="B17840" s="7" t="s">
        <v>62595</v>
      </c>
      <c r="D17840" s="7" t="s">
        <v>275</v>
      </c>
      <c r="E17840" s="8" t="s">
        <v>276</v>
      </c>
      <c r="F17840" s="8">
        <v>40000</v>
      </c>
      <c r="G17840" s="7" t="s">
        <v>35</v>
      </c>
      <c r="H17840" s="7" t="s">
        <v>108</v>
      </c>
      <c r="I17840" s="9"/>
      <c r="J17840" s="7" t="s">
        <v>109</v>
      </c>
      <c r="K17840" s="10" t="s">
        <v>109</v>
      </c>
      <c r="L17840" s="7">
        <v>1</v>
      </c>
      <c r="Q17840" s="12">
        <v>41480</v>
      </c>
      <c r="R17840" s="12">
        <v>41480</v>
      </c>
    </row>
    <row r="17841" spans="1:18" x14ac:dyDescent="0.25">
      <c r="A17841" s="7" t="s">
        <v>62596</v>
      </c>
      <c r="B17841" s="7" t="s">
        <v>62597</v>
      </c>
      <c r="C17841" s="7" t="s">
        <v>62598</v>
      </c>
      <c r="D17841" s="7" t="s">
        <v>275</v>
      </c>
      <c r="E17841" s="8" t="s">
        <v>276</v>
      </c>
      <c r="F17841" s="8">
        <v>42248563</v>
      </c>
      <c r="G17841" s="7" t="s">
        <v>35</v>
      </c>
      <c r="H17841" s="7" t="s">
        <v>52</v>
      </c>
      <c r="I17841" s="9"/>
      <c r="J17841" s="7" t="s">
        <v>53</v>
      </c>
      <c r="K17841" s="10" t="s">
        <v>3468</v>
      </c>
      <c r="L17841" s="7">
        <v>6</v>
      </c>
      <c r="M17841" s="11">
        <v>37622</v>
      </c>
      <c r="N17841" s="7" t="s">
        <v>814</v>
      </c>
      <c r="O17841" s="7" t="s">
        <v>815</v>
      </c>
      <c r="P17841" s="10">
        <v>2003</v>
      </c>
      <c r="Q17841" s="12">
        <v>39373</v>
      </c>
      <c r="R17841" s="12">
        <v>41610</v>
      </c>
    </row>
    <row r="17842" spans="1:18" x14ac:dyDescent="0.25">
      <c r="A17842" s="7" t="s">
        <v>62599</v>
      </c>
      <c r="B17842" s="7" t="s">
        <v>62600</v>
      </c>
      <c r="C17842" s="7" t="s">
        <v>62601</v>
      </c>
      <c r="D17842" s="7" t="s">
        <v>106</v>
      </c>
      <c r="E17842" s="8" t="s">
        <v>107</v>
      </c>
      <c r="F17842" s="8">
        <v>15000000</v>
      </c>
      <c r="G17842" s="7" t="s">
        <v>35</v>
      </c>
      <c r="H17842" s="7" t="s">
        <v>205</v>
      </c>
      <c r="I17842" s="9"/>
      <c r="J17842" s="7" t="s">
        <v>292</v>
      </c>
      <c r="K17842" s="10" t="s">
        <v>292</v>
      </c>
      <c r="L17842" s="7">
        <v>1</v>
      </c>
      <c r="Q17842" s="12">
        <v>40513</v>
      </c>
      <c r="R17842" s="12">
        <v>40513</v>
      </c>
    </row>
    <row r="17843" spans="1:18" x14ac:dyDescent="0.25">
      <c r="A17843" s="7" t="s">
        <v>62602</v>
      </c>
      <c r="B17843" s="7" t="s">
        <v>62603</v>
      </c>
      <c r="C17843" s="7" t="s">
        <v>62604</v>
      </c>
      <c r="D17843" s="7" t="s">
        <v>62605</v>
      </c>
      <c r="E17843" s="8" t="s">
        <v>2369</v>
      </c>
      <c r="F17843" s="8">
        <v>56000000</v>
      </c>
      <c r="G17843" s="7" t="s">
        <v>35</v>
      </c>
      <c r="H17843" s="7" t="s">
        <v>24</v>
      </c>
      <c r="I17843" s="9" t="s">
        <v>36</v>
      </c>
      <c r="J17843" s="7" t="s">
        <v>181</v>
      </c>
      <c r="K17843" s="10" t="s">
        <v>1297</v>
      </c>
      <c r="L17843" s="7">
        <v>2</v>
      </c>
      <c r="M17843" s="11">
        <v>39814</v>
      </c>
      <c r="N17843" s="7" t="s">
        <v>171</v>
      </c>
      <c r="O17843" s="7" t="s">
        <v>172</v>
      </c>
      <c r="P17843" s="10">
        <v>2009</v>
      </c>
      <c r="Q17843" s="12">
        <v>41609</v>
      </c>
      <c r="R17843" s="12">
        <v>41849</v>
      </c>
    </row>
    <row r="17844" spans="1:18" x14ac:dyDescent="0.25">
      <c r="A17844" s="7" t="s">
        <v>62606</v>
      </c>
      <c r="B17844" s="7" t="s">
        <v>62607</v>
      </c>
      <c r="C17844" s="7" t="s">
        <v>62608</v>
      </c>
      <c r="D17844" s="7" t="s">
        <v>737</v>
      </c>
      <c r="E17844" s="8" t="s">
        <v>738</v>
      </c>
      <c r="F17844" s="8">
        <v>75000</v>
      </c>
      <c r="G17844" s="7" t="s">
        <v>35</v>
      </c>
      <c r="H17844" s="7" t="s">
        <v>24</v>
      </c>
      <c r="I17844" s="9" t="s">
        <v>947</v>
      </c>
      <c r="J17844" s="7" t="s">
        <v>948</v>
      </c>
      <c r="K17844" s="10" t="s">
        <v>948</v>
      </c>
      <c r="L17844" s="7">
        <v>1</v>
      </c>
      <c r="Q17844" s="12">
        <v>40547</v>
      </c>
      <c r="R17844" s="12">
        <v>40547</v>
      </c>
    </row>
    <row r="17845" spans="1:18" x14ac:dyDescent="0.25">
      <c r="A17845" s="7" t="s">
        <v>62609</v>
      </c>
      <c r="B17845" s="7" t="s">
        <v>62610</v>
      </c>
      <c r="D17845" s="7" t="s">
        <v>2066</v>
      </c>
      <c r="E17845" s="8" t="s">
        <v>2067</v>
      </c>
      <c r="F17845" s="8">
        <v>0</v>
      </c>
      <c r="G17845" s="7" t="s">
        <v>35</v>
      </c>
      <c r="H17845" s="7" t="s">
        <v>24</v>
      </c>
      <c r="I17845" s="9" t="s">
        <v>1289</v>
      </c>
      <c r="J17845" s="7" t="s">
        <v>1290</v>
      </c>
      <c r="K17845" s="10" t="s">
        <v>1290</v>
      </c>
      <c r="L17845" s="7">
        <v>1</v>
      </c>
      <c r="M17845" s="11">
        <v>40179</v>
      </c>
      <c r="N17845" s="7" t="s">
        <v>96</v>
      </c>
      <c r="O17845" s="7" t="s">
        <v>97</v>
      </c>
      <c r="P17845" s="10">
        <v>2010</v>
      </c>
      <c r="Q17845" s="12">
        <v>40291</v>
      </c>
      <c r="R17845" s="12">
        <v>40291</v>
      </c>
    </row>
    <row r="17846" spans="1:18" x14ac:dyDescent="0.25">
      <c r="A17846" s="7" t="s">
        <v>62611</v>
      </c>
      <c r="B17846" s="7" t="s">
        <v>62612</v>
      </c>
      <c r="C17846" s="7" t="s">
        <v>62613</v>
      </c>
      <c r="D17846" s="7" t="s">
        <v>62614</v>
      </c>
      <c r="E17846" s="8" t="s">
        <v>62615</v>
      </c>
      <c r="F17846" s="8">
        <v>765120</v>
      </c>
      <c r="G17846" s="7" t="s">
        <v>35</v>
      </c>
      <c r="H17846" s="7" t="s">
        <v>196</v>
      </c>
      <c r="I17846" s="9"/>
      <c r="J17846" s="7" t="s">
        <v>197</v>
      </c>
      <c r="K17846" s="10" t="s">
        <v>197</v>
      </c>
      <c r="L17846" s="7">
        <v>1</v>
      </c>
      <c r="M17846" s="11">
        <v>40179</v>
      </c>
      <c r="N17846" s="7" t="s">
        <v>96</v>
      </c>
      <c r="O17846" s="7" t="s">
        <v>97</v>
      </c>
      <c r="P17846" s="10">
        <v>2010</v>
      </c>
      <c r="Q17846" s="12">
        <v>41933</v>
      </c>
      <c r="R17846" s="12">
        <v>41933</v>
      </c>
    </row>
    <row r="17847" spans="1:18" x14ac:dyDescent="0.25">
      <c r="A17847" s="7" t="s">
        <v>62616</v>
      </c>
      <c r="B17847" s="7" t="s">
        <v>62617</v>
      </c>
      <c r="C17847" s="7" t="s">
        <v>62618</v>
      </c>
      <c r="D17847" s="7" t="s">
        <v>433</v>
      </c>
      <c r="E17847" s="8" t="s">
        <v>434</v>
      </c>
      <c r="F17847" s="8">
        <v>33000000</v>
      </c>
      <c r="G17847" s="7" t="s">
        <v>35</v>
      </c>
      <c r="H17847" s="7" t="s">
        <v>24</v>
      </c>
      <c r="I17847" s="9" t="s">
        <v>36</v>
      </c>
      <c r="J17847" s="7" t="s">
        <v>37</v>
      </c>
      <c r="K17847" s="10" t="s">
        <v>4180</v>
      </c>
      <c r="L17847" s="7">
        <v>4</v>
      </c>
      <c r="M17847" s="11">
        <v>36161</v>
      </c>
      <c r="N17847" s="7" t="s">
        <v>1066</v>
      </c>
      <c r="O17847" s="7" t="s">
        <v>1067</v>
      </c>
      <c r="P17847" s="10">
        <v>1999</v>
      </c>
      <c r="Q17847" s="12">
        <v>36892</v>
      </c>
      <c r="R17847" s="12">
        <v>39783</v>
      </c>
    </row>
    <row r="17848" spans="1:18" x14ac:dyDescent="0.25">
      <c r="A17848" s="7" t="s">
        <v>62619</v>
      </c>
      <c r="B17848" s="7" t="s">
        <v>62620</v>
      </c>
      <c r="C17848" s="7" t="s">
        <v>62621</v>
      </c>
      <c r="D17848" s="7" t="s">
        <v>755</v>
      </c>
      <c r="E17848" s="8" t="s">
        <v>756</v>
      </c>
      <c r="F17848" s="8">
        <v>19299</v>
      </c>
      <c r="G17848" s="7" t="s">
        <v>35</v>
      </c>
      <c r="H17848" s="7" t="s">
        <v>749</v>
      </c>
      <c r="I17848" s="9"/>
      <c r="J17848" s="7" t="s">
        <v>1359</v>
      </c>
      <c r="K17848" s="10" t="s">
        <v>1359</v>
      </c>
      <c r="L17848" s="7">
        <v>1</v>
      </c>
      <c r="Q17848" s="12">
        <v>41589</v>
      </c>
      <c r="R17848" s="12">
        <v>41589</v>
      </c>
    </row>
    <row r="17849" spans="1:18" x14ac:dyDescent="0.25">
      <c r="A17849" s="7" t="s">
        <v>62622</v>
      </c>
      <c r="B17849" s="7" t="s">
        <v>62623</v>
      </c>
      <c r="C17849" s="7" t="s">
        <v>62624</v>
      </c>
      <c r="F17849" s="8">
        <v>0</v>
      </c>
      <c r="G17849" s="7" t="s">
        <v>35</v>
      </c>
      <c r="H17849" s="7" t="s">
        <v>24</v>
      </c>
      <c r="I17849" s="9" t="s">
        <v>70</v>
      </c>
      <c r="J17849" s="7" t="s">
        <v>3714</v>
      </c>
      <c r="K17849" s="10" t="s">
        <v>62625</v>
      </c>
      <c r="L17849" s="7">
        <v>1</v>
      </c>
      <c r="M17849" s="11">
        <v>39083</v>
      </c>
      <c r="N17849" s="7" t="s">
        <v>88</v>
      </c>
      <c r="O17849" s="7" t="s">
        <v>89</v>
      </c>
      <c r="P17849" s="10">
        <v>2007</v>
      </c>
      <c r="Q17849" s="12">
        <v>40133</v>
      </c>
      <c r="R17849" s="12">
        <v>40133</v>
      </c>
    </row>
    <row r="17850" spans="1:18" x14ac:dyDescent="0.25">
      <c r="A17850" s="7" t="s">
        <v>62626</v>
      </c>
      <c r="B17850" s="7" t="s">
        <v>62627</v>
      </c>
      <c r="C17850" s="7" t="s">
        <v>62628</v>
      </c>
      <c r="D17850" s="7" t="s">
        <v>737</v>
      </c>
      <c r="E17850" s="8" t="s">
        <v>738</v>
      </c>
      <c r="F17850" s="8">
        <v>2300000</v>
      </c>
      <c r="G17850" s="7" t="s">
        <v>35</v>
      </c>
      <c r="H17850" s="7" t="s">
        <v>24</v>
      </c>
      <c r="I17850" s="9" t="s">
        <v>161</v>
      </c>
      <c r="J17850" s="7" t="s">
        <v>8544</v>
      </c>
      <c r="K17850" s="10" t="s">
        <v>8544</v>
      </c>
      <c r="L17850" s="7">
        <v>1</v>
      </c>
      <c r="M17850" s="11">
        <v>39814</v>
      </c>
      <c r="N17850" s="7" t="s">
        <v>171</v>
      </c>
      <c r="O17850" s="7" t="s">
        <v>172</v>
      </c>
      <c r="P17850" s="10">
        <v>2009</v>
      </c>
      <c r="Q17850" s="12">
        <v>41792</v>
      </c>
      <c r="R17850" s="12">
        <v>41792</v>
      </c>
    </row>
    <row r="17851" spans="1:18" x14ac:dyDescent="0.25">
      <c r="A17851" s="7" t="s">
        <v>62629</v>
      </c>
      <c r="B17851" s="7" t="s">
        <v>62630</v>
      </c>
      <c r="C17851" s="7" t="s">
        <v>62631</v>
      </c>
      <c r="D17851" s="7" t="s">
        <v>62632</v>
      </c>
      <c r="E17851" s="8" t="s">
        <v>32728</v>
      </c>
      <c r="F17851" s="8">
        <v>2835588</v>
      </c>
      <c r="G17851" s="7" t="s">
        <v>35</v>
      </c>
      <c r="H17851" s="7" t="s">
        <v>52</v>
      </c>
      <c r="I17851" s="9"/>
      <c r="J17851" s="7" t="s">
        <v>53</v>
      </c>
      <c r="K17851" s="10" t="s">
        <v>346</v>
      </c>
      <c r="L17851" s="7">
        <v>3</v>
      </c>
      <c r="M17851" s="11">
        <v>38718</v>
      </c>
      <c r="N17851" s="7" t="s">
        <v>400</v>
      </c>
      <c r="O17851" s="7" t="s">
        <v>401</v>
      </c>
      <c r="P17851" s="10">
        <v>2006</v>
      </c>
      <c r="Q17851" s="12">
        <v>39706</v>
      </c>
      <c r="R17851" s="12">
        <v>41604</v>
      </c>
    </row>
    <row r="17852" spans="1:18" x14ac:dyDescent="0.25">
      <c r="A17852" s="7" t="s">
        <v>62633</v>
      </c>
      <c r="B17852" s="7" t="s">
        <v>62634</v>
      </c>
      <c r="C17852" s="7" t="s">
        <v>62635</v>
      </c>
      <c r="D17852" s="7" t="s">
        <v>963</v>
      </c>
      <c r="E17852" s="8" t="s">
        <v>964</v>
      </c>
      <c r="F17852" s="8">
        <v>0</v>
      </c>
      <c r="G17852" s="7" t="s">
        <v>35</v>
      </c>
      <c r="H17852" s="7" t="s">
        <v>24</v>
      </c>
      <c r="I17852" s="9" t="s">
        <v>60</v>
      </c>
      <c r="J17852" s="7" t="s">
        <v>61</v>
      </c>
      <c r="K17852" s="10" t="s">
        <v>61</v>
      </c>
      <c r="L17852" s="7">
        <v>1</v>
      </c>
      <c r="M17852" s="11">
        <v>40603</v>
      </c>
      <c r="N17852" s="7" t="s">
        <v>1552</v>
      </c>
      <c r="O17852" s="7" t="s">
        <v>505</v>
      </c>
      <c r="P17852" s="10">
        <v>2011</v>
      </c>
      <c r="Q17852" s="12">
        <v>40892</v>
      </c>
      <c r="R17852" s="12">
        <v>40892</v>
      </c>
    </row>
    <row r="17853" spans="1:18" x14ac:dyDescent="0.25">
      <c r="A17853" s="7" t="s">
        <v>62636</v>
      </c>
      <c r="B17853" s="7" t="s">
        <v>62637</v>
      </c>
      <c r="C17853" s="7" t="s">
        <v>62638</v>
      </c>
      <c r="D17853" s="7" t="s">
        <v>737</v>
      </c>
      <c r="E17853" s="8" t="s">
        <v>738</v>
      </c>
      <c r="F17853" s="8">
        <v>0</v>
      </c>
      <c r="G17853" s="7" t="s">
        <v>35</v>
      </c>
      <c r="H17853" s="7" t="s">
        <v>24</v>
      </c>
      <c r="I17853" s="9" t="s">
        <v>36</v>
      </c>
      <c r="J17853" s="7" t="s">
        <v>37</v>
      </c>
      <c r="K17853" s="10" t="s">
        <v>30419</v>
      </c>
      <c r="L17853" s="7">
        <v>1</v>
      </c>
      <c r="M17853" s="11">
        <v>39930</v>
      </c>
      <c r="N17853" s="7" t="s">
        <v>250</v>
      </c>
      <c r="O17853" s="7" t="s">
        <v>251</v>
      </c>
      <c r="P17853" s="10">
        <v>2009</v>
      </c>
      <c r="Q17853" s="12">
        <v>40998</v>
      </c>
      <c r="R17853" s="12">
        <v>40998</v>
      </c>
    </row>
    <row r="17854" spans="1:18" x14ac:dyDescent="0.25">
      <c r="A17854" s="7" t="s">
        <v>62639</v>
      </c>
      <c r="B17854" s="7" t="s">
        <v>62640</v>
      </c>
      <c r="C17854" s="7" t="s">
        <v>62641</v>
      </c>
      <c r="D17854" s="7" t="s">
        <v>737</v>
      </c>
      <c r="E17854" s="8" t="s">
        <v>738</v>
      </c>
      <c r="F17854" s="8">
        <v>780000</v>
      </c>
      <c r="G17854" s="7" t="s">
        <v>35</v>
      </c>
      <c r="H17854" s="7" t="s">
        <v>52</v>
      </c>
      <c r="I17854" s="9"/>
      <c r="J17854" s="7" t="s">
        <v>2784</v>
      </c>
      <c r="K17854" s="10" t="s">
        <v>62642</v>
      </c>
      <c r="L17854" s="7">
        <v>1</v>
      </c>
      <c r="Q17854" s="12">
        <v>39599</v>
      </c>
      <c r="R17854" s="12">
        <v>39599</v>
      </c>
    </row>
    <row r="17855" spans="1:18" x14ac:dyDescent="0.25">
      <c r="A17855" s="7" t="s">
        <v>62643</v>
      </c>
      <c r="B17855" s="7" t="s">
        <v>62644</v>
      </c>
      <c r="C17855" s="7" t="s">
        <v>62645</v>
      </c>
      <c r="D17855" s="7" t="s">
        <v>737</v>
      </c>
      <c r="E17855" s="8" t="s">
        <v>738</v>
      </c>
      <c r="F17855" s="8">
        <v>2000000</v>
      </c>
      <c r="G17855" s="7" t="s">
        <v>35</v>
      </c>
      <c r="H17855" s="7" t="s">
        <v>24</v>
      </c>
      <c r="I17855" s="9" t="s">
        <v>151</v>
      </c>
      <c r="J17855" s="7" t="s">
        <v>613</v>
      </c>
      <c r="K17855" s="10" t="s">
        <v>3946</v>
      </c>
      <c r="L17855" s="7">
        <v>1</v>
      </c>
      <c r="Q17855" s="12">
        <v>40679</v>
      </c>
      <c r="R17855" s="12">
        <v>40679</v>
      </c>
    </row>
    <row r="17856" spans="1:18" x14ac:dyDescent="0.25">
      <c r="A17856" s="7" t="s">
        <v>62646</v>
      </c>
      <c r="B17856" s="7" t="s">
        <v>62647</v>
      </c>
      <c r="D17856" s="7" t="s">
        <v>238</v>
      </c>
      <c r="E17856" s="8" t="s">
        <v>239</v>
      </c>
      <c r="F17856" s="8">
        <v>0</v>
      </c>
      <c r="G17856" s="7" t="s">
        <v>35</v>
      </c>
      <c r="H17856" s="7" t="s">
        <v>24</v>
      </c>
      <c r="I17856" s="9" t="s">
        <v>1289</v>
      </c>
      <c r="J17856" s="7" t="s">
        <v>1290</v>
      </c>
      <c r="K17856" s="10" t="s">
        <v>1290</v>
      </c>
      <c r="L17856" s="7">
        <v>1</v>
      </c>
      <c r="M17856" s="11">
        <v>39818</v>
      </c>
      <c r="N17856" s="7" t="s">
        <v>171</v>
      </c>
      <c r="O17856" s="7" t="s">
        <v>172</v>
      </c>
      <c r="P17856" s="10">
        <v>2009</v>
      </c>
      <c r="Q17856" s="12">
        <v>39877</v>
      </c>
      <c r="R17856" s="12">
        <v>39877</v>
      </c>
    </row>
    <row r="17857" spans="1:18" x14ac:dyDescent="0.25">
      <c r="A17857" s="7" t="s">
        <v>62648</v>
      </c>
      <c r="B17857" s="7" t="s">
        <v>62649</v>
      </c>
      <c r="D17857" s="7" t="s">
        <v>62650</v>
      </c>
      <c r="E17857" s="8" t="s">
        <v>542</v>
      </c>
      <c r="F17857" s="8">
        <v>0</v>
      </c>
      <c r="G17857" s="7" t="s">
        <v>35</v>
      </c>
      <c r="H17857" s="7" t="s">
        <v>24</v>
      </c>
      <c r="I17857" s="9" t="s">
        <v>1289</v>
      </c>
      <c r="J17857" s="7" t="s">
        <v>1290</v>
      </c>
      <c r="K17857" s="10" t="s">
        <v>1290</v>
      </c>
      <c r="L17857" s="7">
        <v>1</v>
      </c>
      <c r="M17857" s="11">
        <v>39689</v>
      </c>
      <c r="N17857" s="7" t="s">
        <v>2048</v>
      </c>
      <c r="O17857" s="7" t="s">
        <v>2049</v>
      </c>
      <c r="P17857" s="10">
        <v>2008</v>
      </c>
      <c r="Q17857" s="12">
        <v>39689</v>
      </c>
      <c r="R17857" s="12">
        <v>39689</v>
      </c>
    </row>
    <row r="17858" spans="1:18" x14ac:dyDescent="0.25">
      <c r="A17858" s="7" t="s">
        <v>62651</v>
      </c>
      <c r="B17858" s="7" t="s">
        <v>62652</v>
      </c>
      <c r="C17858" s="7" t="s">
        <v>62653</v>
      </c>
      <c r="D17858" s="7" t="s">
        <v>737</v>
      </c>
      <c r="E17858" s="8" t="s">
        <v>738</v>
      </c>
      <c r="F17858" s="8">
        <v>14626984</v>
      </c>
      <c r="G17858" s="7" t="s">
        <v>35</v>
      </c>
      <c r="H17858" s="7" t="s">
        <v>52</v>
      </c>
      <c r="I17858" s="9"/>
      <c r="J17858" s="7" t="s">
        <v>3620</v>
      </c>
      <c r="K17858" s="10" t="s">
        <v>6511</v>
      </c>
      <c r="L17858" s="7">
        <v>3</v>
      </c>
      <c r="Q17858" s="12">
        <v>40909</v>
      </c>
      <c r="R17858" s="12">
        <v>41568</v>
      </c>
    </row>
    <row r="17859" spans="1:18" x14ac:dyDescent="0.25">
      <c r="A17859" s="7" t="s">
        <v>62654</v>
      </c>
      <c r="B17859" s="7" t="s">
        <v>62655</v>
      </c>
      <c r="C17859" s="7" t="s">
        <v>62656</v>
      </c>
      <c r="D17859" s="7" t="s">
        <v>275</v>
      </c>
      <c r="E17859" s="8" t="s">
        <v>276</v>
      </c>
      <c r="F17859" s="8">
        <v>842425</v>
      </c>
      <c r="G17859" s="7" t="s">
        <v>35</v>
      </c>
      <c r="H17859" s="7" t="s">
        <v>24</v>
      </c>
      <c r="I17859" s="9" t="s">
        <v>874</v>
      </c>
      <c r="J17859" s="7" t="s">
        <v>6474</v>
      </c>
      <c r="K17859" s="10" t="s">
        <v>62657</v>
      </c>
      <c r="L17859" s="7">
        <v>1</v>
      </c>
      <c r="M17859" s="11">
        <v>31413</v>
      </c>
      <c r="N17859" s="7" t="s">
        <v>124</v>
      </c>
      <c r="O17859" s="7" t="s">
        <v>125</v>
      </c>
      <c r="P17859" s="10">
        <v>1986</v>
      </c>
      <c r="Q17859" s="12">
        <v>40716</v>
      </c>
      <c r="R17859" s="12">
        <v>40716</v>
      </c>
    </row>
    <row r="17860" spans="1:18" x14ac:dyDescent="0.25">
      <c r="A17860" s="7" t="s">
        <v>62658</v>
      </c>
      <c r="B17860" s="7" t="s">
        <v>62659</v>
      </c>
      <c r="C17860" s="7" t="s">
        <v>62660</v>
      </c>
      <c r="D17860" s="7" t="s">
        <v>106</v>
      </c>
      <c r="E17860" s="8" t="s">
        <v>107</v>
      </c>
      <c r="F17860" s="8">
        <v>222000</v>
      </c>
      <c r="G17860" s="7" t="s">
        <v>35</v>
      </c>
      <c r="H17860" s="7" t="s">
        <v>24</v>
      </c>
      <c r="I17860" s="9" t="s">
        <v>764</v>
      </c>
      <c r="J17860" s="7" t="s">
        <v>765</v>
      </c>
      <c r="K17860" s="10" t="s">
        <v>765</v>
      </c>
      <c r="L17860" s="7">
        <v>1</v>
      </c>
      <c r="M17860" s="11">
        <v>39814</v>
      </c>
      <c r="N17860" s="7" t="s">
        <v>171</v>
      </c>
      <c r="O17860" s="7" t="s">
        <v>172</v>
      </c>
      <c r="P17860" s="10">
        <v>2009</v>
      </c>
      <c r="Q17860" s="12">
        <v>40827</v>
      </c>
      <c r="R17860" s="12">
        <v>40827</v>
      </c>
    </row>
    <row r="17861" spans="1:18" x14ac:dyDescent="0.25">
      <c r="A17861" s="7" t="s">
        <v>62661</v>
      </c>
      <c r="B17861" s="7" t="s">
        <v>62662</v>
      </c>
      <c r="C17861" s="7" t="s">
        <v>62663</v>
      </c>
      <c r="D17861" s="7" t="s">
        <v>62664</v>
      </c>
      <c r="E17861" s="8" t="s">
        <v>10959</v>
      </c>
      <c r="F17861" s="8">
        <v>147159</v>
      </c>
      <c r="G17861" s="7" t="s">
        <v>35</v>
      </c>
      <c r="H17861" s="7" t="s">
        <v>52</v>
      </c>
      <c r="I17861" s="9"/>
      <c r="J17861" s="7" t="s">
        <v>53</v>
      </c>
      <c r="K17861" s="10" t="s">
        <v>53</v>
      </c>
      <c r="L17861" s="7">
        <v>1</v>
      </c>
      <c r="M17861" s="11">
        <v>39814</v>
      </c>
      <c r="N17861" s="7" t="s">
        <v>171</v>
      </c>
      <c r="O17861" s="7" t="s">
        <v>172</v>
      </c>
      <c r="P17861" s="10">
        <v>2009</v>
      </c>
      <c r="Q17861" s="12">
        <v>40756</v>
      </c>
      <c r="R17861" s="12">
        <v>40756</v>
      </c>
    </row>
    <row r="17862" spans="1:18" x14ac:dyDescent="0.25">
      <c r="A17862" s="7" t="s">
        <v>62665</v>
      </c>
      <c r="B17862" s="7" t="s">
        <v>62666</v>
      </c>
      <c r="C17862" s="7" t="s">
        <v>62667</v>
      </c>
      <c r="D17862" s="7" t="s">
        <v>62668</v>
      </c>
      <c r="E17862" s="8" t="s">
        <v>1732</v>
      </c>
      <c r="F17862" s="8">
        <v>52547</v>
      </c>
      <c r="G17862" s="7" t="s">
        <v>35</v>
      </c>
      <c r="H17862" s="7" t="s">
        <v>749</v>
      </c>
      <c r="I17862" s="9"/>
      <c r="J17862" s="7" t="s">
        <v>750</v>
      </c>
      <c r="K17862" s="10" t="s">
        <v>750</v>
      </c>
      <c r="L17862" s="7">
        <v>1</v>
      </c>
      <c r="M17862" s="11">
        <v>40909</v>
      </c>
      <c r="N17862" s="7" t="s">
        <v>111</v>
      </c>
      <c r="O17862" s="7" t="s">
        <v>112</v>
      </c>
      <c r="P17862" s="10">
        <v>2012</v>
      </c>
      <c r="Q17862" s="12">
        <v>41395</v>
      </c>
      <c r="R17862" s="12">
        <v>41395</v>
      </c>
    </row>
    <row r="17863" spans="1:18" x14ac:dyDescent="0.25">
      <c r="A17863" s="7" t="s">
        <v>62669</v>
      </c>
      <c r="B17863" s="7" t="s">
        <v>62670</v>
      </c>
      <c r="C17863" s="7" t="s">
        <v>62671</v>
      </c>
      <c r="D17863" s="7" t="s">
        <v>62672</v>
      </c>
      <c r="E17863" s="8" t="s">
        <v>32728</v>
      </c>
      <c r="F17863" s="8">
        <v>7225000</v>
      </c>
      <c r="G17863" s="7" t="s">
        <v>35</v>
      </c>
      <c r="H17863" s="7" t="s">
        <v>24</v>
      </c>
      <c r="I17863" s="9" t="s">
        <v>891</v>
      </c>
      <c r="J17863" s="7" t="s">
        <v>892</v>
      </c>
      <c r="K17863" s="10" t="s">
        <v>58522</v>
      </c>
      <c r="L17863" s="7">
        <v>5</v>
      </c>
      <c r="M17863" s="11">
        <v>39814</v>
      </c>
      <c r="N17863" s="7" t="s">
        <v>171</v>
      </c>
      <c r="O17863" s="7" t="s">
        <v>172</v>
      </c>
      <c r="P17863" s="10">
        <v>2009</v>
      </c>
      <c r="Q17863" s="12">
        <v>40299</v>
      </c>
      <c r="R17863" s="12">
        <v>41506</v>
      </c>
    </row>
    <row r="17864" spans="1:18" x14ac:dyDescent="0.25">
      <c r="A17864" s="7" t="s">
        <v>62673</v>
      </c>
      <c r="B17864" s="7" t="s">
        <v>62674</v>
      </c>
      <c r="C17864" s="7" t="s">
        <v>62675</v>
      </c>
      <c r="D17864" s="7" t="s">
        <v>68</v>
      </c>
      <c r="E17864" s="8" t="s">
        <v>69</v>
      </c>
      <c r="F17864" s="8">
        <v>125000</v>
      </c>
      <c r="G17864" s="7" t="s">
        <v>35</v>
      </c>
      <c r="H17864" s="7" t="s">
        <v>24</v>
      </c>
      <c r="I17864" s="9" t="s">
        <v>70</v>
      </c>
      <c r="J17864" s="7" t="s">
        <v>9971</v>
      </c>
      <c r="K17864" s="10" t="s">
        <v>9971</v>
      </c>
      <c r="L17864" s="7">
        <v>1</v>
      </c>
      <c r="M17864" s="11">
        <v>39083</v>
      </c>
      <c r="N17864" s="7" t="s">
        <v>88</v>
      </c>
      <c r="O17864" s="7" t="s">
        <v>89</v>
      </c>
      <c r="P17864" s="10">
        <v>2007</v>
      </c>
      <c r="Q17864" s="12">
        <v>40100</v>
      </c>
      <c r="R17864" s="12">
        <v>40100</v>
      </c>
    </row>
    <row r="17865" spans="1:18" x14ac:dyDescent="0.25">
      <c r="A17865" s="7" t="s">
        <v>62676</v>
      </c>
      <c r="B17865" s="7" t="s">
        <v>62677</v>
      </c>
      <c r="C17865" s="7" t="s">
        <v>62678</v>
      </c>
      <c r="D17865" s="7" t="s">
        <v>136</v>
      </c>
      <c r="E17865" s="8" t="s">
        <v>137</v>
      </c>
      <c r="F17865" s="8">
        <v>0</v>
      </c>
      <c r="G17865" s="7" t="s">
        <v>35</v>
      </c>
      <c r="H17865" s="7" t="s">
        <v>62679</v>
      </c>
      <c r="I17865" s="9"/>
      <c r="J17865" s="7" t="s">
        <v>62680</v>
      </c>
      <c r="L17865" s="7">
        <v>1</v>
      </c>
      <c r="M17865" s="11">
        <v>41395</v>
      </c>
      <c r="N17865" s="7" t="s">
        <v>3449</v>
      </c>
      <c r="O17865" s="7" t="s">
        <v>412</v>
      </c>
      <c r="P17865" s="10">
        <v>2013</v>
      </c>
      <c r="Q17865" s="12">
        <v>41836</v>
      </c>
      <c r="R17865" s="12">
        <v>41836</v>
      </c>
    </row>
    <row r="17866" spans="1:18" x14ac:dyDescent="0.25">
      <c r="A17866" s="7" t="s">
        <v>62681</v>
      </c>
      <c r="B17866" s="7" t="s">
        <v>62682</v>
      </c>
      <c r="C17866" s="7" t="s">
        <v>62683</v>
      </c>
      <c r="D17866" s="7" t="s">
        <v>737</v>
      </c>
      <c r="E17866" s="8" t="s">
        <v>738</v>
      </c>
      <c r="F17866" s="8">
        <v>0</v>
      </c>
      <c r="G17866" s="7" t="s">
        <v>35</v>
      </c>
      <c r="H17866" s="7" t="s">
        <v>24</v>
      </c>
      <c r="I17866" s="9" t="s">
        <v>36</v>
      </c>
      <c r="J17866" s="7" t="s">
        <v>181</v>
      </c>
      <c r="K17866" s="10" t="s">
        <v>2265</v>
      </c>
      <c r="L17866" s="7">
        <v>3</v>
      </c>
      <c r="M17866" s="11">
        <v>38718</v>
      </c>
      <c r="N17866" s="7" t="s">
        <v>400</v>
      </c>
      <c r="O17866" s="7" t="s">
        <v>401</v>
      </c>
      <c r="P17866" s="10">
        <v>2006</v>
      </c>
      <c r="Q17866" s="12">
        <v>39475</v>
      </c>
      <c r="R17866" s="12">
        <v>41254</v>
      </c>
    </row>
    <row r="17867" spans="1:18" x14ac:dyDescent="0.25">
      <c r="A17867" s="7" t="s">
        <v>62684</v>
      </c>
      <c r="B17867" s="7" t="s">
        <v>62685</v>
      </c>
      <c r="C17867" s="7" t="s">
        <v>62686</v>
      </c>
      <c r="D17867" s="7" t="s">
        <v>737</v>
      </c>
      <c r="E17867" s="8" t="s">
        <v>738</v>
      </c>
      <c r="F17867" s="8">
        <v>0</v>
      </c>
      <c r="G17867" s="7" t="s">
        <v>35</v>
      </c>
      <c r="H17867" s="7" t="s">
        <v>24</v>
      </c>
      <c r="I17867" s="9" t="s">
        <v>36</v>
      </c>
      <c r="J17867" s="7" t="s">
        <v>942</v>
      </c>
      <c r="K17867" s="10" t="s">
        <v>6200</v>
      </c>
      <c r="L17867" s="7">
        <v>1</v>
      </c>
      <c r="M17867" s="11">
        <v>40564</v>
      </c>
      <c r="N17867" s="7" t="s">
        <v>537</v>
      </c>
      <c r="O17867" s="7" t="s">
        <v>505</v>
      </c>
      <c r="P17867" s="10">
        <v>2011</v>
      </c>
      <c r="Q17867" s="12">
        <v>41614</v>
      </c>
      <c r="R17867" s="12">
        <v>41614</v>
      </c>
    </row>
    <row r="17868" spans="1:18" x14ac:dyDescent="0.25">
      <c r="A17868" s="7" t="s">
        <v>62687</v>
      </c>
      <c r="B17868" s="7" t="s">
        <v>62688</v>
      </c>
      <c r="C17868" s="7" t="s">
        <v>62689</v>
      </c>
      <c r="F17868" s="8">
        <v>430000</v>
      </c>
      <c r="G17868" s="7" t="s">
        <v>35</v>
      </c>
      <c r="H17868" s="7" t="s">
        <v>24</v>
      </c>
      <c r="I17868" s="9" t="s">
        <v>60</v>
      </c>
      <c r="J17868" s="7" t="s">
        <v>1368</v>
      </c>
      <c r="K17868" s="10" t="s">
        <v>1368</v>
      </c>
      <c r="L17868" s="7">
        <v>3</v>
      </c>
      <c r="M17868" s="11">
        <v>39448</v>
      </c>
      <c r="N17868" s="7" t="s">
        <v>164</v>
      </c>
      <c r="O17868" s="7" t="s">
        <v>165</v>
      </c>
      <c r="P17868" s="10">
        <v>2008</v>
      </c>
      <c r="Q17868" s="12">
        <v>40016</v>
      </c>
      <c r="R17868" s="12">
        <v>40868</v>
      </c>
    </row>
    <row r="17869" spans="1:18" x14ac:dyDescent="0.25">
      <c r="A17869" s="7" t="s">
        <v>62690</v>
      </c>
      <c r="B17869" s="7" t="s">
        <v>62691</v>
      </c>
      <c r="C17869" s="7" t="s">
        <v>62692</v>
      </c>
      <c r="D17869" s="7" t="s">
        <v>2115</v>
      </c>
      <c r="E17869" s="8" t="s">
        <v>2116</v>
      </c>
      <c r="F17869" s="8">
        <v>0</v>
      </c>
      <c r="G17869" s="7" t="s">
        <v>35</v>
      </c>
      <c r="H17869" s="7" t="s">
        <v>24</v>
      </c>
      <c r="I17869" s="9" t="s">
        <v>36</v>
      </c>
      <c r="J17869" s="7" t="s">
        <v>181</v>
      </c>
      <c r="K17869" s="10" t="s">
        <v>3417</v>
      </c>
      <c r="L17869" s="7">
        <v>1</v>
      </c>
      <c r="M17869" s="11">
        <v>40179</v>
      </c>
      <c r="N17869" s="7" t="s">
        <v>96</v>
      </c>
      <c r="O17869" s="7" t="s">
        <v>97</v>
      </c>
      <c r="P17869" s="10">
        <v>2010</v>
      </c>
      <c r="Q17869" s="12">
        <v>41704</v>
      </c>
      <c r="R17869" s="12">
        <v>41704</v>
      </c>
    </row>
    <row r="17870" spans="1:18" x14ac:dyDescent="0.25">
      <c r="A17870" s="7" t="s">
        <v>62693</v>
      </c>
      <c r="B17870" s="7" t="s">
        <v>62694</v>
      </c>
      <c r="C17870" s="7" t="s">
        <v>62695</v>
      </c>
      <c r="D17870" s="7" t="s">
        <v>9982</v>
      </c>
      <c r="E17870" s="8" t="s">
        <v>9983</v>
      </c>
      <c r="F17870" s="8">
        <v>0</v>
      </c>
      <c r="G17870" s="7" t="s">
        <v>35</v>
      </c>
      <c r="H17870" s="7" t="s">
        <v>24</v>
      </c>
      <c r="I17870" s="9" t="s">
        <v>1043</v>
      </c>
      <c r="J17870" s="7" t="s">
        <v>12782</v>
      </c>
      <c r="K17870" s="10" t="s">
        <v>62696</v>
      </c>
      <c r="L17870" s="7">
        <v>2</v>
      </c>
      <c r="Q17870" s="12">
        <v>41334</v>
      </c>
      <c r="R17870" s="12">
        <v>41699</v>
      </c>
    </row>
    <row r="17871" spans="1:18" x14ac:dyDescent="0.25">
      <c r="A17871" s="7" t="s">
        <v>62697</v>
      </c>
      <c r="B17871" s="7" t="s">
        <v>62698</v>
      </c>
      <c r="C17871" s="7" t="s">
        <v>62699</v>
      </c>
      <c r="D17871" s="7" t="s">
        <v>28822</v>
      </c>
      <c r="E17871" s="8" t="s">
        <v>7633</v>
      </c>
      <c r="F17871" s="8">
        <v>100000</v>
      </c>
      <c r="G17871" s="7" t="s">
        <v>35</v>
      </c>
      <c r="H17871" s="7" t="s">
        <v>24</v>
      </c>
      <c r="I17871" s="9" t="s">
        <v>25</v>
      </c>
      <c r="J17871" s="7" t="s">
        <v>1495</v>
      </c>
      <c r="K17871" s="10" t="s">
        <v>35772</v>
      </c>
      <c r="L17871" s="7">
        <v>1</v>
      </c>
      <c r="Q17871" s="12">
        <v>41829</v>
      </c>
      <c r="R17871" s="12">
        <v>41829</v>
      </c>
    </row>
    <row r="17872" spans="1:18" x14ac:dyDescent="0.25">
      <c r="A17872" s="7" t="s">
        <v>62700</v>
      </c>
      <c r="B17872" s="7" t="s">
        <v>62701</v>
      </c>
      <c r="C17872" s="7" t="s">
        <v>62702</v>
      </c>
      <c r="D17872" s="7" t="s">
        <v>33</v>
      </c>
      <c r="E17872" s="8" t="s">
        <v>34</v>
      </c>
      <c r="F17872" s="8">
        <v>6000000</v>
      </c>
      <c r="G17872" s="7" t="s">
        <v>23</v>
      </c>
      <c r="H17872" s="7" t="s">
        <v>24</v>
      </c>
      <c r="I17872" s="9" t="s">
        <v>36</v>
      </c>
      <c r="J17872" s="7" t="s">
        <v>181</v>
      </c>
      <c r="K17872" s="10" t="s">
        <v>1297</v>
      </c>
      <c r="L17872" s="7">
        <v>1</v>
      </c>
      <c r="M17872" s="11">
        <v>40940</v>
      </c>
      <c r="N17872" s="7" t="s">
        <v>325</v>
      </c>
      <c r="O17872" s="7" t="s">
        <v>112</v>
      </c>
      <c r="P17872" s="10">
        <v>2012</v>
      </c>
      <c r="Q17872" s="12">
        <v>41122</v>
      </c>
      <c r="R17872" s="12">
        <v>41122</v>
      </c>
    </row>
    <row r="17873" spans="1:18" x14ac:dyDescent="0.25">
      <c r="A17873" s="7" t="s">
        <v>62703</v>
      </c>
      <c r="B17873" s="7" t="s">
        <v>62704</v>
      </c>
      <c r="D17873" s="7" t="s">
        <v>210</v>
      </c>
      <c r="E17873" s="8" t="s">
        <v>211</v>
      </c>
      <c r="F17873" s="8">
        <v>0</v>
      </c>
      <c r="G17873" s="7" t="s">
        <v>35</v>
      </c>
      <c r="H17873" s="7" t="s">
        <v>24</v>
      </c>
      <c r="I17873" s="9" t="s">
        <v>2591</v>
      </c>
      <c r="J17873" s="7" t="s">
        <v>2592</v>
      </c>
      <c r="K17873" s="10" t="s">
        <v>35736</v>
      </c>
      <c r="L17873" s="7">
        <v>1</v>
      </c>
      <c r="M17873" s="11">
        <v>40987</v>
      </c>
      <c r="N17873" s="7" t="s">
        <v>1542</v>
      </c>
      <c r="O17873" s="7" t="s">
        <v>112</v>
      </c>
      <c r="P17873" s="10">
        <v>2012</v>
      </c>
      <c r="Q17873" s="12">
        <v>41196</v>
      </c>
      <c r="R17873" s="12">
        <v>41196</v>
      </c>
    </row>
    <row r="17874" spans="1:18" x14ac:dyDescent="0.25">
      <c r="A17874" s="7" t="s">
        <v>62705</v>
      </c>
      <c r="B17874" s="7" t="s">
        <v>62706</v>
      </c>
      <c r="C17874" s="7" t="s">
        <v>62707</v>
      </c>
      <c r="D17874" s="7" t="s">
        <v>737</v>
      </c>
      <c r="E17874" s="8" t="s">
        <v>738</v>
      </c>
      <c r="F17874" s="8">
        <v>5400000</v>
      </c>
      <c r="G17874" s="7" t="s">
        <v>35</v>
      </c>
      <c r="H17874" s="7" t="s">
        <v>680</v>
      </c>
      <c r="I17874" s="9"/>
      <c r="J17874" s="7" t="s">
        <v>681</v>
      </c>
      <c r="K17874" s="10" t="s">
        <v>681</v>
      </c>
      <c r="L17874" s="7">
        <v>1</v>
      </c>
      <c r="M17874" s="11">
        <v>35065</v>
      </c>
      <c r="N17874" s="7" t="s">
        <v>3258</v>
      </c>
      <c r="O17874" s="7" t="s">
        <v>3259</v>
      </c>
      <c r="P17874" s="10">
        <v>1996</v>
      </c>
      <c r="Q17874" s="12">
        <v>39611</v>
      </c>
      <c r="R17874" s="12">
        <v>39611</v>
      </c>
    </row>
    <row r="17875" spans="1:18" x14ac:dyDescent="0.25">
      <c r="A17875" s="7" t="s">
        <v>62708</v>
      </c>
      <c r="B17875" s="7" t="s">
        <v>62709</v>
      </c>
      <c r="C17875" s="7" t="s">
        <v>62710</v>
      </c>
      <c r="D17875" s="7" t="s">
        <v>210</v>
      </c>
      <c r="E17875" s="8" t="s">
        <v>211</v>
      </c>
      <c r="F17875" s="8">
        <v>3325000</v>
      </c>
      <c r="G17875" s="7" t="s">
        <v>35</v>
      </c>
      <c r="I17875" s="9"/>
      <c r="J17875" s="7"/>
      <c r="L17875" s="7">
        <v>2</v>
      </c>
      <c r="M17875" s="11">
        <v>41275</v>
      </c>
      <c r="N17875" s="7" t="s">
        <v>146</v>
      </c>
      <c r="O17875" s="7" t="s">
        <v>147</v>
      </c>
      <c r="P17875" s="10">
        <v>2013</v>
      </c>
      <c r="Q17875" s="12">
        <v>41491</v>
      </c>
      <c r="R17875" s="12">
        <v>41648</v>
      </c>
    </row>
    <row r="17876" spans="1:18" x14ac:dyDescent="0.25">
      <c r="A17876" s="7" t="s">
        <v>62711</v>
      </c>
      <c r="B17876" s="7" t="s">
        <v>62712</v>
      </c>
      <c r="C17876" s="7" t="s">
        <v>62713</v>
      </c>
      <c r="D17876" s="7" t="s">
        <v>3330</v>
      </c>
      <c r="E17876" s="8" t="s">
        <v>22</v>
      </c>
      <c r="F17876" s="8">
        <v>50000</v>
      </c>
      <c r="G17876" s="7" t="s">
        <v>35</v>
      </c>
      <c r="H17876" s="7" t="s">
        <v>24</v>
      </c>
      <c r="I17876" s="9" t="s">
        <v>782</v>
      </c>
      <c r="J17876" s="7" t="s">
        <v>6707</v>
      </c>
      <c r="K17876" s="10" t="s">
        <v>62714</v>
      </c>
      <c r="L17876" s="7">
        <v>1</v>
      </c>
      <c r="M17876" s="11">
        <v>41791</v>
      </c>
      <c r="N17876" s="7" t="s">
        <v>1150</v>
      </c>
      <c r="O17876" s="7" t="s">
        <v>1151</v>
      </c>
      <c r="P17876" s="10">
        <v>2014</v>
      </c>
      <c r="Q17876" s="12">
        <v>41825</v>
      </c>
      <c r="R17876" s="12">
        <v>41825</v>
      </c>
    </row>
    <row r="17877" spans="1:18" x14ac:dyDescent="0.25">
      <c r="A17877" s="7" t="s">
        <v>62715</v>
      </c>
      <c r="B17877" s="7" t="s">
        <v>62716</v>
      </c>
      <c r="C17877" s="7" t="s">
        <v>62717</v>
      </c>
      <c r="D17877" s="7" t="s">
        <v>62718</v>
      </c>
      <c r="E17877" s="8" t="s">
        <v>24951</v>
      </c>
      <c r="F17877" s="8">
        <v>144060</v>
      </c>
      <c r="G17877" s="7" t="s">
        <v>35</v>
      </c>
      <c r="H17877" s="7" t="s">
        <v>482</v>
      </c>
      <c r="I17877" s="9"/>
      <c r="J17877" s="7" t="s">
        <v>21686</v>
      </c>
      <c r="K17877" s="10" t="s">
        <v>21686</v>
      </c>
      <c r="L17877" s="7">
        <v>1</v>
      </c>
      <c r="M17877" s="11">
        <v>40179</v>
      </c>
      <c r="N17877" s="7" t="s">
        <v>96</v>
      </c>
      <c r="O17877" s="7" t="s">
        <v>97</v>
      </c>
      <c r="P17877" s="10">
        <v>2010</v>
      </c>
      <c r="Q17877" s="12">
        <v>40179</v>
      </c>
      <c r="R17877" s="12">
        <v>40179</v>
      </c>
    </row>
    <row r="17878" spans="1:18" x14ac:dyDescent="0.25">
      <c r="A17878" s="7" t="s">
        <v>62719</v>
      </c>
      <c r="B17878" s="7" t="s">
        <v>62720</v>
      </c>
      <c r="C17878" s="7" t="s">
        <v>62721</v>
      </c>
      <c r="D17878" s="7" t="s">
        <v>62722</v>
      </c>
      <c r="E17878" s="8" t="s">
        <v>204</v>
      </c>
      <c r="F17878" s="8">
        <v>1400000</v>
      </c>
      <c r="G17878" s="7" t="s">
        <v>35</v>
      </c>
      <c r="H17878" s="7" t="s">
        <v>24</v>
      </c>
      <c r="I17878" s="9" t="s">
        <v>36</v>
      </c>
      <c r="J17878" s="7" t="s">
        <v>181</v>
      </c>
      <c r="K17878" s="10" t="s">
        <v>277</v>
      </c>
      <c r="L17878" s="7">
        <v>1</v>
      </c>
      <c r="M17878" s="11">
        <v>36698</v>
      </c>
      <c r="N17878" s="7" t="s">
        <v>2580</v>
      </c>
      <c r="O17878" s="7" t="s">
        <v>616</v>
      </c>
      <c r="P17878" s="10">
        <v>2000</v>
      </c>
      <c r="Q17878" s="12">
        <v>39626</v>
      </c>
      <c r="R17878" s="12">
        <v>39626</v>
      </c>
    </row>
    <row r="17879" spans="1:18" x14ac:dyDescent="0.25">
      <c r="A17879" s="7" t="s">
        <v>62723</v>
      </c>
      <c r="B17879" s="7" t="s">
        <v>62724</v>
      </c>
      <c r="C17879" s="7" t="s">
        <v>62725</v>
      </c>
      <c r="D17879" s="7" t="s">
        <v>737</v>
      </c>
      <c r="E17879" s="8" t="s">
        <v>738</v>
      </c>
      <c r="F17879" s="8">
        <v>1000000</v>
      </c>
      <c r="G17879" s="7" t="s">
        <v>23</v>
      </c>
      <c r="H17879" s="7" t="s">
        <v>24</v>
      </c>
      <c r="I17879" s="9" t="s">
        <v>36</v>
      </c>
      <c r="J17879" s="7" t="s">
        <v>181</v>
      </c>
      <c r="K17879" s="10" t="s">
        <v>4634</v>
      </c>
      <c r="L17879" s="7">
        <v>1</v>
      </c>
      <c r="Q17879" s="12">
        <v>39969</v>
      </c>
      <c r="R17879" s="12">
        <v>39969</v>
      </c>
    </row>
    <row r="17880" spans="1:18" x14ac:dyDescent="0.25">
      <c r="A17880" s="7" t="s">
        <v>62726</v>
      </c>
      <c r="B17880" s="7" t="s">
        <v>62727</v>
      </c>
      <c r="C17880" s="7" t="s">
        <v>62728</v>
      </c>
      <c r="D17880" s="7" t="s">
        <v>62729</v>
      </c>
      <c r="E17880" s="8" t="s">
        <v>720</v>
      </c>
      <c r="F17880" s="8">
        <v>450000</v>
      </c>
      <c r="G17880" s="7" t="s">
        <v>35</v>
      </c>
      <c r="I17880" s="9"/>
      <c r="J17880" s="7"/>
      <c r="L17880" s="7">
        <v>2</v>
      </c>
      <c r="M17880" s="11">
        <v>41275</v>
      </c>
      <c r="N17880" s="7" t="s">
        <v>146</v>
      </c>
      <c r="O17880" s="7" t="s">
        <v>147</v>
      </c>
      <c r="P17880" s="10">
        <v>2013</v>
      </c>
      <c r="Q17880" s="12">
        <v>41395</v>
      </c>
      <c r="R17880" s="12">
        <v>41450</v>
      </c>
    </row>
    <row r="17881" spans="1:18" x14ac:dyDescent="0.25">
      <c r="A17881" s="7" t="s">
        <v>62730</v>
      </c>
      <c r="B17881" s="7" t="s">
        <v>62731</v>
      </c>
      <c r="C17881" s="7" t="s">
        <v>62732</v>
      </c>
      <c r="D17881" s="7" t="s">
        <v>433</v>
      </c>
      <c r="E17881" s="8" t="s">
        <v>434</v>
      </c>
      <c r="F17881" s="8">
        <v>400000</v>
      </c>
      <c r="G17881" s="7" t="s">
        <v>35</v>
      </c>
      <c r="H17881" s="7" t="s">
        <v>196</v>
      </c>
      <c r="I17881" s="9"/>
      <c r="J17881" s="7" t="s">
        <v>197</v>
      </c>
      <c r="K17881" s="10" t="s">
        <v>197</v>
      </c>
      <c r="L17881" s="7">
        <v>1</v>
      </c>
      <c r="M17881" s="11">
        <v>40741</v>
      </c>
      <c r="N17881" s="7" t="s">
        <v>1706</v>
      </c>
      <c r="O17881" s="7" t="s">
        <v>230</v>
      </c>
      <c r="P17881" s="10">
        <v>2011</v>
      </c>
      <c r="Q17881" s="12">
        <v>40796</v>
      </c>
      <c r="R17881" s="12">
        <v>40796</v>
      </c>
    </row>
    <row r="17882" spans="1:18" x14ac:dyDescent="0.25">
      <c r="A17882" s="7" t="s">
        <v>62733</v>
      </c>
      <c r="B17882" s="7" t="s">
        <v>62734</v>
      </c>
      <c r="C17882" s="7" t="s">
        <v>62735</v>
      </c>
      <c r="D17882" s="7" t="s">
        <v>68</v>
      </c>
      <c r="E17882" s="8" t="s">
        <v>69</v>
      </c>
      <c r="F17882" s="8">
        <v>1500000</v>
      </c>
      <c r="G17882" s="7" t="s">
        <v>23</v>
      </c>
      <c r="H17882" s="7" t="s">
        <v>845</v>
      </c>
      <c r="I17882" s="9"/>
      <c r="J17882" s="7" t="s">
        <v>1903</v>
      </c>
      <c r="K17882" s="10" t="s">
        <v>1903</v>
      </c>
      <c r="L17882" s="7">
        <v>1</v>
      </c>
      <c r="M17882" s="11">
        <v>38913</v>
      </c>
      <c r="N17882" s="7" t="s">
        <v>2302</v>
      </c>
      <c r="O17882" s="7" t="s">
        <v>630</v>
      </c>
      <c r="P17882" s="10">
        <v>2006</v>
      </c>
      <c r="Q17882" s="12">
        <v>40339</v>
      </c>
      <c r="R17882" s="12">
        <v>40339</v>
      </c>
    </row>
    <row r="17883" spans="1:18" x14ac:dyDescent="0.25">
      <c r="A17883" s="7" t="s">
        <v>62736</v>
      </c>
      <c r="B17883" s="7" t="s">
        <v>62737</v>
      </c>
      <c r="C17883" s="7" t="s">
        <v>62738</v>
      </c>
      <c r="D17883" s="7" t="s">
        <v>296</v>
      </c>
      <c r="E17883" s="8" t="s">
        <v>297</v>
      </c>
      <c r="F17883" s="8">
        <v>42500002</v>
      </c>
      <c r="G17883" s="7" t="s">
        <v>23</v>
      </c>
      <c r="H17883" s="7" t="s">
        <v>24</v>
      </c>
      <c r="I17883" s="9" t="s">
        <v>331</v>
      </c>
      <c r="J17883" s="7" t="s">
        <v>332</v>
      </c>
      <c r="K17883" s="10" t="s">
        <v>332</v>
      </c>
      <c r="L17883" s="7">
        <v>7</v>
      </c>
      <c r="M17883" s="11">
        <v>39083</v>
      </c>
      <c r="N17883" s="7" t="s">
        <v>88</v>
      </c>
      <c r="O17883" s="7" t="s">
        <v>89</v>
      </c>
      <c r="P17883" s="10">
        <v>2007</v>
      </c>
      <c r="Q17883" s="12">
        <v>39948</v>
      </c>
      <c r="R17883" s="12">
        <v>41599</v>
      </c>
    </row>
    <row r="17884" spans="1:18" x14ac:dyDescent="0.25">
      <c r="A17884" s="7" t="s">
        <v>62739</v>
      </c>
      <c r="B17884" s="7" t="s">
        <v>62740</v>
      </c>
      <c r="D17884" s="7" t="s">
        <v>737</v>
      </c>
      <c r="E17884" s="8" t="s">
        <v>738</v>
      </c>
      <c r="F17884" s="8">
        <v>0</v>
      </c>
      <c r="G17884" s="7" t="s">
        <v>35</v>
      </c>
      <c r="H17884" s="7" t="s">
        <v>24</v>
      </c>
      <c r="I17884" s="9" t="s">
        <v>1171</v>
      </c>
      <c r="J17884" s="7" t="s">
        <v>27329</v>
      </c>
      <c r="K17884" s="10" t="s">
        <v>2306</v>
      </c>
      <c r="L17884" s="7">
        <v>1</v>
      </c>
      <c r="M17884" s="11">
        <v>41003</v>
      </c>
      <c r="N17884" s="7" t="s">
        <v>820</v>
      </c>
      <c r="O17884" s="7" t="s">
        <v>29</v>
      </c>
      <c r="P17884" s="10">
        <v>2012</v>
      </c>
      <c r="Q17884" s="12">
        <v>40998</v>
      </c>
      <c r="R17884" s="12">
        <v>40998</v>
      </c>
    </row>
    <row r="17885" spans="1:18" x14ac:dyDescent="0.25">
      <c r="A17885" s="7" t="s">
        <v>62741</v>
      </c>
      <c r="B17885" s="7" t="s">
        <v>62742</v>
      </c>
      <c r="C17885" s="7" t="s">
        <v>62743</v>
      </c>
      <c r="D17885" s="7" t="s">
        <v>106</v>
      </c>
      <c r="E17885" s="8" t="s">
        <v>107</v>
      </c>
      <c r="F17885" s="8">
        <v>1500000</v>
      </c>
      <c r="G17885" s="7" t="s">
        <v>35</v>
      </c>
      <c r="H17885" s="7" t="s">
        <v>469</v>
      </c>
      <c r="I17885" s="9"/>
      <c r="J17885" s="7" t="s">
        <v>2274</v>
      </c>
      <c r="K17885" s="10" t="s">
        <v>2274</v>
      </c>
      <c r="L17885" s="7">
        <v>1</v>
      </c>
      <c r="M17885" s="11">
        <v>41275</v>
      </c>
      <c r="N17885" s="7" t="s">
        <v>146</v>
      </c>
      <c r="O17885" s="7" t="s">
        <v>147</v>
      </c>
      <c r="P17885" s="10">
        <v>2013</v>
      </c>
      <c r="Q17885" s="12">
        <v>41726</v>
      </c>
      <c r="R17885" s="12">
        <v>41726</v>
      </c>
    </row>
    <row r="17886" spans="1:18" x14ac:dyDescent="0.25">
      <c r="A17886" s="7" t="s">
        <v>62744</v>
      </c>
      <c r="B17886" s="7" t="s">
        <v>62745</v>
      </c>
      <c r="C17886" s="7" t="s">
        <v>62746</v>
      </c>
      <c r="D17886" s="7" t="s">
        <v>62747</v>
      </c>
      <c r="E17886" s="8" t="s">
        <v>575</v>
      </c>
      <c r="F17886" s="8">
        <v>100000</v>
      </c>
      <c r="G17886" s="7" t="s">
        <v>35</v>
      </c>
      <c r="H17886" s="7" t="s">
        <v>24</v>
      </c>
      <c r="I17886" s="9" t="s">
        <v>25</v>
      </c>
      <c r="J17886" s="7" t="s">
        <v>26</v>
      </c>
      <c r="K17886" s="10" t="s">
        <v>27</v>
      </c>
      <c r="L17886" s="7">
        <v>1</v>
      </c>
      <c r="M17886" s="11">
        <v>40461</v>
      </c>
      <c r="N17886" s="7" t="s">
        <v>1799</v>
      </c>
      <c r="O17886" s="7" t="s">
        <v>199</v>
      </c>
      <c r="P17886" s="10">
        <v>2010</v>
      </c>
      <c r="Q17886" s="12">
        <v>41371</v>
      </c>
      <c r="R17886" s="12">
        <v>41371</v>
      </c>
    </row>
    <row r="17887" spans="1:18" x14ac:dyDescent="0.25">
      <c r="A17887" s="7" t="s">
        <v>62748</v>
      </c>
      <c r="B17887" s="7" t="s">
        <v>62749</v>
      </c>
      <c r="C17887" s="7" t="s">
        <v>62750</v>
      </c>
      <c r="D17887" s="7" t="s">
        <v>296</v>
      </c>
      <c r="E17887" s="8" t="s">
        <v>297</v>
      </c>
      <c r="F17887" s="8">
        <v>15996797</v>
      </c>
      <c r="G17887" s="7" t="s">
        <v>35</v>
      </c>
      <c r="H17887" s="7" t="s">
        <v>24</v>
      </c>
      <c r="I17887" s="9" t="s">
        <v>1171</v>
      </c>
      <c r="J17887" s="7" t="s">
        <v>1872</v>
      </c>
      <c r="K17887" s="10" t="s">
        <v>10718</v>
      </c>
      <c r="L17887" s="7">
        <v>6</v>
      </c>
      <c r="M17887" s="11">
        <v>40787</v>
      </c>
      <c r="N17887" s="7" t="s">
        <v>229</v>
      </c>
      <c r="O17887" s="7" t="s">
        <v>230</v>
      </c>
      <c r="P17887" s="10">
        <v>2011</v>
      </c>
      <c r="Q17887" s="12">
        <v>40787</v>
      </c>
      <c r="R17887" s="12">
        <v>41890</v>
      </c>
    </row>
    <row r="17888" spans="1:18" x14ac:dyDescent="0.25">
      <c r="A17888" s="7" t="s">
        <v>62751</v>
      </c>
      <c r="B17888" s="7" t="s">
        <v>62752</v>
      </c>
      <c r="C17888" s="7" t="s">
        <v>62753</v>
      </c>
      <c r="D17888" s="7" t="s">
        <v>62754</v>
      </c>
      <c r="E17888" s="8" t="s">
        <v>297</v>
      </c>
      <c r="F17888" s="8">
        <v>696300</v>
      </c>
      <c r="G17888" s="7" t="s">
        <v>35</v>
      </c>
      <c r="H17888" s="7" t="s">
        <v>196</v>
      </c>
      <c r="I17888" s="9"/>
      <c r="J17888" s="7" t="s">
        <v>197</v>
      </c>
      <c r="K17888" s="10" t="s">
        <v>197</v>
      </c>
      <c r="L17888" s="7">
        <v>1</v>
      </c>
      <c r="M17888" s="11">
        <v>39814</v>
      </c>
      <c r="N17888" s="7" t="s">
        <v>171</v>
      </c>
      <c r="O17888" s="7" t="s">
        <v>172</v>
      </c>
      <c r="P17888" s="10">
        <v>2009</v>
      </c>
      <c r="Q17888" s="12">
        <v>40483</v>
      </c>
      <c r="R17888" s="12">
        <v>40483</v>
      </c>
    </row>
    <row r="17889" spans="1:18" x14ac:dyDescent="0.25">
      <c r="A17889" s="7" t="s">
        <v>62755</v>
      </c>
      <c r="B17889" s="7" t="s">
        <v>62756</v>
      </c>
      <c r="F17889" s="8">
        <v>20000</v>
      </c>
      <c r="G17889" s="7" t="s">
        <v>35</v>
      </c>
      <c r="H17889" s="7" t="s">
        <v>24</v>
      </c>
      <c r="I17889" s="9" t="s">
        <v>2095</v>
      </c>
      <c r="J17889" s="7" t="s">
        <v>2314</v>
      </c>
      <c r="K17889" s="10" t="s">
        <v>2314</v>
      </c>
      <c r="L17889" s="7">
        <v>1</v>
      </c>
      <c r="Q17889" s="12">
        <v>41518</v>
      </c>
      <c r="R17889" s="12">
        <v>41518</v>
      </c>
    </row>
    <row r="17890" spans="1:18" x14ac:dyDescent="0.25">
      <c r="A17890" s="7" t="s">
        <v>62757</v>
      </c>
      <c r="B17890" s="7" t="s">
        <v>62758</v>
      </c>
      <c r="C17890" s="7" t="s">
        <v>62759</v>
      </c>
      <c r="D17890" s="7" t="s">
        <v>106</v>
      </c>
      <c r="E17890" s="8" t="s">
        <v>107</v>
      </c>
      <c r="F17890" s="8">
        <v>40000000</v>
      </c>
      <c r="G17890" s="7" t="s">
        <v>35</v>
      </c>
      <c r="H17890" s="7" t="s">
        <v>469</v>
      </c>
      <c r="I17890" s="9"/>
      <c r="J17890" s="7" t="s">
        <v>26768</v>
      </c>
      <c r="K17890" s="10" t="s">
        <v>26768</v>
      </c>
      <c r="L17890" s="7">
        <v>1</v>
      </c>
      <c r="M17890" s="11">
        <v>39722</v>
      </c>
      <c r="N17890" s="7" t="s">
        <v>832</v>
      </c>
      <c r="O17890" s="7" t="s">
        <v>833</v>
      </c>
      <c r="P17890" s="10">
        <v>2008</v>
      </c>
      <c r="Q17890" s="12">
        <v>41088</v>
      </c>
      <c r="R17890" s="12">
        <v>41088</v>
      </c>
    </row>
    <row r="17891" spans="1:18" x14ac:dyDescent="0.25">
      <c r="A17891" s="7" t="s">
        <v>62760</v>
      </c>
      <c r="B17891" s="7" t="s">
        <v>62761</v>
      </c>
      <c r="C17891" s="7" t="s">
        <v>62762</v>
      </c>
      <c r="D17891" s="7" t="s">
        <v>5386</v>
      </c>
      <c r="E17891" s="8" t="s">
        <v>366</v>
      </c>
      <c r="F17891" s="8">
        <v>0</v>
      </c>
      <c r="G17891" s="7" t="s">
        <v>35</v>
      </c>
      <c r="H17891" s="7" t="s">
        <v>240</v>
      </c>
      <c r="I17891" s="9" t="s">
        <v>241</v>
      </c>
      <c r="J17891" s="7" t="s">
        <v>25135</v>
      </c>
      <c r="K17891" s="10" t="s">
        <v>62763</v>
      </c>
      <c r="L17891" s="7">
        <v>1</v>
      </c>
      <c r="M17891" s="11">
        <v>38169</v>
      </c>
      <c r="N17891" s="7" t="s">
        <v>17910</v>
      </c>
      <c r="O17891" s="7" t="s">
        <v>1479</v>
      </c>
      <c r="P17891" s="10">
        <v>2004</v>
      </c>
      <c r="Q17891" s="12">
        <v>41762</v>
      </c>
      <c r="R17891" s="12">
        <v>41762</v>
      </c>
    </row>
    <row r="17892" spans="1:18" x14ac:dyDescent="0.25">
      <c r="A17892" s="7" t="s">
        <v>62764</v>
      </c>
      <c r="B17892" s="7" t="s">
        <v>62765</v>
      </c>
      <c r="C17892" s="7" t="s">
        <v>62766</v>
      </c>
      <c r="D17892" s="7" t="s">
        <v>532</v>
      </c>
      <c r="E17892" s="8" t="s">
        <v>533</v>
      </c>
      <c r="F17892" s="8">
        <v>150000</v>
      </c>
      <c r="G17892" s="7" t="s">
        <v>35</v>
      </c>
      <c r="H17892" s="7" t="s">
        <v>24</v>
      </c>
      <c r="I17892" s="9" t="s">
        <v>502</v>
      </c>
      <c r="J17892" s="7" t="s">
        <v>993</v>
      </c>
      <c r="K17892" s="10" t="s">
        <v>993</v>
      </c>
      <c r="L17892" s="7">
        <v>1</v>
      </c>
      <c r="M17892" s="11">
        <v>40238</v>
      </c>
      <c r="N17892" s="7" t="s">
        <v>1566</v>
      </c>
      <c r="O17892" s="7" t="s">
        <v>97</v>
      </c>
      <c r="P17892" s="10">
        <v>2010</v>
      </c>
      <c r="Q17892" s="12">
        <v>40909</v>
      </c>
      <c r="R17892" s="12">
        <v>40909</v>
      </c>
    </row>
    <row r="17893" spans="1:18" x14ac:dyDescent="0.25">
      <c r="A17893" s="7" t="s">
        <v>62767</v>
      </c>
      <c r="B17893" s="7" t="s">
        <v>62768</v>
      </c>
      <c r="D17893" s="7" t="s">
        <v>365</v>
      </c>
      <c r="E17893" s="8" t="s">
        <v>366</v>
      </c>
      <c r="F17893" s="8">
        <v>0</v>
      </c>
      <c r="G17893" s="7" t="s">
        <v>35</v>
      </c>
      <c r="H17893" s="7" t="s">
        <v>24</v>
      </c>
      <c r="I17893" s="9" t="s">
        <v>116</v>
      </c>
      <c r="J17893" s="7" t="s">
        <v>1586</v>
      </c>
      <c r="K17893" s="10" t="s">
        <v>1586</v>
      </c>
      <c r="L17893" s="7">
        <v>1</v>
      </c>
      <c r="M17893" s="11">
        <v>40962</v>
      </c>
      <c r="N17893" s="7" t="s">
        <v>325</v>
      </c>
      <c r="O17893" s="7" t="s">
        <v>112</v>
      </c>
      <c r="P17893" s="10">
        <v>2012</v>
      </c>
      <c r="Q17893" s="12">
        <v>40962</v>
      </c>
      <c r="R17893" s="12">
        <v>40962</v>
      </c>
    </row>
    <row r="17894" spans="1:18" x14ac:dyDescent="0.25">
      <c r="A17894" s="7" t="s">
        <v>62769</v>
      </c>
      <c r="B17894" s="7" t="s">
        <v>62770</v>
      </c>
      <c r="C17894" s="7" t="s">
        <v>62771</v>
      </c>
      <c r="D17894" s="7" t="s">
        <v>737</v>
      </c>
      <c r="E17894" s="8" t="s">
        <v>738</v>
      </c>
      <c r="F17894" s="8">
        <v>1000000</v>
      </c>
      <c r="G17894" s="7" t="s">
        <v>35</v>
      </c>
      <c r="H17894" s="7" t="s">
        <v>24</v>
      </c>
      <c r="I17894" s="9" t="s">
        <v>281</v>
      </c>
      <c r="J17894" s="7" t="s">
        <v>282</v>
      </c>
      <c r="K17894" s="10" t="s">
        <v>1560</v>
      </c>
      <c r="L17894" s="7">
        <v>1</v>
      </c>
      <c r="Q17894" s="12">
        <v>40899</v>
      </c>
      <c r="R17894" s="12">
        <v>40899</v>
      </c>
    </row>
    <row r="17895" spans="1:18" x14ac:dyDescent="0.25">
      <c r="A17895" s="7" t="s">
        <v>62772</v>
      </c>
      <c r="B17895" s="7" t="s">
        <v>62773</v>
      </c>
      <c r="C17895" s="7" t="s">
        <v>62774</v>
      </c>
      <c r="D17895" s="7" t="s">
        <v>68</v>
      </c>
      <c r="E17895" s="8" t="s">
        <v>69</v>
      </c>
      <c r="F17895" s="8">
        <v>2000000</v>
      </c>
      <c r="G17895" s="7" t="s">
        <v>35</v>
      </c>
      <c r="H17895" s="7" t="s">
        <v>196</v>
      </c>
      <c r="I17895" s="9"/>
      <c r="J17895" s="7" t="s">
        <v>197</v>
      </c>
      <c r="K17895" s="10" t="s">
        <v>197</v>
      </c>
      <c r="L17895" s="7">
        <v>1</v>
      </c>
      <c r="M17895" s="11">
        <v>39083</v>
      </c>
      <c r="N17895" s="7" t="s">
        <v>88</v>
      </c>
      <c r="O17895" s="7" t="s">
        <v>89</v>
      </c>
      <c r="P17895" s="10">
        <v>2007</v>
      </c>
      <c r="Q17895" s="12">
        <v>40379</v>
      </c>
      <c r="R17895" s="12">
        <v>40379</v>
      </c>
    </row>
    <row r="17896" spans="1:18" x14ac:dyDescent="0.25">
      <c r="A17896" s="7" t="s">
        <v>62775</v>
      </c>
      <c r="B17896" s="7" t="s">
        <v>62776</v>
      </c>
      <c r="C17896" s="7" t="s">
        <v>62777</v>
      </c>
      <c r="D17896" s="7" t="s">
        <v>737</v>
      </c>
      <c r="E17896" s="8" t="s">
        <v>738</v>
      </c>
      <c r="F17896" s="8">
        <v>13900000</v>
      </c>
      <c r="G17896" s="7" t="s">
        <v>80</v>
      </c>
      <c r="I17896" s="9"/>
      <c r="J17896" s="7"/>
      <c r="L17896" s="7">
        <v>1</v>
      </c>
      <c r="Q17896" s="12">
        <v>39569</v>
      </c>
      <c r="R17896" s="12">
        <v>39569</v>
      </c>
    </row>
    <row r="17897" spans="1:18" x14ac:dyDescent="0.25">
      <c r="A17897" s="7" t="s">
        <v>62778</v>
      </c>
      <c r="B17897" s="7" t="s">
        <v>62779</v>
      </c>
      <c r="C17897" s="7" t="s">
        <v>62780</v>
      </c>
      <c r="D17897" s="7" t="s">
        <v>625</v>
      </c>
      <c r="E17897" s="8" t="s">
        <v>323</v>
      </c>
      <c r="F17897" s="8">
        <v>1000000</v>
      </c>
      <c r="G17897" s="7" t="s">
        <v>35</v>
      </c>
      <c r="H17897" s="7" t="s">
        <v>240</v>
      </c>
      <c r="I17897" s="9" t="s">
        <v>241</v>
      </c>
      <c r="J17897" s="7" t="s">
        <v>242</v>
      </c>
      <c r="K17897" s="10" t="s">
        <v>242</v>
      </c>
      <c r="L17897" s="7">
        <v>1</v>
      </c>
      <c r="M17897" s="11">
        <v>40544</v>
      </c>
      <c r="N17897" s="7" t="s">
        <v>537</v>
      </c>
      <c r="O17897" s="7" t="s">
        <v>505</v>
      </c>
      <c r="P17897" s="10">
        <v>2011</v>
      </c>
      <c r="Q17897" s="12">
        <v>41577</v>
      </c>
      <c r="R17897" s="12">
        <v>41577</v>
      </c>
    </row>
    <row r="17898" spans="1:18" x14ac:dyDescent="0.25">
      <c r="A17898" s="7" t="s">
        <v>62781</v>
      </c>
      <c r="B17898" s="7" t="s">
        <v>62782</v>
      </c>
      <c r="C17898" s="7" t="s">
        <v>62783</v>
      </c>
      <c r="D17898" s="7" t="s">
        <v>62784</v>
      </c>
      <c r="E17898" s="8" t="s">
        <v>323</v>
      </c>
      <c r="F17898" s="8">
        <v>100000</v>
      </c>
      <c r="G17898" s="7" t="s">
        <v>35</v>
      </c>
      <c r="H17898" s="7" t="s">
        <v>24</v>
      </c>
      <c r="I17898" s="9" t="s">
        <v>36</v>
      </c>
      <c r="J17898" s="7" t="s">
        <v>181</v>
      </c>
      <c r="K17898" s="10" t="s">
        <v>695</v>
      </c>
      <c r="L17898" s="7">
        <v>2</v>
      </c>
      <c r="M17898" s="11">
        <v>39687</v>
      </c>
      <c r="N17898" s="7" t="s">
        <v>2048</v>
      </c>
      <c r="O17898" s="7" t="s">
        <v>2049</v>
      </c>
      <c r="P17898" s="10">
        <v>2008</v>
      </c>
      <c r="Q17898" s="12">
        <v>41379</v>
      </c>
      <c r="R17898" s="12">
        <v>41382</v>
      </c>
    </row>
    <row r="17899" spans="1:18" x14ac:dyDescent="0.25">
      <c r="A17899" s="7" t="s">
        <v>62785</v>
      </c>
      <c r="B17899" s="7" t="s">
        <v>62786</v>
      </c>
      <c r="C17899" s="7" t="s">
        <v>62787</v>
      </c>
      <c r="D17899" s="7" t="s">
        <v>737</v>
      </c>
      <c r="E17899" s="8" t="s">
        <v>738</v>
      </c>
      <c r="F17899" s="8">
        <v>14300000</v>
      </c>
      <c r="G17899" s="7" t="s">
        <v>35</v>
      </c>
      <c r="H17899" s="7" t="s">
        <v>240</v>
      </c>
      <c r="I17899" s="9" t="s">
        <v>3763</v>
      </c>
      <c r="J17899" s="7" t="s">
        <v>7274</v>
      </c>
      <c r="K17899" s="10" t="s">
        <v>7274</v>
      </c>
      <c r="L17899" s="7">
        <v>2</v>
      </c>
      <c r="Q17899" s="12">
        <v>40516</v>
      </c>
      <c r="R17899" s="12">
        <v>40638</v>
      </c>
    </row>
    <row r="17900" spans="1:18" x14ac:dyDescent="0.25">
      <c r="A17900" s="7" t="s">
        <v>62788</v>
      </c>
      <c r="B17900" s="7" t="s">
        <v>62789</v>
      </c>
      <c r="C17900" s="7" t="s">
        <v>62790</v>
      </c>
      <c r="D17900" s="7" t="s">
        <v>737</v>
      </c>
      <c r="E17900" s="8" t="s">
        <v>738</v>
      </c>
      <c r="F17900" s="8">
        <v>0</v>
      </c>
      <c r="G17900" s="7" t="s">
        <v>35</v>
      </c>
      <c r="H17900" s="7" t="s">
        <v>454</v>
      </c>
      <c r="I17900" s="9"/>
      <c r="J17900" s="7" t="s">
        <v>62791</v>
      </c>
      <c r="K17900" s="10" t="s">
        <v>62791</v>
      </c>
      <c r="L17900" s="7">
        <v>1</v>
      </c>
      <c r="M17900" s="11">
        <v>40624</v>
      </c>
      <c r="N17900" s="7" t="s">
        <v>1552</v>
      </c>
      <c r="O17900" s="7" t="s">
        <v>505</v>
      </c>
      <c r="P17900" s="10">
        <v>2011</v>
      </c>
      <c r="Q17900" s="12">
        <v>41255</v>
      </c>
      <c r="R17900" s="12">
        <v>41255</v>
      </c>
    </row>
    <row r="17901" spans="1:18" x14ac:dyDescent="0.25">
      <c r="A17901" s="7" t="s">
        <v>62792</v>
      </c>
      <c r="B17901" s="7" t="s">
        <v>62793</v>
      </c>
      <c r="C17901" s="7" t="s">
        <v>62794</v>
      </c>
      <c r="D17901" s="7" t="s">
        <v>62795</v>
      </c>
      <c r="E17901" s="8" t="s">
        <v>123</v>
      </c>
      <c r="F17901" s="8">
        <v>1200000</v>
      </c>
      <c r="G17901" s="7" t="s">
        <v>80</v>
      </c>
      <c r="H17901" s="7" t="s">
        <v>24</v>
      </c>
      <c r="I17901" s="9" t="s">
        <v>36</v>
      </c>
      <c r="J17901" s="7" t="s">
        <v>181</v>
      </c>
      <c r="K17901" s="10" t="s">
        <v>182</v>
      </c>
      <c r="L17901" s="7">
        <v>2</v>
      </c>
      <c r="M17901" s="11">
        <v>40179</v>
      </c>
      <c r="N17901" s="7" t="s">
        <v>96</v>
      </c>
      <c r="O17901" s="7" t="s">
        <v>97</v>
      </c>
      <c r="P17901" s="10">
        <v>2010</v>
      </c>
      <c r="Q17901" s="12">
        <v>40597</v>
      </c>
      <c r="R17901" s="12">
        <v>40624</v>
      </c>
    </row>
    <row r="17902" spans="1:18" x14ac:dyDescent="0.25">
      <c r="A17902" s="7" t="s">
        <v>62796</v>
      </c>
      <c r="B17902" s="7" t="s">
        <v>62797</v>
      </c>
      <c r="C17902" s="7" t="s">
        <v>62798</v>
      </c>
      <c r="D17902" s="7" t="s">
        <v>737</v>
      </c>
      <c r="E17902" s="8" t="s">
        <v>738</v>
      </c>
      <c r="F17902" s="8">
        <v>875000</v>
      </c>
      <c r="H17902" s="7" t="s">
        <v>24</v>
      </c>
      <c r="I17902" s="9" t="s">
        <v>36</v>
      </c>
      <c r="J17902" s="7" t="s">
        <v>942</v>
      </c>
      <c r="K17902" s="10" t="s">
        <v>942</v>
      </c>
      <c r="L17902" s="7">
        <v>1</v>
      </c>
      <c r="M17902" s="11">
        <v>35065</v>
      </c>
      <c r="N17902" s="7" t="s">
        <v>3258</v>
      </c>
      <c r="O17902" s="7" t="s">
        <v>3259</v>
      </c>
      <c r="P17902" s="10">
        <v>1996</v>
      </c>
      <c r="Q17902" s="12">
        <v>41718</v>
      </c>
      <c r="R17902" s="12">
        <v>41718</v>
      </c>
    </row>
    <row r="17903" spans="1:18" x14ac:dyDescent="0.25">
      <c r="A17903" s="7" t="s">
        <v>62799</v>
      </c>
      <c r="B17903" s="7" t="s">
        <v>62800</v>
      </c>
      <c r="C17903" s="7" t="s">
        <v>62801</v>
      </c>
      <c r="D17903" s="7" t="s">
        <v>4128</v>
      </c>
      <c r="E17903" s="8" t="s">
        <v>1303</v>
      </c>
      <c r="F17903" s="8">
        <v>300000</v>
      </c>
      <c r="G17903" s="7" t="s">
        <v>35</v>
      </c>
      <c r="H17903" s="7" t="s">
        <v>24</v>
      </c>
      <c r="I17903" s="9" t="s">
        <v>36</v>
      </c>
      <c r="J17903" s="7" t="s">
        <v>181</v>
      </c>
      <c r="K17903" s="10" t="s">
        <v>182</v>
      </c>
      <c r="L17903" s="7">
        <v>1</v>
      </c>
      <c r="M17903" s="11">
        <v>41518</v>
      </c>
      <c r="N17903" s="7" t="s">
        <v>900</v>
      </c>
      <c r="O17903" s="7" t="s">
        <v>258</v>
      </c>
      <c r="P17903" s="10">
        <v>2013</v>
      </c>
      <c r="Q17903" s="12">
        <v>41579</v>
      </c>
      <c r="R17903" s="12">
        <v>41579</v>
      </c>
    </row>
    <row r="17904" spans="1:18" x14ac:dyDescent="0.25">
      <c r="A17904" s="7" t="s">
        <v>62802</v>
      </c>
      <c r="B17904" s="7" t="s">
        <v>62803</v>
      </c>
      <c r="C17904" s="7" t="s">
        <v>62804</v>
      </c>
      <c r="D17904" s="7" t="s">
        <v>62805</v>
      </c>
      <c r="E17904" s="8" t="s">
        <v>3174</v>
      </c>
      <c r="F17904" s="8">
        <v>11230270</v>
      </c>
      <c r="G17904" s="7" t="s">
        <v>35</v>
      </c>
      <c r="H17904" s="7" t="s">
        <v>24</v>
      </c>
      <c r="I17904" s="9" t="s">
        <v>25</v>
      </c>
      <c r="J17904" s="7" t="s">
        <v>26</v>
      </c>
      <c r="K17904" s="10" t="s">
        <v>27</v>
      </c>
      <c r="L17904" s="7">
        <v>4</v>
      </c>
      <c r="M17904" s="11">
        <v>40909</v>
      </c>
      <c r="N17904" s="7" t="s">
        <v>111</v>
      </c>
      <c r="O17904" s="7" t="s">
        <v>112</v>
      </c>
      <c r="P17904" s="10">
        <v>2012</v>
      </c>
      <c r="Q17904" s="12">
        <v>41030</v>
      </c>
      <c r="R17904" s="12">
        <v>41864</v>
      </c>
    </row>
    <row r="17905" spans="1:18" x14ac:dyDescent="0.25">
      <c r="A17905" s="7" t="s">
        <v>62806</v>
      </c>
      <c r="B17905" s="7" t="s">
        <v>62807</v>
      </c>
      <c r="C17905" s="7" t="s">
        <v>62808</v>
      </c>
      <c r="D17905" s="7" t="s">
        <v>719</v>
      </c>
      <c r="E17905" s="8" t="s">
        <v>720</v>
      </c>
      <c r="F17905" s="8">
        <v>310000</v>
      </c>
      <c r="G17905" s="7" t="s">
        <v>35</v>
      </c>
      <c r="H17905" s="7" t="s">
        <v>24</v>
      </c>
      <c r="I17905" s="9" t="s">
        <v>129</v>
      </c>
      <c r="J17905" s="7" t="s">
        <v>130</v>
      </c>
      <c r="K17905" s="10" t="s">
        <v>62809</v>
      </c>
      <c r="L17905" s="7">
        <v>1</v>
      </c>
      <c r="M17905" s="11">
        <v>40179</v>
      </c>
      <c r="N17905" s="7" t="s">
        <v>96</v>
      </c>
      <c r="O17905" s="7" t="s">
        <v>97</v>
      </c>
      <c r="P17905" s="10">
        <v>2010</v>
      </c>
      <c r="Q17905" s="12">
        <v>40703</v>
      </c>
      <c r="R17905" s="12">
        <v>40703</v>
      </c>
    </row>
    <row r="17906" spans="1:18" x14ac:dyDescent="0.25">
      <c r="A17906" s="7" t="s">
        <v>62810</v>
      </c>
      <c r="B17906" s="7" t="s">
        <v>62811</v>
      </c>
      <c r="C17906" s="7" t="s">
        <v>62812</v>
      </c>
      <c r="D17906" s="7" t="s">
        <v>62632</v>
      </c>
      <c r="E17906" s="8" t="s">
        <v>5139</v>
      </c>
      <c r="F17906" s="8">
        <v>37600000</v>
      </c>
      <c r="G17906" s="7" t="s">
        <v>35</v>
      </c>
      <c r="H17906" s="7" t="s">
        <v>24</v>
      </c>
      <c r="I17906" s="9" t="s">
        <v>60</v>
      </c>
      <c r="J17906" s="7" t="s">
        <v>61</v>
      </c>
      <c r="K17906" s="10" t="s">
        <v>49397</v>
      </c>
      <c r="L17906" s="7">
        <v>1</v>
      </c>
      <c r="M17906" s="11">
        <v>39052</v>
      </c>
      <c r="N17906" s="7" t="s">
        <v>4838</v>
      </c>
      <c r="O17906" s="7" t="s">
        <v>1281</v>
      </c>
      <c r="P17906" s="10">
        <v>2006</v>
      </c>
      <c r="Q17906" s="12">
        <v>40165</v>
      </c>
      <c r="R17906" s="12">
        <v>40165</v>
      </c>
    </row>
    <row r="17907" spans="1:18" x14ac:dyDescent="0.25">
      <c r="A17907" s="7" t="s">
        <v>62813</v>
      </c>
      <c r="B17907" s="7" t="s">
        <v>62814</v>
      </c>
      <c r="C17907" s="7" t="s">
        <v>62815</v>
      </c>
      <c r="D17907" s="7" t="s">
        <v>62816</v>
      </c>
      <c r="E17907" s="8" t="s">
        <v>9146</v>
      </c>
      <c r="F17907" s="8">
        <v>450000</v>
      </c>
      <c r="G17907" s="7" t="s">
        <v>35</v>
      </c>
      <c r="H17907" s="7" t="s">
        <v>680</v>
      </c>
      <c r="I17907" s="9"/>
      <c r="J17907" s="7" t="s">
        <v>681</v>
      </c>
      <c r="K17907" s="10" t="s">
        <v>10711</v>
      </c>
      <c r="L17907" s="7">
        <v>1</v>
      </c>
      <c r="M17907" s="11">
        <v>41418</v>
      </c>
      <c r="N17907" s="7" t="s">
        <v>3449</v>
      </c>
      <c r="O17907" s="7" t="s">
        <v>412</v>
      </c>
      <c r="P17907" s="10">
        <v>2013</v>
      </c>
      <c r="Q17907" s="12">
        <v>41596</v>
      </c>
      <c r="R17907" s="12">
        <v>41596</v>
      </c>
    </row>
    <row r="17908" spans="1:18" x14ac:dyDescent="0.25">
      <c r="A17908" s="7" t="s">
        <v>62817</v>
      </c>
      <c r="B17908" s="7" t="s">
        <v>62818</v>
      </c>
      <c r="C17908" s="7" t="s">
        <v>62819</v>
      </c>
      <c r="F17908" s="8">
        <v>45031000</v>
      </c>
      <c r="G17908" s="7" t="s">
        <v>35</v>
      </c>
      <c r="H17908" s="7" t="s">
        <v>635</v>
      </c>
      <c r="I17908" s="9"/>
      <c r="J17908" s="7" t="s">
        <v>1838</v>
      </c>
      <c r="K17908" s="10" t="s">
        <v>1838</v>
      </c>
      <c r="L17908" s="7">
        <v>1</v>
      </c>
      <c r="Q17908" s="12">
        <v>41651</v>
      </c>
      <c r="R17908" s="12">
        <v>41651</v>
      </c>
    </row>
    <row r="17909" spans="1:18" x14ac:dyDescent="0.25">
      <c r="A17909" s="7" t="s">
        <v>62820</v>
      </c>
      <c r="B17909" s="7" t="s">
        <v>62821</v>
      </c>
      <c r="C17909" s="7" t="s">
        <v>62822</v>
      </c>
      <c r="D17909" s="7" t="s">
        <v>737</v>
      </c>
      <c r="E17909" s="8" t="s">
        <v>738</v>
      </c>
      <c r="F17909" s="8">
        <v>241983286</v>
      </c>
      <c r="G17909" s="7" t="s">
        <v>35</v>
      </c>
      <c r="H17909" s="7" t="s">
        <v>469</v>
      </c>
      <c r="I17909" s="9"/>
      <c r="J17909" s="7" t="s">
        <v>7020</v>
      </c>
      <c r="K17909" s="10" t="s">
        <v>7020</v>
      </c>
      <c r="L17909" s="7">
        <v>2</v>
      </c>
      <c r="Q17909" s="12">
        <v>40206</v>
      </c>
      <c r="R17909" s="12">
        <v>41936</v>
      </c>
    </row>
    <row r="17910" spans="1:18" x14ac:dyDescent="0.25">
      <c r="A17910" s="7" t="s">
        <v>62823</v>
      </c>
      <c r="B17910" s="7" t="s">
        <v>62824</v>
      </c>
      <c r="C17910" s="7" t="s">
        <v>62825</v>
      </c>
      <c r="D17910" s="7" t="s">
        <v>737</v>
      </c>
      <c r="E17910" s="8" t="s">
        <v>738</v>
      </c>
      <c r="F17910" s="8">
        <v>500000</v>
      </c>
      <c r="G17910" s="7" t="s">
        <v>35</v>
      </c>
      <c r="H17910" s="7" t="s">
        <v>24</v>
      </c>
      <c r="I17910" s="9" t="s">
        <v>1043</v>
      </c>
      <c r="J17910" s="7" t="s">
        <v>1044</v>
      </c>
      <c r="K17910" s="10" t="s">
        <v>1044</v>
      </c>
      <c r="L17910" s="7">
        <v>1</v>
      </c>
      <c r="M17910" s="11">
        <v>40544</v>
      </c>
      <c r="N17910" s="7" t="s">
        <v>537</v>
      </c>
      <c r="O17910" s="7" t="s">
        <v>505</v>
      </c>
      <c r="P17910" s="10">
        <v>2011</v>
      </c>
      <c r="Q17910" s="12">
        <v>41466</v>
      </c>
      <c r="R17910" s="12">
        <v>41466</v>
      </c>
    </row>
    <row r="17911" spans="1:18" x14ac:dyDescent="0.25">
      <c r="A17911" s="7" t="s">
        <v>62826</v>
      </c>
      <c r="B17911" s="7" t="s">
        <v>62827</v>
      </c>
      <c r="C17911" s="7" t="s">
        <v>62828</v>
      </c>
      <c r="D17911" s="7" t="s">
        <v>737</v>
      </c>
      <c r="E17911" s="8" t="s">
        <v>738</v>
      </c>
      <c r="F17911" s="8">
        <v>13000000</v>
      </c>
      <c r="G17911" s="7" t="s">
        <v>35</v>
      </c>
      <c r="H17911" s="7" t="s">
        <v>205</v>
      </c>
      <c r="I17911" s="9"/>
      <c r="J17911" s="7" t="s">
        <v>292</v>
      </c>
      <c r="K17911" s="10" t="s">
        <v>292</v>
      </c>
      <c r="L17911" s="7">
        <v>1</v>
      </c>
      <c r="Q17911" s="12">
        <v>40000</v>
      </c>
      <c r="R17911" s="12">
        <v>40000</v>
      </c>
    </row>
    <row r="17912" spans="1:18" x14ac:dyDescent="0.25">
      <c r="A17912" s="7" t="s">
        <v>62829</v>
      </c>
      <c r="B17912" s="7" t="s">
        <v>62830</v>
      </c>
      <c r="C17912" s="7" t="s">
        <v>62831</v>
      </c>
      <c r="D17912" s="7" t="s">
        <v>78</v>
      </c>
      <c r="E17912" s="8" t="s">
        <v>79</v>
      </c>
      <c r="F17912" s="8">
        <v>0</v>
      </c>
      <c r="G17912" s="7" t="s">
        <v>35</v>
      </c>
      <c r="H17912" s="7" t="s">
        <v>24</v>
      </c>
      <c r="I17912" s="9" t="s">
        <v>60</v>
      </c>
      <c r="J17912" s="7" t="s">
        <v>1368</v>
      </c>
      <c r="K17912" s="10" t="s">
        <v>1368</v>
      </c>
      <c r="L17912" s="7">
        <v>1</v>
      </c>
      <c r="Q17912" s="12">
        <v>40758</v>
      </c>
      <c r="R17912" s="12">
        <v>40758</v>
      </c>
    </row>
    <row r="17913" spans="1:18" x14ac:dyDescent="0.25">
      <c r="A17913" s="7" t="s">
        <v>62832</v>
      </c>
      <c r="B17913" s="7" t="s">
        <v>62833</v>
      </c>
      <c r="D17913" s="7" t="s">
        <v>62834</v>
      </c>
      <c r="E17913" s="8" t="s">
        <v>44068</v>
      </c>
      <c r="F17913" s="8">
        <v>0</v>
      </c>
      <c r="G17913" s="7" t="s">
        <v>35</v>
      </c>
      <c r="I17913" s="9"/>
      <c r="J17913" s="7"/>
      <c r="L17913" s="7">
        <v>1</v>
      </c>
      <c r="M17913" s="11">
        <v>35796</v>
      </c>
      <c r="N17913" s="7" t="s">
        <v>674</v>
      </c>
      <c r="O17913" s="7" t="s">
        <v>675</v>
      </c>
      <c r="P17913" s="10">
        <v>1998</v>
      </c>
      <c r="Q17913" s="12">
        <v>40887</v>
      </c>
      <c r="R17913" s="12">
        <v>40887</v>
      </c>
    </row>
    <row r="17914" spans="1:18" x14ac:dyDescent="0.25">
      <c r="A17914" s="7" t="s">
        <v>62835</v>
      </c>
      <c r="B17914" s="7" t="s">
        <v>62836</v>
      </c>
      <c r="C17914" s="7" t="s">
        <v>62837</v>
      </c>
      <c r="D17914" s="7" t="s">
        <v>737</v>
      </c>
      <c r="E17914" s="8" t="s">
        <v>738</v>
      </c>
      <c r="F17914" s="8">
        <v>541712</v>
      </c>
      <c r="G17914" s="7" t="s">
        <v>35</v>
      </c>
      <c r="H17914" s="7" t="s">
        <v>680</v>
      </c>
      <c r="I17914" s="9"/>
      <c r="J17914" s="7" t="s">
        <v>681</v>
      </c>
      <c r="K17914" s="10" t="s">
        <v>681</v>
      </c>
      <c r="L17914" s="7">
        <v>1</v>
      </c>
      <c r="Q17914" s="12">
        <v>39770</v>
      </c>
      <c r="R17914" s="12">
        <v>39770</v>
      </c>
    </row>
    <row r="17915" spans="1:18" x14ac:dyDescent="0.25">
      <c r="A17915" s="7" t="s">
        <v>62838</v>
      </c>
      <c r="B17915" s="7" t="s">
        <v>62839</v>
      </c>
      <c r="C17915" s="7" t="s">
        <v>62840</v>
      </c>
      <c r="D17915" s="7" t="s">
        <v>30706</v>
      </c>
      <c r="E17915" s="8" t="s">
        <v>1423</v>
      </c>
      <c r="F17915" s="8">
        <v>40331</v>
      </c>
      <c r="G17915" s="7" t="s">
        <v>80</v>
      </c>
      <c r="H17915" s="7" t="s">
        <v>52</v>
      </c>
      <c r="I17915" s="9"/>
      <c r="J17915" s="7" t="s">
        <v>62841</v>
      </c>
      <c r="K17915" s="10" t="s">
        <v>62841</v>
      </c>
      <c r="L17915" s="7">
        <v>1</v>
      </c>
      <c r="M17915" s="11">
        <v>40744</v>
      </c>
      <c r="N17915" s="7" t="s">
        <v>1706</v>
      </c>
      <c r="O17915" s="7" t="s">
        <v>230</v>
      </c>
      <c r="P17915" s="10">
        <v>2011</v>
      </c>
      <c r="Q17915" s="12">
        <v>40744</v>
      </c>
      <c r="R17915" s="12">
        <v>40744</v>
      </c>
    </row>
    <row r="17916" spans="1:18" x14ac:dyDescent="0.25">
      <c r="A17916" s="7" t="s">
        <v>62842</v>
      </c>
      <c r="B17916" s="7" t="s">
        <v>62843</v>
      </c>
      <c r="C17916" s="7" t="s">
        <v>62844</v>
      </c>
      <c r="D17916" s="7" t="s">
        <v>275</v>
      </c>
      <c r="E17916" s="8" t="s">
        <v>276</v>
      </c>
      <c r="F17916" s="8">
        <v>7000000</v>
      </c>
      <c r="G17916" s="7" t="s">
        <v>35</v>
      </c>
      <c r="H17916" s="7" t="s">
        <v>24</v>
      </c>
      <c r="I17916" s="9" t="s">
        <v>281</v>
      </c>
      <c r="J17916" s="7" t="s">
        <v>282</v>
      </c>
      <c r="K17916" s="10" t="s">
        <v>9620</v>
      </c>
      <c r="L17916" s="7">
        <v>1</v>
      </c>
      <c r="M17916" s="11">
        <v>39448</v>
      </c>
      <c r="N17916" s="7" t="s">
        <v>164</v>
      </c>
      <c r="O17916" s="7" t="s">
        <v>165</v>
      </c>
      <c r="P17916" s="10">
        <v>2008</v>
      </c>
      <c r="Q17916" s="12">
        <v>41498</v>
      </c>
      <c r="R17916" s="12">
        <v>41498</v>
      </c>
    </row>
    <row r="17917" spans="1:18" x14ac:dyDescent="0.25">
      <c r="A17917" s="7" t="s">
        <v>62845</v>
      </c>
      <c r="B17917" s="7" t="s">
        <v>62846</v>
      </c>
      <c r="C17917" s="7" t="s">
        <v>62847</v>
      </c>
      <c r="D17917" s="7" t="s">
        <v>854</v>
      </c>
      <c r="E17917" s="8" t="s">
        <v>69</v>
      </c>
      <c r="F17917" s="8">
        <v>0</v>
      </c>
      <c r="G17917" s="7" t="s">
        <v>35</v>
      </c>
      <c r="H17917" s="7" t="s">
        <v>24</v>
      </c>
      <c r="I17917" s="9" t="s">
        <v>36</v>
      </c>
      <c r="J17917" s="7" t="s">
        <v>181</v>
      </c>
      <c r="K17917" s="10" t="s">
        <v>2265</v>
      </c>
      <c r="L17917" s="7">
        <v>1</v>
      </c>
      <c r="M17917" s="11">
        <v>39965</v>
      </c>
      <c r="N17917" s="7" t="s">
        <v>1702</v>
      </c>
      <c r="O17917" s="7" t="s">
        <v>251</v>
      </c>
      <c r="P17917" s="10">
        <v>2009</v>
      </c>
      <c r="Q17917" s="12">
        <v>41173</v>
      </c>
      <c r="R17917" s="12">
        <v>41173</v>
      </c>
    </row>
    <row r="17918" spans="1:18" x14ac:dyDescent="0.25">
      <c r="A17918" s="7" t="s">
        <v>62848</v>
      </c>
      <c r="B17918" s="7" t="s">
        <v>62849</v>
      </c>
      <c r="C17918" s="7" t="s">
        <v>62850</v>
      </c>
      <c r="D17918" s="7" t="s">
        <v>737</v>
      </c>
      <c r="E17918" s="8" t="s">
        <v>738</v>
      </c>
      <c r="F17918" s="8">
        <v>4000000</v>
      </c>
      <c r="G17918" s="7" t="s">
        <v>35</v>
      </c>
      <c r="H17918" s="7" t="s">
        <v>24</v>
      </c>
      <c r="I17918" s="9" t="s">
        <v>93</v>
      </c>
      <c r="J17918" s="7" t="s">
        <v>314</v>
      </c>
      <c r="K17918" s="10" t="s">
        <v>54024</v>
      </c>
      <c r="L17918" s="7">
        <v>1</v>
      </c>
      <c r="M17918" s="11">
        <v>39448</v>
      </c>
      <c r="N17918" s="7" t="s">
        <v>164</v>
      </c>
      <c r="O17918" s="7" t="s">
        <v>165</v>
      </c>
      <c r="P17918" s="10">
        <v>2008</v>
      </c>
      <c r="Q17918" s="12">
        <v>41017</v>
      </c>
      <c r="R17918" s="12">
        <v>41017</v>
      </c>
    </row>
    <row r="17919" spans="1:18" x14ac:dyDescent="0.25">
      <c r="A17919" s="7" t="s">
        <v>62851</v>
      </c>
      <c r="B17919" s="7" t="s">
        <v>62852</v>
      </c>
      <c r="C17919" s="7" t="s">
        <v>62853</v>
      </c>
      <c r="D17919" s="7" t="s">
        <v>296</v>
      </c>
      <c r="E17919" s="8" t="s">
        <v>297</v>
      </c>
      <c r="F17919" s="8">
        <v>0</v>
      </c>
      <c r="G17919" s="7" t="s">
        <v>35</v>
      </c>
      <c r="H17919" s="7" t="s">
        <v>24</v>
      </c>
      <c r="I17919" s="9" t="s">
        <v>129</v>
      </c>
      <c r="J17919" s="7" t="s">
        <v>2345</v>
      </c>
      <c r="K17919" s="10" t="s">
        <v>62854</v>
      </c>
      <c r="L17919" s="7">
        <v>1</v>
      </c>
      <c r="Q17919" s="12">
        <v>40763</v>
      </c>
      <c r="R17919" s="12">
        <v>40763</v>
      </c>
    </row>
    <row r="17920" spans="1:18" x14ac:dyDescent="0.25">
      <c r="A17920" s="7" t="s">
        <v>62855</v>
      </c>
      <c r="B17920" s="7" t="s">
        <v>62856</v>
      </c>
      <c r="C17920" s="7" t="s">
        <v>62857</v>
      </c>
      <c r="D17920" s="7" t="s">
        <v>62858</v>
      </c>
      <c r="E17920" s="8" t="s">
        <v>27082</v>
      </c>
      <c r="F17920" s="8">
        <v>20000000</v>
      </c>
      <c r="G17920" s="7" t="s">
        <v>35</v>
      </c>
      <c r="H17920" s="7" t="s">
        <v>24</v>
      </c>
      <c r="I17920" s="9" t="s">
        <v>36</v>
      </c>
      <c r="J17920" s="7" t="s">
        <v>181</v>
      </c>
      <c r="K17920" s="10" t="s">
        <v>3193</v>
      </c>
      <c r="L17920" s="7">
        <v>1</v>
      </c>
      <c r="M17920" s="11">
        <v>38353</v>
      </c>
      <c r="N17920" s="7" t="s">
        <v>435</v>
      </c>
      <c r="O17920" s="7" t="s">
        <v>436</v>
      </c>
      <c r="P17920" s="10">
        <v>2005</v>
      </c>
      <c r="Q17920" s="12">
        <v>39508</v>
      </c>
      <c r="R17920" s="12">
        <v>39508</v>
      </c>
    </row>
    <row r="17921" spans="1:18" x14ac:dyDescent="0.25">
      <c r="A17921" s="7" t="s">
        <v>62859</v>
      </c>
      <c r="B17921" s="7" t="s">
        <v>62860</v>
      </c>
      <c r="C17921" s="7" t="s">
        <v>62861</v>
      </c>
      <c r="D17921" s="7" t="s">
        <v>62862</v>
      </c>
      <c r="E17921" s="8" t="s">
        <v>23371</v>
      </c>
      <c r="F17921" s="8">
        <v>10445846</v>
      </c>
      <c r="G17921" s="7" t="s">
        <v>35</v>
      </c>
      <c r="H17921" s="7" t="s">
        <v>24</v>
      </c>
      <c r="I17921" s="9" t="s">
        <v>60</v>
      </c>
      <c r="J17921" s="7" t="s">
        <v>1368</v>
      </c>
      <c r="K17921" s="10" t="s">
        <v>1368</v>
      </c>
      <c r="L17921" s="7">
        <v>2</v>
      </c>
      <c r="M17921" s="11">
        <v>38353</v>
      </c>
      <c r="N17921" s="7" t="s">
        <v>435</v>
      </c>
      <c r="O17921" s="7" t="s">
        <v>436</v>
      </c>
      <c r="P17921" s="10">
        <v>2005</v>
      </c>
      <c r="Q17921" s="12">
        <v>41289</v>
      </c>
      <c r="R17921" s="12">
        <v>41289</v>
      </c>
    </row>
    <row r="17922" spans="1:18" x14ac:dyDescent="0.25">
      <c r="A17922" s="7" t="s">
        <v>62863</v>
      </c>
      <c r="B17922" s="7" t="s">
        <v>62864</v>
      </c>
      <c r="C17922" s="7" t="s">
        <v>62865</v>
      </c>
      <c r="D17922" s="7" t="s">
        <v>62866</v>
      </c>
      <c r="E17922" s="8" t="s">
        <v>31604</v>
      </c>
      <c r="F17922" s="8">
        <v>3500000</v>
      </c>
      <c r="G17922" s="7" t="s">
        <v>35</v>
      </c>
      <c r="H17922" s="7" t="s">
        <v>24</v>
      </c>
      <c r="I17922" s="9" t="s">
        <v>502</v>
      </c>
      <c r="J17922" s="7" t="s">
        <v>503</v>
      </c>
      <c r="K17922" s="10" t="s">
        <v>5312</v>
      </c>
      <c r="L17922" s="7">
        <v>1</v>
      </c>
      <c r="M17922" s="11">
        <v>38718</v>
      </c>
      <c r="N17922" s="7" t="s">
        <v>400</v>
      </c>
      <c r="O17922" s="7" t="s">
        <v>401</v>
      </c>
      <c r="P17922" s="10">
        <v>2006</v>
      </c>
      <c r="Q17922" s="12">
        <v>40038</v>
      </c>
      <c r="R17922" s="12">
        <v>40038</v>
      </c>
    </row>
    <row r="17923" spans="1:18" x14ac:dyDescent="0.25">
      <c r="A17923" s="7" t="s">
        <v>62867</v>
      </c>
      <c r="B17923" s="7" t="s">
        <v>62868</v>
      </c>
      <c r="C17923" s="7" t="s">
        <v>62869</v>
      </c>
      <c r="D17923" s="7" t="s">
        <v>737</v>
      </c>
      <c r="E17923" s="8" t="s">
        <v>738</v>
      </c>
      <c r="F17923" s="8">
        <v>7000000</v>
      </c>
      <c r="G17923" s="7" t="s">
        <v>35</v>
      </c>
      <c r="H17923" s="7" t="s">
        <v>24</v>
      </c>
      <c r="I17923" s="9" t="s">
        <v>36</v>
      </c>
      <c r="J17923" s="7" t="s">
        <v>181</v>
      </c>
      <c r="K17923" s="10" t="s">
        <v>182</v>
      </c>
      <c r="L17923" s="7">
        <v>2</v>
      </c>
      <c r="M17923" s="11">
        <v>39692</v>
      </c>
      <c r="N17923" s="7" t="s">
        <v>2859</v>
      </c>
      <c r="O17923" s="7" t="s">
        <v>2049</v>
      </c>
      <c r="P17923" s="10">
        <v>2008</v>
      </c>
      <c r="Q17923" s="12">
        <v>39692</v>
      </c>
      <c r="R17923" s="12">
        <v>40695</v>
      </c>
    </row>
    <row r="17924" spans="1:18" x14ac:dyDescent="0.25">
      <c r="A17924" s="7" t="s">
        <v>62870</v>
      </c>
      <c r="B17924" s="7" t="s">
        <v>62871</v>
      </c>
      <c r="C17924" s="7" t="s">
        <v>62872</v>
      </c>
      <c r="D17924" s="7" t="s">
        <v>365</v>
      </c>
      <c r="E17924" s="8" t="s">
        <v>366</v>
      </c>
      <c r="F17924" s="8">
        <v>17000000</v>
      </c>
      <c r="G17924" s="7" t="s">
        <v>35</v>
      </c>
      <c r="H17924" s="7" t="s">
        <v>240</v>
      </c>
      <c r="I17924" s="9" t="s">
        <v>241</v>
      </c>
      <c r="J17924" s="7" t="s">
        <v>242</v>
      </c>
      <c r="K17924" s="10" t="s">
        <v>242</v>
      </c>
      <c r="L17924" s="7">
        <v>2</v>
      </c>
      <c r="M17924" s="11">
        <v>40179</v>
      </c>
      <c r="N17924" s="7" t="s">
        <v>96</v>
      </c>
      <c r="O17924" s="7" t="s">
        <v>97</v>
      </c>
      <c r="P17924" s="10">
        <v>2010</v>
      </c>
      <c r="Q17924" s="12">
        <v>40998</v>
      </c>
      <c r="R17924" s="12">
        <v>41949</v>
      </c>
    </row>
    <row r="17925" spans="1:18" x14ac:dyDescent="0.25">
      <c r="A17925" s="7" t="s">
        <v>62873</v>
      </c>
      <c r="B17925" s="7" t="s">
        <v>62874</v>
      </c>
      <c r="C17925" s="7" t="s">
        <v>62875</v>
      </c>
      <c r="D17925" s="7" t="s">
        <v>625</v>
      </c>
      <c r="E17925" s="8" t="s">
        <v>323</v>
      </c>
      <c r="F17925" s="8">
        <v>460000</v>
      </c>
      <c r="G17925" s="7" t="s">
        <v>35</v>
      </c>
      <c r="H17925" s="7" t="s">
        <v>1503</v>
      </c>
      <c r="I17925" s="9"/>
      <c r="J17925" s="7" t="s">
        <v>1504</v>
      </c>
      <c r="K17925" s="10" t="s">
        <v>1504</v>
      </c>
      <c r="L17925" s="7">
        <v>1</v>
      </c>
      <c r="M17925" s="11">
        <v>40697</v>
      </c>
      <c r="N17925" s="7" t="s">
        <v>702</v>
      </c>
      <c r="O17925" s="7" t="s">
        <v>55</v>
      </c>
      <c r="P17925" s="10">
        <v>2011</v>
      </c>
      <c r="Q17925" s="12">
        <v>41086</v>
      </c>
      <c r="R17925" s="12">
        <v>41086</v>
      </c>
    </row>
    <row r="17926" spans="1:18" x14ac:dyDescent="0.25">
      <c r="A17926" s="7" t="s">
        <v>62876</v>
      </c>
      <c r="B17926" s="7" t="s">
        <v>62877</v>
      </c>
      <c r="C17926" s="7" t="s">
        <v>62878</v>
      </c>
      <c r="D17926" s="7" t="s">
        <v>62879</v>
      </c>
      <c r="E17926" s="8" t="s">
        <v>145</v>
      </c>
      <c r="F17926" s="8">
        <v>4200000</v>
      </c>
      <c r="G17926" s="7" t="s">
        <v>23</v>
      </c>
      <c r="H17926" s="7" t="s">
        <v>24</v>
      </c>
      <c r="I17926" s="9" t="s">
        <v>36</v>
      </c>
      <c r="J17926" s="7" t="s">
        <v>3538</v>
      </c>
      <c r="K17926" s="10" t="s">
        <v>62880</v>
      </c>
      <c r="L17926" s="7">
        <v>1</v>
      </c>
      <c r="M17926" s="11">
        <v>39173</v>
      </c>
      <c r="N17926" s="7" t="s">
        <v>5011</v>
      </c>
      <c r="O17926" s="7" t="s">
        <v>2756</v>
      </c>
      <c r="P17926" s="10">
        <v>2007</v>
      </c>
      <c r="Q17926" s="12">
        <v>39356</v>
      </c>
      <c r="R17926" s="12">
        <v>39356</v>
      </c>
    </row>
    <row r="17927" spans="1:18" x14ac:dyDescent="0.25">
      <c r="A17927" s="7" t="s">
        <v>62881</v>
      </c>
      <c r="B17927" s="7" t="s">
        <v>62882</v>
      </c>
      <c r="C17927" s="7" t="s">
        <v>62883</v>
      </c>
      <c r="D17927" s="7" t="s">
        <v>619</v>
      </c>
      <c r="E17927" s="8" t="s">
        <v>22</v>
      </c>
      <c r="F17927" s="8">
        <v>40000</v>
      </c>
      <c r="G17927" s="7" t="s">
        <v>35</v>
      </c>
      <c r="H17927" s="7" t="s">
        <v>24</v>
      </c>
      <c r="I17927" s="9" t="s">
        <v>36</v>
      </c>
      <c r="J17927" s="7" t="s">
        <v>181</v>
      </c>
      <c r="K17927" s="10" t="s">
        <v>5143</v>
      </c>
      <c r="L17927" s="7">
        <v>1</v>
      </c>
      <c r="M17927" s="11">
        <v>40544</v>
      </c>
      <c r="N17927" s="7" t="s">
        <v>537</v>
      </c>
      <c r="O17927" s="7" t="s">
        <v>505</v>
      </c>
      <c r="P17927" s="10">
        <v>2011</v>
      </c>
      <c r="Q17927" s="12">
        <v>40749</v>
      </c>
      <c r="R17927" s="12">
        <v>40749</v>
      </c>
    </row>
    <row r="17928" spans="1:18" x14ac:dyDescent="0.25">
      <c r="A17928" s="7" t="s">
        <v>62884</v>
      </c>
      <c r="B17928" s="7" t="s">
        <v>62885</v>
      </c>
      <c r="C17928" s="7" t="s">
        <v>62886</v>
      </c>
      <c r="D17928" s="7" t="s">
        <v>275</v>
      </c>
      <c r="E17928" s="8" t="s">
        <v>276</v>
      </c>
      <c r="F17928" s="8">
        <v>7062120</v>
      </c>
      <c r="G17928" s="7" t="s">
        <v>35</v>
      </c>
      <c r="H17928" s="7" t="s">
        <v>176</v>
      </c>
      <c r="I17928" s="9"/>
      <c r="J17928" s="7" t="s">
        <v>48918</v>
      </c>
      <c r="K17928" s="10" t="s">
        <v>48918</v>
      </c>
      <c r="L17928" s="7">
        <v>1</v>
      </c>
      <c r="Q17928" s="12">
        <v>39046</v>
      </c>
      <c r="R17928" s="12">
        <v>39046</v>
      </c>
    </row>
    <row r="17929" spans="1:18" x14ac:dyDescent="0.25">
      <c r="A17929" s="7" t="s">
        <v>62887</v>
      </c>
      <c r="B17929" s="7" t="s">
        <v>62888</v>
      </c>
      <c r="C17929" s="7" t="s">
        <v>62889</v>
      </c>
      <c r="D17929" s="7" t="s">
        <v>62890</v>
      </c>
      <c r="E17929" s="8" t="s">
        <v>1942</v>
      </c>
      <c r="F17929" s="8">
        <v>2000000</v>
      </c>
      <c r="G17929" s="7" t="s">
        <v>35</v>
      </c>
      <c r="H17929" s="7" t="s">
        <v>240</v>
      </c>
      <c r="I17929" s="9" t="s">
        <v>241</v>
      </c>
      <c r="J17929" s="7" t="s">
        <v>242</v>
      </c>
      <c r="K17929" s="10" t="s">
        <v>10105</v>
      </c>
      <c r="L17929" s="7">
        <v>1</v>
      </c>
      <c r="M17929" s="11">
        <v>39814</v>
      </c>
      <c r="N17929" s="7" t="s">
        <v>171</v>
      </c>
      <c r="O17929" s="7" t="s">
        <v>172</v>
      </c>
      <c r="P17929" s="10">
        <v>2009</v>
      </c>
      <c r="Q17929" s="12">
        <v>41575</v>
      </c>
      <c r="R17929" s="12">
        <v>41575</v>
      </c>
    </row>
    <row r="17930" spans="1:18" x14ac:dyDescent="0.25">
      <c r="A17930" s="7" t="s">
        <v>62891</v>
      </c>
      <c r="B17930" s="7" t="s">
        <v>62892</v>
      </c>
      <c r="C17930" s="7" t="s">
        <v>62893</v>
      </c>
      <c r="D17930" s="7" t="s">
        <v>86</v>
      </c>
      <c r="E17930" s="8" t="s">
        <v>87</v>
      </c>
      <c r="F17930" s="8">
        <v>250000</v>
      </c>
      <c r="G17930" s="7" t="s">
        <v>35</v>
      </c>
      <c r="I17930" s="9"/>
      <c r="J17930" s="7"/>
      <c r="L17930" s="7">
        <v>1</v>
      </c>
      <c r="M17930" s="11">
        <v>41030</v>
      </c>
      <c r="N17930" s="7" t="s">
        <v>1953</v>
      </c>
      <c r="O17930" s="7" t="s">
        <v>29</v>
      </c>
      <c r="P17930" s="10">
        <v>2012</v>
      </c>
      <c r="Q17930" s="12">
        <v>41395</v>
      </c>
      <c r="R17930" s="12">
        <v>41395</v>
      </c>
    </row>
    <row r="17931" spans="1:18" x14ac:dyDescent="0.25">
      <c r="A17931" s="7" t="s">
        <v>62894</v>
      </c>
      <c r="B17931" s="7" t="s">
        <v>62895</v>
      </c>
      <c r="C17931" s="7" t="s">
        <v>62896</v>
      </c>
      <c r="D17931" s="7" t="s">
        <v>1277</v>
      </c>
      <c r="E17931" s="8" t="s">
        <v>1278</v>
      </c>
      <c r="F17931" s="8">
        <v>30110000</v>
      </c>
      <c r="G17931" s="7" t="s">
        <v>35</v>
      </c>
      <c r="H17931" s="7" t="s">
        <v>354</v>
      </c>
      <c r="I17931" s="9"/>
      <c r="J17931" s="7" t="s">
        <v>18105</v>
      </c>
      <c r="K17931" s="10" t="s">
        <v>18105</v>
      </c>
      <c r="L17931" s="7">
        <v>2</v>
      </c>
      <c r="M17931" s="11">
        <v>37987</v>
      </c>
      <c r="N17931" s="7" t="s">
        <v>424</v>
      </c>
      <c r="O17931" s="7" t="s">
        <v>425</v>
      </c>
      <c r="P17931" s="10">
        <v>2004</v>
      </c>
      <c r="Q17931" s="12">
        <v>38860</v>
      </c>
      <c r="R17931" s="12">
        <v>40115</v>
      </c>
    </row>
    <row r="17932" spans="1:18" x14ac:dyDescent="0.25">
      <c r="A17932" s="7" t="s">
        <v>62897</v>
      </c>
      <c r="B17932" s="7" t="s">
        <v>62898</v>
      </c>
      <c r="C17932" s="7" t="s">
        <v>62899</v>
      </c>
      <c r="D17932" s="7" t="s">
        <v>68</v>
      </c>
      <c r="E17932" s="8" t="s">
        <v>69</v>
      </c>
      <c r="F17932" s="8">
        <v>5806037</v>
      </c>
      <c r="G17932" s="7" t="s">
        <v>35</v>
      </c>
      <c r="H17932" s="7" t="s">
        <v>24</v>
      </c>
      <c r="I17932" s="9" t="s">
        <v>502</v>
      </c>
      <c r="J17932" s="7" t="s">
        <v>503</v>
      </c>
      <c r="K17932" s="10" t="s">
        <v>13411</v>
      </c>
      <c r="L17932" s="7">
        <v>2</v>
      </c>
      <c r="M17932" s="11">
        <v>39083</v>
      </c>
      <c r="N17932" s="7" t="s">
        <v>88</v>
      </c>
      <c r="O17932" s="7" t="s">
        <v>89</v>
      </c>
      <c r="P17932" s="10">
        <v>2007</v>
      </c>
      <c r="Q17932" s="12">
        <v>40802</v>
      </c>
      <c r="R17932" s="12">
        <v>41191</v>
      </c>
    </row>
    <row r="17933" spans="1:18" x14ac:dyDescent="0.25">
      <c r="A17933" s="7" t="s">
        <v>62900</v>
      </c>
      <c r="B17933" s="7" t="s">
        <v>62901</v>
      </c>
      <c r="C17933" s="7" t="s">
        <v>62902</v>
      </c>
      <c r="D17933" s="7" t="s">
        <v>2476</v>
      </c>
      <c r="E17933" s="8" t="s">
        <v>69</v>
      </c>
      <c r="F17933" s="8">
        <v>68000</v>
      </c>
      <c r="G17933" s="7" t="s">
        <v>35</v>
      </c>
      <c r="H17933" s="7" t="s">
        <v>1097</v>
      </c>
      <c r="I17933" s="9"/>
      <c r="J17933" s="7" t="s">
        <v>2429</v>
      </c>
      <c r="K17933" s="10" t="s">
        <v>62903</v>
      </c>
      <c r="L17933" s="7">
        <v>1</v>
      </c>
      <c r="Q17933" s="12">
        <v>41646</v>
      </c>
      <c r="R17933" s="12">
        <v>41646</v>
      </c>
    </row>
    <row r="17934" spans="1:18" x14ac:dyDescent="0.25">
      <c r="A17934" s="7" t="s">
        <v>62904</v>
      </c>
      <c r="B17934" s="7" t="s">
        <v>62905</v>
      </c>
      <c r="C17934" s="7" t="s">
        <v>62906</v>
      </c>
      <c r="D17934" s="7" t="s">
        <v>62907</v>
      </c>
      <c r="E17934" s="8" t="s">
        <v>655</v>
      </c>
      <c r="F17934" s="8">
        <v>92899155</v>
      </c>
      <c r="G17934" s="7" t="s">
        <v>23</v>
      </c>
      <c r="H17934" s="7" t="s">
        <v>24</v>
      </c>
      <c r="I17934" s="9" t="s">
        <v>36</v>
      </c>
      <c r="J17934" s="7" t="s">
        <v>181</v>
      </c>
      <c r="K17934" s="10" t="s">
        <v>1537</v>
      </c>
      <c r="L17934" s="7">
        <v>5</v>
      </c>
      <c r="M17934" s="11">
        <v>37773</v>
      </c>
      <c r="N17934" s="7" t="s">
        <v>13011</v>
      </c>
      <c r="O17934" s="7" t="s">
        <v>4233</v>
      </c>
      <c r="P17934" s="10">
        <v>2003</v>
      </c>
      <c r="Q17934" s="12">
        <v>38777</v>
      </c>
      <c r="R17934" s="12">
        <v>39889</v>
      </c>
    </row>
    <row r="17935" spans="1:18" x14ac:dyDescent="0.25">
      <c r="A17935" s="7" t="s">
        <v>62908</v>
      </c>
      <c r="B17935" s="7" t="s">
        <v>62909</v>
      </c>
      <c r="C17935" s="7" t="s">
        <v>62910</v>
      </c>
      <c r="D17935" s="7" t="s">
        <v>62911</v>
      </c>
      <c r="E17935" s="8" t="s">
        <v>69</v>
      </c>
      <c r="F17935" s="8">
        <v>0</v>
      </c>
      <c r="G17935" s="7" t="s">
        <v>35</v>
      </c>
      <c r="H17935" s="7" t="s">
        <v>176</v>
      </c>
      <c r="I17935" s="9"/>
      <c r="J17935" s="7" t="s">
        <v>8691</v>
      </c>
      <c r="K17935" s="10" t="s">
        <v>8691</v>
      </c>
      <c r="L17935" s="7">
        <v>1</v>
      </c>
      <c r="M17935" s="11">
        <v>39814</v>
      </c>
      <c r="N17935" s="7" t="s">
        <v>171</v>
      </c>
      <c r="O17935" s="7" t="s">
        <v>172</v>
      </c>
      <c r="P17935" s="10">
        <v>2009</v>
      </c>
      <c r="Q17935" s="12">
        <v>40429</v>
      </c>
      <c r="R17935" s="12">
        <v>40429</v>
      </c>
    </row>
    <row r="17936" spans="1:18" x14ac:dyDescent="0.25">
      <c r="A17936" s="7" t="s">
        <v>62912</v>
      </c>
      <c r="B17936" s="7" t="s">
        <v>62913</v>
      </c>
      <c r="C17936" s="7" t="s">
        <v>62914</v>
      </c>
      <c r="D17936" s="7" t="s">
        <v>2066</v>
      </c>
      <c r="E17936" s="8" t="s">
        <v>2067</v>
      </c>
      <c r="F17936" s="8">
        <v>2000000</v>
      </c>
      <c r="G17936" s="7" t="s">
        <v>35</v>
      </c>
      <c r="H17936" s="7" t="s">
        <v>24</v>
      </c>
      <c r="I17936" s="9" t="s">
        <v>93</v>
      </c>
      <c r="J17936" s="7" t="s">
        <v>314</v>
      </c>
      <c r="K17936" s="10" t="s">
        <v>314</v>
      </c>
      <c r="L17936" s="7">
        <v>1</v>
      </c>
      <c r="M17936" s="11">
        <v>40179</v>
      </c>
      <c r="N17936" s="7" t="s">
        <v>96</v>
      </c>
      <c r="O17936" s="7" t="s">
        <v>97</v>
      </c>
      <c r="P17936" s="10">
        <v>2010</v>
      </c>
      <c r="Q17936" s="12">
        <v>41442</v>
      </c>
      <c r="R17936" s="12">
        <v>41442</v>
      </c>
    </row>
    <row r="17937" spans="1:18" x14ac:dyDescent="0.25">
      <c r="A17937" s="7" t="s">
        <v>62915</v>
      </c>
      <c r="B17937" s="7" t="s">
        <v>62916</v>
      </c>
      <c r="C17937" s="7" t="s">
        <v>62917</v>
      </c>
      <c r="D17937" s="7" t="s">
        <v>2898</v>
      </c>
      <c r="E17937" s="8" t="s">
        <v>2899</v>
      </c>
      <c r="F17937" s="8">
        <v>0</v>
      </c>
      <c r="G17937" s="7" t="s">
        <v>35</v>
      </c>
      <c r="H17937" s="7" t="s">
        <v>4832</v>
      </c>
      <c r="I17937" s="9"/>
      <c r="J17937" s="7" t="s">
        <v>4833</v>
      </c>
      <c r="K17937" s="10" t="s">
        <v>4834</v>
      </c>
      <c r="L17937" s="7">
        <v>1</v>
      </c>
      <c r="M17937" s="11">
        <v>40179</v>
      </c>
      <c r="N17937" s="7" t="s">
        <v>96</v>
      </c>
      <c r="O17937" s="7" t="s">
        <v>97</v>
      </c>
      <c r="P17937" s="10">
        <v>2010</v>
      </c>
      <c r="Q17937" s="12">
        <v>41941</v>
      </c>
      <c r="R17937" s="12">
        <v>41941</v>
      </c>
    </row>
    <row r="17938" spans="1:18" x14ac:dyDescent="0.25">
      <c r="A17938" s="7" t="s">
        <v>62918</v>
      </c>
      <c r="B17938" s="7" t="s">
        <v>62919</v>
      </c>
      <c r="C17938" s="7" t="s">
        <v>62920</v>
      </c>
      <c r="D17938" s="7" t="s">
        <v>737</v>
      </c>
      <c r="E17938" s="8" t="s">
        <v>738</v>
      </c>
      <c r="F17938" s="8">
        <v>4000000</v>
      </c>
      <c r="G17938" s="7" t="s">
        <v>35</v>
      </c>
      <c r="H17938" s="7" t="s">
        <v>24</v>
      </c>
      <c r="I17938" s="9" t="s">
        <v>281</v>
      </c>
      <c r="J17938" s="7" t="s">
        <v>282</v>
      </c>
      <c r="K17938" s="10" t="s">
        <v>15760</v>
      </c>
      <c r="L17938" s="7">
        <v>2</v>
      </c>
      <c r="M17938" s="11">
        <v>38718</v>
      </c>
      <c r="N17938" s="7" t="s">
        <v>400</v>
      </c>
      <c r="O17938" s="7" t="s">
        <v>401</v>
      </c>
      <c r="P17938" s="10">
        <v>2006</v>
      </c>
      <c r="Q17938" s="12">
        <v>39995</v>
      </c>
      <c r="R17938" s="12">
        <v>40009</v>
      </c>
    </row>
    <row r="17939" spans="1:18" x14ac:dyDescent="0.25">
      <c r="A17939" s="7" t="s">
        <v>62921</v>
      </c>
      <c r="B17939" s="7" t="s">
        <v>62922</v>
      </c>
      <c r="C17939" s="7" t="s">
        <v>62923</v>
      </c>
      <c r="D17939" s="7" t="s">
        <v>62924</v>
      </c>
      <c r="E17939" s="8" t="s">
        <v>738</v>
      </c>
      <c r="F17939" s="8">
        <v>58400000</v>
      </c>
      <c r="G17939" s="7" t="s">
        <v>35</v>
      </c>
      <c r="H17939" s="7" t="s">
        <v>52</v>
      </c>
      <c r="I17939" s="9"/>
      <c r="J17939" s="7" t="s">
        <v>53</v>
      </c>
      <c r="K17939" s="10" t="s">
        <v>53</v>
      </c>
      <c r="L17939" s="7">
        <v>5</v>
      </c>
      <c r="M17939" s="11">
        <v>38718</v>
      </c>
      <c r="N17939" s="7" t="s">
        <v>400</v>
      </c>
      <c r="O17939" s="7" t="s">
        <v>401</v>
      </c>
      <c r="P17939" s="10">
        <v>2006</v>
      </c>
      <c r="Q17939" s="12">
        <v>38705</v>
      </c>
      <c r="R17939" s="12">
        <v>40682</v>
      </c>
    </row>
    <row r="17940" spans="1:18" x14ac:dyDescent="0.25">
      <c r="A17940" s="7" t="s">
        <v>62925</v>
      </c>
      <c r="B17940" s="7" t="s">
        <v>62926</v>
      </c>
      <c r="D17940" s="7" t="s">
        <v>365</v>
      </c>
      <c r="E17940" s="8" t="s">
        <v>366</v>
      </c>
      <c r="F17940" s="8">
        <v>0</v>
      </c>
      <c r="G17940" s="7" t="s">
        <v>35</v>
      </c>
      <c r="H17940" s="7" t="s">
        <v>24</v>
      </c>
      <c r="I17940" s="9" t="s">
        <v>1043</v>
      </c>
      <c r="J17940" s="7" t="s">
        <v>12782</v>
      </c>
      <c r="K17940" s="10" t="s">
        <v>62927</v>
      </c>
      <c r="L17940" s="7">
        <v>1</v>
      </c>
      <c r="M17940" s="11">
        <v>39881</v>
      </c>
      <c r="N17940" s="7" t="s">
        <v>2767</v>
      </c>
      <c r="O17940" s="7" t="s">
        <v>172</v>
      </c>
      <c r="P17940" s="10">
        <v>2009</v>
      </c>
      <c r="Q17940" s="12">
        <v>40634</v>
      </c>
      <c r="R17940" s="12">
        <v>40634</v>
      </c>
    </row>
    <row r="17941" spans="1:18" x14ac:dyDescent="0.25">
      <c r="A17941" s="7" t="s">
        <v>62928</v>
      </c>
      <c r="B17941" s="7" t="s">
        <v>62929</v>
      </c>
      <c r="C17941" s="7" t="s">
        <v>62930</v>
      </c>
      <c r="D17941" s="7" t="s">
        <v>1713</v>
      </c>
      <c r="E17941" s="8" t="s">
        <v>542</v>
      </c>
      <c r="F17941" s="8">
        <v>0</v>
      </c>
      <c r="G17941" s="7" t="s">
        <v>35</v>
      </c>
      <c r="H17941" s="7" t="s">
        <v>24</v>
      </c>
      <c r="I17941" s="9" t="s">
        <v>36</v>
      </c>
      <c r="J17941" s="7" t="s">
        <v>37</v>
      </c>
      <c r="K17941" s="10" t="s">
        <v>387</v>
      </c>
      <c r="L17941" s="7">
        <v>1</v>
      </c>
      <c r="Q17941" s="12">
        <v>40644</v>
      </c>
      <c r="R17941" s="12">
        <v>40644</v>
      </c>
    </row>
    <row r="17942" spans="1:18" x14ac:dyDescent="0.25">
      <c r="A17942" s="7" t="s">
        <v>62931</v>
      </c>
      <c r="B17942" s="7" t="s">
        <v>62932</v>
      </c>
      <c r="F17942" s="8">
        <v>0</v>
      </c>
      <c r="G17942" s="7" t="s">
        <v>35</v>
      </c>
      <c r="H17942" s="7" t="s">
        <v>3503</v>
      </c>
      <c r="I17942" s="9"/>
      <c r="J17942" s="7" t="s">
        <v>3504</v>
      </c>
      <c r="K17942" s="10" t="s">
        <v>3504</v>
      </c>
      <c r="L17942" s="7">
        <v>1</v>
      </c>
      <c r="Q17942" s="12">
        <v>39934</v>
      </c>
      <c r="R17942" s="12">
        <v>39934</v>
      </c>
    </row>
    <row r="17943" spans="1:18" x14ac:dyDescent="0.25">
      <c r="A17943" s="7" t="s">
        <v>62933</v>
      </c>
      <c r="B17943" s="7" t="s">
        <v>62934</v>
      </c>
      <c r="C17943" s="7" t="s">
        <v>62935</v>
      </c>
      <c r="D17943" s="7" t="s">
        <v>62936</v>
      </c>
      <c r="E17943" s="8" t="s">
        <v>1403</v>
      </c>
      <c r="F17943" s="8">
        <v>14400000</v>
      </c>
      <c r="G17943" s="7" t="s">
        <v>35</v>
      </c>
      <c r="H17943" s="7" t="s">
        <v>680</v>
      </c>
      <c r="I17943" s="9"/>
      <c r="J17943" s="7" t="s">
        <v>681</v>
      </c>
      <c r="K17943" s="10" t="s">
        <v>681</v>
      </c>
      <c r="L17943" s="7">
        <v>3</v>
      </c>
      <c r="M17943" s="11">
        <v>39814</v>
      </c>
      <c r="N17943" s="7" t="s">
        <v>171</v>
      </c>
      <c r="O17943" s="7" t="s">
        <v>172</v>
      </c>
      <c r="P17943" s="10">
        <v>2009</v>
      </c>
      <c r="Q17943" s="12">
        <v>40086</v>
      </c>
      <c r="R17943" s="12">
        <v>41738</v>
      </c>
    </row>
    <row r="17944" spans="1:18" x14ac:dyDescent="0.25">
      <c r="A17944" s="7" t="s">
        <v>62937</v>
      </c>
      <c r="B17944" s="7" t="s">
        <v>62938</v>
      </c>
      <c r="C17944" s="7" t="s">
        <v>62939</v>
      </c>
      <c r="D17944" s="7" t="s">
        <v>625</v>
      </c>
      <c r="E17944" s="8" t="s">
        <v>323</v>
      </c>
      <c r="F17944" s="8">
        <v>600000</v>
      </c>
      <c r="G17944" s="7" t="s">
        <v>35</v>
      </c>
      <c r="H17944" s="7" t="s">
        <v>24</v>
      </c>
      <c r="I17944" s="9" t="s">
        <v>36</v>
      </c>
      <c r="J17944" s="7" t="s">
        <v>181</v>
      </c>
      <c r="K17944" s="10" t="s">
        <v>182</v>
      </c>
      <c r="L17944" s="7">
        <v>1</v>
      </c>
      <c r="Q17944" s="12">
        <v>41162</v>
      </c>
      <c r="R17944" s="12">
        <v>41162</v>
      </c>
    </row>
    <row r="17945" spans="1:18" x14ac:dyDescent="0.25">
      <c r="A17945" s="7" t="s">
        <v>62940</v>
      </c>
      <c r="B17945" s="7" t="s">
        <v>62941</v>
      </c>
      <c r="C17945" s="7" t="s">
        <v>62942</v>
      </c>
      <c r="D17945" s="7" t="s">
        <v>296</v>
      </c>
      <c r="E17945" s="8" t="s">
        <v>297</v>
      </c>
      <c r="F17945" s="8">
        <v>649500</v>
      </c>
      <c r="G17945" s="7" t="s">
        <v>35</v>
      </c>
      <c r="H17945" s="7" t="s">
        <v>24</v>
      </c>
      <c r="I17945" s="9" t="s">
        <v>1321</v>
      </c>
      <c r="J17945" s="7" t="s">
        <v>613</v>
      </c>
      <c r="K17945" s="10" t="s">
        <v>3118</v>
      </c>
      <c r="L17945" s="7">
        <v>1</v>
      </c>
      <c r="M17945" s="11">
        <v>38353</v>
      </c>
      <c r="N17945" s="7" t="s">
        <v>435</v>
      </c>
      <c r="O17945" s="7" t="s">
        <v>436</v>
      </c>
      <c r="P17945" s="10">
        <v>2005</v>
      </c>
      <c r="Q17945" s="12">
        <v>41249</v>
      </c>
      <c r="R17945" s="12">
        <v>41249</v>
      </c>
    </row>
    <row r="17946" spans="1:18" x14ac:dyDescent="0.25">
      <c r="A17946" s="7" t="s">
        <v>62943</v>
      </c>
      <c r="B17946" s="7" t="s">
        <v>62944</v>
      </c>
      <c r="C17946" s="7" t="s">
        <v>62945</v>
      </c>
      <c r="D17946" s="7" t="s">
        <v>737</v>
      </c>
      <c r="E17946" s="8" t="s">
        <v>738</v>
      </c>
      <c r="F17946" s="8">
        <v>47000000</v>
      </c>
      <c r="G17946" s="7" t="s">
        <v>35</v>
      </c>
      <c r="H17946" s="7" t="s">
        <v>24</v>
      </c>
      <c r="I17946" s="9" t="s">
        <v>1321</v>
      </c>
      <c r="J17946" s="7" t="s">
        <v>613</v>
      </c>
      <c r="K17946" s="10" t="s">
        <v>6762</v>
      </c>
      <c r="L17946" s="7">
        <v>1</v>
      </c>
      <c r="Q17946" s="12">
        <v>41906</v>
      </c>
      <c r="R17946" s="12">
        <v>41906</v>
      </c>
    </row>
    <row r="17947" spans="1:18" x14ac:dyDescent="0.25">
      <c r="A17947" s="7" t="s">
        <v>62946</v>
      </c>
      <c r="B17947" s="7" t="s">
        <v>62947</v>
      </c>
      <c r="C17947" s="7" t="s">
        <v>62948</v>
      </c>
      <c r="D17947" s="7" t="s">
        <v>619</v>
      </c>
      <c r="E17947" s="8" t="s">
        <v>22</v>
      </c>
      <c r="F17947" s="8">
        <v>4575000</v>
      </c>
      <c r="G17947" s="7" t="s">
        <v>35</v>
      </c>
      <c r="H17947" s="7" t="s">
        <v>24</v>
      </c>
      <c r="I17947" s="9" t="s">
        <v>281</v>
      </c>
      <c r="J17947" s="7" t="s">
        <v>282</v>
      </c>
      <c r="K17947" s="10" t="s">
        <v>346</v>
      </c>
      <c r="L17947" s="7">
        <v>3</v>
      </c>
      <c r="M17947" s="11">
        <v>39083</v>
      </c>
      <c r="N17947" s="7" t="s">
        <v>88</v>
      </c>
      <c r="O17947" s="7" t="s">
        <v>89</v>
      </c>
      <c r="P17947" s="10">
        <v>2007</v>
      </c>
      <c r="Q17947" s="12">
        <v>39226</v>
      </c>
      <c r="R17947" s="12">
        <v>40038</v>
      </c>
    </row>
    <row r="17948" spans="1:18" x14ac:dyDescent="0.25">
      <c r="A17948" s="7" t="s">
        <v>62949</v>
      </c>
      <c r="B17948" s="7" t="s">
        <v>62950</v>
      </c>
      <c r="D17948" s="7" t="s">
        <v>365</v>
      </c>
      <c r="E17948" s="8" t="s">
        <v>366</v>
      </c>
      <c r="F17948" s="8">
        <v>0</v>
      </c>
      <c r="G17948" s="7" t="s">
        <v>35</v>
      </c>
      <c r="H17948" s="7" t="s">
        <v>24</v>
      </c>
      <c r="I17948" s="9" t="s">
        <v>129</v>
      </c>
      <c r="J17948" s="7" t="s">
        <v>130</v>
      </c>
      <c r="K17948" s="10" t="s">
        <v>130</v>
      </c>
      <c r="L17948" s="7">
        <v>1</v>
      </c>
      <c r="M17948" s="11">
        <v>40808</v>
      </c>
      <c r="N17948" s="7" t="s">
        <v>229</v>
      </c>
      <c r="O17948" s="7" t="s">
        <v>230</v>
      </c>
      <c r="P17948" s="10">
        <v>2011</v>
      </c>
      <c r="Q17948" s="12">
        <v>41181</v>
      </c>
      <c r="R17948" s="12">
        <v>41181</v>
      </c>
    </row>
    <row r="17949" spans="1:18" x14ac:dyDescent="0.25">
      <c r="A17949" s="7" t="s">
        <v>62951</v>
      </c>
      <c r="B17949" s="7" t="s">
        <v>62952</v>
      </c>
      <c r="C17949" s="7" t="s">
        <v>62953</v>
      </c>
      <c r="D17949" s="7" t="s">
        <v>62954</v>
      </c>
      <c r="E17949" s="8" t="s">
        <v>13597</v>
      </c>
      <c r="F17949" s="8">
        <v>1195000</v>
      </c>
      <c r="G17949" s="7" t="s">
        <v>35</v>
      </c>
      <c r="H17949" s="7" t="s">
        <v>24</v>
      </c>
      <c r="I17949" s="9" t="s">
        <v>36</v>
      </c>
      <c r="J17949" s="7" t="s">
        <v>181</v>
      </c>
      <c r="K17949" s="10" t="s">
        <v>182</v>
      </c>
      <c r="L17949" s="7">
        <v>3</v>
      </c>
      <c r="M17949" s="11">
        <v>41008</v>
      </c>
      <c r="N17949" s="7" t="s">
        <v>820</v>
      </c>
      <c r="O17949" s="7" t="s">
        <v>29</v>
      </c>
      <c r="P17949" s="10">
        <v>2012</v>
      </c>
      <c r="Q17949" s="12">
        <v>41394</v>
      </c>
      <c r="R17949" s="12">
        <v>41901</v>
      </c>
    </row>
    <row r="17950" spans="1:18" x14ac:dyDescent="0.25">
      <c r="A17950" s="7" t="s">
        <v>62955</v>
      </c>
      <c r="B17950" s="7" t="s">
        <v>62956</v>
      </c>
      <c r="C17950" s="7" t="s">
        <v>62957</v>
      </c>
      <c r="F17950" s="8">
        <v>950000</v>
      </c>
      <c r="G17950" s="7" t="s">
        <v>35</v>
      </c>
      <c r="I17950" s="9"/>
      <c r="J17950" s="7"/>
      <c r="L17950" s="7">
        <v>1</v>
      </c>
      <c r="Q17950" s="12">
        <v>41224</v>
      </c>
      <c r="R17950" s="12">
        <v>41224</v>
      </c>
    </row>
    <row r="17951" spans="1:18" x14ac:dyDescent="0.25">
      <c r="A17951" s="7" t="s">
        <v>62958</v>
      </c>
      <c r="B17951" s="7" t="s">
        <v>62959</v>
      </c>
      <c r="C17951" s="7" t="s">
        <v>62960</v>
      </c>
      <c r="D17951" s="7" t="s">
        <v>144</v>
      </c>
      <c r="E17951" s="8" t="s">
        <v>145</v>
      </c>
      <c r="F17951" s="8">
        <v>25000</v>
      </c>
      <c r="G17951" s="7" t="s">
        <v>35</v>
      </c>
      <c r="H17951" s="7" t="s">
        <v>24</v>
      </c>
      <c r="I17951" s="9" t="s">
        <v>1171</v>
      </c>
      <c r="J17951" s="7" t="s">
        <v>1872</v>
      </c>
      <c r="K17951" s="10" t="s">
        <v>10718</v>
      </c>
      <c r="L17951" s="7">
        <v>1</v>
      </c>
      <c r="Q17951" s="12">
        <v>41605</v>
      </c>
      <c r="R17951" s="12">
        <v>41605</v>
      </c>
    </row>
    <row r="17952" spans="1:18" x14ac:dyDescent="0.25">
      <c r="A17952" s="7" t="s">
        <v>62961</v>
      </c>
      <c r="B17952" s="7" t="s">
        <v>62962</v>
      </c>
      <c r="C17952" s="7" t="s">
        <v>62963</v>
      </c>
      <c r="D17952" s="7" t="s">
        <v>737</v>
      </c>
      <c r="E17952" s="8" t="s">
        <v>738</v>
      </c>
      <c r="F17952" s="8">
        <v>7000000</v>
      </c>
      <c r="G17952" s="7" t="s">
        <v>35</v>
      </c>
      <c r="H17952" s="7" t="s">
        <v>24</v>
      </c>
      <c r="I17952" s="9" t="s">
        <v>36</v>
      </c>
      <c r="J17952" s="7" t="s">
        <v>181</v>
      </c>
      <c r="K17952" s="10" t="s">
        <v>5320</v>
      </c>
      <c r="L17952" s="7">
        <v>1</v>
      </c>
      <c r="M17952" s="11">
        <v>40179</v>
      </c>
      <c r="N17952" s="7" t="s">
        <v>96</v>
      </c>
      <c r="O17952" s="7" t="s">
        <v>97</v>
      </c>
      <c r="P17952" s="10">
        <v>2010</v>
      </c>
      <c r="Q17952" s="12">
        <v>40700</v>
      </c>
      <c r="R17952" s="12">
        <v>40700</v>
      </c>
    </row>
    <row r="17953" spans="1:18" x14ac:dyDescent="0.25">
      <c r="A17953" s="7" t="s">
        <v>62964</v>
      </c>
      <c r="B17953" s="7" t="s">
        <v>62965</v>
      </c>
      <c r="C17953" s="7" t="s">
        <v>62966</v>
      </c>
      <c r="D17953" s="7" t="s">
        <v>737</v>
      </c>
      <c r="E17953" s="8" t="s">
        <v>738</v>
      </c>
      <c r="F17953" s="8">
        <v>96800000</v>
      </c>
      <c r="G17953" s="7" t="s">
        <v>80</v>
      </c>
      <c r="H17953" s="7" t="s">
        <v>24</v>
      </c>
      <c r="I17953" s="9" t="s">
        <v>36</v>
      </c>
      <c r="J17953" s="7" t="s">
        <v>181</v>
      </c>
      <c r="K17953" s="10" t="s">
        <v>3663</v>
      </c>
      <c r="L17953" s="7">
        <v>5</v>
      </c>
      <c r="M17953" s="11">
        <v>38353</v>
      </c>
      <c r="N17953" s="7" t="s">
        <v>435</v>
      </c>
      <c r="O17953" s="7" t="s">
        <v>436</v>
      </c>
      <c r="P17953" s="10">
        <v>2005</v>
      </c>
      <c r="Q17953" s="12">
        <v>39692</v>
      </c>
      <c r="R17953" s="12">
        <v>41000</v>
      </c>
    </row>
    <row r="17954" spans="1:18" x14ac:dyDescent="0.25">
      <c r="A17954" s="7" t="s">
        <v>62967</v>
      </c>
      <c r="B17954" s="7" t="s">
        <v>62968</v>
      </c>
      <c r="C17954" s="7" t="s">
        <v>62969</v>
      </c>
      <c r="D17954" s="7" t="s">
        <v>737</v>
      </c>
      <c r="E17954" s="8" t="s">
        <v>738</v>
      </c>
      <c r="F17954" s="8">
        <v>7945200</v>
      </c>
      <c r="G17954" s="7" t="s">
        <v>35</v>
      </c>
      <c r="H17954" s="7" t="s">
        <v>607</v>
      </c>
      <c r="I17954" s="9"/>
      <c r="J17954" s="7" t="s">
        <v>869</v>
      </c>
      <c r="K17954" s="10" t="s">
        <v>3774</v>
      </c>
      <c r="L17954" s="7">
        <v>1</v>
      </c>
      <c r="Q17954" s="12">
        <v>40976</v>
      </c>
      <c r="R17954" s="12">
        <v>40976</v>
      </c>
    </row>
    <row r="17955" spans="1:18" x14ac:dyDescent="0.25">
      <c r="A17955" s="7" t="s">
        <v>62970</v>
      </c>
      <c r="B17955" s="7" t="s">
        <v>62971</v>
      </c>
      <c r="C17955" s="7" t="s">
        <v>62972</v>
      </c>
      <c r="D17955" s="7" t="s">
        <v>210</v>
      </c>
      <c r="E17955" s="8" t="s">
        <v>211</v>
      </c>
      <c r="F17955" s="8">
        <v>0</v>
      </c>
      <c r="G17955" s="7" t="s">
        <v>35</v>
      </c>
      <c r="H17955" s="7" t="s">
        <v>24</v>
      </c>
      <c r="I17955" s="9" t="s">
        <v>36</v>
      </c>
      <c r="J17955" s="7" t="s">
        <v>181</v>
      </c>
      <c r="K17955" s="10" t="s">
        <v>5143</v>
      </c>
      <c r="L17955" s="7">
        <v>1</v>
      </c>
      <c r="M17955" s="11">
        <v>40763</v>
      </c>
      <c r="N17955" s="7" t="s">
        <v>1091</v>
      </c>
      <c r="O17955" s="7" t="s">
        <v>230</v>
      </c>
      <c r="P17955" s="10">
        <v>2011</v>
      </c>
      <c r="Q17955" s="12">
        <v>41395</v>
      </c>
      <c r="R17955" s="12">
        <v>41395</v>
      </c>
    </row>
    <row r="17956" spans="1:18" x14ac:dyDescent="0.25">
      <c r="A17956" s="7" t="s">
        <v>62973</v>
      </c>
      <c r="B17956" s="7" t="s">
        <v>62974</v>
      </c>
      <c r="C17956" s="7" t="s">
        <v>62975</v>
      </c>
      <c r="D17956" s="7" t="s">
        <v>51056</v>
      </c>
      <c r="E17956" s="8" t="s">
        <v>9146</v>
      </c>
      <c r="F17956" s="8">
        <v>41250672</v>
      </c>
      <c r="G17956" s="7" t="s">
        <v>35</v>
      </c>
      <c r="H17956" s="7" t="s">
        <v>24</v>
      </c>
      <c r="I17956" s="9" t="s">
        <v>36</v>
      </c>
      <c r="J17956" s="7" t="s">
        <v>942</v>
      </c>
      <c r="K17956" s="10" t="s">
        <v>943</v>
      </c>
      <c r="L17956" s="7">
        <v>3</v>
      </c>
      <c r="M17956" s="11">
        <v>39448</v>
      </c>
      <c r="N17956" s="7" t="s">
        <v>164</v>
      </c>
      <c r="O17956" s="7" t="s">
        <v>165</v>
      </c>
      <c r="P17956" s="10">
        <v>2008</v>
      </c>
      <c r="Q17956" s="12">
        <v>40346</v>
      </c>
      <c r="R17956" s="12">
        <v>41557</v>
      </c>
    </row>
    <row r="17957" spans="1:18" x14ac:dyDescent="0.25">
      <c r="A17957" s="7" t="s">
        <v>62976</v>
      </c>
      <c r="B17957" s="7" t="s">
        <v>62977</v>
      </c>
      <c r="C17957" s="7" t="s">
        <v>62978</v>
      </c>
      <c r="D17957" s="7" t="s">
        <v>62979</v>
      </c>
      <c r="E17957" s="8" t="s">
        <v>1732</v>
      </c>
      <c r="F17957" s="8">
        <v>22000000</v>
      </c>
      <c r="G17957" s="7" t="s">
        <v>35</v>
      </c>
      <c r="H17957" s="7" t="s">
        <v>24</v>
      </c>
      <c r="I17957" s="9" t="s">
        <v>620</v>
      </c>
      <c r="J17957" s="7" t="s">
        <v>621</v>
      </c>
      <c r="K17957" s="10" t="s">
        <v>4257</v>
      </c>
      <c r="L17957" s="7">
        <v>1</v>
      </c>
      <c r="M17957" s="11">
        <v>35796</v>
      </c>
      <c r="N17957" s="7" t="s">
        <v>674</v>
      </c>
      <c r="O17957" s="7" t="s">
        <v>675</v>
      </c>
      <c r="P17957" s="10">
        <v>1998</v>
      </c>
      <c r="Q17957" s="12">
        <v>39022</v>
      </c>
      <c r="R17957" s="12">
        <v>39022</v>
      </c>
    </row>
    <row r="17958" spans="1:18" x14ac:dyDescent="0.25">
      <c r="A17958" s="7" t="s">
        <v>62980</v>
      </c>
      <c r="B17958" s="7" t="s">
        <v>62981</v>
      </c>
      <c r="C17958" s="7" t="s">
        <v>62982</v>
      </c>
      <c r="D17958" s="7" t="s">
        <v>68</v>
      </c>
      <c r="E17958" s="8" t="s">
        <v>69</v>
      </c>
      <c r="F17958" s="8">
        <v>5900000</v>
      </c>
      <c r="G17958" s="7" t="s">
        <v>35</v>
      </c>
      <c r="H17958" s="7" t="s">
        <v>24</v>
      </c>
      <c r="I17958" s="9" t="s">
        <v>1171</v>
      </c>
      <c r="J17958" s="7" t="s">
        <v>14749</v>
      </c>
      <c r="K17958" s="10" t="s">
        <v>14750</v>
      </c>
      <c r="L17958" s="7">
        <v>6</v>
      </c>
      <c r="M17958" s="11">
        <v>39448</v>
      </c>
      <c r="N17958" s="7" t="s">
        <v>164</v>
      </c>
      <c r="O17958" s="7" t="s">
        <v>165</v>
      </c>
      <c r="P17958" s="10">
        <v>2008</v>
      </c>
      <c r="Q17958" s="12">
        <v>39814</v>
      </c>
      <c r="R17958" s="12">
        <v>41581</v>
      </c>
    </row>
    <row r="17959" spans="1:18" x14ac:dyDescent="0.25">
      <c r="A17959" s="7" t="s">
        <v>62983</v>
      </c>
      <c r="B17959" s="7" t="s">
        <v>62984</v>
      </c>
      <c r="C17959" s="7" t="s">
        <v>62985</v>
      </c>
      <c r="D17959" s="7" t="s">
        <v>144</v>
      </c>
      <c r="E17959" s="8" t="s">
        <v>145</v>
      </c>
      <c r="F17959" s="8">
        <v>8000000</v>
      </c>
      <c r="G17959" s="7" t="s">
        <v>35</v>
      </c>
      <c r="H17959" s="7" t="s">
        <v>24</v>
      </c>
      <c r="I17959" s="9" t="s">
        <v>36</v>
      </c>
      <c r="J17959" s="7" t="s">
        <v>493</v>
      </c>
      <c r="K17959" s="10" t="s">
        <v>494</v>
      </c>
      <c r="L17959" s="7">
        <v>1</v>
      </c>
      <c r="M17959" s="11">
        <v>35431</v>
      </c>
      <c r="N17959" s="7" t="s">
        <v>1436</v>
      </c>
      <c r="O17959" s="7" t="s">
        <v>1437</v>
      </c>
      <c r="P17959" s="10">
        <v>1997</v>
      </c>
      <c r="Q17959" s="12">
        <v>41876</v>
      </c>
      <c r="R17959" s="12">
        <v>41876</v>
      </c>
    </row>
    <row r="17960" spans="1:18" x14ac:dyDescent="0.25">
      <c r="A17960" s="7" t="s">
        <v>62986</v>
      </c>
      <c r="B17960" s="7" t="s">
        <v>62987</v>
      </c>
      <c r="C17960" s="7" t="s">
        <v>62988</v>
      </c>
      <c r="D17960" s="7" t="s">
        <v>62989</v>
      </c>
      <c r="E17960" s="8" t="s">
        <v>23119</v>
      </c>
      <c r="F17960" s="8">
        <v>15870000</v>
      </c>
      <c r="G17960" s="7" t="s">
        <v>35</v>
      </c>
      <c r="H17960" s="7" t="s">
        <v>354</v>
      </c>
      <c r="I17960" s="9"/>
      <c r="J17960" s="7" t="s">
        <v>1140</v>
      </c>
      <c r="K17960" s="10" t="s">
        <v>1140</v>
      </c>
      <c r="L17960" s="7">
        <v>2</v>
      </c>
      <c r="M17960" s="11">
        <v>37012</v>
      </c>
      <c r="N17960" s="7" t="s">
        <v>10293</v>
      </c>
      <c r="O17960" s="7" t="s">
        <v>3288</v>
      </c>
      <c r="P17960" s="10">
        <v>2001</v>
      </c>
      <c r="Q17960" s="12">
        <v>39339</v>
      </c>
      <c r="R17960" s="12">
        <v>39889</v>
      </c>
    </row>
    <row r="17961" spans="1:18" x14ac:dyDescent="0.25">
      <c r="A17961" s="7" t="s">
        <v>62990</v>
      </c>
      <c r="B17961" s="7" t="s">
        <v>62991</v>
      </c>
      <c r="D17961" s="7" t="s">
        <v>365</v>
      </c>
      <c r="E17961" s="8" t="s">
        <v>366</v>
      </c>
      <c r="F17961" s="8">
        <v>0</v>
      </c>
      <c r="G17961" s="7" t="s">
        <v>35</v>
      </c>
      <c r="H17961" s="7" t="s">
        <v>24</v>
      </c>
      <c r="I17961" s="9" t="s">
        <v>502</v>
      </c>
      <c r="J17961" s="7" t="s">
        <v>3990</v>
      </c>
      <c r="K17961" s="10" t="s">
        <v>62992</v>
      </c>
      <c r="L17961" s="7">
        <v>1</v>
      </c>
      <c r="Q17961" s="12">
        <v>41556</v>
      </c>
      <c r="R17961" s="12">
        <v>41556</v>
      </c>
    </row>
    <row r="17962" spans="1:18" x14ac:dyDescent="0.25">
      <c r="A17962" s="7" t="s">
        <v>62993</v>
      </c>
      <c r="B17962" s="7" t="s">
        <v>62994</v>
      </c>
      <c r="C17962" s="7" t="s">
        <v>62995</v>
      </c>
      <c r="D17962" s="7" t="s">
        <v>62996</v>
      </c>
      <c r="E17962" s="8" t="s">
        <v>10059</v>
      </c>
      <c r="F17962" s="8">
        <v>1883452</v>
      </c>
      <c r="G17962" s="7" t="s">
        <v>35</v>
      </c>
      <c r="H17962" s="7" t="s">
        <v>24</v>
      </c>
      <c r="I17962" s="9" t="s">
        <v>3380</v>
      </c>
      <c r="J17962" s="7" t="s">
        <v>3381</v>
      </c>
      <c r="K17962" s="10" t="s">
        <v>3382</v>
      </c>
      <c r="L17962" s="7">
        <v>6</v>
      </c>
      <c r="M17962" s="11">
        <v>40057</v>
      </c>
      <c r="N17962" s="7" t="s">
        <v>1265</v>
      </c>
      <c r="O17962" s="7" t="s">
        <v>267</v>
      </c>
      <c r="P17962" s="10">
        <v>2009</v>
      </c>
      <c r="Q17962" s="12">
        <v>40787</v>
      </c>
      <c r="R17962" s="12">
        <v>41946</v>
      </c>
    </row>
    <row r="17963" spans="1:18" x14ac:dyDescent="0.25">
      <c r="A17963" s="7" t="s">
        <v>62997</v>
      </c>
      <c r="B17963" s="7" t="s">
        <v>62998</v>
      </c>
      <c r="C17963" s="7" t="s">
        <v>62999</v>
      </c>
      <c r="F17963" s="8">
        <v>15000000</v>
      </c>
      <c r="G17963" s="7" t="s">
        <v>35</v>
      </c>
      <c r="I17963" s="9"/>
      <c r="J17963" s="7"/>
      <c r="L17963" s="7">
        <v>1</v>
      </c>
      <c r="M17963" s="11">
        <v>41275</v>
      </c>
      <c r="N17963" s="7" t="s">
        <v>146</v>
      </c>
      <c r="O17963" s="7" t="s">
        <v>147</v>
      </c>
      <c r="P17963" s="10">
        <v>2013</v>
      </c>
      <c r="Q17963" s="12">
        <v>41830</v>
      </c>
      <c r="R17963" s="12">
        <v>41830</v>
      </c>
    </row>
    <row r="17964" spans="1:18" x14ac:dyDescent="0.25">
      <c r="A17964" s="7" t="s">
        <v>63000</v>
      </c>
      <c r="B17964" s="7" t="s">
        <v>63001</v>
      </c>
      <c r="C17964" s="7" t="s">
        <v>63002</v>
      </c>
      <c r="D17964" s="7" t="s">
        <v>63003</v>
      </c>
      <c r="E17964" s="8" t="s">
        <v>909</v>
      </c>
      <c r="F17964" s="8">
        <v>0</v>
      </c>
      <c r="G17964" s="7" t="s">
        <v>35</v>
      </c>
      <c r="H17964" s="7" t="s">
        <v>24</v>
      </c>
      <c r="I17964" s="9" t="s">
        <v>36</v>
      </c>
      <c r="J17964" s="7" t="s">
        <v>181</v>
      </c>
      <c r="K17964" s="10" t="s">
        <v>794</v>
      </c>
      <c r="L17964" s="7">
        <v>2</v>
      </c>
      <c r="M17964" s="11">
        <v>40725</v>
      </c>
      <c r="N17964" s="7" t="s">
        <v>1706</v>
      </c>
      <c r="O17964" s="7" t="s">
        <v>230</v>
      </c>
      <c r="P17964" s="10">
        <v>2011</v>
      </c>
      <c r="Q17964" s="12">
        <v>40848</v>
      </c>
      <c r="R17964" s="12">
        <v>40848</v>
      </c>
    </row>
    <row r="17965" spans="1:18" x14ac:dyDescent="0.25">
      <c r="A17965" s="7" t="s">
        <v>63004</v>
      </c>
      <c r="B17965" s="7" t="s">
        <v>63005</v>
      </c>
      <c r="C17965" s="7" t="s">
        <v>63006</v>
      </c>
      <c r="D17965" s="7" t="s">
        <v>13613</v>
      </c>
      <c r="E17965" s="8" t="s">
        <v>1783</v>
      </c>
      <c r="F17965" s="8">
        <v>2500000</v>
      </c>
      <c r="G17965" s="7" t="s">
        <v>80</v>
      </c>
      <c r="H17965" s="7" t="s">
        <v>1891</v>
      </c>
      <c r="I17965" s="9"/>
      <c r="J17965" s="7" t="s">
        <v>1892</v>
      </c>
      <c r="K17965" s="10" t="s">
        <v>1892</v>
      </c>
      <c r="L17965" s="7">
        <v>2</v>
      </c>
      <c r="M17965" s="11">
        <v>39814</v>
      </c>
      <c r="N17965" s="7" t="s">
        <v>171</v>
      </c>
      <c r="O17965" s="7" t="s">
        <v>172</v>
      </c>
      <c r="P17965" s="10">
        <v>2009</v>
      </c>
      <c r="Q17965" s="12">
        <v>40483</v>
      </c>
      <c r="R17965" s="12">
        <v>40597</v>
      </c>
    </row>
    <row r="17966" spans="1:18" x14ac:dyDescent="0.25">
      <c r="A17966" s="7" t="s">
        <v>63007</v>
      </c>
      <c r="B17966" s="7" t="s">
        <v>63008</v>
      </c>
      <c r="C17966" s="7" t="s">
        <v>63009</v>
      </c>
      <c r="D17966" s="7" t="s">
        <v>737</v>
      </c>
      <c r="E17966" s="8" t="s">
        <v>738</v>
      </c>
      <c r="F17966" s="8">
        <v>0</v>
      </c>
      <c r="G17966" s="7" t="s">
        <v>35</v>
      </c>
      <c r="H17966" s="7" t="s">
        <v>240</v>
      </c>
      <c r="I17966" s="9" t="s">
        <v>10357</v>
      </c>
      <c r="J17966" s="7" t="s">
        <v>10358</v>
      </c>
      <c r="K17966" s="10" t="s">
        <v>10358</v>
      </c>
      <c r="L17966" s="7">
        <v>1</v>
      </c>
      <c r="M17966" s="11">
        <v>40184</v>
      </c>
      <c r="N17966" s="7" t="s">
        <v>96</v>
      </c>
      <c r="O17966" s="7" t="s">
        <v>97</v>
      </c>
      <c r="P17966" s="10">
        <v>2010</v>
      </c>
      <c r="Q17966" s="12">
        <v>40841</v>
      </c>
      <c r="R17966" s="12">
        <v>40841</v>
      </c>
    </row>
    <row r="17967" spans="1:18" x14ac:dyDescent="0.25">
      <c r="A17967" s="7" t="s">
        <v>63010</v>
      </c>
      <c r="B17967" s="7" t="s">
        <v>63011</v>
      </c>
      <c r="C17967" s="7" t="s">
        <v>63012</v>
      </c>
      <c r="D17967" s="7" t="s">
        <v>15235</v>
      </c>
      <c r="E17967" s="8" t="s">
        <v>9682</v>
      </c>
      <c r="F17967" s="8">
        <v>0</v>
      </c>
      <c r="G17967" s="7" t="s">
        <v>35</v>
      </c>
      <c r="H17967" s="7" t="s">
        <v>469</v>
      </c>
      <c r="I17967" s="9"/>
      <c r="J17967" s="7" t="s">
        <v>651</v>
      </c>
      <c r="K17967" s="10" t="s">
        <v>652</v>
      </c>
      <c r="L17967" s="7">
        <v>1</v>
      </c>
      <c r="M17967" s="11">
        <v>40695</v>
      </c>
      <c r="N17967" s="7" t="s">
        <v>702</v>
      </c>
      <c r="O17967" s="7" t="s">
        <v>55</v>
      </c>
      <c r="P17967" s="10">
        <v>2011</v>
      </c>
      <c r="Q17967" s="12">
        <v>41758</v>
      </c>
      <c r="R17967" s="12">
        <v>41758</v>
      </c>
    </row>
    <row r="17968" spans="1:18" x14ac:dyDescent="0.25">
      <c r="A17968" s="7" t="s">
        <v>63013</v>
      </c>
      <c r="B17968" s="7" t="s">
        <v>63014</v>
      </c>
      <c r="C17968" s="7" t="s">
        <v>63015</v>
      </c>
      <c r="D17968" s="7" t="s">
        <v>63016</v>
      </c>
      <c r="E17968" s="8" t="s">
        <v>2130</v>
      </c>
      <c r="F17968" s="8">
        <v>387500</v>
      </c>
      <c r="G17968" s="7" t="s">
        <v>35</v>
      </c>
      <c r="H17968" s="7" t="s">
        <v>24</v>
      </c>
      <c r="I17968" s="9" t="s">
        <v>281</v>
      </c>
      <c r="J17968" s="7" t="s">
        <v>282</v>
      </c>
      <c r="K17968" s="10" t="s">
        <v>282</v>
      </c>
      <c r="L17968" s="7">
        <v>2</v>
      </c>
      <c r="M17968" s="11">
        <v>41640</v>
      </c>
      <c r="N17968" s="7" t="s">
        <v>63</v>
      </c>
      <c r="O17968" s="7" t="s">
        <v>64</v>
      </c>
      <c r="P17968" s="10">
        <v>2014</v>
      </c>
      <c r="Q17968" s="12">
        <v>41626</v>
      </c>
      <c r="R17968" s="12">
        <v>41765</v>
      </c>
    </row>
    <row r="17969" spans="1:18" x14ac:dyDescent="0.25">
      <c r="A17969" s="7" t="s">
        <v>63017</v>
      </c>
      <c r="B17969" s="7" t="s">
        <v>63018</v>
      </c>
      <c r="C17969" s="7" t="s">
        <v>63019</v>
      </c>
      <c r="D17969" s="7" t="s">
        <v>275</v>
      </c>
      <c r="E17969" s="8" t="s">
        <v>276</v>
      </c>
      <c r="F17969" s="8">
        <v>115000</v>
      </c>
      <c r="G17969" s="7" t="s">
        <v>35</v>
      </c>
      <c r="H17969" s="7" t="s">
        <v>24</v>
      </c>
      <c r="I17969" s="9" t="s">
        <v>70</v>
      </c>
      <c r="J17969" s="7" t="s">
        <v>71</v>
      </c>
      <c r="K17969" s="10" t="s">
        <v>1606</v>
      </c>
      <c r="L17969" s="7">
        <v>1</v>
      </c>
      <c r="Q17969" s="12">
        <v>41136</v>
      </c>
      <c r="R17969" s="12">
        <v>41136</v>
      </c>
    </row>
    <row r="17970" spans="1:18" x14ac:dyDescent="0.25">
      <c r="A17970" s="7" t="s">
        <v>63020</v>
      </c>
      <c r="B17970" s="7" t="s">
        <v>63021</v>
      </c>
      <c r="C17970" s="7" t="s">
        <v>63022</v>
      </c>
      <c r="D17970" s="7" t="s">
        <v>68</v>
      </c>
      <c r="E17970" s="8" t="s">
        <v>69</v>
      </c>
      <c r="F17970" s="8">
        <v>359624</v>
      </c>
      <c r="G17970" s="7" t="s">
        <v>35</v>
      </c>
      <c r="H17970" s="7" t="s">
        <v>1503</v>
      </c>
      <c r="I17970" s="9"/>
      <c r="J17970" s="7" t="s">
        <v>1504</v>
      </c>
      <c r="K17970" s="10" t="s">
        <v>1504</v>
      </c>
      <c r="L17970" s="7">
        <v>1</v>
      </c>
      <c r="M17970" s="11">
        <v>39234</v>
      </c>
      <c r="N17970" s="7" t="s">
        <v>8416</v>
      </c>
      <c r="O17970" s="7" t="s">
        <v>2756</v>
      </c>
      <c r="P17970" s="10">
        <v>2007</v>
      </c>
      <c r="Q17970" s="12">
        <v>40848</v>
      </c>
      <c r="R17970" s="12">
        <v>40848</v>
      </c>
    </row>
    <row r="17971" spans="1:18" x14ac:dyDescent="0.25">
      <c r="A17971" s="7" t="s">
        <v>63023</v>
      </c>
      <c r="B17971" s="7" t="s">
        <v>63024</v>
      </c>
      <c r="C17971" s="7" t="s">
        <v>63025</v>
      </c>
      <c r="D17971" s="7" t="s">
        <v>433</v>
      </c>
      <c r="E17971" s="8" t="s">
        <v>434</v>
      </c>
      <c r="F17971" s="8">
        <v>60500000</v>
      </c>
      <c r="G17971" s="7" t="s">
        <v>35</v>
      </c>
      <c r="H17971" s="7" t="s">
        <v>24</v>
      </c>
      <c r="I17971" s="9" t="s">
        <v>25</v>
      </c>
      <c r="J17971" s="7" t="s">
        <v>26</v>
      </c>
      <c r="K17971" s="10" t="s">
        <v>27</v>
      </c>
      <c r="L17971" s="7">
        <v>1</v>
      </c>
      <c r="M17971" s="11">
        <v>32143</v>
      </c>
      <c r="N17971" s="7" t="s">
        <v>2509</v>
      </c>
      <c r="O17971" s="7" t="s">
        <v>2510</v>
      </c>
      <c r="P17971" s="10">
        <v>1988</v>
      </c>
      <c r="Q17971" s="12">
        <v>41688</v>
      </c>
      <c r="R17971" s="12">
        <v>41688</v>
      </c>
    </row>
    <row r="17972" spans="1:18" x14ac:dyDescent="0.25">
      <c r="A17972" s="7" t="s">
        <v>63026</v>
      </c>
      <c r="B17972" s="7" t="s">
        <v>63027</v>
      </c>
      <c r="C17972" s="7" t="s">
        <v>63028</v>
      </c>
      <c r="D17972" s="7" t="s">
        <v>897</v>
      </c>
      <c r="E17972" s="8" t="s">
        <v>204</v>
      </c>
      <c r="F17972" s="8">
        <v>25107724</v>
      </c>
      <c r="G17972" s="7" t="s">
        <v>23</v>
      </c>
      <c r="H17972" s="7" t="s">
        <v>24</v>
      </c>
      <c r="I17972" s="9" t="s">
        <v>36</v>
      </c>
      <c r="J17972" s="7" t="s">
        <v>181</v>
      </c>
      <c r="K17972" s="10" t="s">
        <v>182</v>
      </c>
      <c r="L17972" s="7">
        <v>5</v>
      </c>
      <c r="M17972" s="11">
        <v>38353</v>
      </c>
      <c r="N17972" s="7" t="s">
        <v>435</v>
      </c>
      <c r="O17972" s="7" t="s">
        <v>436</v>
      </c>
      <c r="P17972" s="10">
        <v>2005</v>
      </c>
      <c r="Q17972" s="12">
        <v>39002</v>
      </c>
      <c r="R17972" s="12">
        <v>40058</v>
      </c>
    </row>
    <row r="17973" spans="1:18" x14ac:dyDescent="0.25">
      <c r="A17973" s="7" t="s">
        <v>63029</v>
      </c>
      <c r="B17973" s="7" t="s">
        <v>63030</v>
      </c>
      <c r="C17973" s="7" t="s">
        <v>63031</v>
      </c>
      <c r="D17973" s="7" t="s">
        <v>50503</v>
      </c>
      <c r="E17973" s="8" t="s">
        <v>341</v>
      </c>
      <c r="F17973" s="8">
        <v>0</v>
      </c>
      <c r="G17973" s="7" t="s">
        <v>35</v>
      </c>
      <c r="I17973" s="9"/>
      <c r="J17973" s="7"/>
      <c r="L17973" s="7">
        <v>1</v>
      </c>
      <c r="Q17973" s="12">
        <v>41816</v>
      </c>
      <c r="R17973" s="12">
        <v>41816</v>
      </c>
    </row>
    <row r="17974" spans="1:18" x14ac:dyDescent="0.25">
      <c r="A17974" s="7" t="s">
        <v>63032</v>
      </c>
      <c r="B17974" s="7" t="s">
        <v>63033</v>
      </c>
      <c r="C17974" s="7" t="s">
        <v>63034</v>
      </c>
      <c r="D17974" s="7" t="s">
        <v>63035</v>
      </c>
      <c r="E17974" s="8" t="s">
        <v>69</v>
      </c>
      <c r="F17974" s="8">
        <v>0</v>
      </c>
      <c r="G17974" s="7" t="s">
        <v>35</v>
      </c>
      <c r="H17974" s="7" t="s">
        <v>24</v>
      </c>
      <c r="I17974" s="9" t="s">
        <v>1043</v>
      </c>
      <c r="J17974" s="7" t="s">
        <v>1044</v>
      </c>
      <c r="K17974" s="10" t="s">
        <v>1045</v>
      </c>
      <c r="L17974" s="7">
        <v>1</v>
      </c>
      <c r="M17974" s="11">
        <v>39448</v>
      </c>
      <c r="N17974" s="7" t="s">
        <v>164</v>
      </c>
      <c r="O17974" s="7" t="s">
        <v>165</v>
      </c>
      <c r="P17974" s="10">
        <v>2008</v>
      </c>
      <c r="Q17974" s="12">
        <v>41061</v>
      </c>
      <c r="R17974" s="12">
        <v>41061</v>
      </c>
    </row>
    <row r="17975" spans="1:18" x14ac:dyDescent="0.25">
      <c r="A17975" s="7" t="s">
        <v>63036</v>
      </c>
      <c r="B17975" s="7" t="s">
        <v>63037</v>
      </c>
      <c r="C17975" s="7" t="s">
        <v>63038</v>
      </c>
      <c r="D17975" s="7" t="s">
        <v>63039</v>
      </c>
      <c r="E17975" s="8" t="s">
        <v>69</v>
      </c>
      <c r="F17975" s="8">
        <v>5400000</v>
      </c>
      <c r="G17975" s="7" t="s">
        <v>35</v>
      </c>
      <c r="H17975" s="7" t="s">
        <v>24</v>
      </c>
      <c r="I17975" s="9" t="s">
        <v>25</v>
      </c>
      <c r="J17975" s="7" t="s">
        <v>26</v>
      </c>
      <c r="K17975" s="10" t="s">
        <v>27</v>
      </c>
      <c r="L17975" s="7">
        <v>1</v>
      </c>
      <c r="M17975" s="11">
        <v>41275</v>
      </c>
      <c r="N17975" s="7" t="s">
        <v>146</v>
      </c>
      <c r="O17975" s="7" t="s">
        <v>147</v>
      </c>
      <c r="P17975" s="10">
        <v>2013</v>
      </c>
      <c r="Q17975" s="12">
        <v>41880</v>
      </c>
      <c r="R17975" s="12">
        <v>41880</v>
      </c>
    </row>
    <row r="17976" spans="1:18" x14ac:dyDescent="0.25">
      <c r="A17976" s="7" t="s">
        <v>63040</v>
      </c>
      <c r="B17976" s="7" t="s">
        <v>63041</v>
      </c>
      <c r="C17976" s="7" t="s">
        <v>63042</v>
      </c>
      <c r="D17976" s="7" t="s">
        <v>68</v>
      </c>
      <c r="E17976" s="8" t="s">
        <v>69</v>
      </c>
      <c r="F17976" s="8">
        <v>0</v>
      </c>
      <c r="G17976" s="7" t="s">
        <v>35</v>
      </c>
      <c r="H17976" s="7" t="s">
        <v>24</v>
      </c>
      <c r="I17976" s="9" t="s">
        <v>36</v>
      </c>
      <c r="J17976" s="7" t="s">
        <v>181</v>
      </c>
      <c r="K17976" s="10" t="s">
        <v>182</v>
      </c>
      <c r="L17976" s="7">
        <v>2</v>
      </c>
      <c r="M17976" s="11">
        <v>38718</v>
      </c>
      <c r="N17976" s="7" t="s">
        <v>400</v>
      </c>
      <c r="O17976" s="7" t="s">
        <v>401</v>
      </c>
      <c r="P17976" s="10">
        <v>2006</v>
      </c>
      <c r="Q17976" s="12">
        <v>39602</v>
      </c>
      <c r="R17976" s="12">
        <v>40023</v>
      </c>
    </row>
    <row r="17977" spans="1:18" x14ac:dyDescent="0.25">
      <c r="A17977" s="7" t="s">
        <v>63043</v>
      </c>
      <c r="B17977" s="7" t="s">
        <v>63044</v>
      </c>
      <c r="C17977" s="7" t="s">
        <v>63045</v>
      </c>
      <c r="D17977" s="7" t="s">
        <v>63046</v>
      </c>
      <c r="E17977" s="8" t="s">
        <v>24951</v>
      </c>
      <c r="F17977" s="8">
        <v>15130688</v>
      </c>
      <c r="G17977" s="7" t="s">
        <v>35</v>
      </c>
      <c r="H17977" s="7" t="s">
        <v>24</v>
      </c>
      <c r="I17977" s="9" t="s">
        <v>1321</v>
      </c>
      <c r="J17977" s="7" t="s">
        <v>7696</v>
      </c>
      <c r="K17977" s="10" t="s">
        <v>7696</v>
      </c>
      <c r="L17977" s="7">
        <v>3</v>
      </c>
      <c r="M17977" s="11">
        <v>40544</v>
      </c>
      <c r="N17977" s="7" t="s">
        <v>537</v>
      </c>
      <c r="O17977" s="7" t="s">
        <v>505</v>
      </c>
      <c r="P17977" s="10">
        <v>2011</v>
      </c>
      <c r="Q17977" s="12">
        <v>41697</v>
      </c>
      <c r="R17977" s="12">
        <v>41814</v>
      </c>
    </row>
    <row r="17978" spans="1:18" x14ac:dyDescent="0.25">
      <c r="A17978" s="7" t="s">
        <v>63047</v>
      </c>
      <c r="B17978" s="7" t="s">
        <v>63048</v>
      </c>
      <c r="C17978" s="7" t="s">
        <v>63049</v>
      </c>
      <c r="D17978" s="7" t="s">
        <v>68</v>
      </c>
      <c r="E17978" s="8" t="s">
        <v>69</v>
      </c>
      <c r="F17978" s="8">
        <v>7049999</v>
      </c>
      <c r="G17978" s="7" t="s">
        <v>35</v>
      </c>
      <c r="H17978" s="7" t="s">
        <v>24</v>
      </c>
      <c r="I17978" s="9" t="s">
        <v>36</v>
      </c>
      <c r="J17978" s="7" t="s">
        <v>1162</v>
      </c>
      <c r="K17978" s="10" t="s">
        <v>1162</v>
      </c>
      <c r="L17978" s="7">
        <v>4</v>
      </c>
      <c r="M17978" s="11">
        <v>39083</v>
      </c>
      <c r="N17978" s="7" t="s">
        <v>88</v>
      </c>
      <c r="O17978" s="7" t="s">
        <v>89</v>
      </c>
      <c r="P17978" s="10">
        <v>2007</v>
      </c>
      <c r="Q17978" s="12">
        <v>40094</v>
      </c>
      <c r="R17978" s="12">
        <v>41029</v>
      </c>
    </row>
    <row r="17979" spans="1:18" x14ac:dyDescent="0.25">
      <c r="A17979" s="7" t="s">
        <v>63050</v>
      </c>
      <c r="B17979" s="7" t="s">
        <v>63051</v>
      </c>
      <c r="C17979" s="7" t="s">
        <v>63052</v>
      </c>
      <c r="F17979" s="8">
        <v>1500000</v>
      </c>
      <c r="G17979" s="7" t="s">
        <v>35</v>
      </c>
      <c r="H17979" s="7" t="s">
        <v>680</v>
      </c>
      <c r="I17979" s="9"/>
      <c r="J17979" s="7" t="s">
        <v>2027</v>
      </c>
      <c r="L17979" s="7">
        <v>1</v>
      </c>
      <c r="Q17979" s="12">
        <v>41974</v>
      </c>
      <c r="R17979" s="12">
        <v>41974</v>
      </c>
    </row>
    <row r="17980" spans="1:18" x14ac:dyDescent="0.25">
      <c r="A17980" s="7" t="s">
        <v>63053</v>
      </c>
      <c r="B17980" s="7" t="s">
        <v>63054</v>
      </c>
      <c r="C17980" s="7" t="s">
        <v>63055</v>
      </c>
      <c r="D17980" s="7" t="s">
        <v>63056</v>
      </c>
      <c r="E17980" s="8" t="s">
        <v>5086</v>
      </c>
      <c r="F17980" s="8">
        <v>3000000</v>
      </c>
      <c r="G17980" s="7" t="s">
        <v>35</v>
      </c>
      <c r="H17980" s="7" t="s">
        <v>469</v>
      </c>
      <c r="I17980" s="9"/>
      <c r="J17980" s="7" t="s">
        <v>2274</v>
      </c>
      <c r="K17980" s="10" t="s">
        <v>2274</v>
      </c>
      <c r="L17980" s="7">
        <v>1</v>
      </c>
      <c r="M17980" s="11">
        <v>40909</v>
      </c>
      <c r="N17980" s="7" t="s">
        <v>111</v>
      </c>
      <c r="O17980" s="7" t="s">
        <v>112</v>
      </c>
      <c r="P17980" s="10">
        <v>2012</v>
      </c>
      <c r="Q17980" s="12">
        <v>41884</v>
      </c>
      <c r="R17980" s="12">
        <v>41884</v>
      </c>
    </row>
    <row r="17981" spans="1:18" x14ac:dyDescent="0.25">
      <c r="A17981" s="7" t="s">
        <v>63057</v>
      </c>
      <c r="B17981" s="7" t="s">
        <v>63058</v>
      </c>
      <c r="C17981" s="7" t="s">
        <v>63059</v>
      </c>
      <c r="D17981" s="7" t="s">
        <v>68</v>
      </c>
      <c r="E17981" s="8" t="s">
        <v>69</v>
      </c>
      <c r="F17981" s="8">
        <v>5000000</v>
      </c>
      <c r="G17981" s="7" t="s">
        <v>23</v>
      </c>
      <c r="H17981" s="7" t="s">
        <v>24</v>
      </c>
      <c r="I17981" s="9" t="s">
        <v>25</v>
      </c>
      <c r="J17981" s="7" t="s">
        <v>26</v>
      </c>
      <c r="K17981" s="10" t="s">
        <v>27</v>
      </c>
      <c r="L17981" s="7">
        <v>1</v>
      </c>
      <c r="M17981" s="11">
        <v>37257</v>
      </c>
      <c r="N17981" s="7" t="s">
        <v>527</v>
      </c>
      <c r="O17981" s="7" t="s">
        <v>528</v>
      </c>
      <c r="P17981" s="10">
        <v>2002</v>
      </c>
      <c r="Q17981" s="12">
        <v>38535</v>
      </c>
      <c r="R17981" s="12">
        <v>38535</v>
      </c>
    </row>
    <row r="17982" spans="1:18" x14ac:dyDescent="0.25">
      <c r="A17982" s="7" t="s">
        <v>63060</v>
      </c>
      <c r="B17982" s="7" t="s">
        <v>63061</v>
      </c>
      <c r="C17982" s="7" t="s">
        <v>63062</v>
      </c>
      <c r="D17982" s="7" t="s">
        <v>49751</v>
      </c>
      <c r="E17982" s="8" t="s">
        <v>51</v>
      </c>
      <c r="F17982" s="8">
        <v>500000</v>
      </c>
      <c r="G17982" s="7" t="s">
        <v>35</v>
      </c>
      <c r="H17982" s="7" t="s">
        <v>24</v>
      </c>
      <c r="I17982" s="9" t="s">
        <v>116</v>
      </c>
      <c r="J17982" s="7" t="s">
        <v>1586</v>
      </c>
      <c r="K17982" s="10" t="s">
        <v>1586</v>
      </c>
      <c r="L17982" s="7">
        <v>6</v>
      </c>
      <c r="M17982" s="11">
        <v>40909</v>
      </c>
      <c r="N17982" s="7" t="s">
        <v>111</v>
      </c>
      <c r="O17982" s="7" t="s">
        <v>112</v>
      </c>
      <c r="P17982" s="10">
        <v>2012</v>
      </c>
      <c r="Q17982" s="12">
        <v>40999</v>
      </c>
      <c r="R17982" s="12">
        <v>41956</v>
      </c>
    </row>
    <row r="17983" spans="1:18" x14ac:dyDescent="0.25">
      <c r="A17983" s="7" t="s">
        <v>63063</v>
      </c>
      <c r="B17983" s="7" t="s">
        <v>63064</v>
      </c>
      <c r="C17983" s="7" t="s">
        <v>63065</v>
      </c>
      <c r="D17983" s="7" t="s">
        <v>27922</v>
      </c>
      <c r="E17983" s="8" t="s">
        <v>69</v>
      </c>
      <c r="F17983" s="8">
        <v>0</v>
      </c>
      <c r="G17983" s="7" t="s">
        <v>80</v>
      </c>
      <c r="H17983" s="7" t="s">
        <v>240</v>
      </c>
      <c r="I17983" s="9" t="s">
        <v>241</v>
      </c>
      <c r="J17983" s="7" t="s">
        <v>242</v>
      </c>
      <c r="K17983" s="10" t="s">
        <v>242</v>
      </c>
      <c r="L17983" s="7">
        <v>2</v>
      </c>
      <c r="M17983" s="11">
        <v>39965</v>
      </c>
      <c r="N17983" s="7" t="s">
        <v>1702</v>
      </c>
      <c r="O17983" s="7" t="s">
        <v>251</v>
      </c>
      <c r="P17983" s="10">
        <v>2009</v>
      </c>
      <c r="Q17983" s="12">
        <v>40654</v>
      </c>
      <c r="R17983" s="12">
        <v>40764</v>
      </c>
    </row>
    <row r="17984" spans="1:18" x14ac:dyDescent="0.25">
      <c r="A17984" s="7" t="s">
        <v>63066</v>
      </c>
      <c r="B17984" s="7" t="s">
        <v>63067</v>
      </c>
      <c r="C17984" s="7" t="s">
        <v>63068</v>
      </c>
      <c r="D17984" s="7" t="s">
        <v>737</v>
      </c>
      <c r="E17984" s="8" t="s">
        <v>738</v>
      </c>
      <c r="F17984" s="8">
        <v>42499992</v>
      </c>
      <c r="G17984" s="7" t="s">
        <v>35</v>
      </c>
      <c r="H17984" s="7" t="s">
        <v>24</v>
      </c>
      <c r="I17984" s="9" t="s">
        <v>281</v>
      </c>
      <c r="J17984" s="7" t="s">
        <v>282</v>
      </c>
      <c r="K17984" s="10" t="s">
        <v>2006</v>
      </c>
      <c r="L17984" s="7">
        <v>4</v>
      </c>
      <c r="M17984" s="11">
        <v>40179</v>
      </c>
      <c r="N17984" s="7" t="s">
        <v>96</v>
      </c>
      <c r="O17984" s="7" t="s">
        <v>97</v>
      </c>
      <c r="P17984" s="10">
        <v>2010</v>
      </c>
      <c r="Q17984" s="12">
        <v>40735</v>
      </c>
      <c r="R17984" s="12">
        <v>41821</v>
      </c>
    </row>
    <row r="17985" spans="1:18" x14ac:dyDescent="0.25">
      <c r="A17985" s="7" t="s">
        <v>63069</v>
      </c>
      <c r="B17985" s="7" t="s">
        <v>63070</v>
      </c>
      <c r="C17985" s="7" t="s">
        <v>63071</v>
      </c>
      <c r="D17985" s="7" t="s">
        <v>1402</v>
      </c>
      <c r="E17985" s="8" t="s">
        <v>1403</v>
      </c>
      <c r="F17985" s="8">
        <v>95000</v>
      </c>
      <c r="G17985" s="7" t="s">
        <v>35</v>
      </c>
      <c r="H17985" s="7" t="s">
        <v>24</v>
      </c>
      <c r="I17985" s="9" t="s">
        <v>36</v>
      </c>
      <c r="J17985" s="7" t="s">
        <v>8348</v>
      </c>
      <c r="K17985" s="10" t="s">
        <v>8348</v>
      </c>
      <c r="L17985" s="7">
        <v>2</v>
      </c>
      <c r="M17985" s="11">
        <v>40909</v>
      </c>
      <c r="N17985" s="7" t="s">
        <v>111</v>
      </c>
      <c r="O17985" s="7" t="s">
        <v>112</v>
      </c>
      <c r="P17985" s="10">
        <v>2012</v>
      </c>
      <c r="Q17985" s="12">
        <v>41389</v>
      </c>
      <c r="R17985" s="12">
        <v>41521</v>
      </c>
    </row>
    <row r="17986" spans="1:18" x14ac:dyDescent="0.25">
      <c r="A17986" s="7" t="s">
        <v>63072</v>
      </c>
      <c r="B17986" s="7" t="s">
        <v>63073</v>
      </c>
      <c r="C17986" s="7" t="s">
        <v>63074</v>
      </c>
      <c r="D17986" s="7" t="s">
        <v>63075</v>
      </c>
      <c r="E17986" s="8" t="s">
        <v>9146</v>
      </c>
      <c r="F17986" s="8">
        <v>560000</v>
      </c>
      <c r="G17986" s="7" t="s">
        <v>35</v>
      </c>
      <c r="H17986" s="7" t="s">
        <v>477</v>
      </c>
      <c r="I17986" s="9"/>
      <c r="J17986" s="7" t="s">
        <v>478</v>
      </c>
      <c r="K17986" s="10" t="s">
        <v>478</v>
      </c>
      <c r="L17986" s="7">
        <v>1</v>
      </c>
      <c r="M17986" s="11">
        <v>41153</v>
      </c>
      <c r="N17986" s="7" t="s">
        <v>2143</v>
      </c>
      <c r="O17986" s="7" t="s">
        <v>570</v>
      </c>
      <c r="P17986" s="10">
        <v>2012</v>
      </c>
      <c r="Q17986" s="12">
        <v>41312</v>
      </c>
      <c r="R17986" s="12">
        <v>41312</v>
      </c>
    </row>
    <row r="17987" spans="1:18" x14ac:dyDescent="0.25">
      <c r="A17987" s="7" t="s">
        <v>63076</v>
      </c>
      <c r="B17987" s="7" t="s">
        <v>63077</v>
      </c>
      <c r="C17987" s="7" t="s">
        <v>63078</v>
      </c>
      <c r="D17987" s="7" t="s">
        <v>63079</v>
      </c>
      <c r="E17987" s="8" t="s">
        <v>5086</v>
      </c>
      <c r="F17987" s="8">
        <v>2200000</v>
      </c>
      <c r="G17987" s="7" t="s">
        <v>35</v>
      </c>
      <c r="H17987" s="7" t="s">
        <v>24</v>
      </c>
      <c r="I17987" s="9" t="s">
        <v>782</v>
      </c>
      <c r="J17987" s="7" t="s">
        <v>783</v>
      </c>
      <c r="K17987" s="10" t="s">
        <v>784</v>
      </c>
      <c r="L17987" s="7">
        <v>1</v>
      </c>
      <c r="M17987" s="11">
        <v>41491</v>
      </c>
      <c r="N17987" s="7" t="s">
        <v>1385</v>
      </c>
      <c r="O17987" s="7" t="s">
        <v>258</v>
      </c>
      <c r="P17987" s="10">
        <v>2013</v>
      </c>
      <c r="Q17987" s="12">
        <v>41858</v>
      </c>
      <c r="R17987" s="12">
        <v>41858</v>
      </c>
    </row>
    <row r="17988" spans="1:18" x14ac:dyDescent="0.25">
      <c r="A17988" s="7" t="s">
        <v>63080</v>
      </c>
      <c r="B17988" s="7" t="s">
        <v>63081</v>
      </c>
      <c r="C17988" s="7" t="s">
        <v>63082</v>
      </c>
      <c r="D17988" s="7" t="s">
        <v>17566</v>
      </c>
      <c r="E17988" s="8" t="s">
        <v>655</v>
      </c>
      <c r="F17988" s="8">
        <v>95000</v>
      </c>
      <c r="G17988" s="7" t="s">
        <v>35</v>
      </c>
      <c r="I17988" s="9"/>
      <c r="J17988" s="7"/>
      <c r="L17988" s="7">
        <v>1</v>
      </c>
      <c r="M17988" s="11">
        <v>41640</v>
      </c>
      <c r="N17988" s="7" t="s">
        <v>63</v>
      </c>
      <c r="O17988" s="7" t="s">
        <v>64</v>
      </c>
      <c r="P17988" s="10">
        <v>2014</v>
      </c>
      <c r="Q17988" s="12">
        <v>41835</v>
      </c>
      <c r="R17988" s="12">
        <v>41835</v>
      </c>
    </row>
    <row r="17989" spans="1:18" x14ac:dyDescent="0.25">
      <c r="A17989" s="7" t="s">
        <v>63083</v>
      </c>
      <c r="B17989" s="7" t="s">
        <v>63084</v>
      </c>
      <c r="C17989" s="7" t="s">
        <v>63085</v>
      </c>
      <c r="D17989" s="7" t="s">
        <v>63086</v>
      </c>
      <c r="E17989" s="8" t="s">
        <v>170</v>
      </c>
      <c r="F17989" s="8">
        <v>400000</v>
      </c>
      <c r="G17989" s="7" t="s">
        <v>35</v>
      </c>
      <c r="H17989" s="7" t="s">
        <v>24</v>
      </c>
      <c r="I17989" s="9" t="s">
        <v>36</v>
      </c>
      <c r="J17989" s="7" t="s">
        <v>181</v>
      </c>
      <c r="K17989" s="10" t="s">
        <v>182</v>
      </c>
      <c r="L17989" s="7">
        <v>1</v>
      </c>
      <c r="M17989" s="11">
        <v>41640</v>
      </c>
      <c r="N17989" s="7" t="s">
        <v>63</v>
      </c>
      <c r="O17989" s="7" t="s">
        <v>64</v>
      </c>
      <c r="P17989" s="10">
        <v>2014</v>
      </c>
      <c r="Q17989" s="12">
        <v>41731</v>
      </c>
      <c r="R17989" s="12">
        <v>41731</v>
      </c>
    </row>
    <row r="17990" spans="1:18" x14ac:dyDescent="0.25">
      <c r="A17990" s="7" t="s">
        <v>63087</v>
      </c>
      <c r="B17990" s="7" t="s">
        <v>63088</v>
      </c>
      <c r="C17990" s="7" t="s">
        <v>63089</v>
      </c>
      <c r="D17990" s="7" t="s">
        <v>227</v>
      </c>
      <c r="E17990" s="8" t="s">
        <v>228</v>
      </c>
      <c r="F17990" s="8">
        <v>12500000</v>
      </c>
      <c r="G17990" s="7" t="s">
        <v>35</v>
      </c>
      <c r="H17990" s="7" t="s">
        <v>24</v>
      </c>
      <c r="I17990" s="9" t="s">
        <v>36</v>
      </c>
      <c r="J17990" s="7" t="s">
        <v>181</v>
      </c>
      <c r="K17990" s="10" t="s">
        <v>4058</v>
      </c>
      <c r="L17990" s="7">
        <v>2</v>
      </c>
      <c r="M17990" s="11">
        <v>38473</v>
      </c>
      <c r="N17990" s="7" t="s">
        <v>8365</v>
      </c>
      <c r="O17990" s="7" t="s">
        <v>1715</v>
      </c>
      <c r="P17990" s="10">
        <v>2005</v>
      </c>
      <c r="Q17990" s="12">
        <v>40882</v>
      </c>
      <c r="R17990" s="12">
        <v>41484</v>
      </c>
    </row>
    <row r="17991" spans="1:18" x14ac:dyDescent="0.25">
      <c r="A17991" s="7" t="s">
        <v>63090</v>
      </c>
      <c r="B17991" s="7" t="s">
        <v>63091</v>
      </c>
      <c r="C17991" s="7" t="s">
        <v>63092</v>
      </c>
      <c r="D17991" s="7" t="s">
        <v>63093</v>
      </c>
      <c r="E17991" s="8" t="s">
        <v>24951</v>
      </c>
      <c r="F17991" s="8">
        <v>8000</v>
      </c>
      <c r="G17991" s="7" t="s">
        <v>35</v>
      </c>
      <c r="H17991" s="7" t="s">
        <v>24</v>
      </c>
      <c r="I17991" s="9" t="s">
        <v>36</v>
      </c>
      <c r="J17991" s="7" t="s">
        <v>181</v>
      </c>
      <c r="K17991" s="10" t="s">
        <v>2579</v>
      </c>
      <c r="L17991" s="7">
        <v>1</v>
      </c>
      <c r="M17991" s="11">
        <v>36526</v>
      </c>
      <c r="N17991" s="7" t="s">
        <v>234</v>
      </c>
      <c r="O17991" s="7" t="s">
        <v>235</v>
      </c>
      <c r="P17991" s="10">
        <v>2000</v>
      </c>
      <c r="Q17991" s="12">
        <v>41048</v>
      </c>
      <c r="R17991" s="12">
        <v>41048</v>
      </c>
    </row>
    <row r="17992" spans="1:18" x14ac:dyDescent="0.25">
      <c r="A17992" s="7" t="s">
        <v>63094</v>
      </c>
      <c r="B17992" s="7" t="s">
        <v>63095</v>
      </c>
      <c r="C17992" s="7" t="s">
        <v>63096</v>
      </c>
      <c r="D17992" s="7" t="s">
        <v>68</v>
      </c>
      <c r="E17992" s="8" t="s">
        <v>69</v>
      </c>
      <c r="F17992" s="8">
        <v>8267939</v>
      </c>
      <c r="G17992" s="7" t="s">
        <v>80</v>
      </c>
      <c r="H17992" s="7" t="s">
        <v>240</v>
      </c>
      <c r="I17992" s="9" t="s">
        <v>241</v>
      </c>
      <c r="J17992" s="7" t="s">
        <v>1017</v>
      </c>
      <c r="K17992" s="10" t="s">
        <v>1017</v>
      </c>
      <c r="L17992" s="7">
        <v>3</v>
      </c>
      <c r="Q17992" s="12">
        <v>39539</v>
      </c>
      <c r="R17992" s="12">
        <v>40806</v>
      </c>
    </row>
    <row r="17993" spans="1:18" x14ac:dyDescent="0.25">
      <c r="A17993" s="7" t="s">
        <v>63097</v>
      </c>
      <c r="B17993" s="7" t="s">
        <v>63098</v>
      </c>
      <c r="C17993" s="7" t="s">
        <v>63099</v>
      </c>
      <c r="D17993" s="7" t="s">
        <v>63100</v>
      </c>
      <c r="E17993" s="8" t="s">
        <v>8309</v>
      </c>
      <c r="F17993" s="8">
        <v>13000000</v>
      </c>
      <c r="G17993" s="7" t="s">
        <v>23</v>
      </c>
      <c r="H17993" s="7" t="s">
        <v>24</v>
      </c>
      <c r="I17993" s="9" t="s">
        <v>36</v>
      </c>
      <c r="J17993" s="7" t="s">
        <v>181</v>
      </c>
      <c r="K17993" s="10" t="s">
        <v>1073</v>
      </c>
      <c r="L17993" s="7">
        <v>1</v>
      </c>
      <c r="M17993" s="11">
        <v>39083</v>
      </c>
      <c r="N17993" s="7" t="s">
        <v>88</v>
      </c>
      <c r="O17993" s="7" t="s">
        <v>89</v>
      </c>
      <c r="P17993" s="10">
        <v>2007</v>
      </c>
      <c r="Q17993" s="12">
        <v>40909</v>
      </c>
      <c r="R17993" s="12">
        <v>40909</v>
      </c>
    </row>
    <row r="17994" spans="1:18" x14ac:dyDescent="0.25">
      <c r="A17994" s="7" t="s">
        <v>63101</v>
      </c>
      <c r="B17994" s="7" t="s">
        <v>63102</v>
      </c>
      <c r="C17994" s="7" t="s">
        <v>63103</v>
      </c>
      <c r="D17994" s="7" t="s">
        <v>68</v>
      </c>
      <c r="E17994" s="8" t="s">
        <v>69</v>
      </c>
      <c r="F17994" s="8">
        <v>1754998</v>
      </c>
      <c r="G17994" s="7" t="s">
        <v>35</v>
      </c>
      <c r="H17994" s="7" t="s">
        <v>24</v>
      </c>
      <c r="I17994" s="9" t="s">
        <v>36</v>
      </c>
      <c r="J17994" s="7" t="s">
        <v>181</v>
      </c>
      <c r="K17994" s="10" t="s">
        <v>953</v>
      </c>
      <c r="L17994" s="7">
        <v>2</v>
      </c>
      <c r="M17994" s="11">
        <v>40544</v>
      </c>
      <c r="N17994" s="7" t="s">
        <v>537</v>
      </c>
      <c r="O17994" s="7" t="s">
        <v>505</v>
      </c>
      <c r="P17994" s="10">
        <v>2011</v>
      </c>
      <c r="Q17994" s="12">
        <v>41043</v>
      </c>
      <c r="R17994" s="12">
        <v>41345</v>
      </c>
    </row>
    <row r="17995" spans="1:18" x14ac:dyDescent="0.25">
      <c r="A17995" s="7" t="s">
        <v>63104</v>
      </c>
      <c r="B17995" s="7" t="s">
        <v>63105</v>
      </c>
      <c r="C17995" s="7" t="s">
        <v>63106</v>
      </c>
      <c r="D17995" s="7" t="s">
        <v>63107</v>
      </c>
      <c r="E17995" s="8" t="s">
        <v>4265</v>
      </c>
      <c r="F17995" s="8">
        <v>30000</v>
      </c>
      <c r="G17995" s="7" t="s">
        <v>35</v>
      </c>
      <c r="H17995" s="7" t="s">
        <v>469</v>
      </c>
      <c r="I17995" s="9"/>
      <c r="J17995" s="7" t="s">
        <v>19086</v>
      </c>
      <c r="K17995" s="10" t="s">
        <v>19086</v>
      </c>
      <c r="L17995" s="7">
        <v>3</v>
      </c>
      <c r="M17995" s="11">
        <v>41541</v>
      </c>
      <c r="N17995" s="7" t="s">
        <v>900</v>
      </c>
      <c r="O17995" s="7" t="s">
        <v>258</v>
      </c>
      <c r="P17995" s="10">
        <v>2013</v>
      </c>
      <c r="Q17995" s="12">
        <v>41506</v>
      </c>
      <c r="R17995" s="12">
        <v>41645</v>
      </c>
    </row>
    <row r="17996" spans="1:18" x14ac:dyDescent="0.25">
      <c r="A17996" s="7" t="s">
        <v>63108</v>
      </c>
      <c r="B17996" s="7" t="s">
        <v>63109</v>
      </c>
      <c r="C17996" s="7" t="s">
        <v>63110</v>
      </c>
      <c r="D17996" s="7" t="s">
        <v>1295</v>
      </c>
      <c r="E17996" s="8" t="s">
        <v>1296</v>
      </c>
      <c r="F17996" s="8">
        <v>200000000</v>
      </c>
      <c r="H17996" s="7" t="s">
        <v>24</v>
      </c>
      <c r="I17996" s="9" t="s">
        <v>60</v>
      </c>
      <c r="J17996" s="7" t="s">
        <v>61</v>
      </c>
      <c r="K17996" s="10" t="s">
        <v>13523</v>
      </c>
      <c r="L17996" s="7">
        <v>1</v>
      </c>
      <c r="Q17996" s="12">
        <v>39701</v>
      </c>
      <c r="R17996" s="12">
        <v>39701</v>
      </c>
    </row>
    <row r="17997" spans="1:18" x14ac:dyDescent="0.25">
      <c r="A17997" s="7" t="s">
        <v>63111</v>
      </c>
      <c r="B17997" s="7" t="s">
        <v>63112</v>
      </c>
      <c r="C17997" s="7" t="s">
        <v>63113</v>
      </c>
      <c r="D17997" s="7" t="s">
        <v>9541</v>
      </c>
      <c r="E17997" s="8" t="s">
        <v>297</v>
      </c>
      <c r="F17997" s="8">
        <v>300000</v>
      </c>
      <c r="G17997" s="7" t="s">
        <v>35</v>
      </c>
      <c r="H17997" s="7" t="s">
        <v>477</v>
      </c>
      <c r="I17997" s="9"/>
      <c r="J17997" s="7" t="s">
        <v>478</v>
      </c>
      <c r="K17997" s="10" t="s">
        <v>478</v>
      </c>
      <c r="L17997" s="7">
        <v>1</v>
      </c>
      <c r="M17997" s="11">
        <v>40877</v>
      </c>
      <c r="N17997" s="7" t="s">
        <v>2287</v>
      </c>
      <c r="O17997" s="7" t="s">
        <v>74</v>
      </c>
      <c r="P17997" s="10">
        <v>2011</v>
      </c>
      <c r="Q17997" s="12">
        <v>40877</v>
      </c>
      <c r="R17997" s="12">
        <v>40877</v>
      </c>
    </row>
    <row r="17998" spans="1:18" x14ac:dyDescent="0.25">
      <c r="A17998" s="7" t="s">
        <v>63114</v>
      </c>
      <c r="B17998" s="7" t="s">
        <v>63115</v>
      </c>
      <c r="C17998" s="7" t="s">
        <v>63116</v>
      </c>
      <c r="D17998" s="7" t="s">
        <v>63117</v>
      </c>
      <c r="E17998" s="8" t="s">
        <v>34</v>
      </c>
      <c r="F17998" s="8">
        <v>30000000</v>
      </c>
      <c r="G17998" s="7" t="s">
        <v>80</v>
      </c>
      <c r="H17998" s="7" t="s">
        <v>24</v>
      </c>
      <c r="I17998" s="9" t="s">
        <v>188</v>
      </c>
      <c r="J17998" s="7" t="s">
        <v>189</v>
      </c>
      <c r="K17998" s="10" t="s">
        <v>189</v>
      </c>
      <c r="L17998" s="7">
        <v>4</v>
      </c>
      <c r="M17998" s="11">
        <v>37987</v>
      </c>
      <c r="N17998" s="7" t="s">
        <v>424</v>
      </c>
      <c r="O17998" s="7" t="s">
        <v>425</v>
      </c>
      <c r="P17998" s="10">
        <v>2004</v>
      </c>
      <c r="Q17998" s="12">
        <v>38718</v>
      </c>
      <c r="R17998" s="12">
        <v>39588</v>
      </c>
    </row>
    <row r="17999" spans="1:18" x14ac:dyDescent="0.25">
      <c r="A17999" s="7" t="s">
        <v>63118</v>
      </c>
      <c r="B17999" s="7" t="s">
        <v>63119</v>
      </c>
      <c r="C17999" s="7" t="s">
        <v>63120</v>
      </c>
      <c r="D17999" s="7" t="s">
        <v>63121</v>
      </c>
      <c r="E17999" s="8" t="s">
        <v>738</v>
      </c>
      <c r="F17999" s="8">
        <v>307588886</v>
      </c>
      <c r="G17999" s="7" t="s">
        <v>35</v>
      </c>
      <c r="H17999" s="7" t="s">
        <v>24</v>
      </c>
      <c r="I17999" s="9" t="s">
        <v>1321</v>
      </c>
      <c r="J17999" s="7" t="s">
        <v>613</v>
      </c>
      <c r="K17999" s="10" t="s">
        <v>6864</v>
      </c>
      <c r="L17999" s="7">
        <v>11</v>
      </c>
      <c r="M17999" s="11">
        <v>37622</v>
      </c>
      <c r="N17999" s="7" t="s">
        <v>814</v>
      </c>
      <c r="O17999" s="7" t="s">
        <v>815</v>
      </c>
      <c r="P17999" s="10">
        <v>2003</v>
      </c>
      <c r="Q17999" s="12">
        <v>38718</v>
      </c>
      <c r="R17999" s="12">
        <v>41822</v>
      </c>
    </row>
    <row r="18000" spans="1:18" x14ac:dyDescent="0.25">
      <c r="A18000" s="7" t="s">
        <v>63122</v>
      </c>
      <c r="B18000" s="7" t="s">
        <v>63123</v>
      </c>
      <c r="C18000" s="7" t="s">
        <v>63124</v>
      </c>
      <c r="D18000" s="7" t="s">
        <v>68</v>
      </c>
      <c r="E18000" s="8" t="s">
        <v>69</v>
      </c>
      <c r="F18000" s="8">
        <v>8000000</v>
      </c>
      <c r="G18000" s="7" t="s">
        <v>35</v>
      </c>
      <c r="H18000" s="7" t="s">
        <v>24</v>
      </c>
      <c r="I18000" s="9" t="s">
        <v>1043</v>
      </c>
      <c r="J18000" s="7" t="s">
        <v>12782</v>
      </c>
      <c r="K18000" s="10" t="s">
        <v>63125</v>
      </c>
      <c r="L18000" s="7">
        <v>1</v>
      </c>
      <c r="M18000" s="11">
        <v>38353</v>
      </c>
      <c r="N18000" s="7" t="s">
        <v>435</v>
      </c>
      <c r="O18000" s="7" t="s">
        <v>436</v>
      </c>
      <c r="P18000" s="10">
        <v>2005</v>
      </c>
      <c r="Q18000" s="12">
        <v>39289</v>
      </c>
      <c r="R18000" s="12">
        <v>39289</v>
      </c>
    </row>
    <row r="18001" spans="1:18" x14ac:dyDescent="0.25">
      <c r="A18001" s="7" t="s">
        <v>63126</v>
      </c>
      <c r="B18001" s="7" t="s">
        <v>63127</v>
      </c>
      <c r="C18001" s="7" t="s">
        <v>63128</v>
      </c>
      <c r="D18001" s="7" t="s">
        <v>433</v>
      </c>
      <c r="E18001" s="8" t="s">
        <v>434</v>
      </c>
      <c r="F18001" s="8">
        <v>10000000</v>
      </c>
      <c r="G18001" s="7" t="s">
        <v>80</v>
      </c>
      <c r="H18001" s="7" t="s">
        <v>24</v>
      </c>
      <c r="I18001" s="9" t="s">
        <v>36</v>
      </c>
      <c r="J18001" s="7" t="s">
        <v>181</v>
      </c>
      <c r="K18001" s="10" t="s">
        <v>1537</v>
      </c>
      <c r="L18001" s="7">
        <v>1</v>
      </c>
      <c r="Q18001" s="12">
        <v>39542</v>
      </c>
      <c r="R18001" s="12">
        <v>39542</v>
      </c>
    </row>
    <row r="18002" spans="1:18" x14ac:dyDescent="0.25">
      <c r="A18002" s="7" t="s">
        <v>63129</v>
      </c>
      <c r="B18002" s="7" t="s">
        <v>63130</v>
      </c>
      <c r="C18002" s="7" t="s">
        <v>63131</v>
      </c>
      <c r="D18002" s="7" t="s">
        <v>63132</v>
      </c>
      <c r="E18002" s="8" t="s">
        <v>1096</v>
      </c>
      <c r="F18002" s="8">
        <v>25470400</v>
      </c>
      <c r="G18002" s="7" t="s">
        <v>35</v>
      </c>
      <c r="H18002" s="7" t="s">
        <v>24</v>
      </c>
      <c r="I18002" s="9" t="s">
        <v>36</v>
      </c>
      <c r="J18002" s="7" t="s">
        <v>181</v>
      </c>
      <c r="K18002" s="10" t="s">
        <v>695</v>
      </c>
      <c r="L18002" s="7">
        <v>3</v>
      </c>
      <c r="M18002" s="11">
        <v>39814</v>
      </c>
      <c r="N18002" s="7" t="s">
        <v>171</v>
      </c>
      <c r="O18002" s="7" t="s">
        <v>172</v>
      </c>
      <c r="P18002" s="10">
        <v>2009</v>
      </c>
      <c r="Q18002" s="12">
        <v>40541</v>
      </c>
      <c r="R18002" s="12">
        <v>41612</v>
      </c>
    </row>
    <row r="18003" spans="1:18" x14ac:dyDescent="0.25">
      <c r="A18003" s="7" t="s">
        <v>63133</v>
      </c>
      <c r="B18003" s="7" t="s">
        <v>63134</v>
      </c>
      <c r="C18003" s="7" t="s">
        <v>63135</v>
      </c>
      <c r="D18003" s="7" t="s">
        <v>63136</v>
      </c>
      <c r="E18003" s="8" t="s">
        <v>4903</v>
      </c>
      <c r="F18003" s="8">
        <v>0</v>
      </c>
      <c r="G18003" s="7" t="s">
        <v>35</v>
      </c>
      <c r="I18003" s="9"/>
      <c r="J18003" s="7"/>
      <c r="L18003" s="7">
        <v>3</v>
      </c>
      <c r="M18003" s="11">
        <v>37622</v>
      </c>
      <c r="N18003" s="7" t="s">
        <v>814</v>
      </c>
      <c r="O18003" s="7" t="s">
        <v>815</v>
      </c>
      <c r="P18003" s="10">
        <v>2003</v>
      </c>
      <c r="Q18003" s="12">
        <v>40427</v>
      </c>
      <c r="R18003" s="12">
        <v>41549</v>
      </c>
    </row>
    <row r="18004" spans="1:18" x14ac:dyDescent="0.25">
      <c r="A18004" s="7" t="s">
        <v>63137</v>
      </c>
      <c r="B18004" s="7" t="s">
        <v>63138</v>
      </c>
      <c r="C18004" s="7" t="s">
        <v>63139</v>
      </c>
      <c r="D18004" s="7" t="s">
        <v>737</v>
      </c>
      <c r="E18004" s="8" t="s">
        <v>738</v>
      </c>
      <c r="F18004" s="8">
        <v>969000</v>
      </c>
      <c r="G18004" s="7" t="s">
        <v>35</v>
      </c>
      <c r="H18004" s="7" t="s">
        <v>24</v>
      </c>
      <c r="I18004" s="9" t="s">
        <v>36</v>
      </c>
      <c r="J18004" s="7" t="s">
        <v>181</v>
      </c>
      <c r="K18004" s="10" t="s">
        <v>594</v>
      </c>
      <c r="L18004" s="7">
        <v>1</v>
      </c>
      <c r="M18004" s="11">
        <v>40179</v>
      </c>
      <c r="N18004" s="7" t="s">
        <v>96</v>
      </c>
      <c r="O18004" s="7" t="s">
        <v>97</v>
      </c>
      <c r="P18004" s="10">
        <v>2010</v>
      </c>
      <c r="Q18004" s="12">
        <v>41341</v>
      </c>
      <c r="R18004" s="12">
        <v>41341</v>
      </c>
    </row>
    <row r="18005" spans="1:18" x14ac:dyDescent="0.25">
      <c r="A18005" s="7" t="s">
        <v>63140</v>
      </c>
      <c r="B18005" s="7" t="s">
        <v>63141</v>
      </c>
      <c r="C18005" s="7" t="s">
        <v>63142</v>
      </c>
      <c r="D18005" s="7" t="s">
        <v>68</v>
      </c>
      <c r="E18005" s="8" t="s">
        <v>69</v>
      </c>
      <c r="F18005" s="8">
        <v>500000</v>
      </c>
      <c r="G18005" s="7" t="s">
        <v>35</v>
      </c>
      <c r="H18005" s="7" t="s">
        <v>24</v>
      </c>
      <c r="I18005" s="9" t="s">
        <v>36</v>
      </c>
      <c r="J18005" s="7" t="s">
        <v>181</v>
      </c>
      <c r="K18005" s="10" t="s">
        <v>1073</v>
      </c>
      <c r="L18005" s="7">
        <v>1</v>
      </c>
      <c r="M18005" s="11">
        <v>40179</v>
      </c>
      <c r="N18005" s="7" t="s">
        <v>96</v>
      </c>
      <c r="O18005" s="7" t="s">
        <v>97</v>
      </c>
      <c r="P18005" s="10">
        <v>2010</v>
      </c>
      <c r="Q18005" s="12">
        <v>41379</v>
      </c>
      <c r="R18005" s="12">
        <v>41379</v>
      </c>
    </row>
    <row r="18006" spans="1:18" x14ac:dyDescent="0.25">
      <c r="A18006" s="7" t="s">
        <v>63143</v>
      </c>
      <c r="B18006" s="7" t="s">
        <v>63144</v>
      </c>
      <c r="C18006" s="7" t="s">
        <v>63145</v>
      </c>
      <c r="D18006" s="7" t="s">
        <v>210</v>
      </c>
      <c r="E18006" s="8" t="s">
        <v>211</v>
      </c>
      <c r="F18006" s="8">
        <v>0</v>
      </c>
      <c r="G18006" s="7" t="s">
        <v>35</v>
      </c>
      <c r="H18006" s="7" t="s">
        <v>24</v>
      </c>
      <c r="I18006" s="9" t="s">
        <v>220</v>
      </c>
      <c r="J18006" s="7" t="s">
        <v>1943</v>
      </c>
      <c r="K18006" s="10" t="s">
        <v>63146</v>
      </c>
      <c r="L18006" s="7">
        <v>1</v>
      </c>
      <c r="M18006" s="11">
        <v>40789</v>
      </c>
      <c r="N18006" s="7" t="s">
        <v>229</v>
      </c>
      <c r="O18006" s="7" t="s">
        <v>230</v>
      </c>
      <c r="P18006" s="10">
        <v>2011</v>
      </c>
      <c r="Q18006" s="12">
        <v>41576</v>
      </c>
      <c r="R18006" s="12">
        <v>41576</v>
      </c>
    </row>
    <row r="18007" spans="1:18" x14ac:dyDescent="0.25">
      <c r="A18007" s="7" t="s">
        <v>63147</v>
      </c>
      <c r="B18007" s="7" t="s">
        <v>63148</v>
      </c>
      <c r="C18007" s="7" t="s">
        <v>63149</v>
      </c>
      <c r="D18007" s="7" t="s">
        <v>63150</v>
      </c>
      <c r="E18007" s="8" t="s">
        <v>12952</v>
      </c>
      <c r="F18007" s="8">
        <v>300000</v>
      </c>
      <c r="G18007" s="7" t="s">
        <v>35</v>
      </c>
      <c r="I18007" s="9"/>
      <c r="J18007" s="7"/>
      <c r="L18007" s="7">
        <v>1</v>
      </c>
      <c r="M18007" s="11">
        <v>40909</v>
      </c>
      <c r="N18007" s="7" t="s">
        <v>111</v>
      </c>
      <c r="O18007" s="7" t="s">
        <v>112</v>
      </c>
      <c r="P18007" s="10">
        <v>2012</v>
      </c>
      <c r="Q18007" s="12">
        <v>41671</v>
      </c>
      <c r="R18007" s="12">
        <v>41671</v>
      </c>
    </row>
    <row r="18008" spans="1:18" x14ac:dyDescent="0.25">
      <c r="A18008" s="7" t="s">
        <v>63151</v>
      </c>
      <c r="B18008" s="7" t="s">
        <v>63152</v>
      </c>
      <c r="C18008" s="7" t="s">
        <v>63153</v>
      </c>
      <c r="D18008" s="7" t="s">
        <v>63154</v>
      </c>
      <c r="E18008" s="8" t="s">
        <v>23379</v>
      </c>
      <c r="F18008" s="8">
        <v>0</v>
      </c>
      <c r="G18008" s="7" t="s">
        <v>35</v>
      </c>
      <c r="H18008" s="7" t="s">
        <v>176</v>
      </c>
      <c r="I18008" s="9"/>
      <c r="J18008" s="7" t="s">
        <v>1572</v>
      </c>
      <c r="K18008" s="10" t="s">
        <v>1572</v>
      </c>
      <c r="L18008" s="7">
        <v>2</v>
      </c>
      <c r="M18008" s="11">
        <v>35855</v>
      </c>
      <c r="N18008" s="7" t="s">
        <v>9351</v>
      </c>
      <c r="O18008" s="7" t="s">
        <v>675</v>
      </c>
      <c r="P18008" s="10">
        <v>1998</v>
      </c>
      <c r="Q18008" s="12">
        <v>39630</v>
      </c>
      <c r="R18008" s="12">
        <v>41165</v>
      </c>
    </row>
    <row r="18009" spans="1:18" x14ac:dyDescent="0.25">
      <c r="A18009" s="7" t="s">
        <v>63155</v>
      </c>
      <c r="B18009" s="7" t="s">
        <v>63156</v>
      </c>
      <c r="C18009" s="7" t="s">
        <v>63157</v>
      </c>
      <c r="F18009" s="8">
        <v>0</v>
      </c>
      <c r="G18009" s="7" t="s">
        <v>35</v>
      </c>
      <c r="I18009" s="9"/>
      <c r="J18009" s="7"/>
      <c r="L18009" s="7">
        <v>1</v>
      </c>
      <c r="M18009" s="11">
        <v>41821</v>
      </c>
      <c r="N18009" s="7" t="s">
        <v>222</v>
      </c>
      <c r="O18009" s="7" t="s">
        <v>223</v>
      </c>
      <c r="P18009" s="10">
        <v>2014</v>
      </c>
      <c r="Q18009" s="12">
        <v>41760</v>
      </c>
      <c r="R18009" s="12">
        <v>41760</v>
      </c>
    </row>
    <row r="18010" spans="1:18" x14ac:dyDescent="0.25">
      <c r="A18010" s="7" t="s">
        <v>63158</v>
      </c>
      <c r="B18010" s="7" t="s">
        <v>63159</v>
      </c>
      <c r="C18010" s="7" t="s">
        <v>63160</v>
      </c>
      <c r="D18010" s="7" t="s">
        <v>719</v>
      </c>
      <c r="E18010" s="8" t="s">
        <v>720</v>
      </c>
      <c r="F18010" s="8">
        <v>304500</v>
      </c>
      <c r="G18010" s="7" t="s">
        <v>35</v>
      </c>
      <c r="H18010" s="7" t="s">
        <v>24</v>
      </c>
      <c r="I18010" s="9" t="s">
        <v>60</v>
      </c>
      <c r="J18010" s="7" t="s">
        <v>28588</v>
      </c>
      <c r="K18010" s="10" t="s">
        <v>28588</v>
      </c>
      <c r="L18010" s="7">
        <v>1</v>
      </c>
      <c r="Q18010" s="12">
        <v>40704</v>
      </c>
      <c r="R18010" s="12">
        <v>40704</v>
      </c>
    </row>
    <row r="18011" spans="1:18" x14ac:dyDescent="0.25">
      <c r="A18011" s="7" t="s">
        <v>63161</v>
      </c>
      <c r="B18011" s="7" t="s">
        <v>63162</v>
      </c>
      <c r="C18011" s="7" t="s">
        <v>63163</v>
      </c>
      <c r="D18011" s="7" t="s">
        <v>33</v>
      </c>
      <c r="E18011" s="8" t="s">
        <v>34</v>
      </c>
      <c r="F18011" s="8">
        <v>60000</v>
      </c>
      <c r="G18011" s="7" t="s">
        <v>35</v>
      </c>
      <c r="H18011" s="7" t="s">
        <v>2011</v>
      </c>
      <c r="I18011" s="9"/>
      <c r="J18011" s="7" t="s">
        <v>2012</v>
      </c>
      <c r="K18011" s="10" t="s">
        <v>2012</v>
      </c>
      <c r="L18011" s="7">
        <v>1</v>
      </c>
      <c r="M18011" s="11">
        <v>40894</v>
      </c>
      <c r="N18011" s="7" t="s">
        <v>595</v>
      </c>
      <c r="O18011" s="7" t="s">
        <v>74</v>
      </c>
      <c r="P18011" s="10">
        <v>2011</v>
      </c>
      <c r="Q18011" s="12">
        <v>40634</v>
      </c>
      <c r="R18011" s="12">
        <v>40634</v>
      </c>
    </row>
    <row r="18012" spans="1:18" x14ac:dyDescent="0.25">
      <c r="A18012" s="7" t="s">
        <v>63164</v>
      </c>
      <c r="B18012" s="7" t="s">
        <v>63165</v>
      </c>
      <c r="C18012" s="7" t="s">
        <v>63166</v>
      </c>
      <c r="D18012" s="7" t="s">
        <v>63167</v>
      </c>
      <c r="E18012" s="8" t="s">
        <v>1115</v>
      </c>
      <c r="F18012" s="8">
        <v>220000</v>
      </c>
      <c r="G18012" s="7" t="s">
        <v>35</v>
      </c>
      <c r="H18012" s="7" t="s">
        <v>24</v>
      </c>
      <c r="I18012" s="9" t="s">
        <v>25</v>
      </c>
      <c r="J18012" s="7" t="s">
        <v>3254</v>
      </c>
      <c r="K18012" s="10" t="s">
        <v>3254</v>
      </c>
      <c r="L18012" s="7">
        <v>2</v>
      </c>
      <c r="M18012" s="11">
        <v>41122</v>
      </c>
      <c r="N18012" s="7" t="s">
        <v>569</v>
      </c>
      <c r="O18012" s="7" t="s">
        <v>570</v>
      </c>
      <c r="P18012" s="10">
        <v>2012</v>
      </c>
      <c r="Q18012" s="12">
        <v>41617</v>
      </c>
      <c r="R18012" s="12">
        <v>41901</v>
      </c>
    </row>
    <row r="18013" spans="1:18" x14ac:dyDescent="0.25">
      <c r="A18013" s="7" t="s">
        <v>63168</v>
      </c>
      <c r="B18013" s="7" t="s">
        <v>63169</v>
      </c>
      <c r="C18013" s="7" t="s">
        <v>63170</v>
      </c>
      <c r="D18013" s="7" t="s">
        <v>144</v>
      </c>
      <c r="E18013" s="8" t="s">
        <v>145</v>
      </c>
      <c r="F18013" s="8">
        <v>0</v>
      </c>
      <c r="G18013" s="7" t="s">
        <v>23</v>
      </c>
      <c r="H18013" s="7" t="s">
        <v>24</v>
      </c>
      <c r="I18013" s="9" t="s">
        <v>36</v>
      </c>
      <c r="J18013" s="7" t="s">
        <v>181</v>
      </c>
      <c r="K18013" s="10" t="s">
        <v>182</v>
      </c>
      <c r="L18013" s="7">
        <v>1</v>
      </c>
      <c r="M18013" s="11">
        <v>40697</v>
      </c>
      <c r="N18013" s="7" t="s">
        <v>702</v>
      </c>
      <c r="O18013" s="7" t="s">
        <v>55</v>
      </c>
      <c r="P18013" s="10">
        <v>2011</v>
      </c>
      <c r="Q18013" s="12">
        <v>40773</v>
      </c>
      <c r="R18013" s="12">
        <v>40773</v>
      </c>
    </row>
    <row r="18014" spans="1:18" x14ac:dyDescent="0.25">
      <c r="A18014" s="7" t="s">
        <v>63171</v>
      </c>
      <c r="B18014" s="7" t="s">
        <v>63172</v>
      </c>
      <c r="C18014" s="7" t="s">
        <v>63173</v>
      </c>
      <c r="F18014" s="8">
        <v>0</v>
      </c>
      <c r="G18014" s="7" t="s">
        <v>35</v>
      </c>
      <c r="H18014" s="7" t="s">
        <v>24</v>
      </c>
      <c r="I18014" s="9" t="s">
        <v>1218</v>
      </c>
      <c r="J18014" s="7" t="s">
        <v>1238</v>
      </c>
      <c r="K18014" s="10" t="s">
        <v>1238</v>
      </c>
      <c r="L18014" s="7">
        <v>1</v>
      </c>
      <c r="M18014" s="11">
        <v>40513</v>
      </c>
      <c r="N18014" s="7" t="s">
        <v>357</v>
      </c>
      <c r="O18014" s="7" t="s">
        <v>199</v>
      </c>
      <c r="P18014" s="10">
        <v>2010</v>
      </c>
      <c r="Q18014" s="12">
        <v>40606</v>
      </c>
      <c r="R18014" s="12">
        <v>40606</v>
      </c>
    </row>
    <row r="18015" spans="1:18" x14ac:dyDescent="0.25">
      <c r="A18015" s="7" t="s">
        <v>63174</v>
      </c>
      <c r="B18015" s="7" t="s">
        <v>63175</v>
      </c>
      <c r="C18015" s="7" t="s">
        <v>63176</v>
      </c>
      <c r="D18015" s="7" t="s">
        <v>63177</v>
      </c>
      <c r="E18015" s="8" t="s">
        <v>160</v>
      </c>
      <c r="F18015" s="8">
        <v>364000</v>
      </c>
      <c r="G18015" s="7" t="s">
        <v>35</v>
      </c>
      <c r="H18015" s="7" t="s">
        <v>24</v>
      </c>
      <c r="I18015" s="9" t="s">
        <v>60</v>
      </c>
      <c r="J18015" s="7" t="s">
        <v>1368</v>
      </c>
      <c r="K18015" s="10" t="s">
        <v>1368</v>
      </c>
      <c r="L18015" s="7">
        <v>5</v>
      </c>
      <c r="M18015" s="11">
        <v>41183</v>
      </c>
      <c r="N18015" s="7" t="s">
        <v>45</v>
      </c>
      <c r="O18015" s="7" t="s">
        <v>46</v>
      </c>
      <c r="P18015" s="10">
        <v>2012</v>
      </c>
      <c r="Q18015" s="12">
        <v>41365</v>
      </c>
      <c r="R18015" s="12">
        <v>41897</v>
      </c>
    </row>
    <row r="18016" spans="1:18" x14ac:dyDescent="0.25">
      <c r="A18016" s="7" t="s">
        <v>63178</v>
      </c>
      <c r="B18016" s="7" t="s">
        <v>63179</v>
      </c>
      <c r="C18016" s="7" t="s">
        <v>63180</v>
      </c>
      <c r="D18016" s="7" t="s">
        <v>63181</v>
      </c>
      <c r="E18016" s="8" t="s">
        <v>63182</v>
      </c>
      <c r="F18016" s="8">
        <v>50000</v>
      </c>
      <c r="G18016" s="7" t="s">
        <v>35</v>
      </c>
      <c r="H18016" s="7" t="s">
        <v>7191</v>
      </c>
      <c r="I18016" s="9"/>
      <c r="J18016" s="7" t="s">
        <v>7192</v>
      </c>
      <c r="K18016" s="10" t="s">
        <v>7192</v>
      </c>
      <c r="L18016" s="7">
        <v>1</v>
      </c>
      <c r="M18016" s="11">
        <v>41518</v>
      </c>
      <c r="N18016" s="7" t="s">
        <v>900</v>
      </c>
      <c r="O18016" s="7" t="s">
        <v>258</v>
      </c>
      <c r="P18016" s="10">
        <v>2013</v>
      </c>
      <c r="Q18016" s="12">
        <v>41426</v>
      </c>
      <c r="R18016" s="12">
        <v>41426</v>
      </c>
    </row>
    <row r="18017" spans="1:18" x14ac:dyDescent="0.25">
      <c r="A18017" s="7" t="s">
        <v>63183</v>
      </c>
      <c r="B18017" s="7" t="s">
        <v>63184</v>
      </c>
      <c r="C18017" s="7" t="s">
        <v>63185</v>
      </c>
      <c r="D18017" s="7" t="s">
        <v>737</v>
      </c>
      <c r="E18017" s="8" t="s">
        <v>738</v>
      </c>
      <c r="F18017" s="8">
        <v>50000</v>
      </c>
      <c r="G18017" s="7" t="s">
        <v>35</v>
      </c>
      <c r="H18017" s="7" t="s">
        <v>24</v>
      </c>
      <c r="I18017" s="9" t="s">
        <v>8006</v>
      </c>
      <c r="J18017" s="7" t="s">
        <v>8007</v>
      </c>
      <c r="K18017" s="10" t="s">
        <v>63186</v>
      </c>
      <c r="L18017" s="7">
        <v>1</v>
      </c>
      <c r="M18017" s="11">
        <v>40909</v>
      </c>
      <c r="N18017" s="7" t="s">
        <v>111</v>
      </c>
      <c r="O18017" s="7" t="s">
        <v>112</v>
      </c>
      <c r="P18017" s="10">
        <v>2012</v>
      </c>
      <c r="Q18017" s="12">
        <v>41543</v>
      </c>
      <c r="R18017" s="12">
        <v>41543</v>
      </c>
    </row>
    <row r="18018" spans="1:18" x14ac:dyDescent="0.25">
      <c r="A18018" s="7" t="s">
        <v>63187</v>
      </c>
      <c r="B18018" s="7" t="s">
        <v>63188</v>
      </c>
      <c r="D18018" s="7" t="s">
        <v>68</v>
      </c>
      <c r="E18018" s="8" t="s">
        <v>69</v>
      </c>
      <c r="F18018" s="8">
        <v>0</v>
      </c>
      <c r="G18018" s="7" t="s">
        <v>35</v>
      </c>
      <c r="H18018" s="7" t="s">
        <v>24</v>
      </c>
      <c r="I18018" s="9" t="s">
        <v>947</v>
      </c>
      <c r="J18018" s="7" t="s">
        <v>948</v>
      </c>
      <c r="K18018" s="10" t="s">
        <v>10188</v>
      </c>
      <c r="L18018" s="7">
        <v>1</v>
      </c>
      <c r="M18018" s="11">
        <v>40026</v>
      </c>
      <c r="N18018" s="7" t="s">
        <v>488</v>
      </c>
      <c r="O18018" s="7" t="s">
        <v>267</v>
      </c>
      <c r="P18018" s="10">
        <v>2009</v>
      </c>
      <c r="Q18018" s="12">
        <v>41159</v>
      </c>
      <c r="R18018" s="12">
        <v>41159</v>
      </c>
    </row>
    <row r="18019" spans="1:18" x14ac:dyDescent="0.25">
      <c r="A18019" s="7" t="s">
        <v>63189</v>
      </c>
      <c r="B18019" s="7" t="s">
        <v>63190</v>
      </c>
      <c r="C18019" s="7" t="s">
        <v>63191</v>
      </c>
      <c r="F18019" s="8">
        <v>2909000</v>
      </c>
      <c r="G18019" s="7" t="s">
        <v>35</v>
      </c>
      <c r="H18019" s="7" t="s">
        <v>24</v>
      </c>
      <c r="I18019" s="9" t="s">
        <v>25</v>
      </c>
      <c r="J18019" s="7" t="s">
        <v>26</v>
      </c>
      <c r="K18019" s="10" t="s">
        <v>27</v>
      </c>
      <c r="L18019" s="7">
        <v>1</v>
      </c>
      <c r="M18019" s="11">
        <v>40909</v>
      </c>
      <c r="N18019" s="7" t="s">
        <v>111</v>
      </c>
      <c r="O18019" s="7" t="s">
        <v>112</v>
      </c>
      <c r="P18019" s="10">
        <v>2012</v>
      </c>
      <c r="Q18019" s="12">
        <v>41792</v>
      </c>
      <c r="R18019" s="12">
        <v>41792</v>
      </c>
    </row>
    <row r="18020" spans="1:18" x14ac:dyDescent="0.25">
      <c r="A18020" s="7" t="s">
        <v>63192</v>
      </c>
      <c r="B18020" s="7" t="s">
        <v>63193</v>
      </c>
      <c r="C18020" s="7" t="s">
        <v>63194</v>
      </c>
      <c r="D18020" s="7" t="s">
        <v>68</v>
      </c>
      <c r="E18020" s="8" t="s">
        <v>69</v>
      </c>
      <c r="F18020" s="8">
        <v>7000000</v>
      </c>
      <c r="G18020" s="7" t="s">
        <v>35</v>
      </c>
      <c r="H18020" s="7" t="s">
        <v>24</v>
      </c>
      <c r="I18020" s="9" t="s">
        <v>1166</v>
      </c>
      <c r="J18020" s="7" t="s">
        <v>1167</v>
      </c>
      <c r="K18020" s="10" t="s">
        <v>1167</v>
      </c>
      <c r="L18020" s="7">
        <v>1</v>
      </c>
      <c r="M18020" s="11">
        <v>35156</v>
      </c>
      <c r="N18020" s="7" t="s">
        <v>13314</v>
      </c>
      <c r="O18020" s="7" t="s">
        <v>13315</v>
      </c>
      <c r="P18020" s="10">
        <v>1996</v>
      </c>
      <c r="Q18020" s="12">
        <v>39324</v>
      </c>
      <c r="R18020" s="12">
        <v>39324</v>
      </c>
    </row>
    <row r="18021" spans="1:18" x14ac:dyDescent="0.25">
      <c r="A18021" s="7" t="s">
        <v>63195</v>
      </c>
      <c r="B18021" s="7" t="s">
        <v>63196</v>
      </c>
      <c r="C18021" s="7" t="s">
        <v>63197</v>
      </c>
      <c r="D18021" s="7" t="s">
        <v>63198</v>
      </c>
      <c r="E18021" s="8" t="s">
        <v>87</v>
      </c>
      <c r="F18021" s="8">
        <v>1375000</v>
      </c>
      <c r="G18021" s="7" t="s">
        <v>80</v>
      </c>
      <c r="H18021" s="7" t="s">
        <v>24</v>
      </c>
      <c r="I18021" s="9" t="s">
        <v>2971</v>
      </c>
      <c r="J18021" s="7" t="s">
        <v>2972</v>
      </c>
      <c r="K18021" s="10" t="s">
        <v>2972</v>
      </c>
      <c r="L18021" s="7">
        <v>3</v>
      </c>
      <c r="M18021" s="11">
        <v>39234</v>
      </c>
      <c r="N18021" s="7" t="s">
        <v>8416</v>
      </c>
      <c r="O18021" s="7" t="s">
        <v>2756</v>
      </c>
      <c r="P18021" s="10">
        <v>2007</v>
      </c>
      <c r="Q18021" s="12">
        <v>39771</v>
      </c>
      <c r="R18021" s="12">
        <v>40379</v>
      </c>
    </row>
    <row r="18022" spans="1:18" x14ac:dyDescent="0.25">
      <c r="A18022" s="7" t="s">
        <v>63199</v>
      </c>
      <c r="B18022" s="7" t="s">
        <v>63200</v>
      </c>
      <c r="C18022" s="7" t="s">
        <v>63201</v>
      </c>
      <c r="D18022" s="7" t="s">
        <v>63202</v>
      </c>
      <c r="E18022" s="8" t="s">
        <v>145</v>
      </c>
      <c r="F18022" s="8">
        <v>44720000</v>
      </c>
      <c r="G18022" s="7" t="s">
        <v>23</v>
      </c>
      <c r="H18022" s="7" t="s">
        <v>24</v>
      </c>
      <c r="I18022" s="9" t="s">
        <v>25</v>
      </c>
      <c r="J18022" s="7" t="s">
        <v>26</v>
      </c>
      <c r="K18022" s="10" t="s">
        <v>27</v>
      </c>
      <c r="L18022" s="7">
        <v>7</v>
      </c>
      <c r="M18022" s="11">
        <v>39052</v>
      </c>
      <c r="N18022" s="7" t="s">
        <v>4838</v>
      </c>
      <c r="O18022" s="7" t="s">
        <v>1281</v>
      </c>
      <c r="P18022" s="10">
        <v>2006</v>
      </c>
      <c r="Q18022" s="12">
        <v>39083</v>
      </c>
      <c r="R18022" s="12">
        <v>41844</v>
      </c>
    </row>
    <row r="18023" spans="1:18" x14ac:dyDescent="0.25">
      <c r="A18023" s="7" t="s">
        <v>63203</v>
      </c>
      <c r="B18023" s="7" t="s">
        <v>63204</v>
      </c>
      <c r="C18023" s="7" t="s">
        <v>63205</v>
      </c>
      <c r="D18023" s="7" t="s">
        <v>86</v>
      </c>
      <c r="E18023" s="8" t="s">
        <v>87</v>
      </c>
      <c r="F18023" s="8">
        <v>5500000</v>
      </c>
      <c r="G18023" s="7" t="s">
        <v>35</v>
      </c>
      <c r="H18023" s="7" t="s">
        <v>24</v>
      </c>
      <c r="I18023" s="9" t="s">
        <v>36</v>
      </c>
      <c r="J18023" s="7" t="s">
        <v>181</v>
      </c>
      <c r="K18023" s="10" t="s">
        <v>594</v>
      </c>
      <c r="L18023" s="7">
        <v>1</v>
      </c>
      <c r="M18023" s="11">
        <v>40909</v>
      </c>
      <c r="N18023" s="7" t="s">
        <v>111</v>
      </c>
      <c r="O18023" s="7" t="s">
        <v>112</v>
      </c>
      <c r="P18023" s="10">
        <v>2012</v>
      </c>
      <c r="Q18023" s="12">
        <v>41610</v>
      </c>
      <c r="R18023" s="12">
        <v>41610</v>
      </c>
    </row>
    <row r="18024" spans="1:18" x14ac:dyDescent="0.25">
      <c r="A18024" s="7" t="s">
        <v>63206</v>
      </c>
      <c r="B18024" s="7" t="s">
        <v>63207</v>
      </c>
      <c r="C18024" s="7" t="s">
        <v>63208</v>
      </c>
      <c r="D18024" s="7" t="s">
        <v>625</v>
      </c>
      <c r="E18024" s="8" t="s">
        <v>323</v>
      </c>
      <c r="F18024" s="8">
        <v>3900000</v>
      </c>
      <c r="G18024" s="7" t="s">
        <v>35</v>
      </c>
      <c r="H18024" s="7" t="s">
        <v>24</v>
      </c>
      <c r="I18024" s="9" t="s">
        <v>36</v>
      </c>
      <c r="J18024" s="7" t="s">
        <v>181</v>
      </c>
      <c r="K18024" s="10" t="s">
        <v>1073</v>
      </c>
      <c r="L18024" s="7">
        <v>2</v>
      </c>
      <c r="Q18024" s="12">
        <v>40905</v>
      </c>
      <c r="R18024" s="12">
        <v>41201</v>
      </c>
    </row>
    <row r="18025" spans="1:18" x14ac:dyDescent="0.25">
      <c r="A18025" s="7" t="s">
        <v>63209</v>
      </c>
      <c r="B18025" s="7" t="s">
        <v>63210</v>
      </c>
      <c r="C18025" s="7" t="s">
        <v>63211</v>
      </c>
      <c r="D18025" s="7" t="s">
        <v>532</v>
      </c>
      <c r="E18025" s="8" t="s">
        <v>533</v>
      </c>
      <c r="F18025" s="8">
        <v>3565000</v>
      </c>
      <c r="G18025" s="7" t="s">
        <v>35</v>
      </c>
      <c r="I18025" s="9"/>
      <c r="J18025" s="7"/>
      <c r="L18025" s="7">
        <v>2</v>
      </c>
      <c r="M18025" s="11">
        <v>37803</v>
      </c>
      <c r="N18025" s="7" t="s">
        <v>47368</v>
      </c>
      <c r="O18025" s="7" t="s">
        <v>8328</v>
      </c>
      <c r="P18025" s="10">
        <v>2003</v>
      </c>
      <c r="Q18025" s="12">
        <v>38718</v>
      </c>
      <c r="R18025" s="12">
        <v>39326</v>
      </c>
    </row>
    <row r="18026" spans="1:18" x14ac:dyDescent="0.25">
      <c r="A18026" s="7" t="s">
        <v>63212</v>
      </c>
      <c r="B18026" s="7" t="s">
        <v>63213</v>
      </c>
      <c r="C18026" s="7" t="s">
        <v>63214</v>
      </c>
      <c r="D18026" s="7" t="s">
        <v>737</v>
      </c>
      <c r="E18026" s="8" t="s">
        <v>738</v>
      </c>
      <c r="F18026" s="8">
        <v>2600000</v>
      </c>
      <c r="G18026" s="7" t="s">
        <v>35</v>
      </c>
      <c r="H18026" s="7" t="s">
        <v>24</v>
      </c>
      <c r="I18026" s="9" t="s">
        <v>281</v>
      </c>
      <c r="J18026" s="7" t="s">
        <v>282</v>
      </c>
      <c r="K18026" s="10" t="s">
        <v>8749</v>
      </c>
      <c r="L18026" s="7">
        <v>1</v>
      </c>
      <c r="Q18026" s="12">
        <v>40645</v>
      </c>
      <c r="R18026" s="12">
        <v>40645</v>
      </c>
    </row>
    <row r="18027" spans="1:18" x14ac:dyDescent="0.25">
      <c r="A18027" s="7" t="s">
        <v>63215</v>
      </c>
      <c r="B18027" s="7" t="s">
        <v>63216</v>
      </c>
      <c r="C18027" s="7" t="s">
        <v>63217</v>
      </c>
      <c r="D18027" s="7" t="s">
        <v>63218</v>
      </c>
      <c r="E18027" s="8" t="s">
        <v>69</v>
      </c>
      <c r="F18027" s="8">
        <v>150000</v>
      </c>
      <c r="G18027" s="7" t="s">
        <v>35</v>
      </c>
      <c r="H18027" s="7" t="s">
        <v>24</v>
      </c>
      <c r="I18027" s="9" t="s">
        <v>36</v>
      </c>
      <c r="J18027" s="7" t="s">
        <v>181</v>
      </c>
      <c r="K18027" s="10" t="s">
        <v>794</v>
      </c>
      <c r="L18027" s="7">
        <v>1</v>
      </c>
      <c r="M18027" s="11">
        <v>41456</v>
      </c>
      <c r="N18027" s="7" t="s">
        <v>257</v>
      </c>
      <c r="O18027" s="7" t="s">
        <v>258</v>
      </c>
      <c r="P18027" s="10">
        <v>2013</v>
      </c>
      <c r="Q18027" s="12">
        <v>41809</v>
      </c>
      <c r="R18027" s="12">
        <v>41809</v>
      </c>
    </row>
    <row r="18028" spans="1:18" x14ac:dyDescent="0.25">
      <c r="A18028" s="7" t="s">
        <v>63219</v>
      </c>
      <c r="B18028" s="7" t="s">
        <v>63220</v>
      </c>
      <c r="C18028" s="7" t="s">
        <v>63221</v>
      </c>
      <c r="D18028" s="7" t="s">
        <v>63222</v>
      </c>
      <c r="E18028" s="8" t="s">
        <v>11342</v>
      </c>
      <c r="F18028" s="8">
        <v>700000</v>
      </c>
      <c r="G18028" s="7" t="s">
        <v>35</v>
      </c>
      <c r="H18028" s="7" t="s">
        <v>24</v>
      </c>
      <c r="I18028" s="9" t="s">
        <v>36</v>
      </c>
      <c r="J18028" s="7" t="s">
        <v>37</v>
      </c>
      <c r="K18028" s="10" t="s">
        <v>361</v>
      </c>
      <c r="L18028" s="7">
        <v>3</v>
      </c>
      <c r="M18028" s="11">
        <v>41275</v>
      </c>
      <c r="N18028" s="7" t="s">
        <v>146</v>
      </c>
      <c r="O18028" s="7" t="s">
        <v>147</v>
      </c>
      <c r="P18028" s="10">
        <v>2013</v>
      </c>
      <c r="Q18028" s="12">
        <v>41703</v>
      </c>
      <c r="R18028" s="12">
        <v>41883</v>
      </c>
    </row>
    <row r="18029" spans="1:18" x14ac:dyDescent="0.25">
      <c r="A18029" s="7" t="s">
        <v>63223</v>
      </c>
      <c r="B18029" s="7" t="s">
        <v>63224</v>
      </c>
      <c r="C18029" s="7" t="s">
        <v>63225</v>
      </c>
      <c r="D18029" s="7" t="s">
        <v>63226</v>
      </c>
      <c r="E18029" s="8" t="s">
        <v>87</v>
      </c>
      <c r="F18029" s="8">
        <v>403550</v>
      </c>
      <c r="G18029" s="7" t="s">
        <v>35</v>
      </c>
      <c r="H18029" s="7" t="s">
        <v>749</v>
      </c>
      <c r="I18029" s="9"/>
      <c r="J18029" s="7" t="s">
        <v>750</v>
      </c>
      <c r="K18029" s="10" t="s">
        <v>750</v>
      </c>
      <c r="L18029" s="7">
        <v>3</v>
      </c>
      <c r="M18029" s="11">
        <v>41609</v>
      </c>
      <c r="N18029" s="7" t="s">
        <v>139</v>
      </c>
      <c r="O18029" s="7" t="s">
        <v>140</v>
      </c>
      <c r="P18029" s="10">
        <v>2013</v>
      </c>
      <c r="Q18029" s="12">
        <v>41711</v>
      </c>
      <c r="R18029" s="12">
        <v>41886</v>
      </c>
    </row>
    <row r="18030" spans="1:18" x14ac:dyDescent="0.25">
      <c r="A18030" s="7" t="s">
        <v>63227</v>
      </c>
      <c r="B18030" s="7" t="s">
        <v>63228</v>
      </c>
      <c r="C18030" s="7" t="s">
        <v>63229</v>
      </c>
      <c r="D18030" s="7" t="s">
        <v>63230</v>
      </c>
      <c r="E18030" s="8" t="s">
        <v>69</v>
      </c>
      <c r="F18030" s="8">
        <v>150000</v>
      </c>
      <c r="G18030" s="7" t="s">
        <v>35</v>
      </c>
      <c r="H18030" s="7" t="s">
        <v>24</v>
      </c>
      <c r="I18030" s="9" t="s">
        <v>36</v>
      </c>
      <c r="J18030" s="7" t="s">
        <v>181</v>
      </c>
      <c r="K18030" s="10" t="s">
        <v>182</v>
      </c>
      <c r="L18030" s="7">
        <v>1</v>
      </c>
      <c r="M18030" s="11">
        <v>40254</v>
      </c>
      <c r="N18030" s="7" t="s">
        <v>1566</v>
      </c>
      <c r="O18030" s="7" t="s">
        <v>97</v>
      </c>
      <c r="P18030" s="10">
        <v>2010</v>
      </c>
      <c r="Q18030" s="12">
        <v>41597</v>
      </c>
      <c r="R18030" s="12">
        <v>41597</v>
      </c>
    </row>
    <row r="18031" spans="1:18" x14ac:dyDescent="0.25">
      <c r="A18031" s="7" t="s">
        <v>63231</v>
      </c>
      <c r="B18031" s="7" t="s">
        <v>63232</v>
      </c>
      <c r="C18031" s="7" t="s">
        <v>63233</v>
      </c>
      <c r="D18031" s="7" t="s">
        <v>63234</v>
      </c>
      <c r="E18031" s="8" t="s">
        <v>11593</v>
      </c>
      <c r="F18031" s="8">
        <v>28000</v>
      </c>
      <c r="G18031" s="7" t="s">
        <v>35</v>
      </c>
      <c r="H18031" s="7" t="s">
        <v>24</v>
      </c>
      <c r="I18031" s="9" t="s">
        <v>36</v>
      </c>
      <c r="J18031" s="7" t="s">
        <v>181</v>
      </c>
      <c r="K18031" s="10" t="s">
        <v>695</v>
      </c>
      <c r="L18031" s="7">
        <v>1</v>
      </c>
      <c r="M18031" s="11">
        <v>41275</v>
      </c>
      <c r="N18031" s="7" t="s">
        <v>146</v>
      </c>
      <c r="O18031" s="7" t="s">
        <v>147</v>
      </c>
      <c r="P18031" s="10">
        <v>2013</v>
      </c>
      <c r="Q18031" s="12">
        <v>41680</v>
      </c>
      <c r="R18031" s="12">
        <v>41680</v>
      </c>
    </row>
    <row r="18032" spans="1:18" x14ac:dyDescent="0.25">
      <c r="A18032" s="7" t="s">
        <v>63235</v>
      </c>
      <c r="B18032" s="7" t="s">
        <v>63236</v>
      </c>
      <c r="C18032" s="7" t="s">
        <v>63237</v>
      </c>
      <c r="D18032" s="7" t="s">
        <v>275</v>
      </c>
      <c r="E18032" s="8" t="s">
        <v>276</v>
      </c>
      <c r="F18032" s="8">
        <v>6000000</v>
      </c>
      <c r="G18032" s="7" t="s">
        <v>35</v>
      </c>
      <c r="H18032" s="7" t="s">
        <v>24</v>
      </c>
      <c r="I18032" s="9" t="s">
        <v>188</v>
      </c>
      <c r="J18032" s="7" t="s">
        <v>189</v>
      </c>
      <c r="K18032" s="10" t="s">
        <v>189</v>
      </c>
      <c r="L18032" s="7">
        <v>1</v>
      </c>
      <c r="Q18032" s="12">
        <v>40889</v>
      </c>
      <c r="R18032" s="12">
        <v>40889</v>
      </c>
    </row>
    <row r="18033" spans="1:18" x14ac:dyDescent="0.25">
      <c r="A18033" s="7" t="s">
        <v>63238</v>
      </c>
      <c r="B18033" s="7" t="s">
        <v>63239</v>
      </c>
      <c r="C18033" s="7" t="s">
        <v>63237</v>
      </c>
      <c r="D18033" s="7" t="s">
        <v>275</v>
      </c>
      <c r="E18033" s="8" t="s">
        <v>276</v>
      </c>
      <c r="F18033" s="8">
        <v>3900000</v>
      </c>
      <c r="G18033" s="7" t="s">
        <v>35</v>
      </c>
      <c r="H18033" s="7" t="s">
        <v>24</v>
      </c>
      <c r="I18033" s="9" t="s">
        <v>188</v>
      </c>
      <c r="J18033" s="7" t="s">
        <v>189</v>
      </c>
      <c r="K18033" s="10" t="s">
        <v>189</v>
      </c>
      <c r="L18033" s="7">
        <v>1</v>
      </c>
      <c r="Q18033" s="12">
        <v>40294</v>
      </c>
      <c r="R18033" s="12">
        <v>40294</v>
      </c>
    </row>
    <row r="18034" spans="1:18" x14ac:dyDescent="0.25">
      <c r="A18034" s="7" t="s">
        <v>63240</v>
      </c>
      <c r="B18034" s="7" t="s">
        <v>63241</v>
      </c>
      <c r="C18034" s="7" t="s">
        <v>63242</v>
      </c>
      <c r="D18034" s="7" t="s">
        <v>63243</v>
      </c>
      <c r="E18034" s="8" t="s">
        <v>204</v>
      </c>
      <c r="F18034" s="8">
        <v>83000</v>
      </c>
      <c r="G18034" s="7" t="s">
        <v>35</v>
      </c>
      <c r="H18034" s="7" t="s">
        <v>24</v>
      </c>
      <c r="I18034" s="9" t="s">
        <v>129</v>
      </c>
      <c r="J18034" s="7" t="s">
        <v>130</v>
      </c>
      <c r="K18034" s="10" t="s">
        <v>63244</v>
      </c>
      <c r="L18034" s="7">
        <v>1</v>
      </c>
      <c r="M18034" s="11">
        <v>36220</v>
      </c>
      <c r="N18034" s="7" t="s">
        <v>23983</v>
      </c>
      <c r="O18034" s="7" t="s">
        <v>1067</v>
      </c>
      <c r="P18034" s="10">
        <v>1999</v>
      </c>
      <c r="Q18034" s="12">
        <v>39700</v>
      </c>
      <c r="R18034" s="12">
        <v>39700</v>
      </c>
    </row>
    <row r="18035" spans="1:18" x14ac:dyDescent="0.25">
      <c r="A18035" s="7" t="s">
        <v>63245</v>
      </c>
      <c r="B18035" s="7" t="s">
        <v>63246</v>
      </c>
      <c r="C18035" s="7" t="s">
        <v>63247</v>
      </c>
      <c r="D18035" s="7" t="s">
        <v>56779</v>
      </c>
      <c r="E18035" s="8" t="s">
        <v>1115</v>
      </c>
      <c r="F18035" s="8">
        <v>1250000</v>
      </c>
      <c r="G18035" s="7" t="s">
        <v>35</v>
      </c>
      <c r="I18035" s="9"/>
      <c r="J18035" s="7"/>
      <c r="L18035" s="7">
        <v>2</v>
      </c>
      <c r="M18035" s="11">
        <v>40637</v>
      </c>
      <c r="N18035" s="7" t="s">
        <v>54</v>
      </c>
      <c r="O18035" s="7" t="s">
        <v>55</v>
      </c>
      <c r="P18035" s="10">
        <v>2011</v>
      </c>
      <c r="Q18035" s="12">
        <v>40647</v>
      </c>
      <c r="R18035" s="12">
        <v>40946</v>
      </c>
    </row>
    <row r="18036" spans="1:18" x14ac:dyDescent="0.25">
      <c r="A18036" s="7" t="s">
        <v>63248</v>
      </c>
      <c r="B18036" s="7" t="s">
        <v>63249</v>
      </c>
      <c r="C18036" s="7" t="s">
        <v>63250</v>
      </c>
      <c r="D18036" s="7" t="s">
        <v>63251</v>
      </c>
      <c r="E18036" s="8" t="s">
        <v>1269</v>
      </c>
      <c r="F18036" s="8">
        <v>4552414</v>
      </c>
      <c r="G18036" s="7" t="s">
        <v>35</v>
      </c>
      <c r="H18036" s="7" t="s">
        <v>24</v>
      </c>
      <c r="I18036" s="9" t="s">
        <v>70</v>
      </c>
      <c r="J18036" s="7" t="s">
        <v>2454</v>
      </c>
      <c r="K18036" s="10" t="s">
        <v>2454</v>
      </c>
      <c r="L18036" s="7">
        <v>3</v>
      </c>
      <c r="M18036" s="11">
        <v>38777</v>
      </c>
      <c r="N18036" s="7" t="s">
        <v>6235</v>
      </c>
      <c r="O18036" s="7" t="s">
        <v>401</v>
      </c>
      <c r="P18036" s="10">
        <v>2006</v>
      </c>
      <c r="Q18036" s="12">
        <v>39083</v>
      </c>
      <c r="R18036" s="12">
        <v>40512</v>
      </c>
    </row>
    <row r="18037" spans="1:18" x14ac:dyDescent="0.25">
      <c r="A18037" s="7" t="s">
        <v>63252</v>
      </c>
      <c r="B18037" s="7" t="s">
        <v>63253</v>
      </c>
      <c r="C18037" s="7" t="s">
        <v>63254</v>
      </c>
      <c r="D18037" s="7" t="s">
        <v>86</v>
      </c>
      <c r="E18037" s="8" t="s">
        <v>87</v>
      </c>
      <c r="F18037" s="8">
        <v>0</v>
      </c>
      <c r="G18037" s="7" t="s">
        <v>35</v>
      </c>
      <c r="H18037" s="7" t="s">
        <v>680</v>
      </c>
      <c r="I18037" s="9"/>
      <c r="J18037" s="7" t="s">
        <v>681</v>
      </c>
      <c r="K18037" s="10" t="s">
        <v>681</v>
      </c>
      <c r="L18037" s="7">
        <v>1</v>
      </c>
      <c r="M18037" s="11">
        <v>40544</v>
      </c>
      <c r="N18037" s="7" t="s">
        <v>537</v>
      </c>
      <c r="O18037" s="7" t="s">
        <v>505</v>
      </c>
      <c r="P18037" s="10">
        <v>2011</v>
      </c>
      <c r="Q18037" s="12">
        <v>41073</v>
      </c>
      <c r="R18037" s="12">
        <v>41073</v>
      </c>
    </row>
    <row r="18038" spans="1:18" x14ac:dyDescent="0.25">
      <c r="A18038" s="7" t="s">
        <v>63255</v>
      </c>
      <c r="B18038" s="7" t="s">
        <v>63256</v>
      </c>
      <c r="C18038" s="7" t="s">
        <v>63257</v>
      </c>
      <c r="D18038" s="7" t="s">
        <v>78</v>
      </c>
      <c r="E18038" s="8" t="s">
        <v>79</v>
      </c>
      <c r="F18038" s="8">
        <v>25000</v>
      </c>
      <c r="G18038" s="7" t="s">
        <v>35</v>
      </c>
      <c r="H18038" s="7" t="s">
        <v>81</v>
      </c>
      <c r="I18038" s="9"/>
      <c r="J18038" s="7" t="s">
        <v>82</v>
      </c>
      <c r="K18038" s="10" t="s">
        <v>82</v>
      </c>
      <c r="L18038" s="7">
        <v>1</v>
      </c>
      <c r="M18038" s="11">
        <v>39814</v>
      </c>
      <c r="N18038" s="7" t="s">
        <v>171</v>
      </c>
      <c r="O18038" s="7" t="s">
        <v>172</v>
      </c>
      <c r="P18038" s="10">
        <v>2009</v>
      </c>
      <c r="Q18038" s="12">
        <v>40756</v>
      </c>
      <c r="R18038" s="12">
        <v>40756</v>
      </c>
    </row>
    <row r="18039" spans="1:18" x14ac:dyDescent="0.25">
      <c r="A18039" s="7" t="s">
        <v>63258</v>
      </c>
      <c r="B18039" s="7" t="s">
        <v>63259</v>
      </c>
      <c r="C18039" s="7" t="s">
        <v>63260</v>
      </c>
      <c r="D18039" s="7" t="s">
        <v>1295</v>
      </c>
      <c r="E18039" s="8" t="s">
        <v>1296</v>
      </c>
      <c r="F18039" s="8">
        <v>3401624</v>
      </c>
      <c r="G18039" s="7" t="s">
        <v>35</v>
      </c>
      <c r="H18039" s="7" t="s">
        <v>24</v>
      </c>
      <c r="I18039" s="9" t="s">
        <v>36</v>
      </c>
      <c r="J18039" s="7" t="s">
        <v>181</v>
      </c>
      <c r="K18039" s="10" t="s">
        <v>1537</v>
      </c>
      <c r="L18039" s="7">
        <v>2</v>
      </c>
      <c r="M18039" s="11">
        <v>38353</v>
      </c>
      <c r="N18039" s="7" t="s">
        <v>435</v>
      </c>
      <c r="O18039" s="7" t="s">
        <v>436</v>
      </c>
      <c r="P18039" s="10">
        <v>2005</v>
      </c>
      <c r="Q18039" s="12">
        <v>39083</v>
      </c>
      <c r="R18039" s="12">
        <v>40016</v>
      </c>
    </row>
    <row r="18040" spans="1:18" x14ac:dyDescent="0.25">
      <c r="A18040" s="7" t="s">
        <v>63261</v>
      </c>
      <c r="B18040" s="7" t="s">
        <v>63262</v>
      </c>
      <c r="C18040" s="7" t="s">
        <v>63263</v>
      </c>
      <c r="D18040" s="7" t="s">
        <v>68</v>
      </c>
      <c r="E18040" s="8" t="s">
        <v>69</v>
      </c>
      <c r="F18040" s="8">
        <v>2200000</v>
      </c>
      <c r="G18040" s="7" t="s">
        <v>23</v>
      </c>
      <c r="H18040" s="7" t="s">
        <v>24</v>
      </c>
      <c r="I18040" s="9" t="s">
        <v>1233</v>
      </c>
      <c r="J18040" s="7" t="s">
        <v>1234</v>
      </c>
      <c r="K18040" s="10" t="s">
        <v>24487</v>
      </c>
      <c r="L18040" s="7">
        <v>3</v>
      </c>
      <c r="M18040" s="11">
        <v>40391</v>
      </c>
      <c r="N18040" s="7" t="s">
        <v>751</v>
      </c>
      <c r="O18040" s="7" t="s">
        <v>184</v>
      </c>
      <c r="P18040" s="10">
        <v>2010</v>
      </c>
      <c r="Q18040" s="12">
        <v>40835</v>
      </c>
      <c r="R18040" s="12">
        <v>41065</v>
      </c>
    </row>
    <row r="18041" spans="1:18" x14ac:dyDescent="0.25">
      <c r="A18041" s="7" t="s">
        <v>63264</v>
      </c>
      <c r="B18041" s="7" t="s">
        <v>63265</v>
      </c>
      <c r="C18041" s="7" t="s">
        <v>63266</v>
      </c>
      <c r="D18041" s="7" t="s">
        <v>63267</v>
      </c>
      <c r="E18041" s="8" t="s">
        <v>63268</v>
      </c>
      <c r="F18041" s="8">
        <v>2500000</v>
      </c>
      <c r="G18041" s="7" t="s">
        <v>35</v>
      </c>
      <c r="H18041" s="7" t="s">
        <v>24</v>
      </c>
      <c r="I18041" s="9" t="s">
        <v>891</v>
      </c>
      <c r="J18041" s="7" t="s">
        <v>892</v>
      </c>
      <c r="K18041" s="10" t="s">
        <v>63269</v>
      </c>
      <c r="L18041" s="7">
        <v>1</v>
      </c>
      <c r="M18041" s="11">
        <v>35796</v>
      </c>
      <c r="N18041" s="7" t="s">
        <v>674</v>
      </c>
      <c r="O18041" s="7" t="s">
        <v>675</v>
      </c>
      <c r="P18041" s="10">
        <v>1998</v>
      </c>
      <c r="Q18041" s="12">
        <v>39615</v>
      </c>
      <c r="R18041" s="12">
        <v>39615</v>
      </c>
    </row>
    <row r="18042" spans="1:18" x14ac:dyDescent="0.25">
      <c r="A18042" s="7" t="s">
        <v>63270</v>
      </c>
      <c r="B18042" s="7" t="s">
        <v>63271</v>
      </c>
      <c r="C18042" s="7" t="s">
        <v>63272</v>
      </c>
      <c r="D18042" s="7" t="s">
        <v>63273</v>
      </c>
      <c r="E18042" s="8" t="s">
        <v>4265</v>
      </c>
      <c r="F18042" s="8">
        <v>5000000</v>
      </c>
      <c r="G18042" s="7" t="s">
        <v>35</v>
      </c>
      <c r="H18042" s="7" t="s">
        <v>2011</v>
      </c>
      <c r="I18042" s="9"/>
      <c r="J18042" s="7" t="s">
        <v>2012</v>
      </c>
      <c r="K18042" s="10" t="s">
        <v>2012</v>
      </c>
      <c r="L18042" s="7">
        <v>3</v>
      </c>
      <c r="M18042" s="11">
        <v>38353</v>
      </c>
      <c r="N18042" s="7" t="s">
        <v>435</v>
      </c>
      <c r="O18042" s="7" t="s">
        <v>436</v>
      </c>
      <c r="P18042" s="10">
        <v>2005</v>
      </c>
      <c r="Q18042" s="12">
        <v>39600</v>
      </c>
      <c r="R18042" s="12">
        <v>40603</v>
      </c>
    </row>
    <row r="18043" spans="1:18" x14ac:dyDescent="0.25">
      <c r="A18043" s="7" t="s">
        <v>63274</v>
      </c>
      <c r="B18043" s="7" t="s">
        <v>63275</v>
      </c>
      <c r="D18043" s="7" t="s">
        <v>63276</v>
      </c>
      <c r="E18043" s="8" t="s">
        <v>276</v>
      </c>
      <c r="F18043" s="8">
        <v>0</v>
      </c>
      <c r="G18043" s="7" t="s">
        <v>35</v>
      </c>
      <c r="H18043" s="7" t="s">
        <v>24</v>
      </c>
      <c r="I18043" s="9" t="s">
        <v>1289</v>
      </c>
      <c r="J18043" s="7" t="s">
        <v>1290</v>
      </c>
      <c r="K18043" s="10" t="s">
        <v>12563</v>
      </c>
      <c r="L18043" s="7">
        <v>1</v>
      </c>
      <c r="M18043" s="11">
        <v>37135</v>
      </c>
      <c r="N18043" s="7" t="s">
        <v>10882</v>
      </c>
      <c r="O18043" s="7" t="s">
        <v>8912</v>
      </c>
      <c r="P18043" s="10">
        <v>2001</v>
      </c>
      <c r="Q18043" s="12">
        <v>39776</v>
      </c>
      <c r="R18043" s="12">
        <v>39776</v>
      </c>
    </row>
    <row r="18044" spans="1:18" x14ac:dyDescent="0.25">
      <c r="A18044" s="7" t="s">
        <v>63277</v>
      </c>
      <c r="B18044" s="7" t="s">
        <v>63278</v>
      </c>
      <c r="C18044" s="7" t="s">
        <v>63279</v>
      </c>
      <c r="D18044" s="7" t="s">
        <v>63280</v>
      </c>
      <c r="E18044" s="8" t="s">
        <v>1096</v>
      </c>
      <c r="F18044" s="8">
        <v>5000</v>
      </c>
      <c r="G18044" s="7" t="s">
        <v>80</v>
      </c>
      <c r="H18044" s="7" t="s">
        <v>24</v>
      </c>
      <c r="I18044" s="9" t="s">
        <v>1166</v>
      </c>
      <c r="J18044" s="7" t="s">
        <v>1167</v>
      </c>
      <c r="K18044" s="10" t="s">
        <v>1167</v>
      </c>
      <c r="L18044" s="7">
        <v>1</v>
      </c>
      <c r="M18044" s="11">
        <v>39958</v>
      </c>
      <c r="N18044" s="7" t="s">
        <v>407</v>
      </c>
      <c r="O18044" s="7" t="s">
        <v>251</v>
      </c>
      <c r="P18044" s="10">
        <v>2009</v>
      </c>
      <c r="Q18044" s="12">
        <v>39958</v>
      </c>
      <c r="R18044" s="12">
        <v>39958</v>
      </c>
    </row>
    <row r="18045" spans="1:18" x14ac:dyDescent="0.25">
      <c r="A18045" s="7" t="s">
        <v>63281</v>
      </c>
      <c r="B18045" s="7" t="s">
        <v>63282</v>
      </c>
      <c r="C18045" s="7" t="s">
        <v>63283</v>
      </c>
      <c r="F18045" s="8">
        <v>0</v>
      </c>
      <c r="G18045" s="7" t="s">
        <v>35</v>
      </c>
      <c r="H18045" s="7" t="s">
        <v>24</v>
      </c>
      <c r="I18045" s="9" t="s">
        <v>248</v>
      </c>
      <c r="J18045" s="7" t="s">
        <v>249</v>
      </c>
      <c r="K18045" s="10" t="s">
        <v>249</v>
      </c>
      <c r="L18045" s="7">
        <v>1</v>
      </c>
      <c r="Q18045" s="12">
        <v>40544</v>
      </c>
      <c r="R18045" s="12">
        <v>40544</v>
      </c>
    </row>
    <row r="18046" spans="1:18" x14ac:dyDescent="0.25">
      <c r="A18046" s="7" t="s">
        <v>63284</v>
      </c>
      <c r="B18046" s="7" t="s">
        <v>63285</v>
      </c>
      <c r="C18046" s="7" t="s">
        <v>63286</v>
      </c>
      <c r="D18046" s="7" t="s">
        <v>63287</v>
      </c>
      <c r="E18046" s="8" t="s">
        <v>297</v>
      </c>
      <c r="F18046" s="8">
        <v>1000000</v>
      </c>
      <c r="G18046" s="7" t="s">
        <v>35</v>
      </c>
      <c r="H18046" s="7" t="s">
        <v>24</v>
      </c>
      <c r="I18046" s="9" t="s">
        <v>36</v>
      </c>
      <c r="J18046" s="7" t="s">
        <v>181</v>
      </c>
      <c r="K18046" s="10" t="s">
        <v>594</v>
      </c>
      <c r="L18046" s="7">
        <v>1</v>
      </c>
      <c r="M18046" s="11">
        <v>40179</v>
      </c>
      <c r="N18046" s="7" t="s">
        <v>96</v>
      </c>
      <c r="O18046" s="7" t="s">
        <v>97</v>
      </c>
      <c r="P18046" s="10">
        <v>2010</v>
      </c>
      <c r="Q18046" s="12">
        <v>41358</v>
      </c>
      <c r="R18046" s="12">
        <v>41358</v>
      </c>
    </row>
    <row r="18047" spans="1:18" x14ac:dyDescent="0.25">
      <c r="A18047" s="7" t="s">
        <v>63288</v>
      </c>
      <c r="B18047" s="7" t="s">
        <v>63289</v>
      </c>
      <c r="C18047" s="7" t="s">
        <v>63290</v>
      </c>
      <c r="D18047" s="7" t="s">
        <v>737</v>
      </c>
      <c r="E18047" s="8" t="s">
        <v>738</v>
      </c>
      <c r="F18047" s="8">
        <v>1268000</v>
      </c>
      <c r="G18047" s="7" t="s">
        <v>23</v>
      </c>
      <c r="H18047" s="7" t="s">
        <v>24</v>
      </c>
      <c r="I18047" s="9" t="s">
        <v>281</v>
      </c>
      <c r="J18047" s="7" t="s">
        <v>282</v>
      </c>
      <c r="K18047" s="10" t="s">
        <v>35544</v>
      </c>
      <c r="L18047" s="7">
        <v>2</v>
      </c>
      <c r="M18047" s="11">
        <v>39448</v>
      </c>
      <c r="N18047" s="7" t="s">
        <v>164</v>
      </c>
      <c r="O18047" s="7" t="s">
        <v>165</v>
      </c>
      <c r="P18047" s="10">
        <v>2008</v>
      </c>
      <c r="Q18047" s="12">
        <v>40185</v>
      </c>
      <c r="R18047" s="12">
        <v>40436</v>
      </c>
    </row>
    <row r="18048" spans="1:18" x14ac:dyDescent="0.25">
      <c r="A18048" s="7" t="s">
        <v>63291</v>
      </c>
      <c r="B18048" s="7" t="s">
        <v>63292</v>
      </c>
      <c r="C18048" s="7" t="s">
        <v>63293</v>
      </c>
      <c r="D18048" s="7" t="s">
        <v>136</v>
      </c>
      <c r="E18048" s="8" t="s">
        <v>137</v>
      </c>
      <c r="F18048" s="8">
        <v>1000000</v>
      </c>
      <c r="G18048" s="7" t="s">
        <v>35</v>
      </c>
      <c r="H18048" s="7" t="s">
        <v>24</v>
      </c>
      <c r="I18048" s="9" t="s">
        <v>116</v>
      </c>
      <c r="J18048" s="7" t="s">
        <v>1586</v>
      </c>
      <c r="K18048" s="10" t="s">
        <v>1586</v>
      </c>
      <c r="L18048" s="7">
        <v>2</v>
      </c>
      <c r="M18048" s="11">
        <v>41306</v>
      </c>
      <c r="N18048" s="7" t="s">
        <v>1258</v>
      </c>
      <c r="O18048" s="7" t="s">
        <v>147</v>
      </c>
      <c r="P18048" s="10">
        <v>2013</v>
      </c>
      <c r="Q18048" s="12">
        <v>41571</v>
      </c>
      <c r="R18048" s="12">
        <v>41870</v>
      </c>
    </row>
    <row r="18049" spans="1:18" x14ac:dyDescent="0.25">
      <c r="A18049" s="7" t="s">
        <v>63294</v>
      </c>
      <c r="B18049" s="7" t="s">
        <v>63295</v>
      </c>
      <c r="C18049" s="7" t="s">
        <v>63296</v>
      </c>
      <c r="D18049" s="7" t="s">
        <v>63297</v>
      </c>
      <c r="E18049" s="8" t="s">
        <v>422</v>
      </c>
      <c r="F18049" s="8">
        <v>20000000</v>
      </c>
      <c r="G18049" s="7" t="s">
        <v>35</v>
      </c>
      <c r="H18049" s="7" t="s">
        <v>24</v>
      </c>
      <c r="I18049" s="9" t="s">
        <v>25</v>
      </c>
      <c r="J18049" s="7" t="s">
        <v>26</v>
      </c>
      <c r="K18049" s="10" t="s">
        <v>27</v>
      </c>
      <c r="L18049" s="7">
        <v>1</v>
      </c>
      <c r="M18049" s="11">
        <v>38178</v>
      </c>
      <c r="N18049" s="7" t="s">
        <v>17910</v>
      </c>
      <c r="O18049" s="7" t="s">
        <v>1479</v>
      </c>
      <c r="P18049" s="10">
        <v>2004</v>
      </c>
      <c r="Q18049" s="12">
        <v>39543</v>
      </c>
      <c r="R18049" s="12">
        <v>39543</v>
      </c>
    </row>
    <row r="18050" spans="1:18" x14ac:dyDescent="0.25">
      <c r="A18050" s="7" t="s">
        <v>63298</v>
      </c>
      <c r="B18050" s="7" t="s">
        <v>63299</v>
      </c>
      <c r="C18050" s="7" t="s">
        <v>63300</v>
      </c>
      <c r="D18050" s="7" t="s">
        <v>719</v>
      </c>
      <c r="E18050" s="8" t="s">
        <v>720</v>
      </c>
      <c r="F18050" s="8">
        <v>6445000</v>
      </c>
      <c r="G18050" s="7" t="s">
        <v>35</v>
      </c>
      <c r="H18050" s="7" t="s">
        <v>24</v>
      </c>
      <c r="I18050" s="9" t="s">
        <v>36</v>
      </c>
      <c r="J18050" s="7" t="s">
        <v>1162</v>
      </c>
      <c r="K18050" s="10" t="s">
        <v>1162</v>
      </c>
      <c r="L18050" s="7">
        <v>4</v>
      </c>
      <c r="M18050" s="11">
        <v>40179</v>
      </c>
      <c r="N18050" s="7" t="s">
        <v>96</v>
      </c>
      <c r="O18050" s="7" t="s">
        <v>97</v>
      </c>
      <c r="P18050" s="10">
        <v>2010</v>
      </c>
      <c r="Q18050" s="12">
        <v>40918</v>
      </c>
      <c r="R18050" s="12">
        <v>41752</v>
      </c>
    </row>
    <row r="18051" spans="1:18" x14ac:dyDescent="0.25">
      <c r="A18051" s="7" t="s">
        <v>63301</v>
      </c>
      <c r="B18051" s="7" t="s">
        <v>63302</v>
      </c>
      <c r="C18051" s="7" t="s">
        <v>63303</v>
      </c>
      <c r="D18051" s="7" t="s">
        <v>68</v>
      </c>
      <c r="E18051" s="8" t="s">
        <v>69</v>
      </c>
      <c r="F18051" s="8">
        <v>350000</v>
      </c>
      <c r="G18051" s="7" t="s">
        <v>35</v>
      </c>
      <c r="H18051" s="7" t="s">
        <v>24</v>
      </c>
      <c r="I18051" s="9" t="s">
        <v>36</v>
      </c>
      <c r="J18051" s="7" t="s">
        <v>3849</v>
      </c>
      <c r="K18051" s="10" t="s">
        <v>3849</v>
      </c>
      <c r="L18051" s="7">
        <v>1</v>
      </c>
      <c r="Q18051" s="12">
        <v>40095</v>
      </c>
      <c r="R18051" s="12">
        <v>40095</v>
      </c>
    </row>
    <row r="18052" spans="1:18" x14ac:dyDescent="0.25">
      <c r="A18052" s="7" t="s">
        <v>63304</v>
      </c>
      <c r="B18052" s="7" t="s">
        <v>63305</v>
      </c>
      <c r="C18052" s="7" t="s">
        <v>63306</v>
      </c>
      <c r="D18052" s="7" t="s">
        <v>63307</v>
      </c>
      <c r="E18052" s="8" t="s">
        <v>2625</v>
      </c>
      <c r="F18052" s="8">
        <v>26000000</v>
      </c>
      <c r="G18052" s="7" t="s">
        <v>35</v>
      </c>
      <c r="H18052" s="7" t="s">
        <v>24</v>
      </c>
      <c r="I18052" s="9" t="s">
        <v>36</v>
      </c>
      <c r="J18052" s="7" t="s">
        <v>181</v>
      </c>
      <c r="K18052" s="10" t="s">
        <v>182</v>
      </c>
      <c r="L18052" s="7">
        <v>3</v>
      </c>
      <c r="M18052" s="11">
        <v>37987</v>
      </c>
      <c r="N18052" s="7" t="s">
        <v>424</v>
      </c>
      <c r="O18052" s="7" t="s">
        <v>425</v>
      </c>
      <c r="P18052" s="10">
        <v>2004</v>
      </c>
      <c r="Q18052" s="12">
        <v>38441</v>
      </c>
      <c r="R18052" s="12">
        <v>40099</v>
      </c>
    </row>
    <row r="18053" spans="1:18" x14ac:dyDescent="0.25">
      <c r="A18053" s="7" t="s">
        <v>63308</v>
      </c>
      <c r="B18053" s="7" t="s">
        <v>63309</v>
      </c>
      <c r="C18053" s="7" t="s">
        <v>63310</v>
      </c>
      <c r="D18053" s="7" t="s">
        <v>68</v>
      </c>
      <c r="E18053" s="8" t="s">
        <v>69</v>
      </c>
      <c r="F18053" s="8">
        <v>700000</v>
      </c>
      <c r="G18053" s="7" t="s">
        <v>35</v>
      </c>
      <c r="H18053" s="7" t="s">
        <v>24</v>
      </c>
      <c r="I18053" s="9" t="s">
        <v>36</v>
      </c>
      <c r="J18053" s="7" t="s">
        <v>37</v>
      </c>
      <c r="K18053" s="10" t="s">
        <v>803</v>
      </c>
      <c r="L18053" s="7">
        <v>1</v>
      </c>
      <c r="M18053" s="11">
        <v>39448</v>
      </c>
      <c r="N18053" s="7" t="s">
        <v>164</v>
      </c>
      <c r="O18053" s="7" t="s">
        <v>165</v>
      </c>
      <c r="P18053" s="10">
        <v>2008</v>
      </c>
      <c r="Q18053" s="12">
        <v>41696</v>
      </c>
      <c r="R18053" s="12">
        <v>41696</v>
      </c>
    </row>
    <row r="18054" spans="1:18" x14ac:dyDescent="0.25">
      <c r="A18054" s="7" t="s">
        <v>63311</v>
      </c>
      <c r="B18054" s="7" t="s">
        <v>63312</v>
      </c>
      <c r="C18054" s="7" t="s">
        <v>63313</v>
      </c>
      <c r="D18054" s="7" t="s">
        <v>24749</v>
      </c>
      <c r="E18054" s="8" t="s">
        <v>11672</v>
      </c>
      <c r="F18054" s="8">
        <v>39000000</v>
      </c>
      <c r="H18054" s="7" t="s">
        <v>24</v>
      </c>
      <c r="I18054" s="9" t="s">
        <v>25</v>
      </c>
      <c r="J18054" s="7" t="s">
        <v>26</v>
      </c>
      <c r="K18054" s="10" t="s">
        <v>27</v>
      </c>
      <c r="L18054" s="7">
        <v>3</v>
      </c>
      <c r="M18054" s="11">
        <v>40238</v>
      </c>
      <c r="N18054" s="7" t="s">
        <v>1566</v>
      </c>
      <c r="O18054" s="7" t="s">
        <v>97</v>
      </c>
      <c r="P18054" s="10">
        <v>2010</v>
      </c>
      <c r="Q18054" s="12">
        <v>40330</v>
      </c>
      <c r="R18054" s="12">
        <v>41058</v>
      </c>
    </row>
    <row r="18055" spans="1:18" x14ac:dyDescent="0.25">
      <c r="A18055" s="7" t="s">
        <v>63314</v>
      </c>
      <c r="B18055" s="7" t="s">
        <v>63315</v>
      </c>
      <c r="C18055" s="7" t="s">
        <v>63316</v>
      </c>
      <c r="D18055" s="7" t="s">
        <v>1277</v>
      </c>
      <c r="E18055" s="8" t="s">
        <v>1278</v>
      </c>
      <c r="F18055" s="8">
        <v>8160000</v>
      </c>
      <c r="G18055" s="7" t="s">
        <v>35</v>
      </c>
      <c r="H18055" s="7" t="s">
        <v>240</v>
      </c>
      <c r="I18055" s="9" t="s">
        <v>241</v>
      </c>
      <c r="J18055" s="7" t="s">
        <v>1017</v>
      </c>
      <c r="K18055" s="10" t="s">
        <v>1017</v>
      </c>
      <c r="L18055" s="7">
        <v>1</v>
      </c>
      <c r="Q18055" s="12">
        <v>38987</v>
      </c>
      <c r="R18055" s="12">
        <v>38987</v>
      </c>
    </row>
    <row r="18056" spans="1:18" x14ac:dyDescent="0.25">
      <c r="A18056" s="7" t="s">
        <v>63317</v>
      </c>
      <c r="B18056" s="7" t="s">
        <v>63318</v>
      </c>
      <c r="C18056" s="7" t="s">
        <v>63319</v>
      </c>
      <c r="F18056" s="8">
        <v>8443200</v>
      </c>
      <c r="G18056" s="7" t="s">
        <v>35</v>
      </c>
      <c r="H18056" s="7" t="s">
        <v>196</v>
      </c>
      <c r="I18056" s="9"/>
      <c r="J18056" s="7" t="s">
        <v>3825</v>
      </c>
      <c r="K18056" s="10" t="s">
        <v>3826</v>
      </c>
      <c r="L18056" s="7">
        <v>1</v>
      </c>
      <c r="Q18056" s="12">
        <v>40205</v>
      </c>
      <c r="R18056" s="12">
        <v>40205</v>
      </c>
    </row>
    <row r="18057" spans="1:18" x14ac:dyDescent="0.25">
      <c r="A18057" s="7" t="s">
        <v>63320</v>
      </c>
      <c r="B18057" s="7" t="s">
        <v>63321</v>
      </c>
      <c r="D18057" s="7" t="s">
        <v>63322</v>
      </c>
      <c r="E18057" s="8" t="s">
        <v>1269</v>
      </c>
      <c r="F18057" s="8">
        <v>0</v>
      </c>
      <c r="G18057" s="7" t="s">
        <v>35</v>
      </c>
      <c r="I18057" s="9"/>
      <c r="J18057" s="7"/>
      <c r="L18057" s="7">
        <v>1</v>
      </c>
      <c r="M18057" s="11">
        <v>40498</v>
      </c>
      <c r="N18057" s="7" t="s">
        <v>198</v>
      </c>
      <c r="O18057" s="7" t="s">
        <v>199</v>
      </c>
      <c r="P18057" s="10">
        <v>2010</v>
      </c>
      <c r="Q18057" s="12">
        <v>41247</v>
      </c>
      <c r="R18057" s="12">
        <v>41247</v>
      </c>
    </row>
    <row r="18058" spans="1:18" x14ac:dyDescent="0.25">
      <c r="A18058" s="7" t="s">
        <v>63323</v>
      </c>
      <c r="B18058" s="7" t="s">
        <v>63324</v>
      </c>
      <c r="C18058" s="7" t="s">
        <v>63325</v>
      </c>
      <c r="F18058" s="8">
        <v>938000</v>
      </c>
      <c r="H18058" s="7" t="s">
        <v>446</v>
      </c>
      <c r="I18058" s="9"/>
      <c r="J18058" s="7" t="s">
        <v>447</v>
      </c>
      <c r="K18058" s="10" t="s">
        <v>447</v>
      </c>
      <c r="L18058" s="7">
        <v>2</v>
      </c>
      <c r="M18058" s="11">
        <v>37622</v>
      </c>
      <c r="N18058" s="7" t="s">
        <v>814</v>
      </c>
      <c r="O18058" s="7" t="s">
        <v>815</v>
      </c>
      <c r="P18058" s="10">
        <v>2003</v>
      </c>
      <c r="Q18058" s="12">
        <v>41178</v>
      </c>
      <c r="R18058" s="12">
        <v>41214</v>
      </c>
    </row>
    <row r="18059" spans="1:18" x14ac:dyDescent="0.25">
      <c r="A18059" s="7" t="s">
        <v>63326</v>
      </c>
      <c r="B18059" s="7" t="s">
        <v>63327</v>
      </c>
      <c r="C18059" s="7" t="s">
        <v>63328</v>
      </c>
      <c r="D18059" s="7" t="s">
        <v>63329</v>
      </c>
      <c r="E18059" s="8" t="s">
        <v>10462</v>
      </c>
      <c r="F18059" s="8">
        <v>50907890</v>
      </c>
      <c r="G18059" s="7" t="s">
        <v>35</v>
      </c>
      <c r="H18059" s="7" t="s">
        <v>749</v>
      </c>
      <c r="I18059" s="9"/>
      <c r="J18059" s="7" t="s">
        <v>1359</v>
      </c>
      <c r="K18059" s="10" t="s">
        <v>1359</v>
      </c>
      <c r="L18059" s="7">
        <v>4</v>
      </c>
      <c r="M18059" s="11">
        <v>39934</v>
      </c>
      <c r="N18059" s="7" t="s">
        <v>407</v>
      </c>
      <c r="O18059" s="7" t="s">
        <v>251</v>
      </c>
      <c r="P18059" s="10">
        <v>2009</v>
      </c>
      <c r="Q18059" s="12">
        <v>40308</v>
      </c>
      <c r="R18059" s="12">
        <v>40764</v>
      </c>
    </row>
    <row r="18060" spans="1:18" x14ac:dyDescent="0.25">
      <c r="A18060" s="7" t="s">
        <v>63330</v>
      </c>
      <c r="B18060" s="7" t="s">
        <v>63331</v>
      </c>
      <c r="C18060" s="7" t="s">
        <v>63332</v>
      </c>
      <c r="D18060" s="7" t="s">
        <v>63333</v>
      </c>
      <c r="E18060" s="8" t="s">
        <v>2121</v>
      </c>
      <c r="F18060" s="8">
        <v>8354462</v>
      </c>
      <c r="G18060" s="7" t="s">
        <v>35</v>
      </c>
      <c r="H18060" s="7" t="s">
        <v>52</v>
      </c>
      <c r="I18060" s="9"/>
      <c r="J18060" s="7" t="s">
        <v>53</v>
      </c>
      <c r="K18060" s="10" t="s">
        <v>53</v>
      </c>
      <c r="L18060" s="7">
        <v>2</v>
      </c>
      <c r="M18060" s="11">
        <v>40544</v>
      </c>
      <c r="N18060" s="7" t="s">
        <v>537</v>
      </c>
      <c r="O18060" s="7" t="s">
        <v>505</v>
      </c>
      <c r="P18060" s="10">
        <v>2011</v>
      </c>
      <c r="Q18060" s="12">
        <v>41205</v>
      </c>
      <c r="R18060" s="12">
        <v>41634</v>
      </c>
    </row>
    <row r="18061" spans="1:18" x14ac:dyDescent="0.25">
      <c r="A18061" s="7" t="s">
        <v>63334</v>
      </c>
      <c r="B18061" s="7" t="s">
        <v>63335</v>
      </c>
      <c r="C18061" s="7" t="s">
        <v>63336</v>
      </c>
      <c r="D18061" s="7" t="s">
        <v>63337</v>
      </c>
      <c r="E18061" s="8" t="s">
        <v>23119</v>
      </c>
      <c r="F18061" s="8">
        <v>0</v>
      </c>
      <c r="G18061" s="7" t="s">
        <v>23</v>
      </c>
      <c r="H18061" s="7" t="s">
        <v>24</v>
      </c>
      <c r="I18061" s="9" t="s">
        <v>36</v>
      </c>
      <c r="J18061" s="7" t="s">
        <v>181</v>
      </c>
      <c r="K18061" s="10" t="s">
        <v>953</v>
      </c>
      <c r="L18061" s="7">
        <v>1</v>
      </c>
      <c r="M18061" s="11">
        <v>39083</v>
      </c>
      <c r="N18061" s="7" t="s">
        <v>88</v>
      </c>
      <c r="O18061" s="7" t="s">
        <v>89</v>
      </c>
      <c r="P18061" s="10">
        <v>2007</v>
      </c>
      <c r="Q18061" s="12">
        <v>39965</v>
      </c>
      <c r="R18061" s="12">
        <v>39965</v>
      </c>
    </row>
    <row r="18062" spans="1:18" x14ac:dyDescent="0.25">
      <c r="A18062" s="7" t="s">
        <v>63338</v>
      </c>
      <c r="B18062" s="7" t="s">
        <v>63339</v>
      </c>
      <c r="C18062" s="7" t="s">
        <v>63340</v>
      </c>
      <c r="D18062" s="7" t="s">
        <v>86</v>
      </c>
      <c r="E18062" s="8" t="s">
        <v>87</v>
      </c>
      <c r="F18062" s="8">
        <v>0</v>
      </c>
      <c r="G18062" s="7" t="s">
        <v>35</v>
      </c>
      <c r="H18062" s="7" t="s">
        <v>24</v>
      </c>
      <c r="I18062" s="9" t="s">
        <v>60</v>
      </c>
      <c r="J18062" s="7" t="s">
        <v>1368</v>
      </c>
      <c r="K18062" s="10" t="s">
        <v>1368</v>
      </c>
      <c r="L18062" s="7">
        <v>1</v>
      </c>
      <c r="M18062" s="11">
        <v>40544</v>
      </c>
      <c r="N18062" s="7" t="s">
        <v>537</v>
      </c>
      <c r="O18062" s="7" t="s">
        <v>505</v>
      </c>
      <c r="P18062" s="10">
        <v>2011</v>
      </c>
      <c r="Q18062" s="12">
        <v>40787</v>
      </c>
      <c r="R18062" s="12">
        <v>40787</v>
      </c>
    </row>
    <row r="18063" spans="1:18" x14ac:dyDescent="0.25">
      <c r="A18063" s="7" t="s">
        <v>63341</v>
      </c>
      <c r="B18063" s="7" t="s">
        <v>63342</v>
      </c>
      <c r="D18063" s="7" t="s">
        <v>68</v>
      </c>
      <c r="E18063" s="8" t="s">
        <v>69</v>
      </c>
      <c r="F18063" s="8">
        <v>2880000</v>
      </c>
      <c r="G18063" s="7" t="s">
        <v>35</v>
      </c>
      <c r="H18063" s="7" t="s">
        <v>196</v>
      </c>
      <c r="I18063" s="9"/>
      <c r="J18063" s="7" t="s">
        <v>7093</v>
      </c>
      <c r="K18063" s="10" t="s">
        <v>7093</v>
      </c>
      <c r="L18063" s="7">
        <v>2</v>
      </c>
      <c r="M18063" s="11">
        <v>35796</v>
      </c>
      <c r="N18063" s="7" t="s">
        <v>674</v>
      </c>
      <c r="O18063" s="7" t="s">
        <v>675</v>
      </c>
      <c r="P18063" s="10">
        <v>1998</v>
      </c>
      <c r="Q18063" s="12">
        <v>38369</v>
      </c>
      <c r="R18063" s="12">
        <v>38621</v>
      </c>
    </row>
    <row r="18064" spans="1:18" x14ac:dyDescent="0.25">
      <c r="A18064" s="7" t="s">
        <v>63343</v>
      </c>
      <c r="B18064" s="7" t="s">
        <v>63344</v>
      </c>
      <c r="C18064" s="7" t="s">
        <v>63345</v>
      </c>
      <c r="D18064" s="7" t="s">
        <v>275</v>
      </c>
      <c r="E18064" s="8" t="s">
        <v>276</v>
      </c>
      <c r="F18064" s="8">
        <v>2355000</v>
      </c>
      <c r="G18064" s="7" t="s">
        <v>35</v>
      </c>
      <c r="H18064" s="7" t="s">
        <v>469</v>
      </c>
      <c r="I18064" s="9"/>
      <c r="J18064" s="7" t="s">
        <v>2274</v>
      </c>
      <c r="K18064" s="10" t="s">
        <v>2274</v>
      </c>
      <c r="L18064" s="7">
        <v>1</v>
      </c>
      <c r="M18064" s="11">
        <v>39448</v>
      </c>
      <c r="N18064" s="7" t="s">
        <v>164</v>
      </c>
      <c r="O18064" s="7" t="s">
        <v>165</v>
      </c>
      <c r="P18064" s="10">
        <v>2008</v>
      </c>
      <c r="Q18064" s="12">
        <v>40240</v>
      </c>
      <c r="R18064" s="12">
        <v>40240</v>
      </c>
    </row>
    <row r="18065" spans="1:18" x14ac:dyDescent="0.25">
      <c r="A18065" s="7" t="s">
        <v>63346</v>
      </c>
      <c r="B18065" s="7" t="s">
        <v>63347</v>
      </c>
      <c r="C18065" s="7" t="s">
        <v>63348</v>
      </c>
      <c r="D18065" s="7" t="s">
        <v>20149</v>
      </c>
      <c r="E18065" s="8" t="s">
        <v>3662</v>
      </c>
      <c r="F18065" s="8">
        <v>137607</v>
      </c>
      <c r="G18065" s="7" t="s">
        <v>35</v>
      </c>
      <c r="H18065" s="7" t="s">
        <v>196</v>
      </c>
      <c r="I18065" s="9"/>
      <c r="J18065" s="7" t="s">
        <v>3825</v>
      </c>
      <c r="L18065" s="7">
        <v>1</v>
      </c>
      <c r="M18065" s="11">
        <v>40544</v>
      </c>
      <c r="N18065" s="7" t="s">
        <v>537</v>
      </c>
      <c r="O18065" s="7" t="s">
        <v>505</v>
      </c>
      <c r="P18065" s="10">
        <v>2011</v>
      </c>
      <c r="Q18065" s="12">
        <v>41726</v>
      </c>
      <c r="R18065" s="12">
        <v>41726</v>
      </c>
    </row>
    <row r="18066" spans="1:18" x14ac:dyDescent="0.25">
      <c r="A18066" s="7" t="s">
        <v>63349</v>
      </c>
      <c r="B18066" s="7" t="s">
        <v>63350</v>
      </c>
      <c r="C18066" s="7" t="s">
        <v>63351</v>
      </c>
      <c r="D18066" s="7" t="s">
        <v>532</v>
      </c>
      <c r="E18066" s="8" t="s">
        <v>533</v>
      </c>
      <c r="F18066" s="8">
        <v>0</v>
      </c>
      <c r="G18066" s="7" t="s">
        <v>35</v>
      </c>
      <c r="I18066" s="9"/>
      <c r="J18066" s="7"/>
      <c r="L18066" s="7">
        <v>1</v>
      </c>
      <c r="M18066" s="11">
        <v>40544</v>
      </c>
      <c r="N18066" s="7" t="s">
        <v>537</v>
      </c>
      <c r="O18066" s="7" t="s">
        <v>505</v>
      </c>
      <c r="P18066" s="10">
        <v>2011</v>
      </c>
      <c r="Q18066" s="12">
        <v>41059</v>
      </c>
      <c r="R18066" s="12">
        <v>41059</v>
      </c>
    </row>
    <row r="18067" spans="1:18" x14ac:dyDescent="0.25">
      <c r="A18067" s="7" t="s">
        <v>63352</v>
      </c>
      <c r="B18067" s="7" t="s">
        <v>63353</v>
      </c>
      <c r="C18067" s="7" t="s">
        <v>63354</v>
      </c>
      <c r="D18067" s="7" t="s">
        <v>908</v>
      </c>
      <c r="E18067" s="8" t="s">
        <v>909</v>
      </c>
      <c r="F18067" s="8">
        <v>500000</v>
      </c>
      <c r="G18067" s="7" t="s">
        <v>35</v>
      </c>
      <c r="H18067" s="7" t="s">
        <v>24</v>
      </c>
      <c r="I18067" s="9" t="s">
        <v>151</v>
      </c>
      <c r="J18067" s="7" t="s">
        <v>613</v>
      </c>
      <c r="K18067" s="10" t="s">
        <v>3946</v>
      </c>
      <c r="L18067" s="7">
        <v>1</v>
      </c>
      <c r="M18067" s="11">
        <v>40179</v>
      </c>
      <c r="N18067" s="7" t="s">
        <v>96</v>
      </c>
      <c r="O18067" s="7" t="s">
        <v>97</v>
      </c>
      <c r="P18067" s="10">
        <v>2010</v>
      </c>
      <c r="Q18067" s="12">
        <v>40506</v>
      </c>
      <c r="R18067" s="12">
        <v>40506</v>
      </c>
    </row>
    <row r="18068" spans="1:18" x14ac:dyDescent="0.25">
      <c r="A18068" s="7" t="s">
        <v>63355</v>
      </c>
      <c r="B18068" s="7" t="s">
        <v>63356</v>
      </c>
      <c r="C18068" s="7" t="s">
        <v>63357</v>
      </c>
      <c r="D18068" s="7" t="s">
        <v>68</v>
      </c>
      <c r="E18068" s="8" t="s">
        <v>69</v>
      </c>
      <c r="F18068" s="8">
        <v>2419179</v>
      </c>
      <c r="G18068" s="7" t="s">
        <v>35</v>
      </c>
      <c r="H18068" s="7" t="s">
        <v>24</v>
      </c>
      <c r="I18068" s="9" t="s">
        <v>25</v>
      </c>
      <c r="J18068" s="7" t="s">
        <v>1495</v>
      </c>
      <c r="K18068" s="10" t="s">
        <v>35772</v>
      </c>
      <c r="L18068" s="7">
        <v>3</v>
      </c>
      <c r="M18068" s="11">
        <v>40544</v>
      </c>
      <c r="N18068" s="7" t="s">
        <v>537</v>
      </c>
      <c r="O18068" s="7" t="s">
        <v>505</v>
      </c>
      <c r="P18068" s="10">
        <v>2011</v>
      </c>
      <c r="Q18068" s="12">
        <v>40585</v>
      </c>
      <c r="R18068" s="12">
        <v>41621</v>
      </c>
    </row>
    <row r="18069" spans="1:18" x14ac:dyDescent="0.25">
      <c r="A18069" s="7" t="s">
        <v>63358</v>
      </c>
      <c r="B18069" s="7" t="s">
        <v>63359</v>
      </c>
      <c r="C18069" s="7" t="s">
        <v>63360</v>
      </c>
      <c r="D18069" s="7" t="s">
        <v>63361</v>
      </c>
      <c r="E18069" s="8" t="s">
        <v>8438</v>
      </c>
      <c r="F18069" s="8">
        <v>0</v>
      </c>
      <c r="G18069" s="7" t="s">
        <v>35</v>
      </c>
      <c r="H18069" s="7" t="s">
        <v>24</v>
      </c>
      <c r="I18069" s="9" t="s">
        <v>36</v>
      </c>
      <c r="J18069" s="7" t="s">
        <v>181</v>
      </c>
      <c r="K18069" s="10" t="s">
        <v>182</v>
      </c>
      <c r="L18069" s="7">
        <v>1</v>
      </c>
      <c r="M18069" s="11">
        <v>41640</v>
      </c>
      <c r="N18069" s="7" t="s">
        <v>63</v>
      </c>
      <c r="O18069" s="7" t="s">
        <v>64</v>
      </c>
      <c r="P18069" s="10">
        <v>2014</v>
      </c>
      <c r="Q18069" s="12">
        <v>41944</v>
      </c>
      <c r="R18069" s="12">
        <v>41944</v>
      </c>
    </row>
    <row r="18070" spans="1:18" x14ac:dyDescent="0.25">
      <c r="A18070" s="7" t="s">
        <v>63362</v>
      </c>
      <c r="B18070" s="7" t="s">
        <v>63363</v>
      </c>
      <c r="C18070" s="7" t="s">
        <v>63364</v>
      </c>
      <c r="D18070" s="7" t="s">
        <v>20149</v>
      </c>
      <c r="E18070" s="8" t="s">
        <v>3662</v>
      </c>
      <c r="F18070" s="8">
        <v>0</v>
      </c>
      <c r="G18070" s="7" t="s">
        <v>35</v>
      </c>
      <c r="H18070" s="7" t="s">
        <v>24</v>
      </c>
      <c r="I18070" s="9" t="s">
        <v>36</v>
      </c>
      <c r="J18070" s="7" t="s">
        <v>181</v>
      </c>
      <c r="K18070" s="10" t="s">
        <v>182</v>
      </c>
      <c r="L18070" s="7">
        <v>1</v>
      </c>
      <c r="M18070" s="11">
        <v>39814</v>
      </c>
      <c r="N18070" s="7" t="s">
        <v>171</v>
      </c>
      <c r="O18070" s="7" t="s">
        <v>172</v>
      </c>
      <c r="P18070" s="10">
        <v>2009</v>
      </c>
      <c r="Q18070" s="12">
        <v>40948</v>
      </c>
      <c r="R18070" s="12">
        <v>40948</v>
      </c>
    </row>
    <row r="18071" spans="1:18" x14ac:dyDescent="0.25">
      <c r="A18071" s="7" t="s">
        <v>63365</v>
      </c>
      <c r="B18071" s="7" t="s">
        <v>63366</v>
      </c>
      <c r="C18071" s="7" t="s">
        <v>63367</v>
      </c>
      <c r="D18071" s="7" t="s">
        <v>210</v>
      </c>
      <c r="E18071" s="8" t="s">
        <v>211</v>
      </c>
      <c r="F18071" s="8">
        <v>4000000</v>
      </c>
      <c r="G18071" s="7" t="s">
        <v>35</v>
      </c>
      <c r="H18071" s="7" t="s">
        <v>24</v>
      </c>
      <c r="I18071" s="9" t="s">
        <v>281</v>
      </c>
      <c r="J18071" s="7" t="s">
        <v>282</v>
      </c>
      <c r="K18071" s="10" t="s">
        <v>35544</v>
      </c>
      <c r="L18071" s="7">
        <v>2</v>
      </c>
      <c r="M18071" s="11">
        <v>39814</v>
      </c>
      <c r="N18071" s="7" t="s">
        <v>171</v>
      </c>
      <c r="O18071" s="7" t="s">
        <v>172</v>
      </c>
      <c r="P18071" s="10">
        <v>2009</v>
      </c>
      <c r="Q18071" s="12">
        <v>41465</v>
      </c>
      <c r="R18071" s="12">
        <v>41863</v>
      </c>
    </row>
    <row r="18072" spans="1:18" x14ac:dyDescent="0.25">
      <c r="A18072" s="7" t="s">
        <v>63368</v>
      </c>
      <c r="B18072" s="7" t="s">
        <v>63369</v>
      </c>
      <c r="C18072" s="7" t="s">
        <v>63370</v>
      </c>
      <c r="D18072" s="7" t="s">
        <v>63371</v>
      </c>
      <c r="E18072" s="8" t="s">
        <v>533</v>
      </c>
      <c r="F18072" s="8">
        <v>407000</v>
      </c>
      <c r="G18072" s="7" t="s">
        <v>35</v>
      </c>
      <c r="H18072" s="7" t="s">
        <v>4355</v>
      </c>
      <c r="I18072" s="9"/>
      <c r="J18072" s="7" t="s">
        <v>63372</v>
      </c>
      <c r="K18072" s="10" t="s">
        <v>63373</v>
      </c>
      <c r="L18072" s="7">
        <v>2</v>
      </c>
      <c r="M18072" s="11">
        <v>40721</v>
      </c>
      <c r="N18072" s="7" t="s">
        <v>702</v>
      </c>
      <c r="O18072" s="7" t="s">
        <v>55</v>
      </c>
      <c r="P18072" s="10">
        <v>2011</v>
      </c>
      <c r="Q18072" s="12">
        <v>41574</v>
      </c>
      <c r="R18072" s="12">
        <v>41786</v>
      </c>
    </row>
    <row r="18073" spans="1:18" x14ac:dyDescent="0.25">
      <c r="A18073" s="7" t="s">
        <v>63374</v>
      </c>
      <c r="B18073" s="7" t="s">
        <v>63375</v>
      </c>
      <c r="C18073" s="7" t="s">
        <v>63376</v>
      </c>
      <c r="D18073" s="7" t="s">
        <v>63377</v>
      </c>
      <c r="E18073" s="8" t="s">
        <v>5519</v>
      </c>
      <c r="F18073" s="8">
        <v>0</v>
      </c>
      <c r="G18073" s="7" t="s">
        <v>35</v>
      </c>
      <c r="H18073" s="7" t="s">
        <v>240</v>
      </c>
      <c r="I18073" s="9" t="s">
        <v>930</v>
      </c>
      <c r="J18073" s="7" t="s">
        <v>931</v>
      </c>
      <c r="K18073" s="10" t="s">
        <v>931</v>
      </c>
      <c r="L18073" s="7">
        <v>1</v>
      </c>
      <c r="M18073" s="11">
        <v>41640</v>
      </c>
      <c r="N18073" s="7" t="s">
        <v>63</v>
      </c>
      <c r="O18073" s="7" t="s">
        <v>64</v>
      </c>
      <c r="P18073" s="10">
        <v>2014</v>
      </c>
      <c r="Q18073" s="12">
        <v>41882</v>
      </c>
      <c r="R18073" s="12">
        <v>41882</v>
      </c>
    </row>
    <row r="18074" spans="1:18" x14ac:dyDescent="0.25">
      <c r="A18074" s="7" t="s">
        <v>63378</v>
      </c>
      <c r="B18074" s="7" t="s">
        <v>63379</v>
      </c>
      <c r="C18074" s="7" t="s">
        <v>63380</v>
      </c>
      <c r="D18074" s="7" t="s">
        <v>52189</v>
      </c>
      <c r="E18074" s="8" t="s">
        <v>69</v>
      </c>
      <c r="F18074" s="8">
        <v>2600000</v>
      </c>
      <c r="G18074" s="7" t="s">
        <v>80</v>
      </c>
      <c r="H18074" s="7" t="s">
        <v>24</v>
      </c>
      <c r="I18074" s="9" t="s">
        <v>36</v>
      </c>
      <c r="J18074" s="7" t="s">
        <v>181</v>
      </c>
      <c r="K18074" s="10" t="s">
        <v>1184</v>
      </c>
      <c r="L18074" s="7">
        <v>3</v>
      </c>
      <c r="M18074" s="11">
        <v>38777</v>
      </c>
      <c r="N18074" s="7" t="s">
        <v>6235</v>
      </c>
      <c r="O18074" s="7" t="s">
        <v>401</v>
      </c>
      <c r="P18074" s="10">
        <v>2006</v>
      </c>
      <c r="Q18074" s="12">
        <v>39234</v>
      </c>
      <c r="R18074" s="12">
        <v>39461</v>
      </c>
    </row>
    <row r="18075" spans="1:18" x14ac:dyDescent="0.25">
      <c r="A18075" s="7" t="s">
        <v>63381</v>
      </c>
      <c r="B18075" s="7" t="s">
        <v>63382</v>
      </c>
      <c r="C18075" s="7" t="s">
        <v>63383</v>
      </c>
      <c r="D18075" s="7" t="s">
        <v>63384</v>
      </c>
      <c r="E18075" s="8" t="s">
        <v>323</v>
      </c>
      <c r="F18075" s="8">
        <v>11450000</v>
      </c>
      <c r="G18075" s="7" t="s">
        <v>23</v>
      </c>
      <c r="H18075" s="7" t="s">
        <v>24</v>
      </c>
      <c r="I18075" s="9" t="s">
        <v>25</v>
      </c>
      <c r="J18075" s="7" t="s">
        <v>26</v>
      </c>
      <c r="K18075" s="10" t="s">
        <v>27</v>
      </c>
      <c r="L18075" s="7">
        <v>2</v>
      </c>
      <c r="M18075" s="11">
        <v>40299</v>
      </c>
      <c r="N18075" s="7" t="s">
        <v>1341</v>
      </c>
      <c r="O18075" s="7" t="s">
        <v>1110</v>
      </c>
      <c r="P18075" s="10">
        <v>2010</v>
      </c>
      <c r="Q18075" s="12">
        <v>40415</v>
      </c>
      <c r="R18075" s="12">
        <v>40547</v>
      </c>
    </row>
    <row r="18076" spans="1:18" x14ac:dyDescent="0.25">
      <c r="A18076" s="7" t="s">
        <v>63385</v>
      </c>
      <c r="B18076" s="7" t="s">
        <v>63386</v>
      </c>
      <c r="C18076" s="7" t="s">
        <v>63387</v>
      </c>
      <c r="D18076" s="7" t="s">
        <v>106</v>
      </c>
      <c r="E18076" s="8" t="s">
        <v>107</v>
      </c>
      <c r="F18076" s="8">
        <v>0</v>
      </c>
      <c r="G18076" s="7" t="s">
        <v>80</v>
      </c>
      <c r="I18076" s="9"/>
      <c r="J18076" s="7"/>
      <c r="L18076" s="7">
        <v>1</v>
      </c>
      <c r="M18076" s="11">
        <v>40335</v>
      </c>
      <c r="N18076" s="7" t="s">
        <v>1109</v>
      </c>
      <c r="O18076" s="7" t="s">
        <v>1110</v>
      </c>
      <c r="P18076" s="10">
        <v>2010</v>
      </c>
      <c r="Q18076" s="12">
        <v>40336</v>
      </c>
      <c r="R18076" s="12">
        <v>40336</v>
      </c>
    </row>
    <row r="18077" spans="1:18" x14ac:dyDescent="0.25">
      <c r="A18077" s="7" t="s">
        <v>63388</v>
      </c>
      <c r="B18077" s="7" t="s">
        <v>63389</v>
      </c>
      <c r="C18077" s="7" t="s">
        <v>63390</v>
      </c>
      <c r="D18077" s="7" t="s">
        <v>63391</v>
      </c>
      <c r="E18077" s="8" t="s">
        <v>79</v>
      </c>
      <c r="F18077" s="8">
        <v>1137000000</v>
      </c>
      <c r="G18077" s="7" t="s">
        <v>35</v>
      </c>
      <c r="H18077" s="7" t="s">
        <v>24</v>
      </c>
      <c r="I18077" s="9" t="s">
        <v>93</v>
      </c>
      <c r="J18077" s="7" t="s">
        <v>314</v>
      </c>
      <c r="K18077" s="10" t="s">
        <v>314</v>
      </c>
      <c r="L18077" s="7">
        <v>6</v>
      </c>
      <c r="M18077" s="11">
        <v>39763</v>
      </c>
      <c r="N18077" s="7" t="s">
        <v>2044</v>
      </c>
      <c r="O18077" s="7" t="s">
        <v>833</v>
      </c>
      <c r="P18077" s="10">
        <v>2008</v>
      </c>
      <c r="Q18077" s="12">
        <v>39083</v>
      </c>
      <c r="R18077" s="12">
        <v>40599</v>
      </c>
    </row>
    <row r="18078" spans="1:18" x14ac:dyDescent="0.25">
      <c r="A18078" s="7" t="s">
        <v>63392</v>
      </c>
      <c r="B18078" s="7" t="s">
        <v>63393</v>
      </c>
      <c r="C18078" s="7" t="s">
        <v>63394</v>
      </c>
      <c r="D18078" s="7" t="s">
        <v>63395</v>
      </c>
      <c r="E18078" s="8" t="s">
        <v>1886</v>
      </c>
      <c r="F18078" s="8">
        <v>600000</v>
      </c>
      <c r="G18078" s="7" t="s">
        <v>35</v>
      </c>
      <c r="H18078" s="7" t="s">
        <v>24</v>
      </c>
      <c r="I18078" s="9" t="s">
        <v>36</v>
      </c>
      <c r="J18078" s="7" t="s">
        <v>181</v>
      </c>
      <c r="K18078" s="10" t="s">
        <v>1184</v>
      </c>
      <c r="L18078" s="7">
        <v>1</v>
      </c>
      <c r="M18078" s="11">
        <v>40333</v>
      </c>
      <c r="N18078" s="7" t="s">
        <v>1109</v>
      </c>
      <c r="O18078" s="7" t="s">
        <v>1110</v>
      </c>
      <c r="P18078" s="10">
        <v>2010</v>
      </c>
      <c r="Q18078" s="12">
        <v>40909</v>
      </c>
      <c r="R18078" s="12">
        <v>40909</v>
      </c>
    </row>
    <row r="18079" spans="1:18" x14ac:dyDescent="0.25">
      <c r="A18079" s="7" t="s">
        <v>63396</v>
      </c>
      <c r="B18079" s="7" t="s">
        <v>63397</v>
      </c>
      <c r="C18079" s="7" t="s">
        <v>63398</v>
      </c>
      <c r="D18079" s="7" t="s">
        <v>63399</v>
      </c>
      <c r="E18079" s="8" t="s">
        <v>69</v>
      </c>
      <c r="F18079" s="8">
        <v>2000000</v>
      </c>
      <c r="G18079" s="7" t="s">
        <v>35</v>
      </c>
      <c r="H18079" s="7" t="s">
        <v>24</v>
      </c>
      <c r="I18079" s="9" t="s">
        <v>36</v>
      </c>
      <c r="J18079" s="7" t="s">
        <v>181</v>
      </c>
      <c r="K18079" s="10" t="s">
        <v>794</v>
      </c>
      <c r="L18079" s="7">
        <v>1</v>
      </c>
      <c r="M18079" s="11">
        <v>38838</v>
      </c>
      <c r="N18079" s="7" t="s">
        <v>6689</v>
      </c>
      <c r="O18079" s="7" t="s">
        <v>463</v>
      </c>
      <c r="P18079" s="10">
        <v>2006</v>
      </c>
      <c r="Q18079" s="12">
        <v>40148</v>
      </c>
      <c r="R18079" s="12">
        <v>40148</v>
      </c>
    </row>
    <row r="18080" spans="1:18" x14ac:dyDescent="0.25">
      <c r="A18080" s="7" t="s">
        <v>63400</v>
      </c>
      <c r="B18080" s="7" t="s">
        <v>63401</v>
      </c>
      <c r="C18080" s="7" t="s">
        <v>63402</v>
      </c>
      <c r="D18080" s="7" t="s">
        <v>68</v>
      </c>
      <c r="E18080" s="8" t="s">
        <v>69</v>
      </c>
      <c r="F18080" s="8">
        <v>1300000</v>
      </c>
      <c r="G18080" s="7" t="s">
        <v>35</v>
      </c>
      <c r="H18080" s="7" t="s">
        <v>52</v>
      </c>
      <c r="I18080" s="9"/>
      <c r="J18080" s="7" t="s">
        <v>53</v>
      </c>
      <c r="K18080" s="10" t="s">
        <v>53</v>
      </c>
      <c r="L18080" s="7">
        <v>2</v>
      </c>
      <c r="M18080" s="11">
        <v>39365</v>
      </c>
      <c r="N18080" s="7" t="s">
        <v>4771</v>
      </c>
      <c r="O18080" s="7" t="s">
        <v>1361</v>
      </c>
      <c r="P18080" s="10">
        <v>2007</v>
      </c>
      <c r="Q18080" s="12">
        <v>39448</v>
      </c>
      <c r="R18080" s="12">
        <v>40359</v>
      </c>
    </row>
    <row r="18081" spans="1:18" x14ac:dyDescent="0.25">
      <c r="A18081" s="7" t="s">
        <v>63403</v>
      </c>
      <c r="B18081" s="7" t="s">
        <v>63404</v>
      </c>
      <c r="C18081" s="7" t="s">
        <v>63405</v>
      </c>
      <c r="D18081" s="7" t="s">
        <v>908</v>
      </c>
      <c r="E18081" s="8" t="s">
        <v>909</v>
      </c>
      <c r="F18081" s="8">
        <v>15000</v>
      </c>
      <c r="G18081" s="7" t="s">
        <v>35</v>
      </c>
      <c r="I18081" s="9"/>
      <c r="J18081" s="7"/>
      <c r="L18081" s="7">
        <v>1</v>
      </c>
      <c r="M18081" s="11">
        <v>39324</v>
      </c>
      <c r="N18081" s="7" t="s">
        <v>730</v>
      </c>
      <c r="O18081" s="7" t="s">
        <v>643</v>
      </c>
      <c r="P18081" s="10">
        <v>2007</v>
      </c>
      <c r="Q18081" s="12">
        <v>39600</v>
      </c>
      <c r="R18081" s="12">
        <v>39600</v>
      </c>
    </row>
    <row r="18082" spans="1:18" x14ac:dyDescent="0.25">
      <c r="A18082" s="7" t="s">
        <v>63406</v>
      </c>
      <c r="B18082" s="7" t="s">
        <v>63407</v>
      </c>
      <c r="C18082" s="7" t="s">
        <v>63408</v>
      </c>
      <c r="F18082" s="8">
        <v>21189</v>
      </c>
      <c r="G18082" s="7" t="s">
        <v>80</v>
      </c>
      <c r="I18082" s="9"/>
      <c r="J18082" s="7"/>
      <c r="L18082" s="7">
        <v>1</v>
      </c>
      <c r="M18082" s="11">
        <v>40544</v>
      </c>
      <c r="N18082" s="7" t="s">
        <v>537</v>
      </c>
      <c r="O18082" s="7" t="s">
        <v>505</v>
      </c>
      <c r="P18082" s="10">
        <v>2011</v>
      </c>
      <c r="Q18082" s="12">
        <v>40791</v>
      </c>
      <c r="R18082" s="12">
        <v>40791</v>
      </c>
    </row>
    <row r="18083" spans="1:18" x14ac:dyDescent="0.25">
      <c r="A18083" s="7" t="s">
        <v>63409</v>
      </c>
      <c r="B18083" s="7" t="s">
        <v>63410</v>
      </c>
      <c r="C18083" s="7" t="s">
        <v>63411</v>
      </c>
      <c r="D18083" s="7" t="s">
        <v>63412</v>
      </c>
      <c r="E18083" s="8" t="s">
        <v>8196</v>
      </c>
      <c r="F18083" s="8">
        <v>0</v>
      </c>
      <c r="H18083" s="7" t="s">
        <v>24</v>
      </c>
      <c r="I18083" s="9" t="s">
        <v>36</v>
      </c>
      <c r="J18083" s="7" t="s">
        <v>181</v>
      </c>
      <c r="K18083" s="10" t="s">
        <v>182</v>
      </c>
      <c r="L18083" s="7">
        <v>1</v>
      </c>
      <c r="M18083" s="11">
        <v>38626</v>
      </c>
      <c r="N18083" s="7" t="s">
        <v>12394</v>
      </c>
      <c r="O18083" s="7" t="s">
        <v>4101</v>
      </c>
      <c r="P18083" s="10">
        <v>2005</v>
      </c>
      <c r="Q18083" s="12">
        <v>39448</v>
      </c>
      <c r="R18083" s="12">
        <v>39448</v>
      </c>
    </row>
    <row r="18084" spans="1:18" x14ac:dyDescent="0.25">
      <c r="A18084" s="7" t="s">
        <v>63413</v>
      </c>
      <c r="B18084" s="7" t="s">
        <v>63414</v>
      </c>
      <c r="C18084" s="7" t="s">
        <v>63415</v>
      </c>
      <c r="D18084" s="7" t="s">
        <v>63416</v>
      </c>
      <c r="E18084" s="8" t="s">
        <v>69</v>
      </c>
      <c r="F18084" s="8">
        <v>1000000</v>
      </c>
      <c r="G18084" s="7" t="s">
        <v>35</v>
      </c>
      <c r="H18084" s="7" t="s">
        <v>24</v>
      </c>
      <c r="I18084" s="9" t="s">
        <v>188</v>
      </c>
      <c r="J18084" s="7" t="s">
        <v>189</v>
      </c>
      <c r="K18084" s="10" t="s">
        <v>189</v>
      </c>
      <c r="L18084" s="7">
        <v>2</v>
      </c>
      <c r="M18084" s="11">
        <v>40603</v>
      </c>
      <c r="N18084" s="7" t="s">
        <v>1552</v>
      </c>
      <c r="O18084" s="7" t="s">
        <v>505</v>
      </c>
      <c r="P18084" s="10">
        <v>2011</v>
      </c>
      <c r="Q18084" s="12">
        <v>40848</v>
      </c>
      <c r="R18084" s="12">
        <v>41319</v>
      </c>
    </row>
    <row r="18085" spans="1:18" x14ac:dyDescent="0.25">
      <c r="A18085" s="7" t="s">
        <v>63417</v>
      </c>
      <c r="B18085" s="7" t="s">
        <v>63418</v>
      </c>
      <c r="C18085" s="7" t="s">
        <v>63419</v>
      </c>
      <c r="D18085" s="7" t="s">
        <v>17434</v>
      </c>
      <c r="E18085" s="8" t="s">
        <v>3894</v>
      </c>
      <c r="F18085" s="8">
        <v>25000</v>
      </c>
      <c r="G18085" s="7" t="s">
        <v>35</v>
      </c>
      <c r="H18085" s="7" t="s">
        <v>24</v>
      </c>
      <c r="I18085" s="9" t="s">
        <v>281</v>
      </c>
      <c r="J18085" s="7" t="s">
        <v>282</v>
      </c>
      <c r="K18085" s="10" t="s">
        <v>12709</v>
      </c>
      <c r="L18085" s="7">
        <v>1</v>
      </c>
      <c r="M18085" s="11">
        <v>41251</v>
      </c>
      <c r="N18085" s="7" t="s">
        <v>949</v>
      </c>
      <c r="O18085" s="7" t="s">
        <v>46</v>
      </c>
      <c r="P18085" s="10">
        <v>2012</v>
      </c>
      <c r="Q18085" s="12">
        <v>41426</v>
      </c>
      <c r="R18085" s="12">
        <v>41426</v>
      </c>
    </row>
    <row r="18086" spans="1:18" x14ac:dyDescent="0.25">
      <c r="A18086" s="7" t="s">
        <v>63420</v>
      </c>
      <c r="B18086" s="7" t="s">
        <v>63421</v>
      </c>
      <c r="C18086" s="7" t="s">
        <v>63422</v>
      </c>
      <c r="D18086" s="7" t="s">
        <v>63423</v>
      </c>
      <c r="E18086" s="8" t="s">
        <v>8196</v>
      </c>
      <c r="F18086" s="8">
        <v>28000</v>
      </c>
      <c r="G18086" s="7" t="s">
        <v>35</v>
      </c>
      <c r="H18086" s="7" t="s">
        <v>24</v>
      </c>
      <c r="I18086" s="9" t="s">
        <v>36</v>
      </c>
      <c r="J18086" s="7" t="s">
        <v>181</v>
      </c>
      <c r="K18086" s="10" t="s">
        <v>794</v>
      </c>
      <c r="L18086" s="7">
        <v>2</v>
      </c>
      <c r="Q18086" s="12">
        <v>41214</v>
      </c>
      <c r="R18086" s="12">
        <v>41548</v>
      </c>
    </row>
    <row r="18087" spans="1:18" x14ac:dyDescent="0.25">
      <c r="A18087" s="7" t="s">
        <v>63424</v>
      </c>
      <c r="B18087" s="7" t="s">
        <v>63425</v>
      </c>
      <c r="C18087" s="7" t="s">
        <v>63426</v>
      </c>
      <c r="D18087" s="7" t="s">
        <v>227</v>
      </c>
      <c r="E18087" s="8" t="s">
        <v>228</v>
      </c>
      <c r="F18087" s="8">
        <v>3000000</v>
      </c>
      <c r="G18087" s="7" t="s">
        <v>35</v>
      </c>
      <c r="H18087" s="7" t="s">
        <v>24</v>
      </c>
      <c r="I18087" s="9" t="s">
        <v>281</v>
      </c>
      <c r="J18087" s="7" t="s">
        <v>282</v>
      </c>
      <c r="K18087" s="10" t="s">
        <v>3809</v>
      </c>
      <c r="L18087" s="7">
        <v>1</v>
      </c>
      <c r="Q18087" s="12">
        <v>38995</v>
      </c>
      <c r="R18087" s="12">
        <v>38995</v>
      </c>
    </row>
    <row r="18088" spans="1:18" x14ac:dyDescent="0.25">
      <c r="A18088" s="7" t="s">
        <v>63427</v>
      </c>
      <c r="B18088" s="7" t="s">
        <v>63428</v>
      </c>
      <c r="C18088" s="7" t="s">
        <v>63429</v>
      </c>
      <c r="D18088" s="7" t="s">
        <v>63430</v>
      </c>
      <c r="E18088" s="8" t="s">
        <v>3894</v>
      </c>
      <c r="F18088" s="8">
        <v>0</v>
      </c>
      <c r="G18088" s="7" t="s">
        <v>35</v>
      </c>
      <c r="H18088" s="7" t="s">
        <v>3895</v>
      </c>
      <c r="I18088" s="9"/>
      <c r="J18088" s="7" t="s">
        <v>31593</v>
      </c>
      <c r="K18088" s="10" t="s">
        <v>31593</v>
      </c>
      <c r="L18088" s="7">
        <v>1</v>
      </c>
      <c r="M18088" s="11">
        <v>41285</v>
      </c>
      <c r="N18088" s="7" t="s">
        <v>146</v>
      </c>
      <c r="O18088" s="7" t="s">
        <v>147</v>
      </c>
      <c r="P18088" s="10">
        <v>2013</v>
      </c>
      <c r="Q18088" s="12">
        <v>41275</v>
      </c>
      <c r="R18088" s="12">
        <v>41275</v>
      </c>
    </row>
    <row r="18089" spans="1:18" x14ac:dyDescent="0.25">
      <c r="A18089" s="7" t="s">
        <v>63431</v>
      </c>
      <c r="B18089" s="7" t="s">
        <v>63432</v>
      </c>
      <c r="C18089" s="7" t="s">
        <v>63433</v>
      </c>
      <c r="D18089" s="7" t="s">
        <v>421</v>
      </c>
      <c r="E18089" s="8" t="s">
        <v>422</v>
      </c>
      <c r="F18089" s="8">
        <v>1000000</v>
      </c>
      <c r="G18089" s="7" t="s">
        <v>35</v>
      </c>
      <c r="H18089" s="7" t="s">
        <v>24</v>
      </c>
      <c r="I18089" s="9" t="s">
        <v>891</v>
      </c>
      <c r="J18089" s="7" t="s">
        <v>11636</v>
      </c>
      <c r="K18089" s="10" t="s">
        <v>3574</v>
      </c>
      <c r="L18089" s="7">
        <v>2</v>
      </c>
      <c r="M18089" s="11">
        <v>41275</v>
      </c>
      <c r="N18089" s="7" t="s">
        <v>146</v>
      </c>
      <c r="O18089" s="7" t="s">
        <v>147</v>
      </c>
      <c r="P18089" s="10">
        <v>2013</v>
      </c>
      <c r="Q18089" s="12">
        <v>41611</v>
      </c>
      <c r="R18089" s="12">
        <v>41878</v>
      </c>
    </row>
    <row r="18090" spans="1:18" x14ac:dyDescent="0.25">
      <c r="A18090" s="7" t="s">
        <v>63434</v>
      </c>
      <c r="B18090" s="7" t="s">
        <v>63435</v>
      </c>
      <c r="C18090" s="7" t="s">
        <v>63436</v>
      </c>
      <c r="D18090" s="7" t="s">
        <v>365</v>
      </c>
      <c r="E18090" s="8" t="s">
        <v>366</v>
      </c>
      <c r="F18090" s="8">
        <v>500000</v>
      </c>
      <c r="G18090" s="7" t="s">
        <v>35</v>
      </c>
      <c r="H18090" s="7" t="s">
        <v>24</v>
      </c>
      <c r="I18090" s="9" t="s">
        <v>1289</v>
      </c>
      <c r="J18090" s="7" t="s">
        <v>1290</v>
      </c>
      <c r="K18090" s="10" t="s">
        <v>12563</v>
      </c>
      <c r="L18090" s="7">
        <v>1</v>
      </c>
      <c r="M18090" s="11">
        <v>31048</v>
      </c>
      <c r="N18090" s="7" t="s">
        <v>3930</v>
      </c>
      <c r="O18090" s="7" t="s">
        <v>3931</v>
      </c>
      <c r="P18090" s="10">
        <v>1985</v>
      </c>
      <c r="Q18090" s="12">
        <v>40036</v>
      </c>
      <c r="R18090" s="12">
        <v>40036</v>
      </c>
    </row>
    <row r="18091" spans="1:18" x14ac:dyDescent="0.25">
      <c r="A18091" s="7" t="s">
        <v>63437</v>
      </c>
      <c r="B18091" s="7" t="s">
        <v>63438</v>
      </c>
      <c r="C18091" s="7" t="s">
        <v>63439</v>
      </c>
      <c r="D18091" s="7" t="s">
        <v>1664</v>
      </c>
      <c r="E18091" s="8" t="s">
        <v>1665</v>
      </c>
      <c r="F18091" s="8">
        <v>8850000</v>
      </c>
      <c r="G18091" s="7" t="s">
        <v>35</v>
      </c>
      <c r="H18091" s="7" t="s">
        <v>24</v>
      </c>
      <c r="I18091" s="9" t="s">
        <v>281</v>
      </c>
      <c r="J18091" s="7" t="s">
        <v>2370</v>
      </c>
      <c r="K18091" s="10" t="s">
        <v>2370</v>
      </c>
      <c r="L18091" s="7">
        <v>3</v>
      </c>
      <c r="Q18091" s="12">
        <v>40896</v>
      </c>
      <c r="R18091" s="12">
        <v>41780</v>
      </c>
    </row>
    <row r="18092" spans="1:18" x14ac:dyDescent="0.25">
      <c r="A18092" s="7" t="s">
        <v>63440</v>
      </c>
      <c r="B18092" s="7" t="s">
        <v>63441</v>
      </c>
      <c r="C18092" s="7" t="s">
        <v>63442</v>
      </c>
      <c r="D18092" s="7" t="s">
        <v>46306</v>
      </c>
      <c r="E18092" s="8" t="s">
        <v>18179</v>
      </c>
      <c r="F18092" s="8">
        <v>2219999</v>
      </c>
      <c r="G18092" s="7" t="s">
        <v>35</v>
      </c>
      <c r="H18092" s="7" t="s">
        <v>24</v>
      </c>
      <c r="I18092" s="9" t="s">
        <v>281</v>
      </c>
      <c r="J18092" s="7" t="s">
        <v>282</v>
      </c>
      <c r="K18092" s="10" t="s">
        <v>32512</v>
      </c>
      <c r="L18092" s="7">
        <v>4</v>
      </c>
      <c r="M18092" s="11">
        <v>41275</v>
      </c>
      <c r="N18092" s="7" t="s">
        <v>146</v>
      </c>
      <c r="O18092" s="7" t="s">
        <v>147</v>
      </c>
      <c r="P18092" s="10">
        <v>2013</v>
      </c>
      <c r="Q18092" s="12">
        <v>41532</v>
      </c>
      <c r="R18092" s="12">
        <v>41788</v>
      </c>
    </row>
    <row r="18093" spans="1:18" x14ac:dyDescent="0.25">
      <c r="A18093" s="7" t="s">
        <v>63443</v>
      </c>
      <c r="B18093" s="7" t="s">
        <v>63444</v>
      </c>
      <c r="C18093" s="7" t="s">
        <v>63445</v>
      </c>
      <c r="D18093" s="7" t="s">
        <v>16912</v>
      </c>
      <c r="E18093" s="8" t="s">
        <v>239</v>
      </c>
      <c r="F18093" s="8">
        <v>0</v>
      </c>
      <c r="G18093" s="7" t="s">
        <v>35</v>
      </c>
      <c r="H18093" s="7" t="s">
        <v>24</v>
      </c>
      <c r="I18093" s="9" t="s">
        <v>7557</v>
      </c>
      <c r="J18093" s="7" t="s">
        <v>17323</v>
      </c>
      <c r="K18093" s="10" t="s">
        <v>17323</v>
      </c>
      <c r="L18093" s="7">
        <v>4</v>
      </c>
      <c r="Q18093" s="12">
        <v>39753</v>
      </c>
      <c r="R18093" s="12">
        <v>41961</v>
      </c>
    </row>
    <row r="18094" spans="1:18" x14ac:dyDescent="0.25">
      <c r="A18094" s="7" t="s">
        <v>63446</v>
      </c>
      <c r="B18094" s="7" t="s">
        <v>63447</v>
      </c>
      <c r="C18094" s="7" t="s">
        <v>63448</v>
      </c>
      <c r="D18094" s="7" t="s">
        <v>63449</v>
      </c>
      <c r="E18094" s="8" t="s">
        <v>1228</v>
      </c>
      <c r="F18094" s="8">
        <v>7023992</v>
      </c>
      <c r="G18094" s="7" t="s">
        <v>35</v>
      </c>
      <c r="H18094" s="7" t="s">
        <v>24</v>
      </c>
      <c r="I18094" s="9" t="s">
        <v>25</v>
      </c>
      <c r="J18094" s="7" t="s">
        <v>26</v>
      </c>
      <c r="K18094" s="10" t="s">
        <v>27</v>
      </c>
      <c r="L18094" s="7">
        <v>2</v>
      </c>
      <c r="M18094" s="11">
        <v>40360</v>
      </c>
      <c r="N18094" s="7" t="s">
        <v>183</v>
      </c>
      <c r="O18094" s="7" t="s">
        <v>184</v>
      </c>
      <c r="P18094" s="10">
        <v>2010</v>
      </c>
      <c r="Q18094" s="12">
        <v>40788</v>
      </c>
      <c r="R18094" s="12">
        <v>41472</v>
      </c>
    </row>
    <row r="18095" spans="1:18" x14ac:dyDescent="0.25">
      <c r="A18095" s="7" t="s">
        <v>63450</v>
      </c>
      <c r="B18095" s="7" t="s">
        <v>63451</v>
      </c>
      <c r="C18095" s="7" t="s">
        <v>63452</v>
      </c>
      <c r="D18095" s="7" t="s">
        <v>58622</v>
      </c>
      <c r="E18095" s="8" t="s">
        <v>1096</v>
      </c>
      <c r="F18095" s="8">
        <v>500000</v>
      </c>
      <c r="G18095" s="7" t="s">
        <v>35</v>
      </c>
      <c r="H18095" s="7" t="s">
        <v>24</v>
      </c>
      <c r="I18095" s="9" t="s">
        <v>1233</v>
      </c>
      <c r="J18095" s="7" t="s">
        <v>1234</v>
      </c>
      <c r="K18095" s="10" t="s">
        <v>2920</v>
      </c>
      <c r="L18095" s="7">
        <v>1</v>
      </c>
      <c r="M18095" s="11">
        <v>41640</v>
      </c>
      <c r="N18095" s="7" t="s">
        <v>63</v>
      </c>
      <c r="O18095" s="7" t="s">
        <v>64</v>
      </c>
      <c r="P18095" s="10">
        <v>2014</v>
      </c>
      <c r="Q18095" s="12">
        <v>41640</v>
      </c>
      <c r="R18095" s="12">
        <v>41640</v>
      </c>
    </row>
    <row r="18096" spans="1:18" x14ac:dyDescent="0.25">
      <c r="A18096" s="7" t="s">
        <v>63453</v>
      </c>
      <c r="B18096" s="7" t="s">
        <v>63454</v>
      </c>
      <c r="C18096" s="7" t="s">
        <v>63455</v>
      </c>
      <c r="D18096" s="7" t="s">
        <v>63456</v>
      </c>
      <c r="E18096" s="8" t="s">
        <v>5311</v>
      </c>
      <c r="F18096" s="8">
        <v>1000000</v>
      </c>
      <c r="H18096" s="7" t="s">
        <v>24</v>
      </c>
      <c r="I18096" s="9" t="s">
        <v>36</v>
      </c>
      <c r="J18096" s="7" t="s">
        <v>181</v>
      </c>
      <c r="K18096" s="10" t="s">
        <v>182</v>
      </c>
      <c r="L18096" s="7">
        <v>1</v>
      </c>
      <c r="M18096" s="11">
        <v>41122</v>
      </c>
      <c r="N18096" s="7" t="s">
        <v>569</v>
      </c>
      <c r="O18096" s="7" t="s">
        <v>570</v>
      </c>
      <c r="P18096" s="10">
        <v>2012</v>
      </c>
      <c r="Q18096" s="12">
        <v>41153</v>
      </c>
      <c r="R18096" s="12">
        <v>41153</v>
      </c>
    </row>
    <row r="18097" spans="1:18" x14ac:dyDescent="0.25">
      <c r="A18097" s="7" t="s">
        <v>63457</v>
      </c>
      <c r="B18097" s="7" t="s">
        <v>63458</v>
      </c>
      <c r="C18097" s="7" t="s">
        <v>63459</v>
      </c>
      <c r="D18097" s="7" t="s">
        <v>63460</v>
      </c>
      <c r="E18097" s="8" t="s">
        <v>533</v>
      </c>
      <c r="F18097" s="8">
        <v>564400</v>
      </c>
      <c r="G18097" s="7" t="s">
        <v>35</v>
      </c>
      <c r="H18097" s="7" t="s">
        <v>635</v>
      </c>
      <c r="I18097" s="9"/>
      <c r="J18097" s="7" t="s">
        <v>636</v>
      </c>
      <c r="K18097" s="10" t="s">
        <v>636</v>
      </c>
      <c r="L18097" s="7">
        <v>2</v>
      </c>
      <c r="M18097" s="11">
        <v>40544</v>
      </c>
      <c r="N18097" s="7" t="s">
        <v>537</v>
      </c>
      <c r="O18097" s="7" t="s">
        <v>505</v>
      </c>
      <c r="P18097" s="10">
        <v>2011</v>
      </c>
      <c r="Q18097" s="12">
        <v>40663</v>
      </c>
      <c r="R18097" s="12">
        <v>41201</v>
      </c>
    </row>
    <row r="18098" spans="1:18" x14ac:dyDescent="0.25">
      <c r="A18098" s="7" t="s">
        <v>63461</v>
      </c>
      <c r="B18098" s="7" t="s">
        <v>63462</v>
      </c>
      <c r="C18098" s="7" t="s">
        <v>63463</v>
      </c>
      <c r="F18098" s="8">
        <v>2000000</v>
      </c>
      <c r="G18098" s="7" t="s">
        <v>35</v>
      </c>
      <c r="H18098" s="7" t="s">
        <v>24</v>
      </c>
      <c r="I18098" s="9" t="s">
        <v>947</v>
      </c>
      <c r="J18098" s="7" t="s">
        <v>948</v>
      </c>
      <c r="K18098" s="10" t="s">
        <v>948</v>
      </c>
      <c r="L18098" s="7">
        <v>1</v>
      </c>
      <c r="Q18098" s="12">
        <v>41795</v>
      </c>
      <c r="R18098" s="12">
        <v>41795</v>
      </c>
    </row>
    <row r="18099" spans="1:18" x14ac:dyDescent="0.25">
      <c r="A18099" s="7" t="s">
        <v>63464</v>
      </c>
      <c r="B18099" s="7" t="s">
        <v>63465</v>
      </c>
      <c r="C18099" s="7" t="s">
        <v>63466</v>
      </c>
      <c r="D18099" s="7" t="s">
        <v>31136</v>
      </c>
      <c r="E18099" s="8" t="s">
        <v>738</v>
      </c>
      <c r="F18099" s="8">
        <v>1587500</v>
      </c>
      <c r="G18099" s="7" t="s">
        <v>35</v>
      </c>
      <c r="H18099" s="7" t="s">
        <v>24</v>
      </c>
      <c r="I18099" s="9" t="s">
        <v>36</v>
      </c>
      <c r="J18099" s="7" t="s">
        <v>181</v>
      </c>
      <c r="K18099" s="10" t="s">
        <v>182</v>
      </c>
      <c r="L18099" s="7">
        <v>2</v>
      </c>
      <c r="M18099" s="11">
        <v>35947</v>
      </c>
      <c r="N18099" s="7" t="s">
        <v>58180</v>
      </c>
      <c r="O18099" s="7" t="s">
        <v>8546</v>
      </c>
      <c r="P18099" s="10">
        <v>1998</v>
      </c>
      <c r="Q18099" s="12">
        <v>40664</v>
      </c>
      <c r="R18099" s="12">
        <v>40868</v>
      </c>
    </row>
    <row r="18100" spans="1:18" x14ac:dyDescent="0.25">
      <c r="A18100" s="7" t="s">
        <v>63467</v>
      </c>
      <c r="B18100" s="7" t="s">
        <v>63468</v>
      </c>
      <c r="C18100" s="7" t="s">
        <v>63469</v>
      </c>
      <c r="D18100" s="7" t="s">
        <v>68</v>
      </c>
      <c r="E18100" s="8" t="s">
        <v>69</v>
      </c>
      <c r="F18100" s="8">
        <v>51020</v>
      </c>
      <c r="G18100" s="7" t="s">
        <v>35</v>
      </c>
      <c r="H18100" s="7" t="s">
        <v>24</v>
      </c>
      <c r="I18100" s="9" t="s">
        <v>36</v>
      </c>
      <c r="J18100" s="7" t="s">
        <v>181</v>
      </c>
      <c r="K18100" s="10" t="s">
        <v>1297</v>
      </c>
      <c r="L18100" s="7">
        <v>1</v>
      </c>
      <c r="M18100" s="11">
        <v>37987</v>
      </c>
      <c r="N18100" s="7" t="s">
        <v>424</v>
      </c>
      <c r="O18100" s="7" t="s">
        <v>425</v>
      </c>
      <c r="P18100" s="10">
        <v>2004</v>
      </c>
      <c r="Q18100" s="12">
        <v>41507</v>
      </c>
      <c r="R18100" s="12">
        <v>41507</v>
      </c>
    </row>
    <row r="18101" spans="1:18" x14ac:dyDescent="0.25">
      <c r="A18101" s="7" t="s">
        <v>63470</v>
      </c>
      <c r="B18101" s="7" t="s">
        <v>63471</v>
      </c>
      <c r="C18101" s="7" t="s">
        <v>63472</v>
      </c>
      <c r="D18101" s="7" t="s">
        <v>63473</v>
      </c>
      <c r="E18101" s="8" t="s">
        <v>5086</v>
      </c>
      <c r="F18101" s="8">
        <v>634533</v>
      </c>
      <c r="G18101" s="7" t="s">
        <v>35</v>
      </c>
      <c r="H18101" s="7" t="s">
        <v>635</v>
      </c>
      <c r="I18101" s="9"/>
      <c r="J18101" s="7" t="s">
        <v>1838</v>
      </c>
      <c r="K18101" s="10" t="s">
        <v>1838</v>
      </c>
      <c r="L18101" s="7">
        <v>2</v>
      </c>
      <c r="M18101" s="11">
        <v>40878</v>
      </c>
      <c r="N18101" s="7" t="s">
        <v>595</v>
      </c>
      <c r="O18101" s="7" t="s">
        <v>74</v>
      </c>
      <c r="P18101" s="10">
        <v>2011</v>
      </c>
      <c r="Q18101" s="12">
        <v>40878</v>
      </c>
      <c r="R18101" s="12">
        <v>41926</v>
      </c>
    </row>
    <row r="18102" spans="1:18" x14ac:dyDescent="0.25">
      <c r="A18102" s="7" t="s">
        <v>63474</v>
      </c>
      <c r="B18102" s="7" t="s">
        <v>63475</v>
      </c>
      <c r="C18102" s="7" t="s">
        <v>63476</v>
      </c>
      <c r="D18102" s="7" t="s">
        <v>106</v>
      </c>
      <c r="E18102" s="8" t="s">
        <v>107</v>
      </c>
      <c r="F18102" s="8">
        <v>0</v>
      </c>
      <c r="G18102" s="7" t="s">
        <v>35</v>
      </c>
      <c r="H18102" s="7" t="s">
        <v>10544</v>
      </c>
      <c r="I18102" s="9"/>
      <c r="J18102" s="7" t="s">
        <v>13558</v>
      </c>
      <c r="K18102" s="10" t="s">
        <v>13558</v>
      </c>
      <c r="L18102" s="7">
        <v>1</v>
      </c>
      <c r="M18102" s="11">
        <v>40909</v>
      </c>
      <c r="N18102" s="7" t="s">
        <v>111</v>
      </c>
      <c r="O18102" s="7" t="s">
        <v>112</v>
      </c>
      <c r="P18102" s="10">
        <v>2012</v>
      </c>
      <c r="Q18102" s="12">
        <v>41856</v>
      </c>
      <c r="R18102" s="12">
        <v>41856</v>
      </c>
    </row>
    <row r="18103" spans="1:18" x14ac:dyDescent="0.25">
      <c r="A18103" s="7" t="s">
        <v>63477</v>
      </c>
      <c r="B18103" s="7" t="s">
        <v>63478</v>
      </c>
      <c r="C18103" s="7" t="s">
        <v>63479</v>
      </c>
      <c r="D18103" s="7" t="s">
        <v>365</v>
      </c>
      <c r="E18103" s="8" t="s">
        <v>366</v>
      </c>
      <c r="F18103" s="8">
        <v>202153075</v>
      </c>
      <c r="G18103" s="7" t="s">
        <v>35</v>
      </c>
      <c r="H18103" s="7" t="s">
        <v>24</v>
      </c>
      <c r="I18103" s="9" t="s">
        <v>36</v>
      </c>
      <c r="J18103" s="7" t="s">
        <v>37</v>
      </c>
      <c r="K18103" s="10" t="s">
        <v>30419</v>
      </c>
      <c r="L18103" s="7">
        <v>10</v>
      </c>
      <c r="M18103" s="11">
        <v>31778</v>
      </c>
      <c r="N18103" s="7" t="s">
        <v>2061</v>
      </c>
      <c r="O18103" s="7" t="s">
        <v>2062</v>
      </c>
      <c r="P18103" s="10">
        <v>1987</v>
      </c>
      <c r="Q18103" s="12">
        <v>40569</v>
      </c>
      <c r="R18103" s="12">
        <v>41886</v>
      </c>
    </row>
    <row r="18104" spans="1:18" x14ac:dyDescent="0.25">
      <c r="A18104" s="7" t="s">
        <v>63480</v>
      </c>
      <c r="B18104" s="7" t="s">
        <v>63481</v>
      </c>
      <c r="C18104" s="7" t="s">
        <v>63482</v>
      </c>
      <c r="D18104" s="7" t="s">
        <v>63483</v>
      </c>
      <c r="E18104" s="8" t="s">
        <v>3894</v>
      </c>
      <c r="F18104" s="8">
        <v>40000</v>
      </c>
      <c r="G18104" s="7" t="s">
        <v>35</v>
      </c>
      <c r="H18104" s="7" t="s">
        <v>469</v>
      </c>
      <c r="I18104" s="9"/>
      <c r="J18104" s="7" t="s">
        <v>651</v>
      </c>
      <c r="K18104" s="10" t="s">
        <v>651</v>
      </c>
      <c r="L18104" s="7">
        <v>2</v>
      </c>
      <c r="M18104" s="11">
        <v>41275</v>
      </c>
      <c r="N18104" s="7" t="s">
        <v>146</v>
      </c>
      <c r="O18104" s="7" t="s">
        <v>147</v>
      </c>
      <c r="P18104" s="10">
        <v>2013</v>
      </c>
      <c r="Q18104" s="12">
        <v>41791</v>
      </c>
      <c r="R18104" s="12">
        <v>41919</v>
      </c>
    </row>
    <row r="18105" spans="1:18" x14ac:dyDescent="0.25">
      <c r="A18105" s="7" t="s">
        <v>63484</v>
      </c>
      <c r="B18105" s="7" t="s">
        <v>63485</v>
      </c>
      <c r="C18105" s="7" t="s">
        <v>63486</v>
      </c>
      <c r="D18105" s="7" t="s">
        <v>106</v>
      </c>
      <c r="E18105" s="8" t="s">
        <v>107</v>
      </c>
      <c r="F18105" s="8">
        <v>515750</v>
      </c>
      <c r="G18105" s="7" t="s">
        <v>35</v>
      </c>
      <c r="H18105" s="7" t="s">
        <v>24</v>
      </c>
      <c r="I18105" s="9" t="s">
        <v>36</v>
      </c>
      <c r="J18105" s="7" t="s">
        <v>942</v>
      </c>
      <c r="K18105" s="10" t="s">
        <v>943</v>
      </c>
      <c r="L18105" s="7">
        <v>2</v>
      </c>
      <c r="M18105" s="11">
        <v>40179</v>
      </c>
      <c r="N18105" s="7" t="s">
        <v>96</v>
      </c>
      <c r="O18105" s="7" t="s">
        <v>97</v>
      </c>
      <c r="P18105" s="10">
        <v>2010</v>
      </c>
      <c r="Q18105" s="12">
        <v>40583</v>
      </c>
      <c r="R18105" s="12">
        <v>40805</v>
      </c>
    </row>
    <row r="18106" spans="1:18" x14ac:dyDescent="0.25">
      <c r="A18106" s="7" t="s">
        <v>63487</v>
      </c>
      <c r="B18106" s="7" t="s">
        <v>63488</v>
      </c>
      <c r="C18106" s="7" t="s">
        <v>63489</v>
      </c>
      <c r="D18106" s="7" t="s">
        <v>63490</v>
      </c>
      <c r="E18106" s="8" t="s">
        <v>107</v>
      </c>
      <c r="F18106" s="8">
        <v>0</v>
      </c>
      <c r="G18106" s="7" t="s">
        <v>80</v>
      </c>
      <c r="H18106" s="7" t="s">
        <v>24</v>
      </c>
      <c r="I18106" s="9" t="s">
        <v>36</v>
      </c>
      <c r="J18106" s="7" t="s">
        <v>181</v>
      </c>
      <c r="K18106" s="10" t="s">
        <v>182</v>
      </c>
      <c r="L18106" s="7">
        <v>1</v>
      </c>
      <c r="M18106" s="11">
        <v>40179</v>
      </c>
      <c r="N18106" s="7" t="s">
        <v>96</v>
      </c>
      <c r="O18106" s="7" t="s">
        <v>97</v>
      </c>
      <c r="P18106" s="10">
        <v>2010</v>
      </c>
      <c r="Q18106" s="12">
        <v>40179</v>
      </c>
      <c r="R18106" s="12">
        <v>40179</v>
      </c>
    </row>
    <row r="18107" spans="1:18" x14ac:dyDescent="0.25">
      <c r="A18107" s="7" t="s">
        <v>63491</v>
      </c>
      <c r="B18107" s="7" t="s">
        <v>63492</v>
      </c>
      <c r="D18107" s="7" t="s">
        <v>296</v>
      </c>
      <c r="E18107" s="8" t="s">
        <v>297</v>
      </c>
      <c r="F18107" s="8">
        <v>64000</v>
      </c>
      <c r="G18107" s="7" t="s">
        <v>35</v>
      </c>
      <c r="H18107" s="7" t="s">
        <v>2847</v>
      </c>
      <c r="I18107" s="9"/>
      <c r="J18107" s="7" t="s">
        <v>3740</v>
      </c>
      <c r="K18107" s="10" t="s">
        <v>3740</v>
      </c>
      <c r="L18107" s="7">
        <v>1</v>
      </c>
      <c r="Q18107" s="12">
        <v>38905</v>
      </c>
      <c r="R18107" s="12">
        <v>38905</v>
      </c>
    </row>
    <row r="18108" spans="1:18" x14ac:dyDescent="0.25">
      <c r="A18108" s="7" t="s">
        <v>63493</v>
      </c>
      <c r="B18108" s="7" t="s">
        <v>63494</v>
      </c>
      <c r="C18108" s="7" t="s">
        <v>63495</v>
      </c>
      <c r="D18108" s="7" t="s">
        <v>275</v>
      </c>
      <c r="E18108" s="8" t="s">
        <v>276</v>
      </c>
      <c r="F18108" s="8">
        <v>8000</v>
      </c>
      <c r="G18108" s="7" t="s">
        <v>35</v>
      </c>
      <c r="I18108" s="9"/>
      <c r="J18108" s="7"/>
      <c r="L18108" s="7">
        <v>1</v>
      </c>
      <c r="M18108" s="11">
        <v>41431</v>
      </c>
      <c r="N18108" s="7" t="s">
        <v>1766</v>
      </c>
      <c r="O18108" s="7" t="s">
        <v>412</v>
      </c>
      <c r="P18108" s="10">
        <v>2013</v>
      </c>
      <c r="Q18108" s="12">
        <v>41514</v>
      </c>
      <c r="R18108" s="12">
        <v>41514</v>
      </c>
    </row>
    <row r="18109" spans="1:18" x14ac:dyDescent="0.25">
      <c r="A18109" s="7" t="s">
        <v>63496</v>
      </c>
      <c r="B18109" s="7" t="s">
        <v>63497</v>
      </c>
      <c r="C18109" s="7" t="s">
        <v>63498</v>
      </c>
      <c r="D18109" s="7" t="s">
        <v>296</v>
      </c>
      <c r="E18109" s="8" t="s">
        <v>297</v>
      </c>
      <c r="F18109" s="8">
        <v>4000000</v>
      </c>
      <c r="G18109" s="7" t="s">
        <v>80</v>
      </c>
      <c r="H18109" s="7" t="s">
        <v>24</v>
      </c>
      <c r="I18109" s="9" t="s">
        <v>36</v>
      </c>
      <c r="J18109" s="7" t="s">
        <v>181</v>
      </c>
      <c r="K18109" s="10" t="s">
        <v>182</v>
      </c>
      <c r="L18109" s="7">
        <v>1</v>
      </c>
      <c r="M18109" s="11">
        <v>36892</v>
      </c>
      <c r="N18109" s="7" t="s">
        <v>154</v>
      </c>
      <c r="O18109" s="7" t="s">
        <v>155</v>
      </c>
      <c r="P18109" s="10">
        <v>2001</v>
      </c>
      <c r="Q18109" s="12">
        <v>38957</v>
      </c>
      <c r="R18109" s="12">
        <v>38957</v>
      </c>
    </row>
    <row r="18110" spans="1:18" x14ac:dyDescent="0.25">
      <c r="A18110" s="7" t="s">
        <v>63499</v>
      </c>
      <c r="B18110" s="7" t="s">
        <v>63500</v>
      </c>
      <c r="C18110" s="7" t="s">
        <v>63501</v>
      </c>
      <c r="D18110" s="7" t="s">
        <v>68</v>
      </c>
      <c r="E18110" s="8" t="s">
        <v>69</v>
      </c>
      <c r="F18110" s="8">
        <v>0</v>
      </c>
      <c r="G18110" s="7" t="s">
        <v>35</v>
      </c>
      <c r="H18110" s="7" t="s">
        <v>240</v>
      </c>
      <c r="I18110" s="9" t="s">
        <v>10357</v>
      </c>
      <c r="J18110" s="7" t="s">
        <v>10358</v>
      </c>
      <c r="K18110" s="10" t="s">
        <v>10358</v>
      </c>
      <c r="L18110" s="7">
        <v>1</v>
      </c>
      <c r="M18110" s="11">
        <v>40561</v>
      </c>
      <c r="N18110" s="7" t="s">
        <v>537</v>
      </c>
      <c r="O18110" s="7" t="s">
        <v>505</v>
      </c>
      <c r="P18110" s="10">
        <v>2011</v>
      </c>
      <c r="Q18110" s="12">
        <v>40855</v>
      </c>
      <c r="R18110" s="12">
        <v>40855</v>
      </c>
    </row>
    <row r="18111" spans="1:18" x14ac:dyDescent="0.25">
      <c r="A18111" s="7" t="s">
        <v>63502</v>
      </c>
      <c r="B18111" s="7" t="s">
        <v>63503</v>
      </c>
      <c r="C18111" s="7" t="s">
        <v>63504</v>
      </c>
      <c r="D18111" s="7" t="s">
        <v>63505</v>
      </c>
      <c r="E18111" s="8" t="s">
        <v>1601</v>
      </c>
      <c r="F18111" s="8">
        <v>84100000</v>
      </c>
      <c r="G18111" s="7" t="s">
        <v>35</v>
      </c>
      <c r="H18111" s="7" t="s">
        <v>24</v>
      </c>
      <c r="I18111" s="9" t="s">
        <v>93</v>
      </c>
      <c r="J18111" s="7" t="s">
        <v>314</v>
      </c>
      <c r="K18111" s="10" t="s">
        <v>314</v>
      </c>
      <c r="L18111" s="7">
        <v>6</v>
      </c>
      <c r="M18111" s="11">
        <v>37987</v>
      </c>
      <c r="N18111" s="7" t="s">
        <v>424</v>
      </c>
      <c r="O18111" s="7" t="s">
        <v>425</v>
      </c>
      <c r="P18111" s="10">
        <v>2004</v>
      </c>
      <c r="Q18111" s="12">
        <v>39387</v>
      </c>
      <c r="R18111" s="12">
        <v>41507</v>
      </c>
    </row>
    <row r="18112" spans="1:18" x14ac:dyDescent="0.25">
      <c r="A18112" s="7" t="s">
        <v>63506</v>
      </c>
      <c r="B18112" s="7" t="s">
        <v>63507</v>
      </c>
      <c r="C18112" s="7" t="s">
        <v>63508</v>
      </c>
      <c r="D18112" s="7" t="s">
        <v>63509</v>
      </c>
      <c r="E18112" s="8" t="s">
        <v>211</v>
      </c>
      <c r="F18112" s="8">
        <v>0</v>
      </c>
      <c r="G18112" s="7" t="s">
        <v>35</v>
      </c>
      <c r="H18112" s="7" t="s">
        <v>1097</v>
      </c>
      <c r="I18112" s="9"/>
      <c r="J18112" s="7" t="s">
        <v>1578</v>
      </c>
      <c r="K18112" s="10" t="s">
        <v>1579</v>
      </c>
      <c r="L18112" s="7">
        <v>1</v>
      </c>
      <c r="M18112" s="11">
        <v>40817</v>
      </c>
      <c r="N18112" s="7" t="s">
        <v>73</v>
      </c>
      <c r="O18112" s="7" t="s">
        <v>74</v>
      </c>
      <c r="P18112" s="10">
        <v>2011</v>
      </c>
      <c r="Q18112" s="12">
        <v>40848</v>
      </c>
      <c r="R18112" s="12">
        <v>40848</v>
      </c>
    </row>
    <row r="18113" spans="1:18" x14ac:dyDescent="0.25">
      <c r="A18113" s="7" t="s">
        <v>63510</v>
      </c>
      <c r="B18113" s="7" t="s">
        <v>63511</v>
      </c>
      <c r="C18113" s="7" t="s">
        <v>63512</v>
      </c>
      <c r="D18113" s="7" t="s">
        <v>63513</v>
      </c>
      <c r="E18113" s="8" t="s">
        <v>211</v>
      </c>
      <c r="F18113" s="8">
        <v>3500</v>
      </c>
      <c r="G18113" s="7" t="s">
        <v>80</v>
      </c>
      <c r="I18113" s="9"/>
      <c r="J18113" s="7"/>
      <c r="L18113" s="7">
        <v>1</v>
      </c>
      <c r="M18113" s="11">
        <v>40391</v>
      </c>
      <c r="N18113" s="7" t="s">
        <v>751</v>
      </c>
      <c r="O18113" s="7" t="s">
        <v>184</v>
      </c>
      <c r="P18113" s="10">
        <v>2010</v>
      </c>
      <c r="Q18113" s="12">
        <v>40431</v>
      </c>
      <c r="R18113" s="12">
        <v>40431</v>
      </c>
    </row>
    <row r="18114" spans="1:18" x14ac:dyDescent="0.25">
      <c r="A18114" s="7" t="s">
        <v>63514</v>
      </c>
      <c r="B18114" s="7" t="s">
        <v>63515</v>
      </c>
      <c r="C18114" s="7" t="s">
        <v>63516</v>
      </c>
      <c r="F18114" s="8">
        <v>0</v>
      </c>
      <c r="G18114" s="7" t="s">
        <v>35</v>
      </c>
      <c r="I18114" s="9"/>
      <c r="J18114" s="7"/>
      <c r="L18114" s="7">
        <v>1</v>
      </c>
      <c r="Q18114" s="12">
        <v>41684</v>
      </c>
      <c r="R18114" s="12">
        <v>41684</v>
      </c>
    </row>
    <row r="18115" spans="1:18" x14ac:dyDescent="0.25">
      <c r="A18115" s="7" t="s">
        <v>63517</v>
      </c>
      <c r="B18115" s="7" t="s">
        <v>63518</v>
      </c>
      <c r="C18115" s="7" t="s">
        <v>63519</v>
      </c>
      <c r="D18115" s="7" t="s">
        <v>24833</v>
      </c>
      <c r="E18115" s="8" t="s">
        <v>4908</v>
      </c>
      <c r="F18115" s="8">
        <v>0</v>
      </c>
      <c r="G18115" s="7" t="s">
        <v>35</v>
      </c>
      <c r="H18115" s="7" t="s">
        <v>2011</v>
      </c>
      <c r="I18115" s="9"/>
      <c r="J18115" s="7" t="s">
        <v>2012</v>
      </c>
      <c r="K18115" s="10" t="s">
        <v>2012</v>
      </c>
      <c r="L18115" s="7">
        <v>2</v>
      </c>
      <c r="M18115" s="11">
        <v>40118</v>
      </c>
      <c r="N18115" s="7" t="s">
        <v>1250</v>
      </c>
      <c r="O18115" s="7" t="s">
        <v>668</v>
      </c>
      <c r="P18115" s="10">
        <v>2009</v>
      </c>
      <c r="Q18115" s="12">
        <v>40304</v>
      </c>
      <c r="R18115" s="12">
        <v>40827</v>
      </c>
    </row>
    <row r="18116" spans="1:18" x14ac:dyDescent="0.25">
      <c r="A18116" s="7" t="s">
        <v>63520</v>
      </c>
      <c r="B18116" s="7" t="s">
        <v>63521</v>
      </c>
      <c r="C18116" s="7" t="s">
        <v>63522</v>
      </c>
      <c r="D18116" s="7" t="s">
        <v>63523</v>
      </c>
      <c r="E18116" s="8" t="s">
        <v>3894</v>
      </c>
      <c r="F18116" s="8">
        <v>1000000</v>
      </c>
      <c r="G18116" s="7" t="s">
        <v>35</v>
      </c>
      <c r="H18116" s="7" t="s">
        <v>2011</v>
      </c>
      <c r="I18116" s="9"/>
      <c r="J18116" s="7" t="s">
        <v>2012</v>
      </c>
      <c r="K18116" s="10" t="s">
        <v>2012</v>
      </c>
      <c r="L18116" s="7">
        <v>1</v>
      </c>
      <c r="M18116" s="11">
        <v>40544</v>
      </c>
      <c r="N18116" s="7" t="s">
        <v>537</v>
      </c>
      <c r="O18116" s="7" t="s">
        <v>505</v>
      </c>
      <c r="P18116" s="10">
        <v>2011</v>
      </c>
      <c r="Q18116" s="12">
        <v>40923</v>
      </c>
      <c r="R18116" s="12">
        <v>40923</v>
      </c>
    </row>
    <row r="18117" spans="1:18" x14ac:dyDescent="0.25">
      <c r="A18117" s="7" t="s">
        <v>63524</v>
      </c>
      <c r="B18117" s="7" t="s">
        <v>63525</v>
      </c>
      <c r="C18117" s="7" t="s">
        <v>63526</v>
      </c>
      <c r="F18117" s="8">
        <v>6772388</v>
      </c>
      <c r="I18117" s="9"/>
      <c r="J18117" s="7"/>
      <c r="L18117" s="7">
        <v>1</v>
      </c>
      <c r="M18117" s="11">
        <v>26665</v>
      </c>
      <c r="N18117" s="7" t="s">
        <v>19071</v>
      </c>
      <c r="O18117" s="7" t="s">
        <v>19072</v>
      </c>
      <c r="P18117" s="10">
        <v>1973</v>
      </c>
      <c r="Q18117" s="12">
        <v>40086</v>
      </c>
      <c r="R18117" s="12">
        <v>40086</v>
      </c>
    </row>
    <row r="18118" spans="1:18" x14ac:dyDescent="0.25">
      <c r="A18118" s="7" t="s">
        <v>63527</v>
      </c>
      <c r="B18118" s="7" t="s">
        <v>63528</v>
      </c>
      <c r="C18118" s="7" t="s">
        <v>63529</v>
      </c>
      <c r="D18118" s="7" t="s">
        <v>122</v>
      </c>
      <c r="E18118" s="8" t="s">
        <v>123</v>
      </c>
      <c r="F18118" s="8">
        <v>26148000</v>
      </c>
      <c r="G18118" s="7" t="s">
        <v>35</v>
      </c>
      <c r="H18118" s="7" t="s">
        <v>749</v>
      </c>
      <c r="I18118" s="9"/>
      <c r="J18118" s="7" t="s">
        <v>750</v>
      </c>
      <c r="K18118" s="10" t="s">
        <v>750</v>
      </c>
      <c r="L18118" s="7">
        <v>1</v>
      </c>
      <c r="Q18118" s="12">
        <v>40905</v>
      </c>
      <c r="R18118" s="12">
        <v>40905</v>
      </c>
    </row>
    <row r="18119" spans="1:18" x14ac:dyDescent="0.25">
      <c r="A18119" s="7" t="s">
        <v>63530</v>
      </c>
      <c r="B18119" s="7" t="s">
        <v>63531</v>
      </c>
      <c r="C18119" s="7" t="s">
        <v>63532</v>
      </c>
      <c r="D18119" s="7" t="s">
        <v>45272</v>
      </c>
      <c r="E18119" s="8" t="s">
        <v>1417</v>
      </c>
      <c r="F18119" s="8">
        <v>0</v>
      </c>
      <c r="G18119" s="7" t="s">
        <v>35</v>
      </c>
      <c r="H18119" s="7" t="s">
        <v>749</v>
      </c>
      <c r="I18119" s="9"/>
      <c r="J18119" s="7" t="s">
        <v>1359</v>
      </c>
      <c r="K18119" s="10" t="s">
        <v>1359</v>
      </c>
      <c r="L18119" s="7">
        <v>1</v>
      </c>
      <c r="Q18119" s="12">
        <v>41769</v>
      </c>
      <c r="R18119" s="12">
        <v>41769</v>
      </c>
    </row>
    <row r="18120" spans="1:18" x14ac:dyDescent="0.25">
      <c r="A18120" s="7" t="s">
        <v>63533</v>
      </c>
      <c r="B18120" s="7" t="s">
        <v>63534</v>
      </c>
      <c r="D18120" s="7" t="s">
        <v>1216</v>
      </c>
      <c r="E18120" s="8" t="s">
        <v>1217</v>
      </c>
      <c r="F18120" s="8">
        <v>15000</v>
      </c>
      <c r="G18120" s="7" t="s">
        <v>35</v>
      </c>
      <c r="H18120" s="7" t="s">
        <v>6095</v>
      </c>
      <c r="I18120" s="9"/>
      <c r="J18120" s="7" t="s">
        <v>63535</v>
      </c>
      <c r="K18120" s="10" t="s">
        <v>63536</v>
      </c>
      <c r="L18120" s="7">
        <v>1</v>
      </c>
      <c r="M18120" s="11">
        <v>41217</v>
      </c>
      <c r="N18120" s="7" t="s">
        <v>471</v>
      </c>
      <c r="O18120" s="7" t="s">
        <v>46</v>
      </c>
      <c r="P18120" s="10">
        <v>2012</v>
      </c>
      <c r="Q18120" s="12">
        <v>41822</v>
      </c>
      <c r="R18120" s="12">
        <v>41822</v>
      </c>
    </row>
    <row r="18121" spans="1:18" x14ac:dyDescent="0.25">
      <c r="A18121" s="7" t="s">
        <v>63537</v>
      </c>
      <c r="B18121" s="7" t="s">
        <v>63538</v>
      </c>
      <c r="C18121" s="7" t="s">
        <v>63539</v>
      </c>
      <c r="D18121" s="7" t="s">
        <v>365</v>
      </c>
      <c r="E18121" s="8" t="s">
        <v>366</v>
      </c>
      <c r="F18121" s="8">
        <v>0</v>
      </c>
      <c r="G18121" s="7" t="s">
        <v>35</v>
      </c>
      <c r="H18121" s="7" t="s">
        <v>6095</v>
      </c>
      <c r="I18121" s="9"/>
      <c r="J18121" s="7" t="s">
        <v>13841</v>
      </c>
      <c r="K18121" s="10" t="s">
        <v>63540</v>
      </c>
      <c r="L18121" s="7">
        <v>1</v>
      </c>
      <c r="Q18121" s="12">
        <v>41123</v>
      </c>
      <c r="R18121" s="12">
        <v>41123</v>
      </c>
    </row>
    <row r="18122" spans="1:18" x14ac:dyDescent="0.25">
      <c r="A18122" s="7" t="s">
        <v>63541</v>
      </c>
      <c r="B18122" s="7" t="s">
        <v>63542</v>
      </c>
      <c r="C18122" s="7" t="s">
        <v>63543</v>
      </c>
      <c r="F18122" s="8">
        <v>0</v>
      </c>
      <c r="G18122" s="7" t="s">
        <v>35</v>
      </c>
      <c r="H18122" s="7" t="s">
        <v>749</v>
      </c>
      <c r="I18122" s="9"/>
      <c r="J18122" s="7" t="s">
        <v>750</v>
      </c>
      <c r="K18122" s="10" t="s">
        <v>750</v>
      </c>
      <c r="L18122" s="7">
        <v>1</v>
      </c>
      <c r="Q18122" s="12">
        <v>41941</v>
      </c>
      <c r="R18122" s="12">
        <v>41941</v>
      </c>
    </row>
    <row r="18123" spans="1:18" x14ac:dyDescent="0.25">
      <c r="A18123" s="7" t="s">
        <v>63544</v>
      </c>
      <c r="B18123" s="7" t="s">
        <v>63545</v>
      </c>
      <c r="C18123" s="7" t="s">
        <v>63546</v>
      </c>
      <c r="D18123" s="7" t="s">
        <v>63547</v>
      </c>
      <c r="E18123" s="8" t="s">
        <v>63548</v>
      </c>
      <c r="F18123" s="8">
        <v>128660000</v>
      </c>
      <c r="G18123" s="7" t="s">
        <v>35</v>
      </c>
      <c r="I18123" s="9"/>
      <c r="J18123" s="7"/>
      <c r="L18123" s="7">
        <v>1</v>
      </c>
      <c r="M18123" s="11">
        <v>24838</v>
      </c>
      <c r="N18123" s="7" t="s">
        <v>9459</v>
      </c>
      <c r="O18123" s="7" t="s">
        <v>9460</v>
      </c>
      <c r="P18123" s="10">
        <v>1968</v>
      </c>
      <c r="Q18123" s="12">
        <v>41660</v>
      </c>
      <c r="R18123" s="12">
        <v>41660</v>
      </c>
    </row>
    <row r="18124" spans="1:18" x14ac:dyDescent="0.25">
      <c r="A18124" s="7" t="s">
        <v>63549</v>
      </c>
      <c r="B18124" s="7" t="s">
        <v>63550</v>
      </c>
      <c r="D18124" s="7" t="s">
        <v>1402</v>
      </c>
      <c r="E18124" s="8" t="s">
        <v>1403</v>
      </c>
      <c r="F18124" s="8">
        <v>0</v>
      </c>
      <c r="G18124" s="7" t="s">
        <v>35</v>
      </c>
      <c r="I18124" s="9"/>
      <c r="J18124" s="7"/>
      <c r="L18124" s="7">
        <v>1</v>
      </c>
      <c r="Q18124" s="12">
        <v>40904</v>
      </c>
      <c r="R18124" s="12">
        <v>40904</v>
      </c>
    </row>
    <row r="18125" spans="1:18" x14ac:dyDescent="0.25">
      <c r="A18125" s="7" t="s">
        <v>63551</v>
      </c>
      <c r="B18125" s="7" t="s">
        <v>63552</v>
      </c>
      <c r="C18125" s="7" t="s">
        <v>63553</v>
      </c>
      <c r="D18125" s="7" t="s">
        <v>2066</v>
      </c>
      <c r="E18125" s="8" t="s">
        <v>2067</v>
      </c>
      <c r="F18125" s="8">
        <v>120000</v>
      </c>
      <c r="G18125" s="7" t="s">
        <v>35</v>
      </c>
      <c r="H18125" s="7" t="s">
        <v>635</v>
      </c>
      <c r="I18125" s="9"/>
      <c r="J18125" s="7" t="s">
        <v>9841</v>
      </c>
      <c r="K18125" s="10" t="s">
        <v>59599</v>
      </c>
      <c r="L18125" s="7">
        <v>1</v>
      </c>
      <c r="M18125" s="11">
        <v>39613</v>
      </c>
      <c r="N18125" s="7" t="s">
        <v>495</v>
      </c>
      <c r="O18125" s="7" t="s">
        <v>496</v>
      </c>
      <c r="P18125" s="10">
        <v>2008</v>
      </c>
      <c r="Q18125" s="12">
        <v>41889</v>
      </c>
      <c r="R18125" s="12">
        <v>41889</v>
      </c>
    </row>
    <row r="18126" spans="1:18" x14ac:dyDescent="0.25">
      <c r="A18126" s="7" t="s">
        <v>63554</v>
      </c>
      <c r="B18126" s="7" t="s">
        <v>63555</v>
      </c>
      <c r="C18126" s="7" t="s">
        <v>63556</v>
      </c>
      <c r="F18126" s="8">
        <v>0</v>
      </c>
      <c r="G18126" s="7" t="s">
        <v>35</v>
      </c>
      <c r="H18126" s="7" t="s">
        <v>635</v>
      </c>
      <c r="I18126" s="9"/>
      <c r="J18126" s="7" t="s">
        <v>1838</v>
      </c>
      <c r="K18126" s="10" t="s">
        <v>1838</v>
      </c>
      <c r="L18126" s="7">
        <v>1</v>
      </c>
      <c r="M18126" s="11">
        <v>36526</v>
      </c>
      <c r="N18126" s="7" t="s">
        <v>234</v>
      </c>
      <c r="O18126" s="7" t="s">
        <v>235</v>
      </c>
      <c r="P18126" s="10">
        <v>2000</v>
      </c>
      <c r="Q18126" s="12">
        <v>39845</v>
      </c>
      <c r="R18126" s="12">
        <v>39845</v>
      </c>
    </row>
    <row r="18127" spans="1:18" x14ac:dyDescent="0.25">
      <c r="A18127" s="7" t="s">
        <v>63557</v>
      </c>
      <c r="B18127" s="7" t="s">
        <v>63558</v>
      </c>
      <c r="C18127" s="7" t="s">
        <v>63559</v>
      </c>
      <c r="D18127" s="7" t="s">
        <v>737</v>
      </c>
      <c r="E18127" s="8" t="s">
        <v>738</v>
      </c>
      <c r="F18127" s="8">
        <v>0</v>
      </c>
      <c r="G18127" s="7" t="s">
        <v>35</v>
      </c>
      <c r="H18127" s="7" t="s">
        <v>635</v>
      </c>
      <c r="I18127" s="9"/>
      <c r="J18127" s="7" t="s">
        <v>1838</v>
      </c>
      <c r="K18127" s="10" t="s">
        <v>1838</v>
      </c>
      <c r="L18127" s="7">
        <v>1</v>
      </c>
      <c r="Q18127" s="12">
        <v>39667</v>
      </c>
      <c r="R18127" s="12">
        <v>39667</v>
      </c>
    </row>
    <row r="18128" spans="1:18" x14ac:dyDescent="0.25">
      <c r="A18128" s="7" t="s">
        <v>63560</v>
      </c>
      <c r="B18128" s="7" t="s">
        <v>63561</v>
      </c>
      <c r="C18128" s="7" t="s">
        <v>63562</v>
      </c>
      <c r="D18128" s="7" t="s">
        <v>63563</v>
      </c>
      <c r="E18128" s="8" t="s">
        <v>422</v>
      </c>
      <c r="F18128" s="8">
        <v>300000</v>
      </c>
      <c r="G18128" s="7" t="s">
        <v>35</v>
      </c>
      <c r="H18128" s="7" t="s">
        <v>24</v>
      </c>
      <c r="I18128" s="9" t="s">
        <v>60</v>
      </c>
      <c r="J18128" s="7" t="s">
        <v>61</v>
      </c>
      <c r="K18128" s="10" t="s">
        <v>61</v>
      </c>
      <c r="L18128" s="7">
        <v>1</v>
      </c>
      <c r="M18128" s="11">
        <v>41354</v>
      </c>
      <c r="N18128" s="7" t="s">
        <v>514</v>
      </c>
      <c r="O18128" s="7" t="s">
        <v>147</v>
      </c>
      <c r="P18128" s="10">
        <v>2013</v>
      </c>
      <c r="Q18128" s="12">
        <v>41894</v>
      </c>
      <c r="R18128" s="12">
        <v>41894</v>
      </c>
    </row>
    <row r="18129" spans="1:18" x14ac:dyDescent="0.25">
      <c r="A18129" s="7" t="s">
        <v>63564</v>
      </c>
      <c r="B18129" s="7" t="s">
        <v>63565</v>
      </c>
      <c r="C18129" s="7" t="s">
        <v>63566</v>
      </c>
      <c r="D18129" s="7" t="s">
        <v>63567</v>
      </c>
      <c r="E18129" s="8" t="s">
        <v>34</v>
      </c>
      <c r="F18129" s="8">
        <v>19311</v>
      </c>
      <c r="G18129" s="7" t="s">
        <v>35</v>
      </c>
      <c r="H18129" s="7" t="s">
        <v>52</v>
      </c>
      <c r="I18129" s="9"/>
      <c r="J18129" s="7" t="s">
        <v>2784</v>
      </c>
      <c r="K18129" s="10" t="s">
        <v>63568</v>
      </c>
      <c r="L18129" s="7">
        <v>1</v>
      </c>
      <c r="M18129" s="11">
        <v>40391</v>
      </c>
      <c r="N18129" s="7" t="s">
        <v>751</v>
      </c>
      <c r="O18129" s="7" t="s">
        <v>184</v>
      </c>
      <c r="P18129" s="10">
        <v>2010</v>
      </c>
      <c r="Q18129" s="12">
        <v>40427</v>
      </c>
      <c r="R18129" s="12">
        <v>40427</v>
      </c>
    </row>
    <row r="18130" spans="1:18" x14ac:dyDescent="0.25">
      <c r="A18130" s="7" t="s">
        <v>63569</v>
      </c>
      <c r="B18130" s="7" t="s">
        <v>63570</v>
      </c>
      <c r="C18130" s="7" t="s">
        <v>63571</v>
      </c>
      <c r="D18130" s="7" t="s">
        <v>17434</v>
      </c>
      <c r="E18130" s="8" t="s">
        <v>3894</v>
      </c>
      <c r="F18130" s="8">
        <v>0</v>
      </c>
      <c r="G18130" s="7" t="s">
        <v>80</v>
      </c>
      <c r="H18130" s="7" t="s">
        <v>24</v>
      </c>
      <c r="I18130" s="9" t="s">
        <v>1233</v>
      </c>
      <c r="J18130" s="7" t="s">
        <v>1234</v>
      </c>
      <c r="K18130" s="10" t="s">
        <v>2920</v>
      </c>
      <c r="L18130" s="7">
        <v>1</v>
      </c>
      <c r="M18130" s="11">
        <v>39083</v>
      </c>
      <c r="N18130" s="7" t="s">
        <v>88</v>
      </c>
      <c r="O18130" s="7" t="s">
        <v>89</v>
      </c>
      <c r="P18130" s="10">
        <v>2007</v>
      </c>
      <c r="Q18130" s="12">
        <v>39448</v>
      </c>
      <c r="R18130" s="12">
        <v>39448</v>
      </c>
    </row>
    <row r="18131" spans="1:18" x14ac:dyDescent="0.25">
      <c r="A18131" s="7" t="s">
        <v>63572</v>
      </c>
      <c r="B18131" s="7" t="s">
        <v>63573</v>
      </c>
      <c r="C18131" s="7" t="s">
        <v>63574</v>
      </c>
      <c r="D18131" s="7" t="s">
        <v>63575</v>
      </c>
      <c r="E18131" s="8" t="s">
        <v>4908</v>
      </c>
      <c r="F18131" s="8">
        <v>32165</v>
      </c>
      <c r="G18131" s="7" t="s">
        <v>35</v>
      </c>
      <c r="H18131" s="7" t="s">
        <v>4917</v>
      </c>
      <c r="I18131" s="9"/>
      <c r="J18131" s="7" t="s">
        <v>4918</v>
      </c>
      <c r="K18131" s="10" t="s">
        <v>4918</v>
      </c>
      <c r="L18131" s="7">
        <v>1</v>
      </c>
      <c r="M18131" s="11">
        <v>41395</v>
      </c>
      <c r="N18131" s="7" t="s">
        <v>3449</v>
      </c>
      <c r="O18131" s="7" t="s">
        <v>412</v>
      </c>
      <c r="P18131" s="10">
        <v>2013</v>
      </c>
      <c r="Q18131" s="12">
        <v>41528</v>
      </c>
      <c r="R18131" s="12">
        <v>41528</v>
      </c>
    </row>
    <row r="18132" spans="1:18" x14ac:dyDescent="0.25">
      <c r="A18132" s="7" t="s">
        <v>63576</v>
      </c>
      <c r="B18132" s="7" t="s">
        <v>63577</v>
      </c>
      <c r="C18132" s="7" t="s">
        <v>63578</v>
      </c>
      <c r="D18132" s="7" t="s">
        <v>296</v>
      </c>
      <c r="E18132" s="8" t="s">
        <v>297</v>
      </c>
      <c r="F18132" s="8">
        <v>1000000</v>
      </c>
      <c r="G18132" s="7" t="s">
        <v>35</v>
      </c>
      <c r="I18132" s="9"/>
      <c r="J18132" s="7"/>
      <c r="L18132" s="7">
        <v>1</v>
      </c>
      <c r="M18132" s="11">
        <v>40544</v>
      </c>
      <c r="N18132" s="7" t="s">
        <v>537</v>
      </c>
      <c r="O18132" s="7" t="s">
        <v>505</v>
      </c>
      <c r="P18132" s="10">
        <v>2011</v>
      </c>
      <c r="Q18132" s="12">
        <v>41317</v>
      </c>
      <c r="R18132" s="12">
        <v>41317</v>
      </c>
    </row>
    <row r="18133" spans="1:18" x14ac:dyDescent="0.25">
      <c r="A18133" s="7" t="s">
        <v>63579</v>
      </c>
      <c r="B18133" s="7" t="s">
        <v>63580</v>
      </c>
      <c r="C18133" s="7" t="s">
        <v>63581</v>
      </c>
      <c r="D18133" s="7" t="s">
        <v>9419</v>
      </c>
      <c r="E18133" s="8" t="s">
        <v>9420</v>
      </c>
      <c r="F18133" s="8">
        <v>150000</v>
      </c>
      <c r="G18133" s="7" t="s">
        <v>35</v>
      </c>
      <c r="H18133" s="7" t="s">
        <v>24</v>
      </c>
      <c r="I18133" s="9" t="s">
        <v>4995</v>
      </c>
      <c r="J18133" s="7" t="s">
        <v>14651</v>
      </c>
      <c r="K18133" s="10" t="s">
        <v>63582</v>
      </c>
      <c r="L18133" s="7">
        <v>1</v>
      </c>
      <c r="M18133" s="11">
        <v>40909</v>
      </c>
      <c r="N18133" s="7" t="s">
        <v>111</v>
      </c>
      <c r="O18133" s="7" t="s">
        <v>112</v>
      </c>
      <c r="P18133" s="10">
        <v>2012</v>
      </c>
      <c r="Q18133" s="12">
        <v>41943</v>
      </c>
      <c r="R18133" s="12">
        <v>41943</v>
      </c>
    </row>
    <row r="18134" spans="1:18" x14ac:dyDescent="0.25">
      <c r="A18134" s="7" t="s">
        <v>63583</v>
      </c>
      <c r="B18134" s="7" t="s">
        <v>63584</v>
      </c>
      <c r="C18134" s="7" t="s">
        <v>63585</v>
      </c>
      <c r="D18134" s="7" t="s">
        <v>296</v>
      </c>
      <c r="E18134" s="8" t="s">
        <v>297</v>
      </c>
      <c r="F18134" s="8">
        <v>7000000</v>
      </c>
      <c r="G18134" s="7" t="s">
        <v>35</v>
      </c>
      <c r="H18134" s="7" t="s">
        <v>24</v>
      </c>
      <c r="I18134" s="9" t="s">
        <v>281</v>
      </c>
      <c r="J18134" s="7" t="s">
        <v>282</v>
      </c>
      <c r="K18134" s="10" t="s">
        <v>63586</v>
      </c>
      <c r="L18134" s="7">
        <v>1</v>
      </c>
      <c r="M18134" s="11">
        <v>34700</v>
      </c>
      <c r="N18134" s="7" t="s">
        <v>3231</v>
      </c>
      <c r="O18134" s="7" t="s">
        <v>3232</v>
      </c>
      <c r="P18134" s="10">
        <v>1995</v>
      </c>
      <c r="Q18134" s="12">
        <v>40193</v>
      </c>
      <c r="R18134" s="12">
        <v>40193</v>
      </c>
    </row>
    <row r="18135" spans="1:18" x14ac:dyDescent="0.25">
      <c r="A18135" s="7" t="s">
        <v>63587</v>
      </c>
      <c r="B18135" s="7" t="s">
        <v>63588</v>
      </c>
      <c r="C18135" s="7" t="s">
        <v>63589</v>
      </c>
      <c r="D18135" s="7" t="s">
        <v>63590</v>
      </c>
      <c r="E18135" s="8" t="s">
        <v>1942</v>
      </c>
      <c r="F18135" s="8">
        <v>2069673</v>
      </c>
      <c r="G18135" s="7" t="s">
        <v>35</v>
      </c>
      <c r="H18135" s="7" t="s">
        <v>240</v>
      </c>
      <c r="I18135" s="9" t="s">
        <v>241</v>
      </c>
      <c r="J18135" s="7" t="s">
        <v>242</v>
      </c>
      <c r="K18135" s="10" t="s">
        <v>63591</v>
      </c>
      <c r="L18135" s="7">
        <v>3</v>
      </c>
      <c r="M18135" s="11">
        <v>39965</v>
      </c>
      <c r="N18135" s="7" t="s">
        <v>1702</v>
      </c>
      <c r="O18135" s="7" t="s">
        <v>251</v>
      </c>
      <c r="P18135" s="10">
        <v>2009</v>
      </c>
      <c r="Q18135" s="12">
        <v>40360</v>
      </c>
      <c r="R18135" s="12">
        <v>40801</v>
      </c>
    </row>
    <row r="18136" spans="1:18" x14ac:dyDescent="0.25">
      <c r="A18136" s="7" t="s">
        <v>63592</v>
      </c>
      <c r="B18136" s="7" t="s">
        <v>63593</v>
      </c>
      <c r="F18136" s="8">
        <v>2160000</v>
      </c>
      <c r="G18136" s="7" t="s">
        <v>35</v>
      </c>
      <c r="H18136" s="7" t="s">
        <v>24</v>
      </c>
      <c r="I18136" s="9" t="s">
        <v>25</v>
      </c>
      <c r="J18136" s="7" t="s">
        <v>26</v>
      </c>
      <c r="K18136" s="10" t="s">
        <v>27</v>
      </c>
      <c r="L18136" s="7">
        <v>1</v>
      </c>
      <c r="Q18136" s="12">
        <v>41647</v>
      </c>
      <c r="R18136" s="12">
        <v>41647</v>
      </c>
    </row>
    <row r="18137" spans="1:18" x14ac:dyDescent="0.25">
      <c r="A18137" s="7" t="s">
        <v>63594</v>
      </c>
      <c r="B18137" s="7" t="s">
        <v>63595</v>
      </c>
      <c r="C18137" s="7" t="s">
        <v>63596</v>
      </c>
      <c r="D18137" s="7" t="s">
        <v>63597</v>
      </c>
      <c r="E18137" s="8" t="s">
        <v>386</v>
      </c>
      <c r="F18137" s="8">
        <v>1050000</v>
      </c>
      <c r="G18137" s="7" t="s">
        <v>35</v>
      </c>
      <c r="H18137" s="7" t="s">
        <v>24</v>
      </c>
      <c r="I18137" s="9" t="s">
        <v>36</v>
      </c>
      <c r="J18137" s="7" t="s">
        <v>181</v>
      </c>
      <c r="K18137" s="10" t="s">
        <v>794</v>
      </c>
      <c r="L18137" s="7">
        <v>2</v>
      </c>
      <c r="M18137" s="11">
        <v>41214</v>
      </c>
      <c r="N18137" s="7" t="s">
        <v>471</v>
      </c>
      <c r="O18137" s="7" t="s">
        <v>46</v>
      </c>
      <c r="P18137" s="10">
        <v>2012</v>
      </c>
      <c r="Q18137" s="12">
        <v>41183</v>
      </c>
      <c r="R18137" s="12">
        <v>41464</v>
      </c>
    </row>
    <row r="18138" spans="1:18" x14ac:dyDescent="0.25">
      <c r="A18138" s="7" t="s">
        <v>63598</v>
      </c>
      <c r="B18138" s="7" t="s">
        <v>63599</v>
      </c>
      <c r="C18138" s="7" t="s">
        <v>63600</v>
      </c>
      <c r="D18138" s="7" t="s">
        <v>63601</v>
      </c>
      <c r="E18138" s="8" t="s">
        <v>1732</v>
      </c>
      <c r="F18138" s="8">
        <v>83649920</v>
      </c>
      <c r="G18138" s="7" t="s">
        <v>35</v>
      </c>
      <c r="H18138" s="7" t="s">
        <v>24</v>
      </c>
      <c r="I18138" s="9" t="s">
        <v>534</v>
      </c>
      <c r="J18138" s="7" t="s">
        <v>535</v>
      </c>
      <c r="K18138" s="10" t="s">
        <v>23967</v>
      </c>
      <c r="L18138" s="7">
        <v>2</v>
      </c>
      <c r="M18138" s="11">
        <v>34335</v>
      </c>
      <c r="N18138" s="7" t="s">
        <v>3155</v>
      </c>
      <c r="O18138" s="7" t="s">
        <v>3156</v>
      </c>
      <c r="P18138" s="10">
        <v>1994</v>
      </c>
      <c r="Q18138" s="12">
        <v>40402</v>
      </c>
      <c r="R18138" s="12">
        <v>41423</v>
      </c>
    </row>
    <row r="18139" spans="1:18" x14ac:dyDescent="0.25">
      <c r="A18139" s="7" t="s">
        <v>63602</v>
      </c>
      <c r="B18139" s="7" t="s">
        <v>63603</v>
      </c>
      <c r="C18139" s="7" t="s">
        <v>63604</v>
      </c>
      <c r="D18139" s="7" t="s">
        <v>63605</v>
      </c>
      <c r="E18139" s="8" t="s">
        <v>10959</v>
      </c>
      <c r="F18139" s="8">
        <v>325000</v>
      </c>
      <c r="G18139" s="7" t="s">
        <v>35</v>
      </c>
      <c r="H18139" s="7" t="s">
        <v>24</v>
      </c>
      <c r="I18139" s="9" t="s">
        <v>36</v>
      </c>
      <c r="J18139" s="7" t="s">
        <v>37</v>
      </c>
      <c r="K18139" s="10" t="s">
        <v>24858</v>
      </c>
      <c r="L18139" s="7">
        <v>1</v>
      </c>
      <c r="Q18139" s="12">
        <v>41153</v>
      </c>
      <c r="R18139" s="12">
        <v>41153</v>
      </c>
    </row>
    <row r="18140" spans="1:18" x14ac:dyDescent="0.25">
      <c r="A18140" s="7" t="s">
        <v>63606</v>
      </c>
      <c r="B18140" s="7" t="s">
        <v>63607</v>
      </c>
      <c r="C18140" s="7" t="s">
        <v>63608</v>
      </c>
      <c r="F18140" s="8">
        <v>0</v>
      </c>
      <c r="G18140" s="7" t="s">
        <v>35</v>
      </c>
      <c r="H18140" s="7" t="s">
        <v>52</v>
      </c>
      <c r="I18140" s="9"/>
      <c r="J18140" s="7" t="s">
        <v>63609</v>
      </c>
      <c r="K18140" s="10" t="s">
        <v>63609</v>
      </c>
      <c r="L18140" s="7">
        <v>1</v>
      </c>
      <c r="M18140" s="11">
        <v>39083</v>
      </c>
      <c r="N18140" s="7" t="s">
        <v>88</v>
      </c>
      <c r="O18140" s="7" t="s">
        <v>89</v>
      </c>
      <c r="P18140" s="10">
        <v>2007</v>
      </c>
      <c r="Q18140" s="12">
        <v>41418</v>
      </c>
      <c r="R18140" s="12">
        <v>41418</v>
      </c>
    </row>
    <row r="18141" spans="1:18" x14ac:dyDescent="0.25">
      <c r="A18141" s="7" t="s">
        <v>63610</v>
      </c>
      <c r="B18141" s="7" t="s">
        <v>63611</v>
      </c>
      <c r="C18141" s="7" t="s">
        <v>63612</v>
      </c>
      <c r="D18141" s="7" t="s">
        <v>68</v>
      </c>
      <c r="E18141" s="8" t="s">
        <v>69</v>
      </c>
      <c r="F18141" s="8">
        <v>11753046</v>
      </c>
      <c r="G18141" s="7" t="s">
        <v>35</v>
      </c>
      <c r="H18141" s="7" t="s">
        <v>24</v>
      </c>
      <c r="I18141" s="9" t="s">
        <v>36</v>
      </c>
      <c r="J18141" s="7" t="s">
        <v>181</v>
      </c>
      <c r="K18141" s="10" t="s">
        <v>277</v>
      </c>
      <c r="L18141" s="7">
        <v>2</v>
      </c>
      <c r="M18141" s="11">
        <v>35796</v>
      </c>
      <c r="N18141" s="7" t="s">
        <v>674</v>
      </c>
      <c r="O18141" s="7" t="s">
        <v>675</v>
      </c>
      <c r="P18141" s="10">
        <v>1998</v>
      </c>
      <c r="Q18141" s="12">
        <v>39173</v>
      </c>
      <c r="R18141" s="12">
        <v>40585</v>
      </c>
    </row>
    <row r="18142" spans="1:18" x14ac:dyDescent="0.25">
      <c r="A18142" s="7" t="s">
        <v>63613</v>
      </c>
      <c r="B18142" s="7" t="s">
        <v>63614</v>
      </c>
      <c r="C18142" s="7" t="s">
        <v>63615</v>
      </c>
      <c r="D18142" s="7" t="s">
        <v>2699</v>
      </c>
      <c r="E18142" s="8" t="s">
        <v>2700</v>
      </c>
      <c r="F18142" s="8">
        <v>40000000</v>
      </c>
      <c r="H18142" s="7" t="s">
        <v>24</v>
      </c>
      <c r="I18142" s="9" t="s">
        <v>534</v>
      </c>
      <c r="J18142" s="7" t="s">
        <v>535</v>
      </c>
      <c r="K18142" s="10" t="s">
        <v>23967</v>
      </c>
      <c r="L18142" s="7">
        <v>1</v>
      </c>
      <c r="M18142" s="11">
        <v>34335</v>
      </c>
      <c r="N18142" s="7" t="s">
        <v>3155</v>
      </c>
      <c r="O18142" s="7" t="s">
        <v>3156</v>
      </c>
      <c r="P18142" s="10">
        <v>1994</v>
      </c>
      <c r="Q18142" s="12">
        <v>40197</v>
      </c>
      <c r="R18142" s="12">
        <v>40197</v>
      </c>
    </row>
    <row r="18143" spans="1:18" x14ac:dyDescent="0.25">
      <c r="A18143" s="7" t="s">
        <v>63616</v>
      </c>
      <c r="B18143" s="7" t="s">
        <v>63617</v>
      </c>
      <c r="C18143" s="7" t="s">
        <v>63618</v>
      </c>
      <c r="D18143" s="7" t="s">
        <v>275</v>
      </c>
      <c r="E18143" s="8" t="s">
        <v>276</v>
      </c>
      <c r="F18143" s="8">
        <v>9557542</v>
      </c>
      <c r="G18143" s="7" t="s">
        <v>35</v>
      </c>
      <c r="H18143" s="7" t="s">
        <v>24</v>
      </c>
      <c r="I18143" s="9" t="s">
        <v>1166</v>
      </c>
      <c r="J18143" s="7" t="s">
        <v>1167</v>
      </c>
      <c r="K18143" s="10" t="s">
        <v>1167</v>
      </c>
      <c r="L18143" s="7">
        <v>2</v>
      </c>
      <c r="M18143" s="11">
        <v>37257</v>
      </c>
      <c r="N18143" s="7" t="s">
        <v>527</v>
      </c>
      <c r="O18143" s="7" t="s">
        <v>528</v>
      </c>
      <c r="P18143" s="10">
        <v>2002</v>
      </c>
      <c r="Q18143" s="12">
        <v>40528</v>
      </c>
      <c r="R18143" s="12">
        <v>41914</v>
      </c>
    </row>
    <row r="18144" spans="1:18" x14ac:dyDescent="0.25">
      <c r="A18144" s="7" t="s">
        <v>63619</v>
      </c>
      <c r="B18144" s="7" t="s">
        <v>63620</v>
      </c>
      <c r="D18144" s="7" t="s">
        <v>210</v>
      </c>
      <c r="E18144" s="8" t="s">
        <v>211</v>
      </c>
      <c r="F18144" s="8">
        <v>0</v>
      </c>
      <c r="G18144" s="7" t="s">
        <v>35</v>
      </c>
      <c r="H18144" s="7" t="s">
        <v>24</v>
      </c>
      <c r="I18144" s="9" t="s">
        <v>70</v>
      </c>
      <c r="J18144" s="7" t="s">
        <v>2454</v>
      </c>
      <c r="K18144" s="10" t="s">
        <v>2454</v>
      </c>
      <c r="L18144" s="7">
        <v>1</v>
      </c>
      <c r="M18144" s="11">
        <v>40817</v>
      </c>
      <c r="N18144" s="7" t="s">
        <v>73</v>
      </c>
      <c r="O18144" s="7" t="s">
        <v>74</v>
      </c>
      <c r="P18144" s="10">
        <v>2011</v>
      </c>
      <c r="Q18144" s="12">
        <v>41206</v>
      </c>
      <c r="R18144" s="12">
        <v>41206</v>
      </c>
    </row>
    <row r="18145" spans="1:18" x14ac:dyDescent="0.25">
      <c r="A18145" s="7" t="s">
        <v>63621</v>
      </c>
      <c r="B18145" s="7" t="s">
        <v>63622</v>
      </c>
      <c r="C18145" s="7" t="s">
        <v>63623</v>
      </c>
      <c r="D18145" s="7" t="s">
        <v>63624</v>
      </c>
      <c r="E18145" s="8" t="s">
        <v>323</v>
      </c>
      <c r="F18145" s="8">
        <v>151231</v>
      </c>
      <c r="G18145" s="7" t="s">
        <v>35</v>
      </c>
      <c r="H18145" s="7" t="s">
        <v>1891</v>
      </c>
      <c r="I18145" s="9"/>
      <c r="J18145" s="7" t="s">
        <v>1892</v>
      </c>
      <c r="K18145" s="10" t="s">
        <v>1892</v>
      </c>
      <c r="L18145" s="7">
        <v>3</v>
      </c>
      <c r="M18145" s="11">
        <v>41000</v>
      </c>
      <c r="N18145" s="7" t="s">
        <v>820</v>
      </c>
      <c r="O18145" s="7" t="s">
        <v>29</v>
      </c>
      <c r="P18145" s="10">
        <v>2012</v>
      </c>
      <c r="Q18145" s="12">
        <v>41062</v>
      </c>
      <c r="R18145" s="12">
        <v>41165</v>
      </c>
    </row>
    <row r="18146" spans="1:18" x14ac:dyDescent="0.25">
      <c r="A18146" s="7" t="s">
        <v>63625</v>
      </c>
      <c r="B18146" s="7" t="s">
        <v>63626</v>
      </c>
      <c r="F18146" s="8">
        <v>15000</v>
      </c>
      <c r="G18146" s="7" t="s">
        <v>35</v>
      </c>
      <c r="H18146" s="7" t="s">
        <v>24</v>
      </c>
      <c r="I18146" s="9" t="s">
        <v>2095</v>
      </c>
      <c r="J18146" s="7" t="s">
        <v>2314</v>
      </c>
      <c r="K18146" s="10" t="s">
        <v>2314</v>
      </c>
      <c r="L18146" s="7">
        <v>1</v>
      </c>
      <c r="Q18146" s="12">
        <v>41153</v>
      </c>
      <c r="R18146" s="12">
        <v>41153</v>
      </c>
    </row>
    <row r="18147" spans="1:18" x14ac:dyDescent="0.25">
      <c r="A18147" s="7" t="s">
        <v>63627</v>
      </c>
      <c r="B18147" s="7" t="s">
        <v>63628</v>
      </c>
      <c r="C18147" s="7" t="s">
        <v>63629</v>
      </c>
      <c r="D18147" s="7" t="s">
        <v>433</v>
      </c>
      <c r="E18147" s="8" t="s">
        <v>434</v>
      </c>
      <c r="F18147" s="8">
        <v>0</v>
      </c>
      <c r="G18147" s="7" t="s">
        <v>35</v>
      </c>
      <c r="H18147" s="7" t="s">
        <v>469</v>
      </c>
      <c r="I18147" s="9"/>
      <c r="J18147" s="7" t="s">
        <v>651</v>
      </c>
      <c r="K18147" s="10" t="s">
        <v>651</v>
      </c>
      <c r="L18147" s="7">
        <v>1</v>
      </c>
      <c r="Q18147" s="12">
        <v>40603</v>
      </c>
      <c r="R18147" s="12">
        <v>40603</v>
      </c>
    </row>
    <row r="18148" spans="1:18" x14ac:dyDescent="0.25">
      <c r="A18148" s="7" t="s">
        <v>63630</v>
      </c>
      <c r="B18148" s="7" t="s">
        <v>63631</v>
      </c>
      <c r="C18148" s="7" t="s">
        <v>63632</v>
      </c>
      <c r="D18148" s="7" t="s">
        <v>365</v>
      </c>
      <c r="E18148" s="8" t="s">
        <v>366</v>
      </c>
      <c r="F18148" s="8">
        <v>6000000</v>
      </c>
      <c r="G18148" s="7" t="s">
        <v>35</v>
      </c>
      <c r="H18148" s="7" t="s">
        <v>24</v>
      </c>
      <c r="I18148" s="9" t="s">
        <v>36</v>
      </c>
      <c r="J18148" s="7" t="s">
        <v>3849</v>
      </c>
      <c r="K18148" s="10" t="s">
        <v>51981</v>
      </c>
      <c r="L18148" s="7">
        <v>1</v>
      </c>
      <c r="Q18148" s="12">
        <v>39027</v>
      </c>
      <c r="R18148" s="12">
        <v>39027</v>
      </c>
    </row>
    <row r="18149" spans="1:18" x14ac:dyDescent="0.25">
      <c r="A18149" s="7" t="s">
        <v>63633</v>
      </c>
      <c r="B18149" s="7" t="s">
        <v>63634</v>
      </c>
      <c r="C18149" s="7" t="s">
        <v>63635</v>
      </c>
      <c r="D18149" s="7" t="s">
        <v>63636</v>
      </c>
      <c r="E18149" s="8" t="s">
        <v>9399</v>
      </c>
      <c r="F18149" s="8">
        <v>300000</v>
      </c>
      <c r="G18149" s="7" t="s">
        <v>35</v>
      </c>
      <c r="H18149" s="7" t="s">
        <v>24</v>
      </c>
      <c r="I18149" s="9" t="s">
        <v>36</v>
      </c>
      <c r="J18149" s="7" t="s">
        <v>37</v>
      </c>
      <c r="K18149" s="10" t="s">
        <v>37</v>
      </c>
      <c r="L18149" s="7">
        <v>1</v>
      </c>
      <c r="M18149" s="11">
        <v>40664</v>
      </c>
      <c r="N18149" s="7" t="s">
        <v>394</v>
      </c>
      <c r="O18149" s="7" t="s">
        <v>55</v>
      </c>
      <c r="P18149" s="10">
        <v>2011</v>
      </c>
      <c r="Q18149" s="12">
        <v>40664</v>
      </c>
      <c r="R18149" s="12">
        <v>40664</v>
      </c>
    </row>
    <row r="18150" spans="1:18" x14ac:dyDescent="0.25">
      <c r="A18150" s="7" t="s">
        <v>63637</v>
      </c>
      <c r="B18150" s="7" t="s">
        <v>63638</v>
      </c>
      <c r="C18150" s="7" t="s">
        <v>63639</v>
      </c>
      <c r="D18150" s="7" t="s">
        <v>5687</v>
      </c>
      <c r="E18150" s="8" t="s">
        <v>330</v>
      </c>
      <c r="F18150" s="8">
        <v>21272455</v>
      </c>
      <c r="G18150" s="7" t="s">
        <v>35</v>
      </c>
      <c r="H18150" s="7" t="s">
        <v>24</v>
      </c>
      <c r="I18150" s="9" t="s">
        <v>2095</v>
      </c>
      <c r="J18150" s="7" t="s">
        <v>3837</v>
      </c>
      <c r="K18150" s="10" t="s">
        <v>3837</v>
      </c>
      <c r="L18150" s="7">
        <v>1</v>
      </c>
      <c r="Q18150" s="12">
        <v>41704</v>
      </c>
      <c r="R18150" s="12">
        <v>41704</v>
      </c>
    </row>
    <row r="18151" spans="1:18" x14ac:dyDescent="0.25">
      <c r="A18151" s="7" t="s">
        <v>63640</v>
      </c>
      <c r="B18151" s="7" t="s">
        <v>63641</v>
      </c>
      <c r="C18151" s="7" t="s">
        <v>63642</v>
      </c>
      <c r="D18151" s="7" t="s">
        <v>908</v>
      </c>
      <c r="E18151" s="8" t="s">
        <v>909</v>
      </c>
      <c r="F18151" s="8">
        <v>0</v>
      </c>
      <c r="G18151" s="7" t="s">
        <v>35</v>
      </c>
      <c r="H18151" s="7" t="s">
        <v>176</v>
      </c>
      <c r="I18151" s="9"/>
      <c r="J18151" s="7" t="s">
        <v>8691</v>
      </c>
      <c r="K18151" s="10" t="s">
        <v>8691</v>
      </c>
      <c r="L18151" s="7">
        <v>1</v>
      </c>
      <c r="M18151" s="11">
        <v>38718</v>
      </c>
      <c r="N18151" s="7" t="s">
        <v>400</v>
      </c>
      <c r="O18151" s="7" t="s">
        <v>401</v>
      </c>
      <c r="P18151" s="10">
        <v>2006</v>
      </c>
      <c r="Q18151" s="12">
        <v>38718</v>
      </c>
      <c r="R18151" s="12">
        <v>38718</v>
      </c>
    </row>
    <row r="18152" spans="1:18" x14ac:dyDescent="0.25">
      <c r="A18152" s="7" t="s">
        <v>63643</v>
      </c>
      <c r="B18152" s="7" t="s">
        <v>63644</v>
      </c>
      <c r="C18152" s="7" t="s">
        <v>63645</v>
      </c>
      <c r="D18152" s="7" t="s">
        <v>78</v>
      </c>
      <c r="E18152" s="8" t="s">
        <v>79</v>
      </c>
      <c r="F18152" s="8">
        <v>12750003</v>
      </c>
      <c r="G18152" s="7" t="s">
        <v>35</v>
      </c>
      <c r="H18152" s="7" t="s">
        <v>24</v>
      </c>
      <c r="I18152" s="9" t="s">
        <v>36</v>
      </c>
      <c r="J18152" s="7" t="s">
        <v>181</v>
      </c>
      <c r="K18152" s="10" t="s">
        <v>5143</v>
      </c>
      <c r="L18152" s="7">
        <v>2</v>
      </c>
      <c r="Q18152" s="12">
        <v>41680</v>
      </c>
      <c r="R18152" s="12">
        <v>41731</v>
      </c>
    </row>
    <row r="18153" spans="1:18" x14ac:dyDescent="0.25">
      <c r="A18153" s="7" t="s">
        <v>63646</v>
      </c>
      <c r="B18153" s="7" t="s">
        <v>63647</v>
      </c>
      <c r="C18153" s="7" t="s">
        <v>63648</v>
      </c>
      <c r="D18153" s="7" t="s">
        <v>106</v>
      </c>
      <c r="E18153" s="8" t="s">
        <v>107</v>
      </c>
      <c r="F18153" s="8">
        <v>10000000</v>
      </c>
      <c r="G18153" s="7" t="s">
        <v>35</v>
      </c>
      <c r="H18153" s="7" t="s">
        <v>205</v>
      </c>
      <c r="I18153" s="9"/>
      <c r="J18153" s="7" t="s">
        <v>371</v>
      </c>
      <c r="K18153" s="10" t="s">
        <v>5934</v>
      </c>
      <c r="L18153" s="7">
        <v>1</v>
      </c>
      <c r="M18153" s="11">
        <v>38718</v>
      </c>
      <c r="N18153" s="7" t="s">
        <v>400</v>
      </c>
      <c r="O18153" s="7" t="s">
        <v>401</v>
      </c>
      <c r="P18153" s="10">
        <v>2006</v>
      </c>
      <c r="Q18153" s="12">
        <v>41829</v>
      </c>
      <c r="R18153" s="12">
        <v>41829</v>
      </c>
    </row>
    <row r="18154" spans="1:18" x14ac:dyDescent="0.25">
      <c r="A18154" s="7" t="s">
        <v>63649</v>
      </c>
      <c r="B18154" s="7" t="s">
        <v>63650</v>
      </c>
      <c r="C18154" s="7" t="s">
        <v>63651</v>
      </c>
      <c r="F18154" s="8">
        <v>64189</v>
      </c>
      <c r="G18154" s="7" t="s">
        <v>35</v>
      </c>
      <c r="H18154" s="7" t="s">
        <v>1503</v>
      </c>
      <c r="I18154" s="9"/>
      <c r="J18154" s="7" t="s">
        <v>6596</v>
      </c>
      <c r="L18154" s="7">
        <v>1</v>
      </c>
      <c r="M18154" s="11">
        <v>41402</v>
      </c>
      <c r="N18154" s="7" t="s">
        <v>3449</v>
      </c>
      <c r="O18154" s="7" t="s">
        <v>412</v>
      </c>
      <c r="P18154" s="10">
        <v>2013</v>
      </c>
      <c r="Q18154" s="12">
        <v>41402</v>
      </c>
      <c r="R18154" s="12">
        <v>41402</v>
      </c>
    </row>
    <row r="18155" spans="1:18" x14ac:dyDescent="0.25">
      <c r="A18155" s="7" t="s">
        <v>63652</v>
      </c>
      <c r="B18155" s="7" t="s">
        <v>63653</v>
      </c>
      <c r="C18155" s="7" t="s">
        <v>63654</v>
      </c>
      <c r="D18155" s="7" t="s">
        <v>63655</v>
      </c>
      <c r="E18155" s="8" t="s">
        <v>123</v>
      </c>
      <c r="F18155" s="8">
        <v>100000000</v>
      </c>
      <c r="G18155" s="7" t="s">
        <v>35</v>
      </c>
      <c r="H18155" s="7" t="s">
        <v>205</v>
      </c>
      <c r="I18155" s="9"/>
      <c r="J18155" s="7" t="s">
        <v>371</v>
      </c>
      <c r="K18155" s="10" t="s">
        <v>63656</v>
      </c>
      <c r="L18155" s="7">
        <v>1</v>
      </c>
      <c r="Q18155" s="12">
        <v>41925</v>
      </c>
      <c r="R18155" s="12">
        <v>41925</v>
      </c>
    </row>
    <row r="18156" spans="1:18" x14ac:dyDescent="0.25">
      <c r="A18156" s="7" t="s">
        <v>63657</v>
      </c>
      <c r="B18156" s="7" t="s">
        <v>63658</v>
      </c>
      <c r="C18156" s="7" t="s">
        <v>63659</v>
      </c>
      <c r="D18156" s="7" t="s">
        <v>963</v>
      </c>
      <c r="E18156" s="8" t="s">
        <v>964</v>
      </c>
      <c r="F18156" s="8">
        <v>0</v>
      </c>
      <c r="G18156" s="7" t="s">
        <v>35</v>
      </c>
      <c r="H18156" s="7" t="s">
        <v>24</v>
      </c>
      <c r="I18156" s="9"/>
      <c r="J18156" s="7" t="s">
        <v>11212</v>
      </c>
      <c r="L18156" s="7">
        <v>1</v>
      </c>
      <c r="M18156" s="11">
        <v>36557</v>
      </c>
      <c r="N18156" s="7" t="s">
        <v>3709</v>
      </c>
      <c r="O18156" s="7" t="s">
        <v>235</v>
      </c>
      <c r="P18156" s="10">
        <v>2000</v>
      </c>
      <c r="Q18156" s="12">
        <v>41239</v>
      </c>
      <c r="R18156" s="12">
        <v>41239</v>
      </c>
    </row>
    <row r="18157" spans="1:18" x14ac:dyDescent="0.25">
      <c r="A18157" s="7" t="s">
        <v>63660</v>
      </c>
      <c r="B18157" s="7" t="s">
        <v>63661</v>
      </c>
      <c r="C18157" s="7" t="s">
        <v>63662</v>
      </c>
      <c r="D18157" s="7" t="s">
        <v>78</v>
      </c>
      <c r="E18157" s="8" t="s">
        <v>79</v>
      </c>
      <c r="F18157" s="8">
        <v>0</v>
      </c>
      <c r="G18157" s="7" t="s">
        <v>35</v>
      </c>
      <c r="H18157" s="7" t="s">
        <v>205</v>
      </c>
      <c r="I18157" s="9"/>
      <c r="J18157" s="7" t="s">
        <v>1312</v>
      </c>
      <c r="K18157" s="10" t="s">
        <v>1312</v>
      </c>
      <c r="L18157" s="7">
        <v>1</v>
      </c>
      <c r="M18157" s="11">
        <v>39083</v>
      </c>
      <c r="N18157" s="7" t="s">
        <v>88</v>
      </c>
      <c r="O18157" s="7" t="s">
        <v>89</v>
      </c>
      <c r="P18157" s="10">
        <v>2007</v>
      </c>
      <c r="Q18157" s="12">
        <v>40452</v>
      </c>
      <c r="R18157" s="12">
        <v>40452</v>
      </c>
    </row>
    <row r="18158" spans="1:18" x14ac:dyDescent="0.25">
      <c r="A18158" s="7" t="s">
        <v>63663</v>
      </c>
      <c r="B18158" s="7" t="s">
        <v>63664</v>
      </c>
      <c r="F18158" s="8">
        <v>3638297</v>
      </c>
      <c r="G18158" s="7" t="s">
        <v>35</v>
      </c>
      <c r="I18158" s="9"/>
      <c r="J18158" s="7"/>
      <c r="L18158" s="7">
        <v>1</v>
      </c>
      <c r="Q18158" s="12">
        <v>39052</v>
      </c>
      <c r="R18158" s="12">
        <v>39052</v>
      </c>
    </row>
    <row r="18159" spans="1:18" x14ac:dyDescent="0.25">
      <c r="A18159" s="7" t="s">
        <v>63665</v>
      </c>
      <c r="B18159" s="7" t="s">
        <v>63666</v>
      </c>
      <c r="C18159" s="7" t="s">
        <v>63667</v>
      </c>
      <c r="D18159" s="7" t="s">
        <v>1205</v>
      </c>
      <c r="E18159" s="8" t="s">
        <v>1206</v>
      </c>
      <c r="F18159" s="8">
        <v>0</v>
      </c>
      <c r="G18159" s="7" t="s">
        <v>35</v>
      </c>
      <c r="I18159" s="9"/>
      <c r="J18159" s="7"/>
      <c r="L18159" s="7">
        <v>1</v>
      </c>
      <c r="Q18159" s="12">
        <v>40787</v>
      </c>
      <c r="R18159" s="12">
        <v>40787</v>
      </c>
    </row>
    <row r="18160" spans="1:18" x14ac:dyDescent="0.25">
      <c r="A18160" s="7" t="s">
        <v>63668</v>
      </c>
      <c r="B18160" s="7" t="s">
        <v>63669</v>
      </c>
      <c r="C18160" s="7" t="s">
        <v>63670</v>
      </c>
      <c r="D18160" s="7" t="s">
        <v>2573</v>
      </c>
      <c r="E18160" s="8" t="s">
        <v>1744</v>
      </c>
      <c r="F18160" s="8">
        <v>1647446</v>
      </c>
      <c r="G18160" s="7" t="s">
        <v>35</v>
      </c>
      <c r="I18160" s="9"/>
      <c r="J18160" s="7"/>
      <c r="L18160" s="7">
        <v>1</v>
      </c>
      <c r="Q18160" s="12">
        <v>41640</v>
      </c>
      <c r="R18160" s="12">
        <v>41640</v>
      </c>
    </row>
    <row r="18161" spans="1:18" x14ac:dyDescent="0.25">
      <c r="A18161" s="7" t="s">
        <v>63671</v>
      </c>
      <c r="B18161" s="7" t="s">
        <v>63672</v>
      </c>
      <c r="C18161" s="7" t="s">
        <v>63673</v>
      </c>
      <c r="D18161" s="7" t="s">
        <v>365</v>
      </c>
      <c r="E18161" s="8" t="s">
        <v>366</v>
      </c>
      <c r="F18161" s="8">
        <v>0</v>
      </c>
      <c r="G18161" s="7" t="s">
        <v>35</v>
      </c>
      <c r="I18161" s="9"/>
      <c r="J18161" s="7"/>
      <c r="L18161" s="7">
        <v>1</v>
      </c>
      <c r="M18161" s="11">
        <v>35796</v>
      </c>
      <c r="N18161" s="7" t="s">
        <v>674</v>
      </c>
      <c r="O18161" s="7" t="s">
        <v>675</v>
      </c>
      <c r="P18161" s="10">
        <v>1998</v>
      </c>
      <c r="Q18161" s="12">
        <v>40725</v>
      </c>
      <c r="R18161" s="12">
        <v>40725</v>
      </c>
    </row>
    <row r="18162" spans="1:18" x14ac:dyDescent="0.25">
      <c r="A18162" s="7" t="s">
        <v>63674</v>
      </c>
      <c r="B18162" s="7" t="s">
        <v>63675</v>
      </c>
      <c r="C18162" s="7" t="s">
        <v>63676</v>
      </c>
      <c r="D18162" s="7" t="s">
        <v>737</v>
      </c>
      <c r="E18162" s="8" t="s">
        <v>738</v>
      </c>
      <c r="F18162" s="8">
        <v>0</v>
      </c>
      <c r="G18162" s="7" t="s">
        <v>35</v>
      </c>
      <c r="I18162" s="9"/>
      <c r="J18162" s="7"/>
      <c r="L18162" s="7">
        <v>1</v>
      </c>
      <c r="Q18162" s="12">
        <v>39721</v>
      </c>
      <c r="R18162" s="12">
        <v>39721</v>
      </c>
    </row>
    <row r="18163" spans="1:18" x14ac:dyDescent="0.25">
      <c r="A18163" s="7" t="s">
        <v>63677</v>
      </c>
      <c r="B18163" s="7" t="s">
        <v>63678</v>
      </c>
      <c r="C18163" s="7" t="s">
        <v>63679</v>
      </c>
      <c r="D18163" s="7" t="s">
        <v>122</v>
      </c>
      <c r="E18163" s="8" t="s">
        <v>123</v>
      </c>
      <c r="F18163" s="8">
        <v>7861635</v>
      </c>
      <c r="G18163" s="7" t="s">
        <v>35</v>
      </c>
      <c r="H18163" s="7" t="s">
        <v>205</v>
      </c>
      <c r="I18163" s="9"/>
      <c r="J18163" s="7" t="s">
        <v>292</v>
      </c>
      <c r="K18163" s="10" t="s">
        <v>292</v>
      </c>
      <c r="L18163" s="7">
        <v>1</v>
      </c>
      <c r="Q18163" s="12">
        <v>40848</v>
      </c>
      <c r="R18163" s="12">
        <v>40848</v>
      </c>
    </row>
    <row r="18164" spans="1:18" x14ac:dyDescent="0.25">
      <c r="A18164" s="7" t="s">
        <v>63680</v>
      </c>
      <c r="B18164" s="7" t="s">
        <v>63681</v>
      </c>
      <c r="C18164" s="7" t="s">
        <v>63682</v>
      </c>
      <c r="D18164" s="7" t="s">
        <v>1295</v>
      </c>
      <c r="E18164" s="8" t="s">
        <v>1296</v>
      </c>
      <c r="F18164" s="8">
        <v>2200000</v>
      </c>
      <c r="G18164" s="7" t="s">
        <v>80</v>
      </c>
      <c r="H18164" s="7" t="s">
        <v>205</v>
      </c>
      <c r="I18164" s="9"/>
      <c r="J18164" s="7" t="s">
        <v>441</v>
      </c>
      <c r="K18164" s="10" t="s">
        <v>441</v>
      </c>
      <c r="L18164" s="7">
        <v>1</v>
      </c>
      <c r="Q18164" s="12">
        <v>39981</v>
      </c>
      <c r="R18164" s="12">
        <v>39981</v>
      </c>
    </row>
    <row r="18165" spans="1:18" x14ac:dyDescent="0.25">
      <c r="A18165" s="7" t="s">
        <v>63683</v>
      </c>
      <c r="B18165" s="7" t="s">
        <v>63684</v>
      </c>
      <c r="C18165" s="7" t="s">
        <v>63685</v>
      </c>
      <c r="D18165" s="7" t="s">
        <v>106</v>
      </c>
      <c r="E18165" s="8" t="s">
        <v>107</v>
      </c>
      <c r="F18165" s="8">
        <v>4100000</v>
      </c>
      <c r="G18165" s="7" t="s">
        <v>35</v>
      </c>
      <c r="I18165" s="9"/>
      <c r="J18165" s="7"/>
      <c r="L18165" s="7">
        <v>2</v>
      </c>
      <c r="Q18165" s="12">
        <v>39783</v>
      </c>
      <c r="R18165" s="12">
        <v>40575</v>
      </c>
    </row>
    <row r="18166" spans="1:18" x14ac:dyDescent="0.25">
      <c r="A18166" s="7" t="s">
        <v>63686</v>
      </c>
      <c r="B18166" s="7" t="s">
        <v>63687</v>
      </c>
      <c r="C18166" s="7" t="s">
        <v>63688</v>
      </c>
      <c r="D18166" s="7" t="s">
        <v>625</v>
      </c>
      <c r="E18166" s="8" t="s">
        <v>323</v>
      </c>
      <c r="F18166" s="8">
        <v>6003001</v>
      </c>
      <c r="G18166" s="7" t="s">
        <v>35</v>
      </c>
      <c r="I18166" s="9"/>
      <c r="J18166" s="7"/>
      <c r="L18166" s="7">
        <v>1</v>
      </c>
      <c r="M18166" s="11">
        <v>40148</v>
      </c>
      <c r="N18166" s="7" t="s">
        <v>5389</v>
      </c>
      <c r="O18166" s="7" t="s">
        <v>668</v>
      </c>
      <c r="P18166" s="10">
        <v>2009</v>
      </c>
      <c r="Q18166" s="12">
        <v>40513</v>
      </c>
      <c r="R18166" s="12">
        <v>40513</v>
      </c>
    </row>
    <row r="18167" spans="1:18" x14ac:dyDescent="0.25">
      <c r="A18167" s="7" t="s">
        <v>63689</v>
      </c>
      <c r="B18167" s="7" t="s">
        <v>63690</v>
      </c>
      <c r="C18167" s="7" t="s">
        <v>63691</v>
      </c>
      <c r="D18167" s="7" t="s">
        <v>13270</v>
      </c>
      <c r="E18167" s="8" t="s">
        <v>8196</v>
      </c>
      <c r="F18167" s="8">
        <v>1000000</v>
      </c>
      <c r="G18167" s="7" t="s">
        <v>35</v>
      </c>
      <c r="I18167" s="9"/>
      <c r="J18167" s="7"/>
      <c r="L18167" s="7">
        <v>1</v>
      </c>
      <c r="Q18167" s="12">
        <v>39722</v>
      </c>
      <c r="R18167" s="12">
        <v>39722</v>
      </c>
    </row>
    <row r="18168" spans="1:18" x14ac:dyDescent="0.25">
      <c r="A18168" s="7" t="s">
        <v>63692</v>
      </c>
      <c r="B18168" s="7" t="s">
        <v>63693</v>
      </c>
      <c r="C18168" s="7" t="s">
        <v>63694</v>
      </c>
      <c r="D18168" s="7" t="s">
        <v>625</v>
      </c>
      <c r="E18168" s="8" t="s">
        <v>323</v>
      </c>
      <c r="F18168" s="8">
        <v>942902</v>
      </c>
      <c r="G18168" s="7" t="s">
        <v>35</v>
      </c>
      <c r="I18168" s="9"/>
      <c r="J18168" s="7"/>
      <c r="L18168" s="7">
        <v>1</v>
      </c>
      <c r="M18168" s="11">
        <v>39814</v>
      </c>
      <c r="N18168" s="7" t="s">
        <v>171</v>
      </c>
      <c r="O18168" s="7" t="s">
        <v>172</v>
      </c>
      <c r="P18168" s="10">
        <v>2009</v>
      </c>
      <c r="Q18168" s="12">
        <v>41061</v>
      </c>
      <c r="R18168" s="12">
        <v>41061</v>
      </c>
    </row>
    <row r="18169" spans="1:18" x14ac:dyDescent="0.25">
      <c r="A18169" s="7" t="s">
        <v>63695</v>
      </c>
      <c r="B18169" s="7" t="s">
        <v>63696</v>
      </c>
      <c r="C18169" s="7" t="s">
        <v>63697</v>
      </c>
      <c r="D18169" s="7" t="s">
        <v>17736</v>
      </c>
      <c r="E18169" s="8" t="s">
        <v>12952</v>
      </c>
      <c r="F18169" s="8">
        <v>3000000</v>
      </c>
      <c r="G18169" s="7" t="s">
        <v>35</v>
      </c>
      <c r="I18169" s="9"/>
      <c r="J18169" s="7"/>
      <c r="L18169" s="7">
        <v>1</v>
      </c>
      <c r="Q18169" s="12">
        <v>40087</v>
      </c>
      <c r="R18169" s="12">
        <v>40087</v>
      </c>
    </row>
    <row r="18170" spans="1:18" x14ac:dyDescent="0.25">
      <c r="A18170" s="7" t="s">
        <v>63698</v>
      </c>
      <c r="B18170" s="7" t="s">
        <v>63699</v>
      </c>
      <c r="C18170" s="7" t="s">
        <v>63700</v>
      </c>
      <c r="D18170" s="7" t="s">
        <v>4341</v>
      </c>
      <c r="E18170" s="8" t="s">
        <v>1423</v>
      </c>
      <c r="F18170" s="8">
        <v>0</v>
      </c>
      <c r="G18170" s="7" t="s">
        <v>35</v>
      </c>
      <c r="I18170" s="9"/>
      <c r="J18170" s="7"/>
      <c r="L18170" s="7">
        <v>1</v>
      </c>
      <c r="M18170" s="11">
        <v>38353</v>
      </c>
      <c r="N18170" s="7" t="s">
        <v>435</v>
      </c>
      <c r="O18170" s="7" t="s">
        <v>436</v>
      </c>
      <c r="P18170" s="10">
        <v>2005</v>
      </c>
      <c r="Q18170" s="12">
        <v>40603</v>
      </c>
      <c r="R18170" s="12">
        <v>40603</v>
      </c>
    </row>
    <row r="18171" spans="1:18" x14ac:dyDescent="0.25">
      <c r="A18171" s="7" t="s">
        <v>63701</v>
      </c>
      <c r="B18171" s="7" t="s">
        <v>63702</v>
      </c>
      <c r="C18171" s="7" t="s">
        <v>63703</v>
      </c>
      <c r="D18171" s="7" t="s">
        <v>68</v>
      </c>
      <c r="E18171" s="8" t="s">
        <v>69</v>
      </c>
      <c r="F18171" s="8">
        <v>5520000</v>
      </c>
      <c r="G18171" s="7" t="s">
        <v>35</v>
      </c>
      <c r="H18171" s="7" t="s">
        <v>205</v>
      </c>
      <c r="I18171" s="9"/>
      <c r="J18171" s="7" t="s">
        <v>1312</v>
      </c>
      <c r="K18171" s="10" t="s">
        <v>1312</v>
      </c>
      <c r="L18171" s="7">
        <v>2</v>
      </c>
      <c r="Q18171" s="12">
        <v>36161</v>
      </c>
      <c r="R18171" s="12">
        <v>36739</v>
      </c>
    </row>
    <row r="18172" spans="1:18" x14ac:dyDescent="0.25">
      <c r="A18172" s="7" t="s">
        <v>63704</v>
      </c>
      <c r="B18172" s="7" t="s">
        <v>63705</v>
      </c>
      <c r="C18172" s="7" t="s">
        <v>63706</v>
      </c>
      <c r="D18172" s="7" t="s">
        <v>11010</v>
      </c>
      <c r="E18172" s="8" t="s">
        <v>323</v>
      </c>
      <c r="F18172" s="8">
        <v>0</v>
      </c>
      <c r="G18172" s="7" t="s">
        <v>35</v>
      </c>
      <c r="H18172" s="7" t="s">
        <v>205</v>
      </c>
      <c r="I18172" s="9"/>
      <c r="J18172" s="7" t="s">
        <v>292</v>
      </c>
      <c r="K18172" s="10" t="s">
        <v>292</v>
      </c>
      <c r="L18172" s="7">
        <v>1</v>
      </c>
      <c r="M18172" s="11">
        <v>40909</v>
      </c>
      <c r="N18172" s="7" t="s">
        <v>111</v>
      </c>
      <c r="O18172" s="7" t="s">
        <v>112</v>
      </c>
      <c r="P18172" s="10">
        <v>2012</v>
      </c>
      <c r="Q18172" s="12">
        <v>41207</v>
      </c>
      <c r="R18172" s="12">
        <v>41207</v>
      </c>
    </row>
    <row r="18173" spans="1:18" x14ac:dyDescent="0.25">
      <c r="A18173" s="7" t="s">
        <v>63707</v>
      </c>
      <c r="B18173" s="7" t="s">
        <v>63708</v>
      </c>
      <c r="D18173" s="7" t="s">
        <v>144</v>
      </c>
      <c r="E18173" s="8" t="s">
        <v>145</v>
      </c>
      <c r="F18173" s="8">
        <v>4000000</v>
      </c>
      <c r="G18173" s="7" t="s">
        <v>35</v>
      </c>
      <c r="I18173" s="9"/>
      <c r="J18173" s="7"/>
      <c r="L18173" s="7">
        <v>1</v>
      </c>
      <c r="Q18173" s="12">
        <v>40476</v>
      </c>
      <c r="R18173" s="12">
        <v>40476</v>
      </c>
    </row>
    <row r="18174" spans="1:18" x14ac:dyDescent="0.25">
      <c r="A18174" s="7" t="s">
        <v>63709</v>
      </c>
      <c r="B18174" s="7" t="s">
        <v>63710</v>
      </c>
      <c r="C18174" s="7" t="s">
        <v>63711</v>
      </c>
      <c r="D18174" s="7" t="s">
        <v>25820</v>
      </c>
      <c r="E18174" s="8" t="s">
        <v>145</v>
      </c>
      <c r="F18174" s="8">
        <v>0</v>
      </c>
      <c r="G18174" s="7" t="s">
        <v>23</v>
      </c>
      <c r="H18174" s="7" t="s">
        <v>24</v>
      </c>
      <c r="I18174" s="9" t="s">
        <v>151</v>
      </c>
      <c r="J18174" s="7" t="s">
        <v>152</v>
      </c>
      <c r="K18174" s="10" t="s">
        <v>152</v>
      </c>
      <c r="L18174" s="7">
        <v>3</v>
      </c>
      <c r="M18174" s="11">
        <v>39630</v>
      </c>
      <c r="N18174" s="7" t="s">
        <v>2736</v>
      </c>
      <c r="O18174" s="7" t="s">
        <v>2049</v>
      </c>
      <c r="P18174" s="10">
        <v>2008</v>
      </c>
      <c r="Q18174" s="12">
        <v>39630</v>
      </c>
      <c r="R18174" s="12">
        <v>40210</v>
      </c>
    </row>
    <row r="18175" spans="1:18" x14ac:dyDescent="0.25">
      <c r="A18175" s="7" t="s">
        <v>63712</v>
      </c>
      <c r="B18175" s="7" t="s">
        <v>63713</v>
      </c>
      <c r="C18175" s="7" t="s">
        <v>63714</v>
      </c>
      <c r="D18175" s="7" t="s">
        <v>296</v>
      </c>
      <c r="E18175" s="8" t="s">
        <v>297</v>
      </c>
      <c r="F18175" s="8">
        <v>167500</v>
      </c>
      <c r="G18175" s="7" t="s">
        <v>35</v>
      </c>
      <c r="H18175" s="7" t="s">
        <v>240</v>
      </c>
      <c r="I18175" s="9" t="s">
        <v>241</v>
      </c>
      <c r="J18175" s="7" t="s">
        <v>63715</v>
      </c>
      <c r="K18175" s="10" t="s">
        <v>63715</v>
      </c>
      <c r="L18175" s="7">
        <v>1</v>
      </c>
      <c r="M18175" s="11">
        <v>39083</v>
      </c>
      <c r="N18175" s="7" t="s">
        <v>88</v>
      </c>
      <c r="O18175" s="7" t="s">
        <v>89</v>
      </c>
      <c r="P18175" s="10">
        <v>2007</v>
      </c>
      <c r="Q18175" s="12">
        <v>40287</v>
      </c>
      <c r="R18175" s="12">
        <v>40287</v>
      </c>
    </row>
    <row r="18176" spans="1:18" x14ac:dyDescent="0.25">
      <c r="A18176" s="7" t="s">
        <v>63716</v>
      </c>
      <c r="B18176" s="7" t="s">
        <v>63717</v>
      </c>
      <c r="C18176" s="7" t="s">
        <v>63718</v>
      </c>
      <c r="D18176" s="7" t="s">
        <v>122</v>
      </c>
      <c r="E18176" s="8" t="s">
        <v>123</v>
      </c>
      <c r="F18176" s="8">
        <v>40000000</v>
      </c>
      <c r="G18176" s="7" t="s">
        <v>35</v>
      </c>
      <c r="H18176" s="7" t="s">
        <v>24</v>
      </c>
      <c r="I18176" s="9" t="s">
        <v>36</v>
      </c>
      <c r="J18176" s="7" t="s">
        <v>181</v>
      </c>
      <c r="K18176" s="10" t="s">
        <v>1184</v>
      </c>
      <c r="L18176" s="7">
        <v>2</v>
      </c>
      <c r="Q18176" s="12">
        <v>41681</v>
      </c>
      <c r="R18176" s="12">
        <v>41751</v>
      </c>
    </row>
    <row r="18177" spans="1:18" x14ac:dyDescent="0.25">
      <c r="A18177" s="7" t="s">
        <v>63719</v>
      </c>
      <c r="B18177" s="7" t="s">
        <v>63720</v>
      </c>
      <c r="C18177" s="7" t="s">
        <v>63721</v>
      </c>
      <c r="D18177" s="7" t="s">
        <v>1402</v>
      </c>
      <c r="E18177" s="8" t="s">
        <v>1403</v>
      </c>
      <c r="F18177" s="8">
        <v>7569500</v>
      </c>
      <c r="G18177" s="7" t="s">
        <v>35</v>
      </c>
      <c r="H18177" s="7" t="s">
        <v>24</v>
      </c>
      <c r="I18177" s="9" t="s">
        <v>2591</v>
      </c>
      <c r="J18177" s="7" t="s">
        <v>2592</v>
      </c>
      <c r="K18177" s="10" t="s">
        <v>2836</v>
      </c>
      <c r="L18177" s="7">
        <v>2</v>
      </c>
      <c r="M18177" s="11">
        <v>39448</v>
      </c>
      <c r="N18177" s="7" t="s">
        <v>164</v>
      </c>
      <c r="O18177" s="7" t="s">
        <v>165</v>
      </c>
      <c r="P18177" s="10">
        <v>2008</v>
      </c>
      <c r="Q18177" s="12">
        <v>41313</v>
      </c>
      <c r="R18177" s="12">
        <v>41794</v>
      </c>
    </row>
    <row r="18178" spans="1:18" x14ac:dyDescent="0.25">
      <c r="A18178" s="7" t="s">
        <v>63722</v>
      </c>
      <c r="B18178" s="7" t="s">
        <v>63723</v>
      </c>
      <c r="C18178" s="7" t="s">
        <v>63724</v>
      </c>
      <c r="D18178" s="7" t="s">
        <v>1402</v>
      </c>
      <c r="E18178" s="8" t="s">
        <v>1403</v>
      </c>
      <c r="F18178" s="8">
        <v>40300000</v>
      </c>
      <c r="G18178" s="7" t="s">
        <v>35</v>
      </c>
      <c r="H18178" s="7" t="s">
        <v>24</v>
      </c>
      <c r="I18178" s="9" t="s">
        <v>36</v>
      </c>
      <c r="J18178" s="7" t="s">
        <v>181</v>
      </c>
      <c r="K18178" s="10" t="s">
        <v>695</v>
      </c>
      <c r="L18178" s="7">
        <v>5</v>
      </c>
      <c r="M18178" s="11">
        <v>38353</v>
      </c>
      <c r="N18178" s="7" t="s">
        <v>435</v>
      </c>
      <c r="O18178" s="7" t="s">
        <v>436</v>
      </c>
      <c r="P18178" s="10">
        <v>2005</v>
      </c>
      <c r="Q18178" s="12">
        <v>38718</v>
      </c>
      <c r="R18178" s="12">
        <v>41526</v>
      </c>
    </row>
    <row r="18179" spans="1:18" x14ac:dyDescent="0.25">
      <c r="A18179" s="7" t="s">
        <v>63725</v>
      </c>
      <c r="B18179" s="7" t="s">
        <v>63726</v>
      </c>
      <c r="C18179" s="7" t="s">
        <v>63727</v>
      </c>
      <c r="D18179" s="7" t="s">
        <v>365</v>
      </c>
      <c r="E18179" s="8" t="s">
        <v>366</v>
      </c>
      <c r="F18179" s="8">
        <v>575000</v>
      </c>
      <c r="G18179" s="7" t="s">
        <v>35</v>
      </c>
      <c r="H18179" s="7" t="s">
        <v>24</v>
      </c>
      <c r="I18179" s="9" t="s">
        <v>36</v>
      </c>
      <c r="J18179" s="7" t="s">
        <v>1162</v>
      </c>
      <c r="K18179" s="10" t="s">
        <v>10509</v>
      </c>
      <c r="L18179" s="7">
        <v>1</v>
      </c>
      <c r="M18179" s="11">
        <v>40729</v>
      </c>
      <c r="N18179" s="7" t="s">
        <v>1706</v>
      </c>
      <c r="O18179" s="7" t="s">
        <v>230</v>
      </c>
      <c r="P18179" s="10">
        <v>2011</v>
      </c>
      <c r="Q18179" s="12">
        <v>40711</v>
      </c>
      <c r="R18179" s="12">
        <v>40711</v>
      </c>
    </row>
    <row r="18180" spans="1:18" x14ac:dyDescent="0.25">
      <c r="A18180" s="7" t="s">
        <v>63728</v>
      </c>
      <c r="B18180" s="7" t="s">
        <v>63729</v>
      </c>
      <c r="C18180" s="7" t="s">
        <v>63730</v>
      </c>
      <c r="D18180" s="7" t="s">
        <v>275</v>
      </c>
      <c r="E18180" s="8" t="s">
        <v>276</v>
      </c>
      <c r="F18180" s="8">
        <v>4552736</v>
      </c>
      <c r="G18180" s="7" t="s">
        <v>35</v>
      </c>
      <c r="H18180" s="7" t="s">
        <v>24</v>
      </c>
      <c r="I18180" s="9" t="s">
        <v>60</v>
      </c>
      <c r="J18180" s="7" t="s">
        <v>61</v>
      </c>
      <c r="K18180" s="10" t="s">
        <v>20027</v>
      </c>
      <c r="L18180" s="7">
        <v>1</v>
      </c>
      <c r="M18180" s="11">
        <v>28856</v>
      </c>
      <c r="N18180" s="7" t="s">
        <v>2398</v>
      </c>
      <c r="O18180" s="7" t="s">
        <v>2399</v>
      </c>
      <c r="P18180" s="10">
        <v>1979</v>
      </c>
      <c r="Q18180" s="12">
        <v>40374</v>
      </c>
      <c r="R18180" s="12">
        <v>40374</v>
      </c>
    </row>
    <row r="18181" spans="1:18" x14ac:dyDescent="0.25">
      <c r="A18181" s="7" t="s">
        <v>63731</v>
      </c>
      <c r="B18181" s="7" t="s">
        <v>63732</v>
      </c>
      <c r="C18181" s="7" t="s">
        <v>63733</v>
      </c>
      <c r="D18181" s="7" t="s">
        <v>296</v>
      </c>
      <c r="E18181" s="8" t="s">
        <v>297</v>
      </c>
      <c r="F18181" s="8">
        <v>19500000</v>
      </c>
      <c r="G18181" s="7" t="s">
        <v>23</v>
      </c>
      <c r="H18181" s="7" t="s">
        <v>24</v>
      </c>
      <c r="I18181" s="9" t="s">
        <v>36</v>
      </c>
      <c r="J18181" s="7" t="s">
        <v>181</v>
      </c>
      <c r="K18181" s="10" t="s">
        <v>1537</v>
      </c>
      <c r="L18181" s="7">
        <v>3</v>
      </c>
      <c r="M18181" s="11">
        <v>37257</v>
      </c>
      <c r="N18181" s="7" t="s">
        <v>527</v>
      </c>
      <c r="O18181" s="7" t="s">
        <v>528</v>
      </c>
      <c r="P18181" s="10">
        <v>2002</v>
      </c>
      <c r="Q18181" s="12">
        <v>38509</v>
      </c>
      <c r="R18181" s="12">
        <v>39286</v>
      </c>
    </row>
    <row r="18182" spans="1:18" x14ac:dyDescent="0.25">
      <c r="A18182" s="7" t="s">
        <v>63734</v>
      </c>
      <c r="B18182" s="7" t="s">
        <v>63735</v>
      </c>
      <c r="C18182" s="7" t="s">
        <v>63736</v>
      </c>
      <c r="D18182" s="7" t="s">
        <v>63737</v>
      </c>
      <c r="E18182" s="8" t="s">
        <v>1403</v>
      </c>
      <c r="F18182" s="8">
        <v>11000000</v>
      </c>
      <c r="G18182" s="7" t="s">
        <v>35</v>
      </c>
      <c r="H18182" s="7" t="s">
        <v>680</v>
      </c>
      <c r="I18182" s="9"/>
      <c r="J18182" s="7" t="s">
        <v>681</v>
      </c>
      <c r="K18182" s="10" t="s">
        <v>681</v>
      </c>
      <c r="L18182" s="7">
        <v>1</v>
      </c>
      <c r="M18182" s="11">
        <v>41275</v>
      </c>
      <c r="N18182" s="7" t="s">
        <v>146</v>
      </c>
      <c r="O18182" s="7" t="s">
        <v>147</v>
      </c>
      <c r="P18182" s="10">
        <v>2013</v>
      </c>
      <c r="Q18182" s="12">
        <v>41869</v>
      </c>
      <c r="R18182" s="12">
        <v>41869</v>
      </c>
    </row>
    <row r="18183" spans="1:18" x14ac:dyDescent="0.25">
      <c r="A18183" s="7" t="s">
        <v>63738</v>
      </c>
      <c r="B18183" s="7" t="s">
        <v>63739</v>
      </c>
      <c r="C18183" s="7" t="s">
        <v>63740</v>
      </c>
      <c r="D18183" s="7" t="s">
        <v>719</v>
      </c>
      <c r="E18183" s="8" t="s">
        <v>720</v>
      </c>
      <c r="F18183" s="8">
        <v>1080000</v>
      </c>
      <c r="G18183" s="7" t="s">
        <v>35</v>
      </c>
      <c r="H18183" s="7" t="s">
        <v>24</v>
      </c>
      <c r="I18183" s="9" t="s">
        <v>60</v>
      </c>
      <c r="J18183" s="7" t="s">
        <v>61</v>
      </c>
      <c r="K18183" s="10" t="s">
        <v>862</v>
      </c>
      <c r="L18183" s="7">
        <v>2</v>
      </c>
      <c r="M18183" s="11">
        <v>40179</v>
      </c>
      <c r="N18183" s="7" t="s">
        <v>96</v>
      </c>
      <c r="O18183" s="7" t="s">
        <v>97</v>
      </c>
      <c r="P18183" s="10">
        <v>2010</v>
      </c>
      <c r="Q18183" s="12">
        <v>41074</v>
      </c>
      <c r="R18183" s="12">
        <v>41625</v>
      </c>
    </row>
    <row r="18184" spans="1:18" x14ac:dyDescent="0.25">
      <c r="A18184" s="7" t="s">
        <v>63741</v>
      </c>
      <c r="B18184" s="7" t="s">
        <v>63742</v>
      </c>
      <c r="C18184" s="7" t="s">
        <v>63743</v>
      </c>
      <c r="D18184" s="7" t="s">
        <v>63744</v>
      </c>
      <c r="E18184" s="8" t="s">
        <v>1423</v>
      </c>
      <c r="F18184" s="8">
        <v>11800000</v>
      </c>
      <c r="G18184" s="7" t="s">
        <v>23</v>
      </c>
      <c r="H18184" s="7" t="s">
        <v>24</v>
      </c>
      <c r="I18184" s="9" t="s">
        <v>281</v>
      </c>
      <c r="J18184" s="7" t="s">
        <v>282</v>
      </c>
      <c r="K18184" s="10" t="s">
        <v>1560</v>
      </c>
      <c r="L18184" s="7">
        <v>2</v>
      </c>
      <c r="M18184" s="11">
        <v>37257</v>
      </c>
      <c r="N18184" s="7" t="s">
        <v>527</v>
      </c>
      <c r="O18184" s="7" t="s">
        <v>528</v>
      </c>
      <c r="P18184" s="10">
        <v>2002</v>
      </c>
      <c r="Q18184" s="12">
        <v>38576</v>
      </c>
      <c r="R18184" s="12">
        <v>38854</v>
      </c>
    </row>
    <row r="18185" spans="1:18" x14ac:dyDescent="0.25">
      <c r="A18185" s="7" t="s">
        <v>63745</v>
      </c>
      <c r="B18185" s="7" t="s">
        <v>63746</v>
      </c>
      <c r="C18185" s="7" t="s">
        <v>63747</v>
      </c>
      <c r="D18185" s="7" t="s">
        <v>63748</v>
      </c>
      <c r="E18185" s="8" t="s">
        <v>323</v>
      </c>
      <c r="F18185" s="8">
        <v>2592379</v>
      </c>
      <c r="G18185" s="7" t="s">
        <v>35</v>
      </c>
      <c r="H18185" s="7" t="s">
        <v>240</v>
      </c>
      <c r="I18185" s="9" t="s">
        <v>241</v>
      </c>
      <c r="J18185" s="7" t="s">
        <v>242</v>
      </c>
      <c r="K18185" s="10" t="s">
        <v>242</v>
      </c>
      <c r="L18185" s="7">
        <v>3</v>
      </c>
      <c r="M18185" s="11">
        <v>40414</v>
      </c>
      <c r="N18185" s="7" t="s">
        <v>751</v>
      </c>
      <c r="O18185" s="7" t="s">
        <v>184</v>
      </c>
      <c r="P18185" s="10">
        <v>2010</v>
      </c>
      <c r="Q18185" s="12">
        <v>40634</v>
      </c>
      <c r="R18185" s="12">
        <v>41668</v>
      </c>
    </row>
    <row r="18186" spans="1:18" x14ac:dyDescent="0.25">
      <c r="A18186" s="7" t="s">
        <v>63749</v>
      </c>
      <c r="B18186" s="7" t="s">
        <v>63750</v>
      </c>
      <c r="C18186" s="7" t="s">
        <v>63751</v>
      </c>
      <c r="F18186" s="8">
        <v>40000</v>
      </c>
      <c r="G18186" s="7" t="s">
        <v>35</v>
      </c>
      <c r="H18186" s="7" t="s">
        <v>108</v>
      </c>
      <c r="I18186" s="9"/>
      <c r="J18186" s="7" t="s">
        <v>109</v>
      </c>
      <c r="K18186" s="10" t="s">
        <v>109</v>
      </c>
      <c r="L18186" s="7">
        <v>1</v>
      </c>
      <c r="M18186" s="11">
        <v>40909</v>
      </c>
      <c r="N18186" s="7" t="s">
        <v>111</v>
      </c>
      <c r="O18186" s="7" t="s">
        <v>112</v>
      </c>
      <c r="P18186" s="10">
        <v>2012</v>
      </c>
      <c r="Q18186" s="12">
        <v>41791</v>
      </c>
      <c r="R18186" s="12">
        <v>41791</v>
      </c>
    </row>
    <row r="18187" spans="1:18" x14ac:dyDescent="0.25">
      <c r="A18187" s="7" t="s">
        <v>63752</v>
      </c>
      <c r="B18187" s="7" t="s">
        <v>63753</v>
      </c>
      <c r="D18187" s="7" t="s">
        <v>68</v>
      </c>
      <c r="E18187" s="8" t="s">
        <v>69</v>
      </c>
      <c r="F18187" s="8">
        <v>15000000</v>
      </c>
      <c r="G18187" s="7" t="s">
        <v>35</v>
      </c>
      <c r="I18187" s="9"/>
      <c r="J18187" s="7"/>
      <c r="L18187" s="7">
        <v>1</v>
      </c>
      <c r="Q18187" s="12">
        <v>41113</v>
      </c>
      <c r="R18187" s="12">
        <v>41113</v>
      </c>
    </row>
    <row r="18188" spans="1:18" x14ac:dyDescent="0.25">
      <c r="A18188" s="7" t="s">
        <v>63754</v>
      </c>
      <c r="B18188" s="7" t="s">
        <v>63755</v>
      </c>
      <c r="C18188" s="7" t="s">
        <v>63756</v>
      </c>
      <c r="D18188" s="7" t="s">
        <v>227</v>
      </c>
      <c r="E18188" s="8" t="s">
        <v>228</v>
      </c>
      <c r="F18188" s="8">
        <v>119000000</v>
      </c>
      <c r="G18188" s="7" t="s">
        <v>35</v>
      </c>
      <c r="H18188" s="7" t="s">
        <v>24</v>
      </c>
      <c r="I18188" s="9" t="s">
        <v>36</v>
      </c>
      <c r="J18188" s="7" t="s">
        <v>181</v>
      </c>
      <c r="K18188" s="10" t="s">
        <v>1537</v>
      </c>
      <c r="L18188" s="7">
        <v>6</v>
      </c>
      <c r="M18188" s="11">
        <v>38749</v>
      </c>
      <c r="N18188" s="7" t="s">
        <v>4807</v>
      </c>
      <c r="O18188" s="7" t="s">
        <v>401</v>
      </c>
      <c r="P18188" s="10">
        <v>2006</v>
      </c>
      <c r="Q18188" s="12">
        <v>40825</v>
      </c>
      <c r="R18188" s="12">
        <v>41872</v>
      </c>
    </row>
    <row r="18189" spans="1:18" x14ac:dyDescent="0.25">
      <c r="A18189" s="7" t="s">
        <v>63757</v>
      </c>
      <c r="B18189" s="7" t="s">
        <v>63758</v>
      </c>
      <c r="C18189" s="7" t="s">
        <v>63759</v>
      </c>
      <c r="F18189" s="8">
        <v>25000</v>
      </c>
      <c r="G18189" s="7" t="s">
        <v>35</v>
      </c>
      <c r="I18189" s="9"/>
      <c r="J18189" s="7"/>
      <c r="L18189" s="7">
        <v>1</v>
      </c>
      <c r="Q18189" s="12">
        <v>41334</v>
      </c>
      <c r="R18189" s="12">
        <v>41334</v>
      </c>
    </row>
    <row r="18190" spans="1:18" x14ac:dyDescent="0.25">
      <c r="A18190" s="7" t="s">
        <v>63760</v>
      </c>
      <c r="B18190" s="7" t="s">
        <v>63761</v>
      </c>
      <c r="C18190" s="7" t="s">
        <v>63762</v>
      </c>
      <c r="D18190" s="7" t="s">
        <v>63763</v>
      </c>
      <c r="E18190" s="8" t="s">
        <v>2121</v>
      </c>
      <c r="F18190" s="8">
        <v>250000</v>
      </c>
      <c r="G18190" s="7" t="s">
        <v>80</v>
      </c>
      <c r="H18190" s="7" t="s">
        <v>81</v>
      </c>
      <c r="I18190" s="9"/>
      <c r="J18190" s="7" t="s">
        <v>82</v>
      </c>
      <c r="K18190" s="10" t="s">
        <v>82</v>
      </c>
      <c r="L18190" s="7">
        <v>1</v>
      </c>
      <c r="M18190" s="11">
        <v>40181</v>
      </c>
      <c r="N18190" s="7" t="s">
        <v>96</v>
      </c>
      <c r="O18190" s="7" t="s">
        <v>97</v>
      </c>
      <c r="P18190" s="10">
        <v>2010</v>
      </c>
      <c r="Q18190" s="12">
        <v>40181</v>
      </c>
      <c r="R18190" s="12">
        <v>40181</v>
      </c>
    </row>
    <row r="18191" spans="1:18" x14ac:dyDescent="0.25">
      <c r="A18191" s="7" t="s">
        <v>63764</v>
      </c>
      <c r="B18191" s="7" t="s">
        <v>63765</v>
      </c>
      <c r="C18191" s="7" t="s">
        <v>63766</v>
      </c>
      <c r="D18191" s="7" t="s">
        <v>1277</v>
      </c>
      <c r="E18191" s="8" t="s">
        <v>1278</v>
      </c>
      <c r="F18191" s="8">
        <v>0</v>
      </c>
      <c r="G18191" s="7" t="s">
        <v>35</v>
      </c>
      <c r="H18191" s="7" t="s">
        <v>3372</v>
      </c>
      <c r="I18191" s="9"/>
      <c r="J18191" s="7" t="s">
        <v>28809</v>
      </c>
      <c r="L18191" s="7">
        <v>1</v>
      </c>
      <c r="Q18191" s="12">
        <v>40134</v>
      </c>
      <c r="R18191" s="12">
        <v>40134</v>
      </c>
    </row>
    <row r="18192" spans="1:18" x14ac:dyDescent="0.25">
      <c r="A18192" s="7" t="s">
        <v>63767</v>
      </c>
      <c r="B18192" s="7" t="s">
        <v>63768</v>
      </c>
      <c r="C18192" s="7" t="s">
        <v>63769</v>
      </c>
      <c r="D18192" s="7" t="s">
        <v>63770</v>
      </c>
      <c r="E18192" s="8" t="s">
        <v>1577</v>
      </c>
      <c r="F18192" s="8">
        <v>261839</v>
      </c>
      <c r="G18192" s="7" t="s">
        <v>35</v>
      </c>
      <c r="H18192" s="7" t="s">
        <v>749</v>
      </c>
      <c r="I18192" s="9"/>
      <c r="J18192" s="7" t="s">
        <v>750</v>
      </c>
      <c r="K18192" s="10" t="s">
        <v>750</v>
      </c>
      <c r="L18192" s="7">
        <v>1</v>
      </c>
      <c r="M18192" s="11">
        <v>41136</v>
      </c>
      <c r="N18192" s="7" t="s">
        <v>569</v>
      </c>
      <c r="O18192" s="7" t="s">
        <v>570</v>
      </c>
      <c r="P18192" s="10">
        <v>2012</v>
      </c>
      <c r="Q18192" s="12">
        <v>41401</v>
      </c>
      <c r="R18192" s="12">
        <v>41401</v>
      </c>
    </row>
    <row r="18193" spans="1:18" x14ac:dyDescent="0.25">
      <c r="A18193" s="7" t="s">
        <v>63771</v>
      </c>
      <c r="B18193" s="7" t="s">
        <v>63772</v>
      </c>
      <c r="C18193" s="7" t="s">
        <v>63773</v>
      </c>
      <c r="D18193" s="7" t="s">
        <v>63774</v>
      </c>
      <c r="E18193" s="8" t="s">
        <v>17855</v>
      </c>
      <c r="F18193" s="8">
        <v>0</v>
      </c>
      <c r="G18193" s="7" t="s">
        <v>35</v>
      </c>
      <c r="H18193" s="7" t="s">
        <v>24</v>
      </c>
      <c r="I18193" s="9" t="s">
        <v>36</v>
      </c>
      <c r="J18193" s="7" t="s">
        <v>181</v>
      </c>
      <c r="K18193" s="10" t="s">
        <v>794</v>
      </c>
      <c r="L18193" s="7">
        <v>1</v>
      </c>
      <c r="M18193" s="11">
        <v>40909</v>
      </c>
      <c r="N18193" s="7" t="s">
        <v>111</v>
      </c>
      <c r="O18193" s="7" t="s">
        <v>112</v>
      </c>
      <c r="P18193" s="10">
        <v>2012</v>
      </c>
      <c r="Q18193" s="12">
        <v>40909</v>
      </c>
      <c r="R18193" s="12">
        <v>40909</v>
      </c>
    </row>
    <row r="18194" spans="1:18" x14ac:dyDescent="0.25">
      <c r="A18194" s="7" t="s">
        <v>63775</v>
      </c>
      <c r="B18194" s="7" t="s">
        <v>63776</v>
      </c>
      <c r="C18194" s="7" t="s">
        <v>63777</v>
      </c>
      <c r="D18194" s="7" t="s">
        <v>63778</v>
      </c>
      <c r="E18194" s="8" t="s">
        <v>34</v>
      </c>
      <c r="F18194" s="8">
        <v>500000</v>
      </c>
      <c r="G18194" s="7" t="s">
        <v>80</v>
      </c>
      <c r="H18194" s="7" t="s">
        <v>24</v>
      </c>
      <c r="I18194" s="9" t="s">
        <v>25</v>
      </c>
      <c r="J18194" s="7" t="s">
        <v>26</v>
      </c>
      <c r="K18194" s="10" t="s">
        <v>27</v>
      </c>
      <c r="L18194" s="7">
        <v>1</v>
      </c>
      <c r="M18194" s="11">
        <v>39569</v>
      </c>
      <c r="N18194" s="7" t="s">
        <v>4875</v>
      </c>
      <c r="O18194" s="7" t="s">
        <v>496</v>
      </c>
      <c r="P18194" s="10">
        <v>2008</v>
      </c>
      <c r="Q18194" s="12">
        <v>40513</v>
      </c>
      <c r="R18194" s="12">
        <v>40513</v>
      </c>
    </row>
    <row r="18195" spans="1:18" x14ac:dyDescent="0.25">
      <c r="A18195" s="7" t="s">
        <v>63779</v>
      </c>
      <c r="B18195" s="7" t="s">
        <v>63780</v>
      </c>
      <c r="C18195" s="7" t="s">
        <v>63781</v>
      </c>
      <c r="D18195" s="7" t="s">
        <v>63782</v>
      </c>
      <c r="E18195" s="8" t="s">
        <v>323</v>
      </c>
      <c r="F18195" s="8">
        <v>1700000</v>
      </c>
      <c r="G18195" s="7" t="s">
        <v>35</v>
      </c>
      <c r="H18195" s="7" t="s">
        <v>24</v>
      </c>
      <c r="I18195" s="9" t="s">
        <v>116</v>
      </c>
      <c r="J18195" s="7" t="s">
        <v>7761</v>
      </c>
      <c r="K18195" s="10" t="s">
        <v>7761</v>
      </c>
      <c r="L18195" s="7">
        <v>4</v>
      </c>
      <c r="M18195" s="11">
        <v>41348</v>
      </c>
      <c r="N18195" s="7" t="s">
        <v>514</v>
      </c>
      <c r="O18195" s="7" t="s">
        <v>147</v>
      </c>
      <c r="P18195" s="10">
        <v>2013</v>
      </c>
      <c r="Q18195" s="12">
        <v>41399</v>
      </c>
      <c r="R18195" s="12">
        <v>41820</v>
      </c>
    </row>
    <row r="18196" spans="1:18" x14ac:dyDescent="0.25">
      <c r="A18196" s="7" t="s">
        <v>63783</v>
      </c>
      <c r="B18196" s="7" t="s">
        <v>63784</v>
      </c>
      <c r="C18196" s="7" t="s">
        <v>63785</v>
      </c>
      <c r="D18196" s="7" t="s">
        <v>33</v>
      </c>
      <c r="E18196" s="8" t="s">
        <v>34</v>
      </c>
      <c r="F18196" s="8">
        <v>125000</v>
      </c>
      <c r="G18196" s="7" t="s">
        <v>35</v>
      </c>
      <c r="H18196" s="7" t="s">
        <v>24</v>
      </c>
      <c r="I18196" s="9" t="s">
        <v>782</v>
      </c>
      <c r="J18196" s="7" t="s">
        <v>783</v>
      </c>
      <c r="K18196" s="10" t="s">
        <v>50969</v>
      </c>
      <c r="L18196" s="7">
        <v>1</v>
      </c>
      <c r="M18196" s="11">
        <v>40544</v>
      </c>
      <c r="N18196" s="7" t="s">
        <v>537</v>
      </c>
      <c r="O18196" s="7" t="s">
        <v>505</v>
      </c>
      <c r="P18196" s="10">
        <v>2011</v>
      </c>
      <c r="Q18196" s="12">
        <v>40896</v>
      </c>
      <c r="R18196" s="12">
        <v>40896</v>
      </c>
    </row>
    <row r="18197" spans="1:18" x14ac:dyDescent="0.25">
      <c r="A18197" s="7" t="s">
        <v>63786</v>
      </c>
      <c r="B18197" s="7" t="s">
        <v>63787</v>
      </c>
      <c r="C18197" s="7" t="s">
        <v>63788</v>
      </c>
      <c r="D18197" s="7" t="s">
        <v>619</v>
      </c>
      <c r="E18197" s="8" t="s">
        <v>22</v>
      </c>
      <c r="F18197" s="8">
        <v>560000</v>
      </c>
      <c r="G18197" s="7" t="s">
        <v>35</v>
      </c>
      <c r="H18197" s="7" t="s">
        <v>24</v>
      </c>
      <c r="I18197" s="9" t="s">
        <v>25</v>
      </c>
      <c r="J18197" s="7" t="s">
        <v>26</v>
      </c>
      <c r="K18197" s="10" t="s">
        <v>27</v>
      </c>
      <c r="L18197" s="7">
        <v>1</v>
      </c>
      <c r="M18197" s="11">
        <v>39448</v>
      </c>
      <c r="N18197" s="7" t="s">
        <v>164</v>
      </c>
      <c r="O18197" s="7" t="s">
        <v>165</v>
      </c>
      <c r="P18197" s="10">
        <v>2008</v>
      </c>
      <c r="Q18197" s="12">
        <v>41513</v>
      </c>
      <c r="R18197" s="12">
        <v>41513</v>
      </c>
    </row>
    <row r="18198" spans="1:18" x14ac:dyDescent="0.25">
      <c r="A18198" s="7" t="s">
        <v>63789</v>
      </c>
      <c r="B18198" s="7" t="s">
        <v>63790</v>
      </c>
      <c r="C18198" s="7" t="s">
        <v>63791</v>
      </c>
      <c r="D18198" s="7" t="s">
        <v>421</v>
      </c>
      <c r="E18198" s="8" t="s">
        <v>422</v>
      </c>
      <c r="F18198" s="8">
        <v>5250000</v>
      </c>
      <c r="G18198" s="7" t="s">
        <v>35</v>
      </c>
      <c r="H18198" s="7" t="s">
        <v>24</v>
      </c>
      <c r="I18198" s="9" t="s">
        <v>1196</v>
      </c>
      <c r="J18198" s="7" t="s">
        <v>1197</v>
      </c>
      <c r="K18198" s="10" t="s">
        <v>5286</v>
      </c>
      <c r="L18198" s="7">
        <v>2</v>
      </c>
      <c r="M18198" s="11">
        <v>38718</v>
      </c>
      <c r="N18198" s="7" t="s">
        <v>400</v>
      </c>
      <c r="O18198" s="7" t="s">
        <v>401</v>
      </c>
      <c r="P18198" s="10">
        <v>2006</v>
      </c>
      <c r="Q18198" s="12">
        <v>39238</v>
      </c>
      <c r="R18198" s="12">
        <v>40008</v>
      </c>
    </row>
    <row r="18199" spans="1:18" x14ac:dyDescent="0.25">
      <c r="A18199" s="7" t="s">
        <v>63792</v>
      </c>
      <c r="B18199" s="7" t="s">
        <v>63793</v>
      </c>
      <c r="C18199" s="7" t="s">
        <v>63794</v>
      </c>
      <c r="D18199" s="7" t="s">
        <v>532</v>
      </c>
      <c r="E18199" s="8" t="s">
        <v>533</v>
      </c>
      <c r="F18199" s="8">
        <v>15000</v>
      </c>
      <c r="G18199" s="7" t="s">
        <v>35</v>
      </c>
      <c r="I18199" s="9"/>
      <c r="J18199" s="7"/>
      <c r="L18199" s="7">
        <v>1</v>
      </c>
      <c r="M18199" s="11">
        <v>41375</v>
      </c>
      <c r="N18199" s="7" t="s">
        <v>411</v>
      </c>
      <c r="O18199" s="7" t="s">
        <v>412</v>
      </c>
      <c r="P18199" s="10">
        <v>2013</v>
      </c>
      <c r="Q18199" s="12">
        <v>41804</v>
      </c>
      <c r="R18199" s="12">
        <v>41804</v>
      </c>
    </row>
    <row r="18200" spans="1:18" x14ac:dyDescent="0.25">
      <c r="A18200" s="7" t="s">
        <v>63795</v>
      </c>
      <c r="B18200" s="7" t="s">
        <v>63796</v>
      </c>
      <c r="C18200" s="7" t="s">
        <v>63797</v>
      </c>
      <c r="D18200" s="7" t="s">
        <v>625</v>
      </c>
      <c r="E18200" s="8" t="s">
        <v>323</v>
      </c>
      <c r="F18200" s="8">
        <v>4950000</v>
      </c>
      <c r="G18200" s="7" t="s">
        <v>35</v>
      </c>
      <c r="H18200" s="7" t="s">
        <v>240</v>
      </c>
      <c r="I18200" s="9" t="s">
        <v>2853</v>
      </c>
      <c r="J18200" s="7" t="s">
        <v>2854</v>
      </c>
      <c r="K18200" s="10" t="s">
        <v>2855</v>
      </c>
      <c r="L18200" s="7">
        <v>4</v>
      </c>
      <c r="M18200" s="11">
        <v>39814</v>
      </c>
      <c r="N18200" s="7" t="s">
        <v>171</v>
      </c>
      <c r="O18200" s="7" t="s">
        <v>172</v>
      </c>
      <c r="P18200" s="10">
        <v>2009</v>
      </c>
      <c r="Q18200" s="12">
        <v>40360</v>
      </c>
      <c r="R18200" s="12">
        <v>41688</v>
      </c>
    </row>
    <row r="18201" spans="1:18" x14ac:dyDescent="0.25">
      <c r="A18201" s="7" t="s">
        <v>63798</v>
      </c>
      <c r="B18201" s="7" t="s">
        <v>63799</v>
      </c>
      <c r="C18201" s="7" t="s">
        <v>63800</v>
      </c>
      <c r="D18201" s="7" t="s">
        <v>63801</v>
      </c>
      <c r="E18201" s="8" t="s">
        <v>211</v>
      </c>
      <c r="F18201" s="8">
        <v>0</v>
      </c>
      <c r="G18201" s="7" t="s">
        <v>35</v>
      </c>
      <c r="I18201" s="9"/>
      <c r="J18201" s="7"/>
      <c r="L18201" s="7">
        <v>1</v>
      </c>
      <c r="M18201" s="11">
        <v>39448</v>
      </c>
      <c r="N18201" s="7" t="s">
        <v>164</v>
      </c>
      <c r="O18201" s="7" t="s">
        <v>165</v>
      </c>
      <c r="P18201" s="10">
        <v>2008</v>
      </c>
      <c r="Q18201" s="12">
        <v>39448</v>
      </c>
      <c r="R18201" s="12">
        <v>39448</v>
      </c>
    </row>
    <row r="18202" spans="1:18" x14ac:dyDescent="0.25">
      <c r="A18202" s="7" t="s">
        <v>63802</v>
      </c>
      <c r="B18202" s="7" t="s">
        <v>63803</v>
      </c>
      <c r="C18202" s="7" t="s">
        <v>63804</v>
      </c>
      <c r="D18202" s="7" t="s">
        <v>68</v>
      </c>
      <c r="E18202" s="8" t="s">
        <v>69</v>
      </c>
      <c r="F18202" s="8">
        <v>137500</v>
      </c>
      <c r="G18202" s="7" t="s">
        <v>35</v>
      </c>
      <c r="H18202" s="7" t="s">
        <v>24</v>
      </c>
      <c r="I18202" s="9" t="s">
        <v>1321</v>
      </c>
      <c r="J18202" s="7" t="s">
        <v>613</v>
      </c>
      <c r="K18202" s="10" t="s">
        <v>16571</v>
      </c>
      <c r="L18202" s="7">
        <v>1</v>
      </c>
      <c r="Q18202" s="12">
        <v>40109</v>
      </c>
      <c r="R18202" s="12">
        <v>40109</v>
      </c>
    </row>
    <row r="18203" spans="1:18" x14ac:dyDescent="0.25">
      <c r="A18203" s="7" t="s">
        <v>63805</v>
      </c>
      <c r="B18203" s="7" t="s">
        <v>63806</v>
      </c>
      <c r="C18203" s="7" t="s">
        <v>63807</v>
      </c>
      <c r="D18203" s="7" t="s">
        <v>63808</v>
      </c>
      <c r="E18203" s="8" t="s">
        <v>24718</v>
      </c>
      <c r="F18203" s="8">
        <v>800000</v>
      </c>
      <c r="G18203" s="7" t="s">
        <v>35</v>
      </c>
      <c r="H18203" s="7" t="s">
        <v>24</v>
      </c>
      <c r="I18203" s="9" t="s">
        <v>36</v>
      </c>
      <c r="J18203" s="7" t="s">
        <v>181</v>
      </c>
      <c r="K18203" s="10" t="s">
        <v>1537</v>
      </c>
      <c r="L18203" s="7">
        <v>1</v>
      </c>
      <c r="M18203" s="11">
        <v>41518</v>
      </c>
      <c r="N18203" s="7" t="s">
        <v>900</v>
      </c>
      <c r="O18203" s="7" t="s">
        <v>258</v>
      </c>
      <c r="P18203" s="10">
        <v>2013</v>
      </c>
      <c r="Q18203" s="12">
        <v>40756</v>
      </c>
      <c r="R18203" s="12">
        <v>40756</v>
      </c>
    </row>
    <row r="18204" spans="1:18" x14ac:dyDescent="0.25">
      <c r="A18204" s="7" t="s">
        <v>63809</v>
      </c>
      <c r="B18204" s="7" t="s">
        <v>63810</v>
      </c>
      <c r="C18204" s="7" t="s">
        <v>63811</v>
      </c>
      <c r="D18204" s="7" t="s">
        <v>2115</v>
      </c>
      <c r="E18204" s="8" t="s">
        <v>2116</v>
      </c>
      <c r="F18204" s="8">
        <v>119000</v>
      </c>
      <c r="G18204" s="7" t="s">
        <v>35</v>
      </c>
      <c r="H18204" s="7" t="s">
        <v>24</v>
      </c>
      <c r="I18204" s="9" t="s">
        <v>248</v>
      </c>
      <c r="J18204" s="7" t="s">
        <v>826</v>
      </c>
      <c r="K18204" s="10" t="s">
        <v>16449</v>
      </c>
      <c r="L18204" s="7">
        <v>2</v>
      </c>
      <c r="M18204" s="11">
        <v>40544</v>
      </c>
      <c r="N18204" s="7" t="s">
        <v>537</v>
      </c>
      <c r="O18204" s="7" t="s">
        <v>505</v>
      </c>
      <c r="P18204" s="10">
        <v>2011</v>
      </c>
      <c r="Q18204" s="12">
        <v>40512</v>
      </c>
      <c r="R18204" s="12">
        <v>40995</v>
      </c>
    </row>
    <row r="18205" spans="1:18" x14ac:dyDescent="0.25">
      <c r="A18205" s="7" t="s">
        <v>63812</v>
      </c>
      <c r="B18205" s="7" t="s">
        <v>63813</v>
      </c>
      <c r="C18205" s="7" t="s">
        <v>63814</v>
      </c>
      <c r="D18205" s="7" t="s">
        <v>68</v>
      </c>
      <c r="E18205" s="8" t="s">
        <v>69</v>
      </c>
      <c r="F18205" s="8">
        <v>450000</v>
      </c>
      <c r="G18205" s="7" t="s">
        <v>35</v>
      </c>
      <c r="H18205" s="7" t="s">
        <v>24</v>
      </c>
      <c r="I18205" s="9" t="s">
        <v>1233</v>
      </c>
      <c r="J18205" s="7" t="s">
        <v>1234</v>
      </c>
      <c r="K18205" s="10" t="s">
        <v>1234</v>
      </c>
      <c r="L18205" s="7">
        <v>1</v>
      </c>
      <c r="M18205" s="11">
        <v>39211</v>
      </c>
      <c r="N18205" s="7" t="s">
        <v>2755</v>
      </c>
      <c r="O18205" s="7" t="s">
        <v>2756</v>
      </c>
      <c r="P18205" s="10">
        <v>2007</v>
      </c>
      <c r="Q18205" s="12">
        <v>39892</v>
      </c>
      <c r="R18205" s="12">
        <v>39892</v>
      </c>
    </row>
    <row r="18206" spans="1:18" x14ac:dyDescent="0.25">
      <c r="A18206" s="7" t="s">
        <v>63815</v>
      </c>
      <c r="B18206" s="7" t="s">
        <v>63816</v>
      </c>
      <c r="C18206" s="7" t="s">
        <v>63817</v>
      </c>
      <c r="D18206" s="7" t="s">
        <v>63818</v>
      </c>
      <c r="E18206" s="8" t="s">
        <v>422</v>
      </c>
      <c r="F18206" s="8">
        <v>1500000</v>
      </c>
      <c r="G18206" s="7" t="s">
        <v>35</v>
      </c>
      <c r="I18206" s="9"/>
      <c r="J18206" s="7"/>
      <c r="L18206" s="7">
        <v>1</v>
      </c>
      <c r="M18206" s="11">
        <v>41609</v>
      </c>
      <c r="N18206" s="7" t="s">
        <v>139</v>
      </c>
      <c r="O18206" s="7" t="s">
        <v>140</v>
      </c>
      <c r="P18206" s="10">
        <v>2013</v>
      </c>
      <c r="Q18206" s="12">
        <v>41806</v>
      </c>
      <c r="R18206" s="12">
        <v>41806</v>
      </c>
    </row>
    <row r="18207" spans="1:18" x14ac:dyDescent="0.25">
      <c r="A18207" s="7" t="s">
        <v>63819</v>
      </c>
      <c r="B18207" s="7" t="s">
        <v>63820</v>
      </c>
      <c r="C18207" s="7" t="s">
        <v>63821</v>
      </c>
      <c r="D18207" s="7" t="s">
        <v>63822</v>
      </c>
      <c r="E18207" s="8" t="s">
        <v>3437</v>
      </c>
      <c r="F18207" s="8">
        <v>0</v>
      </c>
      <c r="G18207" s="7" t="s">
        <v>35</v>
      </c>
      <c r="I18207" s="9"/>
      <c r="J18207" s="7"/>
      <c r="L18207" s="7">
        <v>1</v>
      </c>
      <c r="M18207" s="11">
        <v>40148</v>
      </c>
      <c r="N18207" s="7" t="s">
        <v>5389</v>
      </c>
      <c r="O18207" s="7" t="s">
        <v>668</v>
      </c>
      <c r="P18207" s="10">
        <v>2009</v>
      </c>
      <c r="Q18207" s="12">
        <v>40148</v>
      </c>
      <c r="R18207" s="12">
        <v>40148</v>
      </c>
    </row>
    <row r="18208" spans="1:18" x14ac:dyDescent="0.25">
      <c r="A18208" s="7" t="s">
        <v>63823</v>
      </c>
      <c r="B18208" s="7" t="s">
        <v>63824</v>
      </c>
      <c r="C18208" s="7" t="s">
        <v>63825</v>
      </c>
      <c r="D18208" s="7" t="s">
        <v>63826</v>
      </c>
      <c r="E18208" s="8" t="s">
        <v>5519</v>
      </c>
      <c r="F18208" s="8">
        <v>0</v>
      </c>
      <c r="G18208" s="7" t="s">
        <v>35</v>
      </c>
      <c r="H18208" s="7" t="s">
        <v>1097</v>
      </c>
      <c r="I18208" s="9"/>
      <c r="J18208" s="7" t="s">
        <v>1578</v>
      </c>
      <c r="K18208" s="10" t="s">
        <v>1579</v>
      </c>
      <c r="L18208" s="7">
        <v>2</v>
      </c>
      <c r="M18208" s="11">
        <v>41030</v>
      </c>
      <c r="N18208" s="7" t="s">
        <v>1953</v>
      </c>
      <c r="O18208" s="7" t="s">
        <v>29</v>
      </c>
      <c r="P18208" s="10">
        <v>2012</v>
      </c>
      <c r="Q18208" s="12">
        <v>41456</v>
      </c>
      <c r="R18208" s="12">
        <v>41760</v>
      </c>
    </row>
    <row r="18209" spans="1:18" x14ac:dyDescent="0.25">
      <c r="A18209" s="7" t="s">
        <v>63827</v>
      </c>
      <c r="B18209" s="7" t="s">
        <v>63828</v>
      </c>
      <c r="C18209" s="7" t="s">
        <v>63829</v>
      </c>
      <c r="D18209" s="7" t="s">
        <v>63830</v>
      </c>
      <c r="E18209" s="8" t="s">
        <v>10959</v>
      </c>
      <c r="F18209" s="8">
        <v>1000000</v>
      </c>
      <c r="G18209" s="7" t="s">
        <v>35</v>
      </c>
      <c r="H18209" s="7" t="s">
        <v>81</v>
      </c>
      <c r="I18209" s="9"/>
      <c r="J18209" s="7" t="s">
        <v>82</v>
      </c>
      <c r="K18209" s="10" t="s">
        <v>82</v>
      </c>
      <c r="L18209" s="7">
        <v>2</v>
      </c>
      <c r="M18209" s="11">
        <v>40313</v>
      </c>
      <c r="N18209" s="7" t="s">
        <v>1341</v>
      </c>
      <c r="O18209" s="7" t="s">
        <v>1110</v>
      </c>
      <c r="P18209" s="10">
        <v>2010</v>
      </c>
      <c r="Q18209" s="12">
        <v>40269</v>
      </c>
      <c r="R18209" s="12">
        <v>41153</v>
      </c>
    </row>
    <row r="18210" spans="1:18" x14ac:dyDescent="0.25">
      <c r="A18210" s="7" t="s">
        <v>63831</v>
      </c>
      <c r="B18210" s="7" t="s">
        <v>63832</v>
      </c>
      <c r="C18210" s="7" t="s">
        <v>63833</v>
      </c>
      <c r="D18210" s="7" t="s">
        <v>63834</v>
      </c>
      <c r="E18210" s="8" t="s">
        <v>69</v>
      </c>
      <c r="F18210" s="8">
        <v>7544031</v>
      </c>
      <c r="G18210" s="7" t="s">
        <v>35</v>
      </c>
      <c r="H18210" s="7" t="s">
        <v>24</v>
      </c>
      <c r="I18210" s="9" t="s">
        <v>36</v>
      </c>
      <c r="J18210" s="7" t="s">
        <v>37</v>
      </c>
      <c r="K18210" s="10" t="s">
        <v>4180</v>
      </c>
      <c r="L18210" s="7">
        <v>1</v>
      </c>
      <c r="M18210" s="11">
        <v>35431</v>
      </c>
      <c r="N18210" s="7" t="s">
        <v>1436</v>
      </c>
      <c r="O18210" s="7" t="s">
        <v>1437</v>
      </c>
      <c r="P18210" s="10">
        <v>1997</v>
      </c>
      <c r="Q18210" s="12">
        <v>40974</v>
      </c>
      <c r="R18210" s="12">
        <v>40974</v>
      </c>
    </row>
    <row r="18211" spans="1:18" x14ac:dyDescent="0.25">
      <c r="A18211" s="7" t="s">
        <v>63835</v>
      </c>
      <c r="B18211" s="7" t="s">
        <v>63836</v>
      </c>
      <c r="C18211" s="7" t="s">
        <v>28815</v>
      </c>
      <c r="D18211" s="7" t="s">
        <v>63837</v>
      </c>
      <c r="E18211" s="8" t="s">
        <v>14282</v>
      </c>
      <c r="F18211" s="8">
        <v>2500000</v>
      </c>
      <c r="G18211" s="7" t="s">
        <v>35</v>
      </c>
      <c r="H18211" s="7" t="s">
        <v>24</v>
      </c>
      <c r="I18211" s="9" t="s">
        <v>70</v>
      </c>
      <c r="J18211" s="7" t="s">
        <v>576</v>
      </c>
      <c r="K18211" s="10" t="s">
        <v>576</v>
      </c>
      <c r="L18211" s="7">
        <v>2</v>
      </c>
      <c r="M18211" s="11">
        <v>41122</v>
      </c>
      <c r="N18211" s="7" t="s">
        <v>569</v>
      </c>
      <c r="O18211" s="7" t="s">
        <v>570</v>
      </c>
      <c r="P18211" s="10">
        <v>2012</v>
      </c>
      <c r="Q18211" s="12">
        <v>41310</v>
      </c>
      <c r="R18211" s="12">
        <v>41457</v>
      </c>
    </row>
    <row r="18212" spans="1:18" x14ac:dyDescent="0.25">
      <c r="A18212" s="7" t="s">
        <v>63838</v>
      </c>
      <c r="B18212" s="7" t="s">
        <v>63839</v>
      </c>
      <c r="C18212" s="7" t="s">
        <v>63840</v>
      </c>
      <c r="D18212" s="7" t="s">
        <v>63841</v>
      </c>
      <c r="E18212" s="8" t="s">
        <v>1952</v>
      </c>
      <c r="F18212" s="8">
        <v>450000</v>
      </c>
      <c r="G18212" s="7" t="s">
        <v>35</v>
      </c>
      <c r="H18212" s="7" t="s">
        <v>24</v>
      </c>
      <c r="I18212" s="9" t="s">
        <v>36</v>
      </c>
      <c r="J18212" s="7" t="s">
        <v>181</v>
      </c>
      <c r="K18212" s="10" t="s">
        <v>182</v>
      </c>
      <c r="L18212" s="7">
        <v>1</v>
      </c>
      <c r="M18212" s="11">
        <v>41244</v>
      </c>
      <c r="N18212" s="7" t="s">
        <v>949</v>
      </c>
      <c r="O18212" s="7" t="s">
        <v>46</v>
      </c>
      <c r="P18212" s="10">
        <v>2012</v>
      </c>
      <c r="Q18212" s="12">
        <v>41334</v>
      </c>
      <c r="R18212" s="12">
        <v>41334</v>
      </c>
    </row>
    <row r="18213" spans="1:18" x14ac:dyDescent="0.25">
      <c r="A18213" s="7" t="s">
        <v>63842</v>
      </c>
      <c r="B18213" s="7" t="s">
        <v>63843</v>
      </c>
      <c r="C18213" s="7" t="s">
        <v>63844</v>
      </c>
      <c r="D18213" s="7" t="s">
        <v>63845</v>
      </c>
      <c r="E18213" s="8" t="s">
        <v>59</v>
      </c>
      <c r="F18213" s="8">
        <v>100000</v>
      </c>
      <c r="G18213" s="7" t="s">
        <v>35</v>
      </c>
      <c r="I18213" s="9"/>
      <c r="J18213" s="7"/>
      <c r="L18213" s="7">
        <v>1</v>
      </c>
      <c r="M18213" s="11">
        <v>41653</v>
      </c>
      <c r="N18213" s="7" t="s">
        <v>63</v>
      </c>
      <c r="O18213" s="7" t="s">
        <v>64</v>
      </c>
      <c r="P18213" s="10">
        <v>2014</v>
      </c>
      <c r="Q18213" s="12">
        <v>41835</v>
      </c>
      <c r="R18213" s="12">
        <v>41835</v>
      </c>
    </row>
    <row r="18214" spans="1:18" x14ac:dyDescent="0.25">
      <c r="A18214" s="7" t="s">
        <v>63846</v>
      </c>
      <c r="B18214" s="7" t="s">
        <v>63847</v>
      </c>
      <c r="C18214" s="7" t="s">
        <v>63848</v>
      </c>
      <c r="D18214" s="7" t="s">
        <v>63849</v>
      </c>
      <c r="E18214" s="8" t="s">
        <v>323</v>
      </c>
      <c r="F18214" s="8">
        <v>692635</v>
      </c>
      <c r="G18214" s="7" t="s">
        <v>35</v>
      </c>
      <c r="H18214" s="7" t="s">
        <v>626</v>
      </c>
      <c r="I18214" s="9"/>
      <c r="J18214" s="7" t="s">
        <v>1398</v>
      </c>
      <c r="K18214" s="10" t="s">
        <v>1398</v>
      </c>
      <c r="L18214" s="7">
        <v>2</v>
      </c>
      <c r="M18214" s="11">
        <v>40909</v>
      </c>
      <c r="N18214" s="7" t="s">
        <v>111</v>
      </c>
      <c r="O18214" s="7" t="s">
        <v>112</v>
      </c>
      <c r="P18214" s="10">
        <v>2012</v>
      </c>
      <c r="Q18214" s="12">
        <v>41153</v>
      </c>
      <c r="R18214" s="12">
        <v>41334</v>
      </c>
    </row>
    <row r="18215" spans="1:18" x14ac:dyDescent="0.25">
      <c r="A18215" s="7" t="s">
        <v>63850</v>
      </c>
      <c r="B18215" s="7" t="s">
        <v>63851</v>
      </c>
      <c r="C18215" s="7" t="s">
        <v>63852</v>
      </c>
      <c r="D18215" s="7" t="s">
        <v>63853</v>
      </c>
      <c r="E18215" s="8" t="s">
        <v>1744</v>
      </c>
      <c r="F18215" s="8">
        <v>29999998</v>
      </c>
      <c r="G18215" s="7" t="s">
        <v>35</v>
      </c>
      <c r="H18215" s="7" t="s">
        <v>24</v>
      </c>
      <c r="I18215" s="9" t="s">
        <v>36</v>
      </c>
      <c r="J18215" s="7" t="s">
        <v>181</v>
      </c>
      <c r="K18215" s="10" t="s">
        <v>1297</v>
      </c>
      <c r="L18215" s="7">
        <v>1</v>
      </c>
      <c r="M18215" s="11">
        <v>36892</v>
      </c>
      <c r="N18215" s="7" t="s">
        <v>154</v>
      </c>
      <c r="O18215" s="7" t="s">
        <v>155</v>
      </c>
      <c r="P18215" s="10">
        <v>2001</v>
      </c>
      <c r="Q18215" s="12">
        <v>40296</v>
      </c>
      <c r="R18215" s="12">
        <v>40296</v>
      </c>
    </row>
    <row r="18216" spans="1:18" x14ac:dyDescent="0.25">
      <c r="A18216" s="7" t="s">
        <v>63854</v>
      </c>
      <c r="B18216" s="7" t="s">
        <v>63855</v>
      </c>
      <c r="D18216" s="7" t="s">
        <v>719</v>
      </c>
      <c r="E18216" s="8" t="s">
        <v>720</v>
      </c>
      <c r="F18216" s="8">
        <v>250000</v>
      </c>
      <c r="G18216" s="7" t="s">
        <v>35</v>
      </c>
      <c r="I18216" s="9"/>
      <c r="J18216" s="7"/>
      <c r="L18216" s="7">
        <v>1</v>
      </c>
      <c r="Q18216" s="12">
        <v>41283</v>
      </c>
      <c r="R18216" s="12">
        <v>41283</v>
      </c>
    </row>
    <row r="18217" spans="1:18" x14ac:dyDescent="0.25">
      <c r="A18217" s="7" t="s">
        <v>63856</v>
      </c>
      <c r="B18217" s="7" t="s">
        <v>63857</v>
      </c>
      <c r="C18217" s="7" t="s">
        <v>63858</v>
      </c>
      <c r="F18217" s="8">
        <v>50000</v>
      </c>
      <c r="G18217" s="7" t="s">
        <v>35</v>
      </c>
      <c r="H18217" s="7" t="s">
        <v>24</v>
      </c>
      <c r="I18217" s="9" t="s">
        <v>281</v>
      </c>
      <c r="J18217" s="7" t="s">
        <v>282</v>
      </c>
      <c r="K18217" s="10" t="s">
        <v>8108</v>
      </c>
      <c r="L18217" s="7">
        <v>1</v>
      </c>
      <c r="Q18217" s="12">
        <v>41205</v>
      </c>
      <c r="R18217" s="12">
        <v>41205</v>
      </c>
    </row>
    <row r="18218" spans="1:18" x14ac:dyDescent="0.25">
      <c r="A18218" s="7" t="s">
        <v>63859</v>
      </c>
      <c r="B18218" s="7" t="s">
        <v>63860</v>
      </c>
      <c r="C18218" s="7" t="s">
        <v>63861</v>
      </c>
      <c r="D18218" s="7" t="s">
        <v>275</v>
      </c>
      <c r="E18218" s="8" t="s">
        <v>276</v>
      </c>
      <c r="F18218" s="8">
        <v>8582001</v>
      </c>
      <c r="G18218" s="7" t="s">
        <v>35</v>
      </c>
      <c r="H18218" s="7" t="s">
        <v>24</v>
      </c>
      <c r="I18218" s="9" t="s">
        <v>620</v>
      </c>
      <c r="J18218" s="7" t="s">
        <v>621</v>
      </c>
      <c r="K18218" s="10" t="s">
        <v>6054</v>
      </c>
      <c r="L18218" s="7">
        <v>3</v>
      </c>
      <c r="M18218" s="11">
        <v>33604</v>
      </c>
      <c r="N18218" s="7" t="s">
        <v>2843</v>
      </c>
      <c r="O18218" s="7" t="s">
        <v>2844</v>
      </c>
      <c r="P18218" s="10">
        <v>1992</v>
      </c>
      <c r="Q18218" s="12">
        <v>40431</v>
      </c>
      <c r="R18218" s="12">
        <v>41773</v>
      </c>
    </row>
    <row r="18219" spans="1:18" x14ac:dyDescent="0.25">
      <c r="A18219" s="7" t="s">
        <v>63862</v>
      </c>
      <c r="B18219" s="7" t="s">
        <v>63863</v>
      </c>
      <c r="C18219" s="7" t="s">
        <v>63864</v>
      </c>
      <c r="F18219" s="8">
        <v>1500000</v>
      </c>
      <c r="H18219" s="7" t="s">
        <v>24</v>
      </c>
      <c r="I18219" s="9" t="s">
        <v>60</v>
      </c>
      <c r="J18219" s="7" t="s">
        <v>1368</v>
      </c>
      <c r="K18219" s="10" t="s">
        <v>1368</v>
      </c>
      <c r="L18219" s="7">
        <v>1</v>
      </c>
      <c r="M18219" s="11">
        <v>40544</v>
      </c>
      <c r="N18219" s="7" t="s">
        <v>537</v>
      </c>
      <c r="O18219" s="7" t="s">
        <v>505</v>
      </c>
      <c r="P18219" s="10">
        <v>2011</v>
      </c>
      <c r="Q18219" s="12">
        <v>41752</v>
      </c>
      <c r="R18219" s="12">
        <v>41752</v>
      </c>
    </row>
    <row r="18220" spans="1:18" x14ac:dyDescent="0.25">
      <c r="A18220" s="7" t="s">
        <v>63865</v>
      </c>
      <c r="B18220" s="7" t="s">
        <v>63866</v>
      </c>
      <c r="C18220" s="7" t="s">
        <v>63867</v>
      </c>
      <c r="D18220" s="7" t="s">
        <v>68</v>
      </c>
      <c r="E18220" s="8" t="s">
        <v>69</v>
      </c>
      <c r="F18220" s="8">
        <v>0</v>
      </c>
      <c r="G18220" s="7" t="s">
        <v>35</v>
      </c>
      <c r="H18220" s="7" t="s">
        <v>24</v>
      </c>
      <c r="I18220" s="9" t="s">
        <v>60</v>
      </c>
      <c r="J18220" s="7" t="s">
        <v>61</v>
      </c>
      <c r="K18220" s="10" t="s">
        <v>862</v>
      </c>
      <c r="L18220" s="7">
        <v>1</v>
      </c>
      <c r="M18220" s="11">
        <v>41275</v>
      </c>
      <c r="N18220" s="7" t="s">
        <v>146</v>
      </c>
      <c r="O18220" s="7" t="s">
        <v>147</v>
      </c>
      <c r="P18220" s="10">
        <v>2013</v>
      </c>
      <c r="Q18220" s="12">
        <v>41674</v>
      </c>
      <c r="R18220" s="12">
        <v>41674</v>
      </c>
    </row>
    <row r="18221" spans="1:18" x14ac:dyDescent="0.25">
      <c r="A18221" s="7" t="s">
        <v>63868</v>
      </c>
      <c r="B18221" s="7" t="s">
        <v>63869</v>
      </c>
      <c r="C18221" s="7" t="s">
        <v>63870</v>
      </c>
      <c r="D18221" s="7" t="s">
        <v>2234</v>
      </c>
      <c r="E18221" s="8" t="s">
        <v>2235</v>
      </c>
      <c r="F18221" s="8">
        <v>0</v>
      </c>
      <c r="G18221" s="7" t="s">
        <v>35</v>
      </c>
      <c r="I18221" s="9"/>
      <c r="J18221" s="7"/>
      <c r="L18221" s="7">
        <v>1</v>
      </c>
      <c r="M18221" s="11">
        <v>41275</v>
      </c>
      <c r="N18221" s="7" t="s">
        <v>146</v>
      </c>
      <c r="O18221" s="7" t="s">
        <v>147</v>
      </c>
      <c r="P18221" s="10">
        <v>2013</v>
      </c>
      <c r="Q18221" s="12">
        <v>41581</v>
      </c>
      <c r="R18221" s="12">
        <v>41581</v>
      </c>
    </row>
    <row r="18222" spans="1:18" x14ac:dyDescent="0.25">
      <c r="A18222" s="7" t="s">
        <v>63871</v>
      </c>
      <c r="B18222" s="7" t="s">
        <v>63872</v>
      </c>
      <c r="C18222" s="7" t="s">
        <v>63873</v>
      </c>
      <c r="D18222" s="7" t="s">
        <v>625</v>
      </c>
      <c r="E18222" s="8" t="s">
        <v>323</v>
      </c>
      <c r="F18222" s="8">
        <v>4950000</v>
      </c>
      <c r="G18222" s="7" t="s">
        <v>35</v>
      </c>
      <c r="H18222" s="7" t="s">
        <v>376</v>
      </c>
      <c r="I18222" s="9"/>
      <c r="J18222" s="7" t="s">
        <v>377</v>
      </c>
      <c r="K18222" s="10" t="s">
        <v>377</v>
      </c>
      <c r="L18222" s="7">
        <v>3</v>
      </c>
      <c r="M18222" s="11">
        <v>40848</v>
      </c>
      <c r="N18222" s="7" t="s">
        <v>2287</v>
      </c>
      <c r="O18222" s="7" t="s">
        <v>74</v>
      </c>
      <c r="P18222" s="10">
        <v>2011</v>
      </c>
      <c r="Q18222" s="12">
        <v>39814</v>
      </c>
      <c r="R18222" s="12">
        <v>41791</v>
      </c>
    </row>
    <row r="18223" spans="1:18" x14ac:dyDescent="0.25">
      <c r="A18223" s="7" t="s">
        <v>63874</v>
      </c>
      <c r="B18223" s="7" t="s">
        <v>63875</v>
      </c>
      <c r="C18223" s="7" t="s">
        <v>63876</v>
      </c>
      <c r="D18223" s="7" t="s">
        <v>63877</v>
      </c>
      <c r="E18223" s="8" t="s">
        <v>107</v>
      </c>
      <c r="F18223" s="8">
        <v>500000</v>
      </c>
      <c r="G18223" s="7" t="s">
        <v>35</v>
      </c>
      <c r="H18223" s="7" t="s">
        <v>240</v>
      </c>
      <c r="I18223" s="9" t="s">
        <v>241</v>
      </c>
      <c r="J18223" s="7" t="s">
        <v>1017</v>
      </c>
      <c r="K18223" s="10" t="s">
        <v>1017</v>
      </c>
      <c r="L18223" s="7">
        <v>1</v>
      </c>
      <c r="M18223" s="11">
        <v>40909</v>
      </c>
      <c r="N18223" s="7" t="s">
        <v>111</v>
      </c>
      <c r="O18223" s="7" t="s">
        <v>112</v>
      </c>
      <c r="P18223" s="10">
        <v>2012</v>
      </c>
      <c r="Q18223" s="12">
        <v>41753</v>
      </c>
      <c r="R18223" s="12">
        <v>41753</v>
      </c>
    </row>
    <row r="18224" spans="1:18" x14ac:dyDescent="0.25">
      <c r="A18224" s="7" t="s">
        <v>63878</v>
      </c>
      <c r="B18224" s="7" t="s">
        <v>63879</v>
      </c>
      <c r="C18224" s="7" t="s">
        <v>63880</v>
      </c>
      <c r="D18224" s="7" t="s">
        <v>63881</v>
      </c>
      <c r="E18224" s="8" t="s">
        <v>204</v>
      </c>
      <c r="F18224" s="8">
        <v>0</v>
      </c>
      <c r="G18224" s="7" t="s">
        <v>35</v>
      </c>
      <c r="H18224" s="7" t="s">
        <v>24</v>
      </c>
      <c r="I18224" s="9" t="s">
        <v>25</v>
      </c>
      <c r="J18224" s="7" t="s">
        <v>26</v>
      </c>
      <c r="K18224" s="10" t="s">
        <v>27</v>
      </c>
      <c r="L18224" s="7">
        <v>1</v>
      </c>
      <c r="M18224" s="11">
        <v>40700</v>
      </c>
      <c r="N18224" s="7" t="s">
        <v>702</v>
      </c>
      <c r="O18224" s="7" t="s">
        <v>55</v>
      </c>
      <c r="P18224" s="10">
        <v>2011</v>
      </c>
      <c r="Q18224" s="12">
        <v>40544</v>
      </c>
      <c r="R18224" s="12">
        <v>40544</v>
      </c>
    </row>
    <row r="18225" spans="1:18" x14ac:dyDescent="0.25">
      <c r="A18225" s="7" t="s">
        <v>63882</v>
      </c>
      <c r="B18225" s="7" t="s">
        <v>63883</v>
      </c>
      <c r="C18225" s="7" t="s">
        <v>63884</v>
      </c>
      <c r="F18225" s="8">
        <v>125000</v>
      </c>
      <c r="G18225" s="7" t="s">
        <v>35</v>
      </c>
      <c r="H18225" s="7" t="s">
        <v>24</v>
      </c>
      <c r="I18225" s="9" t="s">
        <v>1043</v>
      </c>
      <c r="J18225" s="7" t="s">
        <v>1044</v>
      </c>
      <c r="K18225" s="10" t="s">
        <v>1044</v>
      </c>
      <c r="L18225" s="7">
        <v>1</v>
      </c>
      <c r="Q18225" s="12">
        <v>41570</v>
      </c>
      <c r="R18225" s="12">
        <v>41570</v>
      </c>
    </row>
    <row r="18226" spans="1:18" x14ac:dyDescent="0.25">
      <c r="A18226" s="7" t="s">
        <v>63885</v>
      </c>
      <c r="B18226" s="7" t="s">
        <v>63886</v>
      </c>
      <c r="C18226" s="7" t="s">
        <v>63887</v>
      </c>
      <c r="D18226" s="7" t="s">
        <v>296</v>
      </c>
      <c r="E18226" s="8" t="s">
        <v>297</v>
      </c>
      <c r="F18226" s="8">
        <v>20000000</v>
      </c>
      <c r="G18226" s="7" t="s">
        <v>35</v>
      </c>
      <c r="H18226" s="7" t="s">
        <v>24</v>
      </c>
      <c r="I18226" s="9" t="s">
        <v>36</v>
      </c>
      <c r="J18226" s="7" t="s">
        <v>181</v>
      </c>
      <c r="K18226" s="10" t="s">
        <v>953</v>
      </c>
      <c r="L18226" s="7">
        <v>2</v>
      </c>
      <c r="M18226" s="11">
        <v>39448</v>
      </c>
      <c r="N18226" s="7" t="s">
        <v>164</v>
      </c>
      <c r="O18226" s="7" t="s">
        <v>165</v>
      </c>
      <c r="P18226" s="10">
        <v>2008</v>
      </c>
      <c r="Q18226" s="12">
        <v>41513</v>
      </c>
      <c r="R18226" s="12">
        <v>41703</v>
      </c>
    </row>
    <row r="18227" spans="1:18" x14ac:dyDescent="0.25">
      <c r="A18227" s="7" t="s">
        <v>63888</v>
      </c>
      <c r="B18227" s="7" t="s">
        <v>63889</v>
      </c>
      <c r="C18227" s="7" t="s">
        <v>63890</v>
      </c>
      <c r="D18227" s="7" t="s">
        <v>2066</v>
      </c>
      <c r="E18227" s="8" t="s">
        <v>2067</v>
      </c>
      <c r="F18227" s="8">
        <v>0</v>
      </c>
      <c r="G18227" s="7" t="s">
        <v>35</v>
      </c>
      <c r="H18227" s="7" t="s">
        <v>24</v>
      </c>
      <c r="I18227" s="9" t="s">
        <v>2591</v>
      </c>
      <c r="J18227" s="7" t="s">
        <v>2592</v>
      </c>
      <c r="K18227" s="10" t="s">
        <v>2836</v>
      </c>
      <c r="L18227" s="7">
        <v>1</v>
      </c>
      <c r="M18227" s="11">
        <v>40238</v>
      </c>
      <c r="N18227" s="7" t="s">
        <v>1566</v>
      </c>
      <c r="O18227" s="7" t="s">
        <v>97</v>
      </c>
      <c r="P18227" s="10">
        <v>2010</v>
      </c>
      <c r="Q18227" s="12">
        <v>40245</v>
      </c>
      <c r="R18227" s="12">
        <v>40245</v>
      </c>
    </row>
    <row r="18228" spans="1:18" x14ac:dyDescent="0.25">
      <c r="A18228" s="7" t="s">
        <v>63891</v>
      </c>
      <c r="B18228" s="7" t="s">
        <v>63892</v>
      </c>
      <c r="C18228" s="7" t="s">
        <v>63893</v>
      </c>
      <c r="D18228" s="7" t="s">
        <v>1268</v>
      </c>
      <c r="E18228" s="8" t="s">
        <v>1269</v>
      </c>
      <c r="F18228" s="8">
        <v>16500</v>
      </c>
      <c r="G18228" s="7" t="s">
        <v>35</v>
      </c>
      <c r="H18228" s="7" t="s">
        <v>24</v>
      </c>
      <c r="I18228" s="9" t="s">
        <v>36</v>
      </c>
      <c r="J18228" s="7" t="s">
        <v>181</v>
      </c>
      <c r="K18228" s="10" t="s">
        <v>182</v>
      </c>
      <c r="L18228" s="7">
        <v>1</v>
      </c>
      <c r="M18228" s="11">
        <v>39722</v>
      </c>
      <c r="N18228" s="7" t="s">
        <v>832</v>
      </c>
      <c r="O18228" s="7" t="s">
        <v>833</v>
      </c>
      <c r="P18228" s="10">
        <v>2008</v>
      </c>
      <c r="Q18228" s="12">
        <v>41120</v>
      </c>
      <c r="R18228" s="12">
        <v>41120</v>
      </c>
    </row>
    <row r="18229" spans="1:18" x14ac:dyDescent="0.25">
      <c r="A18229" s="7" t="s">
        <v>63894</v>
      </c>
      <c r="B18229" s="7" t="s">
        <v>63895</v>
      </c>
      <c r="F18229" s="8">
        <v>23184</v>
      </c>
      <c r="G18229" s="7" t="s">
        <v>35</v>
      </c>
      <c r="H18229" s="7" t="s">
        <v>24</v>
      </c>
      <c r="I18229" s="9" t="s">
        <v>60</v>
      </c>
      <c r="J18229" s="7" t="s">
        <v>1368</v>
      </c>
      <c r="K18229" s="10" t="s">
        <v>1368</v>
      </c>
      <c r="L18229" s="7">
        <v>1</v>
      </c>
      <c r="Q18229" s="12">
        <v>40451</v>
      </c>
      <c r="R18229" s="12">
        <v>40451</v>
      </c>
    </row>
    <row r="18230" spans="1:18" x14ac:dyDescent="0.25">
      <c r="A18230" s="7" t="s">
        <v>63896</v>
      </c>
      <c r="B18230" s="7" t="s">
        <v>63897</v>
      </c>
      <c r="C18230" s="7" t="s">
        <v>63898</v>
      </c>
      <c r="D18230" s="7" t="s">
        <v>737</v>
      </c>
      <c r="E18230" s="8" t="s">
        <v>738</v>
      </c>
      <c r="F18230" s="8">
        <v>300500</v>
      </c>
      <c r="G18230" s="7" t="s">
        <v>35</v>
      </c>
      <c r="H18230" s="7" t="s">
        <v>24</v>
      </c>
      <c r="I18230" s="9" t="s">
        <v>566</v>
      </c>
      <c r="J18230" s="7" t="s">
        <v>13254</v>
      </c>
      <c r="K18230" s="10" t="s">
        <v>63899</v>
      </c>
      <c r="L18230" s="7">
        <v>2</v>
      </c>
      <c r="M18230" s="11">
        <v>38353</v>
      </c>
      <c r="N18230" s="7" t="s">
        <v>435</v>
      </c>
      <c r="O18230" s="7" t="s">
        <v>436</v>
      </c>
      <c r="P18230" s="10">
        <v>2005</v>
      </c>
      <c r="Q18230" s="12">
        <v>39994</v>
      </c>
      <c r="R18230" s="12">
        <v>40249</v>
      </c>
    </row>
    <row r="18231" spans="1:18" x14ac:dyDescent="0.25">
      <c r="A18231" s="7" t="s">
        <v>63900</v>
      </c>
      <c r="B18231" s="7" t="s">
        <v>63901</v>
      </c>
      <c r="C18231" s="7" t="s">
        <v>63902</v>
      </c>
      <c r="D18231" s="7" t="s">
        <v>63903</v>
      </c>
      <c r="E18231" s="8" t="s">
        <v>3894</v>
      </c>
      <c r="F18231" s="8">
        <v>158940</v>
      </c>
      <c r="G18231" s="7" t="s">
        <v>80</v>
      </c>
      <c r="H18231" s="7" t="s">
        <v>196</v>
      </c>
      <c r="I18231" s="9"/>
      <c r="J18231" s="7" t="s">
        <v>3825</v>
      </c>
      <c r="K18231" s="10" t="s">
        <v>63904</v>
      </c>
      <c r="L18231" s="7">
        <v>1</v>
      </c>
      <c r="M18231" s="11">
        <v>40114</v>
      </c>
      <c r="N18231" s="7" t="s">
        <v>667</v>
      </c>
      <c r="O18231" s="7" t="s">
        <v>668</v>
      </c>
      <c r="P18231" s="10">
        <v>2009</v>
      </c>
      <c r="Q18231" s="12">
        <v>40296</v>
      </c>
      <c r="R18231" s="12">
        <v>40296</v>
      </c>
    </row>
    <row r="18232" spans="1:18" x14ac:dyDescent="0.25">
      <c r="A18232" s="7" t="s">
        <v>63905</v>
      </c>
      <c r="B18232" s="7" t="s">
        <v>63906</v>
      </c>
      <c r="C18232" s="7" t="s">
        <v>63907</v>
      </c>
      <c r="D18232" s="7" t="s">
        <v>63908</v>
      </c>
      <c r="E18232" s="8" t="s">
        <v>87</v>
      </c>
      <c r="F18232" s="8">
        <v>300000</v>
      </c>
      <c r="G18232" s="7" t="s">
        <v>35</v>
      </c>
      <c r="H18232" s="7" t="s">
        <v>3372</v>
      </c>
      <c r="I18232" s="9"/>
      <c r="J18232" s="7" t="s">
        <v>3373</v>
      </c>
      <c r="K18232" s="10" t="s">
        <v>3374</v>
      </c>
      <c r="L18232" s="7">
        <v>1</v>
      </c>
      <c r="M18232" s="11">
        <v>40680</v>
      </c>
      <c r="N18232" s="7" t="s">
        <v>394</v>
      </c>
      <c r="O18232" s="7" t="s">
        <v>55</v>
      </c>
      <c r="P18232" s="10">
        <v>2011</v>
      </c>
      <c r="Q18232" s="12">
        <v>40315</v>
      </c>
      <c r="R18232" s="12">
        <v>40315</v>
      </c>
    </row>
    <row r="18233" spans="1:18" x14ac:dyDescent="0.25">
      <c r="A18233" s="7" t="s">
        <v>63909</v>
      </c>
      <c r="B18233" s="7" t="s">
        <v>63910</v>
      </c>
      <c r="C18233" s="7" t="s">
        <v>63911</v>
      </c>
      <c r="D18233" s="7" t="s">
        <v>63912</v>
      </c>
      <c r="E18233" s="8" t="s">
        <v>79</v>
      </c>
      <c r="F18233" s="8">
        <v>10825000</v>
      </c>
      <c r="G18233" s="7" t="s">
        <v>35</v>
      </c>
      <c r="H18233" s="7" t="s">
        <v>24</v>
      </c>
      <c r="I18233" s="9" t="s">
        <v>36</v>
      </c>
      <c r="J18233" s="7" t="s">
        <v>37</v>
      </c>
      <c r="K18233" s="10" t="s">
        <v>387</v>
      </c>
      <c r="L18233" s="7">
        <v>4</v>
      </c>
      <c r="M18233" s="11">
        <v>39356</v>
      </c>
      <c r="N18233" s="7" t="s">
        <v>4771</v>
      </c>
      <c r="O18233" s="7" t="s">
        <v>1361</v>
      </c>
      <c r="P18233" s="10">
        <v>2007</v>
      </c>
      <c r="Q18233" s="12">
        <v>39417</v>
      </c>
      <c r="R18233" s="12">
        <v>40840</v>
      </c>
    </row>
    <row r="18234" spans="1:18" x14ac:dyDescent="0.25">
      <c r="A18234" s="7" t="s">
        <v>63913</v>
      </c>
      <c r="B18234" s="7" t="s">
        <v>63914</v>
      </c>
      <c r="C18234" s="7" t="s">
        <v>63915</v>
      </c>
      <c r="D18234" s="7" t="s">
        <v>238</v>
      </c>
      <c r="E18234" s="8" t="s">
        <v>239</v>
      </c>
      <c r="F18234" s="8">
        <v>6000000</v>
      </c>
      <c r="G18234" s="7" t="s">
        <v>35</v>
      </c>
      <c r="I18234" s="9"/>
      <c r="J18234" s="7"/>
      <c r="L18234" s="7">
        <v>1</v>
      </c>
      <c r="Q18234" s="12">
        <v>41068</v>
      </c>
      <c r="R18234" s="12">
        <v>41068</v>
      </c>
    </row>
    <row r="18235" spans="1:18" x14ac:dyDescent="0.25">
      <c r="A18235" s="7" t="s">
        <v>63916</v>
      </c>
      <c r="B18235" s="7" t="s">
        <v>63917</v>
      </c>
      <c r="C18235" s="7" t="s">
        <v>63918</v>
      </c>
      <c r="D18235" s="7" t="s">
        <v>33</v>
      </c>
      <c r="E18235" s="8" t="s">
        <v>34</v>
      </c>
      <c r="F18235" s="8">
        <v>94000000</v>
      </c>
      <c r="G18235" s="7" t="s">
        <v>35</v>
      </c>
      <c r="H18235" s="7" t="s">
        <v>477</v>
      </c>
      <c r="I18235" s="9"/>
      <c r="J18235" s="7" t="s">
        <v>478</v>
      </c>
      <c r="K18235" s="10" t="s">
        <v>478</v>
      </c>
      <c r="L18235" s="7">
        <v>3</v>
      </c>
      <c r="M18235" s="11">
        <v>39083</v>
      </c>
      <c r="N18235" s="7" t="s">
        <v>88</v>
      </c>
      <c r="O18235" s="7" t="s">
        <v>89</v>
      </c>
      <c r="P18235" s="10">
        <v>2007</v>
      </c>
      <c r="Q18235" s="12">
        <v>40882</v>
      </c>
      <c r="R18235" s="12">
        <v>41824</v>
      </c>
    </row>
    <row r="18236" spans="1:18" x14ac:dyDescent="0.25">
      <c r="A18236" s="7" t="s">
        <v>63919</v>
      </c>
      <c r="B18236" s="7" t="s">
        <v>63920</v>
      </c>
      <c r="C18236" s="7" t="s">
        <v>63921</v>
      </c>
      <c r="D18236" s="7" t="s">
        <v>63922</v>
      </c>
      <c r="E18236" s="8" t="s">
        <v>341</v>
      </c>
      <c r="F18236" s="8">
        <v>0</v>
      </c>
      <c r="G18236" s="7" t="s">
        <v>35</v>
      </c>
      <c r="H18236" s="7" t="s">
        <v>24</v>
      </c>
      <c r="I18236" s="9" t="s">
        <v>36</v>
      </c>
      <c r="J18236" s="7" t="s">
        <v>37</v>
      </c>
      <c r="K18236" s="10" t="s">
        <v>803</v>
      </c>
      <c r="L18236" s="7">
        <v>1</v>
      </c>
      <c r="M18236" s="11">
        <v>39022</v>
      </c>
      <c r="N18236" s="7" t="s">
        <v>1280</v>
      </c>
      <c r="O18236" s="7" t="s">
        <v>1281</v>
      </c>
      <c r="P18236" s="10">
        <v>2006</v>
      </c>
      <c r="Q18236" s="12">
        <v>39356</v>
      </c>
      <c r="R18236" s="12">
        <v>39356</v>
      </c>
    </row>
    <row r="18237" spans="1:18" x14ac:dyDescent="0.25">
      <c r="A18237" s="7" t="s">
        <v>63923</v>
      </c>
      <c r="B18237" s="7" t="s">
        <v>63924</v>
      </c>
      <c r="C18237" s="7" t="s">
        <v>63925</v>
      </c>
      <c r="D18237" s="7" t="s">
        <v>106</v>
      </c>
      <c r="E18237" s="8" t="s">
        <v>107</v>
      </c>
      <c r="F18237" s="8">
        <v>1265955</v>
      </c>
      <c r="G18237" s="7" t="s">
        <v>35</v>
      </c>
      <c r="H18237" s="7" t="s">
        <v>240</v>
      </c>
      <c r="I18237" s="9" t="s">
        <v>3763</v>
      </c>
      <c r="J18237" s="7" t="s">
        <v>7274</v>
      </c>
      <c r="K18237" s="10" t="s">
        <v>7274</v>
      </c>
      <c r="L18237" s="7">
        <v>1</v>
      </c>
      <c r="M18237" s="11">
        <v>40909</v>
      </c>
      <c r="N18237" s="7" t="s">
        <v>111</v>
      </c>
      <c r="O18237" s="7" t="s">
        <v>112</v>
      </c>
      <c r="P18237" s="10">
        <v>2012</v>
      </c>
      <c r="Q18237" s="12">
        <v>41626</v>
      </c>
      <c r="R18237" s="12">
        <v>41626</v>
      </c>
    </row>
    <row r="18238" spans="1:18" x14ac:dyDescent="0.25">
      <c r="A18238" s="7" t="s">
        <v>63926</v>
      </c>
      <c r="B18238" s="7" t="s">
        <v>63927</v>
      </c>
      <c r="C18238" s="7" t="s">
        <v>63928</v>
      </c>
      <c r="D18238" s="7" t="s">
        <v>86</v>
      </c>
      <c r="E18238" s="8" t="s">
        <v>87</v>
      </c>
      <c r="F18238" s="8">
        <v>8100000</v>
      </c>
      <c r="G18238" s="7" t="s">
        <v>35</v>
      </c>
      <c r="H18238" s="7" t="s">
        <v>24</v>
      </c>
      <c r="I18238" s="9" t="s">
        <v>36</v>
      </c>
      <c r="J18238" s="7" t="s">
        <v>181</v>
      </c>
      <c r="K18238" s="10" t="s">
        <v>182</v>
      </c>
      <c r="L18238" s="7">
        <v>2</v>
      </c>
      <c r="M18238" s="11">
        <v>40544</v>
      </c>
      <c r="N18238" s="7" t="s">
        <v>537</v>
      </c>
      <c r="O18238" s="7" t="s">
        <v>505</v>
      </c>
      <c r="P18238" s="10">
        <v>2011</v>
      </c>
      <c r="Q18238" s="12">
        <v>40947</v>
      </c>
      <c r="R18238" s="12">
        <v>41036</v>
      </c>
    </row>
    <row r="18239" spans="1:18" x14ac:dyDescent="0.25">
      <c r="A18239" s="7" t="s">
        <v>63929</v>
      </c>
      <c r="B18239" s="7" t="s">
        <v>63930</v>
      </c>
      <c r="C18239" s="7" t="s">
        <v>63931</v>
      </c>
      <c r="D18239" s="7" t="s">
        <v>63932</v>
      </c>
      <c r="E18239" s="8" t="s">
        <v>170</v>
      </c>
      <c r="F18239" s="8">
        <v>15000</v>
      </c>
      <c r="G18239" s="7" t="s">
        <v>35</v>
      </c>
      <c r="I18239" s="9"/>
      <c r="J18239" s="7"/>
      <c r="L18239" s="7">
        <v>1</v>
      </c>
      <c r="Q18239" s="12">
        <v>41493</v>
      </c>
      <c r="R18239" s="12">
        <v>41493</v>
      </c>
    </row>
    <row r="18240" spans="1:18" x14ac:dyDescent="0.25">
      <c r="A18240" s="7" t="s">
        <v>63933</v>
      </c>
      <c r="B18240" s="7" t="s">
        <v>63934</v>
      </c>
      <c r="C18240" s="7" t="s">
        <v>63935</v>
      </c>
      <c r="D18240" s="7" t="s">
        <v>63936</v>
      </c>
      <c r="E18240" s="8" t="s">
        <v>16122</v>
      </c>
      <c r="F18240" s="8">
        <v>0</v>
      </c>
      <c r="G18240" s="7" t="s">
        <v>35</v>
      </c>
      <c r="H18240" s="7" t="s">
        <v>469</v>
      </c>
      <c r="I18240" s="9"/>
      <c r="J18240" s="7" t="s">
        <v>470</v>
      </c>
      <c r="K18240" s="10" t="s">
        <v>470</v>
      </c>
      <c r="L18240" s="7">
        <v>1</v>
      </c>
      <c r="M18240" s="11">
        <v>41000</v>
      </c>
      <c r="N18240" s="7" t="s">
        <v>820</v>
      </c>
      <c r="O18240" s="7" t="s">
        <v>29</v>
      </c>
      <c r="P18240" s="10">
        <v>2012</v>
      </c>
      <c r="Q18240" s="12">
        <v>41000</v>
      </c>
      <c r="R18240" s="12">
        <v>41000</v>
      </c>
    </row>
    <row r="18241" spans="1:18" x14ac:dyDescent="0.25">
      <c r="A18241" s="7" t="s">
        <v>63937</v>
      </c>
      <c r="B18241" s="7" t="s">
        <v>63938</v>
      </c>
      <c r="C18241" s="7" t="s">
        <v>63939</v>
      </c>
      <c r="D18241" s="7" t="s">
        <v>625</v>
      </c>
      <c r="E18241" s="8" t="s">
        <v>323</v>
      </c>
      <c r="F18241" s="8">
        <v>24100000</v>
      </c>
      <c r="G18241" s="7" t="s">
        <v>35</v>
      </c>
      <c r="H18241" s="7" t="s">
        <v>1347</v>
      </c>
      <c r="I18241" s="9"/>
      <c r="J18241" s="7" t="s">
        <v>1881</v>
      </c>
      <c r="L18241" s="7">
        <v>3</v>
      </c>
      <c r="Q18241" s="12">
        <v>41310</v>
      </c>
      <c r="R18241" s="12">
        <v>41813</v>
      </c>
    </row>
    <row r="18242" spans="1:18" x14ac:dyDescent="0.25">
      <c r="A18242" s="7" t="s">
        <v>63940</v>
      </c>
      <c r="B18242" s="7" t="s">
        <v>63941</v>
      </c>
      <c r="C18242" s="7" t="s">
        <v>63942</v>
      </c>
      <c r="D18242" s="7" t="s">
        <v>365</v>
      </c>
      <c r="E18242" s="8" t="s">
        <v>366</v>
      </c>
      <c r="F18242" s="8">
        <v>1633097</v>
      </c>
      <c r="G18242" s="7" t="s">
        <v>35</v>
      </c>
      <c r="H18242" s="7" t="s">
        <v>205</v>
      </c>
      <c r="I18242" s="9"/>
      <c r="J18242" s="7" t="s">
        <v>1312</v>
      </c>
      <c r="K18242" s="10" t="s">
        <v>1312</v>
      </c>
      <c r="L18242" s="7">
        <v>1</v>
      </c>
      <c r="M18242" s="11">
        <v>38718</v>
      </c>
      <c r="N18242" s="7" t="s">
        <v>400</v>
      </c>
      <c r="O18242" s="7" t="s">
        <v>401</v>
      </c>
      <c r="P18242" s="10">
        <v>2006</v>
      </c>
      <c r="Q18242" s="12">
        <v>41548</v>
      </c>
      <c r="R18242" s="12">
        <v>41548</v>
      </c>
    </row>
    <row r="18243" spans="1:18" x14ac:dyDescent="0.25">
      <c r="A18243" s="7" t="s">
        <v>63943</v>
      </c>
      <c r="B18243" s="7" t="s">
        <v>63944</v>
      </c>
      <c r="C18243" s="7" t="s">
        <v>63945</v>
      </c>
      <c r="D18243" s="7" t="s">
        <v>365</v>
      </c>
      <c r="E18243" s="8" t="s">
        <v>366</v>
      </c>
      <c r="F18243" s="8">
        <v>188383</v>
      </c>
      <c r="G18243" s="7" t="s">
        <v>35</v>
      </c>
      <c r="I18243" s="9"/>
      <c r="J18243" s="7"/>
      <c r="L18243" s="7">
        <v>1</v>
      </c>
      <c r="M18243" s="11">
        <v>40179</v>
      </c>
      <c r="N18243" s="7" t="s">
        <v>96</v>
      </c>
      <c r="O18243" s="7" t="s">
        <v>97</v>
      </c>
      <c r="P18243" s="10">
        <v>2010</v>
      </c>
      <c r="Q18243" s="12">
        <v>41122</v>
      </c>
      <c r="R18243" s="12">
        <v>41122</v>
      </c>
    </row>
    <row r="18244" spans="1:18" x14ac:dyDescent="0.25">
      <c r="A18244" s="7" t="s">
        <v>63946</v>
      </c>
      <c r="B18244" s="7" t="s">
        <v>63947</v>
      </c>
      <c r="C18244" s="7" t="s">
        <v>63948</v>
      </c>
      <c r="D18244" s="7" t="s">
        <v>275</v>
      </c>
      <c r="E18244" s="8" t="s">
        <v>276</v>
      </c>
      <c r="F18244" s="8">
        <v>1762820</v>
      </c>
      <c r="G18244" s="7" t="s">
        <v>35</v>
      </c>
      <c r="H18244" s="7" t="s">
        <v>205</v>
      </c>
      <c r="I18244" s="9"/>
      <c r="J18244" s="7" t="s">
        <v>36913</v>
      </c>
      <c r="K18244" s="10" t="s">
        <v>36913</v>
      </c>
      <c r="L18244" s="7">
        <v>2</v>
      </c>
      <c r="Q18244" s="12">
        <v>40118</v>
      </c>
      <c r="R18244" s="12">
        <v>41334</v>
      </c>
    </row>
    <row r="18245" spans="1:18" x14ac:dyDescent="0.25">
      <c r="A18245" s="7" t="s">
        <v>63949</v>
      </c>
      <c r="B18245" s="7" t="s">
        <v>63950</v>
      </c>
      <c r="C18245" s="7" t="s">
        <v>63951</v>
      </c>
      <c r="D18245" s="7" t="s">
        <v>122</v>
      </c>
      <c r="E18245" s="8" t="s">
        <v>123</v>
      </c>
      <c r="F18245" s="8">
        <v>24970059</v>
      </c>
      <c r="G18245" s="7" t="s">
        <v>35</v>
      </c>
      <c r="H18245" s="7" t="s">
        <v>205</v>
      </c>
      <c r="I18245" s="9"/>
      <c r="J18245" s="7" t="s">
        <v>1312</v>
      </c>
      <c r="K18245" s="10" t="s">
        <v>1312</v>
      </c>
      <c r="L18245" s="7">
        <v>2</v>
      </c>
      <c r="Q18245" s="12">
        <v>39356</v>
      </c>
      <c r="R18245" s="12">
        <v>40483</v>
      </c>
    </row>
    <row r="18246" spans="1:18" x14ac:dyDescent="0.25">
      <c r="A18246" s="7" t="s">
        <v>63952</v>
      </c>
      <c r="B18246" s="7" t="s">
        <v>63953</v>
      </c>
      <c r="C18246" s="7" t="s">
        <v>63954</v>
      </c>
      <c r="D18246" s="7" t="s">
        <v>619</v>
      </c>
      <c r="E18246" s="8" t="s">
        <v>22</v>
      </c>
      <c r="F18246" s="8">
        <v>0</v>
      </c>
      <c r="G18246" s="7" t="s">
        <v>35</v>
      </c>
      <c r="H18246" s="7" t="s">
        <v>205</v>
      </c>
      <c r="I18246" s="9"/>
      <c r="J18246" s="7" t="s">
        <v>1062</v>
      </c>
      <c r="K18246" s="10" t="s">
        <v>1062</v>
      </c>
      <c r="L18246" s="7">
        <v>1</v>
      </c>
      <c r="Q18246" s="12">
        <v>41122</v>
      </c>
      <c r="R18246" s="12">
        <v>41122</v>
      </c>
    </row>
    <row r="18247" spans="1:18" x14ac:dyDescent="0.25">
      <c r="A18247" s="7" t="s">
        <v>63955</v>
      </c>
      <c r="B18247" s="7" t="s">
        <v>63956</v>
      </c>
      <c r="C18247" s="7" t="s">
        <v>63957</v>
      </c>
      <c r="D18247" s="7" t="s">
        <v>625</v>
      </c>
      <c r="E18247" s="8" t="s">
        <v>323</v>
      </c>
      <c r="F18247" s="8">
        <v>33000000</v>
      </c>
      <c r="G18247" s="7" t="s">
        <v>35</v>
      </c>
      <c r="H18247" s="7" t="s">
        <v>469</v>
      </c>
      <c r="I18247" s="9"/>
      <c r="J18247" s="7" t="s">
        <v>2274</v>
      </c>
      <c r="K18247" s="10" t="s">
        <v>2274</v>
      </c>
      <c r="L18247" s="7">
        <v>3</v>
      </c>
      <c r="M18247" s="11">
        <v>38139</v>
      </c>
      <c r="N18247" s="7" t="s">
        <v>1298</v>
      </c>
      <c r="O18247" s="7" t="s">
        <v>919</v>
      </c>
      <c r="P18247" s="10">
        <v>2004</v>
      </c>
      <c r="Q18247" s="12">
        <v>39073</v>
      </c>
      <c r="R18247" s="12">
        <v>40239</v>
      </c>
    </row>
    <row r="18248" spans="1:18" x14ac:dyDescent="0.25">
      <c r="A18248" s="7" t="s">
        <v>63958</v>
      </c>
      <c r="B18248" s="7" t="s">
        <v>63959</v>
      </c>
      <c r="C18248" s="7" t="s">
        <v>63960</v>
      </c>
      <c r="F18248" s="8">
        <v>1300000</v>
      </c>
      <c r="G18248" s="7" t="s">
        <v>35</v>
      </c>
      <c r="H18248" s="7" t="s">
        <v>24</v>
      </c>
      <c r="I18248" s="9" t="s">
        <v>1233</v>
      </c>
      <c r="J18248" s="7" t="s">
        <v>1234</v>
      </c>
      <c r="K18248" s="10" t="s">
        <v>30337</v>
      </c>
      <c r="L18248" s="7">
        <v>1</v>
      </c>
      <c r="Q18248" s="12">
        <v>41827</v>
      </c>
      <c r="R18248" s="12">
        <v>41827</v>
      </c>
    </row>
    <row r="18249" spans="1:18" x14ac:dyDescent="0.25">
      <c r="A18249" s="7" t="s">
        <v>63961</v>
      </c>
      <c r="B18249" s="7" t="s">
        <v>63962</v>
      </c>
      <c r="C18249" s="7" t="s">
        <v>63963</v>
      </c>
      <c r="D18249" s="7" t="s">
        <v>86</v>
      </c>
      <c r="E18249" s="8" t="s">
        <v>87</v>
      </c>
      <c r="F18249" s="8">
        <v>1350000</v>
      </c>
      <c r="G18249" s="7" t="s">
        <v>80</v>
      </c>
      <c r="H18249" s="7" t="s">
        <v>101</v>
      </c>
      <c r="I18249" s="9"/>
      <c r="J18249" s="7" t="s">
        <v>102</v>
      </c>
      <c r="K18249" s="10" t="s">
        <v>102</v>
      </c>
      <c r="L18249" s="7">
        <v>1</v>
      </c>
      <c r="M18249" s="11">
        <v>40544</v>
      </c>
      <c r="N18249" s="7" t="s">
        <v>537</v>
      </c>
      <c r="O18249" s="7" t="s">
        <v>505</v>
      </c>
      <c r="P18249" s="10">
        <v>2011</v>
      </c>
      <c r="Q18249" s="12">
        <v>40695</v>
      </c>
      <c r="R18249" s="12">
        <v>40695</v>
      </c>
    </row>
    <row r="18250" spans="1:18" x14ac:dyDescent="0.25">
      <c r="A18250" s="7" t="s">
        <v>63964</v>
      </c>
      <c r="B18250" s="7" t="s">
        <v>63965</v>
      </c>
      <c r="C18250" s="7" t="s">
        <v>63966</v>
      </c>
      <c r="D18250" s="7" t="s">
        <v>144</v>
      </c>
      <c r="E18250" s="8" t="s">
        <v>145</v>
      </c>
      <c r="F18250" s="8">
        <v>759353</v>
      </c>
      <c r="G18250" s="7" t="s">
        <v>35</v>
      </c>
      <c r="H18250" s="7" t="s">
        <v>52</v>
      </c>
      <c r="I18250" s="9"/>
      <c r="J18250" s="7" t="s">
        <v>2784</v>
      </c>
      <c r="K18250" s="10" t="s">
        <v>63967</v>
      </c>
      <c r="L18250" s="7">
        <v>1</v>
      </c>
      <c r="Q18250" s="12">
        <v>39737</v>
      </c>
      <c r="R18250" s="12">
        <v>39737</v>
      </c>
    </row>
    <row r="18251" spans="1:18" x14ac:dyDescent="0.25">
      <c r="A18251" s="7" t="s">
        <v>63968</v>
      </c>
      <c r="B18251" s="7" t="s">
        <v>63969</v>
      </c>
      <c r="D18251" s="7" t="s">
        <v>68</v>
      </c>
      <c r="E18251" s="8" t="s">
        <v>69</v>
      </c>
      <c r="F18251" s="8">
        <v>2700000</v>
      </c>
      <c r="G18251" s="7" t="s">
        <v>35</v>
      </c>
      <c r="H18251" s="7" t="s">
        <v>24</v>
      </c>
      <c r="I18251" s="9" t="s">
        <v>502</v>
      </c>
      <c r="J18251" s="7" t="s">
        <v>503</v>
      </c>
      <c r="K18251" s="10" t="s">
        <v>503</v>
      </c>
      <c r="L18251" s="7">
        <v>1</v>
      </c>
      <c r="M18251" s="11">
        <v>41275</v>
      </c>
      <c r="N18251" s="7" t="s">
        <v>146</v>
      </c>
      <c r="O18251" s="7" t="s">
        <v>147</v>
      </c>
      <c r="P18251" s="10">
        <v>2013</v>
      </c>
      <c r="Q18251" s="12">
        <v>41653</v>
      </c>
      <c r="R18251" s="12">
        <v>41653</v>
      </c>
    </row>
    <row r="18252" spans="1:18" x14ac:dyDescent="0.25">
      <c r="A18252" s="7" t="s">
        <v>63970</v>
      </c>
      <c r="B18252" s="7" t="s">
        <v>63971</v>
      </c>
      <c r="C18252" s="7" t="s">
        <v>63972</v>
      </c>
      <c r="F18252" s="8">
        <v>100000</v>
      </c>
      <c r="G18252" s="7" t="s">
        <v>35</v>
      </c>
      <c r="H18252" s="7" t="s">
        <v>24</v>
      </c>
      <c r="I18252" s="9" t="s">
        <v>93</v>
      </c>
      <c r="J18252" s="7" t="s">
        <v>8092</v>
      </c>
      <c r="K18252" s="10" t="s">
        <v>8092</v>
      </c>
      <c r="L18252" s="7">
        <v>1</v>
      </c>
      <c r="Q18252" s="12">
        <v>36705</v>
      </c>
      <c r="R18252" s="12">
        <v>36705</v>
      </c>
    </row>
    <row r="18253" spans="1:18" x14ac:dyDescent="0.25">
      <c r="A18253" s="7" t="s">
        <v>63973</v>
      </c>
      <c r="B18253" s="7" t="s">
        <v>63974</v>
      </c>
      <c r="C18253" s="7" t="s">
        <v>63975</v>
      </c>
      <c r="D18253" s="7" t="s">
        <v>159</v>
      </c>
      <c r="E18253" s="8" t="s">
        <v>160</v>
      </c>
      <c r="F18253" s="8">
        <v>15000000</v>
      </c>
      <c r="G18253" s="7" t="s">
        <v>80</v>
      </c>
      <c r="H18253" s="7" t="s">
        <v>469</v>
      </c>
      <c r="I18253" s="9"/>
      <c r="J18253" s="7" t="s">
        <v>470</v>
      </c>
      <c r="K18253" s="10" t="s">
        <v>470</v>
      </c>
      <c r="L18253" s="7">
        <v>2</v>
      </c>
      <c r="M18253" s="11">
        <v>39002</v>
      </c>
      <c r="N18253" s="7" t="s">
        <v>6345</v>
      </c>
      <c r="O18253" s="7" t="s">
        <v>1281</v>
      </c>
      <c r="P18253" s="10">
        <v>2006</v>
      </c>
      <c r="Q18253" s="12">
        <v>38718</v>
      </c>
      <c r="R18253" s="12">
        <v>39083</v>
      </c>
    </row>
    <row r="18254" spans="1:18" x14ac:dyDescent="0.25">
      <c r="A18254" s="7" t="s">
        <v>63976</v>
      </c>
      <c r="B18254" s="7" t="s">
        <v>63977</v>
      </c>
      <c r="C18254" s="7" t="s">
        <v>63978</v>
      </c>
      <c r="D18254" s="7" t="s">
        <v>63979</v>
      </c>
      <c r="E18254" s="8" t="s">
        <v>3662</v>
      </c>
      <c r="F18254" s="8">
        <v>0</v>
      </c>
      <c r="G18254" s="7" t="s">
        <v>35</v>
      </c>
      <c r="H18254" s="7" t="s">
        <v>477</v>
      </c>
      <c r="I18254" s="9"/>
      <c r="J18254" s="7" t="s">
        <v>478</v>
      </c>
      <c r="K18254" s="10" t="s">
        <v>478</v>
      </c>
      <c r="L18254" s="7">
        <v>1</v>
      </c>
      <c r="Q18254" s="12">
        <v>40967</v>
      </c>
      <c r="R18254" s="12">
        <v>40967</v>
      </c>
    </row>
    <row r="18255" spans="1:18" x14ac:dyDescent="0.25">
      <c r="A18255" s="7" t="s">
        <v>63980</v>
      </c>
      <c r="B18255" s="7" t="s">
        <v>63981</v>
      </c>
      <c r="C18255" s="7" t="s">
        <v>63982</v>
      </c>
      <c r="D18255" s="7" t="s">
        <v>63983</v>
      </c>
      <c r="E18255" s="8" t="s">
        <v>434</v>
      </c>
      <c r="F18255" s="8">
        <v>0</v>
      </c>
      <c r="G18255" s="7" t="s">
        <v>35</v>
      </c>
      <c r="H18255" s="7" t="s">
        <v>24</v>
      </c>
      <c r="I18255" s="9" t="s">
        <v>25</v>
      </c>
      <c r="J18255" s="7" t="s">
        <v>26</v>
      </c>
      <c r="K18255" s="10" t="s">
        <v>27</v>
      </c>
      <c r="L18255" s="7">
        <v>1</v>
      </c>
      <c r="M18255" s="11">
        <v>37987</v>
      </c>
      <c r="N18255" s="7" t="s">
        <v>424</v>
      </c>
      <c r="O18255" s="7" t="s">
        <v>425</v>
      </c>
      <c r="P18255" s="10">
        <v>2004</v>
      </c>
      <c r="Q18255" s="12">
        <v>37987</v>
      </c>
      <c r="R18255" s="12">
        <v>37987</v>
      </c>
    </row>
    <row r="18256" spans="1:18" x14ac:dyDescent="0.25">
      <c r="A18256" s="7" t="s">
        <v>63984</v>
      </c>
      <c r="B18256" s="7" t="s">
        <v>63985</v>
      </c>
      <c r="C18256" s="7" t="s">
        <v>63986</v>
      </c>
      <c r="D18256" s="7" t="s">
        <v>625</v>
      </c>
      <c r="E18256" s="8" t="s">
        <v>323</v>
      </c>
      <c r="F18256" s="8">
        <v>1800000</v>
      </c>
      <c r="G18256" s="7" t="s">
        <v>35</v>
      </c>
      <c r="H18256" s="7" t="s">
        <v>24</v>
      </c>
      <c r="I18256" s="9" t="s">
        <v>764</v>
      </c>
      <c r="J18256" s="7" t="s">
        <v>765</v>
      </c>
      <c r="K18256" s="10" t="s">
        <v>765</v>
      </c>
      <c r="L18256" s="7">
        <v>2</v>
      </c>
      <c r="M18256" s="11">
        <v>41091</v>
      </c>
      <c r="N18256" s="7" t="s">
        <v>785</v>
      </c>
      <c r="O18256" s="7" t="s">
        <v>570</v>
      </c>
      <c r="P18256" s="10">
        <v>2012</v>
      </c>
      <c r="Q18256" s="12">
        <v>41742</v>
      </c>
      <c r="R18256" s="12">
        <v>41880</v>
      </c>
    </row>
    <row r="18257" spans="1:18" x14ac:dyDescent="0.25">
      <c r="A18257" s="7" t="s">
        <v>63987</v>
      </c>
      <c r="B18257" s="7" t="s">
        <v>63988</v>
      </c>
      <c r="C18257" s="7" t="s">
        <v>63989</v>
      </c>
      <c r="D18257" s="7" t="s">
        <v>63990</v>
      </c>
      <c r="E18257" s="8" t="s">
        <v>1115</v>
      </c>
      <c r="F18257" s="8">
        <v>10000000</v>
      </c>
      <c r="G18257" s="7" t="s">
        <v>35</v>
      </c>
      <c r="H18257" s="7" t="s">
        <v>24</v>
      </c>
      <c r="I18257" s="9" t="s">
        <v>782</v>
      </c>
      <c r="J18257" s="7" t="s">
        <v>783</v>
      </c>
      <c r="K18257" s="10" t="s">
        <v>783</v>
      </c>
      <c r="L18257" s="7">
        <v>3</v>
      </c>
      <c r="M18257" s="11">
        <v>39814</v>
      </c>
      <c r="N18257" s="7" t="s">
        <v>171</v>
      </c>
      <c r="O18257" s="7" t="s">
        <v>172</v>
      </c>
      <c r="P18257" s="10">
        <v>2009</v>
      </c>
      <c r="Q18257" s="12">
        <v>40463</v>
      </c>
      <c r="R18257" s="12">
        <v>41667</v>
      </c>
    </row>
    <row r="18258" spans="1:18" x14ac:dyDescent="0.25">
      <c r="A18258" s="7" t="s">
        <v>63991</v>
      </c>
      <c r="B18258" s="7" t="s">
        <v>63992</v>
      </c>
      <c r="C18258" s="7" t="s">
        <v>63993</v>
      </c>
      <c r="D18258" s="7" t="s">
        <v>63994</v>
      </c>
      <c r="E18258" s="8" t="s">
        <v>4265</v>
      </c>
      <c r="F18258" s="8">
        <v>6433000</v>
      </c>
      <c r="H18258" s="7" t="s">
        <v>196</v>
      </c>
      <c r="I18258" s="9"/>
      <c r="J18258" s="7" t="s">
        <v>197</v>
      </c>
      <c r="K18258" s="10" t="s">
        <v>197</v>
      </c>
      <c r="L18258" s="7">
        <v>2</v>
      </c>
      <c r="M18258" s="11">
        <v>40179</v>
      </c>
      <c r="N18258" s="7" t="s">
        <v>96</v>
      </c>
      <c r="O18258" s="7" t="s">
        <v>97</v>
      </c>
      <c r="P18258" s="10">
        <v>2010</v>
      </c>
      <c r="Q18258" s="12">
        <v>41422</v>
      </c>
      <c r="R18258" s="12">
        <v>41592</v>
      </c>
    </row>
    <row r="18259" spans="1:18" x14ac:dyDescent="0.25">
      <c r="A18259" s="7" t="s">
        <v>63995</v>
      </c>
      <c r="B18259" s="7" t="s">
        <v>63996</v>
      </c>
      <c r="C18259" s="7" t="s">
        <v>63997</v>
      </c>
      <c r="F18259" s="8">
        <v>50000</v>
      </c>
      <c r="G18259" s="7" t="s">
        <v>35</v>
      </c>
      <c r="H18259" s="7" t="s">
        <v>24</v>
      </c>
      <c r="I18259" s="9" t="s">
        <v>70</v>
      </c>
      <c r="J18259" s="7" t="s">
        <v>576</v>
      </c>
      <c r="K18259" s="10" t="s">
        <v>576</v>
      </c>
      <c r="L18259" s="7">
        <v>1</v>
      </c>
      <c r="Q18259" s="12">
        <v>41395</v>
      </c>
      <c r="R18259" s="12">
        <v>41395</v>
      </c>
    </row>
    <row r="18260" spans="1:18" x14ac:dyDescent="0.25">
      <c r="A18260" s="7" t="s">
        <v>63998</v>
      </c>
      <c r="B18260" s="7" t="s">
        <v>63999</v>
      </c>
      <c r="C18260" s="7" t="s">
        <v>64000</v>
      </c>
      <c r="D18260" s="7" t="s">
        <v>405</v>
      </c>
      <c r="E18260" s="8" t="s">
        <v>386</v>
      </c>
      <c r="F18260" s="8">
        <v>30000000</v>
      </c>
      <c r="G18260" s="7" t="s">
        <v>35</v>
      </c>
      <c r="H18260" s="7" t="s">
        <v>482</v>
      </c>
      <c r="I18260" s="9"/>
      <c r="J18260" s="7" t="s">
        <v>483</v>
      </c>
      <c r="L18260" s="7">
        <v>3</v>
      </c>
      <c r="M18260" s="11">
        <v>39448</v>
      </c>
      <c r="N18260" s="7" t="s">
        <v>164</v>
      </c>
      <c r="O18260" s="7" t="s">
        <v>165</v>
      </c>
      <c r="P18260" s="10">
        <v>2008</v>
      </c>
      <c r="Q18260" s="12">
        <v>39814</v>
      </c>
      <c r="R18260" s="12">
        <v>40196</v>
      </c>
    </row>
    <row r="18261" spans="1:18" x14ac:dyDescent="0.25">
      <c r="A18261" s="7" t="s">
        <v>64001</v>
      </c>
      <c r="B18261" s="7" t="s">
        <v>64002</v>
      </c>
      <c r="C18261" s="7" t="s">
        <v>64003</v>
      </c>
      <c r="D18261" s="7" t="s">
        <v>64004</v>
      </c>
      <c r="E18261" s="8" t="s">
        <v>738</v>
      </c>
      <c r="F18261" s="8">
        <v>500000</v>
      </c>
      <c r="G18261" s="7" t="s">
        <v>35</v>
      </c>
      <c r="H18261" s="7" t="s">
        <v>24</v>
      </c>
      <c r="I18261" s="9" t="s">
        <v>25</v>
      </c>
      <c r="J18261" s="7" t="s">
        <v>1495</v>
      </c>
      <c r="K18261" s="10" t="s">
        <v>64005</v>
      </c>
      <c r="L18261" s="7">
        <v>1</v>
      </c>
      <c r="M18261" s="11">
        <v>40583</v>
      </c>
      <c r="N18261" s="7" t="s">
        <v>504</v>
      </c>
      <c r="O18261" s="7" t="s">
        <v>505</v>
      </c>
      <c r="P18261" s="10">
        <v>2011</v>
      </c>
      <c r="Q18261" s="12">
        <v>40575</v>
      </c>
      <c r="R18261" s="12">
        <v>40575</v>
      </c>
    </row>
    <row r="18262" spans="1:18" x14ac:dyDescent="0.25">
      <c r="A18262" s="7" t="s">
        <v>64006</v>
      </c>
      <c r="B18262" s="7" t="s">
        <v>64007</v>
      </c>
      <c r="C18262" s="7" t="s">
        <v>64008</v>
      </c>
      <c r="D18262" s="7" t="s">
        <v>64009</v>
      </c>
      <c r="E18262" s="8" t="s">
        <v>1096</v>
      </c>
      <c r="F18262" s="8">
        <v>5000</v>
      </c>
      <c r="G18262" s="7" t="s">
        <v>35</v>
      </c>
      <c r="H18262" s="7" t="s">
        <v>24</v>
      </c>
      <c r="I18262" s="9" t="s">
        <v>281</v>
      </c>
      <c r="J18262" s="7" t="s">
        <v>282</v>
      </c>
      <c r="K18262" s="10" t="s">
        <v>282</v>
      </c>
      <c r="L18262" s="7">
        <v>1</v>
      </c>
      <c r="M18262" s="11">
        <v>39386</v>
      </c>
      <c r="N18262" s="7" t="s">
        <v>4771</v>
      </c>
      <c r="O18262" s="7" t="s">
        <v>1361</v>
      </c>
      <c r="P18262" s="10">
        <v>2007</v>
      </c>
      <c r="Q18262" s="12">
        <v>40967</v>
      </c>
      <c r="R18262" s="12">
        <v>40967</v>
      </c>
    </row>
    <row r="18263" spans="1:18" x14ac:dyDescent="0.25">
      <c r="A18263" s="7" t="s">
        <v>64010</v>
      </c>
      <c r="B18263" s="7" t="s">
        <v>64011</v>
      </c>
      <c r="C18263" s="7" t="s">
        <v>64012</v>
      </c>
      <c r="D18263" s="7" t="s">
        <v>1770</v>
      </c>
      <c r="E18263" s="8" t="s">
        <v>533</v>
      </c>
      <c r="F18263" s="8">
        <v>20000</v>
      </c>
      <c r="G18263" s="7" t="s">
        <v>35</v>
      </c>
      <c r="H18263" s="7" t="s">
        <v>27226</v>
      </c>
      <c r="I18263" s="9"/>
      <c r="J18263" s="7" t="s">
        <v>16234</v>
      </c>
      <c r="K18263" s="10" t="s">
        <v>16234</v>
      </c>
      <c r="L18263" s="7">
        <v>1</v>
      </c>
      <c r="M18263" s="11">
        <v>41365</v>
      </c>
      <c r="N18263" s="7" t="s">
        <v>411</v>
      </c>
      <c r="O18263" s="7" t="s">
        <v>412</v>
      </c>
      <c r="P18263" s="10">
        <v>2013</v>
      </c>
      <c r="Q18263" s="12">
        <v>41609</v>
      </c>
      <c r="R18263" s="12">
        <v>41609</v>
      </c>
    </row>
    <row r="18264" spans="1:18" x14ac:dyDescent="0.25">
      <c r="A18264" s="7" t="s">
        <v>64013</v>
      </c>
      <c r="B18264" s="7" t="s">
        <v>64014</v>
      </c>
      <c r="D18264" s="7" t="s">
        <v>405</v>
      </c>
      <c r="E18264" s="8" t="s">
        <v>386</v>
      </c>
      <c r="F18264" s="8">
        <v>0</v>
      </c>
      <c r="G18264" s="7" t="s">
        <v>35</v>
      </c>
      <c r="H18264" s="7" t="s">
        <v>24</v>
      </c>
      <c r="I18264" s="9" t="s">
        <v>8006</v>
      </c>
      <c r="J18264" s="7" t="s">
        <v>8534</v>
      </c>
      <c r="K18264" s="10" t="s">
        <v>8534</v>
      </c>
      <c r="L18264" s="7">
        <v>1</v>
      </c>
      <c r="M18264" s="11">
        <v>40179</v>
      </c>
      <c r="N18264" s="7" t="s">
        <v>96</v>
      </c>
      <c r="O18264" s="7" t="s">
        <v>97</v>
      </c>
      <c r="P18264" s="10">
        <v>2010</v>
      </c>
      <c r="Q18264" s="12">
        <v>40184</v>
      </c>
      <c r="R18264" s="12">
        <v>40184</v>
      </c>
    </row>
    <row r="18265" spans="1:18" x14ac:dyDescent="0.25">
      <c r="A18265" s="7" t="s">
        <v>64015</v>
      </c>
      <c r="B18265" s="7" t="s">
        <v>64016</v>
      </c>
      <c r="C18265" s="7" t="s">
        <v>64017</v>
      </c>
      <c r="F18265" s="8">
        <v>0</v>
      </c>
      <c r="G18265" s="7" t="s">
        <v>35</v>
      </c>
      <c r="H18265" s="7" t="s">
        <v>24</v>
      </c>
      <c r="I18265" s="9" t="s">
        <v>281</v>
      </c>
      <c r="J18265" s="7" t="s">
        <v>282</v>
      </c>
      <c r="K18265" s="10" t="s">
        <v>346</v>
      </c>
      <c r="L18265" s="7">
        <v>1</v>
      </c>
      <c r="M18265" s="11">
        <v>41122</v>
      </c>
      <c r="N18265" s="7" t="s">
        <v>569</v>
      </c>
      <c r="O18265" s="7" t="s">
        <v>570</v>
      </c>
      <c r="P18265" s="10">
        <v>2012</v>
      </c>
      <c r="Q18265" s="12">
        <v>41136</v>
      </c>
      <c r="R18265" s="12">
        <v>41136</v>
      </c>
    </row>
    <row r="18266" spans="1:18" x14ac:dyDescent="0.25">
      <c r="A18266" s="7" t="s">
        <v>64018</v>
      </c>
      <c r="B18266" s="7" t="s">
        <v>64019</v>
      </c>
      <c r="C18266" s="7" t="s">
        <v>64020</v>
      </c>
      <c r="D18266" s="7" t="s">
        <v>64021</v>
      </c>
      <c r="E18266" s="8" t="s">
        <v>1423</v>
      </c>
      <c r="F18266" s="8">
        <v>1000000</v>
      </c>
      <c r="G18266" s="7" t="s">
        <v>23</v>
      </c>
      <c r="H18266" s="7" t="s">
        <v>24</v>
      </c>
      <c r="I18266" s="9" t="s">
        <v>36</v>
      </c>
      <c r="J18266" s="7" t="s">
        <v>181</v>
      </c>
      <c r="K18266" s="10" t="s">
        <v>182</v>
      </c>
      <c r="L18266" s="7">
        <v>2</v>
      </c>
      <c r="M18266" s="11">
        <v>39356</v>
      </c>
      <c r="N18266" s="7" t="s">
        <v>4771</v>
      </c>
      <c r="O18266" s="7" t="s">
        <v>1361</v>
      </c>
      <c r="P18266" s="10">
        <v>2007</v>
      </c>
      <c r="Q18266" s="12">
        <v>38930</v>
      </c>
      <c r="R18266" s="12">
        <v>39387</v>
      </c>
    </row>
    <row r="18267" spans="1:18" x14ac:dyDescent="0.25">
      <c r="A18267" s="7" t="s">
        <v>64022</v>
      </c>
      <c r="B18267" s="7" t="s">
        <v>64023</v>
      </c>
      <c r="C18267" s="7" t="s">
        <v>64024</v>
      </c>
      <c r="D18267" s="7" t="s">
        <v>64025</v>
      </c>
      <c r="E18267" s="8" t="s">
        <v>3894</v>
      </c>
      <c r="F18267" s="8">
        <v>7500000</v>
      </c>
      <c r="G18267" s="7" t="s">
        <v>23</v>
      </c>
      <c r="H18267" s="7" t="s">
        <v>24</v>
      </c>
      <c r="I18267" s="9" t="s">
        <v>36</v>
      </c>
      <c r="J18267" s="7" t="s">
        <v>181</v>
      </c>
      <c r="K18267" s="10" t="s">
        <v>182</v>
      </c>
      <c r="L18267" s="7">
        <v>5</v>
      </c>
      <c r="M18267" s="11">
        <v>40921</v>
      </c>
      <c r="N18267" s="7" t="s">
        <v>111</v>
      </c>
      <c r="O18267" s="7" t="s">
        <v>112</v>
      </c>
      <c r="P18267" s="10">
        <v>2012</v>
      </c>
      <c r="Q18267" s="12">
        <v>41070</v>
      </c>
      <c r="R18267" s="12">
        <v>41542</v>
      </c>
    </row>
    <row r="18268" spans="1:18" x14ac:dyDescent="0.25">
      <c r="A18268" s="7" t="s">
        <v>64026</v>
      </c>
      <c r="B18268" s="7" t="s">
        <v>64027</v>
      </c>
      <c r="C18268" s="7" t="s">
        <v>64028</v>
      </c>
      <c r="D18268" s="7" t="s">
        <v>64029</v>
      </c>
      <c r="E18268" s="8" t="s">
        <v>547</v>
      </c>
      <c r="F18268" s="8">
        <v>19146472</v>
      </c>
      <c r="G18268" s="7" t="s">
        <v>35</v>
      </c>
      <c r="H18268" s="7" t="s">
        <v>52</v>
      </c>
      <c r="I18268" s="9"/>
      <c r="J18268" s="7" t="s">
        <v>53</v>
      </c>
      <c r="K18268" s="10" t="s">
        <v>53</v>
      </c>
      <c r="L18268" s="7">
        <v>2</v>
      </c>
      <c r="Q18268" s="12">
        <v>40289</v>
      </c>
      <c r="R18268" s="12">
        <v>41827</v>
      </c>
    </row>
    <row r="18269" spans="1:18" x14ac:dyDescent="0.25">
      <c r="A18269" s="7" t="s">
        <v>64030</v>
      </c>
      <c r="B18269" s="7" t="s">
        <v>64031</v>
      </c>
      <c r="C18269" s="7" t="s">
        <v>64032</v>
      </c>
      <c r="D18269" s="7" t="s">
        <v>122</v>
      </c>
      <c r="E18269" s="8" t="s">
        <v>123</v>
      </c>
      <c r="F18269" s="8">
        <v>167112</v>
      </c>
      <c r="G18269" s="7" t="s">
        <v>35</v>
      </c>
      <c r="H18269" s="7" t="s">
        <v>4917</v>
      </c>
      <c r="I18269" s="9"/>
      <c r="J18269" s="7" t="s">
        <v>4918</v>
      </c>
      <c r="K18269" s="10" t="s">
        <v>4918</v>
      </c>
      <c r="L18269" s="7">
        <v>4</v>
      </c>
      <c r="M18269" s="11">
        <v>41365</v>
      </c>
      <c r="N18269" s="7" t="s">
        <v>411</v>
      </c>
      <c r="O18269" s="7" t="s">
        <v>412</v>
      </c>
      <c r="P18269" s="10">
        <v>2013</v>
      </c>
      <c r="Q18269" s="12">
        <v>41354</v>
      </c>
      <c r="R18269" s="12">
        <v>41791</v>
      </c>
    </row>
    <row r="18270" spans="1:18" x14ac:dyDescent="0.25">
      <c r="A18270" s="7" t="s">
        <v>64033</v>
      </c>
      <c r="B18270" s="7" t="s">
        <v>64034</v>
      </c>
      <c r="C18270" s="7" t="s">
        <v>64035</v>
      </c>
      <c r="D18270" s="7" t="s">
        <v>64036</v>
      </c>
      <c r="E18270" s="8" t="s">
        <v>2020</v>
      </c>
      <c r="F18270" s="8">
        <v>750000</v>
      </c>
      <c r="G18270" s="7" t="s">
        <v>35</v>
      </c>
      <c r="H18270" s="7" t="s">
        <v>240</v>
      </c>
      <c r="I18270" s="9" t="s">
        <v>241</v>
      </c>
      <c r="J18270" s="7" t="s">
        <v>1017</v>
      </c>
      <c r="K18270" s="10" t="s">
        <v>1017</v>
      </c>
      <c r="L18270" s="7">
        <v>1</v>
      </c>
      <c r="M18270" s="11">
        <v>41548</v>
      </c>
      <c r="N18270" s="7" t="s">
        <v>1602</v>
      </c>
      <c r="O18270" s="7" t="s">
        <v>140</v>
      </c>
      <c r="P18270" s="10">
        <v>2013</v>
      </c>
      <c r="Q18270" s="12">
        <v>41852</v>
      </c>
      <c r="R18270" s="12">
        <v>41852</v>
      </c>
    </row>
    <row r="18271" spans="1:18" x14ac:dyDescent="0.25">
      <c r="A18271" s="7" t="s">
        <v>64037</v>
      </c>
      <c r="B18271" s="7" t="s">
        <v>64038</v>
      </c>
      <c r="C18271" s="7" t="s">
        <v>64039</v>
      </c>
      <c r="D18271" s="7" t="s">
        <v>1664</v>
      </c>
      <c r="E18271" s="8" t="s">
        <v>1665</v>
      </c>
      <c r="F18271" s="8">
        <v>51896441</v>
      </c>
      <c r="G18271" s="7" t="s">
        <v>35</v>
      </c>
      <c r="H18271" s="7" t="s">
        <v>24</v>
      </c>
      <c r="I18271" s="9" t="s">
        <v>36</v>
      </c>
      <c r="J18271" s="7" t="s">
        <v>181</v>
      </c>
      <c r="K18271" s="10" t="s">
        <v>1184</v>
      </c>
      <c r="L18271" s="7">
        <v>6</v>
      </c>
      <c r="Q18271" s="12">
        <v>40134</v>
      </c>
      <c r="R18271" s="12">
        <v>41830</v>
      </c>
    </row>
    <row r="18272" spans="1:18" x14ac:dyDescent="0.25">
      <c r="A18272" s="7" t="s">
        <v>64040</v>
      </c>
      <c r="B18272" s="7" t="s">
        <v>64041</v>
      </c>
      <c r="C18272" s="7" t="s">
        <v>64042</v>
      </c>
      <c r="D18272" s="7" t="s">
        <v>21053</v>
      </c>
      <c r="E18272" s="8" t="s">
        <v>145</v>
      </c>
      <c r="F18272" s="8">
        <v>0</v>
      </c>
      <c r="H18272" s="7" t="s">
        <v>354</v>
      </c>
      <c r="I18272" s="9"/>
      <c r="J18272" s="7" t="s">
        <v>10178</v>
      </c>
      <c r="K18272" s="10" t="s">
        <v>10178</v>
      </c>
      <c r="L18272" s="7">
        <v>1</v>
      </c>
      <c r="M18272" s="11">
        <v>39814</v>
      </c>
      <c r="N18272" s="7" t="s">
        <v>171</v>
      </c>
      <c r="O18272" s="7" t="s">
        <v>172</v>
      </c>
      <c r="P18272" s="10">
        <v>2009</v>
      </c>
      <c r="Q18272" s="12">
        <v>40909</v>
      </c>
      <c r="R18272" s="12">
        <v>40909</v>
      </c>
    </row>
    <row r="18273" spans="1:18" x14ac:dyDescent="0.25">
      <c r="A18273" s="7" t="s">
        <v>64043</v>
      </c>
      <c r="B18273" s="7" t="s">
        <v>64044</v>
      </c>
      <c r="C18273" s="7" t="s">
        <v>64045</v>
      </c>
      <c r="D18273" s="7" t="s">
        <v>275</v>
      </c>
      <c r="E18273" s="8" t="s">
        <v>276</v>
      </c>
      <c r="F18273" s="8">
        <v>10400000</v>
      </c>
      <c r="G18273" s="7" t="s">
        <v>35</v>
      </c>
      <c r="H18273" s="7" t="s">
        <v>24</v>
      </c>
      <c r="I18273" s="9" t="s">
        <v>129</v>
      </c>
      <c r="J18273" s="7" t="s">
        <v>130</v>
      </c>
      <c r="K18273" s="10" t="s">
        <v>29668</v>
      </c>
      <c r="L18273" s="7">
        <v>1</v>
      </c>
      <c r="Q18273" s="12">
        <v>40000</v>
      </c>
      <c r="R18273" s="12">
        <v>40000</v>
      </c>
    </row>
    <row r="18274" spans="1:18" x14ac:dyDescent="0.25">
      <c r="A18274" s="7" t="s">
        <v>64046</v>
      </c>
      <c r="B18274" s="7" t="s">
        <v>64047</v>
      </c>
      <c r="C18274" s="7" t="s">
        <v>64048</v>
      </c>
      <c r="D18274" s="7" t="s">
        <v>64049</v>
      </c>
      <c r="E18274" s="8" t="s">
        <v>23371</v>
      </c>
      <c r="F18274" s="8">
        <v>100000</v>
      </c>
      <c r="G18274" s="7" t="s">
        <v>80</v>
      </c>
      <c r="H18274" s="7" t="s">
        <v>1638</v>
      </c>
      <c r="I18274" s="9"/>
      <c r="J18274" s="7" t="s">
        <v>1639</v>
      </c>
      <c r="K18274" s="10" t="s">
        <v>1639</v>
      </c>
      <c r="L18274" s="7">
        <v>1</v>
      </c>
      <c r="M18274" s="11">
        <v>40330</v>
      </c>
      <c r="N18274" s="7" t="s">
        <v>1109</v>
      </c>
      <c r="O18274" s="7" t="s">
        <v>1110</v>
      </c>
      <c r="P18274" s="10">
        <v>2010</v>
      </c>
      <c r="Q18274" s="12">
        <v>40238</v>
      </c>
      <c r="R18274" s="12">
        <v>40238</v>
      </c>
    </row>
    <row r="18275" spans="1:18" x14ac:dyDescent="0.25">
      <c r="A18275" s="7" t="s">
        <v>64050</v>
      </c>
      <c r="B18275" s="7" t="s">
        <v>64051</v>
      </c>
      <c r="C18275" s="7" t="s">
        <v>64052</v>
      </c>
      <c r="D18275" s="7" t="s">
        <v>78</v>
      </c>
      <c r="E18275" s="8" t="s">
        <v>79</v>
      </c>
      <c r="F18275" s="8">
        <v>2000000</v>
      </c>
      <c r="G18275" s="7" t="s">
        <v>35</v>
      </c>
      <c r="H18275" s="7" t="s">
        <v>205</v>
      </c>
      <c r="I18275" s="9"/>
      <c r="J18275" s="7" t="s">
        <v>441</v>
      </c>
      <c r="K18275" s="10" t="s">
        <v>441</v>
      </c>
      <c r="L18275" s="7">
        <v>1</v>
      </c>
      <c r="Q18275" s="12">
        <v>39629</v>
      </c>
      <c r="R18275" s="12">
        <v>39629</v>
      </c>
    </row>
    <row r="18276" spans="1:18" x14ac:dyDescent="0.25">
      <c r="A18276" s="7" t="s">
        <v>64053</v>
      </c>
      <c r="B18276" s="7" t="s">
        <v>64054</v>
      </c>
      <c r="C18276" s="7" t="s">
        <v>64055</v>
      </c>
      <c r="D18276" s="7" t="s">
        <v>625</v>
      </c>
      <c r="E18276" s="8" t="s">
        <v>323</v>
      </c>
      <c r="F18276" s="8">
        <v>1811764</v>
      </c>
      <c r="G18276" s="7" t="s">
        <v>35</v>
      </c>
      <c r="H18276" s="7" t="s">
        <v>376</v>
      </c>
      <c r="I18276" s="9"/>
      <c r="J18276" s="7" t="s">
        <v>377</v>
      </c>
      <c r="K18276" s="10" t="s">
        <v>1474</v>
      </c>
      <c r="L18276" s="7">
        <v>1</v>
      </c>
      <c r="Q18276" s="12">
        <v>40724</v>
      </c>
      <c r="R18276" s="12">
        <v>40724</v>
      </c>
    </row>
    <row r="18277" spans="1:18" x14ac:dyDescent="0.25">
      <c r="A18277" s="7" t="s">
        <v>64056</v>
      </c>
      <c r="B18277" s="7" t="s">
        <v>64057</v>
      </c>
      <c r="C18277" s="7" t="s">
        <v>64058</v>
      </c>
      <c r="D18277" s="7" t="s">
        <v>2195</v>
      </c>
      <c r="E18277" s="8" t="s">
        <v>1228</v>
      </c>
      <c r="F18277" s="8">
        <v>20858229</v>
      </c>
      <c r="G18277" s="7" t="s">
        <v>35</v>
      </c>
      <c r="I18277" s="9"/>
      <c r="J18277" s="7"/>
      <c r="L18277" s="7">
        <v>1</v>
      </c>
      <c r="M18277" s="11">
        <v>38718</v>
      </c>
      <c r="N18277" s="7" t="s">
        <v>400</v>
      </c>
      <c r="O18277" s="7" t="s">
        <v>401</v>
      </c>
      <c r="P18277" s="10">
        <v>2006</v>
      </c>
      <c r="Q18277" s="12">
        <v>41699</v>
      </c>
      <c r="R18277" s="12">
        <v>41699</v>
      </c>
    </row>
    <row r="18278" spans="1:18" x14ac:dyDescent="0.25">
      <c r="A18278" s="7" t="s">
        <v>64059</v>
      </c>
      <c r="B18278" s="7" t="s">
        <v>64060</v>
      </c>
      <c r="C18278" s="7" t="s">
        <v>64061</v>
      </c>
      <c r="D18278" s="7" t="s">
        <v>3345</v>
      </c>
      <c r="E18278" s="8" t="s">
        <v>2026</v>
      </c>
      <c r="F18278" s="8">
        <v>64795</v>
      </c>
      <c r="G18278" s="7" t="s">
        <v>23</v>
      </c>
      <c r="H18278" s="7" t="s">
        <v>635</v>
      </c>
      <c r="I18278" s="9"/>
      <c r="J18278" s="7" t="s">
        <v>5921</v>
      </c>
      <c r="K18278" s="10" t="s">
        <v>57447</v>
      </c>
      <c r="L18278" s="7">
        <v>1</v>
      </c>
      <c r="M18278" s="11">
        <v>38353</v>
      </c>
      <c r="N18278" s="7" t="s">
        <v>435</v>
      </c>
      <c r="O18278" s="7" t="s">
        <v>436</v>
      </c>
      <c r="P18278" s="10">
        <v>2005</v>
      </c>
      <c r="Q18278" s="12">
        <v>38443</v>
      </c>
      <c r="R18278" s="12">
        <v>38443</v>
      </c>
    </row>
    <row r="18279" spans="1:18" x14ac:dyDescent="0.25">
      <c r="A18279" s="7" t="s">
        <v>64062</v>
      </c>
      <c r="B18279" s="7" t="s">
        <v>64063</v>
      </c>
      <c r="C18279" s="7" t="s">
        <v>64064</v>
      </c>
      <c r="D18279" s="7" t="s">
        <v>64065</v>
      </c>
      <c r="E18279" s="8" t="s">
        <v>69</v>
      </c>
      <c r="F18279" s="8">
        <v>129590</v>
      </c>
      <c r="G18279" s="7" t="s">
        <v>23</v>
      </c>
      <c r="H18279" s="7" t="s">
        <v>635</v>
      </c>
      <c r="I18279" s="9"/>
      <c r="J18279" s="7" t="s">
        <v>9841</v>
      </c>
      <c r="K18279" s="10" t="s">
        <v>64066</v>
      </c>
      <c r="L18279" s="7">
        <v>1</v>
      </c>
      <c r="M18279" s="11">
        <v>38353</v>
      </c>
      <c r="N18279" s="7" t="s">
        <v>435</v>
      </c>
      <c r="O18279" s="7" t="s">
        <v>436</v>
      </c>
      <c r="P18279" s="10">
        <v>2005</v>
      </c>
      <c r="Q18279" s="12">
        <v>38443</v>
      </c>
      <c r="R18279" s="12">
        <v>38443</v>
      </c>
    </row>
    <row r="18280" spans="1:18" x14ac:dyDescent="0.25">
      <c r="A18280" s="7" t="s">
        <v>64067</v>
      </c>
      <c r="B18280" s="7" t="s">
        <v>64068</v>
      </c>
      <c r="C18280" s="7" t="s">
        <v>64069</v>
      </c>
      <c r="D18280" s="7" t="s">
        <v>64070</v>
      </c>
      <c r="E18280" s="8" t="s">
        <v>9146</v>
      </c>
      <c r="F18280" s="8">
        <v>1929900</v>
      </c>
      <c r="G18280" s="7" t="s">
        <v>35</v>
      </c>
      <c r="H18280" s="7" t="s">
        <v>635</v>
      </c>
      <c r="I18280" s="9"/>
      <c r="J18280" s="7" t="s">
        <v>636</v>
      </c>
      <c r="K18280" s="10" t="s">
        <v>636</v>
      </c>
      <c r="L18280" s="7">
        <v>2</v>
      </c>
      <c r="M18280" s="11">
        <v>38353</v>
      </c>
      <c r="N18280" s="7" t="s">
        <v>435</v>
      </c>
      <c r="O18280" s="7" t="s">
        <v>436</v>
      </c>
      <c r="P18280" s="10">
        <v>2005</v>
      </c>
      <c r="Q18280" s="12">
        <v>41316</v>
      </c>
      <c r="R18280" s="12">
        <v>41715</v>
      </c>
    </row>
    <row r="18281" spans="1:18" x14ac:dyDescent="0.25">
      <c r="A18281" s="7" t="s">
        <v>64071</v>
      </c>
      <c r="B18281" s="7" t="s">
        <v>64072</v>
      </c>
      <c r="C18281" s="7" t="s">
        <v>64073</v>
      </c>
      <c r="D18281" s="7" t="s">
        <v>68</v>
      </c>
      <c r="E18281" s="8" t="s">
        <v>69</v>
      </c>
      <c r="F18281" s="8">
        <v>508520</v>
      </c>
      <c r="G18281" s="7" t="s">
        <v>23</v>
      </c>
      <c r="H18281" s="7" t="s">
        <v>635</v>
      </c>
      <c r="I18281" s="9"/>
      <c r="J18281" s="7" t="s">
        <v>636</v>
      </c>
      <c r="K18281" s="10" t="s">
        <v>636</v>
      </c>
      <c r="L18281" s="7">
        <v>1</v>
      </c>
      <c r="M18281" s="11">
        <v>39083</v>
      </c>
      <c r="N18281" s="7" t="s">
        <v>88</v>
      </c>
      <c r="O18281" s="7" t="s">
        <v>89</v>
      </c>
      <c r="P18281" s="10">
        <v>2007</v>
      </c>
      <c r="Q18281" s="12">
        <v>38899</v>
      </c>
      <c r="R18281" s="12">
        <v>38899</v>
      </c>
    </row>
    <row r="18282" spans="1:18" x14ac:dyDescent="0.25">
      <c r="A18282" s="7" t="s">
        <v>64074</v>
      </c>
      <c r="B18282" s="7" t="s">
        <v>64075</v>
      </c>
      <c r="C18282" s="7" t="s">
        <v>64076</v>
      </c>
      <c r="D18282" s="7" t="s">
        <v>106</v>
      </c>
      <c r="E18282" s="8" t="s">
        <v>107</v>
      </c>
      <c r="F18282" s="8">
        <v>16900000</v>
      </c>
      <c r="G18282" s="7" t="s">
        <v>35</v>
      </c>
      <c r="H18282" s="7" t="s">
        <v>24</v>
      </c>
      <c r="I18282" s="9" t="s">
        <v>25</v>
      </c>
      <c r="J18282" s="7" t="s">
        <v>26</v>
      </c>
      <c r="K18282" s="10" t="s">
        <v>27</v>
      </c>
      <c r="L18282" s="7">
        <v>3</v>
      </c>
      <c r="M18282" s="11">
        <v>40210</v>
      </c>
      <c r="N18282" s="7" t="s">
        <v>2575</v>
      </c>
      <c r="O18282" s="7" t="s">
        <v>97</v>
      </c>
      <c r="P18282" s="10">
        <v>2010</v>
      </c>
      <c r="Q18282" s="12">
        <v>40486</v>
      </c>
      <c r="R18282" s="12">
        <v>41010</v>
      </c>
    </row>
    <row r="18283" spans="1:18" x14ac:dyDescent="0.25">
      <c r="A18283" s="7" t="s">
        <v>64077</v>
      </c>
      <c r="B18283" s="7" t="s">
        <v>64078</v>
      </c>
      <c r="F18283" s="8">
        <v>40000</v>
      </c>
      <c r="G18283" s="7" t="s">
        <v>35</v>
      </c>
      <c r="I18283" s="9"/>
      <c r="J18283" s="7"/>
      <c r="L18283" s="7">
        <v>1</v>
      </c>
      <c r="M18283" s="11">
        <v>39814</v>
      </c>
      <c r="N18283" s="7" t="s">
        <v>171</v>
      </c>
      <c r="O18283" s="7" t="s">
        <v>172</v>
      </c>
      <c r="P18283" s="10">
        <v>2009</v>
      </c>
      <c r="Q18283" s="12">
        <v>40526</v>
      </c>
      <c r="R18283" s="12">
        <v>40526</v>
      </c>
    </row>
    <row r="18284" spans="1:18" x14ac:dyDescent="0.25">
      <c r="A18284" s="7" t="s">
        <v>64079</v>
      </c>
      <c r="B18284" s="7" t="s">
        <v>64080</v>
      </c>
      <c r="D18284" s="7" t="s">
        <v>296</v>
      </c>
      <c r="E18284" s="8" t="s">
        <v>297</v>
      </c>
      <c r="F18284" s="8">
        <v>302000</v>
      </c>
      <c r="G18284" s="7" t="s">
        <v>35</v>
      </c>
      <c r="H18284" s="7" t="s">
        <v>626</v>
      </c>
      <c r="I18284" s="9"/>
      <c r="J18284" s="7" t="s">
        <v>1398</v>
      </c>
      <c r="K18284" s="10" t="s">
        <v>1398</v>
      </c>
      <c r="L18284" s="7">
        <v>1</v>
      </c>
      <c r="M18284" s="11">
        <v>36526</v>
      </c>
      <c r="N18284" s="7" t="s">
        <v>234</v>
      </c>
      <c r="O18284" s="7" t="s">
        <v>235</v>
      </c>
      <c r="P18284" s="10">
        <v>2000</v>
      </c>
      <c r="Q18284" s="12">
        <v>38749</v>
      </c>
      <c r="R18284" s="12">
        <v>38749</v>
      </c>
    </row>
    <row r="18285" spans="1:18" x14ac:dyDescent="0.25">
      <c r="A18285" s="7" t="s">
        <v>64081</v>
      </c>
      <c r="B18285" s="7" t="s">
        <v>64082</v>
      </c>
      <c r="C18285" s="7" t="s">
        <v>64083</v>
      </c>
      <c r="D18285" s="7" t="s">
        <v>719</v>
      </c>
      <c r="E18285" s="8" t="s">
        <v>720</v>
      </c>
      <c r="F18285" s="8">
        <v>3954000</v>
      </c>
      <c r="G18285" s="7" t="s">
        <v>80</v>
      </c>
      <c r="H18285" s="7" t="s">
        <v>196</v>
      </c>
      <c r="I18285" s="9"/>
      <c r="J18285" s="7" t="s">
        <v>1377</v>
      </c>
      <c r="L18285" s="7">
        <v>1</v>
      </c>
      <c r="Q18285" s="12">
        <v>39647</v>
      </c>
      <c r="R18285" s="12">
        <v>39647</v>
      </c>
    </row>
    <row r="18286" spans="1:18" x14ac:dyDescent="0.25">
      <c r="A18286" s="7" t="s">
        <v>64084</v>
      </c>
      <c r="B18286" s="7" t="s">
        <v>64085</v>
      </c>
      <c r="C18286" s="7" t="s">
        <v>64086</v>
      </c>
      <c r="D18286" s="7" t="s">
        <v>64087</v>
      </c>
      <c r="E18286" s="8" t="s">
        <v>6967</v>
      </c>
      <c r="F18286" s="8">
        <v>300000</v>
      </c>
      <c r="G18286" s="7" t="s">
        <v>35</v>
      </c>
      <c r="H18286" s="7" t="s">
        <v>635</v>
      </c>
      <c r="I18286" s="9"/>
      <c r="J18286" s="7" t="s">
        <v>7711</v>
      </c>
      <c r="K18286" s="10" t="s">
        <v>7711</v>
      </c>
      <c r="L18286" s="7">
        <v>1</v>
      </c>
      <c r="M18286" s="11">
        <v>40165</v>
      </c>
      <c r="N18286" s="7" t="s">
        <v>5389</v>
      </c>
      <c r="O18286" s="7" t="s">
        <v>668</v>
      </c>
      <c r="P18286" s="10">
        <v>2009</v>
      </c>
      <c r="Q18286" s="12">
        <v>40165</v>
      </c>
      <c r="R18286" s="12">
        <v>40165</v>
      </c>
    </row>
    <row r="18287" spans="1:18" x14ac:dyDescent="0.25">
      <c r="A18287" s="7" t="s">
        <v>64088</v>
      </c>
      <c r="B18287" s="7" t="s">
        <v>64089</v>
      </c>
      <c r="C18287" s="7" t="s">
        <v>64090</v>
      </c>
      <c r="D18287" s="7" t="s">
        <v>227</v>
      </c>
      <c r="E18287" s="8" t="s">
        <v>228</v>
      </c>
      <c r="F18287" s="8">
        <v>10600000</v>
      </c>
      <c r="G18287" s="7" t="s">
        <v>35</v>
      </c>
      <c r="H18287" s="7" t="s">
        <v>24</v>
      </c>
      <c r="I18287" s="9" t="s">
        <v>36</v>
      </c>
      <c r="J18287" s="7" t="s">
        <v>181</v>
      </c>
      <c r="K18287" s="10" t="s">
        <v>695</v>
      </c>
      <c r="L18287" s="7">
        <v>2</v>
      </c>
      <c r="M18287" s="11">
        <v>40544</v>
      </c>
      <c r="N18287" s="7" t="s">
        <v>537</v>
      </c>
      <c r="O18287" s="7" t="s">
        <v>505</v>
      </c>
      <c r="P18287" s="10">
        <v>2011</v>
      </c>
      <c r="Q18287" s="12">
        <v>41277</v>
      </c>
      <c r="R18287" s="12">
        <v>41839</v>
      </c>
    </row>
    <row r="18288" spans="1:18" x14ac:dyDescent="0.25">
      <c r="A18288" s="7" t="s">
        <v>64091</v>
      </c>
      <c r="B18288" s="7" t="s">
        <v>64092</v>
      </c>
      <c r="C18288" s="7" t="s">
        <v>64093</v>
      </c>
      <c r="D18288" s="7" t="s">
        <v>737</v>
      </c>
      <c r="E18288" s="8" t="s">
        <v>738</v>
      </c>
      <c r="F18288" s="8">
        <v>17164871</v>
      </c>
      <c r="G18288" s="7" t="s">
        <v>35</v>
      </c>
      <c r="H18288" s="7" t="s">
        <v>24</v>
      </c>
      <c r="I18288" s="9" t="s">
        <v>36</v>
      </c>
      <c r="J18288" s="7" t="s">
        <v>37</v>
      </c>
      <c r="K18288" s="10" t="s">
        <v>4719</v>
      </c>
      <c r="L18288" s="7">
        <v>4</v>
      </c>
      <c r="Q18288" s="12">
        <v>39581</v>
      </c>
      <c r="R18288" s="12">
        <v>41668</v>
      </c>
    </row>
    <row r="18289" spans="1:18" x14ac:dyDescent="0.25">
      <c r="A18289" s="7" t="s">
        <v>64094</v>
      </c>
      <c r="B18289" s="7" t="s">
        <v>64095</v>
      </c>
      <c r="C18289" s="7" t="s">
        <v>64096</v>
      </c>
      <c r="D18289" s="7" t="s">
        <v>365</v>
      </c>
      <c r="E18289" s="8" t="s">
        <v>366</v>
      </c>
      <c r="F18289" s="8">
        <v>900000</v>
      </c>
      <c r="G18289" s="7" t="s">
        <v>35</v>
      </c>
      <c r="H18289" s="7" t="s">
        <v>24</v>
      </c>
      <c r="I18289" s="9" t="s">
        <v>1196</v>
      </c>
      <c r="J18289" s="7" t="s">
        <v>1197</v>
      </c>
      <c r="K18289" s="10" t="s">
        <v>64097</v>
      </c>
      <c r="L18289" s="7">
        <v>1</v>
      </c>
      <c r="Q18289" s="12">
        <v>41099</v>
      </c>
      <c r="R18289" s="12">
        <v>41099</v>
      </c>
    </row>
    <row r="18290" spans="1:18" x14ac:dyDescent="0.25">
      <c r="A18290" s="7" t="s">
        <v>64098</v>
      </c>
      <c r="B18290" s="7" t="s">
        <v>64099</v>
      </c>
      <c r="C18290" s="7" t="s">
        <v>64100</v>
      </c>
      <c r="D18290" s="7" t="s">
        <v>64101</v>
      </c>
      <c r="E18290" s="8" t="s">
        <v>575</v>
      </c>
      <c r="F18290" s="8">
        <v>449999</v>
      </c>
      <c r="G18290" s="7" t="s">
        <v>35</v>
      </c>
      <c r="H18290" s="7" t="s">
        <v>24</v>
      </c>
      <c r="I18290" s="9" t="s">
        <v>36</v>
      </c>
      <c r="J18290" s="7" t="s">
        <v>942</v>
      </c>
      <c r="K18290" s="10" t="s">
        <v>9990</v>
      </c>
      <c r="L18290" s="7">
        <v>1</v>
      </c>
      <c r="Q18290" s="12">
        <v>41926</v>
      </c>
      <c r="R18290" s="12">
        <v>41926</v>
      </c>
    </row>
    <row r="18291" spans="1:18" x14ac:dyDescent="0.25">
      <c r="A18291" s="7" t="s">
        <v>64102</v>
      </c>
      <c r="B18291" s="7" t="s">
        <v>64103</v>
      </c>
      <c r="C18291" s="7" t="s">
        <v>64104</v>
      </c>
      <c r="D18291" s="7" t="s">
        <v>68</v>
      </c>
      <c r="E18291" s="8" t="s">
        <v>69</v>
      </c>
      <c r="F18291" s="8">
        <v>395000</v>
      </c>
      <c r="G18291" s="7" t="s">
        <v>35</v>
      </c>
      <c r="H18291" s="7" t="s">
        <v>24</v>
      </c>
      <c r="I18291" s="9" t="s">
        <v>36</v>
      </c>
      <c r="J18291" s="7" t="s">
        <v>181</v>
      </c>
      <c r="K18291" s="10" t="s">
        <v>182</v>
      </c>
      <c r="L18291" s="7">
        <v>1</v>
      </c>
      <c r="M18291" s="11">
        <v>36161</v>
      </c>
      <c r="N18291" s="7" t="s">
        <v>1066</v>
      </c>
      <c r="O18291" s="7" t="s">
        <v>1067</v>
      </c>
      <c r="P18291" s="10">
        <v>1999</v>
      </c>
      <c r="Q18291" s="12">
        <v>41520</v>
      </c>
      <c r="R18291" s="12">
        <v>41520</v>
      </c>
    </row>
    <row r="18292" spans="1:18" x14ac:dyDescent="0.25">
      <c r="A18292" s="7" t="s">
        <v>64105</v>
      </c>
      <c r="B18292" s="7" t="s">
        <v>64106</v>
      </c>
      <c r="C18292" s="7" t="s">
        <v>64107</v>
      </c>
      <c r="D18292" s="7" t="s">
        <v>136</v>
      </c>
      <c r="E18292" s="8" t="s">
        <v>137</v>
      </c>
      <c r="F18292" s="8">
        <v>2885856</v>
      </c>
      <c r="G18292" s="7" t="s">
        <v>35</v>
      </c>
      <c r="H18292" s="7" t="s">
        <v>52</v>
      </c>
      <c r="I18292" s="9"/>
      <c r="J18292" s="7" t="s">
        <v>2784</v>
      </c>
      <c r="K18292" s="10" t="s">
        <v>64108</v>
      </c>
      <c r="L18292" s="7">
        <v>1</v>
      </c>
      <c r="M18292" s="11">
        <v>39083</v>
      </c>
      <c r="N18292" s="7" t="s">
        <v>88</v>
      </c>
      <c r="O18292" s="7" t="s">
        <v>89</v>
      </c>
      <c r="P18292" s="10">
        <v>2007</v>
      </c>
      <c r="Q18292" s="12">
        <v>41547</v>
      </c>
      <c r="R18292" s="12">
        <v>41547</v>
      </c>
    </row>
    <row r="18293" spans="1:18" x14ac:dyDescent="0.25">
      <c r="A18293" s="7" t="s">
        <v>64109</v>
      </c>
      <c r="B18293" s="7" t="s">
        <v>64110</v>
      </c>
      <c r="C18293" s="7" t="s">
        <v>64111</v>
      </c>
      <c r="F18293" s="8">
        <v>38979</v>
      </c>
      <c r="G18293" s="7" t="s">
        <v>35</v>
      </c>
      <c r="I18293" s="9"/>
      <c r="J18293" s="7"/>
      <c r="L18293" s="7">
        <v>1</v>
      </c>
      <c r="Q18293" s="12">
        <v>41254</v>
      </c>
      <c r="R18293" s="12">
        <v>41254</v>
      </c>
    </row>
    <row r="18294" spans="1:18" x14ac:dyDescent="0.25">
      <c r="A18294" s="7" t="s">
        <v>64112</v>
      </c>
      <c r="B18294" s="7" t="s">
        <v>64113</v>
      </c>
      <c r="C18294" s="7" t="s">
        <v>64114</v>
      </c>
      <c r="D18294" s="7" t="s">
        <v>64115</v>
      </c>
      <c r="E18294" s="8" t="s">
        <v>87</v>
      </c>
      <c r="F18294" s="8">
        <v>8200000</v>
      </c>
      <c r="G18294" s="7" t="s">
        <v>35</v>
      </c>
      <c r="H18294" s="7" t="s">
        <v>1891</v>
      </c>
      <c r="I18294" s="9"/>
      <c r="J18294" s="7" t="s">
        <v>1892</v>
      </c>
      <c r="K18294" s="10" t="s">
        <v>1892</v>
      </c>
      <c r="L18294" s="7">
        <v>1</v>
      </c>
      <c r="M18294" s="11">
        <v>36192</v>
      </c>
      <c r="N18294" s="7" t="s">
        <v>23121</v>
      </c>
      <c r="O18294" s="7" t="s">
        <v>1067</v>
      </c>
      <c r="P18294" s="10">
        <v>1999</v>
      </c>
      <c r="Q18294" s="12">
        <v>38899</v>
      </c>
      <c r="R18294" s="12">
        <v>38899</v>
      </c>
    </row>
    <row r="18295" spans="1:18" x14ac:dyDescent="0.25">
      <c r="A18295" s="7" t="s">
        <v>64116</v>
      </c>
      <c r="B18295" s="7" t="s">
        <v>64117</v>
      </c>
      <c r="D18295" s="7" t="s">
        <v>296</v>
      </c>
      <c r="E18295" s="8" t="s">
        <v>297</v>
      </c>
      <c r="F18295" s="8">
        <v>6000000</v>
      </c>
      <c r="G18295" s="7" t="s">
        <v>23</v>
      </c>
      <c r="H18295" s="7" t="s">
        <v>24</v>
      </c>
      <c r="I18295" s="9" t="s">
        <v>36</v>
      </c>
      <c r="J18295" s="7" t="s">
        <v>181</v>
      </c>
      <c r="K18295" s="10" t="s">
        <v>695</v>
      </c>
      <c r="L18295" s="7">
        <v>1</v>
      </c>
      <c r="M18295" s="11">
        <v>37257</v>
      </c>
      <c r="N18295" s="7" t="s">
        <v>527</v>
      </c>
      <c r="O18295" s="7" t="s">
        <v>528</v>
      </c>
      <c r="P18295" s="10">
        <v>2002</v>
      </c>
      <c r="Q18295" s="12">
        <v>38931</v>
      </c>
      <c r="R18295" s="12">
        <v>38931</v>
      </c>
    </row>
    <row r="18296" spans="1:18" x14ac:dyDescent="0.25">
      <c r="A18296" s="7" t="s">
        <v>64118</v>
      </c>
      <c r="B18296" s="7" t="s">
        <v>64119</v>
      </c>
      <c r="C18296" s="7" t="s">
        <v>64120</v>
      </c>
      <c r="D18296" s="7" t="s">
        <v>64121</v>
      </c>
      <c r="E18296" s="8" t="s">
        <v>13436</v>
      </c>
      <c r="F18296" s="8">
        <v>40000</v>
      </c>
      <c r="G18296" s="7" t="s">
        <v>35</v>
      </c>
      <c r="H18296" s="7" t="s">
        <v>108</v>
      </c>
      <c r="I18296" s="9"/>
      <c r="J18296" s="7" t="s">
        <v>109</v>
      </c>
      <c r="K18296" s="10" t="s">
        <v>109</v>
      </c>
      <c r="L18296" s="7">
        <v>1</v>
      </c>
      <c r="M18296" s="11">
        <v>41640</v>
      </c>
      <c r="N18296" s="7" t="s">
        <v>63</v>
      </c>
      <c r="O18296" s="7" t="s">
        <v>64</v>
      </c>
      <c r="P18296" s="10">
        <v>2014</v>
      </c>
      <c r="Q18296" s="12">
        <v>41791</v>
      </c>
      <c r="R18296" s="12">
        <v>41791</v>
      </c>
    </row>
    <row r="18297" spans="1:18" x14ac:dyDescent="0.25">
      <c r="A18297" s="7" t="s">
        <v>64122</v>
      </c>
      <c r="B18297" s="7" t="s">
        <v>64123</v>
      </c>
      <c r="C18297" s="7" t="s">
        <v>64124</v>
      </c>
      <c r="D18297" s="7" t="s">
        <v>122</v>
      </c>
      <c r="E18297" s="8" t="s">
        <v>123</v>
      </c>
      <c r="F18297" s="8">
        <v>745000</v>
      </c>
      <c r="G18297" s="7" t="s">
        <v>35</v>
      </c>
      <c r="H18297" s="7" t="s">
        <v>24</v>
      </c>
      <c r="I18297" s="9" t="s">
        <v>188</v>
      </c>
      <c r="J18297" s="7" t="s">
        <v>189</v>
      </c>
      <c r="K18297" s="10" t="s">
        <v>189</v>
      </c>
      <c r="L18297" s="7">
        <v>2</v>
      </c>
      <c r="M18297" s="11">
        <v>40725</v>
      </c>
      <c r="N18297" s="7" t="s">
        <v>1706</v>
      </c>
      <c r="O18297" s="7" t="s">
        <v>230</v>
      </c>
      <c r="P18297" s="10">
        <v>2011</v>
      </c>
      <c r="Q18297" s="12">
        <v>40769</v>
      </c>
      <c r="R18297" s="12">
        <v>40949</v>
      </c>
    </row>
    <row r="18298" spans="1:18" x14ac:dyDescent="0.25">
      <c r="A18298" s="7" t="s">
        <v>64125</v>
      </c>
      <c r="B18298" s="7" t="s">
        <v>64126</v>
      </c>
      <c r="C18298" s="7" t="s">
        <v>64127</v>
      </c>
      <c r="D18298" s="7" t="s">
        <v>64128</v>
      </c>
      <c r="E18298" s="8" t="s">
        <v>137</v>
      </c>
      <c r="F18298" s="8">
        <v>866950</v>
      </c>
      <c r="G18298" s="7" t="s">
        <v>35</v>
      </c>
      <c r="H18298" s="7" t="s">
        <v>749</v>
      </c>
      <c r="I18298" s="9"/>
      <c r="J18298" s="7" t="s">
        <v>30806</v>
      </c>
      <c r="K18298" s="10" t="s">
        <v>30806</v>
      </c>
      <c r="L18298" s="7">
        <v>4</v>
      </c>
      <c r="M18298" s="11">
        <v>39904</v>
      </c>
      <c r="N18298" s="7" t="s">
        <v>250</v>
      </c>
      <c r="O18298" s="7" t="s">
        <v>251</v>
      </c>
      <c r="P18298" s="10">
        <v>2009</v>
      </c>
      <c r="Q18298" s="12">
        <v>39814</v>
      </c>
      <c r="R18298" s="12">
        <v>41054</v>
      </c>
    </row>
    <row r="18299" spans="1:18" x14ac:dyDescent="0.25">
      <c r="A18299" s="7" t="s">
        <v>64129</v>
      </c>
      <c r="B18299" s="7" t="s">
        <v>64130</v>
      </c>
      <c r="C18299" s="7" t="s">
        <v>64131</v>
      </c>
      <c r="D18299" s="7" t="s">
        <v>86</v>
      </c>
      <c r="E18299" s="8" t="s">
        <v>87</v>
      </c>
      <c r="F18299" s="8">
        <v>42000</v>
      </c>
      <c r="G18299" s="7" t="s">
        <v>35</v>
      </c>
      <c r="I18299" s="9"/>
      <c r="J18299" s="7"/>
      <c r="L18299" s="7">
        <v>1</v>
      </c>
      <c r="M18299" s="11">
        <v>40940</v>
      </c>
      <c r="N18299" s="7" t="s">
        <v>325</v>
      </c>
      <c r="O18299" s="7" t="s">
        <v>112</v>
      </c>
      <c r="P18299" s="10">
        <v>2012</v>
      </c>
      <c r="Q18299" s="12">
        <v>41324</v>
      </c>
      <c r="R18299" s="12">
        <v>41324</v>
      </c>
    </row>
    <row r="18300" spans="1:18" x14ac:dyDescent="0.25">
      <c r="A18300" s="7" t="s">
        <v>64132</v>
      </c>
      <c r="B18300" s="7" t="s">
        <v>64133</v>
      </c>
      <c r="C18300" s="7" t="s">
        <v>64134</v>
      </c>
      <c r="D18300" s="7" t="s">
        <v>52805</v>
      </c>
      <c r="E18300" s="8" t="s">
        <v>79</v>
      </c>
      <c r="F18300" s="8">
        <v>25000</v>
      </c>
      <c r="G18300" s="7" t="s">
        <v>35</v>
      </c>
      <c r="H18300" s="7" t="s">
        <v>81</v>
      </c>
      <c r="I18300" s="9"/>
      <c r="J18300" s="7" t="s">
        <v>82</v>
      </c>
      <c r="K18300" s="10" t="s">
        <v>82</v>
      </c>
      <c r="L18300" s="7">
        <v>1</v>
      </c>
      <c r="M18300" s="11">
        <v>41458</v>
      </c>
      <c r="N18300" s="7" t="s">
        <v>257</v>
      </c>
      <c r="O18300" s="7" t="s">
        <v>258</v>
      </c>
      <c r="P18300" s="10">
        <v>2013</v>
      </c>
      <c r="Q18300" s="12">
        <v>41458</v>
      </c>
      <c r="R18300" s="12">
        <v>41458</v>
      </c>
    </row>
    <row r="18301" spans="1:18" x14ac:dyDescent="0.25">
      <c r="A18301" s="7" t="s">
        <v>64135</v>
      </c>
      <c r="B18301" s="7" t="s">
        <v>64136</v>
      </c>
      <c r="C18301" s="7" t="s">
        <v>64137</v>
      </c>
      <c r="D18301" s="7" t="s">
        <v>86</v>
      </c>
      <c r="E18301" s="8" t="s">
        <v>87</v>
      </c>
      <c r="F18301" s="8">
        <v>150000</v>
      </c>
      <c r="G18301" s="7" t="s">
        <v>35</v>
      </c>
      <c r="H18301" s="7" t="s">
        <v>24</v>
      </c>
      <c r="I18301" s="9" t="s">
        <v>36</v>
      </c>
      <c r="J18301" s="7" t="s">
        <v>181</v>
      </c>
      <c r="K18301" s="10" t="s">
        <v>2265</v>
      </c>
      <c r="L18301" s="7">
        <v>1</v>
      </c>
      <c r="M18301" s="11">
        <v>40544</v>
      </c>
      <c r="N18301" s="7" t="s">
        <v>537</v>
      </c>
      <c r="O18301" s="7" t="s">
        <v>505</v>
      </c>
      <c r="P18301" s="10">
        <v>2011</v>
      </c>
      <c r="Q18301" s="12">
        <v>41394</v>
      </c>
      <c r="R18301" s="12">
        <v>41394</v>
      </c>
    </row>
    <row r="18302" spans="1:18" x14ac:dyDescent="0.25">
      <c r="A18302" s="7" t="s">
        <v>64138</v>
      </c>
      <c r="B18302" s="7" t="s">
        <v>64139</v>
      </c>
      <c r="F18302" s="8">
        <v>0</v>
      </c>
      <c r="G18302" s="7" t="s">
        <v>35</v>
      </c>
      <c r="I18302" s="9"/>
      <c r="J18302" s="7"/>
      <c r="L18302" s="7">
        <v>1</v>
      </c>
      <c r="Q18302" s="12">
        <v>41788</v>
      </c>
      <c r="R18302" s="12">
        <v>41788</v>
      </c>
    </row>
    <row r="18303" spans="1:18" x14ac:dyDescent="0.25">
      <c r="A18303" s="7" t="s">
        <v>64140</v>
      </c>
      <c r="B18303" s="7" t="s">
        <v>64141</v>
      </c>
      <c r="C18303" s="7" t="s">
        <v>64142</v>
      </c>
      <c r="D18303" s="7" t="s">
        <v>29711</v>
      </c>
      <c r="E18303" s="8" t="s">
        <v>6030</v>
      </c>
      <c r="F18303" s="8">
        <v>4400000</v>
      </c>
      <c r="G18303" s="7" t="s">
        <v>35</v>
      </c>
      <c r="H18303" s="7" t="s">
        <v>1347</v>
      </c>
      <c r="I18303" s="9"/>
      <c r="J18303" s="7" t="s">
        <v>1348</v>
      </c>
      <c r="K18303" s="10" t="s">
        <v>1348</v>
      </c>
      <c r="L18303" s="7">
        <v>1</v>
      </c>
      <c r="M18303" s="11">
        <v>39083</v>
      </c>
      <c r="N18303" s="7" t="s">
        <v>88</v>
      </c>
      <c r="O18303" s="7" t="s">
        <v>89</v>
      </c>
      <c r="P18303" s="10">
        <v>2007</v>
      </c>
      <c r="Q18303" s="12">
        <v>41858</v>
      </c>
      <c r="R18303" s="12">
        <v>41858</v>
      </c>
    </row>
    <row r="18304" spans="1:18" x14ac:dyDescent="0.25">
      <c r="A18304" s="7" t="s">
        <v>64143</v>
      </c>
      <c r="B18304" s="7" t="s">
        <v>64144</v>
      </c>
      <c r="C18304" s="7" t="s">
        <v>64145</v>
      </c>
      <c r="D18304" s="7" t="s">
        <v>8705</v>
      </c>
      <c r="E18304" s="8" t="s">
        <v>3174</v>
      </c>
      <c r="F18304" s="8">
        <v>0</v>
      </c>
      <c r="G18304" s="7" t="s">
        <v>35</v>
      </c>
      <c r="H18304" s="7" t="s">
        <v>24</v>
      </c>
      <c r="I18304" s="9" t="s">
        <v>25</v>
      </c>
      <c r="J18304" s="7" t="s">
        <v>13516</v>
      </c>
      <c r="K18304" s="10" t="s">
        <v>13516</v>
      </c>
      <c r="L18304" s="7">
        <v>1</v>
      </c>
      <c r="M18304" s="11">
        <v>41370</v>
      </c>
      <c r="N18304" s="7" t="s">
        <v>411</v>
      </c>
      <c r="O18304" s="7" t="s">
        <v>412</v>
      </c>
      <c r="P18304" s="10">
        <v>2013</v>
      </c>
      <c r="Q18304" s="12">
        <v>41365</v>
      </c>
      <c r="R18304" s="12">
        <v>41365</v>
      </c>
    </row>
    <row r="18305" spans="1:18" x14ac:dyDescent="0.25">
      <c r="A18305" s="7" t="s">
        <v>64146</v>
      </c>
      <c r="B18305" s="7" t="s">
        <v>64147</v>
      </c>
      <c r="C18305" s="7" t="s">
        <v>64148</v>
      </c>
      <c r="D18305" s="7" t="s">
        <v>144</v>
      </c>
      <c r="E18305" s="8" t="s">
        <v>145</v>
      </c>
      <c r="F18305" s="8">
        <v>217000</v>
      </c>
      <c r="G18305" s="7" t="s">
        <v>35</v>
      </c>
      <c r="H18305" s="7" t="s">
        <v>24</v>
      </c>
      <c r="I18305" s="9" t="s">
        <v>25</v>
      </c>
      <c r="J18305" s="7" t="s">
        <v>26</v>
      </c>
      <c r="K18305" s="10" t="s">
        <v>27</v>
      </c>
      <c r="L18305" s="7">
        <v>2</v>
      </c>
      <c r="M18305" s="11">
        <v>40544</v>
      </c>
      <c r="N18305" s="7" t="s">
        <v>537</v>
      </c>
      <c r="O18305" s="7" t="s">
        <v>505</v>
      </c>
      <c r="P18305" s="10">
        <v>2011</v>
      </c>
      <c r="Q18305" s="12">
        <v>40330</v>
      </c>
      <c r="R18305" s="12">
        <v>40916</v>
      </c>
    </row>
    <row r="18306" spans="1:18" x14ac:dyDescent="0.25">
      <c r="A18306" s="7" t="s">
        <v>64149</v>
      </c>
      <c r="B18306" s="7" t="s">
        <v>64150</v>
      </c>
      <c r="C18306" s="7" t="s">
        <v>64151</v>
      </c>
      <c r="D18306" s="7" t="s">
        <v>68</v>
      </c>
      <c r="E18306" s="8" t="s">
        <v>69</v>
      </c>
      <c r="F18306" s="8">
        <v>500000</v>
      </c>
      <c r="G18306" s="7" t="s">
        <v>35</v>
      </c>
      <c r="H18306" s="7" t="s">
        <v>469</v>
      </c>
      <c r="I18306" s="9"/>
      <c r="J18306" s="7" t="s">
        <v>470</v>
      </c>
      <c r="K18306" s="10" t="s">
        <v>470</v>
      </c>
      <c r="L18306" s="7">
        <v>2</v>
      </c>
      <c r="M18306" s="11">
        <v>40909</v>
      </c>
      <c r="N18306" s="7" t="s">
        <v>111</v>
      </c>
      <c r="O18306" s="7" t="s">
        <v>112</v>
      </c>
      <c r="P18306" s="10">
        <v>2012</v>
      </c>
      <c r="Q18306" s="12">
        <v>41426</v>
      </c>
      <c r="R18306" s="12">
        <v>41694</v>
      </c>
    </row>
    <row r="18307" spans="1:18" x14ac:dyDescent="0.25">
      <c r="A18307" s="7" t="s">
        <v>64152</v>
      </c>
      <c r="B18307" s="7" t="s">
        <v>64153</v>
      </c>
      <c r="C18307" s="7" t="s">
        <v>64154</v>
      </c>
      <c r="D18307" s="7" t="s">
        <v>106</v>
      </c>
      <c r="E18307" s="8" t="s">
        <v>107</v>
      </c>
      <c r="F18307" s="8">
        <v>40000</v>
      </c>
      <c r="G18307" s="7" t="s">
        <v>35</v>
      </c>
      <c r="H18307" s="7" t="s">
        <v>108</v>
      </c>
      <c r="I18307" s="9"/>
      <c r="J18307" s="7" t="s">
        <v>109</v>
      </c>
      <c r="K18307" s="10" t="s">
        <v>109</v>
      </c>
      <c r="L18307" s="7">
        <v>1</v>
      </c>
      <c r="Q18307" s="12">
        <v>41542</v>
      </c>
      <c r="R18307" s="12">
        <v>41542</v>
      </c>
    </row>
    <row r="18308" spans="1:18" x14ac:dyDescent="0.25">
      <c r="A18308" s="7" t="s">
        <v>64155</v>
      </c>
      <c r="B18308" s="7" t="s">
        <v>64156</v>
      </c>
      <c r="C18308" s="7" t="s">
        <v>64157</v>
      </c>
      <c r="D18308" s="7" t="s">
        <v>9651</v>
      </c>
      <c r="E18308" s="8" t="s">
        <v>3174</v>
      </c>
      <c r="F18308" s="8">
        <v>0</v>
      </c>
      <c r="G18308" s="7" t="s">
        <v>23</v>
      </c>
      <c r="H18308" s="7" t="s">
        <v>24</v>
      </c>
      <c r="I18308" s="9" t="s">
        <v>36</v>
      </c>
      <c r="J18308" s="7" t="s">
        <v>181</v>
      </c>
      <c r="K18308" s="10" t="s">
        <v>182</v>
      </c>
      <c r="L18308" s="7">
        <v>1</v>
      </c>
      <c r="M18308" s="11">
        <v>41409</v>
      </c>
      <c r="N18308" s="7" t="s">
        <v>3449</v>
      </c>
      <c r="O18308" s="7" t="s">
        <v>412</v>
      </c>
      <c r="P18308" s="10">
        <v>2013</v>
      </c>
      <c r="Q18308" s="12">
        <v>41334</v>
      </c>
      <c r="R18308" s="12">
        <v>41334</v>
      </c>
    </row>
    <row r="18309" spans="1:18" x14ac:dyDescent="0.25">
      <c r="A18309" s="7" t="s">
        <v>64158</v>
      </c>
      <c r="B18309" s="7" t="s">
        <v>64159</v>
      </c>
      <c r="C18309" s="7" t="s">
        <v>64160</v>
      </c>
      <c r="D18309" s="7" t="s">
        <v>1402</v>
      </c>
      <c r="E18309" s="8" t="s">
        <v>1403</v>
      </c>
      <c r="F18309" s="8">
        <v>9000000</v>
      </c>
      <c r="G18309" s="7" t="s">
        <v>35</v>
      </c>
      <c r="I18309" s="9"/>
      <c r="J18309" s="7"/>
      <c r="L18309" s="7">
        <v>1</v>
      </c>
      <c r="M18309" s="11">
        <v>40909</v>
      </c>
      <c r="N18309" s="7" t="s">
        <v>111</v>
      </c>
      <c r="O18309" s="7" t="s">
        <v>112</v>
      </c>
      <c r="P18309" s="10">
        <v>2012</v>
      </c>
      <c r="Q18309" s="12">
        <v>41788</v>
      </c>
      <c r="R18309" s="12">
        <v>41788</v>
      </c>
    </row>
    <row r="18310" spans="1:18" x14ac:dyDescent="0.25">
      <c r="A18310" s="7" t="s">
        <v>64161</v>
      </c>
      <c r="B18310" s="7" t="s">
        <v>64162</v>
      </c>
      <c r="C18310" s="7" t="s">
        <v>64163</v>
      </c>
      <c r="D18310" s="7" t="s">
        <v>43012</v>
      </c>
      <c r="E18310" s="8" t="s">
        <v>3174</v>
      </c>
      <c r="F18310" s="8">
        <v>12400000</v>
      </c>
      <c r="G18310" s="7" t="s">
        <v>35</v>
      </c>
      <c r="H18310" s="7" t="s">
        <v>24</v>
      </c>
      <c r="I18310" s="9" t="s">
        <v>36</v>
      </c>
      <c r="J18310" s="7" t="s">
        <v>181</v>
      </c>
      <c r="K18310" s="10" t="s">
        <v>695</v>
      </c>
      <c r="L18310" s="7">
        <v>3</v>
      </c>
      <c r="M18310" s="11">
        <v>41091</v>
      </c>
      <c r="N18310" s="7" t="s">
        <v>785</v>
      </c>
      <c r="O18310" s="7" t="s">
        <v>570</v>
      </c>
      <c r="P18310" s="10">
        <v>2012</v>
      </c>
      <c r="Q18310" s="12">
        <v>40695</v>
      </c>
      <c r="R18310" s="12">
        <v>41802</v>
      </c>
    </row>
    <row r="18311" spans="1:18" x14ac:dyDescent="0.25">
      <c r="A18311" s="7" t="s">
        <v>64164</v>
      </c>
      <c r="B18311" s="7" t="s">
        <v>64165</v>
      </c>
      <c r="C18311" s="7" t="s">
        <v>64166</v>
      </c>
      <c r="D18311" s="7" t="s">
        <v>64167</v>
      </c>
      <c r="E18311" s="8" t="s">
        <v>323</v>
      </c>
      <c r="F18311" s="8">
        <v>220000</v>
      </c>
      <c r="G18311" s="7" t="s">
        <v>35</v>
      </c>
      <c r="H18311" s="7" t="s">
        <v>24</v>
      </c>
      <c r="I18311" s="9" t="s">
        <v>36</v>
      </c>
      <c r="J18311" s="7" t="s">
        <v>181</v>
      </c>
      <c r="K18311" s="10" t="s">
        <v>695</v>
      </c>
      <c r="L18311" s="7">
        <v>1</v>
      </c>
      <c r="M18311" s="11">
        <v>39448</v>
      </c>
      <c r="N18311" s="7" t="s">
        <v>164</v>
      </c>
      <c r="O18311" s="7" t="s">
        <v>165</v>
      </c>
      <c r="P18311" s="10">
        <v>2008</v>
      </c>
      <c r="Q18311" s="12">
        <v>41192</v>
      </c>
      <c r="R18311" s="12">
        <v>41192</v>
      </c>
    </row>
    <row r="18312" spans="1:18" x14ac:dyDescent="0.25">
      <c r="A18312" s="7" t="s">
        <v>64168</v>
      </c>
      <c r="B18312" s="7" t="s">
        <v>64169</v>
      </c>
      <c r="C18312" s="7" t="s">
        <v>64170</v>
      </c>
      <c r="D18312" s="7" t="s">
        <v>64171</v>
      </c>
      <c r="E18312" s="8" t="s">
        <v>1532</v>
      </c>
      <c r="F18312" s="8">
        <v>10000</v>
      </c>
      <c r="G18312" s="7" t="s">
        <v>35</v>
      </c>
      <c r="I18312" s="9"/>
      <c r="J18312" s="7"/>
      <c r="L18312" s="7">
        <v>1</v>
      </c>
      <c r="M18312" s="11">
        <v>39266</v>
      </c>
      <c r="N18312" s="7" t="s">
        <v>1018</v>
      </c>
      <c r="O18312" s="7" t="s">
        <v>643</v>
      </c>
      <c r="P18312" s="10">
        <v>2007</v>
      </c>
      <c r="Q18312" s="12">
        <v>40213</v>
      </c>
      <c r="R18312" s="12">
        <v>40213</v>
      </c>
    </row>
    <row r="18313" spans="1:18" x14ac:dyDescent="0.25">
      <c r="A18313" s="7" t="s">
        <v>64172</v>
      </c>
      <c r="B18313" s="7" t="s">
        <v>64173</v>
      </c>
      <c r="C18313" s="7" t="s">
        <v>64174</v>
      </c>
      <c r="D18313" s="7" t="s">
        <v>64175</v>
      </c>
      <c r="E18313" s="8" t="s">
        <v>145</v>
      </c>
      <c r="F18313" s="8">
        <v>175000</v>
      </c>
      <c r="G18313" s="7" t="s">
        <v>35</v>
      </c>
      <c r="H18313" s="7" t="s">
        <v>24</v>
      </c>
      <c r="I18313" s="9" t="s">
        <v>25</v>
      </c>
      <c r="J18313" s="7" t="s">
        <v>26</v>
      </c>
      <c r="K18313" s="10" t="s">
        <v>27</v>
      </c>
      <c r="L18313" s="7">
        <v>1</v>
      </c>
      <c r="M18313" s="11">
        <v>41518</v>
      </c>
      <c r="N18313" s="7" t="s">
        <v>900</v>
      </c>
      <c r="O18313" s="7" t="s">
        <v>258</v>
      </c>
      <c r="P18313" s="10">
        <v>2013</v>
      </c>
      <c r="Q18313" s="12">
        <v>41857</v>
      </c>
      <c r="R18313" s="12">
        <v>41857</v>
      </c>
    </row>
    <row r="18314" spans="1:18" x14ac:dyDescent="0.25">
      <c r="A18314" s="7" t="s">
        <v>64176</v>
      </c>
      <c r="B18314" s="7" t="s">
        <v>64177</v>
      </c>
      <c r="D18314" s="7" t="s">
        <v>3330</v>
      </c>
      <c r="E18314" s="8" t="s">
        <v>22</v>
      </c>
      <c r="F18314" s="8">
        <v>55000</v>
      </c>
      <c r="G18314" s="7" t="s">
        <v>35</v>
      </c>
      <c r="H18314" s="7" t="s">
        <v>24</v>
      </c>
      <c r="I18314" s="9" t="s">
        <v>93</v>
      </c>
      <c r="J18314" s="7" t="s">
        <v>314</v>
      </c>
      <c r="K18314" s="10" t="s">
        <v>314</v>
      </c>
      <c r="L18314" s="7">
        <v>1</v>
      </c>
      <c r="M18314" s="11">
        <v>41684</v>
      </c>
      <c r="N18314" s="7" t="s">
        <v>1308</v>
      </c>
      <c r="O18314" s="7" t="s">
        <v>64</v>
      </c>
      <c r="P18314" s="10">
        <v>2014</v>
      </c>
      <c r="Q18314" s="12">
        <v>41836</v>
      </c>
      <c r="R18314" s="12">
        <v>41836</v>
      </c>
    </row>
    <row r="18315" spans="1:18" x14ac:dyDescent="0.25">
      <c r="A18315" s="7" t="s">
        <v>64178</v>
      </c>
      <c r="B18315" s="7" t="s">
        <v>64179</v>
      </c>
      <c r="C18315" s="7" t="s">
        <v>64180</v>
      </c>
      <c r="D18315" s="7" t="s">
        <v>64181</v>
      </c>
      <c r="E18315" s="8" t="s">
        <v>170</v>
      </c>
      <c r="F18315" s="8">
        <v>4000</v>
      </c>
      <c r="G18315" s="7" t="s">
        <v>35</v>
      </c>
      <c r="I18315" s="9"/>
      <c r="J18315" s="7"/>
      <c r="L18315" s="7">
        <v>1</v>
      </c>
      <c r="M18315" s="11">
        <v>41640</v>
      </c>
      <c r="N18315" s="7" t="s">
        <v>63</v>
      </c>
      <c r="O18315" s="7" t="s">
        <v>64</v>
      </c>
      <c r="P18315" s="10">
        <v>2014</v>
      </c>
      <c r="Q18315" s="12">
        <v>41609</v>
      </c>
      <c r="R18315" s="12">
        <v>41609</v>
      </c>
    </row>
    <row r="18316" spans="1:18" x14ac:dyDescent="0.25">
      <c r="A18316" s="7" t="s">
        <v>64182</v>
      </c>
      <c r="B18316" s="7" t="s">
        <v>64183</v>
      </c>
      <c r="C18316" s="7" t="s">
        <v>64184</v>
      </c>
      <c r="D18316" s="7" t="s">
        <v>64185</v>
      </c>
      <c r="E18316" s="8" t="s">
        <v>13605</v>
      </c>
      <c r="F18316" s="8">
        <v>0</v>
      </c>
      <c r="G18316" s="7" t="s">
        <v>23</v>
      </c>
      <c r="I18316" s="9"/>
      <c r="J18316" s="7"/>
      <c r="L18316" s="7">
        <v>1</v>
      </c>
      <c r="M18316" s="11">
        <v>40848</v>
      </c>
      <c r="N18316" s="7" t="s">
        <v>2287</v>
      </c>
      <c r="O18316" s="7" t="s">
        <v>74</v>
      </c>
      <c r="P18316" s="10">
        <v>2011</v>
      </c>
      <c r="Q18316" s="12">
        <v>40969</v>
      </c>
      <c r="R18316" s="12">
        <v>40969</v>
      </c>
    </row>
    <row r="18317" spans="1:18" x14ac:dyDescent="0.25">
      <c r="A18317" s="7" t="s">
        <v>64186</v>
      </c>
      <c r="B18317" s="7" t="s">
        <v>64187</v>
      </c>
      <c r="C18317" s="7" t="s">
        <v>64188</v>
      </c>
      <c r="D18317" s="7" t="s">
        <v>64189</v>
      </c>
      <c r="E18317" s="8" t="s">
        <v>10471</v>
      </c>
      <c r="F18317" s="8">
        <v>0</v>
      </c>
      <c r="G18317" s="7" t="s">
        <v>35</v>
      </c>
      <c r="H18317" s="7" t="s">
        <v>24</v>
      </c>
      <c r="I18317" s="9" t="s">
        <v>36</v>
      </c>
      <c r="J18317" s="7" t="s">
        <v>181</v>
      </c>
      <c r="K18317" s="10" t="s">
        <v>182</v>
      </c>
      <c r="L18317" s="7">
        <v>1</v>
      </c>
      <c r="M18317" s="11">
        <v>41275</v>
      </c>
      <c r="N18317" s="7" t="s">
        <v>146</v>
      </c>
      <c r="O18317" s="7" t="s">
        <v>147</v>
      </c>
      <c r="P18317" s="10">
        <v>2013</v>
      </c>
      <c r="Q18317" s="12">
        <v>41600</v>
      </c>
      <c r="R18317" s="12">
        <v>41600</v>
      </c>
    </row>
    <row r="18318" spans="1:18" x14ac:dyDescent="0.25">
      <c r="A18318" s="7" t="s">
        <v>64190</v>
      </c>
      <c r="B18318" s="7" t="s">
        <v>64191</v>
      </c>
      <c r="C18318" s="7" t="s">
        <v>64192</v>
      </c>
      <c r="D18318" s="7" t="s">
        <v>59489</v>
      </c>
      <c r="E18318" s="8" t="s">
        <v>228</v>
      </c>
      <c r="F18318" s="8">
        <v>3500000</v>
      </c>
      <c r="I18318" s="9"/>
      <c r="J18318" s="7"/>
      <c r="L18318" s="7">
        <v>1</v>
      </c>
      <c r="M18318" s="11">
        <v>41001</v>
      </c>
      <c r="N18318" s="7" t="s">
        <v>820</v>
      </c>
      <c r="O18318" s="7" t="s">
        <v>29</v>
      </c>
      <c r="P18318" s="10">
        <v>2012</v>
      </c>
      <c r="Q18318" s="12">
        <v>41752</v>
      </c>
      <c r="R18318" s="12">
        <v>41752</v>
      </c>
    </row>
    <row r="18319" spans="1:18" x14ac:dyDescent="0.25">
      <c r="A18319" s="7" t="s">
        <v>64193</v>
      </c>
      <c r="B18319" s="7" t="s">
        <v>64194</v>
      </c>
      <c r="C18319" s="7" t="s">
        <v>64195</v>
      </c>
      <c r="F18319" s="8">
        <v>40000</v>
      </c>
      <c r="G18319" s="7" t="s">
        <v>35</v>
      </c>
      <c r="H18319" s="7" t="s">
        <v>24</v>
      </c>
      <c r="I18319" s="9" t="s">
        <v>36</v>
      </c>
      <c r="J18319" s="7" t="s">
        <v>181</v>
      </c>
      <c r="K18319" s="10" t="s">
        <v>182</v>
      </c>
      <c r="L18319" s="7">
        <v>1</v>
      </c>
      <c r="M18319" s="11">
        <v>40695</v>
      </c>
      <c r="N18319" s="7" t="s">
        <v>702</v>
      </c>
      <c r="O18319" s="7" t="s">
        <v>55</v>
      </c>
      <c r="P18319" s="10">
        <v>2011</v>
      </c>
      <c r="Q18319" s="12">
        <v>40877</v>
      </c>
      <c r="R18319" s="12">
        <v>40877</v>
      </c>
    </row>
    <row r="18320" spans="1:18" x14ac:dyDescent="0.25">
      <c r="A18320" s="7" t="s">
        <v>64196</v>
      </c>
      <c r="B18320" s="7" t="s">
        <v>64197</v>
      </c>
      <c r="C18320" s="7" t="s">
        <v>64198</v>
      </c>
      <c r="D18320" s="7" t="s">
        <v>64199</v>
      </c>
      <c r="E18320" s="8" t="s">
        <v>228</v>
      </c>
      <c r="F18320" s="8">
        <v>16200000</v>
      </c>
      <c r="G18320" s="7" t="s">
        <v>23</v>
      </c>
      <c r="H18320" s="7" t="s">
        <v>24</v>
      </c>
      <c r="I18320" s="9" t="s">
        <v>281</v>
      </c>
      <c r="J18320" s="7" t="s">
        <v>282</v>
      </c>
      <c r="K18320" s="10" t="s">
        <v>346</v>
      </c>
      <c r="L18320" s="7">
        <v>2</v>
      </c>
      <c r="M18320" s="11">
        <v>40179</v>
      </c>
      <c r="N18320" s="7" t="s">
        <v>96</v>
      </c>
      <c r="O18320" s="7" t="s">
        <v>97</v>
      </c>
      <c r="P18320" s="10">
        <v>2010</v>
      </c>
      <c r="Q18320" s="12">
        <v>40837</v>
      </c>
      <c r="R18320" s="12">
        <v>41221</v>
      </c>
    </row>
    <row r="18321" spans="1:18" x14ac:dyDescent="0.25">
      <c r="A18321" s="7" t="s">
        <v>64200</v>
      </c>
      <c r="B18321" s="7" t="s">
        <v>64201</v>
      </c>
      <c r="C18321" s="7" t="s">
        <v>64202</v>
      </c>
      <c r="D18321" s="7" t="s">
        <v>737</v>
      </c>
      <c r="E18321" s="8" t="s">
        <v>738</v>
      </c>
      <c r="F18321" s="8">
        <v>151525</v>
      </c>
      <c r="G18321" s="7" t="s">
        <v>35</v>
      </c>
      <c r="H18321" s="7" t="s">
        <v>52</v>
      </c>
      <c r="I18321" s="9"/>
      <c r="J18321" s="7" t="s">
        <v>11202</v>
      </c>
      <c r="L18321" s="7">
        <v>1</v>
      </c>
      <c r="Q18321" s="12">
        <v>41620</v>
      </c>
      <c r="R18321" s="12">
        <v>41620</v>
      </c>
    </row>
    <row r="18322" spans="1:18" x14ac:dyDescent="0.25">
      <c r="A18322" s="7" t="s">
        <v>64203</v>
      </c>
      <c r="B18322" s="7" t="s">
        <v>64204</v>
      </c>
      <c r="D18322" s="7" t="s">
        <v>275</v>
      </c>
      <c r="E18322" s="8" t="s">
        <v>276</v>
      </c>
      <c r="F18322" s="8">
        <v>5000000</v>
      </c>
      <c r="G18322" s="7" t="s">
        <v>35</v>
      </c>
      <c r="I18322" s="9"/>
      <c r="J18322" s="7"/>
      <c r="L18322" s="7">
        <v>1</v>
      </c>
      <c r="Q18322" s="12">
        <v>40668</v>
      </c>
      <c r="R18322" s="12">
        <v>40668</v>
      </c>
    </row>
    <row r="18323" spans="1:18" x14ac:dyDescent="0.25">
      <c r="A18323" s="7" t="s">
        <v>64205</v>
      </c>
      <c r="B18323" s="7" t="s">
        <v>64206</v>
      </c>
      <c r="D18323" s="7" t="s">
        <v>365</v>
      </c>
      <c r="E18323" s="8" t="s">
        <v>366</v>
      </c>
      <c r="F18323" s="8">
        <v>490388</v>
      </c>
      <c r="G18323" s="7" t="s">
        <v>35</v>
      </c>
      <c r="I18323" s="9"/>
      <c r="J18323" s="7"/>
      <c r="L18323" s="7">
        <v>1</v>
      </c>
      <c r="Q18323" s="12">
        <v>41807</v>
      </c>
      <c r="R18323" s="12">
        <v>41807</v>
      </c>
    </row>
    <row r="18324" spans="1:18" x14ac:dyDescent="0.25">
      <c r="A18324" s="7" t="s">
        <v>64207</v>
      </c>
      <c r="B18324" s="7" t="s">
        <v>64208</v>
      </c>
      <c r="C18324" s="7" t="s">
        <v>64209</v>
      </c>
      <c r="D18324" s="7" t="s">
        <v>64210</v>
      </c>
      <c r="E18324" s="8" t="s">
        <v>2121</v>
      </c>
      <c r="F18324" s="8">
        <v>10000000</v>
      </c>
      <c r="G18324" s="7" t="s">
        <v>35</v>
      </c>
      <c r="H18324" s="7" t="s">
        <v>205</v>
      </c>
      <c r="I18324" s="9"/>
      <c r="J18324" s="7" t="s">
        <v>206</v>
      </c>
      <c r="K18324" s="10" t="s">
        <v>206</v>
      </c>
      <c r="L18324" s="7">
        <v>1</v>
      </c>
      <c r="M18324" s="11">
        <v>41640</v>
      </c>
      <c r="N18324" s="7" t="s">
        <v>63</v>
      </c>
      <c r="O18324" s="7" t="s">
        <v>64</v>
      </c>
      <c r="P18324" s="10">
        <v>2014</v>
      </c>
      <c r="Q18324" s="12">
        <v>41855</v>
      </c>
      <c r="R18324" s="12">
        <v>41855</v>
      </c>
    </row>
    <row r="18325" spans="1:18" x14ac:dyDescent="0.25">
      <c r="A18325" s="7" t="s">
        <v>64211</v>
      </c>
      <c r="B18325" s="7" t="s">
        <v>64212</v>
      </c>
      <c r="C18325" s="7" t="s">
        <v>64213</v>
      </c>
      <c r="D18325" s="7" t="s">
        <v>9145</v>
      </c>
      <c r="E18325" s="8" t="s">
        <v>9146</v>
      </c>
      <c r="F18325" s="8">
        <v>364000000</v>
      </c>
      <c r="G18325" s="7" t="s">
        <v>35</v>
      </c>
      <c r="H18325" s="7" t="s">
        <v>469</v>
      </c>
      <c r="I18325" s="9"/>
      <c r="J18325" s="7" t="s">
        <v>651</v>
      </c>
      <c r="K18325" s="10" t="s">
        <v>651</v>
      </c>
      <c r="L18325" s="7">
        <v>1</v>
      </c>
      <c r="Q18325" s="12">
        <v>41616</v>
      </c>
      <c r="R18325" s="12">
        <v>41616</v>
      </c>
    </row>
    <row r="18326" spans="1:18" x14ac:dyDescent="0.25">
      <c r="A18326" s="7" t="s">
        <v>64214</v>
      </c>
      <c r="B18326" s="7" t="s">
        <v>64215</v>
      </c>
      <c r="C18326" s="7" t="s">
        <v>64216</v>
      </c>
      <c r="D18326" s="7" t="s">
        <v>64217</v>
      </c>
      <c r="E18326" s="8" t="s">
        <v>8104</v>
      </c>
      <c r="F18326" s="8">
        <v>3900000</v>
      </c>
      <c r="G18326" s="7" t="s">
        <v>35</v>
      </c>
      <c r="H18326" s="7" t="s">
        <v>24</v>
      </c>
      <c r="I18326" s="9" t="s">
        <v>188</v>
      </c>
      <c r="J18326" s="7" t="s">
        <v>189</v>
      </c>
      <c r="K18326" s="10" t="s">
        <v>189</v>
      </c>
      <c r="L18326" s="7">
        <v>3</v>
      </c>
      <c r="M18326" s="11">
        <v>40269</v>
      </c>
      <c r="N18326" s="7" t="s">
        <v>4205</v>
      </c>
      <c r="O18326" s="7" t="s">
        <v>1110</v>
      </c>
      <c r="P18326" s="10">
        <v>2010</v>
      </c>
      <c r="Q18326" s="12">
        <v>40648</v>
      </c>
      <c r="R18326" s="12">
        <v>41367</v>
      </c>
    </row>
    <row r="18327" spans="1:18" x14ac:dyDescent="0.25">
      <c r="A18327" s="7" t="s">
        <v>64218</v>
      </c>
      <c r="B18327" s="7" t="s">
        <v>64219</v>
      </c>
      <c r="C18327" s="7" t="s">
        <v>64220</v>
      </c>
      <c r="D18327" s="7" t="s">
        <v>64221</v>
      </c>
      <c r="E18327" s="8" t="s">
        <v>79</v>
      </c>
      <c r="F18327" s="8">
        <v>300000</v>
      </c>
      <c r="G18327" s="7" t="s">
        <v>35</v>
      </c>
      <c r="H18327" s="7" t="s">
        <v>24</v>
      </c>
      <c r="I18327" s="9" t="s">
        <v>8006</v>
      </c>
      <c r="J18327" s="7" t="s">
        <v>8534</v>
      </c>
      <c r="K18327" s="10" t="s">
        <v>17558</v>
      </c>
      <c r="L18327" s="7">
        <v>1</v>
      </c>
      <c r="M18327" s="11">
        <v>41091</v>
      </c>
      <c r="N18327" s="7" t="s">
        <v>785</v>
      </c>
      <c r="O18327" s="7" t="s">
        <v>570</v>
      </c>
      <c r="P18327" s="10">
        <v>2012</v>
      </c>
      <c r="Q18327" s="12">
        <v>41859</v>
      </c>
      <c r="R18327" s="12">
        <v>41859</v>
      </c>
    </row>
    <row r="18328" spans="1:18" x14ac:dyDescent="0.25">
      <c r="A18328" s="7" t="s">
        <v>64222</v>
      </c>
      <c r="B18328" s="7" t="s">
        <v>64223</v>
      </c>
      <c r="C18328" s="7" t="s">
        <v>64224</v>
      </c>
      <c r="D18328" s="7" t="s">
        <v>238</v>
      </c>
      <c r="E18328" s="8" t="s">
        <v>239</v>
      </c>
      <c r="F18328" s="8">
        <v>0</v>
      </c>
      <c r="G18328" s="7" t="s">
        <v>35</v>
      </c>
      <c r="H18328" s="7" t="s">
        <v>24</v>
      </c>
      <c r="I18328" s="9" t="s">
        <v>36</v>
      </c>
      <c r="J18328" s="7" t="s">
        <v>37</v>
      </c>
      <c r="K18328" s="10" t="s">
        <v>37</v>
      </c>
      <c r="L18328" s="7">
        <v>1</v>
      </c>
      <c r="M18328" s="11">
        <v>39995</v>
      </c>
      <c r="N18328" s="7" t="s">
        <v>266</v>
      </c>
      <c r="O18328" s="7" t="s">
        <v>267</v>
      </c>
      <c r="P18328" s="10">
        <v>2009</v>
      </c>
      <c r="Q18328" s="12">
        <v>40087</v>
      </c>
      <c r="R18328" s="12">
        <v>40087</v>
      </c>
    </row>
    <row r="18329" spans="1:18" x14ac:dyDescent="0.25">
      <c r="A18329" s="7" t="s">
        <v>64225</v>
      </c>
      <c r="B18329" s="7" t="s">
        <v>64226</v>
      </c>
      <c r="C18329" s="7" t="s">
        <v>64227</v>
      </c>
      <c r="D18329" s="7" t="s">
        <v>64228</v>
      </c>
      <c r="E18329" s="8" t="s">
        <v>323</v>
      </c>
      <c r="F18329" s="8">
        <v>77116900</v>
      </c>
      <c r="G18329" s="7" t="s">
        <v>35</v>
      </c>
      <c r="H18329" s="7" t="s">
        <v>52</v>
      </c>
      <c r="I18329" s="9"/>
      <c r="J18329" s="7" t="s">
        <v>53</v>
      </c>
      <c r="K18329" s="10" t="s">
        <v>53</v>
      </c>
      <c r="L18329" s="7">
        <v>4</v>
      </c>
      <c r="M18329" s="11">
        <v>40179</v>
      </c>
      <c r="N18329" s="7" t="s">
        <v>96</v>
      </c>
      <c r="O18329" s="7" t="s">
        <v>97</v>
      </c>
      <c r="P18329" s="10">
        <v>2010</v>
      </c>
      <c r="Q18329" s="12">
        <v>40634</v>
      </c>
      <c r="R18329" s="12">
        <v>41659</v>
      </c>
    </row>
    <row r="18330" spans="1:18" x14ac:dyDescent="0.25">
      <c r="A18330" s="7" t="s">
        <v>64229</v>
      </c>
      <c r="B18330" s="7" t="s">
        <v>64230</v>
      </c>
      <c r="D18330" s="7" t="s">
        <v>2066</v>
      </c>
      <c r="E18330" s="8" t="s">
        <v>2067</v>
      </c>
      <c r="F18330" s="8">
        <v>100</v>
      </c>
      <c r="G18330" s="7" t="s">
        <v>35</v>
      </c>
      <c r="H18330" s="7" t="s">
        <v>24</v>
      </c>
      <c r="I18330" s="9" t="s">
        <v>3380</v>
      </c>
      <c r="J18330" s="7" t="s">
        <v>3381</v>
      </c>
      <c r="K18330" s="10" t="s">
        <v>10113</v>
      </c>
      <c r="L18330" s="7">
        <v>1</v>
      </c>
      <c r="M18330" s="11">
        <v>41295</v>
      </c>
      <c r="N18330" s="7" t="s">
        <v>146</v>
      </c>
      <c r="O18330" s="7" t="s">
        <v>147</v>
      </c>
      <c r="P18330" s="10">
        <v>2013</v>
      </c>
      <c r="Q18330" s="12">
        <v>41688</v>
      </c>
      <c r="R18330" s="12">
        <v>41688</v>
      </c>
    </row>
    <row r="18331" spans="1:18" x14ac:dyDescent="0.25">
      <c r="A18331" s="7" t="s">
        <v>64231</v>
      </c>
      <c r="B18331" s="7" t="s">
        <v>64232</v>
      </c>
      <c r="C18331" s="7" t="s">
        <v>64233</v>
      </c>
      <c r="D18331" s="7" t="s">
        <v>532</v>
      </c>
      <c r="E18331" s="8" t="s">
        <v>533</v>
      </c>
      <c r="F18331" s="8">
        <v>0</v>
      </c>
      <c r="G18331" s="7" t="s">
        <v>35</v>
      </c>
      <c r="H18331" s="7" t="s">
        <v>205</v>
      </c>
      <c r="I18331" s="9"/>
      <c r="J18331" s="7" t="s">
        <v>292</v>
      </c>
      <c r="K18331" s="10" t="s">
        <v>292</v>
      </c>
      <c r="L18331" s="7">
        <v>1</v>
      </c>
      <c r="Q18331" s="12">
        <v>40909</v>
      </c>
      <c r="R18331" s="12">
        <v>40909</v>
      </c>
    </row>
    <row r="18332" spans="1:18" x14ac:dyDescent="0.25">
      <c r="A18332" s="7" t="s">
        <v>64234</v>
      </c>
      <c r="B18332" s="7" t="s">
        <v>64235</v>
      </c>
      <c r="C18332" s="7" t="s">
        <v>64236</v>
      </c>
      <c r="D18332" s="7" t="s">
        <v>86</v>
      </c>
      <c r="E18332" s="8" t="s">
        <v>87</v>
      </c>
      <c r="F18332" s="8">
        <v>0</v>
      </c>
      <c r="G18332" s="7" t="s">
        <v>35</v>
      </c>
      <c r="H18332" s="7" t="s">
        <v>635</v>
      </c>
      <c r="I18332" s="9"/>
      <c r="J18332" s="7" t="s">
        <v>1838</v>
      </c>
      <c r="K18332" s="10" t="s">
        <v>1838</v>
      </c>
      <c r="L18332" s="7">
        <v>1</v>
      </c>
      <c r="M18332" s="11">
        <v>41336</v>
      </c>
      <c r="N18332" s="7" t="s">
        <v>514</v>
      </c>
      <c r="O18332" s="7" t="s">
        <v>147</v>
      </c>
      <c r="P18332" s="10">
        <v>2013</v>
      </c>
      <c r="Q18332" s="12">
        <v>41558</v>
      </c>
      <c r="R18332" s="12">
        <v>41558</v>
      </c>
    </row>
    <row r="18333" spans="1:18" x14ac:dyDescent="0.25">
      <c r="A18333" s="7" t="s">
        <v>64237</v>
      </c>
      <c r="B18333" s="7" t="s">
        <v>64238</v>
      </c>
      <c r="C18333" s="7" t="s">
        <v>64239</v>
      </c>
      <c r="D18333" s="7" t="s">
        <v>106</v>
      </c>
      <c r="E18333" s="8" t="s">
        <v>107</v>
      </c>
      <c r="F18333" s="8">
        <v>162954</v>
      </c>
      <c r="G18333" s="7" t="s">
        <v>35</v>
      </c>
      <c r="I18333" s="9"/>
      <c r="J18333" s="7"/>
      <c r="L18333" s="7">
        <v>1</v>
      </c>
      <c r="M18333" s="11">
        <v>41183</v>
      </c>
      <c r="N18333" s="7" t="s">
        <v>45</v>
      </c>
      <c r="O18333" s="7" t="s">
        <v>46</v>
      </c>
      <c r="P18333" s="10">
        <v>2012</v>
      </c>
      <c r="Q18333" s="12">
        <v>41699</v>
      </c>
      <c r="R18333" s="12">
        <v>41699</v>
      </c>
    </row>
    <row r="18334" spans="1:18" x14ac:dyDescent="0.25">
      <c r="A18334" s="7" t="s">
        <v>64240</v>
      </c>
      <c r="B18334" s="7" t="s">
        <v>64241</v>
      </c>
      <c r="C18334" s="7" t="s">
        <v>64242</v>
      </c>
      <c r="D18334" s="7" t="s">
        <v>68</v>
      </c>
      <c r="E18334" s="8" t="s">
        <v>69</v>
      </c>
      <c r="F18334" s="8">
        <v>17651295</v>
      </c>
      <c r="G18334" s="7" t="s">
        <v>35</v>
      </c>
      <c r="H18334" s="7" t="s">
        <v>240</v>
      </c>
      <c r="I18334" s="9" t="s">
        <v>2853</v>
      </c>
      <c r="J18334" s="7" t="s">
        <v>2854</v>
      </c>
      <c r="K18334" s="10" t="s">
        <v>2855</v>
      </c>
      <c r="L18334" s="7">
        <v>2</v>
      </c>
      <c r="M18334" s="11">
        <v>37987</v>
      </c>
      <c r="N18334" s="7" t="s">
        <v>424</v>
      </c>
      <c r="O18334" s="7" t="s">
        <v>425</v>
      </c>
      <c r="P18334" s="10">
        <v>2004</v>
      </c>
      <c r="Q18334" s="12">
        <v>39902</v>
      </c>
      <c r="R18334" s="12">
        <v>40758</v>
      </c>
    </row>
    <row r="18335" spans="1:18" x14ac:dyDescent="0.25">
      <c r="A18335" s="7" t="s">
        <v>64243</v>
      </c>
      <c r="B18335" s="7" t="s">
        <v>64244</v>
      </c>
      <c r="C18335" s="7" t="s">
        <v>64245</v>
      </c>
      <c r="D18335" s="7" t="s">
        <v>159</v>
      </c>
      <c r="E18335" s="8" t="s">
        <v>160</v>
      </c>
      <c r="F18335" s="8">
        <v>23500238</v>
      </c>
      <c r="G18335" s="7" t="s">
        <v>35</v>
      </c>
      <c r="H18335" s="7" t="s">
        <v>24</v>
      </c>
      <c r="I18335" s="9" t="s">
        <v>25</v>
      </c>
      <c r="J18335" s="7" t="s">
        <v>26</v>
      </c>
      <c r="K18335" s="10" t="s">
        <v>27</v>
      </c>
      <c r="L18335" s="7">
        <v>6</v>
      </c>
      <c r="M18335" s="11">
        <v>37987</v>
      </c>
      <c r="N18335" s="7" t="s">
        <v>424</v>
      </c>
      <c r="O18335" s="7" t="s">
        <v>425</v>
      </c>
      <c r="P18335" s="10">
        <v>2004</v>
      </c>
      <c r="Q18335" s="12">
        <v>39022</v>
      </c>
      <c r="R18335" s="12">
        <v>40612</v>
      </c>
    </row>
    <row r="18336" spans="1:18" x14ac:dyDescent="0.25">
      <c r="A18336" s="7" t="s">
        <v>64246</v>
      </c>
      <c r="B18336" s="7" t="s">
        <v>64247</v>
      </c>
      <c r="C18336" s="7" t="s">
        <v>64248</v>
      </c>
      <c r="D18336" s="7" t="s">
        <v>1422</v>
      </c>
      <c r="E18336" s="8" t="s">
        <v>1423</v>
      </c>
      <c r="F18336" s="8">
        <v>4959580</v>
      </c>
      <c r="G18336" s="7" t="s">
        <v>35</v>
      </c>
      <c r="I18336" s="9"/>
      <c r="J18336" s="7"/>
      <c r="L18336" s="7">
        <v>1</v>
      </c>
      <c r="M18336" s="11">
        <v>40909</v>
      </c>
      <c r="N18336" s="7" t="s">
        <v>111</v>
      </c>
      <c r="O18336" s="7" t="s">
        <v>112</v>
      </c>
      <c r="P18336" s="10">
        <v>2012</v>
      </c>
      <c r="Q18336" s="12">
        <v>40483</v>
      </c>
      <c r="R18336" s="12">
        <v>40483</v>
      </c>
    </row>
    <row r="18337" spans="1:18" x14ac:dyDescent="0.25">
      <c r="A18337" s="7" t="s">
        <v>64249</v>
      </c>
      <c r="B18337" s="7" t="s">
        <v>64250</v>
      </c>
      <c r="C18337" s="7" t="s">
        <v>64251</v>
      </c>
      <c r="D18337" s="7" t="s">
        <v>10910</v>
      </c>
      <c r="E18337" s="8" t="s">
        <v>323</v>
      </c>
      <c r="F18337" s="8">
        <v>275000</v>
      </c>
      <c r="G18337" s="7" t="s">
        <v>35</v>
      </c>
      <c r="H18337" s="7" t="s">
        <v>24</v>
      </c>
      <c r="I18337" s="9" t="s">
        <v>70</v>
      </c>
      <c r="J18337" s="7" t="s">
        <v>576</v>
      </c>
      <c r="K18337" s="10" t="s">
        <v>576</v>
      </c>
      <c r="L18337" s="7">
        <v>1</v>
      </c>
      <c r="M18337" s="11">
        <v>41275</v>
      </c>
      <c r="N18337" s="7" t="s">
        <v>146</v>
      </c>
      <c r="O18337" s="7" t="s">
        <v>147</v>
      </c>
      <c r="P18337" s="10">
        <v>2013</v>
      </c>
      <c r="Q18337" s="12">
        <v>41543</v>
      </c>
      <c r="R18337" s="12">
        <v>41543</v>
      </c>
    </row>
    <row r="18338" spans="1:18" x14ac:dyDescent="0.25">
      <c r="A18338" s="7" t="s">
        <v>64252</v>
      </c>
      <c r="B18338" s="7" t="s">
        <v>64253</v>
      </c>
      <c r="C18338" s="7" t="s">
        <v>64254</v>
      </c>
      <c r="D18338" s="7" t="s">
        <v>64255</v>
      </c>
      <c r="E18338" s="8" t="s">
        <v>79</v>
      </c>
      <c r="F18338" s="8">
        <v>118400</v>
      </c>
      <c r="G18338" s="7" t="s">
        <v>35</v>
      </c>
      <c r="H18338" s="7" t="s">
        <v>176</v>
      </c>
      <c r="I18338" s="9"/>
      <c r="J18338" s="7" t="s">
        <v>1572</v>
      </c>
      <c r="K18338" s="10" t="s">
        <v>1572</v>
      </c>
      <c r="L18338" s="7">
        <v>1</v>
      </c>
      <c r="M18338" s="11">
        <v>40269</v>
      </c>
      <c r="N18338" s="7" t="s">
        <v>4205</v>
      </c>
      <c r="O18338" s="7" t="s">
        <v>1110</v>
      </c>
      <c r="P18338" s="10">
        <v>2010</v>
      </c>
      <c r="Q18338" s="12">
        <v>40118</v>
      </c>
      <c r="R18338" s="12">
        <v>40118</v>
      </c>
    </row>
    <row r="18339" spans="1:18" x14ac:dyDescent="0.25">
      <c r="A18339" s="7" t="s">
        <v>64256</v>
      </c>
      <c r="B18339" s="7" t="s">
        <v>64257</v>
      </c>
      <c r="C18339" s="7" t="s">
        <v>64258</v>
      </c>
      <c r="D18339" s="7" t="s">
        <v>64259</v>
      </c>
      <c r="E18339" s="8" t="s">
        <v>160</v>
      </c>
      <c r="F18339" s="8">
        <v>9000000</v>
      </c>
      <c r="G18339" s="7" t="s">
        <v>35</v>
      </c>
      <c r="I18339" s="9"/>
      <c r="J18339" s="7"/>
      <c r="L18339" s="7">
        <v>2</v>
      </c>
      <c r="M18339" s="11">
        <v>39539</v>
      </c>
      <c r="N18339" s="7" t="s">
        <v>16619</v>
      </c>
      <c r="O18339" s="7" t="s">
        <v>496</v>
      </c>
      <c r="P18339" s="10">
        <v>2008</v>
      </c>
      <c r="Q18339" s="12">
        <v>40395</v>
      </c>
      <c r="R18339" s="12">
        <v>40683</v>
      </c>
    </row>
    <row r="18340" spans="1:18" x14ac:dyDescent="0.25">
      <c r="A18340" s="7" t="s">
        <v>64260</v>
      </c>
      <c r="B18340" s="7" t="s">
        <v>64261</v>
      </c>
      <c r="C18340" s="7" t="s">
        <v>64262</v>
      </c>
      <c r="D18340" s="7" t="s">
        <v>33</v>
      </c>
      <c r="E18340" s="8" t="s">
        <v>34</v>
      </c>
      <c r="F18340" s="8">
        <v>3000000</v>
      </c>
      <c r="G18340" s="7" t="s">
        <v>35</v>
      </c>
      <c r="H18340" s="7" t="s">
        <v>264</v>
      </c>
      <c r="I18340" s="9"/>
      <c r="J18340" s="7" t="s">
        <v>837</v>
      </c>
      <c r="K18340" s="10" t="s">
        <v>837</v>
      </c>
      <c r="L18340" s="7">
        <v>1</v>
      </c>
      <c r="M18340" s="11">
        <v>36892</v>
      </c>
      <c r="N18340" s="7" t="s">
        <v>154</v>
      </c>
      <c r="O18340" s="7" t="s">
        <v>155</v>
      </c>
      <c r="P18340" s="10">
        <v>2001</v>
      </c>
      <c r="Q18340" s="12">
        <v>40878</v>
      </c>
      <c r="R18340" s="12">
        <v>40878</v>
      </c>
    </row>
    <row r="18341" spans="1:18" x14ac:dyDescent="0.25">
      <c r="A18341" s="7" t="s">
        <v>64263</v>
      </c>
      <c r="B18341" s="7" t="s">
        <v>64264</v>
      </c>
      <c r="C18341" s="7" t="s">
        <v>64265</v>
      </c>
      <c r="D18341" s="7" t="s">
        <v>1664</v>
      </c>
      <c r="E18341" s="8" t="s">
        <v>1665</v>
      </c>
      <c r="F18341" s="8">
        <v>4850000</v>
      </c>
      <c r="G18341" s="7" t="s">
        <v>35</v>
      </c>
      <c r="H18341" s="7" t="s">
        <v>24</v>
      </c>
      <c r="I18341" s="9" t="s">
        <v>502</v>
      </c>
      <c r="J18341" s="7" t="s">
        <v>503</v>
      </c>
      <c r="K18341" s="10" t="s">
        <v>35889</v>
      </c>
      <c r="L18341" s="7">
        <v>2</v>
      </c>
      <c r="M18341" s="11">
        <v>36526</v>
      </c>
      <c r="N18341" s="7" t="s">
        <v>234</v>
      </c>
      <c r="O18341" s="7" t="s">
        <v>235</v>
      </c>
      <c r="P18341" s="10">
        <v>2000</v>
      </c>
      <c r="Q18341" s="12">
        <v>40459</v>
      </c>
      <c r="R18341" s="12">
        <v>40961</v>
      </c>
    </row>
    <row r="18342" spans="1:18" x14ac:dyDescent="0.25">
      <c r="A18342" s="7" t="s">
        <v>64266</v>
      </c>
      <c r="B18342" s="7" t="s">
        <v>64267</v>
      </c>
      <c r="C18342" s="7" t="s">
        <v>64268</v>
      </c>
      <c r="D18342" s="7" t="s">
        <v>210</v>
      </c>
      <c r="E18342" s="8" t="s">
        <v>211</v>
      </c>
      <c r="F18342" s="8">
        <v>0</v>
      </c>
      <c r="G18342" s="7" t="s">
        <v>35</v>
      </c>
      <c r="H18342" s="7" t="s">
        <v>24</v>
      </c>
      <c r="I18342" s="9" t="s">
        <v>188</v>
      </c>
      <c r="J18342" s="7" t="s">
        <v>189</v>
      </c>
      <c r="K18342" s="10" t="s">
        <v>18066</v>
      </c>
      <c r="L18342" s="7">
        <v>1</v>
      </c>
      <c r="M18342" s="11">
        <v>39448</v>
      </c>
      <c r="N18342" s="7" t="s">
        <v>164</v>
      </c>
      <c r="O18342" s="7" t="s">
        <v>165</v>
      </c>
      <c r="P18342" s="10">
        <v>2008</v>
      </c>
      <c r="Q18342" s="12">
        <v>41353</v>
      </c>
      <c r="R18342" s="12">
        <v>41353</v>
      </c>
    </row>
    <row r="18343" spans="1:18" x14ac:dyDescent="0.25">
      <c r="A18343" s="7" t="s">
        <v>64269</v>
      </c>
      <c r="B18343" s="7" t="s">
        <v>64270</v>
      </c>
      <c r="C18343" s="7" t="s">
        <v>64271</v>
      </c>
      <c r="D18343" s="7" t="s">
        <v>532</v>
      </c>
      <c r="E18343" s="8" t="s">
        <v>533</v>
      </c>
      <c r="F18343" s="8">
        <v>150000</v>
      </c>
      <c r="G18343" s="7" t="s">
        <v>35</v>
      </c>
      <c r="I18343" s="9"/>
      <c r="J18343" s="7"/>
      <c r="L18343" s="7">
        <v>1</v>
      </c>
      <c r="M18343" s="11">
        <v>41373</v>
      </c>
      <c r="N18343" s="7" t="s">
        <v>411</v>
      </c>
      <c r="O18343" s="7" t="s">
        <v>412</v>
      </c>
      <c r="P18343" s="10">
        <v>2013</v>
      </c>
      <c r="Q18343" s="12">
        <v>41486</v>
      </c>
      <c r="R18343" s="12">
        <v>41486</v>
      </c>
    </row>
    <row r="18344" spans="1:18" x14ac:dyDescent="0.25">
      <c r="A18344" s="7" t="s">
        <v>64272</v>
      </c>
      <c r="B18344" s="7" t="s">
        <v>64273</v>
      </c>
      <c r="C18344" s="7" t="s">
        <v>64274</v>
      </c>
      <c r="D18344" s="7" t="s">
        <v>68</v>
      </c>
      <c r="E18344" s="8" t="s">
        <v>69</v>
      </c>
      <c r="F18344" s="8">
        <v>0</v>
      </c>
      <c r="G18344" s="7" t="s">
        <v>35</v>
      </c>
      <c r="H18344" s="7" t="s">
        <v>24</v>
      </c>
      <c r="I18344" s="9" t="s">
        <v>36</v>
      </c>
      <c r="J18344" s="7" t="s">
        <v>1162</v>
      </c>
      <c r="K18344" s="10" t="s">
        <v>7542</v>
      </c>
      <c r="L18344" s="7">
        <v>1</v>
      </c>
      <c r="M18344" s="11">
        <v>39605</v>
      </c>
      <c r="N18344" s="7" t="s">
        <v>495</v>
      </c>
      <c r="O18344" s="7" t="s">
        <v>496</v>
      </c>
      <c r="P18344" s="10">
        <v>2008</v>
      </c>
      <c r="Q18344" s="12">
        <v>41536</v>
      </c>
      <c r="R18344" s="12">
        <v>41536</v>
      </c>
    </row>
    <row r="18345" spans="1:18" x14ac:dyDescent="0.25">
      <c r="A18345" s="7" t="s">
        <v>64275</v>
      </c>
      <c r="B18345" s="7" t="s">
        <v>64276</v>
      </c>
      <c r="C18345" s="7" t="s">
        <v>64277</v>
      </c>
      <c r="D18345" s="7" t="s">
        <v>64278</v>
      </c>
      <c r="E18345" s="8" t="s">
        <v>4265</v>
      </c>
      <c r="F18345" s="8">
        <v>6080000</v>
      </c>
      <c r="G18345" s="7" t="s">
        <v>35</v>
      </c>
      <c r="H18345" s="7" t="s">
        <v>24</v>
      </c>
      <c r="I18345" s="9" t="s">
        <v>36</v>
      </c>
      <c r="J18345" s="7" t="s">
        <v>181</v>
      </c>
      <c r="K18345" s="10" t="s">
        <v>695</v>
      </c>
      <c r="L18345" s="7">
        <v>3</v>
      </c>
      <c r="M18345" s="11">
        <v>40544</v>
      </c>
      <c r="N18345" s="7" t="s">
        <v>537</v>
      </c>
      <c r="O18345" s="7" t="s">
        <v>505</v>
      </c>
      <c r="P18345" s="10">
        <v>2011</v>
      </c>
      <c r="Q18345" s="12">
        <v>40787</v>
      </c>
      <c r="R18345" s="12">
        <v>41478</v>
      </c>
    </row>
    <row r="18346" spans="1:18" x14ac:dyDescent="0.25">
      <c r="A18346" s="7" t="s">
        <v>64279</v>
      </c>
      <c r="B18346" s="7" t="s">
        <v>64280</v>
      </c>
      <c r="C18346" s="7" t="s">
        <v>64281</v>
      </c>
      <c r="F18346" s="8">
        <v>0</v>
      </c>
      <c r="G18346" s="7" t="s">
        <v>35</v>
      </c>
      <c r="H18346" s="7" t="s">
        <v>635</v>
      </c>
      <c r="I18346" s="9"/>
      <c r="J18346" s="7" t="s">
        <v>1838</v>
      </c>
      <c r="K18346" s="10" t="s">
        <v>1838</v>
      </c>
      <c r="L18346" s="7">
        <v>1</v>
      </c>
      <c r="Q18346" s="12">
        <v>41061</v>
      </c>
      <c r="R18346" s="12">
        <v>41061</v>
      </c>
    </row>
    <row r="18347" spans="1:18" x14ac:dyDescent="0.25">
      <c r="A18347" s="7" t="s">
        <v>64282</v>
      </c>
      <c r="B18347" s="7" t="s">
        <v>64283</v>
      </c>
      <c r="C18347" s="7" t="s">
        <v>64284</v>
      </c>
      <c r="D18347" s="7" t="s">
        <v>33</v>
      </c>
      <c r="E18347" s="8" t="s">
        <v>34</v>
      </c>
      <c r="F18347" s="8">
        <v>2000000</v>
      </c>
      <c r="G18347" s="7" t="s">
        <v>23</v>
      </c>
      <c r="H18347" s="7" t="s">
        <v>240</v>
      </c>
      <c r="I18347" s="9" t="s">
        <v>3763</v>
      </c>
      <c r="J18347" s="7" t="s">
        <v>5992</v>
      </c>
      <c r="K18347" s="10" t="s">
        <v>5992</v>
      </c>
      <c r="L18347" s="7">
        <v>1</v>
      </c>
      <c r="M18347" s="11">
        <v>39448</v>
      </c>
      <c r="N18347" s="7" t="s">
        <v>164</v>
      </c>
      <c r="O18347" s="7" t="s">
        <v>165</v>
      </c>
      <c r="P18347" s="10">
        <v>2008</v>
      </c>
      <c r="Q18347" s="12">
        <v>39448</v>
      </c>
      <c r="R18347" s="12">
        <v>39448</v>
      </c>
    </row>
    <row r="18348" spans="1:18" x14ac:dyDescent="0.25">
      <c r="A18348" s="7" t="s">
        <v>64285</v>
      </c>
      <c r="B18348" s="7" t="s">
        <v>64286</v>
      </c>
      <c r="C18348" s="7" t="s">
        <v>64287</v>
      </c>
      <c r="D18348" s="7" t="s">
        <v>64288</v>
      </c>
      <c r="E18348" s="8" t="s">
        <v>323</v>
      </c>
      <c r="F18348" s="8">
        <v>1000000</v>
      </c>
      <c r="G18348" s="7" t="s">
        <v>35</v>
      </c>
      <c r="H18348" s="7" t="s">
        <v>24</v>
      </c>
      <c r="I18348" s="9" t="s">
        <v>161</v>
      </c>
      <c r="J18348" s="7" t="s">
        <v>162</v>
      </c>
      <c r="K18348" s="10" t="s">
        <v>2723</v>
      </c>
      <c r="L18348" s="7">
        <v>3</v>
      </c>
      <c r="M18348" s="11">
        <v>41334</v>
      </c>
      <c r="N18348" s="7" t="s">
        <v>514</v>
      </c>
      <c r="O18348" s="7" t="s">
        <v>147</v>
      </c>
      <c r="P18348" s="10">
        <v>2013</v>
      </c>
      <c r="Q18348" s="12">
        <v>41411</v>
      </c>
      <c r="R18348" s="12">
        <v>41855</v>
      </c>
    </row>
    <row r="18349" spans="1:18" x14ac:dyDescent="0.25">
      <c r="A18349" s="7" t="s">
        <v>64289</v>
      </c>
      <c r="B18349" s="7" t="s">
        <v>64290</v>
      </c>
      <c r="C18349" s="7" t="s">
        <v>64291</v>
      </c>
      <c r="D18349" s="7" t="s">
        <v>532</v>
      </c>
      <c r="E18349" s="8" t="s">
        <v>533</v>
      </c>
      <c r="F18349" s="8">
        <v>0</v>
      </c>
      <c r="G18349" s="7" t="s">
        <v>80</v>
      </c>
      <c r="H18349" s="7" t="s">
        <v>24</v>
      </c>
      <c r="I18349" s="9" t="s">
        <v>6145</v>
      </c>
      <c r="J18349" s="7" t="s">
        <v>613</v>
      </c>
      <c r="K18349" s="10" t="s">
        <v>6146</v>
      </c>
      <c r="L18349" s="7">
        <v>1</v>
      </c>
      <c r="Q18349" s="12">
        <v>41157</v>
      </c>
      <c r="R18349" s="12">
        <v>41157</v>
      </c>
    </row>
    <row r="18350" spans="1:18" x14ac:dyDescent="0.25">
      <c r="A18350" s="7" t="s">
        <v>64292</v>
      </c>
      <c r="B18350" s="7" t="s">
        <v>64293</v>
      </c>
      <c r="C18350" s="7" t="s">
        <v>64294</v>
      </c>
      <c r="F18350" s="8">
        <v>0</v>
      </c>
      <c r="G18350" s="7" t="s">
        <v>35</v>
      </c>
      <c r="H18350" s="7" t="s">
        <v>24</v>
      </c>
      <c r="I18350" s="9" t="s">
        <v>2213</v>
      </c>
      <c r="J18350" s="7" t="s">
        <v>6394</v>
      </c>
      <c r="K18350" s="10" t="s">
        <v>2397</v>
      </c>
      <c r="L18350" s="7">
        <v>1</v>
      </c>
      <c r="M18350" s="11">
        <v>41312</v>
      </c>
      <c r="N18350" s="7" t="s">
        <v>1258</v>
      </c>
      <c r="O18350" s="7" t="s">
        <v>147</v>
      </c>
      <c r="P18350" s="10">
        <v>2013</v>
      </c>
      <c r="Q18350" s="12">
        <v>41763</v>
      </c>
      <c r="R18350" s="12">
        <v>41763</v>
      </c>
    </row>
    <row r="18351" spans="1:18" x14ac:dyDescent="0.25">
      <c r="A18351" s="7" t="s">
        <v>64295</v>
      </c>
      <c r="B18351" s="7" t="s">
        <v>64296</v>
      </c>
      <c r="C18351" s="7" t="s">
        <v>64297</v>
      </c>
      <c r="D18351" s="7" t="s">
        <v>1402</v>
      </c>
      <c r="E18351" s="8" t="s">
        <v>1403</v>
      </c>
      <c r="F18351" s="8">
        <v>1000000</v>
      </c>
      <c r="G18351" s="7" t="s">
        <v>35</v>
      </c>
      <c r="H18351" s="7" t="s">
        <v>24</v>
      </c>
      <c r="I18351" s="9" t="s">
        <v>281</v>
      </c>
      <c r="J18351" s="7" t="s">
        <v>282</v>
      </c>
      <c r="K18351" s="10" t="s">
        <v>11616</v>
      </c>
      <c r="L18351" s="7">
        <v>1</v>
      </c>
      <c r="M18351" s="11">
        <v>36526</v>
      </c>
      <c r="N18351" s="7" t="s">
        <v>234</v>
      </c>
      <c r="O18351" s="7" t="s">
        <v>235</v>
      </c>
      <c r="P18351" s="10">
        <v>2000</v>
      </c>
      <c r="Q18351" s="12">
        <v>40548</v>
      </c>
      <c r="R18351" s="12">
        <v>40548</v>
      </c>
    </row>
    <row r="18352" spans="1:18" x14ac:dyDescent="0.25">
      <c r="A18352" s="7" t="s">
        <v>64298</v>
      </c>
      <c r="B18352" s="7" t="s">
        <v>64299</v>
      </c>
      <c r="C18352" s="7" t="s">
        <v>64300</v>
      </c>
      <c r="D18352" s="7" t="s">
        <v>5154</v>
      </c>
      <c r="E18352" s="8" t="s">
        <v>2933</v>
      </c>
      <c r="F18352" s="8">
        <v>210000</v>
      </c>
      <c r="G18352" s="7" t="s">
        <v>35</v>
      </c>
      <c r="H18352" s="7" t="s">
        <v>24</v>
      </c>
      <c r="I18352" s="9" t="s">
        <v>2213</v>
      </c>
      <c r="J18352" s="7" t="s">
        <v>6394</v>
      </c>
      <c r="K18352" s="10" t="s">
        <v>2397</v>
      </c>
      <c r="L18352" s="7">
        <v>1</v>
      </c>
      <c r="Q18352" s="12">
        <v>41828</v>
      </c>
      <c r="R18352" s="12">
        <v>41828</v>
      </c>
    </row>
    <row r="18353" spans="1:18" x14ac:dyDescent="0.25">
      <c r="A18353" s="7" t="s">
        <v>64301</v>
      </c>
      <c r="B18353" s="7" t="s">
        <v>64302</v>
      </c>
      <c r="C18353" s="7" t="s">
        <v>64303</v>
      </c>
      <c r="D18353" s="7" t="s">
        <v>64304</v>
      </c>
      <c r="E18353" s="8" t="s">
        <v>123</v>
      </c>
      <c r="F18353" s="8">
        <v>1650000</v>
      </c>
      <c r="G18353" s="7" t="s">
        <v>35</v>
      </c>
      <c r="H18353" s="7" t="s">
        <v>24</v>
      </c>
      <c r="I18353" s="9" t="s">
        <v>36</v>
      </c>
      <c r="J18353" s="7" t="s">
        <v>181</v>
      </c>
      <c r="K18353" s="10" t="s">
        <v>182</v>
      </c>
      <c r="L18353" s="7">
        <v>2</v>
      </c>
      <c r="M18353" s="11">
        <v>41275</v>
      </c>
      <c r="N18353" s="7" t="s">
        <v>146</v>
      </c>
      <c r="O18353" s="7" t="s">
        <v>147</v>
      </c>
      <c r="P18353" s="10">
        <v>2013</v>
      </c>
      <c r="Q18353" s="12">
        <v>41477</v>
      </c>
      <c r="R18353" s="12">
        <v>41760</v>
      </c>
    </row>
    <row r="18354" spans="1:18" x14ac:dyDescent="0.25">
      <c r="A18354" s="7" t="s">
        <v>64305</v>
      </c>
      <c r="B18354" s="7" t="s">
        <v>64306</v>
      </c>
      <c r="C18354" s="7" t="s">
        <v>64307</v>
      </c>
      <c r="D18354" s="7" t="s">
        <v>719</v>
      </c>
      <c r="E18354" s="8" t="s">
        <v>720</v>
      </c>
      <c r="F18354" s="8">
        <v>465039</v>
      </c>
      <c r="G18354" s="7" t="s">
        <v>35</v>
      </c>
      <c r="H18354" s="7" t="s">
        <v>24</v>
      </c>
      <c r="I18354" s="9" t="s">
        <v>1196</v>
      </c>
      <c r="J18354" s="7" t="s">
        <v>1197</v>
      </c>
      <c r="K18354" s="10" t="s">
        <v>64097</v>
      </c>
      <c r="L18354" s="7">
        <v>1</v>
      </c>
      <c r="M18354" s="11">
        <v>40544</v>
      </c>
      <c r="N18354" s="7" t="s">
        <v>537</v>
      </c>
      <c r="O18354" s="7" t="s">
        <v>505</v>
      </c>
      <c r="P18354" s="10">
        <v>2011</v>
      </c>
      <c r="Q18354" s="12">
        <v>40787</v>
      </c>
      <c r="R18354" s="12">
        <v>40787</v>
      </c>
    </row>
    <row r="18355" spans="1:18" x14ac:dyDescent="0.25">
      <c r="A18355" s="7" t="s">
        <v>64308</v>
      </c>
      <c r="B18355" s="7" t="s">
        <v>64309</v>
      </c>
      <c r="C18355" s="7" t="s">
        <v>64310</v>
      </c>
      <c r="D18355" s="7" t="s">
        <v>64311</v>
      </c>
      <c r="E18355" s="8" t="s">
        <v>107</v>
      </c>
      <c r="F18355" s="8">
        <v>300000</v>
      </c>
      <c r="G18355" s="7" t="s">
        <v>35</v>
      </c>
      <c r="H18355" s="7" t="s">
        <v>24</v>
      </c>
      <c r="I18355" s="9" t="s">
        <v>2213</v>
      </c>
      <c r="J18355" s="7" t="s">
        <v>6394</v>
      </c>
      <c r="K18355" s="10" t="s">
        <v>2397</v>
      </c>
      <c r="L18355" s="7">
        <v>1</v>
      </c>
      <c r="M18355" s="11">
        <v>41174</v>
      </c>
      <c r="N18355" s="7" t="s">
        <v>2143</v>
      </c>
      <c r="O18355" s="7" t="s">
        <v>570</v>
      </c>
      <c r="P18355" s="10">
        <v>2012</v>
      </c>
      <c r="Q18355" s="12">
        <v>41548</v>
      </c>
      <c r="R18355" s="12">
        <v>41548</v>
      </c>
    </row>
    <row r="18356" spans="1:18" x14ac:dyDescent="0.25">
      <c r="A18356" s="7" t="s">
        <v>64312</v>
      </c>
      <c r="B18356" s="7" t="s">
        <v>64313</v>
      </c>
      <c r="C18356" s="7" t="s">
        <v>64314</v>
      </c>
      <c r="D18356" s="7" t="s">
        <v>719</v>
      </c>
      <c r="E18356" s="8" t="s">
        <v>720</v>
      </c>
      <c r="F18356" s="8">
        <v>20291</v>
      </c>
      <c r="G18356" s="7" t="s">
        <v>35</v>
      </c>
      <c r="H18356" s="7" t="s">
        <v>205</v>
      </c>
      <c r="I18356" s="9"/>
      <c r="J18356" s="7" t="s">
        <v>292</v>
      </c>
      <c r="K18356" s="10" t="s">
        <v>292</v>
      </c>
      <c r="L18356" s="7">
        <v>1</v>
      </c>
      <c r="Q18356" s="12">
        <v>41640</v>
      </c>
      <c r="R18356" s="12">
        <v>41640</v>
      </c>
    </row>
    <row r="18357" spans="1:18" x14ac:dyDescent="0.25">
      <c r="A18357" s="7" t="s">
        <v>64315</v>
      </c>
      <c r="B18357" s="7" t="s">
        <v>64316</v>
      </c>
      <c r="C18357" s="7" t="s">
        <v>64317</v>
      </c>
      <c r="D18357" s="7" t="s">
        <v>1402</v>
      </c>
      <c r="E18357" s="8" t="s">
        <v>1403</v>
      </c>
      <c r="F18357" s="8">
        <v>0</v>
      </c>
      <c r="G18357" s="7" t="s">
        <v>35</v>
      </c>
      <c r="H18357" s="7" t="s">
        <v>24</v>
      </c>
      <c r="I18357" s="9" t="s">
        <v>36</v>
      </c>
      <c r="J18357" s="7" t="s">
        <v>181</v>
      </c>
      <c r="K18357" s="10" t="s">
        <v>182</v>
      </c>
      <c r="L18357" s="7">
        <v>1</v>
      </c>
      <c r="M18357" s="11">
        <v>37257</v>
      </c>
      <c r="N18357" s="7" t="s">
        <v>527</v>
      </c>
      <c r="O18357" s="7" t="s">
        <v>528</v>
      </c>
      <c r="P18357" s="10">
        <v>2002</v>
      </c>
      <c r="Q18357" s="12">
        <v>41394</v>
      </c>
      <c r="R18357" s="12">
        <v>41394</v>
      </c>
    </row>
    <row r="18358" spans="1:18" x14ac:dyDescent="0.25">
      <c r="A18358" s="7" t="s">
        <v>64318</v>
      </c>
      <c r="B18358" s="7" t="s">
        <v>64319</v>
      </c>
      <c r="C18358" s="7" t="s">
        <v>64320</v>
      </c>
      <c r="D18358" s="7" t="s">
        <v>64321</v>
      </c>
      <c r="E18358" s="8" t="s">
        <v>27082</v>
      </c>
      <c r="F18358" s="8">
        <v>21500000</v>
      </c>
      <c r="G18358" s="7" t="s">
        <v>35</v>
      </c>
      <c r="H18358" s="7" t="s">
        <v>24</v>
      </c>
      <c r="I18358" s="9" t="s">
        <v>188</v>
      </c>
      <c r="J18358" s="7" t="s">
        <v>189</v>
      </c>
      <c r="K18358" s="10" t="s">
        <v>7384</v>
      </c>
      <c r="L18358" s="7">
        <v>2</v>
      </c>
      <c r="Q18358" s="12">
        <v>39647</v>
      </c>
      <c r="R18358" s="12">
        <v>40185</v>
      </c>
    </row>
    <row r="18359" spans="1:18" x14ac:dyDescent="0.25">
      <c r="A18359" s="7" t="s">
        <v>64322</v>
      </c>
      <c r="B18359" s="7" t="s">
        <v>64323</v>
      </c>
      <c r="C18359" s="7" t="s">
        <v>64324</v>
      </c>
      <c r="D18359" s="7" t="s">
        <v>737</v>
      </c>
      <c r="E18359" s="8" t="s">
        <v>738</v>
      </c>
      <c r="F18359" s="8">
        <v>745000</v>
      </c>
      <c r="G18359" s="7" t="s">
        <v>35</v>
      </c>
      <c r="H18359" s="7" t="s">
        <v>24</v>
      </c>
      <c r="I18359" s="9" t="s">
        <v>36</v>
      </c>
      <c r="J18359" s="7" t="s">
        <v>181</v>
      </c>
      <c r="K18359" s="10" t="s">
        <v>1031</v>
      </c>
      <c r="L18359" s="7">
        <v>2</v>
      </c>
      <c r="M18359" s="11">
        <v>39814</v>
      </c>
      <c r="N18359" s="7" t="s">
        <v>171</v>
      </c>
      <c r="O18359" s="7" t="s">
        <v>172</v>
      </c>
      <c r="P18359" s="10">
        <v>2009</v>
      </c>
      <c r="Q18359" s="12">
        <v>40515</v>
      </c>
      <c r="R18359" s="12">
        <v>41751</v>
      </c>
    </row>
    <row r="18360" spans="1:18" x14ac:dyDescent="0.25">
      <c r="A18360" s="7" t="s">
        <v>64325</v>
      </c>
      <c r="B18360" s="7" t="s">
        <v>64326</v>
      </c>
      <c r="C18360" s="7" t="s">
        <v>64327</v>
      </c>
      <c r="D18360" s="7" t="s">
        <v>275</v>
      </c>
      <c r="E18360" s="8" t="s">
        <v>276</v>
      </c>
      <c r="F18360" s="8">
        <v>113000000</v>
      </c>
      <c r="G18360" s="7" t="s">
        <v>35</v>
      </c>
      <c r="H18360" s="7" t="s">
        <v>24</v>
      </c>
      <c r="I18360" s="9" t="s">
        <v>36</v>
      </c>
      <c r="J18360" s="7" t="s">
        <v>1162</v>
      </c>
      <c r="K18360" s="10" t="s">
        <v>1162</v>
      </c>
      <c r="L18360" s="7">
        <v>3</v>
      </c>
      <c r="Q18360" s="12">
        <v>40702</v>
      </c>
      <c r="R18360" s="12">
        <v>41645</v>
      </c>
    </row>
    <row r="18361" spans="1:18" x14ac:dyDescent="0.25">
      <c r="A18361" s="7" t="s">
        <v>64328</v>
      </c>
      <c r="B18361" s="7" t="s">
        <v>64329</v>
      </c>
      <c r="C18361" s="7" t="s">
        <v>64330</v>
      </c>
      <c r="D18361" s="7" t="s">
        <v>275</v>
      </c>
      <c r="E18361" s="8" t="s">
        <v>276</v>
      </c>
      <c r="F18361" s="8">
        <v>13800002</v>
      </c>
      <c r="G18361" s="7" t="s">
        <v>35</v>
      </c>
      <c r="H18361" s="7" t="s">
        <v>24</v>
      </c>
      <c r="I18361" s="9" t="s">
        <v>620</v>
      </c>
      <c r="J18361" s="7" t="s">
        <v>621</v>
      </c>
      <c r="K18361" s="10" t="s">
        <v>19425</v>
      </c>
      <c r="L18361" s="7">
        <v>3</v>
      </c>
      <c r="M18361" s="11">
        <v>38353</v>
      </c>
      <c r="N18361" s="7" t="s">
        <v>435</v>
      </c>
      <c r="O18361" s="7" t="s">
        <v>436</v>
      </c>
      <c r="P18361" s="10">
        <v>2005</v>
      </c>
      <c r="Q18361" s="12">
        <v>40109</v>
      </c>
      <c r="R18361" s="12">
        <v>41088</v>
      </c>
    </row>
    <row r="18362" spans="1:18" x14ac:dyDescent="0.25">
      <c r="A18362" s="7" t="s">
        <v>64331</v>
      </c>
      <c r="B18362" s="7" t="s">
        <v>64332</v>
      </c>
      <c r="C18362" s="7" t="s">
        <v>64333</v>
      </c>
      <c r="D18362" s="7" t="s">
        <v>1664</v>
      </c>
      <c r="E18362" s="8" t="s">
        <v>1665</v>
      </c>
      <c r="F18362" s="8">
        <v>93890518</v>
      </c>
      <c r="G18362" s="7" t="s">
        <v>35</v>
      </c>
      <c r="H18362" s="7" t="s">
        <v>24</v>
      </c>
      <c r="I18362" s="9" t="s">
        <v>36</v>
      </c>
      <c r="J18362" s="7" t="s">
        <v>181</v>
      </c>
      <c r="K18362" s="10" t="s">
        <v>4383</v>
      </c>
      <c r="L18362" s="7">
        <v>10</v>
      </c>
      <c r="M18362" s="11">
        <v>37987</v>
      </c>
      <c r="N18362" s="7" t="s">
        <v>424</v>
      </c>
      <c r="O18362" s="7" t="s">
        <v>425</v>
      </c>
      <c r="P18362" s="10">
        <v>2004</v>
      </c>
      <c r="Q18362" s="12">
        <v>39205</v>
      </c>
      <c r="R18362" s="12">
        <v>41668</v>
      </c>
    </row>
    <row r="18363" spans="1:18" x14ac:dyDescent="0.25">
      <c r="A18363" s="7" t="s">
        <v>64334</v>
      </c>
      <c r="B18363" s="7" t="s">
        <v>64335</v>
      </c>
      <c r="C18363" s="7" t="s">
        <v>64336</v>
      </c>
      <c r="D18363" s="7" t="s">
        <v>719</v>
      </c>
      <c r="E18363" s="8" t="s">
        <v>720</v>
      </c>
      <c r="F18363" s="8">
        <v>3000000</v>
      </c>
      <c r="G18363" s="7" t="s">
        <v>35</v>
      </c>
      <c r="H18363" s="7" t="s">
        <v>24</v>
      </c>
      <c r="I18363" s="9" t="s">
        <v>1218</v>
      </c>
      <c r="J18363" s="7" t="s">
        <v>1219</v>
      </c>
      <c r="K18363" s="10" t="s">
        <v>64337</v>
      </c>
      <c r="L18363" s="7">
        <v>1</v>
      </c>
      <c r="M18363" s="11">
        <v>25204</v>
      </c>
      <c r="N18363" s="7" t="s">
        <v>13545</v>
      </c>
      <c r="O18363" s="7" t="s">
        <v>13546</v>
      </c>
      <c r="P18363" s="10">
        <v>1969</v>
      </c>
      <c r="Q18363" s="12">
        <v>41529</v>
      </c>
      <c r="R18363" s="12">
        <v>41529</v>
      </c>
    </row>
    <row r="18364" spans="1:18" x14ac:dyDescent="0.25">
      <c r="A18364" s="7" t="s">
        <v>64338</v>
      </c>
      <c r="B18364" s="7" t="s">
        <v>64339</v>
      </c>
      <c r="C18364" s="7" t="s">
        <v>64340</v>
      </c>
      <c r="D18364" s="7" t="s">
        <v>64341</v>
      </c>
      <c r="E18364" s="8" t="s">
        <v>79</v>
      </c>
      <c r="F18364" s="8">
        <v>340000</v>
      </c>
      <c r="G18364" s="7" t="s">
        <v>80</v>
      </c>
      <c r="H18364" s="7" t="s">
        <v>24</v>
      </c>
      <c r="I18364" s="9" t="s">
        <v>281</v>
      </c>
      <c r="J18364" s="7" t="s">
        <v>282</v>
      </c>
      <c r="K18364" s="10" t="s">
        <v>2270</v>
      </c>
      <c r="L18364" s="7">
        <v>1</v>
      </c>
      <c r="M18364" s="11">
        <v>39454</v>
      </c>
      <c r="N18364" s="7" t="s">
        <v>164</v>
      </c>
      <c r="O18364" s="7" t="s">
        <v>165</v>
      </c>
      <c r="P18364" s="10">
        <v>2008</v>
      </c>
      <c r="Q18364" s="12">
        <v>39356</v>
      </c>
      <c r="R18364" s="12">
        <v>39356</v>
      </c>
    </row>
    <row r="18365" spans="1:18" x14ac:dyDescent="0.25">
      <c r="A18365" s="7" t="s">
        <v>64342</v>
      </c>
      <c r="B18365" s="7" t="s">
        <v>64343</v>
      </c>
      <c r="C18365" s="7" t="s">
        <v>64344</v>
      </c>
      <c r="D18365" s="7" t="s">
        <v>64345</v>
      </c>
      <c r="E18365" s="8" t="s">
        <v>434</v>
      </c>
      <c r="F18365" s="8">
        <v>526666000</v>
      </c>
      <c r="G18365" s="7" t="s">
        <v>35</v>
      </c>
      <c r="H18365" s="7" t="s">
        <v>64346</v>
      </c>
      <c r="I18365" s="9"/>
      <c r="J18365" s="7" t="s">
        <v>64347</v>
      </c>
      <c r="K18365" s="10" t="s">
        <v>25073</v>
      </c>
      <c r="L18365" s="7">
        <v>1</v>
      </c>
      <c r="Q18365" s="12">
        <v>41609</v>
      </c>
      <c r="R18365" s="12">
        <v>41609</v>
      </c>
    </row>
    <row r="18366" spans="1:18" x14ac:dyDescent="0.25">
      <c r="A18366" s="7" t="s">
        <v>64348</v>
      </c>
      <c r="B18366" s="7" t="s">
        <v>64349</v>
      </c>
      <c r="C18366" s="7" t="s">
        <v>64350</v>
      </c>
      <c r="D18366" s="7" t="s">
        <v>719</v>
      </c>
      <c r="E18366" s="8" t="s">
        <v>720</v>
      </c>
      <c r="F18366" s="8">
        <v>5860659</v>
      </c>
      <c r="G18366" s="7" t="s">
        <v>35</v>
      </c>
      <c r="H18366" s="7" t="s">
        <v>24</v>
      </c>
      <c r="I18366" s="9" t="s">
        <v>281</v>
      </c>
      <c r="J18366" s="7" t="s">
        <v>282</v>
      </c>
      <c r="K18366" s="10" t="s">
        <v>1914</v>
      </c>
      <c r="L18366" s="7">
        <v>4</v>
      </c>
      <c r="M18366" s="11">
        <v>37257</v>
      </c>
      <c r="N18366" s="7" t="s">
        <v>527</v>
      </c>
      <c r="O18366" s="7" t="s">
        <v>528</v>
      </c>
      <c r="P18366" s="10">
        <v>2002</v>
      </c>
      <c r="Q18366" s="12">
        <v>40114</v>
      </c>
      <c r="R18366" s="12">
        <v>41962</v>
      </c>
    </row>
    <row r="18367" spans="1:18" x14ac:dyDescent="0.25">
      <c r="A18367" s="7" t="s">
        <v>64351</v>
      </c>
      <c r="B18367" s="7" t="s">
        <v>64352</v>
      </c>
      <c r="C18367" s="7" t="s">
        <v>64353</v>
      </c>
      <c r="D18367" s="7" t="s">
        <v>22770</v>
      </c>
      <c r="E18367" s="8" t="s">
        <v>323</v>
      </c>
      <c r="F18367" s="8">
        <v>8200000</v>
      </c>
      <c r="G18367" s="7" t="s">
        <v>35</v>
      </c>
      <c r="H18367" s="7" t="s">
        <v>24</v>
      </c>
      <c r="I18367" s="9" t="s">
        <v>36</v>
      </c>
      <c r="J18367" s="7" t="s">
        <v>181</v>
      </c>
      <c r="K18367" s="10" t="s">
        <v>182</v>
      </c>
      <c r="L18367" s="7">
        <v>1</v>
      </c>
      <c r="M18367" s="11">
        <v>41030</v>
      </c>
      <c r="N18367" s="7" t="s">
        <v>1953</v>
      </c>
      <c r="O18367" s="7" t="s">
        <v>29</v>
      </c>
      <c r="P18367" s="10">
        <v>2012</v>
      </c>
      <c r="Q18367" s="12">
        <v>41599</v>
      </c>
      <c r="R18367" s="12">
        <v>41599</v>
      </c>
    </row>
    <row r="18368" spans="1:18" x14ac:dyDescent="0.25">
      <c r="A18368" s="7" t="s">
        <v>64354</v>
      </c>
      <c r="B18368" s="7" t="s">
        <v>64355</v>
      </c>
      <c r="C18368" s="7" t="s">
        <v>64353</v>
      </c>
      <c r="D18368" s="7" t="s">
        <v>33</v>
      </c>
      <c r="E18368" s="8" t="s">
        <v>34</v>
      </c>
      <c r="F18368" s="8">
        <v>1100000</v>
      </c>
      <c r="G18368" s="7" t="s">
        <v>35</v>
      </c>
      <c r="I18368" s="9"/>
      <c r="J18368" s="7"/>
      <c r="L18368" s="7">
        <v>1</v>
      </c>
      <c r="Q18368" s="12">
        <v>41101</v>
      </c>
      <c r="R18368" s="12">
        <v>41101</v>
      </c>
    </row>
    <row r="18369" spans="1:18" x14ac:dyDescent="0.25">
      <c r="A18369" s="7" t="s">
        <v>64356</v>
      </c>
      <c r="B18369" s="7" t="s">
        <v>64357</v>
      </c>
      <c r="C18369" s="7" t="s">
        <v>64358</v>
      </c>
      <c r="D18369" s="7" t="s">
        <v>238</v>
      </c>
      <c r="E18369" s="8" t="s">
        <v>239</v>
      </c>
      <c r="F18369" s="8">
        <v>0</v>
      </c>
      <c r="G18369" s="7" t="s">
        <v>35</v>
      </c>
      <c r="H18369" s="7" t="s">
        <v>24</v>
      </c>
      <c r="I18369" s="9" t="s">
        <v>782</v>
      </c>
      <c r="J18369" s="7" t="s">
        <v>783</v>
      </c>
      <c r="K18369" s="10" t="s">
        <v>64359</v>
      </c>
      <c r="L18369" s="7">
        <v>1</v>
      </c>
      <c r="M18369" s="11">
        <v>41766</v>
      </c>
      <c r="N18369" s="7" t="s">
        <v>2456</v>
      </c>
      <c r="O18369" s="7" t="s">
        <v>1151</v>
      </c>
      <c r="P18369" s="10">
        <v>2014</v>
      </c>
      <c r="Q18369" s="12">
        <v>41766</v>
      </c>
      <c r="R18369" s="12">
        <v>41766</v>
      </c>
    </row>
    <row r="18370" spans="1:18" x14ac:dyDescent="0.25">
      <c r="A18370" s="7" t="s">
        <v>64360</v>
      </c>
      <c r="B18370" s="7" t="s">
        <v>64361</v>
      </c>
      <c r="C18370" s="7" t="s">
        <v>64362</v>
      </c>
      <c r="D18370" s="7" t="s">
        <v>6760</v>
      </c>
      <c r="E18370" s="8" t="s">
        <v>6761</v>
      </c>
      <c r="F18370" s="8">
        <v>120000</v>
      </c>
      <c r="G18370" s="7" t="s">
        <v>35</v>
      </c>
      <c r="H18370" s="7" t="s">
        <v>24</v>
      </c>
      <c r="I18370" s="9" t="s">
        <v>25</v>
      </c>
      <c r="J18370" s="7" t="s">
        <v>26</v>
      </c>
      <c r="K18370" s="10" t="s">
        <v>27</v>
      </c>
      <c r="L18370" s="7">
        <v>1</v>
      </c>
      <c r="M18370" s="11">
        <v>41153</v>
      </c>
      <c r="N18370" s="7" t="s">
        <v>2143</v>
      </c>
      <c r="O18370" s="7" t="s">
        <v>570</v>
      </c>
      <c r="P18370" s="10">
        <v>2012</v>
      </c>
      <c r="Q18370" s="12">
        <v>41609</v>
      </c>
      <c r="R18370" s="12">
        <v>41609</v>
      </c>
    </row>
    <row r="18371" spans="1:18" x14ac:dyDescent="0.25">
      <c r="A18371" s="7" t="s">
        <v>64363</v>
      </c>
      <c r="B18371" s="7" t="s">
        <v>64364</v>
      </c>
      <c r="C18371" s="7" t="s">
        <v>64365</v>
      </c>
      <c r="D18371" s="7" t="s">
        <v>1295</v>
      </c>
      <c r="E18371" s="8" t="s">
        <v>1296</v>
      </c>
      <c r="F18371" s="8">
        <v>48000000</v>
      </c>
      <c r="G18371" s="7" t="s">
        <v>80</v>
      </c>
      <c r="H18371" s="7" t="s">
        <v>24</v>
      </c>
      <c r="I18371" s="9" t="s">
        <v>36</v>
      </c>
      <c r="J18371" s="7" t="s">
        <v>181</v>
      </c>
      <c r="K18371" s="10" t="s">
        <v>695</v>
      </c>
      <c r="L18371" s="7">
        <v>2</v>
      </c>
      <c r="M18371" s="11">
        <v>37257</v>
      </c>
      <c r="N18371" s="7" t="s">
        <v>527</v>
      </c>
      <c r="O18371" s="7" t="s">
        <v>528</v>
      </c>
      <c r="P18371" s="10">
        <v>2002</v>
      </c>
      <c r="Q18371" s="12">
        <v>38748</v>
      </c>
      <c r="R18371" s="12">
        <v>39295</v>
      </c>
    </row>
    <row r="18372" spans="1:18" x14ac:dyDescent="0.25">
      <c r="A18372" s="7" t="s">
        <v>64366</v>
      </c>
      <c r="B18372" s="7" t="s">
        <v>64367</v>
      </c>
      <c r="C18372" s="7" t="s">
        <v>64368</v>
      </c>
      <c r="D18372" s="7" t="s">
        <v>64369</v>
      </c>
      <c r="E18372" s="8" t="s">
        <v>87</v>
      </c>
      <c r="F18372" s="8">
        <v>1613875</v>
      </c>
      <c r="G18372" s="7" t="s">
        <v>80</v>
      </c>
      <c r="H18372" s="7" t="s">
        <v>1891</v>
      </c>
      <c r="I18372" s="9"/>
      <c r="J18372" s="7" t="s">
        <v>1892</v>
      </c>
      <c r="K18372" s="10" t="s">
        <v>1892</v>
      </c>
      <c r="L18372" s="7">
        <v>1</v>
      </c>
      <c r="M18372" s="11">
        <v>39051</v>
      </c>
      <c r="N18372" s="7" t="s">
        <v>1280</v>
      </c>
      <c r="O18372" s="7" t="s">
        <v>1281</v>
      </c>
      <c r="P18372" s="10">
        <v>2006</v>
      </c>
      <c r="Q18372" s="12">
        <v>40927</v>
      </c>
      <c r="R18372" s="12">
        <v>40927</v>
      </c>
    </row>
    <row r="18373" spans="1:18" x14ac:dyDescent="0.25">
      <c r="A18373" s="7" t="s">
        <v>64370</v>
      </c>
      <c r="B18373" s="7" t="s">
        <v>64371</v>
      </c>
      <c r="F18373" s="8">
        <v>1999999</v>
      </c>
      <c r="G18373" s="7" t="s">
        <v>35</v>
      </c>
      <c r="H18373" s="7" t="s">
        <v>24</v>
      </c>
      <c r="I18373" s="9" t="s">
        <v>25</v>
      </c>
      <c r="J18373" s="7" t="s">
        <v>26</v>
      </c>
      <c r="K18373" s="10" t="s">
        <v>27</v>
      </c>
      <c r="L18373" s="7">
        <v>1</v>
      </c>
      <c r="M18373" s="11">
        <v>40909</v>
      </c>
      <c r="N18373" s="7" t="s">
        <v>111</v>
      </c>
      <c r="O18373" s="7" t="s">
        <v>112</v>
      </c>
      <c r="P18373" s="10">
        <v>2012</v>
      </c>
      <c r="Q18373" s="12">
        <v>41675</v>
      </c>
      <c r="R18373" s="12">
        <v>41675</v>
      </c>
    </row>
    <row r="18374" spans="1:18" x14ac:dyDescent="0.25">
      <c r="A18374" s="7" t="s">
        <v>64372</v>
      </c>
      <c r="B18374" s="7" t="s">
        <v>64373</v>
      </c>
      <c r="C18374" s="7" t="s">
        <v>64374</v>
      </c>
      <c r="D18374" s="7" t="s">
        <v>64375</v>
      </c>
      <c r="E18374" s="8" t="s">
        <v>7755</v>
      </c>
      <c r="F18374" s="8">
        <v>30000000</v>
      </c>
      <c r="G18374" s="7" t="s">
        <v>35</v>
      </c>
      <c r="H18374" s="7" t="s">
        <v>24</v>
      </c>
      <c r="I18374" s="9" t="s">
        <v>36</v>
      </c>
      <c r="J18374" s="7" t="s">
        <v>181</v>
      </c>
      <c r="K18374" s="10" t="s">
        <v>182</v>
      </c>
      <c r="L18374" s="7">
        <v>4</v>
      </c>
      <c r="M18374" s="11">
        <v>40878</v>
      </c>
      <c r="N18374" s="7" t="s">
        <v>595</v>
      </c>
      <c r="O18374" s="7" t="s">
        <v>74</v>
      </c>
      <c r="P18374" s="10">
        <v>2011</v>
      </c>
      <c r="Q18374" s="12">
        <v>40544</v>
      </c>
      <c r="R18374" s="12">
        <v>41687</v>
      </c>
    </row>
    <row r="18375" spans="1:18" x14ac:dyDescent="0.25">
      <c r="A18375" s="7" t="s">
        <v>64376</v>
      </c>
      <c r="B18375" s="7" t="s">
        <v>64377</v>
      </c>
      <c r="C18375" s="7" t="s">
        <v>64378</v>
      </c>
      <c r="D18375" s="7" t="s">
        <v>64379</v>
      </c>
      <c r="E18375" s="8" t="s">
        <v>64380</v>
      </c>
      <c r="F18375" s="8">
        <v>500000</v>
      </c>
      <c r="G18375" s="7" t="s">
        <v>35</v>
      </c>
      <c r="I18375" s="9"/>
      <c r="J18375" s="7"/>
      <c r="L18375" s="7">
        <v>1</v>
      </c>
      <c r="M18375" s="11">
        <v>40179</v>
      </c>
      <c r="N18375" s="7" t="s">
        <v>96</v>
      </c>
      <c r="O18375" s="7" t="s">
        <v>97</v>
      </c>
      <c r="P18375" s="10">
        <v>2010</v>
      </c>
      <c r="Q18375" s="12">
        <v>41275</v>
      </c>
      <c r="R18375" s="12">
        <v>41275</v>
      </c>
    </row>
    <row r="18376" spans="1:18" x14ac:dyDescent="0.25">
      <c r="A18376" s="7" t="s">
        <v>64381</v>
      </c>
      <c r="B18376" s="7" t="s">
        <v>64382</v>
      </c>
      <c r="C18376" s="7" t="s">
        <v>64383</v>
      </c>
      <c r="D18376" s="7" t="s">
        <v>122</v>
      </c>
      <c r="E18376" s="8" t="s">
        <v>123</v>
      </c>
      <c r="F18376" s="8">
        <v>25000000</v>
      </c>
      <c r="G18376" s="7" t="s">
        <v>35</v>
      </c>
      <c r="H18376" s="7" t="s">
        <v>205</v>
      </c>
      <c r="I18376" s="9"/>
      <c r="J18376" s="7" t="s">
        <v>1062</v>
      </c>
      <c r="K18376" s="10" t="s">
        <v>1062</v>
      </c>
      <c r="L18376" s="7">
        <v>1</v>
      </c>
      <c r="Q18376" s="12">
        <v>39448</v>
      </c>
      <c r="R18376" s="12">
        <v>39448</v>
      </c>
    </row>
    <row r="18377" spans="1:18" x14ac:dyDescent="0.25">
      <c r="A18377" s="7" t="s">
        <v>64384</v>
      </c>
      <c r="B18377" s="7" t="s">
        <v>64385</v>
      </c>
      <c r="C18377" s="7" t="s">
        <v>64386</v>
      </c>
      <c r="D18377" s="7" t="s">
        <v>275</v>
      </c>
      <c r="E18377" s="8" t="s">
        <v>276</v>
      </c>
      <c r="F18377" s="8">
        <v>116267844</v>
      </c>
      <c r="G18377" s="7" t="s">
        <v>80</v>
      </c>
      <c r="H18377" s="7" t="s">
        <v>24</v>
      </c>
      <c r="I18377" s="9" t="s">
        <v>36</v>
      </c>
      <c r="J18377" s="7" t="s">
        <v>181</v>
      </c>
      <c r="K18377" s="10" t="s">
        <v>182</v>
      </c>
      <c r="L18377" s="7">
        <v>2</v>
      </c>
      <c r="Q18377" s="12">
        <v>40109</v>
      </c>
      <c r="R18377" s="12">
        <v>40336</v>
      </c>
    </row>
    <row r="18378" spans="1:18" x14ac:dyDescent="0.25">
      <c r="A18378" s="7" t="s">
        <v>64387</v>
      </c>
      <c r="B18378" s="7" t="s">
        <v>64388</v>
      </c>
      <c r="C18378" s="7" t="s">
        <v>64389</v>
      </c>
      <c r="D18378" s="7" t="s">
        <v>64390</v>
      </c>
      <c r="E18378" s="8" t="s">
        <v>145</v>
      </c>
      <c r="F18378" s="8">
        <v>100000</v>
      </c>
      <c r="G18378" s="7" t="s">
        <v>35</v>
      </c>
      <c r="H18378" s="7" t="s">
        <v>1097</v>
      </c>
      <c r="I18378" s="9"/>
      <c r="J18378" s="7" t="s">
        <v>2429</v>
      </c>
      <c r="K18378" s="10" t="s">
        <v>64391</v>
      </c>
      <c r="L18378" s="7">
        <v>1</v>
      </c>
      <c r="M18378" s="11">
        <v>41091</v>
      </c>
      <c r="N18378" s="7" t="s">
        <v>785</v>
      </c>
      <c r="O18378" s="7" t="s">
        <v>570</v>
      </c>
      <c r="P18378" s="10">
        <v>2012</v>
      </c>
      <c r="Q18378" s="12">
        <v>41122</v>
      </c>
      <c r="R18378" s="12">
        <v>41122</v>
      </c>
    </row>
    <row r="18379" spans="1:18" x14ac:dyDescent="0.25">
      <c r="A18379" s="7" t="s">
        <v>64392</v>
      </c>
      <c r="B18379" s="7" t="s">
        <v>64393</v>
      </c>
      <c r="C18379" s="7" t="s">
        <v>64394</v>
      </c>
      <c r="D18379" s="7" t="s">
        <v>2573</v>
      </c>
      <c r="E18379" s="8" t="s">
        <v>1744</v>
      </c>
      <c r="F18379" s="8">
        <v>0</v>
      </c>
      <c r="G18379" s="7" t="s">
        <v>35</v>
      </c>
      <c r="H18379" s="7" t="s">
        <v>24</v>
      </c>
      <c r="I18379" s="9" t="s">
        <v>1321</v>
      </c>
      <c r="J18379" s="7" t="s">
        <v>7696</v>
      </c>
      <c r="K18379" s="10" t="s">
        <v>7696</v>
      </c>
      <c r="L18379" s="7">
        <v>1</v>
      </c>
      <c r="M18379" s="11">
        <v>39148</v>
      </c>
      <c r="N18379" s="7" t="s">
        <v>954</v>
      </c>
      <c r="O18379" s="7" t="s">
        <v>89</v>
      </c>
      <c r="P18379" s="10">
        <v>2007</v>
      </c>
      <c r="Q18379" s="12">
        <v>40899</v>
      </c>
      <c r="R18379" s="12">
        <v>40899</v>
      </c>
    </row>
    <row r="18380" spans="1:18" x14ac:dyDescent="0.25">
      <c r="A18380" s="7" t="s">
        <v>64395</v>
      </c>
      <c r="B18380" s="7" t="s">
        <v>64396</v>
      </c>
      <c r="C18380" s="7" t="s">
        <v>64397</v>
      </c>
      <c r="D18380" s="7" t="s">
        <v>275</v>
      </c>
      <c r="E18380" s="8" t="s">
        <v>276</v>
      </c>
      <c r="F18380" s="8">
        <v>2042917</v>
      </c>
      <c r="G18380" s="7" t="s">
        <v>35</v>
      </c>
      <c r="H18380" s="7" t="s">
        <v>24</v>
      </c>
      <c r="I18380" s="9" t="s">
        <v>36</v>
      </c>
      <c r="J18380" s="7" t="s">
        <v>181</v>
      </c>
      <c r="K18380" s="10" t="s">
        <v>3663</v>
      </c>
      <c r="L18380" s="7">
        <v>1</v>
      </c>
      <c r="Q18380" s="12">
        <v>39904</v>
      </c>
      <c r="R18380" s="12">
        <v>39904</v>
      </c>
    </row>
    <row r="18381" spans="1:18" x14ac:dyDescent="0.25">
      <c r="A18381" s="7" t="s">
        <v>64398</v>
      </c>
      <c r="B18381" s="7" t="s">
        <v>64399</v>
      </c>
      <c r="C18381" s="7" t="s">
        <v>64400</v>
      </c>
      <c r="D18381" s="7" t="s">
        <v>625</v>
      </c>
      <c r="E18381" s="8" t="s">
        <v>323</v>
      </c>
      <c r="F18381" s="8">
        <v>60500000</v>
      </c>
      <c r="G18381" s="7" t="s">
        <v>23</v>
      </c>
      <c r="H18381" s="7" t="s">
        <v>24</v>
      </c>
      <c r="I18381" s="9" t="s">
        <v>116</v>
      </c>
      <c r="J18381" s="7" t="s">
        <v>1586</v>
      </c>
      <c r="K18381" s="10" t="s">
        <v>2230</v>
      </c>
      <c r="L18381" s="7">
        <v>1</v>
      </c>
      <c r="Q18381" s="12">
        <v>38972</v>
      </c>
      <c r="R18381" s="12">
        <v>38972</v>
      </c>
    </row>
    <row r="18382" spans="1:18" x14ac:dyDescent="0.25">
      <c r="A18382" s="7" t="s">
        <v>64401</v>
      </c>
      <c r="B18382" s="7" t="s">
        <v>64402</v>
      </c>
      <c r="C18382" s="7" t="s">
        <v>64403</v>
      </c>
      <c r="D18382" s="7" t="s">
        <v>33</v>
      </c>
      <c r="E18382" s="8" t="s">
        <v>34</v>
      </c>
      <c r="F18382" s="8">
        <v>25000</v>
      </c>
      <c r="G18382" s="7" t="s">
        <v>35</v>
      </c>
      <c r="H18382" s="7" t="s">
        <v>24</v>
      </c>
      <c r="I18382" s="9" t="s">
        <v>248</v>
      </c>
      <c r="J18382" s="7" t="s">
        <v>249</v>
      </c>
      <c r="K18382" s="10" t="s">
        <v>249</v>
      </c>
      <c r="L18382" s="7">
        <v>1</v>
      </c>
      <c r="M18382" s="11">
        <v>40087</v>
      </c>
      <c r="N18382" s="7" t="s">
        <v>667</v>
      </c>
      <c r="O18382" s="7" t="s">
        <v>668</v>
      </c>
      <c r="P18382" s="10">
        <v>2009</v>
      </c>
      <c r="Q18382" s="12">
        <v>41604</v>
      </c>
      <c r="R18382" s="12">
        <v>41604</v>
      </c>
    </row>
    <row r="18383" spans="1:18" x14ac:dyDescent="0.25">
      <c r="A18383" s="7" t="s">
        <v>64404</v>
      </c>
      <c r="B18383" s="7" t="s">
        <v>64405</v>
      </c>
      <c r="C18383" s="7" t="s">
        <v>64406</v>
      </c>
      <c r="D18383" s="7" t="s">
        <v>64407</v>
      </c>
      <c r="E18383" s="8" t="s">
        <v>123</v>
      </c>
      <c r="F18383" s="8">
        <v>0</v>
      </c>
      <c r="G18383" s="7" t="s">
        <v>35</v>
      </c>
      <c r="H18383" s="7" t="s">
        <v>1263</v>
      </c>
      <c r="I18383" s="9"/>
      <c r="J18383" s="7" t="s">
        <v>1264</v>
      </c>
      <c r="K18383" s="10" t="s">
        <v>1264</v>
      </c>
      <c r="L18383" s="7">
        <v>1</v>
      </c>
      <c r="M18383" s="11">
        <v>41214</v>
      </c>
      <c r="N18383" s="7" t="s">
        <v>471</v>
      </c>
      <c r="O18383" s="7" t="s">
        <v>46</v>
      </c>
      <c r="P18383" s="10">
        <v>2012</v>
      </c>
      <c r="Q18383" s="12">
        <v>41271</v>
      </c>
      <c r="R18383" s="12">
        <v>41271</v>
      </c>
    </row>
    <row r="18384" spans="1:18" x14ac:dyDescent="0.25">
      <c r="A18384" s="7" t="s">
        <v>64408</v>
      </c>
      <c r="B18384" s="7" t="s">
        <v>64409</v>
      </c>
      <c r="C18384" s="7" t="s">
        <v>64410</v>
      </c>
      <c r="D18384" s="7" t="s">
        <v>86</v>
      </c>
      <c r="E18384" s="8" t="s">
        <v>87</v>
      </c>
      <c r="F18384" s="8">
        <v>800000</v>
      </c>
      <c r="G18384" s="7" t="s">
        <v>35</v>
      </c>
      <c r="H18384" s="7" t="s">
        <v>24</v>
      </c>
      <c r="I18384" s="9" t="s">
        <v>36</v>
      </c>
      <c r="J18384" s="7" t="s">
        <v>181</v>
      </c>
      <c r="K18384" s="10" t="s">
        <v>277</v>
      </c>
      <c r="L18384" s="7">
        <v>2</v>
      </c>
      <c r="M18384" s="11">
        <v>39814</v>
      </c>
      <c r="N18384" s="7" t="s">
        <v>171</v>
      </c>
      <c r="O18384" s="7" t="s">
        <v>172</v>
      </c>
      <c r="P18384" s="10">
        <v>2009</v>
      </c>
      <c r="Q18384" s="12">
        <v>39204</v>
      </c>
      <c r="R18384" s="12">
        <v>39570</v>
      </c>
    </row>
    <row r="18385" spans="1:18" x14ac:dyDescent="0.25">
      <c r="A18385" s="7" t="s">
        <v>64411</v>
      </c>
      <c r="B18385" s="7" t="s">
        <v>64412</v>
      </c>
      <c r="C18385" s="7" t="s">
        <v>64413</v>
      </c>
      <c r="D18385" s="7" t="s">
        <v>64414</v>
      </c>
      <c r="E18385" s="8" t="s">
        <v>1996</v>
      </c>
      <c r="F18385" s="8">
        <v>13310000</v>
      </c>
      <c r="G18385" s="7" t="s">
        <v>35</v>
      </c>
      <c r="H18385" s="7" t="s">
        <v>24</v>
      </c>
      <c r="I18385" s="9" t="s">
        <v>36</v>
      </c>
      <c r="J18385" s="7" t="s">
        <v>181</v>
      </c>
      <c r="K18385" s="10" t="s">
        <v>182</v>
      </c>
      <c r="L18385" s="7">
        <v>5</v>
      </c>
      <c r="M18385" s="11">
        <v>40687</v>
      </c>
      <c r="N18385" s="7" t="s">
        <v>394</v>
      </c>
      <c r="O18385" s="7" t="s">
        <v>55</v>
      </c>
      <c r="P18385" s="10">
        <v>2011</v>
      </c>
      <c r="Q18385" s="12">
        <v>40848</v>
      </c>
      <c r="R18385" s="12">
        <v>41892</v>
      </c>
    </row>
    <row r="18386" spans="1:18" x14ac:dyDescent="0.25">
      <c r="A18386" s="7" t="s">
        <v>64415</v>
      </c>
      <c r="B18386" s="7" t="s">
        <v>64416</v>
      </c>
      <c r="C18386" s="7" t="s">
        <v>64417</v>
      </c>
      <c r="D18386" s="7" t="s">
        <v>64418</v>
      </c>
      <c r="E18386" s="8" t="s">
        <v>123</v>
      </c>
      <c r="F18386" s="8">
        <v>405000</v>
      </c>
      <c r="G18386" s="7" t="s">
        <v>35</v>
      </c>
      <c r="H18386" s="7" t="s">
        <v>52</v>
      </c>
      <c r="I18386" s="9"/>
      <c r="J18386" s="7" t="s">
        <v>53</v>
      </c>
      <c r="K18386" s="10" t="s">
        <v>346</v>
      </c>
      <c r="L18386" s="7">
        <v>2</v>
      </c>
      <c r="M18386" s="11">
        <v>41153</v>
      </c>
      <c r="N18386" s="7" t="s">
        <v>2143</v>
      </c>
      <c r="O18386" s="7" t="s">
        <v>570</v>
      </c>
      <c r="P18386" s="10">
        <v>2012</v>
      </c>
      <c r="Q18386" s="12">
        <v>41152</v>
      </c>
      <c r="R18386" s="12">
        <v>41161</v>
      </c>
    </row>
    <row r="18387" spans="1:18" x14ac:dyDescent="0.25">
      <c r="A18387" s="7" t="s">
        <v>64419</v>
      </c>
      <c r="B18387" s="7" t="s">
        <v>64420</v>
      </c>
      <c r="C18387" s="7" t="s">
        <v>64421</v>
      </c>
      <c r="D18387" s="7" t="s">
        <v>20149</v>
      </c>
      <c r="E18387" s="8" t="s">
        <v>3662</v>
      </c>
      <c r="F18387" s="8">
        <v>400000</v>
      </c>
      <c r="G18387" s="7" t="s">
        <v>35</v>
      </c>
      <c r="H18387" s="7" t="s">
        <v>24</v>
      </c>
      <c r="I18387" s="9" t="s">
        <v>782</v>
      </c>
      <c r="J18387" s="7" t="s">
        <v>783</v>
      </c>
      <c r="K18387" s="10" t="s">
        <v>783</v>
      </c>
      <c r="L18387" s="7">
        <v>1</v>
      </c>
      <c r="Q18387" s="12">
        <v>41892</v>
      </c>
      <c r="R18387" s="12">
        <v>41892</v>
      </c>
    </row>
    <row r="18388" spans="1:18" x14ac:dyDescent="0.25">
      <c r="A18388" s="7" t="s">
        <v>64422</v>
      </c>
      <c r="B18388" s="7" t="s">
        <v>64423</v>
      </c>
      <c r="C18388" s="7" t="s">
        <v>64424</v>
      </c>
      <c r="D18388" s="7" t="s">
        <v>532</v>
      </c>
      <c r="E18388" s="8" t="s">
        <v>533</v>
      </c>
      <c r="F18388" s="8">
        <v>15391438</v>
      </c>
      <c r="G18388" s="7" t="s">
        <v>35</v>
      </c>
      <c r="H18388" s="7" t="s">
        <v>24</v>
      </c>
      <c r="I18388" s="9" t="s">
        <v>36</v>
      </c>
      <c r="J18388" s="7" t="s">
        <v>37</v>
      </c>
      <c r="K18388" s="10" t="s">
        <v>387</v>
      </c>
      <c r="L18388" s="7">
        <v>3</v>
      </c>
      <c r="M18388" s="11">
        <v>41640</v>
      </c>
      <c r="N18388" s="7" t="s">
        <v>63</v>
      </c>
      <c r="O18388" s="7" t="s">
        <v>64</v>
      </c>
      <c r="P18388" s="10">
        <v>2014</v>
      </c>
      <c r="Q18388" s="12">
        <v>39252</v>
      </c>
      <c r="R18388" s="12">
        <v>40739</v>
      </c>
    </row>
    <row r="18389" spans="1:18" x14ac:dyDescent="0.25">
      <c r="A18389" s="7" t="s">
        <v>64425</v>
      </c>
      <c r="B18389" s="7" t="s">
        <v>64426</v>
      </c>
      <c r="C18389" s="7" t="s">
        <v>64427</v>
      </c>
      <c r="D18389" s="7" t="s">
        <v>6855</v>
      </c>
      <c r="E18389" s="8" t="s">
        <v>323</v>
      </c>
      <c r="F18389" s="8">
        <v>10000000</v>
      </c>
      <c r="G18389" s="7" t="s">
        <v>23</v>
      </c>
      <c r="H18389" s="7" t="s">
        <v>24</v>
      </c>
      <c r="I18389" s="9" t="s">
        <v>3380</v>
      </c>
      <c r="J18389" s="7" t="s">
        <v>2741</v>
      </c>
      <c r="K18389" s="10" t="s">
        <v>2741</v>
      </c>
      <c r="L18389" s="7">
        <v>2</v>
      </c>
      <c r="M18389" s="11">
        <v>36708</v>
      </c>
      <c r="N18389" s="7" t="s">
        <v>14225</v>
      </c>
      <c r="O18389" s="7" t="s">
        <v>7060</v>
      </c>
      <c r="P18389" s="10">
        <v>2000</v>
      </c>
      <c r="Q18389" s="12">
        <v>38607</v>
      </c>
      <c r="R18389" s="12">
        <v>38967</v>
      </c>
    </row>
    <row r="18390" spans="1:18" x14ac:dyDescent="0.25">
      <c r="A18390" s="7" t="s">
        <v>64428</v>
      </c>
      <c r="B18390" s="7" t="s">
        <v>64429</v>
      </c>
      <c r="C18390" s="7" t="s">
        <v>64430</v>
      </c>
      <c r="F18390" s="8">
        <v>50000</v>
      </c>
      <c r="G18390" s="7" t="s">
        <v>35</v>
      </c>
      <c r="H18390" s="7" t="s">
        <v>24</v>
      </c>
      <c r="I18390" s="9" t="s">
        <v>2095</v>
      </c>
      <c r="J18390" s="7" t="s">
        <v>3837</v>
      </c>
      <c r="K18390" s="10" t="s">
        <v>3837</v>
      </c>
      <c r="L18390" s="7">
        <v>1</v>
      </c>
      <c r="M18390" s="11">
        <v>40909</v>
      </c>
      <c r="N18390" s="7" t="s">
        <v>111</v>
      </c>
      <c r="O18390" s="7" t="s">
        <v>112</v>
      </c>
      <c r="P18390" s="10">
        <v>2012</v>
      </c>
      <c r="Q18390" s="12">
        <v>41061</v>
      </c>
      <c r="R18390" s="12">
        <v>41061</v>
      </c>
    </row>
    <row r="18391" spans="1:18" x14ac:dyDescent="0.25">
      <c r="A18391" s="7" t="s">
        <v>64431</v>
      </c>
      <c r="B18391" s="7" t="s">
        <v>64432</v>
      </c>
      <c r="C18391" s="7" t="s">
        <v>64433</v>
      </c>
      <c r="D18391" s="7" t="s">
        <v>433</v>
      </c>
      <c r="E18391" s="8" t="s">
        <v>434</v>
      </c>
      <c r="F18391" s="8">
        <v>2196193</v>
      </c>
      <c r="G18391" s="7" t="s">
        <v>35</v>
      </c>
      <c r="H18391" s="7" t="s">
        <v>205</v>
      </c>
      <c r="I18391" s="9"/>
      <c r="J18391" s="7" t="s">
        <v>292</v>
      </c>
      <c r="K18391" s="10" t="s">
        <v>292</v>
      </c>
      <c r="L18391" s="7">
        <v>3</v>
      </c>
      <c r="Q18391" s="12">
        <v>40026</v>
      </c>
      <c r="R18391" s="12">
        <v>40848</v>
      </c>
    </row>
    <row r="18392" spans="1:18" x14ac:dyDescent="0.25">
      <c r="A18392" s="7" t="s">
        <v>64434</v>
      </c>
      <c r="B18392" s="7" t="s">
        <v>64435</v>
      </c>
      <c r="C18392" s="7" t="s">
        <v>64436</v>
      </c>
      <c r="D18392" s="7" t="s">
        <v>64437</v>
      </c>
      <c r="E18392" s="8" t="s">
        <v>16979</v>
      </c>
      <c r="F18392" s="8">
        <v>100000</v>
      </c>
      <c r="G18392" s="7" t="s">
        <v>35</v>
      </c>
      <c r="H18392" s="7" t="s">
        <v>24</v>
      </c>
      <c r="I18392" s="9" t="s">
        <v>6145</v>
      </c>
      <c r="J18392" s="7" t="s">
        <v>613</v>
      </c>
      <c r="K18392" s="10" t="s">
        <v>6146</v>
      </c>
      <c r="L18392" s="7">
        <v>1</v>
      </c>
      <c r="M18392" s="11">
        <v>41452</v>
      </c>
      <c r="N18392" s="7" t="s">
        <v>1766</v>
      </c>
      <c r="O18392" s="7" t="s">
        <v>412</v>
      </c>
      <c r="P18392" s="10">
        <v>2013</v>
      </c>
      <c r="Q18392" s="12">
        <v>41670</v>
      </c>
      <c r="R18392" s="12">
        <v>41670</v>
      </c>
    </row>
    <row r="18393" spans="1:18" x14ac:dyDescent="0.25">
      <c r="A18393" s="7" t="s">
        <v>64438</v>
      </c>
      <c r="B18393" s="7" t="s">
        <v>64439</v>
      </c>
      <c r="C18393" s="7" t="s">
        <v>64440</v>
      </c>
      <c r="D18393" s="7" t="s">
        <v>625</v>
      </c>
      <c r="E18393" s="8" t="s">
        <v>323</v>
      </c>
      <c r="F18393" s="8">
        <v>100000</v>
      </c>
      <c r="G18393" s="7" t="s">
        <v>35</v>
      </c>
      <c r="I18393" s="9"/>
      <c r="J18393" s="7"/>
      <c r="L18393" s="7">
        <v>1</v>
      </c>
      <c r="M18393" s="11">
        <v>40422</v>
      </c>
      <c r="N18393" s="7" t="s">
        <v>976</v>
      </c>
      <c r="O18393" s="7" t="s">
        <v>184</v>
      </c>
      <c r="P18393" s="10">
        <v>2010</v>
      </c>
      <c r="Q18393" s="12">
        <v>41638</v>
      </c>
      <c r="R18393" s="12">
        <v>41638</v>
      </c>
    </row>
    <row r="18394" spans="1:18" x14ac:dyDescent="0.25">
      <c r="A18394" s="7" t="s">
        <v>64441</v>
      </c>
      <c r="B18394" s="7" t="s">
        <v>64442</v>
      </c>
      <c r="C18394" s="7" t="s">
        <v>64443</v>
      </c>
      <c r="D18394" s="7" t="s">
        <v>64444</v>
      </c>
      <c r="E18394" s="8" t="s">
        <v>5311</v>
      </c>
      <c r="F18394" s="8">
        <v>0</v>
      </c>
      <c r="G18394" s="7" t="s">
        <v>35</v>
      </c>
      <c r="H18394" s="7" t="s">
        <v>1097</v>
      </c>
      <c r="I18394" s="9"/>
      <c r="J18394" s="7" t="s">
        <v>3412</v>
      </c>
      <c r="K18394" s="10" t="s">
        <v>3413</v>
      </c>
      <c r="L18394" s="7">
        <v>1</v>
      </c>
      <c r="M18394" s="11">
        <v>36373</v>
      </c>
      <c r="N18394" s="7" t="s">
        <v>3859</v>
      </c>
      <c r="O18394" s="7" t="s">
        <v>3860</v>
      </c>
      <c r="P18394" s="10">
        <v>1999</v>
      </c>
      <c r="Q18394" s="12">
        <v>36526</v>
      </c>
      <c r="R18394" s="12">
        <v>36526</v>
      </c>
    </row>
    <row r="18395" spans="1:18" x14ac:dyDescent="0.25">
      <c r="A18395" s="7" t="s">
        <v>64445</v>
      </c>
      <c r="B18395" s="7" t="s">
        <v>64446</v>
      </c>
      <c r="C18395" s="7" t="s">
        <v>64447</v>
      </c>
      <c r="D18395" s="7" t="s">
        <v>64448</v>
      </c>
      <c r="E18395" s="8" t="s">
        <v>1403</v>
      </c>
      <c r="F18395" s="8">
        <v>60000</v>
      </c>
      <c r="G18395" s="7" t="s">
        <v>35</v>
      </c>
      <c r="H18395" s="7" t="s">
        <v>24</v>
      </c>
      <c r="I18395" s="9" t="s">
        <v>36</v>
      </c>
      <c r="J18395" s="7" t="s">
        <v>3849</v>
      </c>
      <c r="K18395" s="10" t="s">
        <v>3849</v>
      </c>
      <c r="L18395" s="7">
        <v>2</v>
      </c>
      <c r="M18395" s="11">
        <v>40928</v>
      </c>
      <c r="N18395" s="7" t="s">
        <v>111</v>
      </c>
      <c r="O18395" s="7" t="s">
        <v>112</v>
      </c>
      <c r="P18395" s="10">
        <v>2012</v>
      </c>
      <c r="Q18395" s="12">
        <v>41288</v>
      </c>
      <c r="R18395" s="12">
        <v>41545</v>
      </c>
    </row>
    <row r="18396" spans="1:18" x14ac:dyDescent="0.25">
      <c r="A18396" s="7" t="s">
        <v>64449</v>
      </c>
      <c r="B18396" s="7" t="s">
        <v>64450</v>
      </c>
      <c r="C18396" s="7" t="s">
        <v>64451</v>
      </c>
      <c r="F18396" s="8">
        <v>0</v>
      </c>
      <c r="G18396" s="7" t="s">
        <v>35</v>
      </c>
      <c r="H18396" s="7" t="s">
        <v>52</v>
      </c>
      <c r="I18396" s="9"/>
      <c r="J18396" s="7" t="s">
        <v>53</v>
      </c>
      <c r="K18396" s="10" t="s">
        <v>53</v>
      </c>
      <c r="L18396" s="7">
        <v>1</v>
      </c>
      <c r="Q18396" s="12">
        <v>41426</v>
      </c>
      <c r="R18396" s="12">
        <v>41426</v>
      </c>
    </row>
    <row r="18397" spans="1:18" x14ac:dyDescent="0.25">
      <c r="A18397" s="7" t="s">
        <v>64452</v>
      </c>
      <c r="B18397" s="7" t="s">
        <v>64453</v>
      </c>
      <c r="C18397" s="7" t="s">
        <v>64454</v>
      </c>
      <c r="D18397" s="7" t="s">
        <v>64455</v>
      </c>
      <c r="E18397" s="8" t="s">
        <v>323</v>
      </c>
      <c r="F18397" s="8">
        <v>30000000</v>
      </c>
      <c r="G18397" s="7" t="s">
        <v>23</v>
      </c>
      <c r="H18397" s="7" t="s">
        <v>24</v>
      </c>
      <c r="I18397" s="9" t="s">
        <v>36</v>
      </c>
      <c r="J18397" s="7" t="s">
        <v>181</v>
      </c>
      <c r="K18397" s="10" t="s">
        <v>182</v>
      </c>
      <c r="L18397" s="7">
        <v>1</v>
      </c>
      <c r="M18397" s="11">
        <v>36892</v>
      </c>
      <c r="N18397" s="7" t="s">
        <v>154</v>
      </c>
      <c r="O18397" s="7" t="s">
        <v>155</v>
      </c>
      <c r="P18397" s="10">
        <v>2001</v>
      </c>
      <c r="Q18397" s="12">
        <v>38630</v>
      </c>
      <c r="R18397" s="12">
        <v>38630</v>
      </c>
    </row>
    <row r="18398" spans="1:18" x14ac:dyDescent="0.25">
      <c r="A18398" s="7" t="s">
        <v>64456</v>
      </c>
      <c r="B18398" s="7" t="s">
        <v>64457</v>
      </c>
      <c r="C18398" s="7" t="s">
        <v>64458</v>
      </c>
      <c r="D18398" s="7" t="s">
        <v>64459</v>
      </c>
      <c r="E18398" s="8" t="s">
        <v>1228</v>
      </c>
      <c r="F18398" s="8">
        <v>7320644</v>
      </c>
      <c r="G18398" s="7" t="s">
        <v>35</v>
      </c>
      <c r="I18398" s="9"/>
      <c r="J18398" s="7"/>
      <c r="L18398" s="7">
        <v>1</v>
      </c>
      <c r="Q18398" s="12">
        <v>39967</v>
      </c>
      <c r="R18398" s="12">
        <v>39967</v>
      </c>
    </row>
    <row r="18399" spans="1:18" x14ac:dyDescent="0.25">
      <c r="A18399" s="7" t="s">
        <v>64460</v>
      </c>
      <c r="B18399" s="7" t="s">
        <v>64461</v>
      </c>
      <c r="C18399" s="7" t="s">
        <v>64462</v>
      </c>
      <c r="D18399" s="7" t="s">
        <v>68</v>
      </c>
      <c r="E18399" s="8" t="s">
        <v>69</v>
      </c>
      <c r="F18399" s="8">
        <v>4000000</v>
      </c>
      <c r="H18399" s="7" t="s">
        <v>24</v>
      </c>
      <c r="I18399" s="9" t="s">
        <v>281</v>
      </c>
      <c r="J18399" s="7" t="s">
        <v>282</v>
      </c>
      <c r="K18399" s="10" t="s">
        <v>3809</v>
      </c>
      <c r="L18399" s="7">
        <v>1</v>
      </c>
      <c r="M18399" s="11">
        <v>36161</v>
      </c>
      <c r="N18399" s="7" t="s">
        <v>1066</v>
      </c>
      <c r="O18399" s="7" t="s">
        <v>1067</v>
      </c>
      <c r="P18399" s="10">
        <v>1999</v>
      </c>
      <c r="Q18399" s="12">
        <v>41073</v>
      </c>
      <c r="R18399" s="12">
        <v>41073</v>
      </c>
    </row>
    <row r="18400" spans="1:18" x14ac:dyDescent="0.25">
      <c r="A18400" s="7" t="s">
        <v>64463</v>
      </c>
      <c r="B18400" s="7" t="s">
        <v>64464</v>
      </c>
      <c r="C18400" s="7" t="s">
        <v>64465</v>
      </c>
      <c r="D18400" s="7" t="s">
        <v>64466</v>
      </c>
      <c r="E18400" s="8" t="s">
        <v>29042</v>
      </c>
      <c r="F18400" s="8">
        <v>8000000</v>
      </c>
      <c r="G18400" s="7" t="s">
        <v>35</v>
      </c>
      <c r="I18400" s="9"/>
      <c r="J18400" s="7"/>
      <c r="L18400" s="7">
        <v>4</v>
      </c>
      <c r="Q18400" s="12">
        <v>41233</v>
      </c>
      <c r="R18400" s="12">
        <v>41729</v>
      </c>
    </row>
    <row r="18401" spans="1:18" x14ac:dyDescent="0.25">
      <c r="A18401" s="7" t="s">
        <v>64467</v>
      </c>
      <c r="B18401" s="7" t="s">
        <v>64468</v>
      </c>
      <c r="C18401" s="7" t="s">
        <v>64469</v>
      </c>
      <c r="D18401" s="7" t="s">
        <v>64470</v>
      </c>
      <c r="E18401" s="8" t="s">
        <v>239</v>
      </c>
      <c r="F18401" s="8">
        <v>120000</v>
      </c>
      <c r="G18401" s="7" t="s">
        <v>80</v>
      </c>
      <c r="I18401" s="9"/>
      <c r="J18401" s="7"/>
      <c r="L18401" s="7">
        <v>1</v>
      </c>
      <c r="M18401" s="11">
        <v>40544</v>
      </c>
      <c r="N18401" s="7" t="s">
        <v>537</v>
      </c>
      <c r="O18401" s="7" t="s">
        <v>505</v>
      </c>
      <c r="P18401" s="10">
        <v>2011</v>
      </c>
      <c r="Q18401" s="12">
        <v>40422</v>
      </c>
      <c r="R18401" s="12">
        <v>40422</v>
      </c>
    </row>
    <row r="18402" spans="1:18" x14ac:dyDescent="0.25">
      <c r="A18402" s="7" t="s">
        <v>64471</v>
      </c>
      <c r="B18402" s="7" t="s">
        <v>64472</v>
      </c>
      <c r="C18402" s="7" t="s">
        <v>64473</v>
      </c>
      <c r="D18402" s="7" t="s">
        <v>86</v>
      </c>
      <c r="E18402" s="8" t="s">
        <v>87</v>
      </c>
      <c r="F18402" s="8">
        <v>850000</v>
      </c>
      <c r="G18402" s="7" t="s">
        <v>35</v>
      </c>
      <c r="I18402" s="9"/>
      <c r="J18402" s="7"/>
      <c r="L18402" s="7">
        <v>1</v>
      </c>
      <c r="M18402" s="11">
        <v>41426</v>
      </c>
      <c r="N18402" s="7" t="s">
        <v>1766</v>
      </c>
      <c r="O18402" s="7" t="s">
        <v>412</v>
      </c>
      <c r="P18402" s="10">
        <v>2013</v>
      </c>
      <c r="Q18402" s="12">
        <v>41836</v>
      </c>
      <c r="R18402" s="12">
        <v>41836</v>
      </c>
    </row>
    <row r="18403" spans="1:18" x14ac:dyDescent="0.25">
      <c r="A18403" s="7" t="s">
        <v>64474</v>
      </c>
      <c r="B18403" s="7" t="s">
        <v>64475</v>
      </c>
      <c r="C18403" s="7" t="s">
        <v>64476</v>
      </c>
      <c r="D18403" s="7" t="s">
        <v>64477</v>
      </c>
      <c r="E18403" s="8" t="s">
        <v>9947</v>
      </c>
      <c r="F18403" s="8">
        <v>870000</v>
      </c>
      <c r="G18403" s="7" t="s">
        <v>35</v>
      </c>
      <c r="I18403" s="9"/>
      <c r="J18403" s="7"/>
      <c r="L18403" s="7">
        <v>3</v>
      </c>
      <c r="Q18403" s="12">
        <v>41518</v>
      </c>
      <c r="R18403" s="12">
        <v>41836</v>
      </c>
    </row>
    <row r="18404" spans="1:18" x14ac:dyDescent="0.25">
      <c r="A18404" s="7" t="s">
        <v>64478</v>
      </c>
      <c r="B18404" s="7" t="s">
        <v>64479</v>
      </c>
      <c r="C18404" s="7" t="s">
        <v>64480</v>
      </c>
      <c r="D18404" s="7" t="s">
        <v>64481</v>
      </c>
      <c r="E18404" s="8" t="s">
        <v>756</v>
      </c>
      <c r="F18404" s="8">
        <v>45728926</v>
      </c>
      <c r="G18404" s="7" t="s">
        <v>35</v>
      </c>
      <c r="H18404" s="7" t="s">
        <v>24</v>
      </c>
      <c r="I18404" s="9" t="s">
        <v>25</v>
      </c>
      <c r="J18404" s="7" t="s">
        <v>26</v>
      </c>
      <c r="K18404" s="10" t="s">
        <v>27</v>
      </c>
      <c r="L18404" s="7">
        <v>4</v>
      </c>
      <c r="M18404" s="11">
        <v>40909</v>
      </c>
      <c r="N18404" s="7" t="s">
        <v>111</v>
      </c>
      <c r="O18404" s="7" t="s">
        <v>112</v>
      </c>
      <c r="P18404" s="10">
        <v>2012</v>
      </c>
      <c r="Q18404" s="12">
        <v>41198</v>
      </c>
      <c r="R18404" s="12">
        <v>41801</v>
      </c>
    </row>
    <row r="18405" spans="1:18" x14ac:dyDescent="0.25">
      <c r="A18405" s="7" t="s">
        <v>64482</v>
      </c>
      <c r="B18405" s="7" t="s">
        <v>64483</v>
      </c>
      <c r="C18405" s="7" t="s">
        <v>64484</v>
      </c>
      <c r="D18405" s="7" t="s">
        <v>64485</v>
      </c>
      <c r="E18405" s="8" t="s">
        <v>1228</v>
      </c>
      <c r="F18405" s="8">
        <v>2000000</v>
      </c>
      <c r="G18405" s="7" t="s">
        <v>35</v>
      </c>
      <c r="H18405" s="7" t="s">
        <v>24</v>
      </c>
      <c r="I18405" s="9" t="s">
        <v>36</v>
      </c>
      <c r="J18405" s="7" t="s">
        <v>493</v>
      </c>
      <c r="K18405" s="10" t="s">
        <v>37243</v>
      </c>
      <c r="L18405" s="7">
        <v>1</v>
      </c>
      <c r="M18405" s="11">
        <v>41334</v>
      </c>
      <c r="N18405" s="7" t="s">
        <v>514</v>
      </c>
      <c r="O18405" s="7" t="s">
        <v>147</v>
      </c>
      <c r="P18405" s="10">
        <v>2013</v>
      </c>
      <c r="Q18405" s="12">
        <v>41471</v>
      </c>
      <c r="R18405" s="12">
        <v>41471</v>
      </c>
    </row>
    <row r="18406" spans="1:18" x14ac:dyDescent="0.25">
      <c r="A18406" s="7" t="s">
        <v>64486</v>
      </c>
      <c r="B18406" s="7" t="s">
        <v>64487</v>
      </c>
      <c r="C18406" s="7" t="s">
        <v>64488</v>
      </c>
      <c r="D18406" s="7" t="s">
        <v>78</v>
      </c>
      <c r="E18406" s="8" t="s">
        <v>79</v>
      </c>
      <c r="F18406" s="8">
        <v>1610280</v>
      </c>
      <c r="G18406" s="7" t="s">
        <v>35</v>
      </c>
      <c r="H18406" s="7" t="s">
        <v>52</v>
      </c>
      <c r="I18406" s="9"/>
      <c r="J18406" s="7" t="s">
        <v>53</v>
      </c>
      <c r="K18406" s="10" t="s">
        <v>53</v>
      </c>
      <c r="L18406" s="7">
        <v>1</v>
      </c>
      <c r="Q18406" s="12">
        <v>40844</v>
      </c>
      <c r="R18406" s="12">
        <v>40844</v>
      </c>
    </row>
    <row r="18407" spans="1:18" x14ac:dyDescent="0.25">
      <c r="A18407" s="7" t="s">
        <v>64489</v>
      </c>
      <c r="B18407" s="7" t="s">
        <v>64490</v>
      </c>
      <c r="C18407" s="7" t="s">
        <v>64491</v>
      </c>
      <c r="D18407" s="7" t="s">
        <v>78</v>
      </c>
      <c r="E18407" s="8" t="s">
        <v>79</v>
      </c>
      <c r="F18407" s="8">
        <v>18000000</v>
      </c>
      <c r="G18407" s="7" t="s">
        <v>35</v>
      </c>
      <c r="H18407" s="7" t="s">
        <v>24</v>
      </c>
      <c r="I18407" s="9" t="s">
        <v>25</v>
      </c>
      <c r="J18407" s="7" t="s">
        <v>26</v>
      </c>
      <c r="K18407" s="10" t="s">
        <v>27</v>
      </c>
      <c r="L18407" s="7">
        <v>2</v>
      </c>
      <c r="M18407" s="11">
        <v>38353</v>
      </c>
      <c r="N18407" s="7" t="s">
        <v>435</v>
      </c>
      <c r="O18407" s="7" t="s">
        <v>436</v>
      </c>
      <c r="P18407" s="10">
        <v>2005</v>
      </c>
      <c r="Q18407" s="12">
        <v>39118</v>
      </c>
      <c r="R18407" s="12">
        <v>39600</v>
      </c>
    </row>
    <row r="18408" spans="1:18" x14ac:dyDescent="0.25">
      <c r="A18408" s="7" t="s">
        <v>64492</v>
      </c>
      <c r="B18408" s="7" t="s">
        <v>64493</v>
      </c>
      <c r="D18408" s="7" t="s">
        <v>1277</v>
      </c>
      <c r="E18408" s="8" t="s">
        <v>1278</v>
      </c>
      <c r="F18408" s="8">
        <v>4888647</v>
      </c>
      <c r="G18408" s="7" t="s">
        <v>35</v>
      </c>
      <c r="I18408" s="9"/>
      <c r="J18408" s="7"/>
      <c r="L18408" s="7">
        <v>1</v>
      </c>
      <c r="Q18408" s="12">
        <v>41699</v>
      </c>
      <c r="R18408" s="12">
        <v>41699</v>
      </c>
    </row>
    <row r="18409" spans="1:18" x14ac:dyDescent="0.25">
      <c r="A18409" s="7" t="s">
        <v>64494</v>
      </c>
      <c r="B18409" s="7" t="s">
        <v>64495</v>
      </c>
      <c r="C18409" s="7" t="s">
        <v>64496</v>
      </c>
      <c r="D18409" s="7" t="s">
        <v>78</v>
      </c>
      <c r="E18409" s="8" t="s">
        <v>79</v>
      </c>
      <c r="F18409" s="8">
        <v>10500000</v>
      </c>
      <c r="G18409" s="7" t="s">
        <v>35</v>
      </c>
      <c r="H18409" s="7" t="s">
        <v>24</v>
      </c>
      <c r="I18409" s="9" t="s">
        <v>25</v>
      </c>
      <c r="J18409" s="7" t="s">
        <v>26</v>
      </c>
      <c r="K18409" s="10" t="s">
        <v>27</v>
      </c>
      <c r="L18409" s="7">
        <v>2</v>
      </c>
      <c r="M18409" s="11">
        <v>41640</v>
      </c>
      <c r="N18409" s="7" t="s">
        <v>63</v>
      </c>
      <c r="O18409" s="7" t="s">
        <v>64</v>
      </c>
      <c r="P18409" s="10">
        <v>2014</v>
      </c>
      <c r="Q18409" s="12">
        <v>41640</v>
      </c>
      <c r="R18409" s="12">
        <v>41919</v>
      </c>
    </row>
    <row r="18410" spans="1:18" x14ac:dyDescent="0.25">
      <c r="A18410" s="7" t="s">
        <v>64497</v>
      </c>
      <c r="B18410" s="7" t="s">
        <v>64498</v>
      </c>
      <c r="C18410" s="7" t="s">
        <v>64499</v>
      </c>
      <c r="D18410" s="7" t="s">
        <v>64500</v>
      </c>
      <c r="E18410" s="8" t="s">
        <v>12184</v>
      </c>
      <c r="F18410" s="8">
        <v>350000</v>
      </c>
      <c r="G18410" s="7" t="s">
        <v>35</v>
      </c>
      <c r="H18410" s="7" t="s">
        <v>24</v>
      </c>
      <c r="I18410" s="9" t="s">
        <v>36</v>
      </c>
      <c r="J18410" s="7" t="s">
        <v>181</v>
      </c>
      <c r="K18410" s="10" t="s">
        <v>182</v>
      </c>
      <c r="L18410" s="7">
        <v>1</v>
      </c>
      <c r="M18410" s="11">
        <v>41699</v>
      </c>
      <c r="N18410" s="7" t="s">
        <v>2021</v>
      </c>
      <c r="O18410" s="7" t="s">
        <v>64</v>
      </c>
      <c r="P18410" s="10">
        <v>2014</v>
      </c>
      <c r="Q18410" s="12">
        <v>41805</v>
      </c>
      <c r="R18410" s="12">
        <v>41805</v>
      </c>
    </row>
    <row r="18411" spans="1:18" x14ac:dyDescent="0.25">
      <c r="A18411" s="7" t="s">
        <v>64501</v>
      </c>
      <c r="B18411" s="7" t="s">
        <v>64502</v>
      </c>
      <c r="C18411" s="7" t="s">
        <v>64503</v>
      </c>
      <c r="D18411" s="7" t="s">
        <v>33</v>
      </c>
      <c r="E18411" s="8" t="s">
        <v>34</v>
      </c>
      <c r="F18411" s="8">
        <v>12000000</v>
      </c>
      <c r="G18411" s="7" t="s">
        <v>35</v>
      </c>
      <c r="H18411" s="7" t="s">
        <v>24</v>
      </c>
      <c r="I18411" s="9" t="s">
        <v>281</v>
      </c>
      <c r="J18411" s="7" t="s">
        <v>282</v>
      </c>
      <c r="K18411" s="10" t="s">
        <v>282</v>
      </c>
      <c r="L18411" s="7">
        <v>3</v>
      </c>
      <c r="M18411" s="11">
        <v>38353</v>
      </c>
      <c r="N18411" s="7" t="s">
        <v>435</v>
      </c>
      <c r="O18411" s="7" t="s">
        <v>436</v>
      </c>
      <c r="P18411" s="10">
        <v>2005</v>
      </c>
      <c r="Q18411" s="12">
        <v>39142</v>
      </c>
      <c r="R18411" s="12">
        <v>40267</v>
      </c>
    </row>
    <row r="18412" spans="1:18" x14ac:dyDescent="0.25">
      <c r="A18412" s="7" t="s">
        <v>64504</v>
      </c>
      <c r="B18412" s="7" t="s">
        <v>64505</v>
      </c>
      <c r="C18412" s="7" t="s">
        <v>64506</v>
      </c>
      <c r="D18412" s="7" t="s">
        <v>86</v>
      </c>
      <c r="E18412" s="8" t="s">
        <v>87</v>
      </c>
      <c r="F18412" s="8">
        <v>3500000</v>
      </c>
      <c r="G18412" s="7" t="s">
        <v>35</v>
      </c>
      <c r="H18412" s="7" t="s">
        <v>24</v>
      </c>
      <c r="I18412" s="9" t="s">
        <v>36</v>
      </c>
      <c r="J18412" s="7" t="s">
        <v>181</v>
      </c>
      <c r="K18412" s="10" t="s">
        <v>182</v>
      </c>
      <c r="L18412" s="7">
        <v>2</v>
      </c>
      <c r="M18412" s="11">
        <v>40544</v>
      </c>
      <c r="N18412" s="7" t="s">
        <v>537</v>
      </c>
      <c r="O18412" s="7" t="s">
        <v>505</v>
      </c>
      <c r="P18412" s="10">
        <v>2011</v>
      </c>
      <c r="Q18412" s="12">
        <v>40708</v>
      </c>
      <c r="R18412" s="12">
        <v>41334</v>
      </c>
    </row>
    <row r="18413" spans="1:18" x14ac:dyDescent="0.25">
      <c r="A18413" s="7" t="s">
        <v>64507</v>
      </c>
      <c r="B18413" s="7" t="s">
        <v>64508</v>
      </c>
      <c r="D18413" s="7" t="s">
        <v>68</v>
      </c>
      <c r="E18413" s="8" t="s">
        <v>69</v>
      </c>
      <c r="F18413" s="8">
        <v>0</v>
      </c>
      <c r="G18413" s="7" t="s">
        <v>35</v>
      </c>
      <c r="I18413" s="9"/>
      <c r="J18413" s="7"/>
      <c r="L18413" s="7">
        <v>3</v>
      </c>
      <c r="Q18413" s="12">
        <v>36526</v>
      </c>
      <c r="R18413" s="12">
        <v>40634</v>
      </c>
    </row>
    <row r="18414" spans="1:18" x14ac:dyDescent="0.25">
      <c r="A18414" s="7" t="s">
        <v>64509</v>
      </c>
      <c r="B18414" s="7" t="s">
        <v>64510</v>
      </c>
      <c r="C18414" s="7" t="s">
        <v>64511</v>
      </c>
      <c r="D18414" s="7" t="s">
        <v>625</v>
      </c>
      <c r="E18414" s="8" t="s">
        <v>323</v>
      </c>
      <c r="F18414" s="8">
        <v>0</v>
      </c>
      <c r="G18414" s="7" t="s">
        <v>35</v>
      </c>
      <c r="I18414" s="9"/>
      <c r="J18414" s="7"/>
      <c r="L18414" s="7">
        <v>1</v>
      </c>
      <c r="M18414" s="11">
        <v>39083</v>
      </c>
      <c r="N18414" s="7" t="s">
        <v>88</v>
      </c>
      <c r="O18414" s="7" t="s">
        <v>89</v>
      </c>
      <c r="P18414" s="10">
        <v>2007</v>
      </c>
      <c r="Q18414" s="12">
        <v>41395</v>
      </c>
      <c r="R18414" s="12">
        <v>41395</v>
      </c>
    </row>
    <row r="18415" spans="1:18" x14ac:dyDescent="0.25">
      <c r="A18415" s="7" t="s">
        <v>64512</v>
      </c>
      <c r="B18415" s="7" t="s">
        <v>64513</v>
      </c>
      <c r="D18415" s="7" t="s">
        <v>64514</v>
      </c>
      <c r="E18415" s="8" t="s">
        <v>14879</v>
      </c>
      <c r="F18415" s="8">
        <v>0</v>
      </c>
      <c r="G18415" s="7" t="s">
        <v>35</v>
      </c>
      <c r="H18415" s="7" t="s">
        <v>205</v>
      </c>
      <c r="I18415" s="9"/>
      <c r="J18415" s="7" t="s">
        <v>1062</v>
      </c>
      <c r="K18415" s="10" t="s">
        <v>1062</v>
      </c>
      <c r="L18415" s="7">
        <v>1</v>
      </c>
      <c r="M18415" s="11">
        <v>38353</v>
      </c>
      <c r="N18415" s="7" t="s">
        <v>435</v>
      </c>
      <c r="O18415" s="7" t="s">
        <v>436</v>
      </c>
      <c r="P18415" s="10">
        <v>2005</v>
      </c>
      <c r="Q18415" s="12">
        <v>39114</v>
      </c>
      <c r="R18415" s="12">
        <v>39114</v>
      </c>
    </row>
    <row r="18416" spans="1:18" x14ac:dyDescent="0.25">
      <c r="A18416" s="7" t="s">
        <v>64515</v>
      </c>
      <c r="B18416" s="7" t="s">
        <v>64516</v>
      </c>
      <c r="D18416" s="7" t="s">
        <v>210</v>
      </c>
      <c r="E18416" s="8" t="s">
        <v>211</v>
      </c>
      <c r="F18416" s="8">
        <v>0</v>
      </c>
      <c r="G18416" s="7" t="s">
        <v>35</v>
      </c>
      <c r="H18416" s="7" t="s">
        <v>24</v>
      </c>
      <c r="I18416" s="9" t="s">
        <v>248</v>
      </c>
      <c r="J18416" s="7" t="s">
        <v>1146</v>
      </c>
      <c r="K18416" s="10" t="s">
        <v>2702</v>
      </c>
      <c r="L18416" s="7">
        <v>1</v>
      </c>
      <c r="M18416" s="11">
        <v>40969</v>
      </c>
      <c r="N18416" s="7" t="s">
        <v>1542</v>
      </c>
      <c r="O18416" s="7" t="s">
        <v>112</v>
      </c>
      <c r="P18416" s="10">
        <v>2012</v>
      </c>
      <c r="Q18416" s="12">
        <v>40997</v>
      </c>
      <c r="R18416" s="12">
        <v>40997</v>
      </c>
    </row>
    <row r="18417" spans="1:18" x14ac:dyDescent="0.25">
      <c r="A18417" s="7" t="s">
        <v>64517</v>
      </c>
      <c r="B18417" s="7" t="s">
        <v>64518</v>
      </c>
      <c r="C18417" s="7" t="s">
        <v>64519</v>
      </c>
      <c r="D18417" s="7" t="s">
        <v>1664</v>
      </c>
      <c r="E18417" s="8" t="s">
        <v>1665</v>
      </c>
      <c r="F18417" s="8">
        <v>80971347</v>
      </c>
      <c r="G18417" s="7" t="s">
        <v>35</v>
      </c>
      <c r="H18417" s="7" t="s">
        <v>24</v>
      </c>
      <c r="I18417" s="9" t="s">
        <v>36</v>
      </c>
      <c r="J18417" s="7" t="s">
        <v>181</v>
      </c>
      <c r="K18417" s="10" t="s">
        <v>695</v>
      </c>
      <c r="L18417" s="7">
        <v>4</v>
      </c>
      <c r="M18417" s="11">
        <v>37257</v>
      </c>
      <c r="N18417" s="7" t="s">
        <v>527</v>
      </c>
      <c r="O18417" s="7" t="s">
        <v>528</v>
      </c>
      <c r="P18417" s="10">
        <v>2002</v>
      </c>
      <c r="Q18417" s="12">
        <v>40885</v>
      </c>
      <c r="R18417" s="12">
        <v>41869</v>
      </c>
    </row>
    <row r="18418" spans="1:18" x14ac:dyDescent="0.25">
      <c r="A18418" s="7" t="s">
        <v>64520</v>
      </c>
      <c r="B18418" s="7" t="s">
        <v>64521</v>
      </c>
      <c r="C18418" s="7" t="s">
        <v>64522</v>
      </c>
      <c r="D18418" s="7" t="s">
        <v>64523</v>
      </c>
      <c r="E18418" s="8" t="s">
        <v>13436</v>
      </c>
      <c r="F18418" s="8">
        <v>10000000</v>
      </c>
      <c r="G18418" s="7" t="s">
        <v>35</v>
      </c>
      <c r="H18418" s="7" t="s">
        <v>376</v>
      </c>
      <c r="I18418" s="9"/>
      <c r="J18418" s="7" t="s">
        <v>377</v>
      </c>
      <c r="K18418" s="10" t="s">
        <v>49408</v>
      </c>
      <c r="L18418" s="7">
        <v>1</v>
      </c>
      <c r="M18418" s="11">
        <v>38353</v>
      </c>
      <c r="N18418" s="7" t="s">
        <v>435</v>
      </c>
      <c r="O18418" s="7" t="s">
        <v>436</v>
      </c>
      <c r="P18418" s="10">
        <v>2005</v>
      </c>
      <c r="Q18418" s="12">
        <v>41820</v>
      </c>
      <c r="R18418" s="12">
        <v>41820</v>
      </c>
    </row>
    <row r="18419" spans="1:18" x14ac:dyDescent="0.25">
      <c r="A18419" s="7" t="s">
        <v>64524</v>
      </c>
      <c r="B18419" s="7" t="s">
        <v>64525</v>
      </c>
      <c r="C18419" s="7" t="s">
        <v>64526</v>
      </c>
      <c r="D18419" s="7" t="s">
        <v>433</v>
      </c>
      <c r="E18419" s="8" t="s">
        <v>434</v>
      </c>
      <c r="F18419" s="8">
        <v>0</v>
      </c>
      <c r="G18419" s="7" t="s">
        <v>35</v>
      </c>
      <c r="H18419" s="7" t="s">
        <v>52</v>
      </c>
      <c r="I18419" s="9"/>
      <c r="J18419" s="7" t="s">
        <v>53</v>
      </c>
      <c r="K18419" s="10" t="s">
        <v>53</v>
      </c>
      <c r="L18419" s="7">
        <v>1</v>
      </c>
      <c r="Q18419" s="12">
        <v>40463</v>
      </c>
      <c r="R18419" s="12">
        <v>40463</v>
      </c>
    </row>
    <row r="18420" spans="1:18" x14ac:dyDescent="0.25">
      <c r="A18420" s="7" t="s">
        <v>64527</v>
      </c>
      <c r="B18420" s="7" t="s">
        <v>64528</v>
      </c>
      <c r="C18420" s="7" t="s">
        <v>64529</v>
      </c>
      <c r="D18420" s="7" t="s">
        <v>68</v>
      </c>
      <c r="E18420" s="8" t="s">
        <v>69</v>
      </c>
      <c r="F18420" s="8">
        <v>2196193</v>
      </c>
      <c r="G18420" s="7" t="s">
        <v>35</v>
      </c>
      <c r="H18420" s="7" t="s">
        <v>205</v>
      </c>
      <c r="I18420" s="9"/>
      <c r="J18420" s="7" t="s">
        <v>441</v>
      </c>
      <c r="K18420" s="10" t="s">
        <v>441</v>
      </c>
      <c r="L18420" s="7">
        <v>2</v>
      </c>
      <c r="M18420" s="11">
        <v>39052</v>
      </c>
      <c r="N18420" s="7" t="s">
        <v>4838</v>
      </c>
      <c r="O18420" s="7" t="s">
        <v>1281</v>
      </c>
      <c r="P18420" s="10">
        <v>2006</v>
      </c>
      <c r="Q18420" s="12">
        <v>39965</v>
      </c>
      <c r="R18420" s="12">
        <v>40238</v>
      </c>
    </row>
    <row r="18421" spans="1:18" x14ac:dyDescent="0.25">
      <c r="A18421" s="7" t="s">
        <v>64530</v>
      </c>
      <c r="B18421" s="7" t="s">
        <v>64531</v>
      </c>
      <c r="C18421" s="7" t="s">
        <v>64532</v>
      </c>
      <c r="D18421" s="7" t="s">
        <v>61524</v>
      </c>
      <c r="E18421" s="8" t="s">
        <v>7937</v>
      </c>
      <c r="F18421" s="8">
        <v>670000000</v>
      </c>
      <c r="G18421" s="7" t="s">
        <v>35</v>
      </c>
      <c r="H18421" s="7" t="s">
        <v>205</v>
      </c>
      <c r="I18421" s="9"/>
      <c r="J18421" s="7" t="s">
        <v>292</v>
      </c>
      <c r="K18421" s="10" t="s">
        <v>292</v>
      </c>
      <c r="L18421" s="7">
        <v>2</v>
      </c>
      <c r="M18421" s="11">
        <v>37987</v>
      </c>
      <c r="N18421" s="7" t="s">
        <v>424</v>
      </c>
      <c r="O18421" s="7" t="s">
        <v>425</v>
      </c>
      <c r="P18421" s="10">
        <v>2004</v>
      </c>
      <c r="Q18421" s="12">
        <v>41452</v>
      </c>
      <c r="R18421" s="12">
        <v>41610</v>
      </c>
    </row>
    <row r="18422" spans="1:18" x14ac:dyDescent="0.25">
      <c r="A18422" s="7" t="s">
        <v>64533</v>
      </c>
      <c r="B18422" s="7" t="s">
        <v>64534</v>
      </c>
      <c r="C18422" s="7" t="s">
        <v>64535</v>
      </c>
      <c r="D18422" s="7" t="s">
        <v>86</v>
      </c>
      <c r="E18422" s="8" t="s">
        <v>87</v>
      </c>
      <c r="F18422" s="8">
        <v>299222</v>
      </c>
      <c r="G18422" s="7" t="s">
        <v>35</v>
      </c>
      <c r="H18422" s="7" t="s">
        <v>24</v>
      </c>
      <c r="I18422" s="9" t="s">
        <v>36</v>
      </c>
      <c r="J18422" s="7" t="s">
        <v>181</v>
      </c>
      <c r="K18422" s="10" t="s">
        <v>182</v>
      </c>
      <c r="L18422" s="7">
        <v>1</v>
      </c>
      <c r="M18422" s="11">
        <v>38353</v>
      </c>
      <c r="N18422" s="7" t="s">
        <v>435</v>
      </c>
      <c r="O18422" s="7" t="s">
        <v>436</v>
      </c>
      <c r="P18422" s="10">
        <v>2005</v>
      </c>
      <c r="Q18422" s="12">
        <v>41422</v>
      </c>
      <c r="R18422" s="12">
        <v>41422</v>
      </c>
    </row>
    <row r="18423" spans="1:18" x14ac:dyDescent="0.25">
      <c r="A18423" s="7" t="s">
        <v>64536</v>
      </c>
      <c r="B18423" s="7" t="s">
        <v>64537</v>
      </c>
      <c r="C18423" s="7" t="s">
        <v>64538</v>
      </c>
      <c r="D18423" s="7" t="s">
        <v>1664</v>
      </c>
      <c r="E18423" s="8" t="s">
        <v>1665</v>
      </c>
      <c r="F18423" s="8">
        <v>17760000</v>
      </c>
      <c r="G18423" s="7" t="s">
        <v>35</v>
      </c>
      <c r="H18423" s="7" t="s">
        <v>205</v>
      </c>
      <c r="I18423" s="9"/>
      <c r="J18423" s="7" t="s">
        <v>206</v>
      </c>
      <c r="K18423" s="10" t="s">
        <v>206</v>
      </c>
      <c r="L18423" s="7">
        <v>3</v>
      </c>
      <c r="M18423" s="11">
        <v>38718</v>
      </c>
      <c r="N18423" s="7" t="s">
        <v>400</v>
      </c>
      <c r="O18423" s="7" t="s">
        <v>401</v>
      </c>
      <c r="P18423" s="10">
        <v>2006</v>
      </c>
      <c r="Q18423" s="12">
        <v>39083</v>
      </c>
      <c r="R18423" s="12">
        <v>40603</v>
      </c>
    </row>
    <row r="18424" spans="1:18" x14ac:dyDescent="0.25">
      <c r="A18424" s="7" t="s">
        <v>64539</v>
      </c>
      <c r="B18424" s="7" t="s">
        <v>64540</v>
      </c>
      <c r="C18424" s="7" t="s">
        <v>64541</v>
      </c>
      <c r="D18424" s="7" t="s">
        <v>33</v>
      </c>
      <c r="E18424" s="8" t="s">
        <v>34</v>
      </c>
      <c r="F18424" s="8">
        <v>0</v>
      </c>
      <c r="G18424" s="7" t="s">
        <v>35</v>
      </c>
      <c r="H18424" s="7" t="s">
        <v>205</v>
      </c>
      <c r="I18424" s="9"/>
      <c r="J18424" s="7" t="s">
        <v>292</v>
      </c>
      <c r="K18424" s="10" t="s">
        <v>292</v>
      </c>
      <c r="L18424" s="7">
        <v>1</v>
      </c>
      <c r="M18424" s="11">
        <v>37500</v>
      </c>
      <c r="N18424" s="7" t="s">
        <v>11213</v>
      </c>
      <c r="O18424" s="7" t="s">
        <v>10269</v>
      </c>
      <c r="P18424" s="10">
        <v>2002</v>
      </c>
      <c r="Q18424" s="12">
        <v>39539</v>
      </c>
      <c r="R18424" s="12">
        <v>39539</v>
      </c>
    </row>
    <row r="18425" spans="1:18" x14ac:dyDescent="0.25">
      <c r="A18425" s="7" t="s">
        <v>64542</v>
      </c>
      <c r="B18425" s="7" t="s">
        <v>64543</v>
      </c>
      <c r="C18425" s="7" t="s">
        <v>64544</v>
      </c>
      <c r="D18425" s="7" t="s">
        <v>13270</v>
      </c>
      <c r="E18425" s="8" t="s">
        <v>8196</v>
      </c>
      <c r="F18425" s="8">
        <v>10000000</v>
      </c>
      <c r="G18425" s="7" t="s">
        <v>35</v>
      </c>
      <c r="I18425" s="9"/>
      <c r="J18425" s="7"/>
      <c r="L18425" s="7">
        <v>1</v>
      </c>
      <c r="Q18425" s="12">
        <v>41609</v>
      </c>
      <c r="R18425" s="12">
        <v>41609</v>
      </c>
    </row>
    <row r="18426" spans="1:18" x14ac:dyDescent="0.25">
      <c r="A18426" s="7" t="s">
        <v>64545</v>
      </c>
      <c r="B18426" s="7" t="s">
        <v>64546</v>
      </c>
      <c r="C18426" s="7" t="s">
        <v>64547</v>
      </c>
      <c r="D18426" s="7" t="s">
        <v>433</v>
      </c>
      <c r="E18426" s="8" t="s">
        <v>434</v>
      </c>
      <c r="F18426" s="8">
        <v>163309</v>
      </c>
      <c r="G18426" s="7" t="s">
        <v>35</v>
      </c>
      <c r="I18426" s="9"/>
      <c r="J18426" s="7"/>
      <c r="L18426" s="7">
        <v>1</v>
      </c>
      <c r="Q18426" s="12">
        <v>41548</v>
      </c>
      <c r="R18426" s="12">
        <v>41548</v>
      </c>
    </row>
    <row r="18427" spans="1:18" x14ac:dyDescent="0.25">
      <c r="A18427" s="7" t="s">
        <v>64548</v>
      </c>
      <c r="B18427" s="7" t="s">
        <v>64549</v>
      </c>
      <c r="C18427" s="7" t="s">
        <v>64550</v>
      </c>
      <c r="D18427" s="7" t="s">
        <v>625</v>
      </c>
      <c r="E18427" s="8" t="s">
        <v>323</v>
      </c>
      <c r="F18427" s="8">
        <v>12000000</v>
      </c>
      <c r="G18427" s="7" t="s">
        <v>35</v>
      </c>
      <c r="H18427" s="7" t="s">
        <v>205</v>
      </c>
      <c r="I18427" s="9"/>
      <c r="J18427" s="7" t="s">
        <v>206</v>
      </c>
      <c r="K18427" s="10" t="s">
        <v>206</v>
      </c>
      <c r="L18427" s="7">
        <v>1</v>
      </c>
      <c r="Q18427" s="12">
        <v>40770</v>
      </c>
      <c r="R18427" s="12">
        <v>40770</v>
      </c>
    </row>
    <row r="18428" spans="1:18" x14ac:dyDescent="0.25">
      <c r="A18428" s="7" t="s">
        <v>64551</v>
      </c>
      <c r="B18428" s="7" t="s">
        <v>64552</v>
      </c>
      <c r="C18428" s="7" t="s">
        <v>64553</v>
      </c>
      <c r="D18428" s="7" t="s">
        <v>625</v>
      </c>
      <c r="E18428" s="8" t="s">
        <v>323</v>
      </c>
      <c r="F18428" s="8">
        <v>162954</v>
      </c>
      <c r="G18428" s="7" t="s">
        <v>35</v>
      </c>
      <c r="H18428" s="7" t="s">
        <v>205</v>
      </c>
      <c r="I18428" s="9"/>
      <c r="J18428" s="7" t="s">
        <v>371</v>
      </c>
      <c r="L18428" s="7">
        <v>1</v>
      </c>
      <c r="Q18428" s="12">
        <v>41699</v>
      </c>
      <c r="R18428" s="12">
        <v>41699</v>
      </c>
    </row>
    <row r="18429" spans="1:18" x14ac:dyDescent="0.25">
      <c r="A18429" s="7" t="s">
        <v>64554</v>
      </c>
      <c r="B18429" s="7" t="s">
        <v>64555</v>
      </c>
      <c r="C18429" s="7" t="s">
        <v>64556</v>
      </c>
      <c r="D18429" s="7" t="s">
        <v>275</v>
      </c>
      <c r="E18429" s="8" t="s">
        <v>276</v>
      </c>
      <c r="F18429" s="8">
        <v>1208468</v>
      </c>
      <c r="G18429" s="7" t="s">
        <v>35</v>
      </c>
      <c r="H18429" s="7" t="s">
        <v>205</v>
      </c>
      <c r="I18429" s="9"/>
      <c r="J18429" s="7" t="s">
        <v>371</v>
      </c>
      <c r="K18429" s="10" t="s">
        <v>18709</v>
      </c>
      <c r="L18429" s="7">
        <v>1</v>
      </c>
      <c r="M18429" s="11">
        <v>37653</v>
      </c>
      <c r="N18429" s="7" t="s">
        <v>37655</v>
      </c>
      <c r="O18429" s="7" t="s">
        <v>815</v>
      </c>
      <c r="P18429" s="10">
        <v>2003</v>
      </c>
      <c r="Q18429" s="12">
        <v>38139</v>
      </c>
      <c r="R18429" s="12">
        <v>38139</v>
      </c>
    </row>
    <row r="18430" spans="1:18" x14ac:dyDescent="0.25">
      <c r="A18430" s="7" t="s">
        <v>64557</v>
      </c>
      <c r="B18430" s="7" t="s">
        <v>64558</v>
      </c>
      <c r="C18430" s="7" t="s">
        <v>64559</v>
      </c>
      <c r="D18430" s="7" t="s">
        <v>144</v>
      </c>
      <c r="E18430" s="8" t="s">
        <v>145</v>
      </c>
      <c r="F18430" s="8">
        <v>162954</v>
      </c>
      <c r="G18430" s="7" t="s">
        <v>35</v>
      </c>
      <c r="I18430" s="9"/>
      <c r="J18430" s="7"/>
      <c r="L18430" s="7">
        <v>1</v>
      </c>
      <c r="Q18430" s="12">
        <v>41699</v>
      </c>
      <c r="R18430" s="12">
        <v>41699</v>
      </c>
    </row>
    <row r="18431" spans="1:18" x14ac:dyDescent="0.25">
      <c r="A18431" s="7" t="s">
        <v>64560</v>
      </c>
      <c r="B18431" s="7" t="s">
        <v>64561</v>
      </c>
      <c r="C18431" s="7" t="s">
        <v>64562</v>
      </c>
      <c r="D18431" s="7" t="s">
        <v>365</v>
      </c>
      <c r="E18431" s="8" t="s">
        <v>366</v>
      </c>
      <c r="F18431" s="8">
        <v>6578947</v>
      </c>
      <c r="G18431" s="7" t="s">
        <v>35</v>
      </c>
      <c r="H18431" s="7" t="s">
        <v>205</v>
      </c>
      <c r="I18431" s="9"/>
      <c r="J18431" s="7" t="s">
        <v>64563</v>
      </c>
      <c r="K18431" s="10" t="s">
        <v>64563</v>
      </c>
      <c r="L18431" s="7">
        <v>1</v>
      </c>
      <c r="Q18431" s="12">
        <v>39753</v>
      </c>
      <c r="R18431" s="12">
        <v>39753</v>
      </c>
    </row>
    <row r="18432" spans="1:18" x14ac:dyDescent="0.25">
      <c r="A18432" s="7" t="s">
        <v>64564</v>
      </c>
      <c r="B18432" s="7" t="s">
        <v>64565</v>
      </c>
      <c r="C18432" s="7" t="s">
        <v>64566</v>
      </c>
      <c r="D18432" s="7" t="s">
        <v>136</v>
      </c>
      <c r="E18432" s="8" t="s">
        <v>137</v>
      </c>
      <c r="F18432" s="8">
        <v>50000000</v>
      </c>
      <c r="G18432" s="7" t="s">
        <v>35</v>
      </c>
      <c r="I18432" s="9"/>
      <c r="J18432" s="7"/>
      <c r="L18432" s="7">
        <v>1</v>
      </c>
      <c r="M18432" s="11">
        <v>40096</v>
      </c>
      <c r="N18432" s="7" t="s">
        <v>667</v>
      </c>
      <c r="O18432" s="7" t="s">
        <v>668</v>
      </c>
      <c r="P18432" s="10">
        <v>2009</v>
      </c>
      <c r="Q18432" s="12">
        <v>40603</v>
      </c>
      <c r="R18432" s="12">
        <v>40603</v>
      </c>
    </row>
    <row r="18433" spans="1:18" x14ac:dyDescent="0.25">
      <c r="A18433" s="7" t="s">
        <v>64567</v>
      </c>
      <c r="B18433" s="7" t="s">
        <v>64568</v>
      </c>
      <c r="C18433" s="7" t="s">
        <v>64569</v>
      </c>
      <c r="D18433" s="7" t="s">
        <v>64570</v>
      </c>
      <c r="E18433" s="8" t="s">
        <v>18461</v>
      </c>
      <c r="F18433" s="8">
        <v>3217147</v>
      </c>
      <c r="G18433" s="7" t="s">
        <v>35</v>
      </c>
      <c r="H18433" s="7" t="s">
        <v>24</v>
      </c>
      <c r="I18433" s="9" t="s">
        <v>36</v>
      </c>
      <c r="J18433" s="7" t="s">
        <v>181</v>
      </c>
      <c r="K18433" s="10" t="s">
        <v>794</v>
      </c>
      <c r="L18433" s="7">
        <v>2</v>
      </c>
      <c r="M18433" s="11">
        <v>39083</v>
      </c>
      <c r="N18433" s="7" t="s">
        <v>88</v>
      </c>
      <c r="O18433" s="7" t="s">
        <v>89</v>
      </c>
      <c r="P18433" s="10">
        <v>2007</v>
      </c>
      <c r="Q18433" s="12">
        <v>41244</v>
      </c>
      <c r="R18433" s="12">
        <v>41306</v>
      </c>
    </row>
    <row r="18434" spans="1:18" x14ac:dyDescent="0.25">
      <c r="A18434" s="7" t="s">
        <v>64571</v>
      </c>
      <c r="B18434" s="7" t="s">
        <v>64572</v>
      </c>
      <c r="C18434" s="7" t="s">
        <v>64573</v>
      </c>
      <c r="D18434" s="7" t="s">
        <v>64574</v>
      </c>
      <c r="E18434" s="8" t="s">
        <v>23092</v>
      </c>
      <c r="F18434" s="8">
        <v>600000</v>
      </c>
      <c r="G18434" s="7" t="s">
        <v>35</v>
      </c>
      <c r="I18434" s="9"/>
      <c r="J18434" s="7"/>
      <c r="L18434" s="7">
        <v>2</v>
      </c>
      <c r="M18434" s="11">
        <v>41091</v>
      </c>
      <c r="N18434" s="7" t="s">
        <v>785</v>
      </c>
      <c r="O18434" s="7" t="s">
        <v>570</v>
      </c>
      <c r="P18434" s="10">
        <v>2012</v>
      </c>
      <c r="Q18434" s="12">
        <v>41459</v>
      </c>
      <c r="R18434" s="12">
        <v>41824</v>
      </c>
    </row>
    <row r="18435" spans="1:18" x14ac:dyDescent="0.25">
      <c r="A18435" s="7" t="s">
        <v>64575</v>
      </c>
      <c r="B18435" s="7" t="s">
        <v>64576</v>
      </c>
      <c r="C18435" s="7" t="s">
        <v>64577</v>
      </c>
      <c r="D18435" s="7" t="s">
        <v>625</v>
      </c>
      <c r="E18435" s="8" t="s">
        <v>323</v>
      </c>
      <c r="F18435" s="8">
        <v>3200000</v>
      </c>
      <c r="G18435" s="7" t="s">
        <v>35</v>
      </c>
      <c r="H18435" s="7" t="s">
        <v>24</v>
      </c>
      <c r="I18435" s="9" t="s">
        <v>281</v>
      </c>
      <c r="J18435" s="7" t="s">
        <v>282</v>
      </c>
      <c r="K18435" s="10" t="s">
        <v>282</v>
      </c>
      <c r="L18435" s="7">
        <v>2</v>
      </c>
      <c r="M18435" s="11">
        <v>41030</v>
      </c>
      <c r="N18435" s="7" t="s">
        <v>1953</v>
      </c>
      <c r="O18435" s="7" t="s">
        <v>29</v>
      </c>
      <c r="P18435" s="10">
        <v>2012</v>
      </c>
      <c r="Q18435" s="12">
        <v>41091</v>
      </c>
      <c r="R18435" s="12">
        <v>41862</v>
      </c>
    </row>
    <row r="18436" spans="1:18" x14ac:dyDescent="0.25">
      <c r="A18436" s="7" t="s">
        <v>64578</v>
      </c>
      <c r="B18436" s="7" t="s">
        <v>64579</v>
      </c>
      <c r="C18436" s="7" t="s">
        <v>64580</v>
      </c>
      <c r="D18436" s="7" t="s">
        <v>68</v>
      </c>
      <c r="E18436" s="8" t="s">
        <v>69</v>
      </c>
      <c r="F18436" s="8">
        <v>45000000</v>
      </c>
      <c r="H18436" s="7" t="s">
        <v>469</v>
      </c>
      <c r="I18436" s="9"/>
      <c r="J18436" s="7" t="s">
        <v>470</v>
      </c>
      <c r="K18436" s="10" t="s">
        <v>470</v>
      </c>
      <c r="L18436" s="7">
        <v>1</v>
      </c>
      <c r="M18436" s="11">
        <v>40784</v>
      </c>
      <c r="N18436" s="7" t="s">
        <v>1091</v>
      </c>
      <c r="O18436" s="7" t="s">
        <v>230</v>
      </c>
      <c r="P18436" s="10">
        <v>2011</v>
      </c>
      <c r="Q18436" s="12">
        <v>40863</v>
      </c>
      <c r="R18436" s="12">
        <v>40863</v>
      </c>
    </row>
    <row r="18437" spans="1:18" x14ac:dyDescent="0.25">
      <c r="A18437" s="7" t="s">
        <v>64581</v>
      </c>
      <c r="B18437" s="7" t="s">
        <v>64582</v>
      </c>
      <c r="C18437" s="7" t="s">
        <v>64583</v>
      </c>
      <c r="D18437" s="7" t="s">
        <v>64584</v>
      </c>
      <c r="E18437" s="8" t="s">
        <v>2825</v>
      </c>
      <c r="F18437" s="8">
        <v>6508015</v>
      </c>
      <c r="G18437" s="7" t="s">
        <v>35</v>
      </c>
      <c r="H18437" s="7" t="s">
        <v>24</v>
      </c>
      <c r="I18437" s="9" t="s">
        <v>25</v>
      </c>
      <c r="J18437" s="7" t="s">
        <v>26</v>
      </c>
      <c r="K18437" s="10" t="s">
        <v>27</v>
      </c>
      <c r="L18437" s="7">
        <v>3</v>
      </c>
      <c r="M18437" s="11">
        <v>40878</v>
      </c>
      <c r="N18437" s="7" t="s">
        <v>595</v>
      </c>
      <c r="O18437" s="7" t="s">
        <v>74</v>
      </c>
      <c r="P18437" s="10">
        <v>2011</v>
      </c>
      <c r="Q18437" s="12">
        <v>41275</v>
      </c>
      <c r="R18437" s="12">
        <v>41667</v>
      </c>
    </row>
    <row r="18438" spans="1:18" x14ac:dyDescent="0.25">
      <c r="A18438" s="7" t="s">
        <v>64585</v>
      </c>
      <c r="B18438" s="7" t="s">
        <v>64586</v>
      </c>
      <c r="C18438" s="7" t="s">
        <v>64587</v>
      </c>
      <c r="D18438" s="7" t="s">
        <v>106</v>
      </c>
      <c r="E18438" s="8" t="s">
        <v>107</v>
      </c>
      <c r="F18438" s="8">
        <v>64640656</v>
      </c>
      <c r="G18438" s="7" t="s">
        <v>35</v>
      </c>
      <c r="H18438" s="7" t="s">
        <v>205</v>
      </c>
      <c r="I18438" s="9"/>
      <c r="J18438" s="7" t="s">
        <v>292</v>
      </c>
      <c r="K18438" s="10" t="s">
        <v>292</v>
      </c>
      <c r="L18438" s="7">
        <v>3</v>
      </c>
      <c r="M18438" s="11">
        <v>38353</v>
      </c>
      <c r="N18438" s="7" t="s">
        <v>435</v>
      </c>
      <c r="O18438" s="7" t="s">
        <v>436</v>
      </c>
      <c r="P18438" s="10">
        <v>2005</v>
      </c>
      <c r="Q18438" s="12">
        <v>40238</v>
      </c>
      <c r="R18438" s="12">
        <v>40603</v>
      </c>
    </row>
    <row r="18439" spans="1:18" x14ac:dyDescent="0.25">
      <c r="A18439" s="7" t="s">
        <v>64588</v>
      </c>
      <c r="B18439" s="7" t="s">
        <v>64589</v>
      </c>
      <c r="C18439" s="7" t="s">
        <v>64590</v>
      </c>
      <c r="D18439" s="7" t="s">
        <v>64591</v>
      </c>
      <c r="E18439" s="8" t="s">
        <v>6021</v>
      </c>
      <c r="F18439" s="8">
        <v>150000</v>
      </c>
      <c r="G18439" s="7" t="s">
        <v>35</v>
      </c>
      <c r="H18439" s="7" t="s">
        <v>9825</v>
      </c>
      <c r="I18439" s="9"/>
      <c r="J18439" s="7" t="s">
        <v>49246</v>
      </c>
      <c r="K18439" s="10" t="s">
        <v>49246</v>
      </c>
      <c r="L18439" s="7">
        <v>1</v>
      </c>
      <c r="M18439" s="11">
        <v>41122</v>
      </c>
      <c r="N18439" s="7" t="s">
        <v>569</v>
      </c>
      <c r="O18439" s="7" t="s">
        <v>570</v>
      </c>
      <c r="P18439" s="10">
        <v>2012</v>
      </c>
      <c r="Q18439" s="12">
        <v>41334</v>
      </c>
      <c r="R18439" s="12">
        <v>41334</v>
      </c>
    </row>
    <row r="18440" spans="1:18" x14ac:dyDescent="0.25">
      <c r="A18440" s="7" t="s">
        <v>64592</v>
      </c>
      <c r="B18440" s="7" t="s">
        <v>64593</v>
      </c>
      <c r="C18440" s="7" t="s">
        <v>64594</v>
      </c>
      <c r="F18440" s="8">
        <v>3000000</v>
      </c>
      <c r="I18440" s="9"/>
      <c r="J18440" s="7"/>
      <c r="L18440" s="7">
        <v>1</v>
      </c>
      <c r="Q18440" s="12">
        <v>40913</v>
      </c>
      <c r="R18440" s="12">
        <v>40913</v>
      </c>
    </row>
    <row r="18441" spans="1:18" x14ac:dyDescent="0.25">
      <c r="A18441" s="7" t="s">
        <v>64595</v>
      </c>
      <c r="B18441" s="7" t="s">
        <v>64596</v>
      </c>
      <c r="C18441" s="7" t="s">
        <v>64597</v>
      </c>
      <c r="D18441" s="7" t="s">
        <v>6423</v>
      </c>
      <c r="E18441" s="8" t="s">
        <v>2825</v>
      </c>
      <c r="F18441" s="8">
        <v>0</v>
      </c>
      <c r="G18441" s="7" t="s">
        <v>35</v>
      </c>
      <c r="I18441" s="9"/>
      <c r="J18441" s="7"/>
      <c r="L18441" s="7">
        <v>1</v>
      </c>
      <c r="Q18441" s="12">
        <v>41334</v>
      </c>
      <c r="R18441" s="12">
        <v>41334</v>
      </c>
    </row>
    <row r="18442" spans="1:18" x14ac:dyDescent="0.25">
      <c r="A18442" s="7" t="s">
        <v>64598</v>
      </c>
      <c r="B18442" s="7" t="s">
        <v>64599</v>
      </c>
      <c r="D18442" s="7" t="s">
        <v>64600</v>
      </c>
      <c r="E18442" s="8" t="s">
        <v>6030</v>
      </c>
      <c r="F18442" s="8">
        <v>650000</v>
      </c>
      <c r="G18442" s="7" t="s">
        <v>35</v>
      </c>
      <c r="I18442" s="9"/>
      <c r="J18442" s="7"/>
      <c r="L18442" s="7">
        <v>1</v>
      </c>
      <c r="Q18442" s="12">
        <v>41183</v>
      </c>
      <c r="R18442" s="12">
        <v>41183</v>
      </c>
    </row>
    <row r="18443" spans="1:18" x14ac:dyDescent="0.25">
      <c r="A18443" s="7" t="s">
        <v>64601</v>
      </c>
      <c r="B18443" s="7" t="s">
        <v>64602</v>
      </c>
      <c r="C18443" s="7" t="s">
        <v>64603</v>
      </c>
      <c r="D18443" s="7" t="s">
        <v>33</v>
      </c>
      <c r="E18443" s="8" t="s">
        <v>34</v>
      </c>
      <c r="F18443" s="8">
        <v>8500000</v>
      </c>
      <c r="G18443" s="7" t="s">
        <v>35</v>
      </c>
      <c r="H18443" s="7" t="s">
        <v>24</v>
      </c>
      <c r="I18443" s="9" t="s">
        <v>25</v>
      </c>
      <c r="J18443" s="7" t="s">
        <v>26</v>
      </c>
      <c r="K18443" s="10" t="s">
        <v>27</v>
      </c>
      <c r="L18443" s="7">
        <v>2</v>
      </c>
      <c r="M18443" s="11">
        <v>40544</v>
      </c>
      <c r="N18443" s="7" t="s">
        <v>537</v>
      </c>
      <c r="O18443" s="7" t="s">
        <v>505</v>
      </c>
      <c r="P18443" s="10">
        <v>2011</v>
      </c>
      <c r="Q18443" s="12">
        <v>41387</v>
      </c>
      <c r="R18443" s="12">
        <v>41416</v>
      </c>
    </row>
    <row r="18444" spans="1:18" x14ac:dyDescent="0.25">
      <c r="A18444" s="7" t="s">
        <v>64604</v>
      </c>
      <c r="B18444" s="7" t="s">
        <v>64605</v>
      </c>
      <c r="C18444" s="7" t="s">
        <v>64606</v>
      </c>
      <c r="D18444" s="7" t="s">
        <v>106</v>
      </c>
      <c r="E18444" s="8" t="s">
        <v>107</v>
      </c>
      <c r="F18444" s="8">
        <v>360375</v>
      </c>
      <c r="G18444" s="7" t="s">
        <v>35</v>
      </c>
      <c r="H18444" s="7" t="s">
        <v>749</v>
      </c>
      <c r="I18444" s="9"/>
      <c r="J18444" s="7" t="s">
        <v>1359</v>
      </c>
      <c r="K18444" s="10" t="s">
        <v>1359</v>
      </c>
      <c r="L18444" s="7">
        <v>1</v>
      </c>
      <c r="M18444" s="11">
        <v>40770</v>
      </c>
      <c r="N18444" s="7" t="s">
        <v>1091</v>
      </c>
      <c r="O18444" s="7" t="s">
        <v>230</v>
      </c>
      <c r="P18444" s="10">
        <v>2011</v>
      </c>
      <c r="Q18444" s="12">
        <v>40756</v>
      </c>
      <c r="R18444" s="12">
        <v>40756</v>
      </c>
    </row>
    <row r="18445" spans="1:18" x14ac:dyDescent="0.25">
      <c r="A18445" s="7" t="s">
        <v>64607</v>
      </c>
      <c r="B18445" s="7" t="s">
        <v>64608</v>
      </c>
      <c r="C18445" s="7" t="s">
        <v>64609</v>
      </c>
      <c r="D18445" s="7" t="s">
        <v>122</v>
      </c>
      <c r="E18445" s="8" t="s">
        <v>123</v>
      </c>
      <c r="F18445" s="8">
        <v>5913947</v>
      </c>
      <c r="G18445" s="7" t="s">
        <v>35</v>
      </c>
      <c r="H18445" s="7" t="s">
        <v>52</v>
      </c>
      <c r="I18445" s="9"/>
      <c r="J18445" s="7" t="s">
        <v>64610</v>
      </c>
      <c r="L18445" s="7">
        <v>1</v>
      </c>
      <c r="Q18445" s="12">
        <v>41017</v>
      </c>
      <c r="R18445" s="12">
        <v>41017</v>
      </c>
    </row>
    <row r="18446" spans="1:18" x14ac:dyDescent="0.25">
      <c r="A18446" s="7" t="s">
        <v>64611</v>
      </c>
      <c r="B18446" s="7" t="s">
        <v>64612</v>
      </c>
      <c r="C18446" s="7" t="s">
        <v>64613</v>
      </c>
      <c r="D18446" s="7" t="s">
        <v>1268</v>
      </c>
      <c r="E18446" s="8" t="s">
        <v>1269</v>
      </c>
      <c r="F18446" s="8">
        <v>378812</v>
      </c>
      <c r="G18446" s="7" t="s">
        <v>35</v>
      </c>
      <c r="H18446" s="7" t="s">
        <v>52</v>
      </c>
      <c r="I18446" s="9"/>
      <c r="J18446" s="7" t="s">
        <v>2784</v>
      </c>
      <c r="L18446" s="7">
        <v>1</v>
      </c>
      <c r="Q18446" s="12">
        <v>41616</v>
      </c>
      <c r="R18446" s="12">
        <v>41616</v>
      </c>
    </row>
    <row r="18447" spans="1:18" x14ac:dyDescent="0.25">
      <c r="A18447" s="7" t="s">
        <v>64614</v>
      </c>
      <c r="B18447" s="7" t="s">
        <v>64615</v>
      </c>
      <c r="C18447" s="7" t="s">
        <v>64616</v>
      </c>
      <c r="D18447" s="7" t="s">
        <v>33</v>
      </c>
      <c r="E18447" s="8" t="s">
        <v>34</v>
      </c>
      <c r="F18447" s="8">
        <v>35000000</v>
      </c>
      <c r="G18447" s="7" t="s">
        <v>35</v>
      </c>
      <c r="H18447" s="7" t="s">
        <v>205</v>
      </c>
      <c r="I18447" s="9"/>
      <c r="J18447" s="7" t="s">
        <v>206</v>
      </c>
      <c r="K18447" s="10" t="s">
        <v>206</v>
      </c>
      <c r="L18447" s="7">
        <v>2</v>
      </c>
      <c r="M18447" s="11">
        <v>39814</v>
      </c>
      <c r="N18447" s="7" t="s">
        <v>171</v>
      </c>
      <c r="O18447" s="7" t="s">
        <v>172</v>
      </c>
      <c r="P18447" s="10">
        <v>2009</v>
      </c>
      <c r="Q18447" s="12">
        <v>40360</v>
      </c>
      <c r="R18447" s="12">
        <v>40832</v>
      </c>
    </row>
    <row r="18448" spans="1:18" x14ac:dyDescent="0.25">
      <c r="A18448" s="7" t="s">
        <v>64617</v>
      </c>
      <c r="B18448" s="7" t="s">
        <v>64618</v>
      </c>
      <c r="C18448" s="7" t="s">
        <v>64619</v>
      </c>
      <c r="F18448" s="8">
        <v>20000</v>
      </c>
      <c r="G18448" s="7" t="s">
        <v>35</v>
      </c>
      <c r="H18448" s="7" t="s">
        <v>24</v>
      </c>
      <c r="I18448" s="9" t="s">
        <v>4150</v>
      </c>
      <c r="J18448" s="7" t="s">
        <v>4151</v>
      </c>
      <c r="K18448" s="10" t="s">
        <v>4151</v>
      </c>
      <c r="L18448" s="7">
        <v>1</v>
      </c>
      <c r="M18448" s="11">
        <v>41395</v>
      </c>
      <c r="N18448" s="7" t="s">
        <v>3449</v>
      </c>
      <c r="O18448" s="7" t="s">
        <v>412</v>
      </c>
      <c r="P18448" s="10">
        <v>2013</v>
      </c>
      <c r="Q18448" s="12">
        <v>41579</v>
      </c>
      <c r="R18448" s="12">
        <v>41579</v>
      </c>
    </row>
    <row r="18449" spans="1:18" x14ac:dyDescent="0.25">
      <c r="A18449" s="7" t="s">
        <v>64620</v>
      </c>
      <c r="B18449" s="7" t="s">
        <v>64621</v>
      </c>
      <c r="F18449" s="8">
        <v>0</v>
      </c>
      <c r="G18449" s="7" t="s">
        <v>35</v>
      </c>
      <c r="H18449" s="7" t="s">
        <v>24</v>
      </c>
      <c r="I18449" s="9" t="s">
        <v>248</v>
      </c>
      <c r="J18449" s="7" t="s">
        <v>12763</v>
      </c>
      <c r="K18449" s="10" t="s">
        <v>26257</v>
      </c>
      <c r="L18449" s="7">
        <v>1</v>
      </c>
      <c r="M18449" s="11">
        <v>41640</v>
      </c>
      <c r="N18449" s="7" t="s">
        <v>63</v>
      </c>
      <c r="O18449" s="7" t="s">
        <v>64</v>
      </c>
      <c r="P18449" s="10">
        <v>2014</v>
      </c>
      <c r="Q18449" s="12">
        <v>41311</v>
      </c>
      <c r="R18449" s="12">
        <v>41311</v>
      </c>
    </row>
    <row r="18450" spans="1:18" x14ac:dyDescent="0.25">
      <c r="A18450" s="7" t="s">
        <v>64622</v>
      </c>
      <c r="B18450" s="7" t="s">
        <v>64623</v>
      </c>
      <c r="C18450" s="7" t="s">
        <v>64624</v>
      </c>
      <c r="D18450" s="7" t="s">
        <v>1277</v>
      </c>
      <c r="E18450" s="8" t="s">
        <v>1278</v>
      </c>
      <c r="F18450" s="8">
        <v>1647446</v>
      </c>
      <c r="G18450" s="7" t="s">
        <v>35</v>
      </c>
      <c r="I18450" s="9"/>
      <c r="J18450" s="7"/>
      <c r="L18450" s="7">
        <v>1</v>
      </c>
      <c r="Q18450" s="12">
        <v>41640</v>
      </c>
      <c r="R18450" s="12">
        <v>41640</v>
      </c>
    </row>
    <row r="18451" spans="1:18" x14ac:dyDescent="0.25">
      <c r="A18451" s="7" t="s">
        <v>64625</v>
      </c>
      <c r="B18451" s="7" t="s">
        <v>64626</v>
      </c>
      <c r="C18451" s="7" t="s">
        <v>64627</v>
      </c>
      <c r="D18451" s="7" t="s">
        <v>64628</v>
      </c>
      <c r="E18451" s="8" t="s">
        <v>341</v>
      </c>
      <c r="F18451" s="8">
        <v>895000</v>
      </c>
      <c r="G18451" s="7" t="s">
        <v>35</v>
      </c>
      <c r="H18451" s="7" t="s">
        <v>24</v>
      </c>
      <c r="I18451" s="9" t="s">
        <v>36</v>
      </c>
      <c r="J18451" s="7" t="s">
        <v>181</v>
      </c>
      <c r="K18451" s="10" t="s">
        <v>182</v>
      </c>
      <c r="L18451" s="7">
        <v>1</v>
      </c>
      <c r="M18451" s="11">
        <v>40817</v>
      </c>
      <c r="N18451" s="7" t="s">
        <v>73</v>
      </c>
      <c r="O18451" s="7" t="s">
        <v>74</v>
      </c>
      <c r="P18451" s="10">
        <v>2011</v>
      </c>
      <c r="Q18451" s="12">
        <v>41108</v>
      </c>
      <c r="R18451" s="12">
        <v>41108</v>
      </c>
    </row>
    <row r="18452" spans="1:18" x14ac:dyDescent="0.25">
      <c r="A18452" s="7" t="s">
        <v>64629</v>
      </c>
      <c r="B18452" s="7" t="s">
        <v>64630</v>
      </c>
      <c r="C18452" s="7" t="s">
        <v>64631</v>
      </c>
      <c r="F18452" s="8">
        <v>0</v>
      </c>
      <c r="G18452" s="7" t="s">
        <v>35</v>
      </c>
      <c r="H18452" s="7" t="s">
        <v>176</v>
      </c>
      <c r="I18452" s="9"/>
      <c r="J18452" s="7" t="s">
        <v>43916</v>
      </c>
      <c r="K18452" s="10" t="s">
        <v>43916</v>
      </c>
      <c r="L18452" s="7">
        <v>1</v>
      </c>
      <c r="M18452" s="11">
        <v>40575</v>
      </c>
      <c r="N18452" s="7" t="s">
        <v>504</v>
      </c>
      <c r="O18452" s="7" t="s">
        <v>505</v>
      </c>
      <c r="P18452" s="10">
        <v>2011</v>
      </c>
      <c r="Q18452" s="12">
        <v>41236</v>
      </c>
      <c r="R18452" s="12">
        <v>41236</v>
      </c>
    </row>
    <row r="18453" spans="1:18" x14ac:dyDescent="0.25">
      <c r="A18453" s="7" t="s">
        <v>64632</v>
      </c>
      <c r="B18453" s="7" t="s">
        <v>64633</v>
      </c>
      <c r="C18453" s="7" t="s">
        <v>64634</v>
      </c>
      <c r="D18453" s="7" t="s">
        <v>227</v>
      </c>
      <c r="E18453" s="8" t="s">
        <v>228</v>
      </c>
      <c r="F18453" s="8">
        <v>157450</v>
      </c>
      <c r="G18453" s="7" t="s">
        <v>35</v>
      </c>
      <c r="H18453" s="7" t="s">
        <v>607</v>
      </c>
      <c r="I18453" s="9"/>
      <c r="J18453" s="7" t="s">
        <v>608</v>
      </c>
      <c r="K18453" s="10" t="s">
        <v>64635</v>
      </c>
      <c r="L18453" s="7">
        <v>1</v>
      </c>
      <c r="M18453" s="11">
        <v>41061</v>
      </c>
      <c r="N18453" s="7" t="s">
        <v>28</v>
      </c>
      <c r="O18453" s="7" t="s">
        <v>29</v>
      </c>
      <c r="P18453" s="10">
        <v>2012</v>
      </c>
      <c r="Q18453" s="12">
        <v>41075</v>
      </c>
      <c r="R18453" s="12">
        <v>41075</v>
      </c>
    </row>
    <row r="18454" spans="1:18" x14ac:dyDescent="0.25">
      <c r="A18454" s="7" t="s">
        <v>64636</v>
      </c>
      <c r="B18454" s="7" t="s">
        <v>64637</v>
      </c>
      <c r="C18454" s="7" t="s">
        <v>64638</v>
      </c>
      <c r="F18454" s="8">
        <v>1950000</v>
      </c>
      <c r="G18454" s="7" t="s">
        <v>35</v>
      </c>
      <c r="I18454" s="9"/>
      <c r="J18454" s="7"/>
      <c r="L18454" s="7">
        <v>1</v>
      </c>
      <c r="Q18454" s="12">
        <v>41487</v>
      </c>
      <c r="R18454" s="12">
        <v>41487</v>
      </c>
    </row>
    <row r="18455" spans="1:18" x14ac:dyDescent="0.25">
      <c r="A18455" s="7" t="s">
        <v>64639</v>
      </c>
      <c r="B18455" s="7" t="s">
        <v>64640</v>
      </c>
      <c r="C18455" s="7" t="s">
        <v>64641</v>
      </c>
      <c r="D18455" s="7" t="s">
        <v>64642</v>
      </c>
      <c r="E18455" s="8" t="s">
        <v>323</v>
      </c>
      <c r="F18455" s="8">
        <v>11650</v>
      </c>
      <c r="G18455" s="7" t="s">
        <v>35</v>
      </c>
      <c r="H18455" s="7" t="s">
        <v>240</v>
      </c>
      <c r="I18455" s="9" t="s">
        <v>2853</v>
      </c>
      <c r="J18455" s="7" t="s">
        <v>2854</v>
      </c>
      <c r="K18455" s="10" t="s">
        <v>2855</v>
      </c>
      <c r="L18455" s="7">
        <v>1</v>
      </c>
      <c r="M18455" s="11">
        <v>41205</v>
      </c>
      <c r="N18455" s="7" t="s">
        <v>45</v>
      </c>
      <c r="O18455" s="7" t="s">
        <v>46</v>
      </c>
      <c r="P18455" s="10">
        <v>2012</v>
      </c>
      <c r="Q18455" s="12">
        <v>41416</v>
      </c>
      <c r="R18455" s="12">
        <v>41416</v>
      </c>
    </row>
    <row r="18456" spans="1:18" x14ac:dyDescent="0.25">
      <c r="A18456" s="7" t="s">
        <v>64643</v>
      </c>
      <c r="B18456" s="7" t="s">
        <v>64644</v>
      </c>
      <c r="C18456" s="7" t="s">
        <v>64645</v>
      </c>
      <c r="D18456" s="7" t="s">
        <v>144</v>
      </c>
      <c r="E18456" s="8" t="s">
        <v>145</v>
      </c>
      <c r="F18456" s="8">
        <v>85270</v>
      </c>
      <c r="G18456" s="7" t="s">
        <v>35</v>
      </c>
      <c r="H18456" s="7" t="s">
        <v>1503</v>
      </c>
      <c r="I18456" s="9"/>
      <c r="J18456" s="7" t="s">
        <v>1504</v>
      </c>
      <c r="K18456" s="10" t="s">
        <v>1504</v>
      </c>
      <c r="L18456" s="7">
        <v>1</v>
      </c>
      <c r="M18456" s="11">
        <v>41215</v>
      </c>
      <c r="N18456" s="7" t="s">
        <v>471</v>
      </c>
      <c r="O18456" s="7" t="s">
        <v>46</v>
      </c>
      <c r="P18456" s="10">
        <v>2012</v>
      </c>
      <c r="Q18456" s="12">
        <v>41070</v>
      </c>
      <c r="R18456" s="12">
        <v>41070</v>
      </c>
    </row>
    <row r="18457" spans="1:18" x14ac:dyDescent="0.25">
      <c r="A18457" s="7" t="s">
        <v>64646</v>
      </c>
      <c r="B18457" s="7" t="s">
        <v>64647</v>
      </c>
      <c r="C18457" s="7" t="s">
        <v>64648</v>
      </c>
      <c r="D18457" s="7" t="s">
        <v>64649</v>
      </c>
      <c r="E18457" s="8" t="s">
        <v>21430</v>
      </c>
      <c r="F18457" s="8">
        <v>5600000</v>
      </c>
      <c r="G18457" s="7" t="s">
        <v>80</v>
      </c>
      <c r="H18457" s="7" t="s">
        <v>108</v>
      </c>
      <c r="I18457" s="9"/>
      <c r="J18457" s="7" t="s">
        <v>109</v>
      </c>
      <c r="K18457" s="10" t="s">
        <v>109</v>
      </c>
      <c r="L18457" s="7">
        <v>3</v>
      </c>
      <c r="M18457" s="11">
        <v>40483</v>
      </c>
      <c r="N18457" s="7" t="s">
        <v>198</v>
      </c>
      <c r="O18457" s="7" t="s">
        <v>199</v>
      </c>
      <c r="P18457" s="10">
        <v>2010</v>
      </c>
      <c r="Q18457" s="12">
        <v>40483</v>
      </c>
      <c r="R18457" s="12">
        <v>41071</v>
      </c>
    </row>
    <row r="18458" spans="1:18" x14ac:dyDescent="0.25">
      <c r="A18458" s="7" t="s">
        <v>64650</v>
      </c>
      <c r="B18458" s="7" t="s">
        <v>64651</v>
      </c>
      <c r="C18458" s="7" t="s">
        <v>64652</v>
      </c>
      <c r="D18458" s="7" t="s">
        <v>106</v>
      </c>
      <c r="E18458" s="8" t="s">
        <v>107</v>
      </c>
      <c r="F18458" s="8">
        <v>5492100</v>
      </c>
      <c r="G18458" s="7" t="s">
        <v>35</v>
      </c>
      <c r="H18458" s="7" t="s">
        <v>196</v>
      </c>
      <c r="I18458" s="9"/>
      <c r="J18458" s="7" t="s">
        <v>197</v>
      </c>
      <c r="K18458" s="10" t="s">
        <v>197</v>
      </c>
      <c r="L18458" s="7">
        <v>2</v>
      </c>
      <c r="M18458" s="11">
        <v>39952</v>
      </c>
      <c r="N18458" s="7" t="s">
        <v>407</v>
      </c>
      <c r="O18458" s="7" t="s">
        <v>251</v>
      </c>
      <c r="P18458" s="10">
        <v>2009</v>
      </c>
      <c r="Q18458" s="12">
        <v>39814</v>
      </c>
      <c r="R18458" s="12">
        <v>40595</v>
      </c>
    </row>
    <row r="18459" spans="1:18" x14ac:dyDescent="0.25">
      <c r="A18459" s="7" t="s">
        <v>64653</v>
      </c>
      <c r="B18459" s="7" t="s">
        <v>64654</v>
      </c>
      <c r="C18459" s="7" t="s">
        <v>64655</v>
      </c>
      <c r="D18459" s="7" t="s">
        <v>275</v>
      </c>
      <c r="E18459" s="8" t="s">
        <v>276</v>
      </c>
      <c r="F18459" s="8">
        <v>1450000</v>
      </c>
      <c r="G18459" s="7" t="s">
        <v>35</v>
      </c>
      <c r="H18459" s="7" t="s">
        <v>24</v>
      </c>
      <c r="I18459" s="9" t="s">
        <v>2095</v>
      </c>
      <c r="J18459" s="7" t="s">
        <v>3837</v>
      </c>
      <c r="K18459" s="10" t="s">
        <v>3837</v>
      </c>
      <c r="L18459" s="7">
        <v>3</v>
      </c>
      <c r="M18459" s="11">
        <v>40179</v>
      </c>
      <c r="N18459" s="7" t="s">
        <v>96</v>
      </c>
      <c r="O18459" s="7" t="s">
        <v>97</v>
      </c>
      <c r="P18459" s="10">
        <v>2010</v>
      </c>
      <c r="Q18459" s="12">
        <v>41061</v>
      </c>
      <c r="R18459" s="12">
        <v>41641</v>
      </c>
    </row>
    <row r="18460" spans="1:18" x14ac:dyDescent="0.25">
      <c r="A18460" s="7" t="s">
        <v>64656</v>
      </c>
      <c r="B18460" s="7" t="s">
        <v>64657</v>
      </c>
      <c r="C18460" s="7" t="s">
        <v>64658</v>
      </c>
      <c r="D18460" s="7" t="s">
        <v>64659</v>
      </c>
      <c r="E18460" s="8" t="s">
        <v>5086</v>
      </c>
      <c r="F18460" s="8">
        <v>52869</v>
      </c>
      <c r="G18460" s="7" t="s">
        <v>35</v>
      </c>
      <c r="H18460" s="7" t="s">
        <v>176</v>
      </c>
      <c r="I18460" s="9"/>
      <c r="J18460" s="7" t="s">
        <v>43916</v>
      </c>
      <c r="K18460" s="10" t="s">
        <v>43916</v>
      </c>
      <c r="L18460" s="7">
        <v>1</v>
      </c>
      <c r="Q18460" s="12">
        <v>41518</v>
      </c>
      <c r="R18460" s="12">
        <v>41518</v>
      </c>
    </row>
    <row r="18461" spans="1:18" x14ac:dyDescent="0.25">
      <c r="A18461" s="7" t="s">
        <v>64660</v>
      </c>
      <c r="B18461" s="7" t="s">
        <v>64661</v>
      </c>
      <c r="C18461" s="7" t="s">
        <v>64662</v>
      </c>
      <c r="D18461" s="7" t="s">
        <v>64663</v>
      </c>
      <c r="E18461" s="8" t="s">
        <v>22347</v>
      </c>
      <c r="F18461" s="8">
        <v>1000000</v>
      </c>
      <c r="G18461" s="7" t="s">
        <v>35</v>
      </c>
      <c r="H18461" s="7" t="s">
        <v>24</v>
      </c>
      <c r="I18461" s="9" t="s">
        <v>36</v>
      </c>
      <c r="J18461" s="7" t="s">
        <v>181</v>
      </c>
      <c r="K18461" s="10" t="s">
        <v>182</v>
      </c>
      <c r="L18461" s="7">
        <v>1</v>
      </c>
      <c r="M18461" s="11">
        <v>41487</v>
      </c>
      <c r="N18461" s="7" t="s">
        <v>1385</v>
      </c>
      <c r="O18461" s="7" t="s">
        <v>258</v>
      </c>
      <c r="P18461" s="10">
        <v>2013</v>
      </c>
      <c r="Q18461" s="12">
        <v>41898</v>
      </c>
      <c r="R18461" s="12">
        <v>41898</v>
      </c>
    </row>
    <row r="18462" spans="1:18" x14ac:dyDescent="0.25">
      <c r="A18462" s="7" t="s">
        <v>64664</v>
      </c>
      <c r="B18462" s="7" t="s">
        <v>64665</v>
      </c>
      <c r="C18462" s="7" t="s">
        <v>64666</v>
      </c>
      <c r="D18462" s="7" t="s">
        <v>64667</v>
      </c>
      <c r="E18462" s="8" t="s">
        <v>1011</v>
      </c>
      <c r="F18462" s="8">
        <v>1840892</v>
      </c>
      <c r="G18462" s="7" t="s">
        <v>35</v>
      </c>
      <c r="H18462" s="7" t="s">
        <v>24</v>
      </c>
      <c r="I18462" s="9" t="s">
        <v>281</v>
      </c>
      <c r="J18462" s="7" t="s">
        <v>282</v>
      </c>
      <c r="K18462" s="10" t="s">
        <v>1486</v>
      </c>
      <c r="L18462" s="7">
        <v>2</v>
      </c>
      <c r="M18462" s="11">
        <v>40969</v>
      </c>
      <c r="N18462" s="7" t="s">
        <v>1542</v>
      </c>
      <c r="O18462" s="7" t="s">
        <v>112</v>
      </c>
      <c r="P18462" s="10">
        <v>2012</v>
      </c>
      <c r="Q18462" s="12">
        <v>41222</v>
      </c>
      <c r="R18462" s="12">
        <v>41900</v>
      </c>
    </row>
    <row r="18463" spans="1:18" x14ac:dyDescent="0.25">
      <c r="A18463" s="7" t="s">
        <v>64668</v>
      </c>
      <c r="B18463" s="7" t="s">
        <v>64669</v>
      </c>
      <c r="C18463" s="7" t="s">
        <v>64670</v>
      </c>
      <c r="D18463" s="7" t="s">
        <v>64671</v>
      </c>
      <c r="E18463" s="8" t="s">
        <v>323</v>
      </c>
      <c r="F18463" s="8">
        <v>20000</v>
      </c>
      <c r="G18463" s="7" t="s">
        <v>35</v>
      </c>
      <c r="H18463" s="7" t="s">
        <v>24</v>
      </c>
      <c r="I18463" s="9" t="s">
        <v>248</v>
      </c>
      <c r="J18463" s="7" t="s">
        <v>1146</v>
      </c>
      <c r="K18463" s="10" t="s">
        <v>1146</v>
      </c>
      <c r="L18463" s="7">
        <v>1</v>
      </c>
      <c r="M18463" s="11">
        <v>41000</v>
      </c>
      <c r="N18463" s="7" t="s">
        <v>820</v>
      </c>
      <c r="O18463" s="7" t="s">
        <v>29</v>
      </c>
      <c r="P18463" s="10">
        <v>2012</v>
      </c>
      <c r="Q18463" s="12">
        <v>41862</v>
      </c>
      <c r="R18463" s="12">
        <v>41862</v>
      </c>
    </row>
    <row r="18464" spans="1:18" x14ac:dyDescent="0.25">
      <c r="A18464" s="7" t="s">
        <v>64672</v>
      </c>
      <c r="B18464" s="7" t="s">
        <v>64673</v>
      </c>
      <c r="C18464" s="7" t="s">
        <v>64674</v>
      </c>
      <c r="D18464" s="7" t="s">
        <v>296</v>
      </c>
      <c r="E18464" s="8" t="s">
        <v>297</v>
      </c>
      <c r="F18464" s="8">
        <v>45000000</v>
      </c>
      <c r="G18464" s="7" t="s">
        <v>23</v>
      </c>
      <c r="H18464" s="7" t="s">
        <v>24</v>
      </c>
      <c r="I18464" s="9" t="s">
        <v>36</v>
      </c>
      <c r="J18464" s="7" t="s">
        <v>181</v>
      </c>
      <c r="K18464" s="10" t="s">
        <v>1537</v>
      </c>
      <c r="L18464" s="7">
        <v>3</v>
      </c>
      <c r="M18464" s="11">
        <v>39448</v>
      </c>
      <c r="N18464" s="7" t="s">
        <v>164</v>
      </c>
      <c r="O18464" s="7" t="s">
        <v>165</v>
      </c>
      <c r="P18464" s="10">
        <v>2008</v>
      </c>
      <c r="Q18464" s="12">
        <v>39948</v>
      </c>
      <c r="R18464" s="12">
        <v>40680</v>
      </c>
    </row>
    <row r="18465" spans="1:18" x14ac:dyDescent="0.25">
      <c r="A18465" s="7" t="s">
        <v>64675</v>
      </c>
      <c r="B18465" s="7" t="s">
        <v>64676</v>
      </c>
      <c r="C18465" s="7" t="s">
        <v>64677</v>
      </c>
      <c r="D18465" s="7" t="s">
        <v>1664</v>
      </c>
      <c r="E18465" s="8" t="s">
        <v>1665</v>
      </c>
      <c r="F18465" s="8">
        <v>550000</v>
      </c>
      <c r="G18465" s="7" t="s">
        <v>80</v>
      </c>
      <c r="H18465" s="7" t="s">
        <v>24</v>
      </c>
      <c r="I18465" s="9" t="s">
        <v>1166</v>
      </c>
      <c r="J18465" s="7" t="s">
        <v>1167</v>
      </c>
      <c r="K18465" s="10" t="s">
        <v>8821</v>
      </c>
      <c r="L18465" s="7">
        <v>1</v>
      </c>
      <c r="M18465" s="11">
        <v>33970</v>
      </c>
      <c r="N18465" s="7" t="s">
        <v>2694</v>
      </c>
      <c r="O18465" s="7" t="s">
        <v>2695</v>
      </c>
      <c r="P18465" s="10">
        <v>1993</v>
      </c>
      <c r="Q18465" s="12">
        <v>40294</v>
      </c>
      <c r="R18465" s="12">
        <v>40294</v>
      </c>
    </row>
    <row r="18466" spans="1:18" x14ac:dyDescent="0.25">
      <c r="A18466" s="7" t="s">
        <v>64678</v>
      </c>
      <c r="B18466" s="7" t="s">
        <v>64679</v>
      </c>
      <c r="C18466" s="7" t="s">
        <v>12213</v>
      </c>
      <c r="D18466" s="7" t="s">
        <v>433</v>
      </c>
      <c r="E18466" s="8" t="s">
        <v>434</v>
      </c>
      <c r="F18466" s="8">
        <v>100000</v>
      </c>
      <c r="G18466" s="7" t="s">
        <v>35</v>
      </c>
      <c r="H18466" s="7" t="s">
        <v>24</v>
      </c>
      <c r="I18466" s="9" t="s">
        <v>1321</v>
      </c>
      <c r="J18466" s="7" t="s">
        <v>1864</v>
      </c>
      <c r="K18466" s="10" t="s">
        <v>1381</v>
      </c>
      <c r="L18466" s="7">
        <v>1</v>
      </c>
      <c r="Q18466" s="12">
        <v>40975</v>
      </c>
      <c r="R18466" s="12">
        <v>40975</v>
      </c>
    </row>
    <row r="18467" spans="1:18" x14ac:dyDescent="0.25">
      <c r="A18467" s="7" t="s">
        <v>64680</v>
      </c>
      <c r="B18467" s="7" t="s">
        <v>64681</v>
      </c>
      <c r="C18467" s="7" t="s">
        <v>64682</v>
      </c>
      <c r="D18467" s="7" t="s">
        <v>275</v>
      </c>
      <c r="E18467" s="8" t="s">
        <v>276</v>
      </c>
      <c r="F18467" s="8">
        <v>2825000</v>
      </c>
      <c r="G18467" s="7" t="s">
        <v>35</v>
      </c>
      <c r="H18467" s="7" t="s">
        <v>24</v>
      </c>
      <c r="I18467" s="9" t="s">
        <v>36</v>
      </c>
      <c r="J18467" s="7" t="s">
        <v>1162</v>
      </c>
      <c r="K18467" s="10" t="s">
        <v>1162</v>
      </c>
      <c r="L18467" s="7">
        <v>1</v>
      </c>
      <c r="Q18467" s="12">
        <v>40767</v>
      </c>
      <c r="R18467" s="12">
        <v>40767</v>
      </c>
    </row>
    <row r="18468" spans="1:18" x14ac:dyDescent="0.25">
      <c r="A18468" s="7" t="s">
        <v>64683</v>
      </c>
      <c r="B18468" s="7" t="s">
        <v>64684</v>
      </c>
      <c r="C18468" s="7" t="s">
        <v>64685</v>
      </c>
      <c r="D18468" s="7" t="s">
        <v>275</v>
      </c>
      <c r="E18468" s="8" t="s">
        <v>276</v>
      </c>
      <c r="F18468" s="8">
        <v>806733</v>
      </c>
      <c r="G18468" s="7" t="s">
        <v>35</v>
      </c>
      <c r="H18468" s="7" t="s">
        <v>24</v>
      </c>
      <c r="I18468" s="9" t="s">
        <v>36</v>
      </c>
      <c r="J18468" s="7" t="s">
        <v>942</v>
      </c>
      <c r="K18468" s="10" t="s">
        <v>943</v>
      </c>
      <c r="L18468" s="7">
        <v>2</v>
      </c>
      <c r="M18468" s="11">
        <v>40179</v>
      </c>
      <c r="N18468" s="7" t="s">
        <v>96</v>
      </c>
      <c r="O18468" s="7" t="s">
        <v>97</v>
      </c>
      <c r="P18468" s="10">
        <v>2010</v>
      </c>
      <c r="Q18468" s="12">
        <v>41046</v>
      </c>
      <c r="R18468" s="12">
        <v>41425</v>
      </c>
    </row>
    <row r="18469" spans="1:18" x14ac:dyDescent="0.25">
      <c r="A18469" s="7" t="s">
        <v>64686</v>
      </c>
      <c r="B18469" s="7" t="s">
        <v>64687</v>
      </c>
      <c r="C18469" s="7" t="s">
        <v>64688</v>
      </c>
      <c r="D18469" s="7" t="s">
        <v>296</v>
      </c>
      <c r="E18469" s="8" t="s">
        <v>297</v>
      </c>
      <c r="F18469" s="8">
        <v>40000000</v>
      </c>
      <c r="G18469" s="7" t="s">
        <v>35</v>
      </c>
      <c r="H18469" s="7" t="s">
        <v>24</v>
      </c>
      <c r="I18469" s="9" t="s">
        <v>620</v>
      </c>
      <c r="J18469" s="7" t="s">
        <v>621</v>
      </c>
      <c r="K18469" s="10" t="s">
        <v>621</v>
      </c>
      <c r="L18469" s="7">
        <v>1</v>
      </c>
      <c r="M18469" s="11">
        <v>36526</v>
      </c>
      <c r="N18469" s="7" t="s">
        <v>234</v>
      </c>
      <c r="O18469" s="7" t="s">
        <v>235</v>
      </c>
      <c r="P18469" s="10">
        <v>2000</v>
      </c>
      <c r="Q18469" s="12">
        <v>38596</v>
      </c>
      <c r="R18469" s="12">
        <v>38596</v>
      </c>
    </row>
    <row r="18470" spans="1:18" x14ac:dyDescent="0.25">
      <c r="A18470" s="7" t="s">
        <v>64689</v>
      </c>
      <c r="B18470" s="7" t="s">
        <v>64690</v>
      </c>
      <c r="C18470" s="7" t="s">
        <v>64691</v>
      </c>
      <c r="D18470" s="7" t="s">
        <v>365</v>
      </c>
      <c r="E18470" s="8" t="s">
        <v>366</v>
      </c>
      <c r="F18470" s="8">
        <v>1138125</v>
      </c>
      <c r="G18470" s="7" t="s">
        <v>35</v>
      </c>
      <c r="H18470" s="7" t="s">
        <v>24</v>
      </c>
      <c r="I18470" s="9" t="s">
        <v>2443</v>
      </c>
      <c r="J18470" s="7" t="s">
        <v>6623</v>
      </c>
      <c r="K18470" s="10" t="s">
        <v>11663</v>
      </c>
      <c r="L18470" s="7">
        <v>2</v>
      </c>
      <c r="Q18470" s="12">
        <v>40274</v>
      </c>
      <c r="R18470" s="12">
        <v>41725</v>
      </c>
    </row>
    <row r="18471" spans="1:18" x14ac:dyDescent="0.25">
      <c r="A18471" s="7" t="s">
        <v>64692</v>
      </c>
      <c r="B18471" s="7" t="s">
        <v>64693</v>
      </c>
      <c r="C18471" s="7" t="s">
        <v>64694</v>
      </c>
      <c r="D18471" s="7" t="s">
        <v>365</v>
      </c>
      <c r="E18471" s="8" t="s">
        <v>366</v>
      </c>
      <c r="F18471" s="8">
        <v>186200</v>
      </c>
      <c r="G18471" s="7" t="s">
        <v>35</v>
      </c>
      <c r="H18471" s="7" t="s">
        <v>24</v>
      </c>
      <c r="I18471" s="9" t="s">
        <v>188</v>
      </c>
      <c r="J18471" s="7" t="s">
        <v>189</v>
      </c>
      <c r="K18471" s="10" t="s">
        <v>189</v>
      </c>
      <c r="L18471" s="7">
        <v>2</v>
      </c>
      <c r="M18471" s="11">
        <v>37622</v>
      </c>
      <c r="N18471" s="7" t="s">
        <v>814</v>
      </c>
      <c r="O18471" s="7" t="s">
        <v>815</v>
      </c>
      <c r="P18471" s="10">
        <v>2003</v>
      </c>
      <c r="Q18471" s="12">
        <v>40277</v>
      </c>
      <c r="R18471" s="12">
        <v>40779</v>
      </c>
    </row>
    <row r="18472" spans="1:18" x14ac:dyDescent="0.25">
      <c r="A18472" s="7" t="s">
        <v>64695</v>
      </c>
      <c r="B18472" s="7" t="s">
        <v>64696</v>
      </c>
      <c r="C18472" s="7" t="s">
        <v>64697</v>
      </c>
      <c r="D18472" s="7" t="s">
        <v>275</v>
      </c>
      <c r="E18472" s="8" t="s">
        <v>276</v>
      </c>
      <c r="F18472" s="8">
        <v>3216500</v>
      </c>
      <c r="G18472" s="7" t="s">
        <v>35</v>
      </c>
      <c r="H18472" s="7" t="s">
        <v>24</v>
      </c>
      <c r="I18472" s="9" t="s">
        <v>281</v>
      </c>
      <c r="J18472" s="7" t="s">
        <v>282</v>
      </c>
      <c r="K18472" s="10" t="s">
        <v>346</v>
      </c>
      <c r="L18472" s="7">
        <v>1</v>
      </c>
      <c r="M18472" s="11">
        <v>38718</v>
      </c>
      <c r="N18472" s="7" t="s">
        <v>400</v>
      </c>
      <c r="O18472" s="7" t="s">
        <v>401</v>
      </c>
      <c r="P18472" s="10">
        <v>2006</v>
      </c>
      <c r="Q18472" s="12">
        <v>41479</v>
      </c>
      <c r="R18472" s="12">
        <v>41479</v>
      </c>
    </row>
    <row r="18473" spans="1:18" x14ac:dyDescent="0.25">
      <c r="A18473" s="7" t="s">
        <v>64698</v>
      </c>
      <c r="B18473" s="7" t="s">
        <v>64699</v>
      </c>
      <c r="D18473" s="7" t="s">
        <v>1295</v>
      </c>
      <c r="E18473" s="8" t="s">
        <v>1296</v>
      </c>
      <c r="F18473" s="8">
        <v>37000000</v>
      </c>
      <c r="G18473" s="7" t="s">
        <v>35</v>
      </c>
      <c r="H18473" s="7" t="s">
        <v>205</v>
      </c>
      <c r="I18473" s="9"/>
      <c r="J18473" s="7" t="s">
        <v>206</v>
      </c>
      <c r="K18473" s="10" t="s">
        <v>206</v>
      </c>
      <c r="L18473" s="7">
        <v>1</v>
      </c>
      <c r="M18473" s="11">
        <v>36526</v>
      </c>
      <c r="N18473" s="7" t="s">
        <v>234</v>
      </c>
      <c r="O18473" s="7" t="s">
        <v>235</v>
      </c>
      <c r="P18473" s="10">
        <v>2000</v>
      </c>
      <c r="Q18473" s="12">
        <v>38414</v>
      </c>
      <c r="R18473" s="12">
        <v>38414</v>
      </c>
    </row>
    <row r="18474" spans="1:18" x14ac:dyDescent="0.25">
      <c r="A18474" s="7" t="s">
        <v>64700</v>
      </c>
      <c r="B18474" s="7" t="s">
        <v>64701</v>
      </c>
      <c r="D18474" s="7" t="s">
        <v>33</v>
      </c>
      <c r="E18474" s="8" t="s">
        <v>34</v>
      </c>
      <c r="F18474" s="8">
        <v>1500000</v>
      </c>
      <c r="G18474" s="7" t="s">
        <v>35</v>
      </c>
      <c r="H18474" s="7" t="s">
        <v>24</v>
      </c>
      <c r="I18474" s="9" t="s">
        <v>281</v>
      </c>
      <c r="J18474" s="7" t="s">
        <v>282</v>
      </c>
      <c r="K18474" s="10" t="s">
        <v>11079</v>
      </c>
      <c r="L18474" s="7">
        <v>1</v>
      </c>
      <c r="Q18474" s="12">
        <v>40799</v>
      </c>
      <c r="R18474" s="12">
        <v>40799</v>
      </c>
    </row>
    <row r="18475" spans="1:18" x14ac:dyDescent="0.25">
      <c r="A18475" s="7" t="s">
        <v>64702</v>
      </c>
      <c r="B18475" s="7" t="s">
        <v>64703</v>
      </c>
      <c r="C18475" s="7" t="s">
        <v>64704</v>
      </c>
      <c r="D18475" s="7" t="s">
        <v>719</v>
      </c>
      <c r="E18475" s="8" t="s">
        <v>720</v>
      </c>
      <c r="F18475" s="8">
        <v>0</v>
      </c>
      <c r="G18475" s="7" t="s">
        <v>35</v>
      </c>
      <c r="H18475" s="7" t="s">
        <v>24</v>
      </c>
      <c r="I18475" s="9" t="s">
        <v>36</v>
      </c>
      <c r="J18475" s="7" t="s">
        <v>181</v>
      </c>
      <c r="K18475" s="10" t="s">
        <v>7915</v>
      </c>
      <c r="L18475" s="7">
        <v>1</v>
      </c>
      <c r="M18475" s="11">
        <v>39814</v>
      </c>
      <c r="N18475" s="7" t="s">
        <v>171</v>
      </c>
      <c r="O18475" s="7" t="s">
        <v>172</v>
      </c>
      <c r="P18475" s="10">
        <v>2009</v>
      </c>
      <c r="Q18475" s="12">
        <v>40184</v>
      </c>
      <c r="R18475" s="12">
        <v>40184</v>
      </c>
    </row>
    <row r="18476" spans="1:18" x14ac:dyDescent="0.25">
      <c r="A18476" s="7" t="s">
        <v>64705</v>
      </c>
      <c r="B18476" s="7" t="s">
        <v>64706</v>
      </c>
      <c r="C18476" s="7" t="s">
        <v>64707</v>
      </c>
      <c r="D18476" s="7" t="s">
        <v>625</v>
      </c>
      <c r="E18476" s="8" t="s">
        <v>323</v>
      </c>
      <c r="F18476" s="8">
        <v>1129724</v>
      </c>
      <c r="G18476" s="7" t="s">
        <v>35</v>
      </c>
      <c r="H18476" s="7" t="s">
        <v>24</v>
      </c>
      <c r="I18476" s="9" t="s">
        <v>60</v>
      </c>
      <c r="J18476" s="7" t="s">
        <v>563</v>
      </c>
      <c r="K18476" s="10" t="s">
        <v>563</v>
      </c>
      <c r="L18476" s="7">
        <v>1</v>
      </c>
      <c r="Q18476" s="12">
        <v>40184</v>
      </c>
      <c r="R18476" s="12">
        <v>40184</v>
      </c>
    </row>
    <row r="18477" spans="1:18" x14ac:dyDescent="0.25">
      <c r="A18477" s="7" t="s">
        <v>64708</v>
      </c>
      <c r="B18477" s="7" t="s">
        <v>64709</v>
      </c>
      <c r="C18477" s="7" t="s">
        <v>64710</v>
      </c>
      <c r="F18477" s="8">
        <v>40000</v>
      </c>
      <c r="G18477" s="7" t="s">
        <v>35</v>
      </c>
      <c r="H18477" s="7" t="s">
        <v>108</v>
      </c>
      <c r="I18477" s="9"/>
      <c r="J18477" s="7" t="s">
        <v>109</v>
      </c>
      <c r="K18477" s="10" t="s">
        <v>19040</v>
      </c>
      <c r="L18477" s="7">
        <v>1</v>
      </c>
      <c r="Q18477" s="12">
        <v>41791</v>
      </c>
      <c r="R18477" s="12">
        <v>41791</v>
      </c>
    </row>
    <row r="18478" spans="1:18" x14ac:dyDescent="0.25">
      <c r="A18478" s="7" t="s">
        <v>64711</v>
      </c>
      <c r="B18478" s="7" t="s">
        <v>64712</v>
      </c>
      <c r="C18478" s="7" t="s">
        <v>64713</v>
      </c>
      <c r="F18478" s="8">
        <v>2142305</v>
      </c>
      <c r="G18478" s="7" t="s">
        <v>35</v>
      </c>
      <c r="H18478" s="7" t="s">
        <v>52</v>
      </c>
      <c r="I18478" s="9"/>
      <c r="J18478" s="7" t="s">
        <v>18804</v>
      </c>
      <c r="L18478" s="7">
        <v>1</v>
      </c>
      <c r="Q18478" s="12">
        <v>38092</v>
      </c>
      <c r="R18478" s="12">
        <v>38092</v>
      </c>
    </row>
    <row r="18479" spans="1:18" x14ac:dyDescent="0.25">
      <c r="A18479" s="7" t="s">
        <v>64714</v>
      </c>
      <c r="B18479" s="7" t="s">
        <v>64715</v>
      </c>
      <c r="C18479" s="7" t="s">
        <v>64716</v>
      </c>
      <c r="D18479" s="7" t="s">
        <v>296</v>
      </c>
      <c r="E18479" s="8" t="s">
        <v>297</v>
      </c>
      <c r="F18479" s="8">
        <v>2000000</v>
      </c>
      <c r="G18479" s="7" t="s">
        <v>23</v>
      </c>
      <c r="H18479" s="7" t="s">
        <v>24</v>
      </c>
      <c r="I18479" s="9" t="s">
        <v>502</v>
      </c>
      <c r="J18479" s="7" t="s">
        <v>503</v>
      </c>
      <c r="K18479" s="10" t="s">
        <v>25497</v>
      </c>
      <c r="L18479" s="7">
        <v>1</v>
      </c>
      <c r="M18479" s="11">
        <v>37622</v>
      </c>
      <c r="N18479" s="7" t="s">
        <v>814</v>
      </c>
      <c r="O18479" s="7" t="s">
        <v>815</v>
      </c>
      <c r="P18479" s="10">
        <v>2003</v>
      </c>
      <c r="Q18479" s="12">
        <v>39056</v>
      </c>
      <c r="R18479" s="12">
        <v>39056</v>
      </c>
    </row>
    <row r="18480" spans="1:18" x14ac:dyDescent="0.25">
      <c r="A18480" s="7" t="s">
        <v>64717</v>
      </c>
      <c r="B18480" s="7" t="s">
        <v>64718</v>
      </c>
      <c r="D18480" s="7" t="s">
        <v>2066</v>
      </c>
      <c r="E18480" s="8" t="s">
        <v>2067</v>
      </c>
      <c r="F18480" s="8">
        <v>62000</v>
      </c>
      <c r="G18480" s="7" t="s">
        <v>35</v>
      </c>
      <c r="H18480" s="7" t="s">
        <v>24</v>
      </c>
      <c r="I18480" s="9" t="s">
        <v>1196</v>
      </c>
      <c r="J18480" s="7" t="s">
        <v>1197</v>
      </c>
      <c r="K18480" s="10" t="s">
        <v>64719</v>
      </c>
      <c r="L18480" s="7">
        <v>1</v>
      </c>
      <c r="M18480" s="11">
        <v>41744</v>
      </c>
      <c r="N18480" s="7" t="s">
        <v>4368</v>
      </c>
      <c r="O18480" s="7" t="s">
        <v>1151</v>
      </c>
      <c r="P18480" s="10">
        <v>2014</v>
      </c>
      <c r="Q18480" s="12">
        <v>41720</v>
      </c>
      <c r="R18480" s="12">
        <v>41720</v>
      </c>
    </row>
    <row r="18481" spans="1:18" x14ac:dyDescent="0.25">
      <c r="A18481" s="7" t="s">
        <v>64720</v>
      </c>
      <c r="B18481" s="7" t="s">
        <v>64721</v>
      </c>
      <c r="C18481" s="7" t="s">
        <v>64722</v>
      </c>
      <c r="D18481" s="7" t="s">
        <v>33</v>
      </c>
      <c r="E18481" s="8" t="s">
        <v>34</v>
      </c>
      <c r="F18481" s="8">
        <v>196257</v>
      </c>
      <c r="G18481" s="7" t="s">
        <v>35</v>
      </c>
      <c r="H18481" s="7" t="s">
        <v>176</v>
      </c>
      <c r="I18481" s="9"/>
      <c r="J18481" s="7" t="s">
        <v>177</v>
      </c>
      <c r="K18481" s="10" t="s">
        <v>177</v>
      </c>
      <c r="L18481" s="7">
        <v>1</v>
      </c>
      <c r="M18481" s="11">
        <v>41379</v>
      </c>
      <c r="N18481" s="7" t="s">
        <v>411</v>
      </c>
      <c r="O18481" s="7" t="s">
        <v>412</v>
      </c>
      <c r="P18481" s="10">
        <v>2013</v>
      </c>
      <c r="Q18481" s="12">
        <v>41379</v>
      </c>
      <c r="R18481" s="12">
        <v>41379</v>
      </c>
    </row>
    <row r="18482" spans="1:18" x14ac:dyDescent="0.25">
      <c r="A18482" s="7" t="s">
        <v>64723</v>
      </c>
      <c r="B18482" s="7" t="s">
        <v>64724</v>
      </c>
      <c r="C18482" s="7" t="s">
        <v>64725</v>
      </c>
      <c r="D18482" s="7" t="s">
        <v>20343</v>
      </c>
      <c r="E18482" s="8" t="s">
        <v>5086</v>
      </c>
      <c r="F18482" s="8">
        <v>0</v>
      </c>
      <c r="G18482" s="7" t="s">
        <v>35</v>
      </c>
      <c r="I18482" s="9"/>
      <c r="J18482" s="7"/>
      <c r="L18482" s="7">
        <v>1</v>
      </c>
      <c r="M18482" s="11">
        <v>41640</v>
      </c>
      <c r="N18482" s="7" t="s">
        <v>63</v>
      </c>
      <c r="O18482" s="7" t="s">
        <v>64</v>
      </c>
      <c r="P18482" s="10">
        <v>2014</v>
      </c>
      <c r="Q18482" s="12">
        <v>41897</v>
      </c>
      <c r="R18482" s="12">
        <v>41897</v>
      </c>
    </row>
    <row r="18483" spans="1:18" x14ac:dyDescent="0.25">
      <c r="A18483" s="7" t="s">
        <v>64726</v>
      </c>
      <c r="B18483" s="7" t="s">
        <v>64727</v>
      </c>
      <c r="C18483" s="7" t="s">
        <v>64728</v>
      </c>
      <c r="D18483" s="7" t="s">
        <v>64729</v>
      </c>
      <c r="E18483" s="8" t="s">
        <v>228</v>
      </c>
      <c r="F18483" s="8">
        <v>32570</v>
      </c>
      <c r="G18483" s="7" t="s">
        <v>35</v>
      </c>
      <c r="I18483" s="9"/>
      <c r="J18483" s="7"/>
      <c r="L18483" s="7">
        <v>1</v>
      </c>
      <c r="M18483" s="11">
        <v>39974</v>
      </c>
      <c r="N18483" s="7" t="s">
        <v>1702</v>
      </c>
      <c r="O18483" s="7" t="s">
        <v>251</v>
      </c>
      <c r="P18483" s="10">
        <v>2009</v>
      </c>
      <c r="Q18483" s="12">
        <v>40391</v>
      </c>
      <c r="R18483" s="12">
        <v>40391</v>
      </c>
    </row>
    <row r="18484" spans="1:18" x14ac:dyDescent="0.25">
      <c r="A18484" s="7" t="s">
        <v>64730</v>
      </c>
      <c r="B18484" s="7" t="s">
        <v>64731</v>
      </c>
      <c r="C18484" s="7" t="s">
        <v>64732</v>
      </c>
      <c r="D18484" s="7" t="s">
        <v>64733</v>
      </c>
      <c r="E18484" s="8" t="s">
        <v>13154</v>
      </c>
      <c r="F18484" s="8">
        <v>120000</v>
      </c>
      <c r="G18484" s="7" t="s">
        <v>35</v>
      </c>
      <c r="H18484" s="7" t="s">
        <v>7163</v>
      </c>
      <c r="I18484" s="9"/>
      <c r="J18484" s="7" t="s">
        <v>7828</v>
      </c>
      <c r="K18484" s="10" t="s">
        <v>7829</v>
      </c>
      <c r="L18484" s="7">
        <v>2</v>
      </c>
      <c r="M18484" s="11">
        <v>41334</v>
      </c>
      <c r="N18484" s="7" t="s">
        <v>514</v>
      </c>
      <c r="O18484" s="7" t="s">
        <v>147</v>
      </c>
      <c r="P18484" s="10">
        <v>2013</v>
      </c>
      <c r="Q18484" s="12">
        <v>41582</v>
      </c>
      <c r="R18484" s="12">
        <v>41766</v>
      </c>
    </row>
    <row r="18485" spans="1:18" x14ac:dyDescent="0.25">
      <c r="A18485" s="7" t="s">
        <v>64734</v>
      </c>
      <c r="B18485" s="7" t="s">
        <v>64735</v>
      </c>
      <c r="C18485" s="7" t="s">
        <v>64736</v>
      </c>
      <c r="D18485" s="7" t="s">
        <v>64737</v>
      </c>
      <c r="E18485" s="8" t="s">
        <v>239</v>
      </c>
      <c r="F18485" s="8">
        <v>101688</v>
      </c>
      <c r="G18485" s="7" t="s">
        <v>35</v>
      </c>
      <c r="I18485" s="9"/>
      <c r="J18485" s="7"/>
      <c r="L18485" s="7">
        <v>1</v>
      </c>
      <c r="M18485" s="11">
        <v>41232</v>
      </c>
      <c r="N18485" s="7" t="s">
        <v>471</v>
      </c>
      <c r="O18485" s="7" t="s">
        <v>46</v>
      </c>
      <c r="P18485" s="10">
        <v>2012</v>
      </c>
      <c r="Q18485" s="12">
        <v>41699</v>
      </c>
      <c r="R18485" s="12">
        <v>41699</v>
      </c>
    </row>
    <row r="18486" spans="1:18" x14ac:dyDescent="0.25">
      <c r="A18486" s="7" t="s">
        <v>64738</v>
      </c>
      <c r="B18486" s="7" t="s">
        <v>64739</v>
      </c>
      <c r="C18486" s="7" t="s">
        <v>64740</v>
      </c>
      <c r="D18486" s="7" t="s">
        <v>64741</v>
      </c>
      <c r="E18486" s="8" t="s">
        <v>386</v>
      </c>
      <c r="F18486" s="8">
        <v>5000000</v>
      </c>
      <c r="G18486" s="7" t="s">
        <v>35</v>
      </c>
      <c r="H18486" s="7" t="s">
        <v>24</v>
      </c>
      <c r="I18486" s="9" t="s">
        <v>188</v>
      </c>
      <c r="J18486" s="7" t="s">
        <v>189</v>
      </c>
      <c r="K18486" s="10" t="s">
        <v>189</v>
      </c>
      <c r="L18486" s="7">
        <v>1</v>
      </c>
      <c r="M18486" s="11">
        <v>39377</v>
      </c>
      <c r="N18486" s="7" t="s">
        <v>4771</v>
      </c>
      <c r="O18486" s="7" t="s">
        <v>1361</v>
      </c>
      <c r="P18486" s="10">
        <v>2007</v>
      </c>
      <c r="Q18486" s="12">
        <v>39387</v>
      </c>
      <c r="R18486" s="12">
        <v>39387</v>
      </c>
    </row>
    <row r="18487" spans="1:18" x14ac:dyDescent="0.25">
      <c r="A18487" s="7" t="s">
        <v>64742</v>
      </c>
      <c r="B18487" s="7" t="s">
        <v>64743</v>
      </c>
      <c r="C18487" s="7" t="s">
        <v>64744</v>
      </c>
      <c r="D18487" s="7" t="s">
        <v>2573</v>
      </c>
      <c r="E18487" s="8" t="s">
        <v>1744</v>
      </c>
      <c r="F18487" s="8">
        <v>0</v>
      </c>
      <c r="G18487" s="7" t="s">
        <v>35</v>
      </c>
      <c r="H18487" s="7" t="s">
        <v>24</v>
      </c>
      <c r="I18487" s="9" t="s">
        <v>161</v>
      </c>
      <c r="J18487" s="7" t="s">
        <v>41446</v>
      </c>
      <c r="K18487" s="10" t="s">
        <v>64745</v>
      </c>
      <c r="L18487" s="7">
        <v>1</v>
      </c>
      <c r="M18487" s="11">
        <v>37622</v>
      </c>
      <c r="N18487" s="7" t="s">
        <v>814</v>
      </c>
      <c r="O18487" s="7" t="s">
        <v>815</v>
      </c>
      <c r="P18487" s="10">
        <v>2003</v>
      </c>
      <c r="Q18487" s="12">
        <v>41576</v>
      </c>
      <c r="R18487" s="12">
        <v>41576</v>
      </c>
    </row>
    <row r="18488" spans="1:18" x14ac:dyDescent="0.25">
      <c r="A18488" s="7" t="s">
        <v>64746</v>
      </c>
      <c r="B18488" s="7" t="s">
        <v>64747</v>
      </c>
      <c r="C18488" s="7" t="s">
        <v>64748</v>
      </c>
      <c r="D18488" s="7" t="s">
        <v>68</v>
      </c>
      <c r="E18488" s="8" t="s">
        <v>69</v>
      </c>
      <c r="F18488" s="8">
        <v>42000000</v>
      </c>
      <c r="G18488" s="7" t="s">
        <v>35</v>
      </c>
      <c r="H18488" s="7" t="s">
        <v>24</v>
      </c>
      <c r="I18488" s="9" t="s">
        <v>1321</v>
      </c>
      <c r="J18488" s="7" t="s">
        <v>613</v>
      </c>
      <c r="K18488" s="10" t="s">
        <v>3118</v>
      </c>
      <c r="L18488" s="7">
        <v>4</v>
      </c>
      <c r="M18488" s="11">
        <v>35796</v>
      </c>
      <c r="N18488" s="7" t="s">
        <v>674</v>
      </c>
      <c r="O18488" s="7" t="s">
        <v>675</v>
      </c>
      <c r="P18488" s="10">
        <v>1998</v>
      </c>
      <c r="Q18488" s="12">
        <v>39063</v>
      </c>
      <c r="R18488" s="12">
        <v>40892</v>
      </c>
    </row>
    <row r="18489" spans="1:18" x14ac:dyDescent="0.25">
      <c r="A18489" s="7" t="s">
        <v>64749</v>
      </c>
      <c r="B18489" s="7" t="s">
        <v>64750</v>
      </c>
      <c r="C18489" s="7" t="s">
        <v>64751</v>
      </c>
      <c r="D18489" s="7" t="s">
        <v>64752</v>
      </c>
      <c r="E18489" s="8" t="s">
        <v>2536</v>
      </c>
      <c r="F18489" s="8">
        <v>0</v>
      </c>
      <c r="G18489" s="7" t="s">
        <v>35</v>
      </c>
      <c r="H18489" s="7" t="s">
        <v>24</v>
      </c>
      <c r="I18489" s="9" t="s">
        <v>25</v>
      </c>
      <c r="J18489" s="7" t="s">
        <v>1495</v>
      </c>
      <c r="K18489" s="10" t="s">
        <v>64753</v>
      </c>
      <c r="L18489" s="7">
        <v>1</v>
      </c>
      <c r="M18489" s="11">
        <v>28126</v>
      </c>
      <c r="N18489" s="7" t="s">
        <v>2471</v>
      </c>
      <c r="O18489" s="7" t="s">
        <v>2472</v>
      </c>
      <c r="P18489" s="10">
        <v>1977</v>
      </c>
      <c r="Q18489" s="12">
        <v>41918</v>
      </c>
      <c r="R18489" s="12">
        <v>41918</v>
      </c>
    </row>
    <row r="18490" spans="1:18" x14ac:dyDescent="0.25">
      <c r="A18490" s="7" t="s">
        <v>64754</v>
      </c>
      <c r="B18490" s="7" t="s">
        <v>64755</v>
      </c>
      <c r="C18490" s="7" t="s">
        <v>64756</v>
      </c>
      <c r="F18490" s="8">
        <v>0</v>
      </c>
      <c r="H18490" s="7" t="s">
        <v>24</v>
      </c>
      <c r="I18490" s="9" t="s">
        <v>116</v>
      </c>
      <c r="J18490" s="7" t="s">
        <v>3292</v>
      </c>
      <c r="K18490" s="10" t="s">
        <v>3292</v>
      </c>
      <c r="L18490" s="7">
        <v>1</v>
      </c>
      <c r="M18490" s="11">
        <v>28491</v>
      </c>
      <c r="N18490" s="7" t="s">
        <v>15294</v>
      </c>
      <c r="O18490" s="7" t="s">
        <v>15295</v>
      </c>
      <c r="P18490" s="10">
        <v>1978</v>
      </c>
      <c r="Q18490" s="12">
        <v>41757</v>
      </c>
      <c r="R18490" s="12">
        <v>41757</v>
      </c>
    </row>
    <row r="18491" spans="1:18" x14ac:dyDescent="0.25">
      <c r="A18491" s="7" t="s">
        <v>64757</v>
      </c>
      <c r="B18491" s="7" t="s">
        <v>64758</v>
      </c>
      <c r="D18491" s="7" t="s">
        <v>136</v>
      </c>
      <c r="E18491" s="8" t="s">
        <v>137</v>
      </c>
      <c r="F18491" s="8">
        <v>1200000</v>
      </c>
      <c r="G18491" s="7" t="s">
        <v>35</v>
      </c>
      <c r="H18491" s="7" t="s">
        <v>240</v>
      </c>
      <c r="I18491" s="9" t="s">
        <v>930</v>
      </c>
      <c r="J18491" s="7" t="s">
        <v>21981</v>
      </c>
      <c r="K18491" s="10" t="s">
        <v>64759</v>
      </c>
      <c r="L18491" s="7">
        <v>1</v>
      </c>
      <c r="M18491" s="11">
        <v>41695</v>
      </c>
      <c r="N18491" s="7" t="s">
        <v>1308</v>
      </c>
      <c r="O18491" s="7" t="s">
        <v>64</v>
      </c>
      <c r="P18491" s="10">
        <v>2014</v>
      </c>
      <c r="Q18491" s="12">
        <v>41480</v>
      </c>
      <c r="R18491" s="12">
        <v>41480</v>
      </c>
    </row>
    <row r="18492" spans="1:18" x14ac:dyDescent="0.25">
      <c r="A18492" s="7" t="s">
        <v>64760</v>
      </c>
      <c r="B18492" s="7" t="s">
        <v>64761</v>
      </c>
      <c r="D18492" s="7" t="s">
        <v>2341</v>
      </c>
      <c r="E18492" s="8" t="s">
        <v>22</v>
      </c>
      <c r="F18492" s="8">
        <v>0</v>
      </c>
      <c r="G18492" s="7" t="s">
        <v>35</v>
      </c>
      <c r="H18492" s="7" t="s">
        <v>24</v>
      </c>
      <c r="I18492" s="9" t="s">
        <v>60</v>
      </c>
      <c r="J18492" s="7" t="s">
        <v>61</v>
      </c>
      <c r="K18492" s="10" t="s">
        <v>61</v>
      </c>
      <c r="L18492" s="7">
        <v>1</v>
      </c>
      <c r="M18492" s="11">
        <v>40179</v>
      </c>
      <c r="N18492" s="7" t="s">
        <v>96</v>
      </c>
      <c r="O18492" s="7" t="s">
        <v>97</v>
      </c>
      <c r="P18492" s="10">
        <v>2010</v>
      </c>
      <c r="Q18492" s="12">
        <v>41600</v>
      </c>
      <c r="R18492" s="12">
        <v>41600</v>
      </c>
    </row>
    <row r="18493" spans="1:18" x14ac:dyDescent="0.25">
      <c r="A18493" s="7" t="s">
        <v>64762</v>
      </c>
      <c r="B18493" s="7" t="s">
        <v>64763</v>
      </c>
      <c r="C18493" s="7" t="s">
        <v>64764</v>
      </c>
      <c r="D18493" s="7" t="s">
        <v>5154</v>
      </c>
      <c r="E18493" s="8" t="s">
        <v>2933</v>
      </c>
      <c r="F18493" s="8">
        <v>3908147</v>
      </c>
      <c r="G18493" s="7" t="s">
        <v>35</v>
      </c>
      <c r="H18493" s="7" t="s">
        <v>24</v>
      </c>
      <c r="I18493" s="9" t="s">
        <v>151</v>
      </c>
      <c r="J18493" s="7" t="s">
        <v>152</v>
      </c>
      <c r="K18493" s="10" t="s">
        <v>64765</v>
      </c>
      <c r="L18493" s="7">
        <v>1</v>
      </c>
      <c r="M18493" s="11">
        <v>41275</v>
      </c>
      <c r="N18493" s="7" t="s">
        <v>146</v>
      </c>
      <c r="O18493" s="7" t="s">
        <v>147</v>
      </c>
      <c r="P18493" s="10">
        <v>2013</v>
      </c>
      <c r="Q18493" s="12">
        <v>41878</v>
      </c>
      <c r="R18493" s="12">
        <v>41878</v>
      </c>
    </row>
    <row r="18494" spans="1:18" x14ac:dyDescent="0.25">
      <c r="A18494" s="7" t="s">
        <v>64766</v>
      </c>
      <c r="B18494" s="7" t="s">
        <v>64767</v>
      </c>
      <c r="C18494" s="7" t="s">
        <v>64768</v>
      </c>
      <c r="D18494" s="7" t="s">
        <v>64769</v>
      </c>
      <c r="E18494" s="8" t="s">
        <v>1373</v>
      </c>
      <c r="F18494" s="8">
        <v>7768177</v>
      </c>
      <c r="G18494" s="7" t="s">
        <v>35</v>
      </c>
      <c r="H18494" s="7" t="s">
        <v>24</v>
      </c>
      <c r="I18494" s="9" t="s">
        <v>220</v>
      </c>
      <c r="J18494" s="7" t="s">
        <v>1943</v>
      </c>
      <c r="K18494" s="10" t="s">
        <v>1943</v>
      </c>
      <c r="L18494" s="7">
        <v>3</v>
      </c>
      <c r="M18494" s="11">
        <v>39207</v>
      </c>
      <c r="N18494" s="7" t="s">
        <v>2755</v>
      </c>
      <c r="O18494" s="7" t="s">
        <v>2756</v>
      </c>
      <c r="P18494" s="10">
        <v>2007</v>
      </c>
      <c r="Q18494" s="12">
        <v>39448</v>
      </c>
      <c r="R18494" s="12">
        <v>40829</v>
      </c>
    </row>
    <row r="18495" spans="1:18" x14ac:dyDescent="0.25">
      <c r="A18495" s="7" t="s">
        <v>64770</v>
      </c>
      <c r="B18495" s="7" t="s">
        <v>64771</v>
      </c>
      <c r="C18495" s="7" t="s">
        <v>64772</v>
      </c>
      <c r="D18495" s="7" t="s">
        <v>64773</v>
      </c>
      <c r="E18495" s="8" t="s">
        <v>211</v>
      </c>
      <c r="F18495" s="8">
        <v>0</v>
      </c>
      <c r="G18495" s="7" t="s">
        <v>35</v>
      </c>
      <c r="H18495" s="7" t="s">
        <v>24</v>
      </c>
      <c r="I18495" s="9" t="s">
        <v>25</v>
      </c>
      <c r="J18495" s="7" t="s">
        <v>26</v>
      </c>
      <c r="K18495" s="10" t="s">
        <v>27</v>
      </c>
      <c r="L18495" s="7">
        <v>1</v>
      </c>
      <c r="M18495" s="11">
        <v>40909</v>
      </c>
      <c r="N18495" s="7" t="s">
        <v>111</v>
      </c>
      <c r="O18495" s="7" t="s">
        <v>112</v>
      </c>
      <c r="P18495" s="10">
        <v>2012</v>
      </c>
      <c r="Q18495" s="12">
        <v>41877</v>
      </c>
      <c r="R18495" s="12">
        <v>41877</v>
      </c>
    </row>
    <row r="18496" spans="1:18" x14ac:dyDescent="0.25">
      <c r="A18496" s="7" t="s">
        <v>64774</v>
      </c>
      <c r="B18496" s="7" t="s">
        <v>64775</v>
      </c>
      <c r="F18496" s="8">
        <v>0</v>
      </c>
      <c r="G18496" s="7" t="s">
        <v>35</v>
      </c>
      <c r="H18496" s="7" t="s">
        <v>24</v>
      </c>
      <c r="I18496" s="9" t="s">
        <v>1233</v>
      </c>
      <c r="J18496" s="7" t="s">
        <v>1234</v>
      </c>
      <c r="K18496" s="10" t="s">
        <v>64776</v>
      </c>
      <c r="L18496" s="7">
        <v>1</v>
      </c>
      <c r="M18496" s="11">
        <v>28126</v>
      </c>
      <c r="N18496" s="7" t="s">
        <v>2471</v>
      </c>
      <c r="O18496" s="7" t="s">
        <v>2472</v>
      </c>
      <c r="P18496" s="10">
        <v>1977</v>
      </c>
      <c r="Q18496" s="12">
        <v>35314</v>
      </c>
      <c r="R18496" s="12">
        <v>35314</v>
      </c>
    </row>
    <row r="18497" spans="1:18" x14ac:dyDescent="0.25">
      <c r="A18497" s="7" t="s">
        <v>64777</v>
      </c>
      <c r="B18497" s="7" t="s">
        <v>64778</v>
      </c>
      <c r="C18497" s="7" t="s">
        <v>64779</v>
      </c>
      <c r="D18497" s="7" t="s">
        <v>55110</v>
      </c>
      <c r="E18497" s="8" t="s">
        <v>39006</v>
      </c>
      <c r="F18497" s="8">
        <v>3510000</v>
      </c>
      <c r="G18497" s="7" t="s">
        <v>35</v>
      </c>
      <c r="H18497" s="7" t="s">
        <v>24</v>
      </c>
      <c r="I18497" s="9" t="s">
        <v>782</v>
      </c>
      <c r="J18497" s="7" t="s">
        <v>783</v>
      </c>
      <c r="K18497" s="10" t="s">
        <v>783</v>
      </c>
      <c r="L18497" s="7">
        <v>1</v>
      </c>
      <c r="Q18497" s="12">
        <v>40147</v>
      </c>
      <c r="R18497" s="12">
        <v>40147</v>
      </c>
    </row>
    <row r="18498" spans="1:18" x14ac:dyDescent="0.25">
      <c r="A18498" s="7" t="s">
        <v>64780</v>
      </c>
      <c r="B18498" s="7" t="s">
        <v>64781</v>
      </c>
      <c r="C18498" s="7" t="s">
        <v>64782</v>
      </c>
      <c r="D18498" s="7" t="s">
        <v>45248</v>
      </c>
      <c r="E18498" s="8" t="s">
        <v>107</v>
      </c>
      <c r="F18498" s="8">
        <v>100000000</v>
      </c>
      <c r="G18498" s="7" t="s">
        <v>23</v>
      </c>
      <c r="H18498" s="7" t="s">
        <v>24</v>
      </c>
      <c r="I18498" s="9" t="s">
        <v>161</v>
      </c>
      <c r="J18498" s="7" t="s">
        <v>9620</v>
      </c>
      <c r="K18498" s="10" t="s">
        <v>9620</v>
      </c>
      <c r="L18498" s="7">
        <v>1</v>
      </c>
      <c r="M18498" s="11">
        <v>12420</v>
      </c>
      <c r="N18498" s="7" t="s">
        <v>64783</v>
      </c>
      <c r="O18498" s="7" t="s">
        <v>64784</v>
      </c>
      <c r="P18498" s="10">
        <v>1934</v>
      </c>
      <c r="Q18498" s="12">
        <v>41550</v>
      </c>
      <c r="R18498" s="12">
        <v>41550</v>
      </c>
    </row>
    <row r="18499" spans="1:18" x14ac:dyDescent="0.25">
      <c r="A18499" s="7" t="s">
        <v>64785</v>
      </c>
      <c r="B18499" s="7" t="s">
        <v>64786</v>
      </c>
      <c r="C18499" s="7" t="s">
        <v>64787</v>
      </c>
      <c r="D18499" s="7" t="s">
        <v>64788</v>
      </c>
      <c r="E18499" s="8" t="s">
        <v>239</v>
      </c>
      <c r="F18499" s="8">
        <v>211500001</v>
      </c>
      <c r="G18499" s="7" t="s">
        <v>35</v>
      </c>
      <c r="H18499" s="7" t="s">
        <v>24</v>
      </c>
      <c r="I18499" s="9" t="s">
        <v>25</v>
      </c>
      <c r="J18499" s="7" t="s">
        <v>26</v>
      </c>
      <c r="K18499" s="10" t="s">
        <v>27</v>
      </c>
      <c r="L18499" s="7">
        <v>4</v>
      </c>
      <c r="M18499" s="11">
        <v>40817</v>
      </c>
      <c r="N18499" s="7" t="s">
        <v>73</v>
      </c>
      <c r="O18499" s="7" t="s">
        <v>74</v>
      </c>
      <c r="P18499" s="10">
        <v>2011</v>
      </c>
      <c r="Q18499" s="12">
        <v>41136</v>
      </c>
      <c r="R18499" s="12">
        <v>41962</v>
      </c>
    </row>
    <row r="18500" spans="1:18" x14ac:dyDescent="0.25">
      <c r="A18500" s="7" t="s">
        <v>64789</v>
      </c>
      <c r="B18500" s="7" t="s">
        <v>64790</v>
      </c>
      <c r="C18500" s="7" t="s">
        <v>64791</v>
      </c>
      <c r="D18500" s="7" t="s">
        <v>719</v>
      </c>
      <c r="E18500" s="8" t="s">
        <v>720</v>
      </c>
      <c r="F18500" s="8">
        <v>1200000</v>
      </c>
      <c r="G18500" s="7" t="s">
        <v>80</v>
      </c>
      <c r="H18500" s="7" t="s">
        <v>24</v>
      </c>
      <c r="I18500" s="9" t="s">
        <v>60</v>
      </c>
      <c r="J18500" s="7" t="s">
        <v>1368</v>
      </c>
      <c r="K18500" s="10" t="s">
        <v>1368</v>
      </c>
      <c r="L18500" s="7">
        <v>2</v>
      </c>
      <c r="Q18500" s="12">
        <v>38353</v>
      </c>
      <c r="R18500" s="12">
        <v>40730</v>
      </c>
    </row>
    <row r="18501" spans="1:18" x14ac:dyDescent="0.25">
      <c r="A18501" s="7" t="s">
        <v>64792</v>
      </c>
      <c r="B18501" s="7" t="s">
        <v>64793</v>
      </c>
      <c r="C18501" s="7" t="s">
        <v>64794</v>
      </c>
      <c r="D18501" s="7" t="s">
        <v>136</v>
      </c>
      <c r="E18501" s="8" t="s">
        <v>137</v>
      </c>
      <c r="F18501" s="8">
        <v>0</v>
      </c>
      <c r="G18501" s="7" t="s">
        <v>35</v>
      </c>
      <c r="H18501" s="7" t="s">
        <v>24</v>
      </c>
      <c r="I18501" s="9" t="s">
        <v>620</v>
      </c>
      <c r="J18501" s="7" t="s">
        <v>621</v>
      </c>
      <c r="K18501" s="10" t="s">
        <v>621</v>
      </c>
      <c r="L18501" s="7">
        <v>1</v>
      </c>
      <c r="M18501" s="11">
        <v>40483</v>
      </c>
      <c r="N18501" s="7" t="s">
        <v>198</v>
      </c>
      <c r="O18501" s="7" t="s">
        <v>199</v>
      </c>
      <c r="P18501" s="10">
        <v>2010</v>
      </c>
      <c r="Q18501" s="12">
        <v>41759</v>
      </c>
      <c r="R18501" s="12">
        <v>41759</v>
      </c>
    </row>
    <row r="18502" spans="1:18" x14ac:dyDescent="0.25">
      <c r="A18502" s="7" t="s">
        <v>64795</v>
      </c>
      <c r="B18502" s="7" t="s">
        <v>64796</v>
      </c>
      <c r="C18502" s="7" t="s">
        <v>64797</v>
      </c>
      <c r="D18502" s="7" t="s">
        <v>106</v>
      </c>
      <c r="E18502" s="8" t="s">
        <v>107</v>
      </c>
      <c r="F18502" s="8">
        <v>0</v>
      </c>
      <c r="G18502" s="7" t="s">
        <v>35</v>
      </c>
      <c r="H18502" s="7" t="s">
        <v>7191</v>
      </c>
      <c r="I18502" s="9"/>
      <c r="J18502" s="7" t="s">
        <v>7192</v>
      </c>
      <c r="K18502" s="10" t="s">
        <v>7192</v>
      </c>
      <c r="L18502" s="7">
        <v>1</v>
      </c>
      <c r="M18502" s="11">
        <v>41275</v>
      </c>
      <c r="N18502" s="7" t="s">
        <v>146</v>
      </c>
      <c r="O18502" s="7" t="s">
        <v>147</v>
      </c>
      <c r="P18502" s="10">
        <v>2013</v>
      </c>
      <c r="Q18502" s="12">
        <v>41918</v>
      </c>
      <c r="R18502" s="12">
        <v>41918</v>
      </c>
    </row>
    <row r="18503" spans="1:18" x14ac:dyDescent="0.25">
      <c r="A18503" s="7" t="s">
        <v>64798</v>
      </c>
      <c r="B18503" s="7" t="s">
        <v>64799</v>
      </c>
      <c r="C18503" s="7" t="s">
        <v>64800</v>
      </c>
      <c r="D18503" s="7" t="s">
        <v>144</v>
      </c>
      <c r="E18503" s="8" t="s">
        <v>145</v>
      </c>
      <c r="F18503" s="8">
        <v>90000000</v>
      </c>
      <c r="G18503" s="7" t="s">
        <v>35</v>
      </c>
      <c r="H18503" s="7" t="s">
        <v>24</v>
      </c>
      <c r="I18503" s="9" t="s">
        <v>281</v>
      </c>
      <c r="J18503" s="7" t="s">
        <v>282</v>
      </c>
      <c r="K18503" s="10" t="s">
        <v>346</v>
      </c>
      <c r="L18503" s="7">
        <v>1</v>
      </c>
      <c r="M18503" s="11" t="s">
        <v>64801</v>
      </c>
      <c r="Q18503" s="12">
        <v>41645</v>
      </c>
      <c r="R18503" s="12">
        <v>41645</v>
      </c>
    </row>
    <row r="18504" spans="1:18" x14ac:dyDescent="0.25">
      <c r="A18504" s="7" t="s">
        <v>64802</v>
      </c>
      <c r="B18504" s="7" t="s">
        <v>64803</v>
      </c>
      <c r="C18504" s="7" t="s">
        <v>64804</v>
      </c>
      <c r="D18504" s="7" t="s">
        <v>64805</v>
      </c>
      <c r="E18504" s="8" t="s">
        <v>297</v>
      </c>
      <c r="F18504" s="8">
        <v>0</v>
      </c>
      <c r="G18504" s="7" t="s">
        <v>35</v>
      </c>
      <c r="H18504" s="7" t="s">
        <v>24</v>
      </c>
      <c r="I18504" s="9" t="s">
        <v>25</v>
      </c>
      <c r="J18504" s="7" t="s">
        <v>26</v>
      </c>
      <c r="K18504" s="10" t="s">
        <v>27</v>
      </c>
      <c r="L18504" s="7">
        <v>1</v>
      </c>
      <c r="M18504" s="11">
        <v>38808</v>
      </c>
      <c r="N18504" s="7" t="s">
        <v>696</v>
      </c>
      <c r="O18504" s="7" t="s">
        <v>463</v>
      </c>
      <c r="P18504" s="10">
        <v>2006</v>
      </c>
      <c r="Q18504" s="12">
        <v>39448</v>
      </c>
      <c r="R18504" s="12">
        <v>39448</v>
      </c>
    </row>
    <row r="18505" spans="1:18" x14ac:dyDescent="0.25">
      <c r="A18505" s="7" t="s">
        <v>64806</v>
      </c>
      <c r="B18505" s="7" t="s">
        <v>64807</v>
      </c>
      <c r="C18505" s="7" t="s">
        <v>64808</v>
      </c>
      <c r="D18505" s="7" t="s">
        <v>365</v>
      </c>
      <c r="E18505" s="8" t="s">
        <v>366</v>
      </c>
      <c r="F18505" s="8">
        <v>30593000</v>
      </c>
      <c r="G18505" s="7" t="s">
        <v>35</v>
      </c>
      <c r="H18505" s="7" t="s">
        <v>24</v>
      </c>
      <c r="I18505" s="9" t="s">
        <v>281</v>
      </c>
      <c r="J18505" s="7" t="s">
        <v>2370</v>
      </c>
      <c r="K18505" s="10" t="s">
        <v>12069</v>
      </c>
      <c r="L18505" s="7">
        <v>6</v>
      </c>
      <c r="M18505" s="11">
        <v>39814</v>
      </c>
      <c r="N18505" s="7" t="s">
        <v>171</v>
      </c>
      <c r="O18505" s="7" t="s">
        <v>172</v>
      </c>
      <c r="P18505" s="10">
        <v>2009</v>
      </c>
      <c r="Q18505" s="12">
        <v>40186</v>
      </c>
      <c r="R18505" s="12">
        <v>41576</v>
      </c>
    </row>
    <row r="18506" spans="1:18" x14ac:dyDescent="0.25">
      <c r="A18506" s="7" t="s">
        <v>64809</v>
      </c>
      <c r="B18506" s="7" t="s">
        <v>64810</v>
      </c>
      <c r="C18506" s="7" t="s">
        <v>64811</v>
      </c>
      <c r="D18506" s="7" t="s">
        <v>64812</v>
      </c>
      <c r="E18506" s="8" t="s">
        <v>575</v>
      </c>
      <c r="F18506" s="8">
        <v>4400000</v>
      </c>
      <c r="G18506" s="7" t="s">
        <v>35</v>
      </c>
      <c r="H18506" s="7" t="s">
        <v>24</v>
      </c>
      <c r="I18506" s="9" t="s">
        <v>93</v>
      </c>
      <c r="J18506" s="7" t="s">
        <v>314</v>
      </c>
      <c r="K18506" s="10" t="s">
        <v>314</v>
      </c>
      <c r="L18506" s="7">
        <v>2</v>
      </c>
      <c r="M18506" s="11">
        <v>40909</v>
      </c>
      <c r="N18506" s="7" t="s">
        <v>111</v>
      </c>
      <c r="O18506" s="7" t="s">
        <v>112</v>
      </c>
      <c r="P18506" s="10">
        <v>2012</v>
      </c>
      <c r="Q18506" s="12">
        <v>41306</v>
      </c>
      <c r="R18506" s="12">
        <v>41773</v>
      </c>
    </row>
    <row r="18507" spans="1:18" x14ac:dyDescent="0.25">
      <c r="A18507" s="7" t="s">
        <v>64813</v>
      </c>
      <c r="B18507" s="7" t="s">
        <v>64814</v>
      </c>
      <c r="C18507" s="7" t="s">
        <v>64815</v>
      </c>
      <c r="D18507" s="7" t="s">
        <v>737</v>
      </c>
      <c r="E18507" s="8" t="s">
        <v>738</v>
      </c>
      <c r="F18507" s="8">
        <v>224514000</v>
      </c>
      <c r="G18507" s="7" t="s">
        <v>35</v>
      </c>
      <c r="H18507" s="7" t="s">
        <v>24</v>
      </c>
      <c r="I18507" s="9" t="s">
        <v>281</v>
      </c>
      <c r="J18507" s="7" t="s">
        <v>282</v>
      </c>
      <c r="K18507" s="10" t="s">
        <v>1560</v>
      </c>
      <c r="L18507" s="7">
        <v>11</v>
      </c>
      <c r="M18507" s="11">
        <v>39448</v>
      </c>
      <c r="N18507" s="7" t="s">
        <v>164</v>
      </c>
      <c r="O18507" s="7" t="s">
        <v>165</v>
      </c>
      <c r="P18507" s="10">
        <v>2008</v>
      </c>
      <c r="Q18507" s="12">
        <v>40171</v>
      </c>
      <c r="R18507" s="12">
        <v>41939</v>
      </c>
    </row>
    <row r="18508" spans="1:18" x14ac:dyDescent="0.25">
      <c r="A18508" s="7" t="s">
        <v>64816</v>
      </c>
      <c r="B18508" s="7" t="s">
        <v>64817</v>
      </c>
      <c r="C18508" s="7" t="s">
        <v>64818</v>
      </c>
      <c r="D18508" s="7" t="s">
        <v>33</v>
      </c>
      <c r="E18508" s="8" t="s">
        <v>34</v>
      </c>
      <c r="F18508" s="8">
        <v>65000</v>
      </c>
      <c r="G18508" s="7" t="s">
        <v>35</v>
      </c>
      <c r="H18508" s="7" t="s">
        <v>24</v>
      </c>
      <c r="I18508" s="9" t="s">
        <v>14397</v>
      </c>
      <c r="J18508" s="7" t="s">
        <v>64819</v>
      </c>
      <c r="K18508" s="10" t="s">
        <v>64820</v>
      </c>
      <c r="L18508" s="7">
        <v>1</v>
      </c>
      <c r="M18508" s="11">
        <v>40087</v>
      </c>
      <c r="N18508" s="7" t="s">
        <v>667</v>
      </c>
      <c r="O18508" s="7" t="s">
        <v>668</v>
      </c>
      <c r="P18508" s="10">
        <v>2009</v>
      </c>
      <c r="Q18508" s="12">
        <v>40100</v>
      </c>
      <c r="R18508" s="12">
        <v>40100</v>
      </c>
    </row>
    <row r="18509" spans="1:18" x14ac:dyDescent="0.25">
      <c r="A18509" s="7" t="s">
        <v>64821</v>
      </c>
      <c r="B18509" s="7" t="s">
        <v>64822</v>
      </c>
      <c r="C18509" s="7" t="s">
        <v>64823</v>
      </c>
      <c r="D18509" s="7" t="s">
        <v>64824</v>
      </c>
      <c r="E18509" s="8" t="s">
        <v>13094</v>
      </c>
      <c r="F18509" s="8">
        <v>100000</v>
      </c>
      <c r="G18509" s="7" t="s">
        <v>35</v>
      </c>
      <c r="H18509" s="7" t="s">
        <v>24</v>
      </c>
      <c r="I18509" s="9" t="s">
        <v>70</v>
      </c>
      <c r="J18509" s="7" t="s">
        <v>576</v>
      </c>
      <c r="K18509" s="10" t="s">
        <v>576</v>
      </c>
      <c r="L18509" s="7">
        <v>1</v>
      </c>
      <c r="M18509" s="11">
        <v>41451</v>
      </c>
      <c r="N18509" s="7" t="s">
        <v>1766</v>
      </c>
      <c r="O18509" s="7" t="s">
        <v>412</v>
      </c>
      <c r="P18509" s="10">
        <v>2013</v>
      </c>
      <c r="Q18509" s="12">
        <v>41531</v>
      </c>
      <c r="R18509" s="12">
        <v>41531</v>
      </c>
    </row>
    <row r="18510" spans="1:18" x14ac:dyDescent="0.25">
      <c r="A18510" s="7" t="s">
        <v>64825</v>
      </c>
      <c r="B18510" s="7" t="s">
        <v>64826</v>
      </c>
      <c r="C18510" s="7" t="s">
        <v>64827</v>
      </c>
      <c r="D18510" s="7" t="s">
        <v>64828</v>
      </c>
      <c r="E18510" s="8" t="s">
        <v>323</v>
      </c>
      <c r="F18510" s="8">
        <v>4000000</v>
      </c>
      <c r="G18510" s="7" t="s">
        <v>80</v>
      </c>
      <c r="H18510" s="7" t="s">
        <v>24</v>
      </c>
      <c r="I18510" s="9" t="s">
        <v>25</v>
      </c>
      <c r="J18510" s="7" t="s">
        <v>26</v>
      </c>
      <c r="K18510" s="10" t="s">
        <v>27</v>
      </c>
      <c r="L18510" s="7">
        <v>1</v>
      </c>
      <c r="M18510" s="11">
        <v>40179</v>
      </c>
      <c r="N18510" s="7" t="s">
        <v>96</v>
      </c>
      <c r="O18510" s="7" t="s">
        <v>97</v>
      </c>
      <c r="P18510" s="10">
        <v>2010</v>
      </c>
      <c r="Q18510" s="12">
        <v>40504</v>
      </c>
      <c r="R18510" s="12">
        <v>40504</v>
      </c>
    </row>
    <row r="18511" spans="1:18" x14ac:dyDescent="0.25">
      <c r="A18511" s="7" t="s">
        <v>64829</v>
      </c>
      <c r="B18511" s="7" t="s">
        <v>64830</v>
      </c>
      <c r="C18511" s="7" t="s">
        <v>64831</v>
      </c>
      <c r="D18511" s="7" t="s">
        <v>115</v>
      </c>
      <c r="E18511" s="8" t="s">
        <v>69</v>
      </c>
      <c r="F18511" s="8">
        <v>0</v>
      </c>
      <c r="G18511" s="7" t="s">
        <v>35</v>
      </c>
      <c r="H18511" s="7" t="s">
        <v>24</v>
      </c>
      <c r="I18511" s="9" t="s">
        <v>36</v>
      </c>
      <c r="J18511" s="7" t="s">
        <v>2238</v>
      </c>
      <c r="K18511" s="10" t="s">
        <v>64832</v>
      </c>
      <c r="L18511" s="7">
        <v>1</v>
      </c>
      <c r="M18511" s="11">
        <v>40544</v>
      </c>
      <c r="N18511" s="7" t="s">
        <v>537</v>
      </c>
      <c r="O18511" s="7" t="s">
        <v>505</v>
      </c>
      <c r="P18511" s="10">
        <v>2011</v>
      </c>
      <c r="Q18511" s="12">
        <v>41187</v>
      </c>
      <c r="R18511" s="12">
        <v>41187</v>
      </c>
    </row>
    <row r="18512" spans="1:18" x14ac:dyDescent="0.25">
      <c r="A18512" s="7" t="s">
        <v>64833</v>
      </c>
      <c r="B18512" s="7" t="s">
        <v>64834</v>
      </c>
      <c r="C18512" s="7" t="s">
        <v>64835</v>
      </c>
      <c r="D18512" s="7" t="s">
        <v>64836</v>
      </c>
      <c r="E18512" s="8" t="s">
        <v>34</v>
      </c>
      <c r="F18512" s="8">
        <v>684150</v>
      </c>
      <c r="G18512" s="7" t="s">
        <v>35</v>
      </c>
      <c r="H18512" s="7" t="s">
        <v>24</v>
      </c>
      <c r="I18512" s="9" t="s">
        <v>764</v>
      </c>
      <c r="J18512" s="7" t="s">
        <v>5015</v>
      </c>
      <c r="L18512" s="7">
        <v>2</v>
      </c>
      <c r="M18512" s="11">
        <v>39448</v>
      </c>
      <c r="N18512" s="7" t="s">
        <v>164</v>
      </c>
      <c r="O18512" s="7" t="s">
        <v>165</v>
      </c>
      <c r="P18512" s="10">
        <v>2008</v>
      </c>
      <c r="Q18512" s="12">
        <v>41030</v>
      </c>
      <c r="R18512" s="12">
        <v>41949</v>
      </c>
    </row>
    <row r="18513" spans="1:18" x14ac:dyDescent="0.25">
      <c r="A18513" s="7" t="s">
        <v>64837</v>
      </c>
      <c r="B18513" s="7" t="s">
        <v>64838</v>
      </c>
      <c r="C18513" s="7" t="s">
        <v>64839</v>
      </c>
      <c r="D18513" s="7" t="s">
        <v>64840</v>
      </c>
      <c r="E18513" s="8" t="s">
        <v>9399</v>
      </c>
      <c r="F18513" s="8">
        <v>190000</v>
      </c>
      <c r="G18513" s="7" t="s">
        <v>35</v>
      </c>
      <c r="H18513" s="7" t="s">
        <v>6519</v>
      </c>
      <c r="I18513" s="9"/>
      <c r="J18513" s="7" t="s">
        <v>55640</v>
      </c>
      <c r="L18513" s="7">
        <v>1</v>
      </c>
      <c r="M18513" s="11">
        <v>40909</v>
      </c>
      <c r="N18513" s="7" t="s">
        <v>111</v>
      </c>
      <c r="O18513" s="7" t="s">
        <v>112</v>
      </c>
      <c r="P18513" s="10">
        <v>2012</v>
      </c>
      <c r="Q18513" s="12">
        <v>41248</v>
      </c>
      <c r="R18513" s="12">
        <v>41248</v>
      </c>
    </row>
    <row r="18514" spans="1:18" x14ac:dyDescent="0.25">
      <c r="A18514" s="7" t="s">
        <v>64841</v>
      </c>
      <c r="B18514" s="7" t="s">
        <v>64842</v>
      </c>
      <c r="C18514" s="7" t="s">
        <v>64843</v>
      </c>
      <c r="D18514" s="7" t="s">
        <v>68</v>
      </c>
      <c r="E18514" s="8" t="s">
        <v>69</v>
      </c>
      <c r="F18514" s="8">
        <v>0</v>
      </c>
      <c r="G18514" s="7" t="s">
        <v>35</v>
      </c>
      <c r="H18514" s="7" t="s">
        <v>24</v>
      </c>
      <c r="I18514" s="9" t="s">
        <v>36</v>
      </c>
      <c r="J18514" s="7" t="s">
        <v>181</v>
      </c>
      <c r="K18514" s="10" t="s">
        <v>182</v>
      </c>
      <c r="L18514" s="7">
        <v>1</v>
      </c>
      <c r="Q18514" s="12">
        <v>40969</v>
      </c>
      <c r="R18514" s="12">
        <v>40969</v>
      </c>
    </row>
    <row r="18515" spans="1:18" x14ac:dyDescent="0.25">
      <c r="A18515" s="7" t="s">
        <v>64844</v>
      </c>
      <c r="B18515" s="7" t="s">
        <v>64845</v>
      </c>
      <c r="C18515" s="7" t="s">
        <v>64846</v>
      </c>
      <c r="D18515" s="7" t="s">
        <v>64847</v>
      </c>
      <c r="E18515" s="8" t="s">
        <v>4880</v>
      </c>
      <c r="F18515" s="8">
        <v>100000</v>
      </c>
      <c r="G18515" s="7" t="s">
        <v>35</v>
      </c>
      <c r="H18515" s="7" t="s">
        <v>24</v>
      </c>
      <c r="I18515" s="9" t="s">
        <v>566</v>
      </c>
      <c r="J18515" s="7" t="s">
        <v>567</v>
      </c>
      <c r="K18515" s="10" t="s">
        <v>567</v>
      </c>
      <c r="L18515" s="7">
        <v>1</v>
      </c>
      <c r="M18515" s="11">
        <v>41640</v>
      </c>
      <c r="N18515" s="7" t="s">
        <v>63</v>
      </c>
      <c r="O18515" s="7" t="s">
        <v>64</v>
      </c>
      <c r="P18515" s="10">
        <v>2014</v>
      </c>
      <c r="Q18515" s="12">
        <v>41152</v>
      </c>
      <c r="R18515" s="12">
        <v>41152</v>
      </c>
    </row>
    <row r="18516" spans="1:18" x14ac:dyDescent="0.25">
      <c r="A18516" s="7" t="s">
        <v>64848</v>
      </c>
      <c r="B18516" s="7" t="s">
        <v>64849</v>
      </c>
      <c r="C18516" s="7" t="s">
        <v>64850</v>
      </c>
      <c r="D18516" s="7" t="s">
        <v>1295</v>
      </c>
      <c r="E18516" s="8" t="s">
        <v>1296</v>
      </c>
      <c r="F18516" s="8">
        <v>400000</v>
      </c>
      <c r="G18516" s="7" t="s">
        <v>35</v>
      </c>
      <c r="H18516" s="7" t="s">
        <v>24</v>
      </c>
      <c r="I18516" s="9" t="s">
        <v>188</v>
      </c>
      <c r="J18516" s="7" t="s">
        <v>189</v>
      </c>
      <c r="K18516" s="10" t="s">
        <v>189</v>
      </c>
      <c r="L18516" s="7">
        <v>1</v>
      </c>
      <c r="Q18516" s="12">
        <v>41802</v>
      </c>
      <c r="R18516" s="12">
        <v>41802</v>
      </c>
    </row>
    <row r="18517" spans="1:18" x14ac:dyDescent="0.25">
      <c r="A18517" s="7" t="s">
        <v>64851</v>
      </c>
      <c r="B18517" s="7" t="s">
        <v>64852</v>
      </c>
      <c r="C18517" s="7" t="s">
        <v>64853</v>
      </c>
      <c r="D18517" s="7" t="s">
        <v>1071</v>
      </c>
      <c r="E18517" s="8" t="s">
        <v>1072</v>
      </c>
      <c r="F18517" s="8">
        <v>195000</v>
      </c>
      <c r="G18517" s="7" t="s">
        <v>35</v>
      </c>
      <c r="H18517" s="7" t="s">
        <v>24</v>
      </c>
      <c r="I18517" s="9" t="s">
        <v>36</v>
      </c>
      <c r="J18517" s="7" t="s">
        <v>181</v>
      </c>
      <c r="K18517" s="10" t="s">
        <v>182</v>
      </c>
      <c r="L18517" s="7">
        <v>1</v>
      </c>
      <c r="Q18517" s="12">
        <v>41913</v>
      </c>
      <c r="R18517" s="12">
        <v>41913</v>
      </c>
    </row>
    <row r="18518" spans="1:18" x14ac:dyDescent="0.25">
      <c r="A18518" s="7" t="s">
        <v>64854</v>
      </c>
      <c r="B18518" s="7" t="s">
        <v>64855</v>
      </c>
      <c r="C18518" s="7" t="s">
        <v>64856</v>
      </c>
      <c r="D18518" s="7" t="s">
        <v>64857</v>
      </c>
      <c r="E18518" s="8" t="s">
        <v>655</v>
      </c>
      <c r="F18518" s="8">
        <v>200000</v>
      </c>
      <c r="G18518" s="7" t="s">
        <v>35</v>
      </c>
      <c r="I18518" s="9"/>
      <c r="J18518" s="7"/>
      <c r="L18518" s="7">
        <v>1</v>
      </c>
      <c r="M18518" s="11">
        <v>41447</v>
      </c>
      <c r="N18518" s="7" t="s">
        <v>1766</v>
      </c>
      <c r="O18518" s="7" t="s">
        <v>412</v>
      </c>
      <c r="P18518" s="10">
        <v>2013</v>
      </c>
      <c r="Q18518" s="12">
        <v>41522</v>
      </c>
      <c r="R18518" s="12">
        <v>41522</v>
      </c>
    </row>
    <row r="18519" spans="1:18" x14ac:dyDescent="0.25">
      <c r="A18519" s="7" t="s">
        <v>64858</v>
      </c>
      <c r="B18519" s="7" t="s">
        <v>64859</v>
      </c>
      <c r="C18519" s="7" t="s">
        <v>64860</v>
      </c>
      <c r="D18519" s="7" t="s">
        <v>64861</v>
      </c>
      <c r="E18519" s="8" t="s">
        <v>533</v>
      </c>
      <c r="F18519" s="8">
        <v>200000</v>
      </c>
      <c r="G18519" s="7" t="s">
        <v>80</v>
      </c>
      <c r="H18519" s="7" t="s">
        <v>24</v>
      </c>
      <c r="I18519" s="9" t="s">
        <v>129</v>
      </c>
      <c r="J18519" s="7" t="s">
        <v>130</v>
      </c>
      <c r="K18519" s="10" t="s">
        <v>2381</v>
      </c>
      <c r="L18519" s="7">
        <v>1</v>
      </c>
      <c r="M18519" s="11">
        <v>40980</v>
      </c>
      <c r="N18519" s="7" t="s">
        <v>1542</v>
      </c>
      <c r="O18519" s="7" t="s">
        <v>112</v>
      </c>
      <c r="P18519" s="10">
        <v>2012</v>
      </c>
      <c r="Q18519" s="12">
        <v>41000</v>
      </c>
      <c r="R18519" s="12">
        <v>41000</v>
      </c>
    </row>
    <row r="18520" spans="1:18" x14ac:dyDescent="0.25">
      <c r="A18520" s="7" t="s">
        <v>64862</v>
      </c>
      <c r="B18520" s="7" t="s">
        <v>64863</v>
      </c>
      <c r="C18520" s="7" t="s">
        <v>64864</v>
      </c>
      <c r="D18520" s="7" t="s">
        <v>64865</v>
      </c>
      <c r="E18520" s="8" t="s">
        <v>228</v>
      </c>
      <c r="F18520" s="8">
        <v>0</v>
      </c>
      <c r="G18520" s="7" t="s">
        <v>35</v>
      </c>
      <c r="H18520" s="7" t="s">
        <v>52</v>
      </c>
      <c r="I18520" s="9"/>
      <c r="J18520" s="7" t="s">
        <v>2796</v>
      </c>
      <c r="K18520" s="10" t="s">
        <v>2796</v>
      </c>
      <c r="L18520" s="7">
        <v>1</v>
      </c>
      <c r="M18520" s="11">
        <v>41576</v>
      </c>
      <c r="N18520" s="7" t="s">
        <v>1602</v>
      </c>
      <c r="O18520" s="7" t="s">
        <v>140</v>
      </c>
      <c r="P18520" s="10">
        <v>2013</v>
      </c>
      <c r="Q18520" s="12">
        <v>41730</v>
      </c>
      <c r="R18520" s="12">
        <v>41730</v>
      </c>
    </row>
    <row r="18521" spans="1:18" x14ac:dyDescent="0.25">
      <c r="A18521" s="7" t="s">
        <v>64866</v>
      </c>
      <c r="B18521" s="7" t="s">
        <v>64867</v>
      </c>
      <c r="C18521" s="7" t="s">
        <v>64868</v>
      </c>
      <c r="D18521" s="7" t="s">
        <v>64869</v>
      </c>
      <c r="E18521" s="8" t="s">
        <v>1886</v>
      </c>
      <c r="F18521" s="8">
        <v>6413698</v>
      </c>
      <c r="G18521" s="7" t="s">
        <v>35</v>
      </c>
      <c r="H18521" s="7" t="s">
        <v>52</v>
      </c>
      <c r="I18521" s="9"/>
      <c r="J18521" s="7" t="s">
        <v>53</v>
      </c>
      <c r="K18521" s="10" t="s">
        <v>53</v>
      </c>
      <c r="L18521" s="7">
        <v>3</v>
      </c>
      <c r="M18521" s="11">
        <v>40848</v>
      </c>
      <c r="N18521" s="7" t="s">
        <v>2287</v>
      </c>
      <c r="O18521" s="7" t="s">
        <v>74</v>
      </c>
      <c r="P18521" s="10">
        <v>2011</v>
      </c>
      <c r="Q18521" s="12">
        <v>41001</v>
      </c>
      <c r="R18521" s="12">
        <v>41767</v>
      </c>
    </row>
    <row r="18522" spans="1:18" x14ac:dyDescent="0.25">
      <c r="A18522" s="7" t="s">
        <v>64870</v>
      </c>
      <c r="B18522" s="7" t="s">
        <v>64871</v>
      </c>
      <c r="C18522" s="7" t="s">
        <v>64872</v>
      </c>
      <c r="F18522" s="8">
        <v>0</v>
      </c>
      <c r="G18522" s="7" t="s">
        <v>35</v>
      </c>
      <c r="H18522" s="7" t="s">
        <v>477</v>
      </c>
      <c r="I18522" s="9"/>
      <c r="J18522" s="7" t="s">
        <v>478</v>
      </c>
      <c r="K18522" s="10" t="s">
        <v>478</v>
      </c>
      <c r="L18522" s="7">
        <v>1</v>
      </c>
      <c r="Q18522" s="12">
        <v>41169</v>
      </c>
      <c r="R18522" s="12">
        <v>41169</v>
      </c>
    </row>
    <row r="18523" spans="1:18" x14ac:dyDescent="0.25">
      <c r="A18523" s="7" t="s">
        <v>64873</v>
      </c>
      <c r="B18523" s="7" t="s">
        <v>64874</v>
      </c>
      <c r="C18523" s="7" t="s">
        <v>64875</v>
      </c>
      <c r="D18523" s="7" t="s">
        <v>64876</v>
      </c>
      <c r="E18523" s="8" t="s">
        <v>4077</v>
      </c>
      <c r="F18523" s="8">
        <v>1650000</v>
      </c>
      <c r="G18523" s="7" t="s">
        <v>35</v>
      </c>
      <c r="H18523" s="7" t="s">
        <v>24</v>
      </c>
      <c r="I18523" s="9" t="s">
        <v>25</v>
      </c>
      <c r="J18523" s="7" t="s">
        <v>26</v>
      </c>
      <c r="K18523" s="10" t="s">
        <v>27</v>
      </c>
      <c r="L18523" s="7">
        <v>2</v>
      </c>
      <c r="M18523" s="11">
        <v>41122</v>
      </c>
      <c r="N18523" s="7" t="s">
        <v>569</v>
      </c>
      <c r="O18523" s="7" t="s">
        <v>570</v>
      </c>
      <c r="P18523" s="10">
        <v>2012</v>
      </c>
      <c r="Q18523" s="12">
        <v>41429</v>
      </c>
      <c r="R18523" s="12">
        <v>41430</v>
      </c>
    </row>
    <row r="18524" spans="1:18" x14ac:dyDescent="0.25">
      <c r="A18524" s="7" t="s">
        <v>64877</v>
      </c>
      <c r="B18524" s="7" t="s">
        <v>64878</v>
      </c>
      <c r="C18524" s="7" t="s">
        <v>64879</v>
      </c>
      <c r="D18524" s="7" t="s">
        <v>64880</v>
      </c>
      <c r="E18524" s="8" t="s">
        <v>3645</v>
      </c>
      <c r="F18524" s="8">
        <v>4913814</v>
      </c>
      <c r="G18524" s="7" t="s">
        <v>35</v>
      </c>
      <c r="H18524" s="7" t="s">
        <v>24</v>
      </c>
      <c r="I18524" s="9" t="s">
        <v>3380</v>
      </c>
      <c r="J18524" s="7" t="s">
        <v>3381</v>
      </c>
      <c r="K18524" s="10" t="s">
        <v>3382</v>
      </c>
      <c r="L18524" s="7">
        <v>9</v>
      </c>
      <c r="M18524" s="11">
        <v>40544</v>
      </c>
      <c r="N18524" s="7" t="s">
        <v>537</v>
      </c>
      <c r="O18524" s="7" t="s">
        <v>505</v>
      </c>
      <c r="P18524" s="10">
        <v>2011</v>
      </c>
      <c r="Q18524" s="12">
        <v>41000</v>
      </c>
      <c r="R18524" s="12">
        <v>41703</v>
      </c>
    </row>
    <row r="18525" spans="1:18" x14ac:dyDescent="0.25">
      <c r="A18525" s="7" t="s">
        <v>64881</v>
      </c>
      <c r="B18525" s="7" t="s">
        <v>64882</v>
      </c>
      <c r="F18525" s="8">
        <v>0</v>
      </c>
      <c r="G18525" s="7" t="s">
        <v>23</v>
      </c>
      <c r="H18525" s="7" t="s">
        <v>24</v>
      </c>
      <c r="I18525" s="9" t="s">
        <v>161</v>
      </c>
      <c r="J18525" s="7" t="s">
        <v>162</v>
      </c>
      <c r="K18525" s="10" t="s">
        <v>5265</v>
      </c>
      <c r="L18525" s="7">
        <v>1</v>
      </c>
      <c r="M18525" s="11">
        <v>35065</v>
      </c>
      <c r="N18525" s="7" t="s">
        <v>3258</v>
      </c>
      <c r="O18525" s="7" t="s">
        <v>3259</v>
      </c>
      <c r="P18525" s="10">
        <v>1996</v>
      </c>
      <c r="Q18525" s="12">
        <v>35950</v>
      </c>
      <c r="R18525" s="12">
        <v>35950</v>
      </c>
    </row>
    <row r="18526" spans="1:18" x14ac:dyDescent="0.25">
      <c r="A18526" s="7" t="s">
        <v>64883</v>
      </c>
      <c r="B18526" s="7" t="s">
        <v>64884</v>
      </c>
      <c r="C18526" s="7" t="s">
        <v>64885</v>
      </c>
      <c r="D18526" s="7" t="s">
        <v>64886</v>
      </c>
      <c r="E18526" s="8" t="s">
        <v>10327</v>
      </c>
      <c r="F18526" s="8">
        <v>500000</v>
      </c>
      <c r="G18526" s="7" t="s">
        <v>35</v>
      </c>
      <c r="I18526" s="9"/>
      <c r="J18526" s="7"/>
      <c r="L18526" s="7">
        <v>1</v>
      </c>
      <c r="M18526" s="11">
        <v>41426</v>
      </c>
      <c r="N18526" s="7" t="s">
        <v>1766</v>
      </c>
      <c r="O18526" s="7" t="s">
        <v>412</v>
      </c>
      <c r="P18526" s="10">
        <v>2013</v>
      </c>
      <c r="Q18526" s="12">
        <v>41487</v>
      </c>
      <c r="R18526" s="12">
        <v>41487</v>
      </c>
    </row>
    <row r="18527" spans="1:18" x14ac:dyDescent="0.25">
      <c r="A18527" s="7" t="s">
        <v>64887</v>
      </c>
      <c r="B18527" s="7" t="s">
        <v>64888</v>
      </c>
      <c r="C18527" s="7" t="s">
        <v>64889</v>
      </c>
      <c r="D18527" s="7" t="s">
        <v>275</v>
      </c>
      <c r="E18527" s="8" t="s">
        <v>276</v>
      </c>
      <c r="F18527" s="8">
        <v>22630691</v>
      </c>
      <c r="G18527" s="7" t="s">
        <v>35</v>
      </c>
      <c r="H18527" s="7" t="s">
        <v>264</v>
      </c>
      <c r="I18527" s="9"/>
      <c r="J18527" s="7" t="s">
        <v>324</v>
      </c>
      <c r="K18527" s="10" t="s">
        <v>324</v>
      </c>
      <c r="L18527" s="7">
        <v>3</v>
      </c>
      <c r="M18527" s="11">
        <v>37257</v>
      </c>
      <c r="N18527" s="7" t="s">
        <v>527</v>
      </c>
      <c r="O18527" s="7" t="s">
        <v>528</v>
      </c>
      <c r="P18527" s="10">
        <v>2002</v>
      </c>
      <c r="Q18527" s="12">
        <v>38502</v>
      </c>
      <c r="R18527" s="12">
        <v>41578</v>
      </c>
    </row>
    <row r="18528" spans="1:18" x14ac:dyDescent="0.25">
      <c r="A18528" s="7" t="s">
        <v>64890</v>
      </c>
      <c r="B18528" s="7" t="s">
        <v>64891</v>
      </c>
      <c r="D18528" s="7" t="s">
        <v>737</v>
      </c>
      <c r="E18528" s="8" t="s">
        <v>738</v>
      </c>
      <c r="F18528" s="8">
        <v>1000000</v>
      </c>
      <c r="G18528" s="7" t="s">
        <v>35</v>
      </c>
      <c r="H18528" s="7" t="s">
        <v>24</v>
      </c>
      <c r="I18528" s="9" t="s">
        <v>2095</v>
      </c>
      <c r="J18528" s="7" t="s">
        <v>13369</v>
      </c>
      <c r="K18528" s="10" t="s">
        <v>64892</v>
      </c>
      <c r="L18528" s="7">
        <v>1</v>
      </c>
      <c r="M18528" s="11">
        <v>38718</v>
      </c>
      <c r="N18528" s="7" t="s">
        <v>400</v>
      </c>
      <c r="O18528" s="7" t="s">
        <v>401</v>
      </c>
      <c r="P18528" s="10">
        <v>2006</v>
      </c>
      <c r="Q18528" s="12">
        <v>41638</v>
      </c>
      <c r="R18528" s="12">
        <v>41638</v>
      </c>
    </row>
    <row r="18529" spans="1:18" x14ac:dyDescent="0.25">
      <c r="A18529" s="7" t="s">
        <v>64893</v>
      </c>
      <c r="B18529" s="7" t="s">
        <v>64894</v>
      </c>
      <c r="C18529" s="7" t="s">
        <v>64895</v>
      </c>
      <c r="D18529" s="7" t="s">
        <v>1664</v>
      </c>
      <c r="E18529" s="8" t="s">
        <v>1665</v>
      </c>
      <c r="F18529" s="8">
        <v>20000</v>
      </c>
      <c r="G18529" s="7" t="s">
        <v>35</v>
      </c>
      <c r="H18529" s="7" t="s">
        <v>24</v>
      </c>
      <c r="I18529" s="9" t="s">
        <v>60</v>
      </c>
      <c r="J18529" s="7" t="s">
        <v>3154</v>
      </c>
      <c r="K18529" s="10" t="s">
        <v>3154</v>
      </c>
      <c r="L18529" s="7">
        <v>1</v>
      </c>
      <c r="M18529" s="11">
        <v>41275</v>
      </c>
      <c r="N18529" s="7" t="s">
        <v>146</v>
      </c>
      <c r="O18529" s="7" t="s">
        <v>147</v>
      </c>
      <c r="P18529" s="10">
        <v>2013</v>
      </c>
      <c r="Q18529" s="12">
        <v>41839</v>
      </c>
      <c r="R18529" s="12">
        <v>41839</v>
      </c>
    </row>
    <row r="18530" spans="1:18" x14ac:dyDescent="0.25">
      <c r="A18530" s="7" t="s">
        <v>64896</v>
      </c>
      <c r="B18530" s="7" t="s">
        <v>64897</v>
      </c>
      <c r="C18530" s="7" t="s">
        <v>64898</v>
      </c>
      <c r="D18530" s="7" t="s">
        <v>27922</v>
      </c>
      <c r="E18530" s="8" t="s">
        <v>2625</v>
      </c>
      <c r="F18530" s="8">
        <v>5000000</v>
      </c>
      <c r="G18530" s="7" t="s">
        <v>35</v>
      </c>
      <c r="H18530" s="7" t="s">
        <v>240</v>
      </c>
      <c r="I18530" s="9" t="s">
        <v>3763</v>
      </c>
      <c r="J18530" s="7" t="s">
        <v>7274</v>
      </c>
      <c r="K18530" s="10" t="s">
        <v>7274</v>
      </c>
      <c r="L18530" s="7">
        <v>1</v>
      </c>
      <c r="M18530" s="11">
        <v>36770</v>
      </c>
      <c r="N18530" s="7" t="s">
        <v>7059</v>
      </c>
      <c r="O18530" s="7" t="s">
        <v>7060</v>
      </c>
      <c r="P18530" s="10">
        <v>2000</v>
      </c>
      <c r="Q18530" s="12">
        <v>40512</v>
      </c>
      <c r="R18530" s="12">
        <v>40512</v>
      </c>
    </row>
    <row r="18531" spans="1:18" x14ac:dyDescent="0.25">
      <c r="A18531" s="7" t="s">
        <v>64899</v>
      </c>
      <c r="B18531" s="7" t="s">
        <v>64900</v>
      </c>
      <c r="C18531" s="7" t="s">
        <v>64901</v>
      </c>
      <c r="D18531" s="7" t="s">
        <v>1295</v>
      </c>
      <c r="E18531" s="8" t="s">
        <v>1296</v>
      </c>
      <c r="F18531" s="8">
        <v>36000000</v>
      </c>
      <c r="G18531" s="7" t="s">
        <v>23</v>
      </c>
      <c r="H18531" s="7" t="s">
        <v>24</v>
      </c>
      <c r="I18531" s="9" t="s">
        <v>116</v>
      </c>
      <c r="J18531" s="7" t="s">
        <v>1586</v>
      </c>
      <c r="K18531" s="10" t="s">
        <v>2230</v>
      </c>
      <c r="L18531" s="7">
        <v>2</v>
      </c>
      <c r="M18531" s="11">
        <v>36526</v>
      </c>
      <c r="N18531" s="7" t="s">
        <v>234</v>
      </c>
      <c r="O18531" s="7" t="s">
        <v>235</v>
      </c>
      <c r="P18531" s="10">
        <v>2000</v>
      </c>
      <c r="Q18531" s="12">
        <v>38511</v>
      </c>
      <c r="R18531" s="12">
        <v>38869</v>
      </c>
    </row>
    <row r="18532" spans="1:18" x14ac:dyDescent="0.25">
      <c r="A18532" s="7" t="s">
        <v>64902</v>
      </c>
      <c r="B18532" s="7" t="s">
        <v>64903</v>
      </c>
      <c r="C18532" s="7" t="s">
        <v>64904</v>
      </c>
      <c r="D18532" s="7" t="s">
        <v>64905</v>
      </c>
      <c r="E18532" s="8" t="s">
        <v>1228</v>
      </c>
      <c r="F18532" s="8">
        <v>1040000</v>
      </c>
      <c r="G18532" s="7" t="s">
        <v>35</v>
      </c>
      <c r="H18532" s="7" t="s">
        <v>24</v>
      </c>
      <c r="I18532" s="9" t="s">
        <v>36</v>
      </c>
      <c r="J18532" s="7" t="s">
        <v>37</v>
      </c>
      <c r="K18532" s="10" t="s">
        <v>387</v>
      </c>
      <c r="L18532" s="7">
        <v>2</v>
      </c>
      <c r="M18532" s="11">
        <v>41289</v>
      </c>
      <c r="N18532" s="7" t="s">
        <v>146</v>
      </c>
      <c r="O18532" s="7" t="s">
        <v>147</v>
      </c>
      <c r="P18532" s="10">
        <v>2013</v>
      </c>
      <c r="Q18532" s="12">
        <v>41518</v>
      </c>
      <c r="R18532" s="12">
        <v>41625</v>
      </c>
    </row>
    <row r="18533" spans="1:18" x14ac:dyDescent="0.25">
      <c r="A18533" s="7" t="s">
        <v>64906</v>
      </c>
      <c r="B18533" s="7" t="s">
        <v>64907</v>
      </c>
      <c r="C18533" s="7" t="s">
        <v>64908</v>
      </c>
      <c r="D18533" s="7" t="s">
        <v>963</v>
      </c>
      <c r="E18533" s="8" t="s">
        <v>964</v>
      </c>
      <c r="F18533" s="8">
        <v>0</v>
      </c>
      <c r="G18533" s="7" t="s">
        <v>35</v>
      </c>
      <c r="H18533" s="7" t="s">
        <v>24</v>
      </c>
      <c r="I18533" s="9" t="s">
        <v>151</v>
      </c>
      <c r="J18533" s="7" t="s">
        <v>613</v>
      </c>
      <c r="K18533" s="10" t="s">
        <v>614</v>
      </c>
      <c r="L18533" s="7">
        <v>1</v>
      </c>
      <c r="M18533" s="11">
        <v>39692</v>
      </c>
      <c r="N18533" s="7" t="s">
        <v>2859</v>
      </c>
      <c r="O18533" s="7" t="s">
        <v>2049</v>
      </c>
      <c r="P18533" s="10">
        <v>2008</v>
      </c>
      <c r="Q18533" s="12">
        <v>41766</v>
      </c>
      <c r="R18533" s="12">
        <v>41766</v>
      </c>
    </row>
    <row r="18534" spans="1:18" x14ac:dyDescent="0.25">
      <c r="A18534" s="7" t="s">
        <v>64909</v>
      </c>
      <c r="B18534" s="7" t="s">
        <v>64910</v>
      </c>
      <c r="C18534" s="7" t="s">
        <v>64911</v>
      </c>
      <c r="D18534" s="7" t="s">
        <v>64912</v>
      </c>
      <c r="E18534" s="8" t="s">
        <v>239</v>
      </c>
      <c r="F18534" s="8">
        <v>1250000</v>
      </c>
      <c r="G18534" s="7" t="s">
        <v>35</v>
      </c>
      <c r="H18534" s="7" t="s">
        <v>24</v>
      </c>
      <c r="I18534" s="9" t="s">
        <v>36</v>
      </c>
      <c r="J18534" s="7" t="s">
        <v>37</v>
      </c>
      <c r="K18534" s="10" t="s">
        <v>37</v>
      </c>
      <c r="L18534" s="7">
        <v>1</v>
      </c>
      <c r="M18534" s="11">
        <v>40909</v>
      </c>
      <c r="N18534" s="7" t="s">
        <v>111</v>
      </c>
      <c r="O18534" s="7" t="s">
        <v>112</v>
      </c>
      <c r="P18534" s="10">
        <v>2012</v>
      </c>
      <c r="Q18534" s="12">
        <v>41213</v>
      </c>
      <c r="R18534" s="12">
        <v>41213</v>
      </c>
    </row>
    <row r="18535" spans="1:18" x14ac:dyDescent="0.25">
      <c r="A18535" s="7" t="s">
        <v>64913</v>
      </c>
      <c r="B18535" s="7" t="s">
        <v>64914</v>
      </c>
      <c r="F18535" s="8">
        <v>150000</v>
      </c>
      <c r="G18535" s="7" t="s">
        <v>35</v>
      </c>
      <c r="H18535" s="7" t="s">
        <v>24</v>
      </c>
      <c r="I18535" s="9" t="s">
        <v>2971</v>
      </c>
      <c r="J18535" s="7" t="s">
        <v>6564</v>
      </c>
      <c r="K18535" s="10" t="s">
        <v>6564</v>
      </c>
      <c r="L18535" s="7">
        <v>1</v>
      </c>
      <c r="Q18535" s="12">
        <v>40953</v>
      </c>
      <c r="R18535" s="12">
        <v>40953</v>
      </c>
    </row>
    <row r="18536" spans="1:18" x14ac:dyDescent="0.25">
      <c r="A18536" s="7" t="s">
        <v>64915</v>
      </c>
      <c r="B18536" s="7" t="s">
        <v>64916</v>
      </c>
      <c r="C18536" s="7" t="s">
        <v>64917</v>
      </c>
      <c r="D18536" s="7" t="s">
        <v>64918</v>
      </c>
      <c r="E18536" s="8" t="s">
        <v>87</v>
      </c>
      <c r="F18536" s="8">
        <v>250000</v>
      </c>
      <c r="G18536" s="7" t="s">
        <v>35</v>
      </c>
      <c r="I18536" s="9"/>
      <c r="J18536" s="7"/>
      <c r="L18536" s="7">
        <v>1</v>
      </c>
      <c r="M18536" s="11">
        <v>40710</v>
      </c>
      <c r="N18536" s="7" t="s">
        <v>702</v>
      </c>
      <c r="O18536" s="7" t="s">
        <v>55</v>
      </c>
      <c r="P18536" s="10">
        <v>2011</v>
      </c>
      <c r="Q18536" s="12">
        <v>41431</v>
      </c>
      <c r="R18536" s="12">
        <v>41431</v>
      </c>
    </row>
    <row r="18537" spans="1:18" x14ac:dyDescent="0.25">
      <c r="A18537" s="7" t="s">
        <v>64919</v>
      </c>
      <c r="B18537" s="7" t="s">
        <v>64920</v>
      </c>
      <c r="C18537" s="7" t="s">
        <v>64921</v>
      </c>
      <c r="D18537" s="7" t="s">
        <v>15181</v>
      </c>
      <c r="E18537" s="8" t="s">
        <v>69</v>
      </c>
      <c r="F18537" s="8">
        <v>2100000</v>
      </c>
      <c r="G18537" s="7" t="s">
        <v>23</v>
      </c>
      <c r="H18537" s="7" t="s">
        <v>24</v>
      </c>
      <c r="I18537" s="9" t="s">
        <v>188</v>
      </c>
      <c r="J18537" s="7" t="s">
        <v>189</v>
      </c>
      <c r="K18537" s="10" t="s">
        <v>189</v>
      </c>
      <c r="L18537" s="7">
        <v>2</v>
      </c>
      <c r="M18537" s="11">
        <v>38718</v>
      </c>
      <c r="N18537" s="7" t="s">
        <v>400</v>
      </c>
      <c r="O18537" s="7" t="s">
        <v>401</v>
      </c>
      <c r="P18537" s="10">
        <v>2006</v>
      </c>
      <c r="Q18537" s="12">
        <v>39083</v>
      </c>
      <c r="R18537" s="12">
        <v>39881</v>
      </c>
    </row>
    <row r="18538" spans="1:18" x14ac:dyDescent="0.25">
      <c r="A18538" s="7" t="s">
        <v>64922</v>
      </c>
      <c r="B18538" s="7" t="s">
        <v>64923</v>
      </c>
      <c r="C18538" s="7" t="s">
        <v>64924</v>
      </c>
      <c r="D18538" s="7" t="s">
        <v>64925</v>
      </c>
      <c r="E18538" s="8" t="s">
        <v>5847</v>
      </c>
      <c r="F18538" s="8">
        <v>120000</v>
      </c>
      <c r="G18538" s="7" t="s">
        <v>35</v>
      </c>
      <c r="I18538" s="9"/>
      <c r="J18538" s="7"/>
      <c r="L18538" s="7">
        <v>1</v>
      </c>
      <c r="Q18538" s="12">
        <v>41836</v>
      </c>
      <c r="R18538" s="12">
        <v>41836</v>
      </c>
    </row>
    <row r="18539" spans="1:18" x14ac:dyDescent="0.25">
      <c r="A18539" s="7" t="s">
        <v>64926</v>
      </c>
      <c r="B18539" s="7" t="s">
        <v>64927</v>
      </c>
      <c r="C18539" s="7" t="s">
        <v>64928</v>
      </c>
      <c r="D18539" s="7" t="s">
        <v>64929</v>
      </c>
      <c r="E18539" s="8" t="s">
        <v>107</v>
      </c>
      <c r="F18539" s="8">
        <v>41000000</v>
      </c>
      <c r="G18539" s="7" t="s">
        <v>23</v>
      </c>
      <c r="H18539" s="7" t="s">
        <v>24</v>
      </c>
      <c r="I18539" s="9" t="s">
        <v>36</v>
      </c>
      <c r="J18539" s="7" t="s">
        <v>37</v>
      </c>
      <c r="K18539" s="10" t="s">
        <v>37</v>
      </c>
      <c r="L18539" s="7">
        <v>2</v>
      </c>
      <c r="M18539" s="11">
        <v>39417</v>
      </c>
      <c r="N18539" s="7" t="s">
        <v>1360</v>
      </c>
      <c r="O18539" s="7" t="s">
        <v>1361</v>
      </c>
      <c r="P18539" s="10">
        <v>2007</v>
      </c>
      <c r="Q18539" s="12">
        <v>39945</v>
      </c>
      <c r="R18539" s="12">
        <v>40332</v>
      </c>
    </row>
    <row r="18540" spans="1:18" x14ac:dyDescent="0.25">
      <c r="A18540" s="7" t="s">
        <v>64930</v>
      </c>
      <c r="B18540" s="7" t="s">
        <v>64931</v>
      </c>
      <c r="C18540" s="7" t="s">
        <v>64932</v>
      </c>
      <c r="D18540" s="7" t="s">
        <v>16489</v>
      </c>
      <c r="E18540" s="8" t="s">
        <v>1789</v>
      </c>
      <c r="F18540" s="8">
        <v>100000</v>
      </c>
      <c r="G18540" s="7" t="s">
        <v>35</v>
      </c>
      <c r="H18540" s="7" t="s">
        <v>24</v>
      </c>
      <c r="I18540" s="9" t="s">
        <v>25</v>
      </c>
      <c r="J18540" s="7" t="s">
        <v>1495</v>
      </c>
      <c r="K18540" s="10" t="s">
        <v>64933</v>
      </c>
      <c r="L18540" s="7">
        <v>1</v>
      </c>
      <c r="Q18540" s="12">
        <v>41813</v>
      </c>
      <c r="R18540" s="12">
        <v>41813</v>
      </c>
    </row>
    <row r="18541" spans="1:18" x14ac:dyDescent="0.25">
      <c r="A18541" s="7" t="s">
        <v>64934</v>
      </c>
      <c r="B18541" s="7" t="s">
        <v>64935</v>
      </c>
      <c r="C18541" s="7" t="s">
        <v>64936</v>
      </c>
      <c r="D18541" s="7" t="s">
        <v>2106</v>
      </c>
      <c r="E18541" s="8" t="s">
        <v>434</v>
      </c>
      <c r="F18541" s="8">
        <v>12000</v>
      </c>
      <c r="G18541" s="7" t="s">
        <v>35</v>
      </c>
      <c r="H18541" s="7" t="s">
        <v>24</v>
      </c>
      <c r="I18541" s="9" t="s">
        <v>93</v>
      </c>
      <c r="J18541" s="7" t="s">
        <v>314</v>
      </c>
      <c r="K18541" s="10" t="s">
        <v>314</v>
      </c>
      <c r="L18541" s="7">
        <v>1</v>
      </c>
      <c r="M18541" s="11">
        <v>40066</v>
      </c>
      <c r="N18541" s="7" t="s">
        <v>1265</v>
      </c>
      <c r="O18541" s="7" t="s">
        <v>267</v>
      </c>
      <c r="P18541" s="10">
        <v>2009</v>
      </c>
      <c r="Q18541" s="12">
        <v>40066</v>
      </c>
      <c r="R18541" s="12">
        <v>40066</v>
      </c>
    </row>
    <row r="18542" spans="1:18" x14ac:dyDescent="0.25">
      <c r="A18542" s="7" t="s">
        <v>64937</v>
      </c>
      <c r="B18542" s="7" t="s">
        <v>64938</v>
      </c>
      <c r="C18542" s="7" t="s">
        <v>64939</v>
      </c>
      <c r="D18542" s="7" t="s">
        <v>64940</v>
      </c>
      <c r="E18542" s="8" t="s">
        <v>2825</v>
      </c>
      <c r="F18542" s="8">
        <v>1024999</v>
      </c>
      <c r="G18542" s="7" t="s">
        <v>35</v>
      </c>
      <c r="H18542" s="7" t="s">
        <v>24</v>
      </c>
      <c r="I18542" s="9" t="s">
        <v>764</v>
      </c>
      <c r="J18542" s="7" t="s">
        <v>765</v>
      </c>
      <c r="K18542" s="10" t="s">
        <v>14699</v>
      </c>
      <c r="L18542" s="7">
        <v>1</v>
      </c>
      <c r="M18542" s="11">
        <v>41696</v>
      </c>
      <c r="N18542" s="7" t="s">
        <v>1308</v>
      </c>
      <c r="O18542" s="7" t="s">
        <v>64</v>
      </c>
      <c r="P18542" s="10">
        <v>2014</v>
      </c>
      <c r="Q18542" s="12">
        <v>41933</v>
      </c>
      <c r="R18542" s="12">
        <v>41933</v>
      </c>
    </row>
    <row r="18543" spans="1:18" x14ac:dyDescent="0.25">
      <c r="A18543" s="7" t="s">
        <v>64941</v>
      </c>
      <c r="B18543" s="7" t="s">
        <v>64942</v>
      </c>
      <c r="C18543" s="7" t="s">
        <v>64943</v>
      </c>
      <c r="F18543" s="8">
        <v>0</v>
      </c>
      <c r="G18543" s="7" t="s">
        <v>35</v>
      </c>
      <c r="H18543" s="7" t="s">
        <v>24</v>
      </c>
      <c r="I18543" s="9" t="s">
        <v>2095</v>
      </c>
      <c r="J18543" s="7" t="s">
        <v>2314</v>
      </c>
      <c r="K18543" s="10" t="s">
        <v>2314</v>
      </c>
      <c r="L18543" s="7">
        <v>1</v>
      </c>
      <c r="Q18543" s="12">
        <v>39692</v>
      </c>
      <c r="R18543" s="12">
        <v>39692</v>
      </c>
    </row>
    <row r="18544" spans="1:18" x14ac:dyDescent="0.25">
      <c r="A18544" s="7" t="s">
        <v>64944</v>
      </c>
      <c r="B18544" s="7" t="s">
        <v>64945</v>
      </c>
      <c r="F18544" s="8">
        <v>0</v>
      </c>
      <c r="G18544" s="7" t="s">
        <v>35</v>
      </c>
      <c r="H18544" s="7" t="s">
        <v>24</v>
      </c>
      <c r="I18544" s="9"/>
      <c r="J18544" s="7" t="s">
        <v>11212</v>
      </c>
      <c r="L18544" s="7">
        <v>1</v>
      </c>
      <c r="M18544" s="11">
        <v>39300</v>
      </c>
      <c r="N18544" s="7" t="s">
        <v>730</v>
      </c>
      <c r="O18544" s="7" t="s">
        <v>643</v>
      </c>
      <c r="P18544" s="10">
        <v>2007</v>
      </c>
      <c r="Q18544" s="12">
        <v>41665</v>
      </c>
      <c r="R18544" s="12">
        <v>41665</v>
      </c>
    </row>
    <row r="18545" spans="1:18" x14ac:dyDescent="0.25">
      <c r="A18545" s="7" t="s">
        <v>64946</v>
      </c>
      <c r="B18545" s="7" t="s">
        <v>64947</v>
      </c>
      <c r="D18545" s="7" t="s">
        <v>64948</v>
      </c>
      <c r="E18545" s="8" t="s">
        <v>87</v>
      </c>
      <c r="F18545" s="8">
        <v>15000</v>
      </c>
      <c r="G18545" s="7" t="s">
        <v>35</v>
      </c>
      <c r="I18545" s="9"/>
      <c r="J18545" s="7"/>
      <c r="L18545" s="7">
        <v>1</v>
      </c>
      <c r="M18545" s="11">
        <v>40936</v>
      </c>
      <c r="N18545" s="7" t="s">
        <v>111</v>
      </c>
      <c r="O18545" s="7" t="s">
        <v>112</v>
      </c>
      <c r="P18545" s="10">
        <v>2012</v>
      </c>
      <c r="Q18545" s="12">
        <v>40937</v>
      </c>
      <c r="R18545" s="12">
        <v>40937</v>
      </c>
    </row>
    <row r="18546" spans="1:18" x14ac:dyDescent="0.25">
      <c r="A18546" s="7" t="s">
        <v>64949</v>
      </c>
      <c r="B18546" s="7" t="s">
        <v>64950</v>
      </c>
      <c r="C18546" s="7" t="s">
        <v>64951</v>
      </c>
      <c r="D18546" s="7" t="s">
        <v>737</v>
      </c>
      <c r="E18546" s="8" t="s">
        <v>738</v>
      </c>
      <c r="F18546" s="8">
        <v>8067250</v>
      </c>
      <c r="G18546" s="7" t="s">
        <v>35</v>
      </c>
      <c r="H18546" s="7" t="s">
        <v>482</v>
      </c>
      <c r="I18546" s="9"/>
      <c r="J18546" s="7" t="s">
        <v>21686</v>
      </c>
      <c r="K18546" s="10" t="s">
        <v>21686</v>
      </c>
      <c r="L18546" s="7">
        <v>1</v>
      </c>
      <c r="Q18546" s="12">
        <v>40510</v>
      </c>
      <c r="R18546" s="12">
        <v>40510</v>
      </c>
    </row>
    <row r="18547" spans="1:18" x14ac:dyDescent="0.25">
      <c r="A18547" s="7" t="s">
        <v>64952</v>
      </c>
      <c r="B18547" s="7" t="s">
        <v>64953</v>
      </c>
      <c r="C18547" s="7" t="s">
        <v>64954</v>
      </c>
      <c r="D18547" s="7" t="s">
        <v>737</v>
      </c>
      <c r="E18547" s="8" t="s">
        <v>738</v>
      </c>
      <c r="F18547" s="8">
        <v>0</v>
      </c>
      <c r="G18547" s="7" t="s">
        <v>35</v>
      </c>
      <c r="H18547" s="7" t="s">
        <v>482</v>
      </c>
      <c r="I18547" s="9"/>
      <c r="J18547" s="7" t="s">
        <v>4618</v>
      </c>
      <c r="K18547" s="10" t="s">
        <v>64955</v>
      </c>
      <c r="L18547" s="7">
        <v>1</v>
      </c>
      <c r="Q18547" s="12">
        <v>40540</v>
      </c>
      <c r="R18547" s="12">
        <v>40540</v>
      </c>
    </row>
    <row r="18548" spans="1:18" x14ac:dyDescent="0.25">
      <c r="A18548" s="7" t="s">
        <v>64956</v>
      </c>
      <c r="B18548" s="7" t="s">
        <v>64957</v>
      </c>
      <c r="C18548" s="7" t="s">
        <v>64958</v>
      </c>
      <c r="F18548" s="8">
        <v>300000</v>
      </c>
      <c r="G18548" s="7" t="s">
        <v>35</v>
      </c>
      <c r="H18548" s="7" t="s">
        <v>376</v>
      </c>
      <c r="I18548" s="9"/>
      <c r="J18548" s="7" t="s">
        <v>2775</v>
      </c>
      <c r="K18548" s="10" t="s">
        <v>64959</v>
      </c>
      <c r="L18548" s="7">
        <v>1</v>
      </c>
      <c r="M18548" s="11">
        <v>41437</v>
      </c>
      <c r="N18548" s="7" t="s">
        <v>1766</v>
      </c>
      <c r="O18548" s="7" t="s">
        <v>412</v>
      </c>
      <c r="P18548" s="10">
        <v>2013</v>
      </c>
      <c r="Q18548" s="12">
        <v>41641</v>
      </c>
      <c r="R18548" s="12">
        <v>41641</v>
      </c>
    </row>
    <row r="18549" spans="1:18" x14ac:dyDescent="0.25">
      <c r="A18549" s="7" t="s">
        <v>64960</v>
      </c>
      <c r="B18549" s="7" t="s">
        <v>64961</v>
      </c>
      <c r="C18549" s="7" t="s">
        <v>64962</v>
      </c>
      <c r="D18549" s="7" t="s">
        <v>275</v>
      </c>
      <c r="E18549" s="8" t="s">
        <v>276</v>
      </c>
      <c r="F18549" s="8">
        <v>8045000</v>
      </c>
      <c r="G18549" s="7" t="s">
        <v>35</v>
      </c>
      <c r="H18549" s="7" t="s">
        <v>24</v>
      </c>
      <c r="I18549" s="9" t="s">
        <v>4150</v>
      </c>
      <c r="J18549" s="7" t="s">
        <v>4151</v>
      </c>
      <c r="K18549" s="10" t="s">
        <v>31295</v>
      </c>
      <c r="L18549" s="7">
        <v>2</v>
      </c>
      <c r="Q18549" s="12">
        <v>40184</v>
      </c>
      <c r="R18549" s="12">
        <v>41675</v>
      </c>
    </row>
    <row r="18550" spans="1:18" x14ac:dyDescent="0.25">
      <c r="A18550" s="7" t="s">
        <v>64963</v>
      </c>
      <c r="B18550" s="7" t="s">
        <v>53416</v>
      </c>
      <c r="C18550" s="7" t="s">
        <v>64964</v>
      </c>
      <c r="F18550" s="8">
        <v>0</v>
      </c>
      <c r="G18550" s="7" t="s">
        <v>35</v>
      </c>
      <c r="H18550" s="7" t="s">
        <v>24</v>
      </c>
      <c r="I18550" s="9" t="s">
        <v>947</v>
      </c>
      <c r="J18550" s="7" t="s">
        <v>948</v>
      </c>
      <c r="K18550" s="10" t="s">
        <v>948</v>
      </c>
      <c r="L18550" s="7">
        <v>1</v>
      </c>
      <c r="M18550" s="11">
        <v>41365</v>
      </c>
      <c r="N18550" s="7" t="s">
        <v>411</v>
      </c>
      <c r="O18550" s="7" t="s">
        <v>412</v>
      </c>
      <c r="P18550" s="10">
        <v>2013</v>
      </c>
      <c r="Q18550" s="12">
        <v>41613</v>
      </c>
      <c r="R18550" s="12">
        <v>41613</v>
      </c>
    </row>
    <row r="18551" spans="1:18" x14ac:dyDescent="0.25">
      <c r="A18551" s="7" t="s">
        <v>64965</v>
      </c>
      <c r="B18551" s="7" t="s">
        <v>64966</v>
      </c>
      <c r="C18551" s="7" t="s">
        <v>64967</v>
      </c>
      <c r="D18551" s="7" t="s">
        <v>86</v>
      </c>
      <c r="E18551" s="8" t="s">
        <v>87</v>
      </c>
      <c r="F18551" s="8">
        <v>5192555</v>
      </c>
      <c r="G18551" s="7" t="s">
        <v>35</v>
      </c>
      <c r="H18551" s="7" t="s">
        <v>24</v>
      </c>
      <c r="I18551" s="9" t="s">
        <v>36</v>
      </c>
      <c r="J18551" s="7" t="s">
        <v>181</v>
      </c>
      <c r="K18551" s="10" t="s">
        <v>794</v>
      </c>
      <c r="L18551" s="7">
        <v>1</v>
      </c>
      <c r="M18551" s="11">
        <v>40179</v>
      </c>
      <c r="N18551" s="7" t="s">
        <v>96</v>
      </c>
      <c r="O18551" s="7" t="s">
        <v>97</v>
      </c>
      <c r="P18551" s="10">
        <v>2010</v>
      </c>
      <c r="Q18551" s="12">
        <v>40730</v>
      </c>
      <c r="R18551" s="12">
        <v>40730</v>
      </c>
    </row>
    <row r="18552" spans="1:18" x14ac:dyDescent="0.25">
      <c r="A18552" s="7" t="s">
        <v>64968</v>
      </c>
      <c r="B18552" s="7" t="s">
        <v>64969</v>
      </c>
      <c r="C18552" s="7" t="s">
        <v>64970</v>
      </c>
      <c r="D18552" s="7" t="s">
        <v>106</v>
      </c>
      <c r="E18552" s="8" t="s">
        <v>107</v>
      </c>
      <c r="F18552" s="8">
        <v>0</v>
      </c>
      <c r="G18552" s="7" t="s">
        <v>35</v>
      </c>
      <c r="I18552" s="9"/>
      <c r="J18552" s="7"/>
      <c r="L18552" s="7">
        <v>1</v>
      </c>
      <c r="M18552" s="11">
        <v>40238</v>
      </c>
      <c r="N18552" s="7" t="s">
        <v>1566</v>
      </c>
      <c r="O18552" s="7" t="s">
        <v>97</v>
      </c>
      <c r="P18552" s="10">
        <v>2010</v>
      </c>
      <c r="Q18552" s="12">
        <v>40544</v>
      </c>
      <c r="R18552" s="12">
        <v>40544</v>
      </c>
    </row>
    <row r="18553" spans="1:18" x14ac:dyDescent="0.25">
      <c r="A18553" s="7" t="s">
        <v>64971</v>
      </c>
      <c r="B18553" s="7" t="s">
        <v>64972</v>
      </c>
      <c r="C18553" s="7" t="s">
        <v>64973</v>
      </c>
      <c r="D18553" s="7" t="s">
        <v>64974</v>
      </c>
      <c r="E18553" s="8" t="s">
        <v>2487</v>
      </c>
      <c r="F18553" s="8">
        <v>740000</v>
      </c>
      <c r="G18553" s="7" t="s">
        <v>35</v>
      </c>
      <c r="H18553" s="7" t="s">
        <v>24</v>
      </c>
      <c r="I18553" s="9" t="s">
        <v>534</v>
      </c>
      <c r="J18553" s="7" t="s">
        <v>535</v>
      </c>
      <c r="K18553" s="10" t="s">
        <v>6583</v>
      </c>
      <c r="L18553" s="7">
        <v>2</v>
      </c>
      <c r="M18553" s="11">
        <v>41404</v>
      </c>
      <c r="N18553" s="7" t="s">
        <v>3449</v>
      </c>
      <c r="O18553" s="7" t="s">
        <v>412</v>
      </c>
      <c r="P18553" s="10">
        <v>2013</v>
      </c>
      <c r="Q18553" s="12">
        <v>41786</v>
      </c>
      <c r="R18553" s="12">
        <v>41876</v>
      </c>
    </row>
    <row r="18554" spans="1:18" x14ac:dyDescent="0.25">
      <c r="A18554" s="7" t="s">
        <v>64975</v>
      </c>
      <c r="B18554" s="7" t="s">
        <v>64976</v>
      </c>
      <c r="C18554" s="7" t="s">
        <v>64977</v>
      </c>
      <c r="F18554" s="8">
        <v>25000</v>
      </c>
      <c r="G18554" s="7" t="s">
        <v>35</v>
      </c>
      <c r="I18554" s="9"/>
      <c r="J18554" s="7"/>
      <c r="L18554" s="7">
        <v>1</v>
      </c>
      <c r="Q18554" s="12">
        <v>41153</v>
      </c>
      <c r="R18554" s="12">
        <v>41153</v>
      </c>
    </row>
    <row r="18555" spans="1:18" x14ac:dyDescent="0.25">
      <c r="A18555" s="7" t="s">
        <v>64978</v>
      </c>
      <c r="B18555" s="7" t="s">
        <v>64979</v>
      </c>
      <c r="C18555" s="7" t="s">
        <v>64980</v>
      </c>
      <c r="D18555" s="7" t="s">
        <v>64981</v>
      </c>
      <c r="E18555" s="8" t="s">
        <v>1532</v>
      </c>
      <c r="F18555" s="8">
        <v>13500000</v>
      </c>
      <c r="G18555" s="7" t="s">
        <v>35</v>
      </c>
      <c r="H18555" s="7" t="s">
        <v>24</v>
      </c>
      <c r="I18555" s="9" t="s">
        <v>36</v>
      </c>
      <c r="J18555" s="7" t="s">
        <v>181</v>
      </c>
      <c r="K18555" s="10" t="s">
        <v>794</v>
      </c>
      <c r="L18555" s="7">
        <v>2</v>
      </c>
      <c r="M18555" s="11">
        <v>39802</v>
      </c>
      <c r="N18555" s="7" t="s">
        <v>10750</v>
      </c>
      <c r="O18555" s="7" t="s">
        <v>833</v>
      </c>
      <c r="P18555" s="10">
        <v>2008</v>
      </c>
      <c r="Q18555" s="12">
        <v>41536</v>
      </c>
      <c r="R18555" s="12">
        <v>41900</v>
      </c>
    </row>
    <row r="18556" spans="1:18" x14ac:dyDescent="0.25">
      <c r="A18556" s="7" t="s">
        <v>64982</v>
      </c>
      <c r="B18556" s="7" t="s">
        <v>64983</v>
      </c>
      <c r="C18556" s="7" t="s">
        <v>64977</v>
      </c>
      <c r="D18556" s="7" t="s">
        <v>86</v>
      </c>
      <c r="E18556" s="8" t="s">
        <v>87</v>
      </c>
      <c r="F18556" s="8">
        <v>25000</v>
      </c>
      <c r="G18556" s="7" t="s">
        <v>80</v>
      </c>
      <c r="I18556" s="9"/>
      <c r="J18556" s="7"/>
      <c r="L18556" s="7">
        <v>1</v>
      </c>
      <c r="M18556" s="11">
        <v>40909</v>
      </c>
      <c r="N18556" s="7" t="s">
        <v>111</v>
      </c>
      <c r="O18556" s="7" t="s">
        <v>112</v>
      </c>
      <c r="P18556" s="10">
        <v>2012</v>
      </c>
      <c r="Q18556" s="12">
        <v>41122</v>
      </c>
      <c r="R18556" s="12">
        <v>41122</v>
      </c>
    </row>
    <row r="18557" spans="1:18" x14ac:dyDescent="0.25">
      <c r="A18557" s="7" t="s">
        <v>64984</v>
      </c>
      <c r="B18557" s="7" t="s">
        <v>64985</v>
      </c>
      <c r="C18557" s="7" t="s">
        <v>64986</v>
      </c>
      <c r="D18557" s="7" t="s">
        <v>433</v>
      </c>
      <c r="E18557" s="8" t="s">
        <v>434</v>
      </c>
      <c r="F18557" s="8">
        <v>1500087</v>
      </c>
      <c r="G18557" s="7" t="s">
        <v>35</v>
      </c>
      <c r="H18557" s="7" t="s">
        <v>24</v>
      </c>
      <c r="I18557" s="9" t="s">
        <v>25</v>
      </c>
      <c r="J18557" s="7" t="s">
        <v>26</v>
      </c>
      <c r="K18557" s="10" t="s">
        <v>27</v>
      </c>
      <c r="L18557" s="7">
        <v>1</v>
      </c>
      <c r="M18557" s="11">
        <v>39814</v>
      </c>
      <c r="N18557" s="7" t="s">
        <v>171</v>
      </c>
      <c r="O18557" s="7" t="s">
        <v>172</v>
      </c>
      <c r="P18557" s="10">
        <v>2009</v>
      </c>
      <c r="Q18557" s="12">
        <v>40589</v>
      </c>
      <c r="R18557" s="12">
        <v>40589</v>
      </c>
    </row>
    <row r="18558" spans="1:18" x14ac:dyDescent="0.25">
      <c r="A18558" s="7" t="s">
        <v>64987</v>
      </c>
      <c r="B18558" s="7" t="s">
        <v>64988</v>
      </c>
      <c r="C18558" s="7" t="s">
        <v>64989</v>
      </c>
      <c r="D18558" s="7" t="s">
        <v>106</v>
      </c>
      <c r="E18558" s="8" t="s">
        <v>107</v>
      </c>
      <c r="F18558" s="8">
        <v>0</v>
      </c>
      <c r="G18558" s="7" t="s">
        <v>35</v>
      </c>
      <c r="H18558" s="7" t="s">
        <v>2011</v>
      </c>
      <c r="I18558" s="9"/>
      <c r="J18558" s="7" t="s">
        <v>2012</v>
      </c>
      <c r="K18558" s="10" t="s">
        <v>2012</v>
      </c>
      <c r="L18558" s="7">
        <v>2</v>
      </c>
      <c r="M18558" s="11">
        <v>40544</v>
      </c>
      <c r="N18558" s="7" t="s">
        <v>537</v>
      </c>
      <c r="O18558" s="7" t="s">
        <v>505</v>
      </c>
      <c r="P18558" s="10">
        <v>2011</v>
      </c>
      <c r="Q18558" s="12">
        <v>41025</v>
      </c>
      <c r="R18558" s="12">
        <v>41456</v>
      </c>
    </row>
    <row r="18559" spans="1:18" x14ac:dyDescent="0.25">
      <c r="A18559" s="7" t="s">
        <v>64990</v>
      </c>
      <c r="B18559" s="7" t="s">
        <v>64991</v>
      </c>
      <c r="C18559" s="7" t="s">
        <v>64992</v>
      </c>
      <c r="D18559" s="7" t="s">
        <v>106</v>
      </c>
      <c r="E18559" s="8" t="s">
        <v>107</v>
      </c>
      <c r="F18559" s="8">
        <v>864060</v>
      </c>
      <c r="G18559" s="7" t="s">
        <v>35</v>
      </c>
      <c r="H18559" s="7" t="s">
        <v>749</v>
      </c>
      <c r="I18559" s="9"/>
      <c r="J18559" s="7" t="s">
        <v>1050</v>
      </c>
      <c r="K18559" s="10" t="s">
        <v>64993</v>
      </c>
      <c r="L18559" s="7">
        <v>1</v>
      </c>
      <c r="M18559" s="11">
        <v>39212</v>
      </c>
      <c r="N18559" s="7" t="s">
        <v>2755</v>
      </c>
      <c r="O18559" s="7" t="s">
        <v>2756</v>
      </c>
      <c r="P18559" s="10">
        <v>2007</v>
      </c>
      <c r="Q18559" s="12">
        <v>40641</v>
      </c>
      <c r="R18559" s="12">
        <v>40641</v>
      </c>
    </row>
    <row r="18560" spans="1:18" x14ac:dyDescent="0.25">
      <c r="A18560" s="7" t="s">
        <v>64994</v>
      </c>
      <c r="B18560" s="7" t="s">
        <v>64995</v>
      </c>
      <c r="C18560" s="7" t="s">
        <v>64996</v>
      </c>
      <c r="D18560" s="7" t="s">
        <v>31192</v>
      </c>
      <c r="E18560" s="8" t="s">
        <v>10471</v>
      </c>
      <c r="F18560" s="8">
        <v>4121860</v>
      </c>
      <c r="G18560" s="7" t="s">
        <v>35</v>
      </c>
      <c r="H18560" s="7" t="s">
        <v>376</v>
      </c>
      <c r="I18560" s="9"/>
      <c r="J18560" s="7" t="s">
        <v>4488</v>
      </c>
      <c r="K18560" s="10" t="s">
        <v>6756</v>
      </c>
      <c r="L18560" s="7">
        <v>1</v>
      </c>
      <c r="M18560" s="11">
        <v>38353</v>
      </c>
      <c r="N18560" s="7" t="s">
        <v>435</v>
      </c>
      <c r="O18560" s="7" t="s">
        <v>436</v>
      </c>
      <c r="P18560" s="10">
        <v>2005</v>
      </c>
      <c r="Q18560" s="12">
        <v>41772</v>
      </c>
      <c r="R18560" s="12">
        <v>41772</v>
      </c>
    </row>
    <row r="18561" spans="1:18" x14ac:dyDescent="0.25">
      <c r="A18561" s="7" t="s">
        <v>64997</v>
      </c>
      <c r="B18561" s="7" t="s">
        <v>64998</v>
      </c>
      <c r="C18561" s="7" t="s">
        <v>64999</v>
      </c>
      <c r="D18561" s="7" t="s">
        <v>275</v>
      </c>
      <c r="E18561" s="8" t="s">
        <v>276</v>
      </c>
      <c r="F18561" s="8">
        <v>18336720</v>
      </c>
      <c r="G18561" s="7" t="s">
        <v>35</v>
      </c>
      <c r="H18561" s="7" t="s">
        <v>24</v>
      </c>
      <c r="I18561" s="9" t="s">
        <v>2213</v>
      </c>
      <c r="J18561" s="7" t="s">
        <v>6394</v>
      </c>
      <c r="K18561" s="10" t="s">
        <v>15652</v>
      </c>
      <c r="L18561" s="7">
        <v>1</v>
      </c>
      <c r="M18561" s="11">
        <v>30682</v>
      </c>
      <c r="N18561" s="7" t="s">
        <v>132</v>
      </c>
      <c r="O18561" s="7" t="s">
        <v>133</v>
      </c>
      <c r="P18561" s="10">
        <v>1984</v>
      </c>
      <c r="Q18561" s="12">
        <v>40100</v>
      </c>
      <c r="R18561" s="12">
        <v>40100</v>
      </c>
    </row>
    <row r="18562" spans="1:18" x14ac:dyDescent="0.25">
      <c r="A18562" s="7" t="s">
        <v>65000</v>
      </c>
      <c r="B18562" s="7" t="s">
        <v>65001</v>
      </c>
      <c r="D18562" s="7" t="s">
        <v>963</v>
      </c>
      <c r="E18562" s="8" t="s">
        <v>964</v>
      </c>
      <c r="F18562" s="8">
        <v>0</v>
      </c>
      <c r="G18562" s="7" t="s">
        <v>35</v>
      </c>
      <c r="I18562" s="9"/>
      <c r="J18562" s="7"/>
      <c r="L18562" s="7">
        <v>1</v>
      </c>
      <c r="M18562" s="11">
        <v>41556</v>
      </c>
      <c r="N18562" s="7" t="s">
        <v>1602</v>
      </c>
      <c r="O18562" s="7" t="s">
        <v>140</v>
      </c>
      <c r="P18562" s="10">
        <v>2013</v>
      </c>
      <c r="Q18562" s="12">
        <v>41711</v>
      </c>
      <c r="R18562" s="12">
        <v>41711</v>
      </c>
    </row>
    <row r="18563" spans="1:18" x14ac:dyDescent="0.25">
      <c r="A18563" s="7" t="s">
        <v>65002</v>
      </c>
      <c r="B18563" s="7" t="s">
        <v>65003</v>
      </c>
      <c r="C18563" s="7" t="s">
        <v>65004</v>
      </c>
      <c r="D18563" s="7" t="s">
        <v>296</v>
      </c>
      <c r="E18563" s="8" t="s">
        <v>297</v>
      </c>
      <c r="F18563" s="8">
        <v>3064000</v>
      </c>
      <c r="G18563" s="7" t="s">
        <v>35</v>
      </c>
      <c r="H18563" s="7" t="s">
        <v>24</v>
      </c>
      <c r="I18563" s="9" t="s">
        <v>764</v>
      </c>
      <c r="J18563" s="7" t="s">
        <v>765</v>
      </c>
      <c r="K18563" s="10" t="s">
        <v>765</v>
      </c>
      <c r="L18563" s="7">
        <v>1</v>
      </c>
      <c r="M18563" s="11">
        <v>36892</v>
      </c>
      <c r="N18563" s="7" t="s">
        <v>154</v>
      </c>
      <c r="O18563" s="7" t="s">
        <v>155</v>
      </c>
      <c r="P18563" s="10">
        <v>2001</v>
      </c>
      <c r="Q18563" s="12">
        <v>41376</v>
      </c>
      <c r="R18563" s="12">
        <v>41376</v>
      </c>
    </row>
    <row r="18564" spans="1:18" x14ac:dyDescent="0.25">
      <c r="A18564" s="7" t="s">
        <v>65005</v>
      </c>
      <c r="B18564" s="7" t="s">
        <v>65006</v>
      </c>
      <c r="C18564" s="7" t="s">
        <v>65004</v>
      </c>
      <c r="D18564" s="7" t="s">
        <v>68</v>
      </c>
      <c r="E18564" s="8" t="s">
        <v>69</v>
      </c>
      <c r="F18564" s="8">
        <v>2636321</v>
      </c>
      <c r="G18564" s="7" t="s">
        <v>35</v>
      </c>
      <c r="H18564" s="7" t="s">
        <v>24</v>
      </c>
      <c r="I18564" s="9" t="s">
        <v>764</v>
      </c>
      <c r="J18564" s="7" t="s">
        <v>765</v>
      </c>
      <c r="K18564" s="10" t="s">
        <v>765</v>
      </c>
      <c r="L18564" s="7">
        <v>2</v>
      </c>
      <c r="Q18564" s="12">
        <v>41283</v>
      </c>
      <c r="R18564" s="12">
        <v>41795</v>
      </c>
    </row>
    <row r="18565" spans="1:18" x14ac:dyDescent="0.25">
      <c r="A18565" s="7" t="s">
        <v>65007</v>
      </c>
      <c r="B18565" s="7" t="s">
        <v>65008</v>
      </c>
      <c r="C18565" s="7" t="s">
        <v>65009</v>
      </c>
      <c r="D18565" s="7" t="s">
        <v>3147</v>
      </c>
      <c r="E18565" s="8" t="s">
        <v>3148</v>
      </c>
      <c r="F18565" s="8">
        <v>250000</v>
      </c>
      <c r="G18565" s="7" t="s">
        <v>35</v>
      </c>
      <c r="H18565" s="7" t="s">
        <v>24</v>
      </c>
      <c r="I18565" s="9" t="s">
        <v>248</v>
      </c>
      <c r="J18565" s="7" t="s">
        <v>1146</v>
      </c>
      <c r="K18565" s="10" t="s">
        <v>1146</v>
      </c>
      <c r="L18565" s="7">
        <v>1</v>
      </c>
      <c r="M18565" s="11">
        <v>32752</v>
      </c>
      <c r="N18565" s="7" t="s">
        <v>65010</v>
      </c>
      <c r="O18565" s="7" t="s">
        <v>65011</v>
      </c>
      <c r="P18565" s="10">
        <v>1989</v>
      </c>
      <c r="Q18565" s="12">
        <v>41507</v>
      </c>
      <c r="R18565" s="12">
        <v>41507</v>
      </c>
    </row>
    <row r="18566" spans="1:18" x14ac:dyDescent="0.25">
      <c r="A18566" s="7" t="s">
        <v>65012</v>
      </c>
      <c r="B18566" s="7" t="s">
        <v>65013</v>
      </c>
      <c r="C18566" s="7" t="s">
        <v>65014</v>
      </c>
      <c r="D18566" s="7" t="s">
        <v>65015</v>
      </c>
      <c r="E18566" s="8" t="s">
        <v>2121</v>
      </c>
      <c r="F18566" s="8">
        <v>35000000</v>
      </c>
      <c r="G18566" s="7" t="s">
        <v>35</v>
      </c>
      <c r="H18566" s="7" t="s">
        <v>24</v>
      </c>
      <c r="I18566" s="9" t="s">
        <v>1321</v>
      </c>
      <c r="J18566" s="7" t="s">
        <v>613</v>
      </c>
      <c r="K18566" s="10" t="s">
        <v>3118</v>
      </c>
      <c r="L18566" s="7">
        <v>1</v>
      </c>
      <c r="Q18566" s="12">
        <v>41731</v>
      </c>
      <c r="R18566" s="12">
        <v>41731</v>
      </c>
    </row>
    <row r="18567" spans="1:18" x14ac:dyDescent="0.25">
      <c r="A18567" s="7" t="s">
        <v>65016</v>
      </c>
      <c r="B18567" s="7" t="s">
        <v>65017</v>
      </c>
      <c r="D18567" s="7" t="s">
        <v>275</v>
      </c>
      <c r="E18567" s="8" t="s">
        <v>276</v>
      </c>
      <c r="F18567" s="8">
        <v>28550000</v>
      </c>
      <c r="G18567" s="7" t="s">
        <v>35</v>
      </c>
      <c r="H18567" s="7" t="s">
        <v>24</v>
      </c>
      <c r="I18567" s="9" t="s">
        <v>93</v>
      </c>
      <c r="J18567" s="7" t="s">
        <v>314</v>
      </c>
      <c r="K18567" s="10" t="s">
        <v>314</v>
      </c>
      <c r="L18567" s="7">
        <v>1</v>
      </c>
      <c r="M18567" s="11">
        <v>40544</v>
      </c>
      <c r="N18567" s="7" t="s">
        <v>537</v>
      </c>
      <c r="O18567" s="7" t="s">
        <v>505</v>
      </c>
      <c r="P18567" s="10">
        <v>2011</v>
      </c>
      <c r="Q18567" s="12">
        <v>40611</v>
      </c>
      <c r="R18567" s="12">
        <v>40611</v>
      </c>
    </row>
    <row r="18568" spans="1:18" x14ac:dyDescent="0.25">
      <c r="A18568" s="7" t="s">
        <v>65018</v>
      </c>
      <c r="B18568" s="7" t="s">
        <v>65019</v>
      </c>
      <c r="C18568" s="7" t="s">
        <v>65020</v>
      </c>
      <c r="D18568" s="7" t="s">
        <v>65021</v>
      </c>
      <c r="E18568" s="8" t="s">
        <v>40587</v>
      </c>
      <c r="F18568" s="8">
        <v>0</v>
      </c>
      <c r="G18568" s="7" t="s">
        <v>35</v>
      </c>
      <c r="H18568" s="7" t="s">
        <v>24</v>
      </c>
      <c r="I18568" s="9" t="s">
        <v>70</v>
      </c>
      <c r="J18568" s="7" t="s">
        <v>3037</v>
      </c>
      <c r="K18568" s="10" t="s">
        <v>3037</v>
      </c>
      <c r="L18568" s="7">
        <v>1</v>
      </c>
      <c r="M18568" s="11">
        <v>39448</v>
      </c>
      <c r="N18568" s="7" t="s">
        <v>164</v>
      </c>
      <c r="O18568" s="7" t="s">
        <v>165</v>
      </c>
      <c r="P18568" s="10">
        <v>2008</v>
      </c>
      <c r="Q18568" s="12">
        <v>41592</v>
      </c>
      <c r="R18568" s="12">
        <v>41592</v>
      </c>
    </row>
    <row r="18569" spans="1:18" x14ac:dyDescent="0.25">
      <c r="A18569" s="7" t="s">
        <v>65022</v>
      </c>
      <c r="B18569" s="7" t="s">
        <v>65023</v>
      </c>
      <c r="C18569" s="7" t="s">
        <v>65024</v>
      </c>
      <c r="F18569" s="8">
        <v>12879637</v>
      </c>
      <c r="G18569" s="7" t="s">
        <v>35</v>
      </c>
      <c r="H18569" s="7" t="s">
        <v>52</v>
      </c>
      <c r="I18569" s="9"/>
      <c r="J18569" s="7" t="s">
        <v>2784</v>
      </c>
      <c r="K18569" s="10" t="s">
        <v>65025</v>
      </c>
      <c r="L18569" s="7">
        <v>1</v>
      </c>
      <c r="M18569" s="11">
        <v>35431</v>
      </c>
      <c r="N18569" s="7" t="s">
        <v>1436</v>
      </c>
      <c r="O18569" s="7" t="s">
        <v>1437</v>
      </c>
      <c r="P18569" s="10">
        <v>1997</v>
      </c>
      <c r="Q18569" s="12">
        <v>41462</v>
      </c>
      <c r="R18569" s="12">
        <v>41462</v>
      </c>
    </row>
    <row r="18570" spans="1:18" x14ac:dyDescent="0.25">
      <c r="A18570" s="7" t="s">
        <v>65026</v>
      </c>
      <c r="B18570" s="7" t="s">
        <v>65027</v>
      </c>
      <c r="C18570" s="7" t="s">
        <v>65028</v>
      </c>
      <c r="D18570" s="7" t="s">
        <v>275</v>
      </c>
      <c r="E18570" s="8" t="s">
        <v>276</v>
      </c>
      <c r="F18570" s="8">
        <v>0</v>
      </c>
      <c r="G18570" s="7" t="s">
        <v>35</v>
      </c>
      <c r="H18570" s="7" t="s">
        <v>205</v>
      </c>
      <c r="I18570" s="9"/>
      <c r="J18570" s="7" t="s">
        <v>292</v>
      </c>
      <c r="K18570" s="10" t="s">
        <v>292</v>
      </c>
      <c r="L18570" s="7">
        <v>1</v>
      </c>
      <c r="Q18570" s="12">
        <v>39668</v>
      </c>
      <c r="R18570" s="12">
        <v>39668</v>
      </c>
    </row>
    <row r="18571" spans="1:18" x14ac:dyDescent="0.25">
      <c r="A18571" s="7" t="s">
        <v>65029</v>
      </c>
      <c r="B18571" s="7" t="s">
        <v>65030</v>
      </c>
      <c r="F18571" s="8">
        <v>15000</v>
      </c>
      <c r="G18571" s="7" t="s">
        <v>35</v>
      </c>
      <c r="H18571" s="7" t="s">
        <v>24</v>
      </c>
      <c r="I18571" s="9" t="s">
        <v>2095</v>
      </c>
      <c r="J18571" s="7" t="s">
        <v>2096</v>
      </c>
      <c r="K18571" s="10" t="s">
        <v>2096</v>
      </c>
      <c r="L18571" s="7">
        <v>1</v>
      </c>
      <c r="Q18571" s="12">
        <v>41061</v>
      </c>
      <c r="R18571" s="12">
        <v>41061</v>
      </c>
    </row>
    <row r="18572" spans="1:18" x14ac:dyDescent="0.25">
      <c r="A18572" s="7" t="s">
        <v>65031</v>
      </c>
      <c r="B18572" s="7" t="s">
        <v>65032</v>
      </c>
      <c r="C18572" s="7" t="s">
        <v>65033</v>
      </c>
      <c r="D18572" s="7" t="s">
        <v>65034</v>
      </c>
      <c r="E18572" s="8" t="s">
        <v>9420</v>
      </c>
      <c r="F18572" s="8">
        <v>0</v>
      </c>
      <c r="G18572" s="7" t="s">
        <v>35</v>
      </c>
      <c r="H18572" s="7" t="s">
        <v>24</v>
      </c>
      <c r="I18572" s="9" t="s">
        <v>25</v>
      </c>
      <c r="J18572" s="7" t="s">
        <v>1495</v>
      </c>
      <c r="K18572" s="10" t="s">
        <v>65035</v>
      </c>
      <c r="L18572" s="7">
        <v>2</v>
      </c>
      <c r="M18572" s="11">
        <v>40848</v>
      </c>
      <c r="N18572" s="7" t="s">
        <v>2287</v>
      </c>
      <c r="O18572" s="7" t="s">
        <v>74</v>
      </c>
      <c r="P18572" s="10">
        <v>2011</v>
      </c>
      <c r="Q18572" s="12">
        <v>41122</v>
      </c>
      <c r="R18572" s="12">
        <v>41640</v>
      </c>
    </row>
    <row r="18573" spans="1:18" x14ac:dyDescent="0.25">
      <c r="A18573" s="7" t="s">
        <v>65036</v>
      </c>
      <c r="B18573" s="7" t="s">
        <v>65037</v>
      </c>
      <c r="D18573" s="7" t="s">
        <v>68</v>
      </c>
      <c r="E18573" s="8" t="s">
        <v>69</v>
      </c>
      <c r="F18573" s="8">
        <v>660000</v>
      </c>
      <c r="G18573" s="7" t="s">
        <v>35</v>
      </c>
      <c r="H18573" s="7" t="s">
        <v>24</v>
      </c>
      <c r="I18573" s="9" t="s">
        <v>1196</v>
      </c>
      <c r="J18573" s="7" t="s">
        <v>1197</v>
      </c>
      <c r="K18573" s="10" t="s">
        <v>1198</v>
      </c>
      <c r="L18573" s="7">
        <v>1</v>
      </c>
      <c r="M18573" s="11">
        <v>40179</v>
      </c>
      <c r="N18573" s="7" t="s">
        <v>96</v>
      </c>
      <c r="O18573" s="7" t="s">
        <v>97</v>
      </c>
      <c r="P18573" s="10">
        <v>2010</v>
      </c>
      <c r="Q18573" s="12">
        <v>40542</v>
      </c>
      <c r="R18573" s="12">
        <v>40542</v>
      </c>
    </row>
    <row r="18574" spans="1:18" x14ac:dyDescent="0.25">
      <c r="A18574" s="7" t="s">
        <v>65038</v>
      </c>
      <c r="B18574" s="7" t="s">
        <v>65039</v>
      </c>
      <c r="C18574" s="7" t="s">
        <v>65040</v>
      </c>
      <c r="D18574" s="7" t="s">
        <v>65041</v>
      </c>
      <c r="E18574" s="8" t="s">
        <v>1732</v>
      </c>
      <c r="F18574" s="8">
        <v>30400</v>
      </c>
      <c r="G18574" s="7" t="s">
        <v>35</v>
      </c>
      <c r="H18574" s="7" t="s">
        <v>2847</v>
      </c>
      <c r="I18574" s="9"/>
      <c r="J18574" s="7" t="s">
        <v>3740</v>
      </c>
      <c r="K18574" s="10" t="s">
        <v>3740</v>
      </c>
      <c r="L18574" s="7">
        <v>1</v>
      </c>
      <c r="Q18574" s="12">
        <v>41737</v>
      </c>
      <c r="R18574" s="12">
        <v>41737</v>
      </c>
    </row>
    <row r="18575" spans="1:18" x14ac:dyDescent="0.25">
      <c r="A18575" s="7" t="s">
        <v>65042</v>
      </c>
      <c r="B18575" s="7" t="s">
        <v>65043</v>
      </c>
      <c r="D18575" s="7" t="s">
        <v>275</v>
      </c>
      <c r="E18575" s="8" t="s">
        <v>276</v>
      </c>
      <c r="F18575" s="8">
        <v>925000</v>
      </c>
      <c r="G18575" s="7" t="s">
        <v>35</v>
      </c>
      <c r="H18575" s="7" t="s">
        <v>24</v>
      </c>
      <c r="I18575" s="9" t="s">
        <v>129</v>
      </c>
      <c r="J18575" s="7" t="s">
        <v>130</v>
      </c>
      <c r="K18575" s="10" t="s">
        <v>41425</v>
      </c>
      <c r="L18575" s="7">
        <v>1</v>
      </c>
      <c r="M18575" s="11">
        <v>39814</v>
      </c>
      <c r="N18575" s="7" t="s">
        <v>171</v>
      </c>
      <c r="O18575" s="7" t="s">
        <v>172</v>
      </c>
      <c r="P18575" s="10">
        <v>2009</v>
      </c>
      <c r="Q18575" s="12">
        <v>41318</v>
      </c>
      <c r="R18575" s="12">
        <v>41318</v>
      </c>
    </row>
    <row r="18576" spans="1:18" x14ac:dyDescent="0.25">
      <c r="A18576" s="7" t="s">
        <v>65044</v>
      </c>
      <c r="B18576" s="7" t="s">
        <v>65045</v>
      </c>
      <c r="C18576" s="7" t="s">
        <v>65046</v>
      </c>
      <c r="D18576" s="7" t="s">
        <v>625</v>
      </c>
      <c r="E18576" s="8" t="s">
        <v>323</v>
      </c>
      <c r="F18576" s="8">
        <v>3000000</v>
      </c>
      <c r="G18576" s="7" t="s">
        <v>35</v>
      </c>
      <c r="H18576" s="7" t="s">
        <v>24</v>
      </c>
      <c r="I18576" s="9" t="s">
        <v>36</v>
      </c>
      <c r="J18576" s="7" t="s">
        <v>181</v>
      </c>
      <c r="K18576" s="10" t="s">
        <v>10505</v>
      </c>
      <c r="L18576" s="7">
        <v>1</v>
      </c>
      <c r="M18576" s="11">
        <v>40544</v>
      </c>
      <c r="N18576" s="7" t="s">
        <v>537</v>
      </c>
      <c r="O18576" s="7" t="s">
        <v>505</v>
      </c>
      <c r="P18576" s="10">
        <v>2011</v>
      </c>
      <c r="Q18576" s="12">
        <v>41591</v>
      </c>
      <c r="R18576" s="12">
        <v>41591</v>
      </c>
    </row>
    <row r="18577" spans="1:18" x14ac:dyDescent="0.25">
      <c r="A18577" s="7" t="s">
        <v>65047</v>
      </c>
      <c r="B18577" s="7" t="s">
        <v>65048</v>
      </c>
      <c r="C18577" s="7" t="s">
        <v>65049</v>
      </c>
      <c r="D18577" s="7" t="s">
        <v>737</v>
      </c>
      <c r="E18577" s="8" t="s">
        <v>738</v>
      </c>
      <c r="F18577" s="8">
        <v>27500</v>
      </c>
      <c r="G18577" s="7" t="s">
        <v>35</v>
      </c>
      <c r="H18577" s="7" t="s">
        <v>24</v>
      </c>
      <c r="I18577" s="9" t="s">
        <v>1218</v>
      </c>
      <c r="J18577" s="7" t="s">
        <v>1219</v>
      </c>
      <c r="K18577" s="10" t="s">
        <v>332</v>
      </c>
      <c r="L18577" s="7">
        <v>1</v>
      </c>
      <c r="M18577" s="11">
        <v>39753</v>
      </c>
      <c r="N18577" s="7" t="s">
        <v>2044</v>
      </c>
      <c r="O18577" s="7" t="s">
        <v>833</v>
      </c>
      <c r="P18577" s="10">
        <v>2008</v>
      </c>
      <c r="Q18577" s="12">
        <v>41478</v>
      </c>
      <c r="R18577" s="12">
        <v>41478</v>
      </c>
    </row>
    <row r="18578" spans="1:18" x14ac:dyDescent="0.25">
      <c r="A18578" s="7" t="s">
        <v>65050</v>
      </c>
      <c r="B18578" s="7" t="s">
        <v>65051</v>
      </c>
      <c r="C18578" s="7" t="s">
        <v>65052</v>
      </c>
      <c r="D18578" s="7" t="s">
        <v>78</v>
      </c>
      <c r="E18578" s="8" t="s">
        <v>79</v>
      </c>
      <c r="F18578" s="8">
        <v>0</v>
      </c>
      <c r="G18578" s="7" t="s">
        <v>35</v>
      </c>
      <c r="H18578" s="7" t="s">
        <v>205</v>
      </c>
      <c r="I18578" s="9"/>
      <c r="J18578" s="7" t="s">
        <v>292</v>
      </c>
      <c r="K18578" s="10" t="s">
        <v>292</v>
      </c>
      <c r="L18578" s="7">
        <v>3</v>
      </c>
      <c r="M18578" s="11">
        <v>36161</v>
      </c>
      <c r="N18578" s="7" t="s">
        <v>1066</v>
      </c>
      <c r="O18578" s="7" t="s">
        <v>1067</v>
      </c>
      <c r="P18578" s="10">
        <v>1999</v>
      </c>
      <c r="Q18578" s="12">
        <v>37316</v>
      </c>
      <c r="R18578" s="12">
        <v>38975</v>
      </c>
    </row>
    <row r="18579" spans="1:18" x14ac:dyDescent="0.25">
      <c r="A18579" s="7" t="s">
        <v>65053</v>
      </c>
      <c r="B18579" s="7" t="s">
        <v>65054</v>
      </c>
      <c r="C18579" s="7" t="s">
        <v>65055</v>
      </c>
      <c r="D18579" s="7" t="s">
        <v>3147</v>
      </c>
      <c r="E18579" s="8" t="s">
        <v>3148</v>
      </c>
      <c r="F18579" s="8">
        <v>408225</v>
      </c>
      <c r="G18579" s="7" t="s">
        <v>35</v>
      </c>
      <c r="H18579" s="7" t="s">
        <v>469</v>
      </c>
      <c r="I18579" s="9"/>
      <c r="J18579" s="7" t="s">
        <v>470</v>
      </c>
      <c r="K18579" s="10" t="s">
        <v>470</v>
      </c>
      <c r="L18579" s="7">
        <v>1</v>
      </c>
      <c r="M18579" s="11">
        <v>39263</v>
      </c>
      <c r="N18579" s="7" t="s">
        <v>8416</v>
      </c>
      <c r="O18579" s="7" t="s">
        <v>2756</v>
      </c>
      <c r="P18579" s="10">
        <v>2007</v>
      </c>
      <c r="Q18579" s="12">
        <v>41499</v>
      </c>
      <c r="R18579" s="12">
        <v>41499</v>
      </c>
    </row>
    <row r="18580" spans="1:18" x14ac:dyDescent="0.25">
      <c r="A18580" s="7" t="s">
        <v>65056</v>
      </c>
      <c r="B18580" s="7" t="s">
        <v>65057</v>
      </c>
      <c r="C18580" s="7" t="s">
        <v>65058</v>
      </c>
      <c r="D18580" s="7" t="s">
        <v>68</v>
      </c>
      <c r="E18580" s="8" t="s">
        <v>69</v>
      </c>
      <c r="F18580" s="8">
        <v>900000</v>
      </c>
      <c r="G18580" s="7" t="s">
        <v>80</v>
      </c>
      <c r="H18580" s="7" t="s">
        <v>24</v>
      </c>
      <c r="I18580" s="9" t="s">
        <v>36</v>
      </c>
      <c r="J18580" s="7" t="s">
        <v>37</v>
      </c>
      <c r="K18580" s="10" t="s">
        <v>37</v>
      </c>
      <c r="L18580" s="7">
        <v>1</v>
      </c>
      <c r="M18580" s="11">
        <v>38718</v>
      </c>
      <c r="N18580" s="7" t="s">
        <v>400</v>
      </c>
      <c r="O18580" s="7" t="s">
        <v>401</v>
      </c>
      <c r="P18580" s="10">
        <v>2006</v>
      </c>
      <c r="Q18580" s="12">
        <v>38957</v>
      </c>
      <c r="R18580" s="12">
        <v>38957</v>
      </c>
    </row>
    <row r="18581" spans="1:18" x14ac:dyDescent="0.25">
      <c r="A18581" s="7" t="s">
        <v>65059</v>
      </c>
      <c r="B18581" s="7" t="s">
        <v>65060</v>
      </c>
      <c r="C18581" s="7" t="s">
        <v>65061</v>
      </c>
      <c r="D18581" s="7" t="s">
        <v>296</v>
      </c>
      <c r="E18581" s="8" t="s">
        <v>297</v>
      </c>
      <c r="F18581" s="8">
        <v>15000</v>
      </c>
      <c r="G18581" s="7" t="s">
        <v>35</v>
      </c>
      <c r="H18581" s="7" t="s">
        <v>240</v>
      </c>
      <c r="I18581" s="9" t="s">
        <v>3763</v>
      </c>
      <c r="J18581" s="7" t="s">
        <v>5992</v>
      </c>
      <c r="K18581" s="10" t="s">
        <v>5992</v>
      </c>
      <c r="L18581" s="7">
        <v>1</v>
      </c>
      <c r="Q18581" s="12">
        <v>41813</v>
      </c>
      <c r="R18581" s="12">
        <v>41813</v>
      </c>
    </row>
    <row r="18582" spans="1:18" x14ac:dyDescent="0.25">
      <c r="A18582" s="7" t="s">
        <v>65062</v>
      </c>
      <c r="B18582" s="7" t="s">
        <v>65063</v>
      </c>
      <c r="C18582" s="7" t="s">
        <v>65064</v>
      </c>
      <c r="D18582" s="7" t="s">
        <v>68</v>
      </c>
      <c r="E18582" s="8" t="s">
        <v>69</v>
      </c>
      <c r="F18582" s="8">
        <v>660000</v>
      </c>
      <c r="G18582" s="7" t="s">
        <v>80</v>
      </c>
      <c r="H18582" s="7" t="s">
        <v>24</v>
      </c>
      <c r="I18582" s="9" t="s">
        <v>36</v>
      </c>
      <c r="J18582" s="7" t="s">
        <v>181</v>
      </c>
      <c r="K18582" s="10" t="s">
        <v>182</v>
      </c>
      <c r="L18582" s="7">
        <v>1</v>
      </c>
      <c r="M18582" s="11">
        <v>39083</v>
      </c>
      <c r="N18582" s="7" t="s">
        <v>88</v>
      </c>
      <c r="O18582" s="7" t="s">
        <v>89</v>
      </c>
      <c r="P18582" s="10">
        <v>2007</v>
      </c>
      <c r="Q18582" s="12">
        <v>40121</v>
      </c>
      <c r="R18582" s="12">
        <v>40121</v>
      </c>
    </row>
    <row r="18583" spans="1:18" x14ac:dyDescent="0.25">
      <c r="A18583" s="7" t="s">
        <v>65065</v>
      </c>
      <c r="B18583" s="7" t="s">
        <v>65066</v>
      </c>
      <c r="C18583" s="7" t="s">
        <v>65067</v>
      </c>
      <c r="D18583" s="7" t="s">
        <v>33</v>
      </c>
      <c r="E18583" s="8" t="s">
        <v>34</v>
      </c>
      <c r="F18583" s="8">
        <v>10814672</v>
      </c>
      <c r="G18583" s="7" t="s">
        <v>80</v>
      </c>
      <c r="H18583" s="7" t="s">
        <v>24</v>
      </c>
      <c r="I18583" s="9" t="s">
        <v>36</v>
      </c>
      <c r="J18583" s="7" t="s">
        <v>37</v>
      </c>
      <c r="K18583" s="10" t="s">
        <v>23413</v>
      </c>
      <c r="L18583" s="7">
        <v>4</v>
      </c>
      <c r="M18583" s="11">
        <v>35796</v>
      </c>
      <c r="N18583" s="7" t="s">
        <v>674</v>
      </c>
      <c r="O18583" s="7" t="s">
        <v>675</v>
      </c>
      <c r="P18583" s="10">
        <v>1998</v>
      </c>
      <c r="Q18583" s="12">
        <v>40303</v>
      </c>
      <c r="R18583" s="12">
        <v>40459</v>
      </c>
    </row>
    <row r="18584" spans="1:18" x14ac:dyDescent="0.25">
      <c r="A18584" s="7" t="s">
        <v>65068</v>
      </c>
      <c r="B18584" s="7" t="s">
        <v>65069</v>
      </c>
      <c r="C18584" s="7" t="s">
        <v>65070</v>
      </c>
      <c r="F18584" s="8">
        <v>0</v>
      </c>
      <c r="G18584" s="7" t="s">
        <v>35</v>
      </c>
      <c r="H18584" s="7" t="s">
        <v>24</v>
      </c>
      <c r="I18584" s="9" t="s">
        <v>502</v>
      </c>
      <c r="J18584" s="7" t="s">
        <v>993</v>
      </c>
      <c r="K18584" s="10" t="s">
        <v>993</v>
      </c>
      <c r="L18584" s="7">
        <v>3</v>
      </c>
      <c r="M18584" s="11">
        <v>40544</v>
      </c>
      <c r="N18584" s="7" t="s">
        <v>537</v>
      </c>
      <c r="O18584" s="7" t="s">
        <v>505</v>
      </c>
      <c r="P18584" s="10">
        <v>2011</v>
      </c>
      <c r="Q18584" s="12">
        <v>40949</v>
      </c>
      <c r="R18584" s="12">
        <v>41394</v>
      </c>
    </row>
    <row r="18585" spans="1:18" x14ac:dyDescent="0.25">
      <c r="A18585" s="7" t="s">
        <v>65071</v>
      </c>
      <c r="B18585" s="7" t="s">
        <v>65072</v>
      </c>
      <c r="F18585" s="8">
        <v>500000</v>
      </c>
      <c r="G18585" s="7" t="s">
        <v>35</v>
      </c>
      <c r="H18585" s="7" t="s">
        <v>24</v>
      </c>
      <c r="I18585" s="9" t="s">
        <v>36</v>
      </c>
      <c r="J18585" s="7" t="s">
        <v>181</v>
      </c>
      <c r="K18585" s="10" t="s">
        <v>182</v>
      </c>
      <c r="L18585" s="7">
        <v>1</v>
      </c>
      <c r="Q18585" s="12">
        <v>39946</v>
      </c>
      <c r="R18585" s="12">
        <v>39946</v>
      </c>
    </row>
    <row r="18586" spans="1:18" x14ac:dyDescent="0.25">
      <c r="A18586" s="7" t="s">
        <v>65073</v>
      </c>
      <c r="B18586" s="7" t="s">
        <v>65074</v>
      </c>
      <c r="C18586" s="7" t="s">
        <v>65075</v>
      </c>
      <c r="D18586" s="7" t="s">
        <v>1664</v>
      </c>
      <c r="E18586" s="8" t="s">
        <v>1665</v>
      </c>
      <c r="F18586" s="8">
        <v>0</v>
      </c>
      <c r="G18586" s="7" t="s">
        <v>35</v>
      </c>
      <c r="H18586" s="7" t="s">
        <v>680</v>
      </c>
      <c r="I18586" s="9"/>
      <c r="J18586" s="7" t="s">
        <v>11106</v>
      </c>
      <c r="K18586" s="10" t="s">
        <v>11106</v>
      </c>
      <c r="L18586" s="7">
        <v>1</v>
      </c>
      <c r="M18586" s="11">
        <v>40544</v>
      </c>
      <c r="N18586" s="7" t="s">
        <v>537</v>
      </c>
      <c r="O18586" s="7" t="s">
        <v>505</v>
      </c>
      <c r="P18586" s="10">
        <v>2011</v>
      </c>
      <c r="Q18586" s="12">
        <v>41463</v>
      </c>
      <c r="R18586" s="12">
        <v>41463</v>
      </c>
    </row>
    <row r="18587" spans="1:18" x14ac:dyDescent="0.25">
      <c r="A18587" s="7" t="s">
        <v>65076</v>
      </c>
      <c r="B18587" s="7" t="s">
        <v>65077</v>
      </c>
      <c r="C18587" s="7" t="s">
        <v>65078</v>
      </c>
      <c r="D18587" s="7" t="s">
        <v>122</v>
      </c>
      <c r="E18587" s="8" t="s">
        <v>123</v>
      </c>
      <c r="F18587" s="8">
        <v>4149500</v>
      </c>
      <c r="G18587" s="7" t="s">
        <v>35</v>
      </c>
      <c r="H18587" s="7" t="s">
        <v>24</v>
      </c>
      <c r="I18587" s="9" t="s">
        <v>36</v>
      </c>
      <c r="J18587" s="7" t="s">
        <v>37</v>
      </c>
      <c r="K18587" s="10" t="s">
        <v>5921</v>
      </c>
      <c r="L18587" s="7">
        <v>2</v>
      </c>
      <c r="M18587" s="11">
        <v>40179</v>
      </c>
      <c r="N18587" s="7" t="s">
        <v>96</v>
      </c>
      <c r="O18587" s="7" t="s">
        <v>97</v>
      </c>
      <c r="P18587" s="10">
        <v>2010</v>
      </c>
      <c r="Q18587" s="12">
        <v>41884</v>
      </c>
      <c r="R18587" s="12">
        <v>41948</v>
      </c>
    </row>
    <row r="18588" spans="1:18" x14ac:dyDescent="0.25">
      <c r="A18588" s="7" t="s">
        <v>65079</v>
      </c>
      <c r="B18588" s="7" t="s">
        <v>65080</v>
      </c>
      <c r="C18588" s="7" t="s">
        <v>65081</v>
      </c>
      <c r="D18588" s="7" t="s">
        <v>68</v>
      </c>
      <c r="E18588" s="8" t="s">
        <v>69</v>
      </c>
      <c r="F18588" s="8">
        <v>8256751</v>
      </c>
      <c r="G18588" s="7" t="s">
        <v>23</v>
      </c>
      <c r="H18588" s="7" t="s">
        <v>24</v>
      </c>
      <c r="I18588" s="9" t="s">
        <v>188</v>
      </c>
      <c r="J18588" s="7" t="s">
        <v>189</v>
      </c>
      <c r="K18588" s="10" t="s">
        <v>189</v>
      </c>
      <c r="L18588" s="7">
        <v>2</v>
      </c>
      <c r="M18588" s="11">
        <v>36161</v>
      </c>
      <c r="N18588" s="7" t="s">
        <v>1066</v>
      </c>
      <c r="O18588" s="7" t="s">
        <v>1067</v>
      </c>
      <c r="P18588" s="10">
        <v>1999</v>
      </c>
      <c r="Q18588" s="12">
        <v>39150</v>
      </c>
      <c r="R18588" s="12">
        <v>40248</v>
      </c>
    </row>
    <row r="18589" spans="1:18" x14ac:dyDescent="0.25">
      <c r="A18589" s="7" t="s">
        <v>65082</v>
      </c>
      <c r="B18589" s="7" t="s">
        <v>65083</v>
      </c>
      <c r="C18589" s="7" t="s">
        <v>65084</v>
      </c>
      <c r="D18589" s="7" t="s">
        <v>2066</v>
      </c>
      <c r="E18589" s="8" t="s">
        <v>2067</v>
      </c>
      <c r="F18589" s="8">
        <v>75000</v>
      </c>
      <c r="G18589" s="7" t="s">
        <v>23</v>
      </c>
      <c r="H18589" s="7" t="s">
        <v>24</v>
      </c>
      <c r="I18589" s="9" t="s">
        <v>93</v>
      </c>
      <c r="J18589" s="7" t="s">
        <v>314</v>
      </c>
      <c r="K18589" s="10" t="s">
        <v>314</v>
      </c>
      <c r="L18589" s="7">
        <v>1</v>
      </c>
      <c r="M18589" s="11">
        <v>29587</v>
      </c>
      <c r="N18589" s="7" t="s">
        <v>3961</v>
      </c>
      <c r="O18589" s="7" t="s">
        <v>3962</v>
      </c>
      <c r="P18589" s="10">
        <v>1981</v>
      </c>
      <c r="Q18589" s="12">
        <v>40228</v>
      </c>
      <c r="R18589" s="12">
        <v>40228</v>
      </c>
    </row>
    <row r="18590" spans="1:18" x14ac:dyDescent="0.25">
      <c r="A18590" s="7" t="s">
        <v>65085</v>
      </c>
      <c r="B18590" s="7" t="s">
        <v>65086</v>
      </c>
      <c r="C18590" s="7" t="s">
        <v>65087</v>
      </c>
      <c r="D18590" s="7" t="s">
        <v>122</v>
      </c>
      <c r="E18590" s="8" t="s">
        <v>123</v>
      </c>
      <c r="F18590" s="8">
        <v>118000</v>
      </c>
      <c r="G18590" s="7" t="s">
        <v>35</v>
      </c>
      <c r="H18590" s="7" t="s">
        <v>24</v>
      </c>
      <c r="I18590" s="9" t="s">
        <v>281</v>
      </c>
      <c r="J18590" s="7" t="s">
        <v>282</v>
      </c>
      <c r="K18590" s="10" t="s">
        <v>346</v>
      </c>
      <c r="L18590" s="7">
        <v>1</v>
      </c>
      <c r="M18590" s="11">
        <v>41671</v>
      </c>
      <c r="N18590" s="7" t="s">
        <v>1308</v>
      </c>
      <c r="O18590" s="7" t="s">
        <v>64</v>
      </c>
      <c r="P18590" s="10">
        <v>2014</v>
      </c>
      <c r="Q18590" s="12">
        <v>41956</v>
      </c>
      <c r="R18590" s="12">
        <v>41956</v>
      </c>
    </row>
    <row r="18591" spans="1:18" x14ac:dyDescent="0.25">
      <c r="A18591" s="7" t="s">
        <v>65088</v>
      </c>
      <c r="B18591" s="7" t="s">
        <v>65089</v>
      </c>
      <c r="C18591" s="7" t="s">
        <v>65090</v>
      </c>
      <c r="D18591" s="7" t="s">
        <v>737</v>
      </c>
      <c r="E18591" s="8" t="s">
        <v>738</v>
      </c>
      <c r="F18591" s="8">
        <v>6840683</v>
      </c>
      <c r="G18591" s="7" t="s">
        <v>35</v>
      </c>
      <c r="H18591" s="7" t="s">
        <v>24</v>
      </c>
      <c r="I18591" s="9" t="s">
        <v>36</v>
      </c>
      <c r="J18591" s="7" t="s">
        <v>181</v>
      </c>
      <c r="K18591" s="10" t="s">
        <v>1184</v>
      </c>
      <c r="L18591" s="7">
        <v>4</v>
      </c>
      <c r="M18591" s="11">
        <v>39448</v>
      </c>
      <c r="N18591" s="7" t="s">
        <v>164</v>
      </c>
      <c r="O18591" s="7" t="s">
        <v>165</v>
      </c>
      <c r="P18591" s="10">
        <v>2008</v>
      </c>
      <c r="Q18591" s="12">
        <v>39911</v>
      </c>
      <c r="R18591" s="12">
        <v>41089</v>
      </c>
    </row>
    <row r="18592" spans="1:18" x14ac:dyDescent="0.25">
      <c r="A18592" s="7" t="s">
        <v>65091</v>
      </c>
      <c r="B18592" s="7" t="s">
        <v>65092</v>
      </c>
      <c r="C18592" s="7" t="s">
        <v>65093</v>
      </c>
      <c r="D18592" s="7" t="s">
        <v>65094</v>
      </c>
      <c r="E18592" s="8" t="s">
        <v>1665</v>
      </c>
      <c r="F18592" s="8">
        <v>3500000</v>
      </c>
      <c r="G18592" s="7" t="s">
        <v>35</v>
      </c>
      <c r="H18592" s="7" t="s">
        <v>24</v>
      </c>
      <c r="I18592" s="9" t="s">
        <v>60</v>
      </c>
      <c r="J18592" s="7" t="s">
        <v>61</v>
      </c>
      <c r="K18592" s="10" t="s">
        <v>4449</v>
      </c>
      <c r="L18592" s="7">
        <v>1</v>
      </c>
      <c r="Q18592" s="12">
        <v>41274</v>
      </c>
      <c r="R18592" s="12">
        <v>41274</v>
      </c>
    </row>
    <row r="18593" spans="1:18" x14ac:dyDescent="0.25">
      <c r="A18593" s="7" t="s">
        <v>65095</v>
      </c>
      <c r="B18593" s="7" t="s">
        <v>65096</v>
      </c>
      <c r="C18593" s="7" t="s">
        <v>65097</v>
      </c>
      <c r="D18593" s="7" t="s">
        <v>122</v>
      </c>
      <c r="E18593" s="8" t="s">
        <v>123</v>
      </c>
      <c r="F18593" s="8">
        <v>3901700</v>
      </c>
      <c r="G18593" s="7" t="s">
        <v>35</v>
      </c>
      <c r="H18593" s="7" t="s">
        <v>24</v>
      </c>
      <c r="I18593" s="9" t="s">
        <v>36</v>
      </c>
      <c r="J18593" s="7" t="s">
        <v>181</v>
      </c>
      <c r="K18593" s="10" t="s">
        <v>1184</v>
      </c>
      <c r="L18593" s="7">
        <v>4</v>
      </c>
      <c r="Q18593" s="12">
        <v>41091</v>
      </c>
      <c r="R18593" s="12">
        <v>41866</v>
      </c>
    </row>
    <row r="18594" spans="1:18" x14ac:dyDescent="0.25">
      <c r="A18594" s="7" t="s">
        <v>65098</v>
      </c>
      <c r="B18594" s="7" t="s">
        <v>65099</v>
      </c>
      <c r="C18594" s="7" t="s">
        <v>65100</v>
      </c>
      <c r="D18594" s="7" t="s">
        <v>275</v>
      </c>
      <c r="E18594" s="8" t="s">
        <v>276</v>
      </c>
      <c r="F18594" s="8">
        <v>716867</v>
      </c>
      <c r="G18594" s="7" t="s">
        <v>35</v>
      </c>
      <c r="H18594" s="7" t="s">
        <v>1503</v>
      </c>
      <c r="I18594" s="9"/>
      <c r="J18594" s="7" t="s">
        <v>1504</v>
      </c>
      <c r="K18594" s="10" t="s">
        <v>1504</v>
      </c>
      <c r="L18594" s="7">
        <v>1</v>
      </c>
      <c r="M18594" s="11">
        <v>40966</v>
      </c>
      <c r="N18594" s="7" t="s">
        <v>325</v>
      </c>
      <c r="O18594" s="7" t="s">
        <v>112</v>
      </c>
      <c r="P18594" s="10">
        <v>2012</v>
      </c>
      <c r="Q18594" s="12">
        <v>41493</v>
      </c>
      <c r="R18594" s="12">
        <v>41493</v>
      </c>
    </row>
    <row r="18595" spans="1:18" x14ac:dyDescent="0.25">
      <c r="A18595" s="7" t="s">
        <v>65101</v>
      </c>
      <c r="B18595" s="7" t="s">
        <v>65102</v>
      </c>
      <c r="C18595" s="7" t="s">
        <v>65103</v>
      </c>
      <c r="F18595" s="8">
        <v>0</v>
      </c>
      <c r="G18595" s="7" t="s">
        <v>23</v>
      </c>
      <c r="H18595" s="7" t="s">
        <v>24</v>
      </c>
      <c r="I18595" s="9" t="s">
        <v>161</v>
      </c>
      <c r="J18595" s="7" t="s">
        <v>162</v>
      </c>
      <c r="K18595" s="10" t="s">
        <v>2723</v>
      </c>
      <c r="L18595" s="7">
        <v>1</v>
      </c>
      <c r="Q18595" s="12">
        <v>39896</v>
      </c>
      <c r="R18595" s="12">
        <v>39896</v>
      </c>
    </row>
    <row r="18596" spans="1:18" x14ac:dyDescent="0.25">
      <c r="A18596" s="7" t="s">
        <v>65104</v>
      </c>
      <c r="B18596" s="7" t="s">
        <v>65105</v>
      </c>
      <c r="C18596" s="7" t="s">
        <v>65106</v>
      </c>
      <c r="D18596" s="7" t="s">
        <v>65107</v>
      </c>
      <c r="E18596" s="8" t="s">
        <v>655</v>
      </c>
      <c r="F18596" s="8">
        <v>361500</v>
      </c>
      <c r="G18596" s="7" t="s">
        <v>35</v>
      </c>
      <c r="H18596" s="7" t="s">
        <v>477</v>
      </c>
      <c r="I18596" s="9"/>
      <c r="J18596" s="7" t="s">
        <v>478</v>
      </c>
      <c r="K18596" s="10" t="s">
        <v>478</v>
      </c>
      <c r="L18596" s="7">
        <v>2</v>
      </c>
      <c r="M18596" s="11">
        <v>41275</v>
      </c>
      <c r="N18596" s="7" t="s">
        <v>146</v>
      </c>
      <c r="O18596" s="7" t="s">
        <v>147</v>
      </c>
      <c r="P18596" s="10">
        <v>2013</v>
      </c>
      <c r="Q18596" s="12">
        <v>41606</v>
      </c>
      <c r="R18596" s="12">
        <v>41643</v>
      </c>
    </row>
    <row r="18597" spans="1:18" x14ac:dyDescent="0.25">
      <c r="A18597" s="7" t="s">
        <v>65108</v>
      </c>
      <c r="B18597" s="7" t="s">
        <v>65109</v>
      </c>
      <c r="C18597" s="7" t="s">
        <v>65110</v>
      </c>
      <c r="D18597" s="7" t="s">
        <v>275</v>
      </c>
      <c r="E18597" s="8" t="s">
        <v>276</v>
      </c>
      <c r="F18597" s="8">
        <v>2600000</v>
      </c>
      <c r="G18597" s="7" t="s">
        <v>35</v>
      </c>
      <c r="H18597" s="7" t="s">
        <v>24</v>
      </c>
      <c r="I18597" s="9" t="s">
        <v>188</v>
      </c>
      <c r="J18597" s="7" t="s">
        <v>189</v>
      </c>
      <c r="K18597" s="10" t="s">
        <v>2200</v>
      </c>
      <c r="L18597" s="7">
        <v>1</v>
      </c>
      <c r="Q18597" s="12">
        <v>39793</v>
      </c>
      <c r="R18597" s="12">
        <v>39793</v>
      </c>
    </row>
    <row r="18598" spans="1:18" x14ac:dyDescent="0.25">
      <c r="A18598" s="7" t="s">
        <v>65111</v>
      </c>
      <c r="B18598" s="7" t="s">
        <v>65112</v>
      </c>
      <c r="C18598" s="7" t="s">
        <v>65113</v>
      </c>
      <c r="D18598" s="7" t="s">
        <v>275</v>
      </c>
      <c r="E18598" s="8" t="s">
        <v>276</v>
      </c>
      <c r="F18598" s="8">
        <v>29167989</v>
      </c>
      <c r="G18598" s="7" t="s">
        <v>35</v>
      </c>
      <c r="H18598" s="7" t="s">
        <v>1347</v>
      </c>
      <c r="I18598" s="9"/>
      <c r="J18598" s="7" t="s">
        <v>1348</v>
      </c>
      <c r="K18598" s="10" t="s">
        <v>1348</v>
      </c>
      <c r="L18598" s="7">
        <v>1</v>
      </c>
      <c r="M18598" s="11">
        <v>40598</v>
      </c>
      <c r="N18598" s="7" t="s">
        <v>504</v>
      </c>
      <c r="O18598" s="7" t="s">
        <v>505</v>
      </c>
      <c r="P18598" s="10">
        <v>2011</v>
      </c>
      <c r="Q18598" s="12">
        <v>41555</v>
      </c>
      <c r="R18598" s="12">
        <v>41555</v>
      </c>
    </row>
    <row r="18599" spans="1:18" x14ac:dyDescent="0.25">
      <c r="A18599" s="7" t="s">
        <v>65114</v>
      </c>
      <c r="B18599" s="7" t="s">
        <v>65115</v>
      </c>
      <c r="C18599" s="7" t="s">
        <v>65116</v>
      </c>
      <c r="D18599" s="7" t="s">
        <v>65117</v>
      </c>
      <c r="E18599" s="8" t="s">
        <v>65118</v>
      </c>
      <c r="F18599" s="8">
        <v>890000</v>
      </c>
      <c r="G18599" s="7" t="s">
        <v>80</v>
      </c>
      <c r="H18599" s="7" t="s">
        <v>24</v>
      </c>
      <c r="I18599" s="9" t="s">
        <v>25</v>
      </c>
      <c r="J18599" s="7" t="s">
        <v>26</v>
      </c>
      <c r="K18599" s="10" t="s">
        <v>27</v>
      </c>
      <c r="L18599" s="7">
        <v>2</v>
      </c>
      <c r="M18599" s="11">
        <v>39385</v>
      </c>
      <c r="N18599" s="7" t="s">
        <v>4771</v>
      </c>
      <c r="O18599" s="7" t="s">
        <v>1361</v>
      </c>
      <c r="P18599" s="10">
        <v>2007</v>
      </c>
      <c r="Q18599" s="12">
        <v>39527</v>
      </c>
      <c r="R18599" s="12">
        <v>39920</v>
      </c>
    </row>
    <row r="18600" spans="1:18" x14ac:dyDescent="0.25">
      <c r="A18600" s="7" t="s">
        <v>65119</v>
      </c>
      <c r="B18600" s="7" t="s">
        <v>65120</v>
      </c>
      <c r="C18600" s="7" t="s">
        <v>65121</v>
      </c>
      <c r="D18600" s="7" t="s">
        <v>275</v>
      </c>
      <c r="E18600" s="8" t="s">
        <v>276</v>
      </c>
      <c r="F18600" s="8">
        <v>7500000</v>
      </c>
      <c r="G18600" s="7" t="s">
        <v>35</v>
      </c>
      <c r="H18600" s="7" t="s">
        <v>680</v>
      </c>
      <c r="I18600" s="9"/>
      <c r="J18600" s="7" t="s">
        <v>681</v>
      </c>
      <c r="K18600" s="10" t="s">
        <v>17276</v>
      </c>
      <c r="L18600" s="7">
        <v>1</v>
      </c>
      <c r="M18600" s="11">
        <v>37257</v>
      </c>
      <c r="N18600" s="7" t="s">
        <v>527</v>
      </c>
      <c r="O18600" s="7" t="s">
        <v>528</v>
      </c>
      <c r="P18600" s="10">
        <v>2002</v>
      </c>
      <c r="Q18600" s="12">
        <v>40486</v>
      </c>
      <c r="R18600" s="12">
        <v>40486</v>
      </c>
    </row>
    <row r="18601" spans="1:18" x14ac:dyDescent="0.25">
      <c r="A18601" s="7" t="s">
        <v>65122</v>
      </c>
      <c r="B18601" s="7" t="s">
        <v>65123</v>
      </c>
      <c r="C18601" s="7" t="s">
        <v>65124</v>
      </c>
      <c r="D18601" s="7" t="s">
        <v>65125</v>
      </c>
      <c r="E18601" s="8" t="s">
        <v>69</v>
      </c>
      <c r="F18601" s="8">
        <v>0</v>
      </c>
      <c r="G18601" s="7" t="s">
        <v>35</v>
      </c>
      <c r="I18601" s="9"/>
      <c r="J18601" s="7"/>
      <c r="L18601" s="7">
        <v>1</v>
      </c>
      <c r="M18601" s="11">
        <v>40287</v>
      </c>
      <c r="N18601" s="7" t="s">
        <v>4205</v>
      </c>
      <c r="O18601" s="7" t="s">
        <v>1110</v>
      </c>
      <c r="P18601" s="10">
        <v>2010</v>
      </c>
      <c r="Q18601" s="12">
        <v>40909</v>
      </c>
      <c r="R18601" s="12">
        <v>40909</v>
      </c>
    </row>
    <row r="18602" spans="1:18" x14ac:dyDescent="0.25">
      <c r="A18602" s="7" t="s">
        <v>65126</v>
      </c>
      <c r="B18602" s="7" t="s">
        <v>65127</v>
      </c>
      <c r="C18602" s="7" t="s">
        <v>65128</v>
      </c>
      <c r="D18602" s="7" t="s">
        <v>122</v>
      </c>
      <c r="E18602" s="8" t="s">
        <v>123</v>
      </c>
      <c r="F18602" s="8">
        <v>2050000</v>
      </c>
      <c r="G18602" s="7" t="s">
        <v>35</v>
      </c>
      <c r="H18602" s="7" t="s">
        <v>24</v>
      </c>
      <c r="I18602" s="9" t="s">
        <v>2095</v>
      </c>
      <c r="J18602" s="7" t="s">
        <v>3837</v>
      </c>
      <c r="K18602" s="10" t="s">
        <v>3837</v>
      </c>
      <c r="L18602" s="7">
        <v>2</v>
      </c>
      <c r="M18602" s="11">
        <v>41275</v>
      </c>
      <c r="N18602" s="7" t="s">
        <v>146</v>
      </c>
      <c r="O18602" s="7" t="s">
        <v>147</v>
      </c>
      <c r="P18602" s="10">
        <v>2013</v>
      </c>
      <c r="Q18602" s="12">
        <v>41407</v>
      </c>
      <c r="R18602" s="12">
        <v>41535</v>
      </c>
    </row>
    <row r="18603" spans="1:18" x14ac:dyDescent="0.25">
      <c r="A18603" s="7" t="s">
        <v>65129</v>
      </c>
      <c r="B18603" s="7" t="s">
        <v>65130</v>
      </c>
      <c r="C18603" s="7" t="s">
        <v>65131</v>
      </c>
      <c r="D18603" s="7" t="s">
        <v>275</v>
      </c>
      <c r="E18603" s="8" t="s">
        <v>276</v>
      </c>
      <c r="F18603" s="8">
        <v>1016506</v>
      </c>
      <c r="G18603" s="7" t="s">
        <v>35</v>
      </c>
      <c r="H18603" s="7" t="s">
        <v>24</v>
      </c>
      <c r="I18603" s="9" t="s">
        <v>188</v>
      </c>
      <c r="J18603" s="7" t="s">
        <v>189</v>
      </c>
      <c r="K18603" s="10" t="s">
        <v>189</v>
      </c>
      <c r="L18603" s="7">
        <v>1</v>
      </c>
      <c r="M18603" s="11">
        <v>40544</v>
      </c>
      <c r="N18603" s="7" t="s">
        <v>537</v>
      </c>
      <c r="O18603" s="7" t="s">
        <v>505</v>
      </c>
      <c r="P18603" s="10">
        <v>2011</v>
      </c>
      <c r="Q18603" s="12">
        <v>41452</v>
      </c>
      <c r="R18603" s="12">
        <v>41452</v>
      </c>
    </row>
    <row r="18604" spans="1:18" x14ac:dyDescent="0.25">
      <c r="A18604" s="7" t="s">
        <v>65132</v>
      </c>
      <c r="B18604" s="7" t="s">
        <v>65133</v>
      </c>
      <c r="C18604" s="7" t="s">
        <v>65134</v>
      </c>
      <c r="D18604" s="7" t="s">
        <v>65135</v>
      </c>
      <c r="E18604" s="8" t="s">
        <v>219</v>
      </c>
      <c r="F18604" s="8">
        <v>7003853</v>
      </c>
      <c r="G18604" s="7" t="s">
        <v>35</v>
      </c>
      <c r="H18604" s="7" t="s">
        <v>24</v>
      </c>
      <c r="I18604" s="9" t="s">
        <v>36</v>
      </c>
      <c r="J18604" s="7" t="s">
        <v>181</v>
      </c>
      <c r="K18604" s="10" t="s">
        <v>182</v>
      </c>
      <c r="L18604" s="7">
        <v>1</v>
      </c>
      <c r="M18604" s="11">
        <v>36526</v>
      </c>
      <c r="N18604" s="7" t="s">
        <v>234</v>
      </c>
      <c r="O18604" s="7" t="s">
        <v>235</v>
      </c>
      <c r="P18604" s="10">
        <v>2000</v>
      </c>
      <c r="Q18604" s="12">
        <v>41627</v>
      </c>
      <c r="R18604" s="12">
        <v>41627</v>
      </c>
    </row>
    <row r="18605" spans="1:18" x14ac:dyDescent="0.25">
      <c r="A18605" s="7" t="s">
        <v>65136</v>
      </c>
      <c r="B18605" s="7" t="s">
        <v>65137</v>
      </c>
      <c r="C18605" s="7" t="s">
        <v>65138</v>
      </c>
      <c r="D18605" s="7" t="s">
        <v>65139</v>
      </c>
      <c r="E18605" s="8" t="s">
        <v>123</v>
      </c>
      <c r="F18605" s="8">
        <v>605000</v>
      </c>
      <c r="G18605" s="7" t="s">
        <v>35</v>
      </c>
      <c r="I18605" s="9"/>
      <c r="J18605" s="7"/>
      <c r="L18605" s="7">
        <v>2</v>
      </c>
      <c r="M18605" s="11">
        <v>41275</v>
      </c>
      <c r="N18605" s="7" t="s">
        <v>146</v>
      </c>
      <c r="O18605" s="7" t="s">
        <v>147</v>
      </c>
      <c r="P18605" s="10">
        <v>2013</v>
      </c>
      <c r="Q18605" s="12">
        <v>41851</v>
      </c>
      <c r="R18605" s="12">
        <v>41852</v>
      </c>
    </row>
    <row r="18606" spans="1:18" x14ac:dyDescent="0.25">
      <c r="A18606" s="7" t="s">
        <v>65140</v>
      </c>
      <c r="B18606" s="7" t="s">
        <v>65141</v>
      </c>
      <c r="C18606" s="7" t="s">
        <v>65142</v>
      </c>
      <c r="D18606" s="7" t="s">
        <v>433</v>
      </c>
      <c r="E18606" s="8" t="s">
        <v>434</v>
      </c>
      <c r="F18606" s="8">
        <v>5400000</v>
      </c>
      <c r="G18606" s="7" t="s">
        <v>80</v>
      </c>
      <c r="H18606" s="7" t="s">
        <v>24</v>
      </c>
      <c r="I18606" s="9" t="s">
        <v>502</v>
      </c>
      <c r="J18606" s="7" t="s">
        <v>503</v>
      </c>
      <c r="K18606" s="10" t="s">
        <v>28963</v>
      </c>
      <c r="L18606" s="7">
        <v>1</v>
      </c>
      <c r="M18606" s="11">
        <v>37987</v>
      </c>
      <c r="N18606" s="7" t="s">
        <v>424</v>
      </c>
      <c r="O18606" s="7" t="s">
        <v>425</v>
      </c>
      <c r="P18606" s="10">
        <v>2004</v>
      </c>
      <c r="Q18606" s="12">
        <v>40452</v>
      </c>
      <c r="R18606" s="12">
        <v>40452</v>
      </c>
    </row>
    <row r="18607" spans="1:18" x14ac:dyDescent="0.25">
      <c r="A18607" s="7" t="s">
        <v>65143</v>
      </c>
      <c r="B18607" s="7" t="s">
        <v>65144</v>
      </c>
      <c r="C18607" s="7" t="s">
        <v>65145</v>
      </c>
      <c r="D18607" s="7" t="s">
        <v>227</v>
      </c>
      <c r="E18607" s="8" t="s">
        <v>228</v>
      </c>
      <c r="F18607" s="8">
        <v>4999541</v>
      </c>
      <c r="G18607" s="7" t="s">
        <v>35</v>
      </c>
      <c r="H18607" s="7" t="s">
        <v>24</v>
      </c>
      <c r="I18607" s="9" t="s">
        <v>248</v>
      </c>
      <c r="J18607" s="7" t="s">
        <v>826</v>
      </c>
      <c r="K18607" s="10" t="s">
        <v>827</v>
      </c>
      <c r="L18607" s="7">
        <v>1</v>
      </c>
      <c r="M18607" s="11">
        <v>39448</v>
      </c>
      <c r="N18607" s="7" t="s">
        <v>164</v>
      </c>
      <c r="O18607" s="7" t="s">
        <v>165</v>
      </c>
      <c r="P18607" s="10">
        <v>2008</v>
      </c>
      <c r="Q18607" s="12">
        <v>41408</v>
      </c>
      <c r="R18607" s="12">
        <v>41408</v>
      </c>
    </row>
    <row r="18608" spans="1:18" x14ac:dyDescent="0.25">
      <c r="A18608" s="7" t="s">
        <v>65146</v>
      </c>
      <c r="B18608" s="7" t="s">
        <v>65147</v>
      </c>
      <c r="C18608" s="7" t="s">
        <v>65148</v>
      </c>
      <c r="D18608" s="7" t="s">
        <v>227</v>
      </c>
      <c r="E18608" s="8" t="s">
        <v>228</v>
      </c>
      <c r="F18608" s="8">
        <v>82000000</v>
      </c>
      <c r="G18608" s="7" t="s">
        <v>35</v>
      </c>
      <c r="H18608" s="7" t="s">
        <v>24</v>
      </c>
      <c r="I18608" s="9" t="s">
        <v>1233</v>
      </c>
      <c r="J18608" s="7" t="s">
        <v>1234</v>
      </c>
      <c r="K18608" s="10" t="s">
        <v>1234</v>
      </c>
      <c r="L18608" s="7">
        <v>4</v>
      </c>
      <c r="M18608" s="11">
        <v>39448</v>
      </c>
      <c r="N18608" s="7" t="s">
        <v>164</v>
      </c>
      <c r="O18608" s="7" t="s">
        <v>165</v>
      </c>
      <c r="P18608" s="10">
        <v>2008</v>
      </c>
      <c r="Q18608" s="12">
        <v>40787</v>
      </c>
      <c r="R18608" s="12">
        <v>41666</v>
      </c>
    </row>
    <row r="18609" spans="1:18" x14ac:dyDescent="0.25">
      <c r="A18609" s="7" t="s">
        <v>65149</v>
      </c>
      <c r="B18609" s="7" t="s">
        <v>65150</v>
      </c>
      <c r="C18609" s="7" t="s">
        <v>65151</v>
      </c>
      <c r="D18609" s="7" t="s">
        <v>2573</v>
      </c>
      <c r="E18609" s="8" t="s">
        <v>1744</v>
      </c>
      <c r="F18609" s="8">
        <v>0</v>
      </c>
      <c r="G18609" s="7" t="s">
        <v>35</v>
      </c>
      <c r="H18609" s="7" t="s">
        <v>24</v>
      </c>
      <c r="I18609" s="9" t="s">
        <v>1171</v>
      </c>
      <c r="J18609" s="7" t="s">
        <v>14749</v>
      </c>
      <c r="K18609" s="10" t="s">
        <v>6683</v>
      </c>
      <c r="L18609" s="7">
        <v>1</v>
      </c>
      <c r="M18609" s="11">
        <v>41640</v>
      </c>
      <c r="N18609" s="7" t="s">
        <v>63</v>
      </c>
      <c r="O18609" s="7" t="s">
        <v>64</v>
      </c>
      <c r="P18609" s="10">
        <v>2014</v>
      </c>
      <c r="Q18609" s="12">
        <v>41660</v>
      </c>
      <c r="R18609" s="12">
        <v>41660</v>
      </c>
    </row>
    <row r="18610" spans="1:18" x14ac:dyDescent="0.25">
      <c r="A18610" s="7" t="s">
        <v>65152</v>
      </c>
      <c r="B18610" s="7" t="s">
        <v>65153</v>
      </c>
      <c r="C18610" s="7" t="s">
        <v>65154</v>
      </c>
      <c r="D18610" s="7" t="s">
        <v>122</v>
      </c>
      <c r="E18610" s="8" t="s">
        <v>123</v>
      </c>
      <c r="F18610" s="8">
        <v>6547691</v>
      </c>
      <c r="G18610" s="7" t="s">
        <v>35</v>
      </c>
      <c r="H18610" s="7" t="s">
        <v>24</v>
      </c>
      <c r="I18610" s="9" t="s">
        <v>36</v>
      </c>
      <c r="J18610" s="7" t="s">
        <v>37</v>
      </c>
      <c r="K18610" s="10" t="s">
        <v>23413</v>
      </c>
      <c r="L18610" s="7">
        <v>3</v>
      </c>
      <c r="Q18610" s="12">
        <v>41285</v>
      </c>
      <c r="R18610" s="12">
        <v>41780</v>
      </c>
    </row>
    <row r="18611" spans="1:18" x14ac:dyDescent="0.25">
      <c r="A18611" s="7" t="s">
        <v>65155</v>
      </c>
      <c r="B18611" s="7" t="s">
        <v>65156</v>
      </c>
      <c r="C18611" s="7" t="s">
        <v>65157</v>
      </c>
      <c r="D18611" s="7" t="s">
        <v>122</v>
      </c>
      <c r="E18611" s="8" t="s">
        <v>123</v>
      </c>
      <c r="F18611" s="8">
        <v>400000</v>
      </c>
      <c r="G18611" s="7" t="s">
        <v>35</v>
      </c>
      <c r="H18611" s="7" t="s">
        <v>24</v>
      </c>
      <c r="I18611" s="9" t="s">
        <v>1321</v>
      </c>
      <c r="J18611" s="7" t="s">
        <v>7696</v>
      </c>
      <c r="K18611" s="10" t="s">
        <v>7696</v>
      </c>
      <c r="L18611" s="7">
        <v>1</v>
      </c>
      <c r="M18611" s="11">
        <v>39448</v>
      </c>
      <c r="N18611" s="7" t="s">
        <v>164</v>
      </c>
      <c r="O18611" s="7" t="s">
        <v>165</v>
      </c>
      <c r="P18611" s="10">
        <v>2008</v>
      </c>
      <c r="Q18611" s="12">
        <v>39918</v>
      </c>
      <c r="R18611" s="12">
        <v>39918</v>
      </c>
    </row>
    <row r="18612" spans="1:18" x14ac:dyDescent="0.25">
      <c r="A18612" s="7" t="s">
        <v>65158</v>
      </c>
      <c r="B18612" s="7" t="s">
        <v>65159</v>
      </c>
      <c r="C18612" s="7" t="s">
        <v>65160</v>
      </c>
      <c r="D18612" s="7" t="s">
        <v>275</v>
      </c>
      <c r="E18612" s="8" t="s">
        <v>276</v>
      </c>
      <c r="F18612" s="8">
        <v>475000</v>
      </c>
      <c r="G18612" s="7" t="s">
        <v>35</v>
      </c>
      <c r="H18612" s="7" t="s">
        <v>24</v>
      </c>
      <c r="I18612" s="9" t="s">
        <v>620</v>
      </c>
      <c r="J18612" s="7" t="s">
        <v>65161</v>
      </c>
      <c r="K18612" s="10" t="s">
        <v>65161</v>
      </c>
      <c r="L18612" s="7">
        <v>1</v>
      </c>
      <c r="M18612" s="11">
        <v>36892</v>
      </c>
      <c r="N18612" s="7" t="s">
        <v>154</v>
      </c>
      <c r="O18612" s="7" t="s">
        <v>155</v>
      </c>
      <c r="P18612" s="10">
        <v>2001</v>
      </c>
      <c r="Q18612" s="12">
        <v>39911</v>
      </c>
      <c r="R18612" s="12">
        <v>39911</v>
      </c>
    </row>
    <row r="18613" spans="1:18" x14ac:dyDescent="0.25">
      <c r="A18613" s="7" t="s">
        <v>65162</v>
      </c>
      <c r="B18613" s="7" t="s">
        <v>65163</v>
      </c>
      <c r="C18613" s="7" t="s">
        <v>65164</v>
      </c>
      <c r="D18613" s="7" t="s">
        <v>122</v>
      </c>
      <c r="E18613" s="8" t="s">
        <v>123</v>
      </c>
      <c r="F18613" s="8">
        <v>4000000</v>
      </c>
      <c r="G18613" s="7" t="s">
        <v>35</v>
      </c>
      <c r="H18613" s="7" t="s">
        <v>24</v>
      </c>
      <c r="I18613" s="9" t="s">
        <v>10663</v>
      </c>
      <c r="J18613" s="7" t="s">
        <v>18389</v>
      </c>
      <c r="K18613" s="10" t="s">
        <v>49116</v>
      </c>
      <c r="L18613" s="7">
        <v>1</v>
      </c>
      <c r="M18613" s="11">
        <v>40544</v>
      </c>
      <c r="N18613" s="7" t="s">
        <v>537</v>
      </c>
      <c r="O18613" s="7" t="s">
        <v>505</v>
      </c>
      <c r="P18613" s="10">
        <v>2011</v>
      </c>
      <c r="Q18613" s="12">
        <v>41255</v>
      </c>
      <c r="R18613" s="12">
        <v>41255</v>
      </c>
    </row>
    <row r="18614" spans="1:18" x14ac:dyDescent="0.25">
      <c r="A18614" s="7" t="s">
        <v>65165</v>
      </c>
      <c r="B18614" s="7" t="s">
        <v>65166</v>
      </c>
      <c r="C18614" s="7" t="s">
        <v>65167</v>
      </c>
      <c r="D18614" s="7" t="s">
        <v>122</v>
      </c>
      <c r="E18614" s="8" t="s">
        <v>123</v>
      </c>
      <c r="F18614" s="8">
        <v>5429628</v>
      </c>
      <c r="G18614" s="7" t="s">
        <v>35</v>
      </c>
      <c r="H18614" s="7" t="s">
        <v>24</v>
      </c>
      <c r="I18614" s="9" t="s">
        <v>1043</v>
      </c>
      <c r="J18614" s="7" t="s">
        <v>1044</v>
      </c>
      <c r="K18614" s="10" t="s">
        <v>2491</v>
      </c>
      <c r="L18614" s="7">
        <v>13</v>
      </c>
      <c r="Q18614" s="12">
        <v>40077</v>
      </c>
      <c r="R18614" s="12">
        <v>41726</v>
      </c>
    </row>
    <row r="18615" spans="1:18" x14ac:dyDescent="0.25">
      <c r="A18615" s="7" t="s">
        <v>65168</v>
      </c>
      <c r="B18615" s="7" t="s">
        <v>65169</v>
      </c>
      <c r="C18615" s="7" t="s">
        <v>65170</v>
      </c>
      <c r="D18615" s="7" t="s">
        <v>122</v>
      </c>
      <c r="E18615" s="8" t="s">
        <v>123</v>
      </c>
      <c r="F18615" s="8">
        <v>0</v>
      </c>
      <c r="G18615" s="7" t="s">
        <v>35</v>
      </c>
      <c r="H18615" s="7" t="s">
        <v>24</v>
      </c>
      <c r="I18615" s="9" t="s">
        <v>36</v>
      </c>
      <c r="J18615" s="7" t="s">
        <v>181</v>
      </c>
      <c r="K18615" s="10" t="s">
        <v>695</v>
      </c>
      <c r="L18615" s="7">
        <v>1</v>
      </c>
      <c r="Q18615" s="12">
        <v>41613</v>
      </c>
      <c r="R18615" s="12">
        <v>41613</v>
      </c>
    </row>
    <row r="18616" spans="1:18" x14ac:dyDescent="0.25">
      <c r="A18616" s="7" t="s">
        <v>65171</v>
      </c>
      <c r="B18616" s="7" t="s">
        <v>65172</v>
      </c>
      <c r="C18616" s="7" t="s">
        <v>65173</v>
      </c>
      <c r="D18616" s="7" t="s">
        <v>275</v>
      </c>
      <c r="E18616" s="8" t="s">
        <v>276</v>
      </c>
      <c r="F18616" s="8">
        <v>1006102</v>
      </c>
      <c r="G18616" s="7" t="s">
        <v>35</v>
      </c>
      <c r="H18616" s="7" t="s">
        <v>24</v>
      </c>
      <c r="I18616" s="9" t="s">
        <v>36</v>
      </c>
      <c r="J18616" s="7" t="s">
        <v>493</v>
      </c>
      <c r="K18616" s="10" t="s">
        <v>494</v>
      </c>
      <c r="L18616" s="7">
        <v>2</v>
      </c>
      <c r="M18616" s="11">
        <v>35065</v>
      </c>
      <c r="N18616" s="7" t="s">
        <v>3258</v>
      </c>
      <c r="O18616" s="7" t="s">
        <v>3259</v>
      </c>
      <c r="P18616" s="10">
        <v>1996</v>
      </c>
      <c r="Q18616" s="12">
        <v>41207</v>
      </c>
      <c r="R18616" s="12">
        <v>41488</v>
      </c>
    </row>
    <row r="18617" spans="1:18" x14ac:dyDescent="0.25">
      <c r="A18617" s="7" t="s">
        <v>65174</v>
      </c>
      <c r="B18617" s="7" t="s">
        <v>65175</v>
      </c>
      <c r="C18617" s="7" t="s">
        <v>65176</v>
      </c>
      <c r="D18617" s="7" t="s">
        <v>275</v>
      </c>
      <c r="E18617" s="8" t="s">
        <v>276</v>
      </c>
      <c r="F18617" s="8">
        <v>58000</v>
      </c>
      <c r="G18617" s="7" t="s">
        <v>35</v>
      </c>
      <c r="H18617" s="7" t="s">
        <v>24</v>
      </c>
      <c r="I18617" s="9" t="s">
        <v>281</v>
      </c>
      <c r="J18617" s="7" t="s">
        <v>282</v>
      </c>
      <c r="K18617" s="10" t="s">
        <v>4599</v>
      </c>
      <c r="L18617" s="7">
        <v>1</v>
      </c>
      <c r="M18617" s="11">
        <v>40544</v>
      </c>
      <c r="N18617" s="7" t="s">
        <v>537</v>
      </c>
      <c r="O18617" s="7" t="s">
        <v>505</v>
      </c>
      <c r="P18617" s="10">
        <v>2011</v>
      </c>
      <c r="Q18617" s="12">
        <v>41513</v>
      </c>
      <c r="R18617" s="12">
        <v>41513</v>
      </c>
    </row>
    <row r="18618" spans="1:18" x14ac:dyDescent="0.25">
      <c r="A18618" s="7" t="s">
        <v>65177</v>
      </c>
      <c r="B18618" s="7" t="s">
        <v>65178</v>
      </c>
      <c r="C18618" s="7" t="s">
        <v>65179</v>
      </c>
      <c r="D18618" s="7" t="s">
        <v>122</v>
      </c>
      <c r="E18618" s="8" t="s">
        <v>123</v>
      </c>
      <c r="F18618" s="8">
        <v>14088164</v>
      </c>
      <c r="G18618" s="7" t="s">
        <v>35</v>
      </c>
      <c r="H18618" s="7" t="s">
        <v>24</v>
      </c>
      <c r="I18618" s="9" t="s">
        <v>36</v>
      </c>
      <c r="J18618" s="7" t="s">
        <v>181</v>
      </c>
      <c r="K18618" s="10" t="s">
        <v>794</v>
      </c>
      <c r="L18618" s="7">
        <v>1</v>
      </c>
      <c r="Q18618" s="12">
        <v>41731</v>
      </c>
      <c r="R18618" s="12">
        <v>41731</v>
      </c>
    </row>
    <row r="18619" spans="1:18" x14ac:dyDescent="0.25">
      <c r="A18619" s="7" t="s">
        <v>65180</v>
      </c>
      <c r="B18619" s="7" t="s">
        <v>65181</v>
      </c>
      <c r="F18619" s="8">
        <v>150000</v>
      </c>
      <c r="G18619" s="7" t="s">
        <v>35</v>
      </c>
      <c r="H18619" s="7" t="s">
        <v>24</v>
      </c>
      <c r="I18619" s="9" t="s">
        <v>188</v>
      </c>
      <c r="J18619" s="7" t="s">
        <v>189</v>
      </c>
      <c r="K18619" s="10" t="s">
        <v>190</v>
      </c>
      <c r="L18619" s="7">
        <v>1</v>
      </c>
      <c r="Q18619" s="12">
        <v>40007</v>
      </c>
      <c r="R18619" s="12">
        <v>40007</v>
      </c>
    </row>
    <row r="18620" spans="1:18" x14ac:dyDescent="0.25">
      <c r="A18620" s="7" t="s">
        <v>65182</v>
      </c>
      <c r="B18620" s="7" t="s">
        <v>65183</v>
      </c>
      <c r="C18620" s="7" t="s">
        <v>65184</v>
      </c>
      <c r="D18620" s="7" t="s">
        <v>65185</v>
      </c>
      <c r="E18620" s="8" t="s">
        <v>655</v>
      </c>
      <c r="F18620" s="8">
        <v>2000000</v>
      </c>
      <c r="G18620" s="7" t="s">
        <v>35</v>
      </c>
      <c r="H18620" s="7" t="s">
        <v>24</v>
      </c>
      <c r="I18620" s="9" t="s">
        <v>36</v>
      </c>
      <c r="J18620" s="7" t="s">
        <v>181</v>
      </c>
      <c r="K18620" s="10" t="s">
        <v>1073</v>
      </c>
      <c r="L18620" s="7">
        <v>2</v>
      </c>
      <c r="M18620" s="11">
        <v>40859</v>
      </c>
      <c r="N18620" s="7" t="s">
        <v>2287</v>
      </c>
      <c r="O18620" s="7" t="s">
        <v>74</v>
      </c>
      <c r="P18620" s="10">
        <v>2011</v>
      </c>
      <c r="Q18620" s="12">
        <v>41519</v>
      </c>
      <c r="R18620" s="12">
        <v>41871</v>
      </c>
    </row>
    <row r="18621" spans="1:18" x14ac:dyDescent="0.25">
      <c r="A18621" s="7" t="s">
        <v>65186</v>
      </c>
      <c r="B18621" s="7" t="s">
        <v>65187</v>
      </c>
      <c r="C18621" s="7" t="s">
        <v>65188</v>
      </c>
      <c r="D18621" s="7" t="s">
        <v>275</v>
      </c>
      <c r="E18621" s="8" t="s">
        <v>276</v>
      </c>
      <c r="F18621" s="8">
        <v>2194051</v>
      </c>
      <c r="G18621" s="7" t="s">
        <v>35</v>
      </c>
      <c r="H18621" s="7" t="s">
        <v>205</v>
      </c>
      <c r="I18621" s="9"/>
      <c r="J18621" s="7" t="s">
        <v>206</v>
      </c>
      <c r="K18621" s="10" t="s">
        <v>206</v>
      </c>
      <c r="L18621" s="7">
        <v>1</v>
      </c>
      <c r="Q18621" s="12">
        <v>39692</v>
      </c>
      <c r="R18621" s="12">
        <v>39692</v>
      </c>
    </row>
    <row r="18622" spans="1:18" x14ac:dyDescent="0.25">
      <c r="A18622" s="7" t="s">
        <v>65189</v>
      </c>
      <c r="B18622" s="7" t="s">
        <v>65190</v>
      </c>
      <c r="C18622" s="7" t="s">
        <v>65191</v>
      </c>
      <c r="D18622" s="7" t="s">
        <v>65192</v>
      </c>
      <c r="E18622" s="8" t="s">
        <v>1665</v>
      </c>
      <c r="F18622" s="8">
        <v>9450000</v>
      </c>
      <c r="G18622" s="7" t="s">
        <v>23</v>
      </c>
      <c r="H18622" s="7" t="s">
        <v>24</v>
      </c>
      <c r="I18622" s="9" t="s">
        <v>25</v>
      </c>
      <c r="J18622" s="7" t="s">
        <v>26</v>
      </c>
      <c r="K18622" s="10" t="s">
        <v>27</v>
      </c>
      <c r="L18622" s="7">
        <v>3</v>
      </c>
      <c r="M18622" s="11">
        <v>39083</v>
      </c>
      <c r="N18622" s="7" t="s">
        <v>88</v>
      </c>
      <c r="O18622" s="7" t="s">
        <v>89</v>
      </c>
      <c r="P18622" s="10">
        <v>2007</v>
      </c>
      <c r="Q18622" s="12">
        <v>39083</v>
      </c>
      <c r="R18622" s="12">
        <v>40723</v>
      </c>
    </row>
    <row r="18623" spans="1:18" x14ac:dyDescent="0.25">
      <c r="A18623" s="7" t="s">
        <v>65193</v>
      </c>
      <c r="B18623" s="7" t="s">
        <v>65194</v>
      </c>
      <c r="C18623" s="7" t="s">
        <v>65195</v>
      </c>
      <c r="D18623" s="7" t="s">
        <v>68</v>
      </c>
      <c r="E18623" s="8" t="s">
        <v>69</v>
      </c>
      <c r="F18623" s="8">
        <v>16000000</v>
      </c>
      <c r="G18623" s="7" t="s">
        <v>23</v>
      </c>
      <c r="H18623" s="7" t="s">
        <v>24</v>
      </c>
      <c r="I18623" s="9" t="s">
        <v>36</v>
      </c>
      <c r="J18623" s="7" t="s">
        <v>181</v>
      </c>
      <c r="K18623" s="10" t="s">
        <v>794</v>
      </c>
      <c r="L18623" s="7">
        <v>1</v>
      </c>
      <c r="M18623" s="11">
        <v>32143</v>
      </c>
      <c r="N18623" s="7" t="s">
        <v>2509</v>
      </c>
      <c r="O18623" s="7" t="s">
        <v>2510</v>
      </c>
      <c r="P18623" s="10">
        <v>1988</v>
      </c>
      <c r="Q18623" s="12">
        <v>39038</v>
      </c>
      <c r="R18623" s="12">
        <v>39038</v>
      </c>
    </row>
    <row r="18624" spans="1:18" x14ac:dyDescent="0.25">
      <c r="A18624" s="7" t="s">
        <v>65196</v>
      </c>
      <c r="B18624" s="7" t="s">
        <v>65197</v>
      </c>
      <c r="C18624" s="7" t="s">
        <v>65198</v>
      </c>
      <c r="D18624" s="7" t="s">
        <v>122</v>
      </c>
      <c r="E18624" s="8" t="s">
        <v>123</v>
      </c>
      <c r="F18624" s="8">
        <v>0</v>
      </c>
      <c r="G18624" s="7" t="s">
        <v>80</v>
      </c>
      <c r="H18624" s="7" t="s">
        <v>354</v>
      </c>
      <c r="I18624" s="9"/>
      <c r="J18624" s="7" t="s">
        <v>18105</v>
      </c>
      <c r="K18624" s="10" t="s">
        <v>65199</v>
      </c>
      <c r="L18624" s="7">
        <v>1</v>
      </c>
      <c r="Q18624" s="12">
        <v>40031</v>
      </c>
      <c r="R18624" s="12">
        <v>40031</v>
      </c>
    </row>
    <row r="18625" spans="1:18" x14ac:dyDescent="0.25">
      <c r="A18625" s="7" t="s">
        <v>65200</v>
      </c>
      <c r="B18625" s="7" t="s">
        <v>65201</v>
      </c>
      <c r="D18625" s="7" t="s">
        <v>122</v>
      </c>
      <c r="E18625" s="8" t="s">
        <v>123</v>
      </c>
      <c r="F18625" s="8">
        <v>0</v>
      </c>
      <c r="G18625" s="7" t="s">
        <v>35</v>
      </c>
      <c r="I18625" s="9"/>
      <c r="J18625" s="7"/>
      <c r="L18625" s="7">
        <v>1</v>
      </c>
      <c r="Q18625" s="12">
        <v>40664</v>
      </c>
      <c r="R18625" s="12">
        <v>40664</v>
      </c>
    </row>
    <row r="18626" spans="1:18" x14ac:dyDescent="0.25">
      <c r="A18626" s="7" t="s">
        <v>65202</v>
      </c>
      <c r="B18626" s="7" t="s">
        <v>65203</v>
      </c>
      <c r="C18626" s="7" t="s">
        <v>65204</v>
      </c>
      <c r="D18626" s="7" t="s">
        <v>122</v>
      </c>
      <c r="E18626" s="8" t="s">
        <v>123</v>
      </c>
      <c r="F18626" s="8">
        <v>10000000</v>
      </c>
      <c r="G18626" s="7" t="s">
        <v>80</v>
      </c>
      <c r="H18626" s="7" t="s">
        <v>24</v>
      </c>
      <c r="I18626" s="9" t="s">
        <v>1321</v>
      </c>
      <c r="J18626" s="7" t="s">
        <v>7696</v>
      </c>
      <c r="K18626" s="10" t="s">
        <v>7696</v>
      </c>
      <c r="L18626" s="7">
        <v>1</v>
      </c>
      <c r="Q18626" s="12">
        <v>41054</v>
      </c>
      <c r="R18626" s="12">
        <v>41054</v>
      </c>
    </row>
    <row r="18627" spans="1:18" x14ac:dyDescent="0.25">
      <c r="A18627" s="7" t="s">
        <v>65205</v>
      </c>
      <c r="B18627" s="7" t="s">
        <v>65206</v>
      </c>
      <c r="C18627" s="7" t="s">
        <v>65207</v>
      </c>
      <c r="D18627" s="7" t="s">
        <v>227</v>
      </c>
      <c r="E18627" s="8" t="s">
        <v>228</v>
      </c>
      <c r="F18627" s="8">
        <v>0</v>
      </c>
      <c r="G18627" s="7" t="s">
        <v>35</v>
      </c>
      <c r="H18627" s="7" t="s">
        <v>24</v>
      </c>
      <c r="I18627" s="9" t="s">
        <v>298</v>
      </c>
      <c r="J18627" s="7" t="s">
        <v>10121</v>
      </c>
      <c r="K18627" s="10" t="s">
        <v>38854</v>
      </c>
      <c r="L18627" s="7">
        <v>1</v>
      </c>
      <c r="Q18627" s="12">
        <v>41050</v>
      </c>
      <c r="R18627" s="12">
        <v>41050</v>
      </c>
    </row>
    <row r="18628" spans="1:18" x14ac:dyDescent="0.25">
      <c r="A18628" s="7" t="s">
        <v>65208</v>
      </c>
      <c r="B18628" s="7" t="s">
        <v>65209</v>
      </c>
      <c r="C18628" s="7" t="s">
        <v>65210</v>
      </c>
      <c r="F18628" s="8">
        <v>1410015</v>
      </c>
      <c r="G18628" s="7" t="s">
        <v>35</v>
      </c>
      <c r="H18628" s="7" t="s">
        <v>24</v>
      </c>
      <c r="I18628" s="9" t="s">
        <v>220</v>
      </c>
      <c r="J18628" s="7" t="s">
        <v>221</v>
      </c>
      <c r="K18628" s="10" t="s">
        <v>221</v>
      </c>
      <c r="L18628" s="7">
        <v>2</v>
      </c>
      <c r="M18628" s="11">
        <v>38718</v>
      </c>
      <c r="N18628" s="7" t="s">
        <v>400</v>
      </c>
      <c r="O18628" s="7" t="s">
        <v>401</v>
      </c>
      <c r="P18628" s="10">
        <v>2006</v>
      </c>
      <c r="Q18628" s="12">
        <v>39127</v>
      </c>
      <c r="R18628" s="12">
        <v>40869</v>
      </c>
    </row>
    <row r="18629" spans="1:18" x14ac:dyDescent="0.25">
      <c r="A18629" s="7" t="s">
        <v>65211</v>
      </c>
      <c r="B18629" s="7" t="s">
        <v>65212</v>
      </c>
      <c r="C18629" s="7" t="s">
        <v>65213</v>
      </c>
      <c r="D18629" s="7" t="s">
        <v>275</v>
      </c>
      <c r="E18629" s="8" t="s">
        <v>276</v>
      </c>
      <c r="F18629" s="8">
        <v>8193628</v>
      </c>
      <c r="G18629" s="7" t="s">
        <v>35</v>
      </c>
      <c r="H18629" s="7" t="s">
        <v>24</v>
      </c>
      <c r="I18629" s="9" t="s">
        <v>70</v>
      </c>
      <c r="J18629" s="7" t="s">
        <v>3037</v>
      </c>
      <c r="K18629" s="10" t="s">
        <v>3037</v>
      </c>
      <c r="L18629" s="7">
        <v>5</v>
      </c>
      <c r="M18629" s="11">
        <v>35065</v>
      </c>
      <c r="N18629" s="7" t="s">
        <v>3258</v>
      </c>
      <c r="O18629" s="7" t="s">
        <v>3259</v>
      </c>
      <c r="P18629" s="10">
        <v>1996</v>
      </c>
      <c r="Q18629" s="12">
        <v>37622</v>
      </c>
      <c r="R18629" s="12">
        <v>41801</v>
      </c>
    </row>
    <row r="18630" spans="1:18" x14ac:dyDescent="0.25">
      <c r="A18630" s="7" t="s">
        <v>65214</v>
      </c>
      <c r="B18630" s="7" t="s">
        <v>65215</v>
      </c>
      <c r="C18630" s="7" t="s">
        <v>65216</v>
      </c>
      <c r="D18630" s="7" t="s">
        <v>227</v>
      </c>
      <c r="E18630" s="8" t="s">
        <v>228</v>
      </c>
      <c r="F18630" s="8">
        <v>13689377</v>
      </c>
      <c r="G18630" s="7" t="s">
        <v>35</v>
      </c>
      <c r="H18630" s="7" t="s">
        <v>24</v>
      </c>
      <c r="I18630" s="9" t="s">
        <v>502</v>
      </c>
      <c r="J18630" s="7" t="s">
        <v>503</v>
      </c>
      <c r="K18630" s="10" t="s">
        <v>13411</v>
      </c>
      <c r="L18630" s="7">
        <v>3</v>
      </c>
      <c r="M18630" s="11">
        <v>36161</v>
      </c>
      <c r="N18630" s="7" t="s">
        <v>1066</v>
      </c>
      <c r="O18630" s="7" t="s">
        <v>1067</v>
      </c>
      <c r="P18630" s="10">
        <v>1999</v>
      </c>
      <c r="Q18630" s="12">
        <v>39932</v>
      </c>
      <c r="R18630" s="12">
        <v>40413</v>
      </c>
    </row>
    <row r="18631" spans="1:18" x14ac:dyDescent="0.25">
      <c r="A18631" s="7" t="s">
        <v>65217</v>
      </c>
      <c r="B18631" s="7" t="s">
        <v>65218</v>
      </c>
      <c r="C18631" s="7" t="s">
        <v>65219</v>
      </c>
      <c r="D18631" s="7" t="s">
        <v>68</v>
      </c>
      <c r="E18631" s="8" t="s">
        <v>69</v>
      </c>
      <c r="F18631" s="8">
        <v>1000000</v>
      </c>
      <c r="G18631" s="7" t="s">
        <v>35</v>
      </c>
      <c r="H18631" s="7" t="s">
        <v>24</v>
      </c>
      <c r="I18631" s="9" t="s">
        <v>947</v>
      </c>
      <c r="J18631" s="7" t="s">
        <v>948</v>
      </c>
      <c r="K18631" s="10" t="s">
        <v>948</v>
      </c>
      <c r="L18631" s="7">
        <v>1</v>
      </c>
      <c r="M18631" s="11">
        <v>40179</v>
      </c>
      <c r="N18631" s="7" t="s">
        <v>96</v>
      </c>
      <c r="O18631" s="7" t="s">
        <v>97</v>
      </c>
      <c r="P18631" s="10">
        <v>2010</v>
      </c>
      <c r="Q18631" s="12">
        <v>40661</v>
      </c>
      <c r="R18631" s="12">
        <v>40661</v>
      </c>
    </row>
    <row r="18632" spans="1:18" x14ac:dyDescent="0.25">
      <c r="A18632" s="7" t="s">
        <v>65220</v>
      </c>
      <c r="B18632" s="7" t="s">
        <v>65221</v>
      </c>
      <c r="C18632" s="7" t="s">
        <v>65222</v>
      </c>
      <c r="D18632" s="7" t="s">
        <v>122</v>
      </c>
      <c r="E18632" s="8" t="s">
        <v>123</v>
      </c>
      <c r="F18632" s="8">
        <v>597000</v>
      </c>
      <c r="G18632" s="7" t="s">
        <v>35</v>
      </c>
      <c r="H18632" s="7" t="s">
        <v>24</v>
      </c>
      <c r="I18632" s="9" t="s">
        <v>129</v>
      </c>
      <c r="J18632" s="7" t="s">
        <v>130</v>
      </c>
      <c r="K18632" s="10" t="s">
        <v>3127</v>
      </c>
      <c r="L18632" s="7">
        <v>3</v>
      </c>
      <c r="M18632" s="11">
        <v>39783</v>
      </c>
      <c r="N18632" s="7" t="s">
        <v>10750</v>
      </c>
      <c r="O18632" s="7" t="s">
        <v>833</v>
      </c>
      <c r="P18632" s="10">
        <v>2008</v>
      </c>
      <c r="Q18632" s="12">
        <v>40497</v>
      </c>
      <c r="R18632" s="12">
        <v>40828</v>
      </c>
    </row>
    <row r="18633" spans="1:18" x14ac:dyDescent="0.25">
      <c r="A18633" s="7" t="s">
        <v>65223</v>
      </c>
      <c r="B18633" s="7" t="s">
        <v>65224</v>
      </c>
      <c r="C18633" s="7" t="s">
        <v>65225</v>
      </c>
      <c r="D18633" s="7" t="s">
        <v>65226</v>
      </c>
      <c r="E18633" s="8" t="s">
        <v>1665</v>
      </c>
      <c r="F18633" s="8">
        <v>15748632</v>
      </c>
      <c r="G18633" s="7" t="s">
        <v>35</v>
      </c>
      <c r="H18633" s="7" t="s">
        <v>24</v>
      </c>
      <c r="I18633" s="9" t="s">
        <v>2740</v>
      </c>
      <c r="J18633" s="7" t="s">
        <v>2741</v>
      </c>
      <c r="K18633" s="10" t="s">
        <v>2742</v>
      </c>
      <c r="L18633" s="7">
        <v>2</v>
      </c>
      <c r="M18633" s="11">
        <v>40179</v>
      </c>
      <c r="N18633" s="7" t="s">
        <v>96</v>
      </c>
      <c r="O18633" s="7" t="s">
        <v>97</v>
      </c>
      <c r="P18633" s="10">
        <v>2010</v>
      </c>
      <c r="Q18633" s="12">
        <v>40591</v>
      </c>
      <c r="R18633" s="12">
        <v>41710</v>
      </c>
    </row>
    <row r="18634" spans="1:18" x14ac:dyDescent="0.25">
      <c r="A18634" s="7" t="s">
        <v>65227</v>
      </c>
      <c r="B18634" s="7" t="s">
        <v>65228</v>
      </c>
      <c r="C18634" s="7" t="s">
        <v>65229</v>
      </c>
      <c r="F18634" s="8">
        <v>0</v>
      </c>
      <c r="G18634" s="7" t="s">
        <v>35</v>
      </c>
      <c r="H18634" s="7" t="s">
        <v>240</v>
      </c>
      <c r="I18634" s="9" t="s">
        <v>2642</v>
      </c>
      <c r="J18634" s="7" t="s">
        <v>65230</v>
      </c>
      <c r="K18634" s="10" t="s">
        <v>65231</v>
      </c>
      <c r="L18634" s="7">
        <v>1</v>
      </c>
      <c r="Q18634" s="12">
        <v>40724</v>
      </c>
      <c r="R18634" s="12">
        <v>40724</v>
      </c>
    </row>
    <row r="18635" spans="1:18" x14ac:dyDescent="0.25">
      <c r="A18635" s="7" t="s">
        <v>65232</v>
      </c>
      <c r="B18635" s="7" t="s">
        <v>65233</v>
      </c>
      <c r="C18635" s="7" t="s">
        <v>65234</v>
      </c>
      <c r="D18635" s="7" t="s">
        <v>433</v>
      </c>
      <c r="E18635" s="8" t="s">
        <v>434</v>
      </c>
      <c r="F18635" s="8">
        <v>6500000</v>
      </c>
      <c r="G18635" s="7" t="s">
        <v>35</v>
      </c>
      <c r="I18635" s="9"/>
      <c r="J18635" s="7"/>
      <c r="L18635" s="7">
        <v>1</v>
      </c>
      <c r="M18635" s="11">
        <v>38718</v>
      </c>
      <c r="N18635" s="7" t="s">
        <v>400</v>
      </c>
      <c r="O18635" s="7" t="s">
        <v>401</v>
      </c>
      <c r="P18635" s="10">
        <v>2006</v>
      </c>
      <c r="Q18635" s="12">
        <v>39559</v>
      </c>
      <c r="R18635" s="12">
        <v>39559</v>
      </c>
    </row>
    <row r="18636" spans="1:18" x14ac:dyDescent="0.25">
      <c r="A18636" s="7" t="s">
        <v>65235</v>
      </c>
      <c r="B18636" s="7" t="s">
        <v>65236</v>
      </c>
      <c r="C18636" s="7" t="s">
        <v>65237</v>
      </c>
      <c r="F18636" s="8">
        <v>0</v>
      </c>
      <c r="G18636" s="7" t="s">
        <v>35</v>
      </c>
      <c r="H18636" s="7" t="s">
        <v>24</v>
      </c>
      <c r="I18636" s="9" t="s">
        <v>764</v>
      </c>
      <c r="J18636" s="7" t="s">
        <v>765</v>
      </c>
      <c r="K18636" s="10" t="s">
        <v>14699</v>
      </c>
      <c r="L18636" s="7">
        <v>1</v>
      </c>
      <c r="M18636" s="11">
        <v>41275</v>
      </c>
      <c r="N18636" s="7" t="s">
        <v>146</v>
      </c>
      <c r="O18636" s="7" t="s">
        <v>147</v>
      </c>
      <c r="P18636" s="10">
        <v>2013</v>
      </c>
      <c r="Q18636" s="12">
        <v>41471</v>
      </c>
      <c r="R18636" s="12">
        <v>41471</v>
      </c>
    </row>
    <row r="18637" spans="1:18" x14ac:dyDescent="0.25">
      <c r="A18637" s="7" t="s">
        <v>65238</v>
      </c>
      <c r="B18637" s="7" t="s">
        <v>65239</v>
      </c>
      <c r="C18637" s="7" t="s">
        <v>65240</v>
      </c>
      <c r="D18637" s="7" t="s">
        <v>65241</v>
      </c>
      <c r="E18637" s="8" t="s">
        <v>1665</v>
      </c>
      <c r="F18637" s="8">
        <v>849999</v>
      </c>
      <c r="G18637" s="7" t="s">
        <v>35</v>
      </c>
      <c r="H18637" s="7" t="s">
        <v>24</v>
      </c>
      <c r="I18637" s="9" t="s">
        <v>25</v>
      </c>
      <c r="J18637" s="7" t="s">
        <v>26</v>
      </c>
      <c r="K18637" s="10" t="s">
        <v>27</v>
      </c>
      <c r="L18637" s="7">
        <v>3</v>
      </c>
      <c r="M18637" s="11">
        <v>40923</v>
      </c>
      <c r="N18637" s="7" t="s">
        <v>111</v>
      </c>
      <c r="O18637" s="7" t="s">
        <v>112</v>
      </c>
      <c r="P18637" s="10">
        <v>2012</v>
      </c>
      <c r="Q18637" s="12">
        <v>41109</v>
      </c>
      <c r="R18637" s="12">
        <v>41672</v>
      </c>
    </row>
    <row r="18638" spans="1:18" x14ac:dyDescent="0.25">
      <c r="A18638" s="7" t="s">
        <v>65242</v>
      </c>
      <c r="B18638" s="7" t="s">
        <v>65243</v>
      </c>
      <c r="C18638" s="7" t="s">
        <v>65244</v>
      </c>
      <c r="D18638" s="7" t="s">
        <v>227</v>
      </c>
      <c r="E18638" s="8" t="s">
        <v>228</v>
      </c>
      <c r="F18638" s="8">
        <v>5400000</v>
      </c>
      <c r="G18638" s="7" t="s">
        <v>35</v>
      </c>
      <c r="H18638" s="7" t="s">
        <v>24</v>
      </c>
      <c r="I18638" s="9" t="s">
        <v>70</v>
      </c>
      <c r="J18638" s="7" t="s">
        <v>71</v>
      </c>
      <c r="K18638" s="10" t="s">
        <v>1606</v>
      </c>
      <c r="L18638" s="7">
        <v>1</v>
      </c>
      <c r="M18638" s="11">
        <v>36892</v>
      </c>
      <c r="N18638" s="7" t="s">
        <v>154</v>
      </c>
      <c r="O18638" s="7" t="s">
        <v>155</v>
      </c>
      <c r="P18638" s="10">
        <v>2001</v>
      </c>
      <c r="Q18638" s="12">
        <v>41593</v>
      </c>
      <c r="R18638" s="12">
        <v>41593</v>
      </c>
    </row>
    <row r="18639" spans="1:18" x14ac:dyDescent="0.25">
      <c r="A18639" s="7" t="s">
        <v>65245</v>
      </c>
      <c r="B18639" s="7" t="s">
        <v>65246</v>
      </c>
      <c r="C18639" s="7" t="s">
        <v>65247</v>
      </c>
      <c r="D18639" s="7" t="s">
        <v>78</v>
      </c>
      <c r="E18639" s="8" t="s">
        <v>79</v>
      </c>
      <c r="F18639" s="8">
        <v>17890311</v>
      </c>
      <c r="G18639" s="7" t="s">
        <v>35</v>
      </c>
      <c r="H18639" s="7" t="s">
        <v>24</v>
      </c>
      <c r="I18639" s="9" t="s">
        <v>129</v>
      </c>
      <c r="J18639" s="7" t="s">
        <v>2345</v>
      </c>
      <c r="K18639" s="10" t="s">
        <v>65248</v>
      </c>
      <c r="L18639" s="7">
        <v>1</v>
      </c>
      <c r="M18639" s="11">
        <v>33604</v>
      </c>
      <c r="N18639" s="7" t="s">
        <v>2843</v>
      </c>
      <c r="O18639" s="7" t="s">
        <v>2844</v>
      </c>
      <c r="P18639" s="10">
        <v>1992</v>
      </c>
      <c r="Q18639" s="12">
        <v>39877</v>
      </c>
      <c r="R18639" s="12">
        <v>39877</v>
      </c>
    </row>
    <row r="18640" spans="1:18" x14ac:dyDescent="0.25">
      <c r="A18640" s="7" t="s">
        <v>65249</v>
      </c>
      <c r="B18640" s="7" t="s">
        <v>65250</v>
      </c>
      <c r="C18640" s="7" t="s">
        <v>65251</v>
      </c>
      <c r="D18640" s="7" t="s">
        <v>45272</v>
      </c>
      <c r="E18640" s="8" t="s">
        <v>1417</v>
      </c>
      <c r="F18640" s="8">
        <v>3300000</v>
      </c>
      <c r="G18640" s="7" t="s">
        <v>35</v>
      </c>
      <c r="H18640" s="7" t="s">
        <v>24</v>
      </c>
      <c r="I18640" s="9" t="s">
        <v>1321</v>
      </c>
      <c r="J18640" s="7" t="s">
        <v>7696</v>
      </c>
      <c r="K18640" s="10" t="s">
        <v>7696</v>
      </c>
      <c r="L18640" s="7">
        <v>1</v>
      </c>
      <c r="M18640" s="11">
        <v>40544</v>
      </c>
      <c r="N18640" s="7" t="s">
        <v>537</v>
      </c>
      <c r="O18640" s="7" t="s">
        <v>505</v>
      </c>
      <c r="P18640" s="10">
        <v>2011</v>
      </c>
      <c r="Q18640" s="12">
        <v>41838</v>
      </c>
      <c r="R18640" s="12">
        <v>41838</v>
      </c>
    </row>
    <row r="18641" spans="1:18" x14ac:dyDescent="0.25">
      <c r="A18641" s="7" t="s">
        <v>65252</v>
      </c>
      <c r="B18641" s="7" t="s">
        <v>65253</v>
      </c>
      <c r="C18641" s="7" t="s">
        <v>65254</v>
      </c>
      <c r="D18641" s="7" t="s">
        <v>8091</v>
      </c>
      <c r="E18641" s="8" t="s">
        <v>5086</v>
      </c>
      <c r="F18641" s="8">
        <v>4600000</v>
      </c>
      <c r="G18641" s="7" t="s">
        <v>35</v>
      </c>
      <c r="H18641" s="7" t="s">
        <v>24</v>
      </c>
      <c r="I18641" s="9" t="s">
        <v>60</v>
      </c>
      <c r="J18641" s="7" t="s">
        <v>61</v>
      </c>
      <c r="K18641" s="10" t="s">
        <v>61</v>
      </c>
      <c r="L18641" s="7">
        <v>1</v>
      </c>
      <c r="M18641" s="11">
        <v>41395</v>
      </c>
      <c r="N18641" s="7" t="s">
        <v>3449</v>
      </c>
      <c r="O18641" s="7" t="s">
        <v>412</v>
      </c>
      <c r="P18641" s="10">
        <v>2013</v>
      </c>
      <c r="Q18641" s="12">
        <v>41800</v>
      </c>
      <c r="R18641" s="12">
        <v>41800</v>
      </c>
    </row>
    <row r="18642" spans="1:18" x14ac:dyDescent="0.25">
      <c r="A18642" s="7" t="s">
        <v>65255</v>
      </c>
      <c r="B18642" s="7" t="s">
        <v>65256</v>
      </c>
      <c r="C18642" s="7" t="s">
        <v>65257</v>
      </c>
      <c r="D18642" s="7" t="s">
        <v>65258</v>
      </c>
      <c r="E18642" s="8" t="s">
        <v>10267</v>
      </c>
      <c r="F18642" s="8">
        <v>340338</v>
      </c>
      <c r="G18642" s="7" t="s">
        <v>35</v>
      </c>
      <c r="H18642" s="7" t="s">
        <v>52</v>
      </c>
      <c r="I18642" s="9"/>
      <c r="J18642" s="7" t="s">
        <v>65259</v>
      </c>
      <c r="K18642" s="10" t="s">
        <v>65259</v>
      </c>
      <c r="L18642" s="7">
        <v>1</v>
      </c>
      <c r="Q18642" s="12">
        <v>41813</v>
      </c>
      <c r="R18642" s="12">
        <v>41813</v>
      </c>
    </row>
    <row r="18643" spans="1:18" x14ac:dyDescent="0.25">
      <c r="A18643" s="7" t="s">
        <v>65260</v>
      </c>
      <c r="B18643" s="7" t="s">
        <v>65261</v>
      </c>
      <c r="C18643" s="7" t="s">
        <v>65262</v>
      </c>
      <c r="D18643" s="7" t="s">
        <v>1664</v>
      </c>
      <c r="E18643" s="8" t="s">
        <v>1665</v>
      </c>
      <c r="F18643" s="8">
        <v>300000</v>
      </c>
      <c r="G18643" s="7" t="s">
        <v>35</v>
      </c>
      <c r="H18643" s="7" t="s">
        <v>3372</v>
      </c>
      <c r="I18643" s="9"/>
      <c r="J18643" s="7" t="s">
        <v>3373</v>
      </c>
      <c r="K18643" s="10" t="s">
        <v>3374</v>
      </c>
      <c r="L18643" s="7">
        <v>1</v>
      </c>
      <c r="M18643" s="11">
        <v>41426</v>
      </c>
      <c r="N18643" s="7" t="s">
        <v>1766</v>
      </c>
      <c r="O18643" s="7" t="s">
        <v>412</v>
      </c>
      <c r="P18643" s="10">
        <v>2013</v>
      </c>
      <c r="Q18643" s="12">
        <v>41486</v>
      </c>
      <c r="R18643" s="12">
        <v>41486</v>
      </c>
    </row>
    <row r="18644" spans="1:18" x14ac:dyDescent="0.25">
      <c r="A18644" s="7" t="s">
        <v>65263</v>
      </c>
      <c r="B18644" s="7" t="s">
        <v>65264</v>
      </c>
      <c r="C18644" s="7" t="s">
        <v>65265</v>
      </c>
      <c r="D18644" s="7" t="s">
        <v>36261</v>
      </c>
      <c r="E18644" s="8" t="s">
        <v>69</v>
      </c>
      <c r="F18644" s="8">
        <v>421742</v>
      </c>
      <c r="H18644" s="7" t="s">
        <v>52</v>
      </c>
      <c r="I18644" s="9"/>
      <c r="J18644" s="7" t="s">
        <v>2784</v>
      </c>
      <c r="K18644" s="10" t="s">
        <v>5802</v>
      </c>
      <c r="L18644" s="7">
        <v>1</v>
      </c>
      <c r="M18644" s="11">
        <v>39845</v>
      </c>
      <c r="N18644" s="7" t="s">
        <v>690</v>
      </c>
      <c r="O18644" s="7" t="s">
        <v>172</v>
      </c>
      <c r="P18644" s="10">
        <v>2009</v>
      </c>
      <c r="Q18644" s="12">
        <v>41798</v>
      </c>
      <c r="R18644" s="12">
        <v>41798</v>
      </c>
    </row>
    <row r="18645" spans="1:18" x14ac:dyDescent="0.25">
      <c r="A18645" s="7" t="s">
        <v>65266</v>
      </c>
      <c r="B18645" s="7" t="s">
        <v>65267</v>
      </c>
      <c r="C18645" s="7" t="s">
        <v>65268</v>
      </c>
      <c r="D18645" s="7" t="s">
        <v>210</v>
      </c>
      <c r="E18645" s="8" t="s">
        <v>211</v>
      </c>
      <c r="F18645" s="8">
        <v>375000</v>
      </c>
      <c r="G18645" s="7" t="s">
        <v>35</v>
      </c>
      <c r="H18645" s="7" t="s">
        <v>24</v>
      </c>
      <c r="I18645" s="9" t="s">
        <v>60</v>
      </c>
      <c r="J18645" s="7" t="s">
        <v>61</v>
      </c>
      <c r="K18645" s="10" t="s">
        <v>61</v>
      </c>
      <c r="L18645" s="7">
        <v>1</v>
      </c>
      <c r="M18645" s="11">
        <v>41275</v>
      </c>
      <c r="N18645" s="7" t="s">
        <v>146</v>
      </c>
      <c r="O18645" s="7" t="s">
        <v>147</v>
      </c>
      <c r="P18645" s="10">
        <v>2013</v>
      </c>
      <c r="Q18645" s="12">
        <v>41626</v>
      </c>
      <c r="R18645" s="12">
        <v>41626</v>
      </c>
    </row>
    <row r="18646" spans="1:18" x14ac:dyDescent="0.25">
      <c r="A18646" s="7" t="s">
        <v>65269</v>
      </c>
      <c r="B18646" s="7" t="s">
        <v>65270</v>
      </c>
      <c r="C18646" s="7" t="s">
        <v>65271</v>
      </c>
      <c r="D18646" s="7" t="s">
        <v>65272</v>
      </c>
      <c r="E18646" s="8" t="s">
        <v>1665</v>
      </c>
      <c r="F18646" s="8">
        <v>3000000</v>
      </c>
      <c r="G18646" s="7" t="s">
        <v>23</v>
      </c>
      <c r="H18646" s="7" t="s">
        <v>24</v>
      </c>
      <c r="I18646" s="9" t="s">
        <v>25</v>
      </c>
      <c r="J18646" s="7" t="s">
        <v>26</v>
      </c>
      <c r="K18646" s="10" t="s">
        <v>27</v>
      </c>
      <c r="L18646" s="7">
        <v>1</v>
      </c>
      <c r="Q18646" s="12">
        <v>40179</v>
      </c>
      <c r="R18646" s="12">
        <v>40179</v>
      </c>
    </row>
    <row r="18647" spans="1:18" x14ac:dyDescent="0.25">
      <c r="A18647" s="7" t="s">
        <v>65273</v>
      </c>
      <c r="B18647" s="7" t="s">
        <v>65274</v>
      </c>
      <c r="C18647" s="7" t="s">
        <v>65275</v>
      </c>
      <c r="D18647" s="7" t="s">
        <v>65276</v>
      </c>
      <c r="E18647" s="8" t="s">
        <v>1665</v>
      </c>
      <c r="F18647" s="8">
        <v>7000000</v>
      </c>
      <c r="G18647" s="7" t="s">
        <v>35</v>
      </c>
      <c r="H18647" s="7" t="s">
        <v>24</v>
      </c>
      <c r="I18647" s="9" t="s">
        <v>93</v>
      </c>
      <c r="J18647" s="7" t="s">
        <v>314</v>
      </c>
      <c r="K18647" s="10" t="s">
        <v>314</v>
      </c>
      <c r="L18647" s="7">
        <v>1</v>
      </c>
      <c r="M18647" s="11">
        <v>40634</v>
      </c>
      <c r="N18647" s="7" t="s">
        <v>54</v>
      </c>
      <c r="O18647" s="7" t="s">
        <v>55</v>
      </c>
      <c r="P18647" s="10">
        <v>2011</v>
      </c>
      <c r="Q18647" s="12">
        <v>41746</v>
      </c>
      <c r="R18647" s="12">
        <v>41746</v>
      </c>
    </row>
    <row r="18648" spans="1:18" x14ac:dyDescent="0.25">
      <c r="A18648" s="7" t="s">
        <v>65277</v>
      </c>
      <c r="B18648" s="7" t="s">
        <v>65278</v>
      </c>
      <c r="C18648" s="7" t="s">
        <v>65279</v>
      </c>
      <c r="D18648" s="7" t="s">
        <v>122</v>
      </c>
      <c r="E18648" s="8" t="s">
        <v>123</v>
      </c>
      <c r="F18648" s="8">
        <v>10000000</v>
      </c>
      <c r="G18648" s="7" t="s">
        <v>35</v>
      </c>
      <c r="H18648" s="7" t="s">
        <v>24</v>
      </c>
      <c r="I18648" s="9" t="s">
        <v>2095</v>
      </c>
      <c r="J18648" s="7" t="s">
        <v>2314</v>
      </c>
      <c r="K18648" s="10" t="s">
        <v>4383</v>
      </c>
      <c r="L18648" s="7">
        <v>2</v>
      </c>
      <c r="M18648" s="11">
        <v>39448</v>
      </c>
      <c r="N18648" s="7" t="s">
        <v>164</v>
      </c>
      <c r="O18648" s="7" t="s">
        <v>165</v>
      </c>
      <c r="P18648" s="10">
        <v>2008</v>
      </c>
      <c r="Q18648" s="12">
        <v>41579</v>
      </c>
      <c r="R18648" s="12">
        <v>41653</v>
      </c>
    </row>
    <row r="18649" spans="1:18" x14ac:dyDescent="0.25">
      <c r="A18649" s="7" t="s">
        <v>65280</v>
      </c>
      <c r="B18649" s="7" t="s">
        <v>65281</v>
      </c>
      <c r="C18649" s="7" t="s">
        <v>65282</v>
      </c>
      <c r="D18649" s="7" t="s">
        <v>275</v>
      </c>
      <c r="E18649" s="8" t="s">
        <v>276</v>
      </c>
      <c r="F18649" s="8">
        <v>9125000</v>
      </c>
      <c r="G18649" s="7" t="s">
        <v>35</v>
      </c>
      <c r="H18649" s="7" t="s">
        <v>24</v>
      </c>
      <c r="I18649" s="9" t="s">
        <v>2095</v>
      </c>
      <c r="J18649" s="7" t="s">
        <v>2314</v>
      </c>
      <c r="K18649" s="10" t="s">
        <v>2314</v>
      </c>
      <c r="L18649" s="7">
        <v>2</v>
      </c>
      <c r="M18649" s="11">
        <v>24838</v>
      </c>
      <c r="N18649" s="7" t="s">
        <v>9459</v>
      </c>
      <c r="O18649" s="7" t="s">
        <v>9460</v>
      </c>
      <c r="P18649" s="10">
        <v>1968</v>
      </c>
      <c r="Q18649" s="12">
        <v>41197</v>
      </c>
      <c r="R18649" s="12">
        <v>41815</v>
      </c>
    </row>
    <row r="18650" spans="1:18" x14ac:dyDescent="0.25">
      <c r="A18650" s="7" t="s">
        <v>65283</v>
      </c>
      <c r="B18650" s="7" t="s">
        <v>65284</v>
      </c>
      <c r="C18650" s="7" t="s">
        <v>65285</v>
      </c>
      <c r="D18650" s="7" t="s">
        <v>122</v>
      </c>
      <c r="E18650" s="8" t="s">
        <v>123</v>
      </c>
      <c r="F18650" s="8">
        <v>550000</v>
      </c>
      <c r="G18650" s="7" t="s">
        <v>35</v>
      </c>
      <c r="H18650" s="7" t="s">
        <v>24</v>
      </c>
      <c r="I18650" s="9" t="s">
        <v>1166</v>
      </c>
      <c r="J18650" s="7" t="s">
        <v>1167</v>
      </c>
      <c r="K18650" s="10" t="s">
        <v>1167</v>
      </c>
      <c r="L18650" s="7">
        <v>1</v>
      </c>
      <c r="M18650" s="11">
        <v>41275</v>
      </c>
      <c r="N18650" s="7" t="s">
        <v>146</v>
      </c>
      <c r="O18650" s="7" t="s">
        <v>147</v>
      </c>
      <c r="P18650" s="10">
        <v>2013</v>
      </c>
      <c r="Q18650" s="12">
        <v>41739</v>
      </c>
      <c r="R18650" s="12">
        <v>41739</v>
      </c>
    </row>
    <row r="18651" spans="1:18" x14ac:dyDescent="0.25">
      <c r="A18651" s="7" t="s">
        <v>65286</v>
      </c>
      <c r="B18651" s="7" t="s">
        <v>65287</v>
      </c>
      <c r="C18651" s="7" t="s">
        <v>65288</v>
      </c>
      <c r="D18651" s="7" t="s">
        <v>122</v>
      </c>
      <c r="E18651" s="8" t="s">
        <v>123</v>
      </c>
      <c r="F18651" s="8">
        <v>2000000</v>
      </c>
      <c r="G18651" s="7" t="s">
        <v>35</v>
      </c>
      <c r="H18651" s="7" t="s">
        <v>24</v>
      </c>
      <c r="I18651" s="9" t="s">
        <v>1166</v>
      </c>
      <c r="J18651" s="7" t="s">
        <v>1167</v>
      </c>
      <c r="K18651" s="10" t="s">
        <v>1167</v>
      </c>
      <c r="L18651" s="7">
        <v>1</v>
      </c>
      <c r="M18651" s="11">
        <v>40909</v>
      </c>
      <c r="N18651" s="7" t="s">
        <v>111</v>
      </c>
      <c r="O18651" s="7" t="s">
        <v>112</v>
      </c>
      <c r="P18651" s="10">
        <v>2012</v>
      </c>
      <c r="Q18651" s="12">
        <v>41387</v>
      </c>
      <c r="R18651" s="12">
        <v>41387</v>
      </c>
    </row>
    <row r="18652" spans="1:18" x14ac:dyDescent="0.25">
      <c r="A18652" s="7" t="s">
        <v>65289</v>
      </c>
      <c r="B18652" s="7" t="s">
        <v>65290</v>
      </c>
      <c r="C18652" s="7" t="s">
        <v>65291</v>
      </c>
      <c r="D18652" s="7" t="s">
        <v>68</v>
      </c>
      <c r="E18652" s="8" t="s">
        <v>69</v>
      </c>
      <c r="F18652" s="8">
        <v>8000000</v>
      </c>
      <c r="G18652" s="7" t="s">
        <v>35</v>
      </c>
      <c r="H18652" s="7" t="s">
        <v>24</v>
      </c>
      <c r="I18652" s="9" t="s">
        <v>151</v>
      </c>
      <c r="J18652" s="7" t="s">
        <v>152</v>
      </c>
      <c r="K18652" s="10" t="s">
        <v>65292</v>
      </c>
      <c r="L18652" s="7">
        <v>1</v>
      </c>
      <c r="M18652" s="11">
        <v>38718</v>
      </c>
      <c r="N18652" s="7" t="s">
        <v>400</v>
      </c>
      <c r="O18652" s="7" t="s">
        <v>401</v>
      </c>
      <c r="P18652" s="10">
        <v>2006</v>
      </c>
      <c r="Q18652" s="12">
        <v>41828</v>
      </c>
      <c r="R18652" s="12">
        <v>41828</v>
      </c>
    </row>
    <row r="18653" spans="1:18" x14ac:dyDescent="0.25">
      <c r="A18653" s="7" t="s">
        <v>65293</v>
      </c>
      <c r="B18653" s="7" t="s">
        <v>65294</v>
      </c>
      <c r="D18653" s="7" t="s">
        <v>18078</v>
      </c>
      <c r="E18653" s="8" t="s">
        <v>69</v>
      </c>
      <c r="F18653" s="8">
        <v>0</v>
      </c>
      <c r="G18653" s="7" t="s">
        <v>35</v>
      </c>
      <c r="H18653" s="7" t="s">
        <v>240</v>
      </c>
      <c r="I18653" s="9" t="s">
        <v>241</v>
      </c>
      <c r="J18653" s="7" t="s">
        <v>242</v>
      </c>
      <c r="K18653" s="10" t="s">
        <v>242</v>
      </c>
      <c r="L18653" s="7">
        <v>1</v>
      </c>
      <c r="M18653" s="11">
        <v>35431</v>
      </c>
      <c r="N18653" s="7" t="s">
        <v>1436</v>
      </c>
      <c r="O18653" s="7" t="s">
        <v>1437</v>
      </c>
      <c r="P18653" s="10">
        <v>1997</v>
      </c>
      <c r="Q18653" s="12">
        <v>41218</v>
      </c>
      <c r="R18653" s="12">
        <v>41218</v>
      </c>
    </row>
    <row r="18654" spans="1:18" x14ac:dyDescent="0.25">
      <c r="A18654" s="7" t="s">
        <v>65295</v>
      </c>
      <c r="B18654" s="7" t="s">
        <v>65296</v>
      </c>
      <c r="F18654" s="8">
        <v>65000</v>
      </c>
      <c r="G18654" s="7" t="s">
        <v>35</v>
      </c>
      <c r="H18654" s="7" t="s">
        <v>24</v>
      </c>
      <c r="I18654" s="9" t="s">
        <v>2095</v>
      </c>
      <c r="J18654" s="7" t="s">
        <v>2314</v>
      </c>
      <c r="K18654" s="10" t="s">
        <v>2314</v>
      </c>
      <c r="L18654" s="7">
        <v>1</v>
      </c>
      <c r="Q18654" s="12">
        <v>41858</v>
      </c>
      <c r="R18654" s="12">
        <v>41858</v>
      </c>
    </row>
    <row r="18655" spans="1:18" x14ac:dyDescent="0.25">
      <c r="A18655" s="7" t="s">
        <v>65297</v>
      </c>
      <c r="B18655" s="7" t="s">
        <v>65298</v>
      </c>
      <c r="C18655" s="7" t="s">
        <v>65299</v>
      </c>
      <c r="F18655" s="8">
        <v>0</v>
      </c>
      <c r="G18655" s="7" t="s">
        <v>23</v>
      </c>
      <c r="H18655" s="7" t="s">
        <v>24</v>
      </c>
      <c r="I18655" s="9" t="s">
        <v>36</v>
      </c>
      <c r="J18655" s="7" t="s">
        <v>37</v>
      </c>
      <c r="K18655" s="10" t="s">
        <v>3870</v>
      </c>
      <c r="L18655" s="7">
        <v>1</v>
      </c>
      <c r="M18655" s="11">
        <v>33604</v>
      </c>
      <c r="N18655" s="7" t="s">
        <v>2843</v>
      </c>
      <c r="O18655" s="7" t="s">
        <v>2844</v>
      </c>
      <c r="P18655" s="10">
        <v>1992</v>
      </c>
      <c r="Q18655" s="12">
        <v>38413</v>
      </c>
      <c r="R18655" s="12">
        <v>38413</v>
      </c>
    </row>
    <row r="18656" spans="1:18" x14ac:dyDescent="0.25">
      <c r="A18656" s="7" t="s">
        <v>65300</v>
      </c>
      <c r="B18656" s="7" t="s">
        <v>65301</v>
      </c>
      <c r="C18656" s="7" t="s">
        <v>65302</v>
      </c>
      <c r="D18656" s="7" t="s">
        <v>65303</v>
      </c>
      <c r="E18656" s="8" t="s">
        <v>25334</v>
      </c>
      <c r="F18656" s="8">
        <v>9500000</v>
      </c>
      <c r="G18656" s="7" t="s">
        <v>35</v>
      </c>
      <c r="H18656" s="7" t="s">
        <v>24</v>
      </c>
      <c r="I18656" s="9" t="s">
        <v>70</v>
      </c>
      <c r="J18656" s="7" t="s">
        <v>576</v>
      </c>
      <c r="K18656" s="10" t="s">
        <v>576</v>
      </c>
      <c r="L18656" s="7">
        <v>2</v>
      </c>
      <c r="M18656" s="11">
        <v>39052</v>
      </c>
      <c r="N18656" s="7" t="s">
        <v>4838</v>
      </c>
      <c r="O18656" s="7" t="s">
        <v>1281</v>
      </c>
      <c r="P18656" s="10">
        <v>2006</v>
      </c>
      <c r="Q18656" s="12">
        <v>41788</v>
      </c>
      <c r="R18656" s="12">
        <v>41954</v>
      </c>
    </row>
    <row r="18657" spans="1:18" x14ac:dyDescent="0.25">
      <c r="A18657" s="7" t="s">
        <v>65304</v>
      </c>
      <c r="B18657" s="7" t="s">
        <v>65305</v>
      </c>
      <c r="C18657" s="7" t="s">
        <v>65306</v>
      </c>
      <c r="D18657" s="7" t="s">
        <v>65307</v>
      </c>
      <c r="E18657" s="8" t="s">
        <v>1665</v>
      </c>
      <c r="F18657" s="8">
        <v>2500000</v>
      </c>
      <c r="G18657" s="7" t="s">
        <v>23</v>
      </c>
      <c r="H18657" s="7" t="s">
        <v>469</v>
      </c>
      <c r="I18657" s="9"/>
      <c r="J18657" s="7" t="s">
        <v>470</v>
      </c>
      <c r="K18657" s="10" t="s">
        <v>470</v>
      </c>
      <c r="L18657" s="7">
        <v>1</v>
      </c>
      <c r="M18657" s="11">
        <v>39483</v>
      </c>
      <c r="N18657" s="7" t="s">
        <v>2131</v>
      </c>
      <c r="O18657" s="7" t="s">
        <v>165</v>
      </c>
      <c r="P18657" s="10">
        <v>2008</v>
      </c>
      <c r="Q18657" s="12">
        <v>39856</v>
      </c>
      <c r="R18657" s="12">
        <v>39856</v>
      </c>
    </row>
    <row r="18658" spans="1:18" x14ac:dyDescent="0.25">
      <c r="A18658" s="7" t="s">
        <v>65308</v>
      </c>
      <c r="B18658" s="7" t="s">
        <v>65309</v>
      </c>
      <c r="C18658" s="7" t="s">
        <v>65310</v>
      </c>
      <c r="D18658" s="7" t="s">
        <v>68</v>
      </c>
      <c r="E18658" s="8" t="s">
        <v>69</v>
      </c>
      <c r="F18658" s="8">
        <v>11200000</v>
      </c>
      <c r="G18658" s="7" t="s">
        <v>35</v>
      </c>
      <c r="I18658" s="9"/>
      <c r="J18658" s="7"/>
      <c r="L18658" s="7">
        <v>1</v>
      </c>
      <c r="M18658" s="11">
        <v>33604</v>
      </c>
      <c r="N18658" s="7" t="s">
        <v>2843</v>
      </c>
      <c r="O18658" s="7" t="s">
        <v>2844</v>
      </c>
      <c r="P18658" s="10">
        <v>1992</v>
      </c>
      <c r="Q18658" s="12">
        <v>40490</v>
      </c>
      <c r="R18658" s="12">
        <v>40490</v>
      </c>
    </row>
    <row r="18659" spans="1:18" x14ac:dyDescent="0.25">
      <c r="A18659" s="7" t="s">
        <v>65311</v>
      </c>
      <c r="B18659" s="7" t="s">
        <v>65312</v>
      </c>
      <c r="C18659" s="7" t="s">
        <v>65313</v>
      </c>
      <c r="D18659" s="7" t="s">
        <v>65314</v>
      </c>
      <c r="E18659" s="8" t="s">
        <v>123</v>
      </c>
      <c r="F18659" s="8">
        <v>50000000</v>
      </c>
      <c r="G18659" s="7" t="s">
        <v>23</v>
      </c>
      <c r="H18659" s="7" t="s">
        <v>24</v>
      </c>
      <c r="I18659" s="9" t="s">
        <v>1321</v>
      </c>
      <c r="J18659" s="7" t="s">
        <v>613</v>
      </c>
      <c r="K18659" s="10" t="s">
        <v>6864</v>
      </c>
      <c r="L18659" s="7">
        <v>1</v>
      </c>
      <c r="M18659" s="11">
        <v>38718</v>
      </c>
      <c r="N18659" s="7" t="s">
        <v>400</v>
      </c>
      <c r="O18659" s="7" t="s">
        <v>401</v>
      </c>
      <c r="P18659" s="10">
        <v>2006</v>
      </c>
      <c r="Q18659" s="12">
        <v>39448</v>
      </c>
      <c r="R18659" s="12">
        <v>39448</v>
      </c>
    </row>
    <row r="18660" spans="1:18" x14ac:dyDescent="0.25">
      <c r="A18660" s="7" t="s">
        <v>65315</v>
      </c>
      <c r="B18660" s="7" t="s">
        <v>65316</v>
      </c>
      <c r="C18660" s="7" t="s">
        <v>65317</v>
      </c>
      <c r="F18660" s="8">
        <v>0</v>
      </c>
      <c r="G18660" s="7" t="s">
        <v>35</v>
      </c>
      <c r="H18660" s="7" t="s">
        <v>24</v>
      </c>
      <c r="I18660" s="9" t="s">
        <v>70</v>
      </c>
      <c r="J18660" s="7" t="s">
        <v>576</v>
      </c>
      <c r="K18660" s="10" t="s">
        <v>576</v>
      </c>
      <c r="L18660" s="7">
        <v>1</v>
      </c>
      <c r="M18660" s="11">
        <v>40852</v>
      </c>
      <c r="N18660" s="7" t="s">
        <v>2287</v>
      </c>
      <c r="O18660" s="7" t="s">
        <v>74</v>
      </c>
      <c r="P18660" s="10">
        <v>2011</v>
      </c>
      <c r="Q18660" s="12">
        <v>41555</v>
      </c>
      <c r="R18660" s="12">
        <v>41555</v>
      </c>
    </row>
    <row r="18661" spans="1:18" x14ac:dyDescent="0.25">
      <c r="A18661" s="7" t="s">
        <v>65318</v>
      </c>
      <c r="B18661" s="7" t="s">
        <v>65319</v>
      </c>
      <c r="C18661" s="7" t="s">
        <v>65320</v>
      </c>
      <c r="F18661" s="8">
        <v>0</v>
      </c>
      <c r="G18661" s="7" t="s">
        <v>35</v>
      </c>
      <c r="H18661" s="7" t="s">
        <v>626</v>
      </c>
      <c r="I18661" s="9"/>
      <c r="J18661" s="7" t="s">
        <v>19291</v>
      </c>
      <c r="K18661" s="10" t="s">
        <v>19291</v>
      </c>
      <c r="L18661" s="7">
        <v>1</v>
      </c>
      <c r="M18661" s="11">
        <v>40544</v>
      </c>
      <c r="N18661" s="7" t="s">
        <v>537</v>
      </c>
      <c r="O18661" s="7" t="s">
        <v>505</v>
      </c>
      <c r="P18661" s="10">
        <v>2011</v>
      </c>
      <c r="Q18661" s="12">
        <v>41296</v>
      </c>
      <c r="R18661" s="12">
        <v>41296</v>
      </c>
    </row>
    <row r="18662" spans="1:18" x14ac:dyDescent="0.25">
      <c r="A18662" s="7" t="s">
        <v>65321</v>
      </c>
      <c r="B18662" s="7" t="s">
        <v>65322</v>
      </c>
      <c r="C18662" s="7" t="s">
        <v>65323</v>
      </c>
      <c r="D18662" s="7" t="s">
        <v>65324</v>
      </c>
      <c r="E18662" s="8" t="s">
        <v>123</v>
      </c>
      <c r="F18662" s="8">
        <v>528000</v>
      </c>
      <c r="G18662" s="7" t="s">
        <v>35</v>
      </c>
      <c r="H18662" s="7" t="s">
        <v>24</v>
      </c>
      <c r="I18662" s="9" t="s">
        <v>36</v>
      </c>
      <c r="J18662" s="7" t="s">
        <v>181</v>
      </c>
      <c r="K18662" s="10" t="s">
        <v>4058</v>
      </c>
      <c r="L18662" s="7">
        <v>2</v>
      </c>
      <c r="M18662" s="11">
        <v>40694</v>
      </c>
      <c r="N18662" s="7" t="s">
        <v>394</v>
      </c>
      <c r="O18662" s="7" t="s">
        <v>55</v>
      </c>
      <c r="P18662" s="10">
        <v>2011</v>
      </c>
      <c r="Q18662" s="12">
        <v>41214</v>
      </c>
      <c r="R18662" s="12">
        <v>41395</v>
      </c>
    </row>
    <row r="18663" spans="1:18" x14ac:dyDescent="0.25">
      <c r="A18663" s="7" t="s">
        <v>65325</v>
      </c>
      <c r="B18663" s="7" t="s">
        <v>65326</v>
      </c>
      <c r="C18663" s="7" t="s">
        <v>65327</v>
      </c>
      <c r="D18663" s="7" t="s">
        <v>122</v>
      </c>
      <c r="E18663" s="8" t="s">
        <v>123</v>
      </c>
      <c r="F18663" s="8">
        <v>13200000</v>
      </c>
      <c r="G18663" s="7" t="s">
        <v>23</v>
      </c>
      <c r="H18663" s="7" t="s">
        <v>24</v>
      </c>
      <c r="I18663" s="9" t="s">
        <v>947</v>
      </c>
      <c r="J18663" s="7" t="s">
        <v>948</v>
      </c>
      <c r="K18663" s="10" t="s">
        <v>948</v>
      </c>
      <c r="L18663" s="7">
        <v>1</v>
      </c>
      <c r="Q18663" s="12">
        <v>38565</v>
      </c>
      <c r="R18663" s="12">
        <v>38565</v>
      </c>
    </row>
    <row r="18664" spans="1:18" x14ac:dyDescent="0.25">
      <c r="A18664" s="7" t="s">
        <v>65328</v>
      </c>
      <c r="B18664" s="7" t="s">
        <v>65329</v>
      </c>
      <c r="C18664" s="7" t="s">
        <v>65330</v>
      </c>
      <c r="D18664" s="7" t="s">
        <v>68</v>
      </c>
      <c r="E18664" s="8" t="s">
        <v>69</v>
      </c>
      <c r="F18664" s="8">
        <v>47499976</v>
      </c>
      <c r="G18664" s="7" t="s">
        <v>35</v>
      </c>
      <c r="H18664" s="7" t="s">
        <v>24</v>
      </c>
      <c r="I18664" s="9" t="s">
        <v>281</v>
      </c>
      <c r="J18664" s="7" t="s">
        <v>282</v>
      </c>
      <c r="K18664" s="10" t="s">
        <v>3574</v>
      </c>
      <c r="L18664" s="7">
        <v>2</v>
      </c>
      <c r="M18664" s="11">
        <v>37987</v>
      </c>
      <c r="N18664" s="7" t="s">
        <v>424</v>
      </c>
      <c r="O18664" s="7" t="s">
        <v>425</v>
      </c>
      <c r="P18664" s="10">
        <v>2004</v>
      </c>
      <c r="Q18664" s="12">
        <v>41563</v>
      </c>
      <c r="R18664" s="12">
        <v>41901</v>
      </c>
    </row>
    <row r="18665" spans="1:18" x14ac:dyDescent="0.25">
      <c r="A18665" s="7" t="s">
        <v>65331</v>
      </c>
      <c r="B18665" s="7" t="s">
        <v>65332</v>
      </c>
      <c r="C18665" s="7" t="s">
        <v>65333</v>
      </c>
      <c r="D18665" s="7" t="s">
        <v>65334</v>
      </c>
      <c r="E18665" s="8" t="s">
        <v>42926</v>
      </c>
      <c r="F18665" s="8">
        <v>10400000</v>
      </c>
      <c r="G18665" s="7" t="s">
        <v>35</v>
      </c>
      <c r="H18665" s="7" t="s">
        <v>264</v>
      </c>
      <c r="I18665" s="9"/>
      <c r="J18665" s="7" t="s">
        <v>6511</v>
      </c>
      <c r="K18665" s="10" t="s">
        <v>6511</v>
      </c>
      <c r="L18665" s="7">
        <v>1</v>
      </c>
      <c r="M18665" s="11">
        <v>39264</v>
      </c>
      <c r="N18665" s="7" t="s">
        <v>1018</v>
      </c>
      <c r="O18665" s="7" t="s">
        <v>643</v>
      </c>
      <c r="P18665" s="10">
        <v>2007</v>
      </c>
      <c r="Q18665" s="12">
        <v>41502</v>
      </c>
      <c r="R18665" s="12">
        <v>41502</v>
      </c>
    </row>
    <row r="18666" spans="1:18" x14ac:dyDescent="0.25">
      <c r="A18666" s="7" t="s">
        <v>65335</v>
      </c>
      <c r="B18666" s="7" t="s">
        <v>65336</v>
      </c>
      <c r="C18666" s="7" t="s">
        <v>65337</v>
      </c>
      <c r="D18666" s="7" t="s">
        <v>275</v>
      </c>
      <c r="E18666" s="8" t="s">
        <v>276</v>
      </c>
      <c r="F18666" s="8">
        <v>300000</v>
      </c>
      <c r="G18666" s="7" t="s">
        <v>35</v>
      </c>
      <c r="H18666" s="7" t="s">
        <v>24</v>
      </c>
      <c r="I18666" s="9" t="s">
        <v>129</v>
      </c>
      <c r="J18666" s="7" t="s">
        <v>2345</v>
      </c>
      <c r="K18666" s="10" t="s">
        <v>62854</v>
      </c>
      <c r="L18666" s="7">
        <v>1</v>
      </c>
      <c r="M18666" s="11">
        <v>40909</v>
      </c>
      <c r="N18666" s="7" t="s">
        <v>111</v>
      </c>
      <c r="O18666" s="7" t="s">
        <v>112</v>
      </c>
      <c r="P18666" s="10">
        <v>2012</v>
      </c>
      <c r="Q18666" s="12">
        <v>41114</v>
      </c>
      <c r="R18666" s="12">
        <v>41114</v>
      </c>
    </row>
    <row r="18667" spans="1:18" x14ac:dyDescent="0.25">
      <c r="A18667" s="7" t="s">
        <v>65338</v>
      </c>
      <c r="B18667" s="7" t="s">
        <v>65339</v>
      </c>
      <c r="C18667" s="7" t="s">
        <v>65340</v>
      </c>
      <c r="D18667" s="7" t="s">
        <v>122</v>
      </c>
      <c r="E18667" s="8" t="s">
        <v>123</v>
      </c>
      <c r="F18667" s="8">
        <v>12500000</v>
      </c>
      <c r="G18667" s="7" t="s">
        <v>35</v>
      </c>
      <c r="H18667" s="7" t="s">
        <v>24</v>
      </c>
      <c r="I18667" s="9" t="s">
        <v>1233</v>
      </c>
      <c r="J18667" s="7" t="s">
        <v>1234</v>
      </c>
      <c r="K18667" s="10" t="s">
        <v>11137</v>
      </c>
      <c r="L18667" s="7">
        <v>1</v>
      </c>
      <c r="M18667" s="11">
        <v>37257</v>
      </c>
      <c r="N18667" s="7" t="s">
        <v>527</v>
      </c>
      <c r="O18667" s="7" t="s">
        <v>528</v>
      </c>
      <c r="P18667" s="10">
        <v>2002</v>
      </c>
      <c r="Q18667" s="12">
        <v>40795</v>
      </c>
      <c r="R18667" s="12">
        <v>40795</v>
      </c>
    </row>
    <row r="18668" spans="1:18" x14ac:dyDescent="0.25">
      <c r="A18668" s="7" t="s">
        <v>65341</v>
      </c>
      <c r="B18668" s="7" t="s">
        <v>65342</v>
      </c>
      <c r="C18668" s="7" t="s">
        <v>65343</v>
      </c>
      <c r="D18668" s="7" t="s">
        <v>68</v>
      </c>
      <c r="E18668" s="8" t="s">
        <v>69</v>
      </c>
      <c r="F18668" s="8">
        <v>750000</v>
      </c>
      <c r="G18668" s="7" t="s">
        <v>35</v>
      </c>
      <c r="H18668" s="7" t="s">
        <v>24</v>
      </c>
      <c r="I18668" s="9" t="s">
        <v>220</v>
      </c>
      <c r="J18668" s="7" t="s">
        <v>221</v>
      </c>
      <c r="K18668" s="10" t="s">
        <v>221</v>
      </c>
      <c r="L18668" s="7">
        <v>1</v>
      </c>
      <c r="M18668" s="11">
        <v>40026</v>
      </c>
      <c r="N18668" s="7" t="s">
        <v>488</v>
      </c>
      <c r="O18668" s="7" t="s">
        <v>267</v>
      </c>
      <c r="P18668" s="10">
        <v>2009</v>
      </c>
      <c r="Q18668" s="12">
        <v>41395</v>
      </c>
      <c r="R18668" s="12">
        <v>41395</v>
      </c>
    </row>
    <row r="18669" spans="1:18" x14ac:dyDescent="0.25">
      <c r="A18669" s="7" t="s">
        <v>65344</v>
      </c>
      <c r="B18669" s="7" t="s">
        <v>65345</v>
      </c>
      <c r="C18669" s="7" t="s">
        <v>65346</v>
      </c>
      <c r="D18669" s="7" t="s">
        <v>275</v>
      </c>
      <c r="E18669" s="8" t="s">
        <v>276</v>
      </c>
      <c r="F18669" s="8">
        <v>723723</v>
      </c>
      <c r="G18669" s="7" t="s">
        <v>35</v>
      </c>
      <c r="H18669" s="7" t="s">
        <v>24</v>
      </c>
      <c r="I18669" s="9" t="s">
        <v>1196</v>
      </c>
      <c r="J18669" s="7" t="s">
        <v>1197</v>
      </c>
      <c r="K18669" s="10" t="s">
        <v>7041</v>
      </c>
      <c r="L18669" s="7">
        <v>1</v>
      </c>
      <c r="M18669" s="11">
        <v>39814</v>
      </c>
      <c r="N18669" s="7" t="s">
        <v>171</v>
      </c>
      <c r="O18669" s="7" t="s">
        <v>172</v>
      </c>
      <c r="P18669" s="10">
        <v>2009</v>
      </c>
      <c r="Q18669" s="12">
        <v>41400</v>
      </c>
      <c r="R18669" s="12">
        <v>41400</v>
      </c>
    </row>
    <row r="18670" spans="1:18" x14ac:dyDescent="0.25">
      <c r="A18670" s="7" t="s">
        <v>65347</v>
      </c>
      <c r="B18670" s="7" t="s">
        <v>65348</v>
      </c>
      <c r="C18670" s="7" t="s">
        <v>65349</v>
      </c>
      <c r="D18670" s="7" t="s">
        <v>65350</v>
      </c>
      <c r="E18670" s="8" t="s">
        <v>69</v>
      </c>
      <c r="F18670" s="8">
        <v>2242196</v>
      </c>
      <c r="G18670" s="7" t="s">
        <v>35</v>
      </c>
      <c r="H18670" s="7" t="s">
        <v>24</v>
      </c>
      <c r="I18670" s="9" t="s">
        <v>36</v>
      </c>
      <c r="J18670" s="7" t="s">
        <v>1162</v>
      </c>
      <c r="K18670" s="10" t="s">
        <v>34677</v>
      </c>
      <c r="L18670" s="7">
        <v>2</v>
      </c>
      <c r="M18670" s="11">
        <v>35796</v>
      </c>
      <c r="N18670" s="7" t="s">
        <v>674</v>
      </c>
      <c r="O18670" s="7" t="s">
        <v>675</v>
      </c>
      <c r="P18670" s="10">
        <v>1998</v>
      </c>
      <c r="Q18670" s="12">
        <v>40182</v>
      </c>
      <c r="R18670" s="12">
        <v>41107</v>
      </c>
    </row>
    <row r="18671" spans="1:18" x14ac:dyDescent="0.25">
      <c r="A18671" s="7" t="s">
        <v>65351</v>
      </c>
      <c r="B18671" s="7" t="s">
        <v>65352</v>
      </c>
      <c r="C18671" s="7" t="s">
        <v>65353</v>
      </c>
      <c r="D18671" s="7" t="s">
        <v>65354</v>
      </c>
      <c r="E18671" s="8" t="s">
        <v>297</v>
      </c>
      <c r="F18671" s="8">
        <v>4000000</v>
      </c>
      <c r="G18671" s="7" t="s">
        <v>35</v>
      </c>
      <c r="H18671" s="7" t="s">
        <v>469</v>
      </c>
      <c r="I18671" s="9"/>
      <c r="J18671" s="7" t="s">
        <v>7020</v>
      </c>
      <c r="K18671" s="10" t="s">
        <v>7020</v>
      </c>
      <c r="L18671" s="7">
        <v>1</v>
      </c>
      <c r="Q18671" s="12">
        <v>40060</v>
      </c>
      <c r="R18671" s="12">
        <v>40060</v>
      </c>
    </row>
    <row r="18672" spans="1:18" x14ac:dyDescent="0.25">
      <c r="A18672" s="7" t="s">
        <v>65355</v>
      </c>
      <c r="B18672" s="7" t="s">
        <v>65356</v>
      </c>
      <c r="C18672" s="7" t="s">
        <v>65357</v>
      </c>
      <c r="D18672" s="7" t="s">
        <v>122</v>
      </c>
      <c r="E18672" s="8" t="s">
        <v>123</v>
      </c>
      <c r="F18672" s="8">
        <v>290000</v>
      </c>
      <c r="G18672" s="7" t="s">
        <v>35</v>
      </c>
      <c r="I18672" s="9"/>
      <c r="J18672" s="7"/>
      <c r="L18672" s="7">
        <v>1</v>
      </c>
      <c r="M18672" s="11">
        <v>40909</v>
      </c>
      <c r="N18672" s="7" t="s">
        <v>111</v>
      </c>
      <c r="O18672" s="7" t="s">
        <v>112</v>
      </c>
      <c r="P18672" s="10">
        <v>2012</v>
      </c>
      <c r="Q18672" s="12">
        <v>41244</v>
      </c>
      <c r="R18672" s="12">
        <v>41244</v>
      </c>
    </row>
    <row r="18673" spans="1:18" x14ac:dyDescent="0.25">
      <c r="A18673" s="7" t="s">
        <v>65358</v>
      </c>
      <c r="B18673" s="7" t="s">
        <v>65359</v>
      </c>
      <c r="C18673" s="7" t="s">
        <v>65360</v>
      </c>
      <c r="F18673" s="8">
        <v>100000</v>
      </c>
      <c r="G18673" s="7" t="s">
        <v>35</v>
      </c>
      <c r="H18673" s="7" t="s">
        <v>24</v>
      </c>
      <c r="I18673" s="9" t="s">
        <v>36</v>
      </c>
      <c r="J18673" s="7" t="s">
        <v>181</v>
      </c>
      <c r="K18673" s="10" t="s">
        <v>182</v>
      </c>
      <c r="L18673" s="7">
        <v>1</v>
      </c>
      <c r="M18673" s="11">
        <v>40179</v>
      </c>
      <c r="N18673" s="7" t="s">
        <v>96</v>
      </c>
      <c r="O18673" s="7" t="s">
        <v>97</v>
      </c>
      <c r="P18673" s="10">
        <v>2010</v>
      </c>
      <c r="Q18673" s="12">
        <v>40756</v>
      </c>
      <c r="R18673" s="12">
        <v>40756</v>
      </c>
    </row>
    <row r="18674" spans="1:18" x14ac:dyDescent="0.25">
      <c r="A18674" s="7" t="s">
        <v>65361</v>
      </c>
      <c r="B18674" s="7" t="s">
        <v>65362</v>
      </c>
      <c r="C18674" s="7" t="s">
        <v>65363</v>
      </c>
      <c r="D18674" s="7" t="s">
        <v>65364</v>
      </c>
      <c r="E18674" s="8" t="s">
        <v>1665</v>
      </c>
      <c r="F18674" s="8">
        <v>500000</v>
      </c>
      <c r="G18674" s="7" t="s">
        <v>35</v>
      </c>
      <c r="H18674" s="7" t="s">
        <v>24</v>
      </c>
      <c r="I18674" s="9" t="s">
        <v>25</v>
      </c>
      <c r="J18674" s="7" t="s">
        <v>26</v>
      </c>
      <c r="K18674" s="10" t="s">
        <v>27</v>
      </c>
      <c r="L18674" s="7">
        <v>2</v>
      </c>
      <c r="M18674" s="11">
        <v>41528</v>
      </c>
      <c r="N18674" s="7" t="s">
        <v>900</v>
      </c>
      <c r="O18674" s="7" t="s">
        <v>258</v>
      </c>
      <c r="P18674" s="10">
        <v>2013</v>
      </c>
      <c r="Q18674" s="12">
        <v>41543</v>
      </c>
      <c r="R18674" s="12">
        <v>41773</v>
      </c>
    </row>
    <row r="18675" spans="1:18" x14ac:dyDescent="0.25">
      <c r="A18675" s="7" t="s">
        <v>65365</v>
      </c>
      <c r="B18675" s="7" t="s">
        <v>65366</v>
      </c>
      <c r="C18675" s="7" t="s">
        <v>65367</v>
      </c>
      <c r="D18675" s="7" t="s">
        <v>65368</v>
      </c>
      <c r="E18675" s="8" t="s">
        <v>123</v>
      </c>
      <c r="F18675" s="8">
        <v>12000000</v>
      </c>
      <c r="G18675" s="7" t="s">
        <v>35</v>
      </c>
      <c r="H18675" s="7" t="s">
        <v>24</v>
      </c>
      <c r="I18675" s="9" t="s">
        <v>25</v>
      </c>
      <c r="J18675" s="7" t="s">
        <v>26</v>
      </c>
      <c r="K18675" s="10" t="s">
        <v>27</v>
      </c>
      <c r="L18675" s="7">
        <v>2</v>
      </c>
      <c r="M18675" s="11">
        <v>38443</v>
      </c>
      <c r="N18675" s="7" t="s">
        <v>1714</v>
      </c>
      <c r="O18675" s="7" t="s">
        <v>1715</v>
      </c>
      <c r="P18675" s="10">
        <v>2005</v>
      </c>
      <c r="Q18675" s="12">
        <v>39083</v>
      </c>
      <c r="R18675" s="12">
        <v>39721</v>
      </c>
    </row>
    <row r="18676" spans="1:18" x14ac:dyDescent="0.25">
      <c r="A18676" s="7" t="s">
        <v>65369</v>
      </c>
      <c r="B18676" s="7" t="s">
        <v>65370</v>
      </c>
      <c r="C18676" s="7" t="s">
        <v>65371</v>
      </c>
      <c r="D18676" s="7" t="s">
        <v>106</v>
      </c>
      <c r="E18676" s="8" t="s">
        <v>107</v>
      </c>
      <c r="F18676" s="8">
        <v>0</v>
      </c>
      <c r="G18676" s="7" t="s">
        <v>35</v>
      </c>
      <c r="H18676" s="7" t="s">
        <v>469</v>
      </c>
      <c r="I18676" s="9"/>
      <c r="J18676" s="7" t="s">
        <v>651</v>
      </c>
      <c r="K18676" s="10" t="s">
        <v>652</v>
      </c>
      <c r="L18676" s="7">
        <v>1</v>
      </c>
      <c r="M18676" s="11">
        <v>40603</v>
      </c>
      <c r="N18676" s="7" t="s">
        <v>1552</v>
      </c>
      <c r="O18676" s="7" t="s">
        <v>505</v>
      </c>
      <c r="P18676" s="10">
        <v>2011</v>
      </c>
      <c r="Q18676" s="12">
        <v>41432</v>
      </c>
      <c r="R18676" s="12">
        <v>41432</v>
      </c>
    </row>
    <row r="18677" spans="1:18" x14ac:dyDescent="0.25">
      <c r="A18677" s="7" t="s">
        <v>65372</v>
      </c>
      <c r="B18677" s="7" t="s">
        <v>65373</v>
      </c>
      <c r="C18677" s="7" t="s">
        <v>65374</v>
      </c>
      <c r="D18677" s="7" t="s">
        <v>65375</v>
      </c>
      <c r="E18677" s="8" t="s">
        <v>1665</v>
      </c>
      <c r="F18677" s="8">
        <v>63500002</v>
      </c>
      <c r="G18677" s="7" t="s">
        <v>35</v>
      </c>
      <c r="H18677" s="7" t="s">
        <v>24</v>
      </c>
      <c r="I18677" s="9" t="s">
        <v>36</v>
      </c>
      <c r="J18677" s="7" t="s">
        <v>181</v>
      </c>
      <c r="K18677" s="10" t="s">
        <v>182</v>
      </c>
      <c r="L18677" s="7">
        <v>5</v>
      </c>
      <c r="M18677" s="11">
        <v>37257</v>
      </c>
      <c r="N18677" s="7" t="s">
        <v>527</v>
      </c>
      <c r="O18677" s="7" t="s">
        <v>528</v>
      </c>
      <c r="P18677" s="10">
        <v>2002</v>
      </c>
      <c r="Q18677" s="12">
        <v>38718</v>
      </c>
      <c r="R18677" s="12">
        <v>41768</v>
      </c>
    </row>
    <row r="18678" spans="1:18" x14ac:dyDescent="0.25">
      <c r="A18678" s="7" t="s">
        <v>65376</v>
      </c>
      <c r="B18678" s="7" t="s">
        <v>65377</v>
      </c>
      <c r="C18678" s="7" t="s">
        <v>65378</v>
      </c>
      <c r="F18678" s="8">
        <v>7700000</v>
      </c>
      <c r="G18678" s="7" t="s">
        <v>35</v>
      </c>
      <c r="H18678" s="7" t="s">
        <v>24</v>
      </c>
      <c r="I18678" s="9" t="s">
        <v>36</v>
      </c>
      <c r="J18678" s="7" t="s">
        <v>898</v>
      </c>
      <c r="K18678" s="10" t="s">
        <v>898</v>
      </c>
      <c r="L18678" s="7">
        <v>1</v>
      </c>
      <c r="M18678" s="11">
        <v>40179</v>
      </c>
      <c r="N18678" s="7" t="s">
        <v>96</v>
      </c>
      <c r="O18678" s="7" t="s">
        <v>97</v>
      </c>
      <c r="P18678" s="10">
        <v>2010</v>
      </c>
      <c r="Q18678" s="12">
        <v>41591</v>
      </c>
      <c r="R18678" s="12">
        <v>41591</v>
      </c>
    </row>
    <row r="18679" spans="1:18" x14ac:dyDescent="0.25">
      <c r="A18679" s="7" t="s">
        <v>65379</v>
      </c>
      <c r="B18679" s="7" t="s">
        <v>65380</v>
      </c>
      <c r="C18679" s="7" t="s">
        <v>65381</v>
      </c>
      <c r="D18679" s="7" t="s">
        <v>65382</v>
      </c>
      <c r="E18679" s="8" t="s">
        <v>1665</v>
      </c>
      <c r="F18679" s="8">
        <v>0</v>
      </c>
      <c r="G18679" s="7" t="s">
        <v>80</v>
      </c>
      <c r="H18679" s="7" t="s">
        <v>24</v>
      </c>
      <c r="I18679" s="9" t="s">
        <v>8006</v>
      </c>
      <c r="J18679" s="7" t="s">
        <v>8534</v>
      </c>
      <c r="K18679" s="10" t="s">
        <v>8534</v>
      </c>
      <c r="L18679" s="7">
        <v>2</v>
      </c>
      <c r="M18679" s="11">
        <v>39722</v>
      </c>
      <c r="N18679" s="7" t="s">
        <v>832</v>
      </c>
      <c r="O18679" s="7" t="s">
        <v>833</v>
      </c>
      <c r="P18679" s="10">
        <v>2008</v>
      </c>
      <c r="Q18679" s="12">
        <v>38718</v>
      </c>
      <c r="R18679" s="12">
        <v>39448</v>
      </c>
    </row>
    <row r="18680" spans="1:18" x14ac:dyDescent="0.25">
      <c r="A18680" s="7" t="s">
        <v>65383</v>
      </c>
      <c r="B18680" s="7" t="s">
        <v>65384</v>
      </c>
      <c r="C18680" s="7" t="s">
        <v>65385</v>
      </c>
      <c r="D18680" s="7" t="s">
        <v>122</v>
      </c>
      <c r="E18680" s="8" t="s">
        <v>123</v>
      </c>
      <c r="F18680" s="8">
        <v>10000000</v>
      </c>
      <c r="G18680" s="7" t="s">
        <v>35</v>
      </c>
      <c r="H18680" s="7" t="s">
        <v>24</v>
      </c>
      <c r="I18680" s="9" t="s">
        <v>36</v>
      </c>
      <c r="J18680" s="7" t="s">
        <v>3538</v>
      </c>
      <c r="K18680" s="10" t="s">
        <v>6859</v>
      </c>
      <c r="L18680" s="7">
        <v>1</v>
      </c>
      <c r="M18680" s="11">
        <v>39814</v>
      </c>
      <c r="N18680" s="7" t="s">
        <v>171</v>
      </c>
      <c r="O18680" s="7" t="s">
        <v>172</v>
      </c>
      <c r="P18680" s="10">
        <v>2009</v>
      </c>
      <c r="Q18680" s="12">
        <v>41617</v>
      </c>
      <c r="R18680" s="12">
        <v>41617</v>
      </c>
    </row>
    <row r="18681" spans="1:18" x14ac:dyDescent="0.25">
      <c r="A18681" s="7" t="s">
        <v>65386</v>
      </c>
      <c r="B18681" s="7" t="s">
        <v>65387</v>
      </c>
      <c r="C18681" s="7" t="s">
        <v>65388</v>
      </c>
      <c r="D18681" s="7" t="s">
        <v>65389</v>
      </c>
      <c r="E18681" s="8" t="s">
        <v>123</v>
      </c>
      <c r="F18681" s="8">
        <v>3000000</v>
      </c>
      <c r="G18681" s="7" t="s">
        <v>23</v>
      </c>
      <c r="H18681" s="7" t="s">
        <v>24</v>
      </c>
      <c r="I18681" s="9" t="s">
        <v>1043</v>
      </c>
      <c r="J18681" s="7" t="s">
        <v>1044</v>
      </c>
      <c r="K18681" s="10" t="s">
        <v>1119</v>
      </c>
      <c r="L18681" s="7">
        <v>1</v>
      </c>
      <c r="Q18681" s="12">
        <v>37711</v>
      </c>
      <c r="R18681" s="12">
        <v>37711</v>
      </c>
    </row>
    <row r="18682" spans="1:18" x14ac:dyDescent="0.25">
      <c r="A18682" s="7" t="s">
        <v>65390</v>
      </c>
      <c r="B18682" s="7" t="s">
        <v>65391</v>
      </c>
      <c r="C18682" s="7" t="s">
        <v>65392</v>
      </c>
      <c r="F18682" s="8">
        <v>0</v>
      </c>
      <c r="G18682" s="7" t="s">
        <v>35</v>
      </c>
      <c r="H18682" s="7" t="s">
        <v>24</v>
      </c>
      <c r="I18682" s="9" t="s">
        <v>36</v>
      </c>
      <c r="J18682" s="7" t="s">
        <v>181</v>
      </c>
      <c r="K18682" s="10" t="s">
        <v>2579</v>
      </c>
      <c r="L18682" s="7">
        <v>2</v>
      </c>
      <c r="M18682" s="11">
        <v>39448</v>
      </c>
      <c r="N18682" s="7" t="s">
        <v>164</v>
      </c>
      <c r="O18682" s="7" t="s">
        <v>165</v>
      </c>
      <c r="P18682" s="10">
        <v>2008</v>
      </c>
      <c r="Q18682" s="12">
        <v>39326</v>
      </c>
      <c r="R18682" s="12">
        <v>40330</v>
      </c>
    </row>
    <row r="18683" spans="1:18" x14ac:dyDescent="0.25">
      <c r="A18683" s="7" t="s">
        <v>65393</v>
      </c>
      <c r="B18683" s="7" t="s">
        <v>65394</v>
      </c>
      <c r="C18683" s="7" t="s">
        <v>65395</v>
      </c>
      <c r="D18683" s="7" t="s">
        <v>275</v>
      </c>
      <c r="E18683" s="8" t="s">
        <v>276</v>
      </c>
      <c r="F18683" s="8">
        <v>322500</v>
      </c>
      <c r="G18683" s="7" t="s">
        <v>35</v>
      </c>
      <c r="H18683" s="7" t="s">
        <v>24</v>
      </c>
      <c r="I18683" s="9" t="s">
        <v>36</v>
      </c>
      <c r="J18683" s="7" t="s">
        <v>181</v>
      </c>
      <c r="K18683" s="10" t="s">
        <v>953</v>
      </c>
      <c r="L18683" s="7">
        <v>1</v>
      </c>
      <c r="Q18683" s="12">
        <v>41129</v>
      </c>
      <c r="R18683" s="12">
        <v>41129</v>
      </c>
    </row>
    <row r="18684" spans="1:18" x14ac:dyDescent="0.25">
      <c r="A18684" s="7" t="s">
        <v>65396</v>
      </c>
      <c r="B18684" s="7" t="s">
        <v>65397</v>
      </c>
      <c r="C18684" s="7" t="s">
        <v>65398</v>
      </c>
      <c r="D18684" s="7" t="s">
        <v>275</v>
      </c>
      <c r="E18684" s="8" t="s">
        <v>276</v>
      </c>
      <c r="F18684" s="8">
        <v>50000</v>
      </c>
      <c r="G18684" s="7" t="s">
        <v>35</v>
      </c>
      <c r="H18684" s="7" t="s">
        <v>24</v>
      </c>
      <c r="I18684" s="9" t="s">
        <v>248</v>
      </c>
      <c r="J18684" s="7" t="s">
        <v>826</v>
      </c>
      <c r="K18684" s="10" t="s">
        <v>827</v>
      </c>
      <c r="L18684" s="7">
        <v>1</v>
      </c>
      <c r="M18684" s="11">
        <v>40179</v>
      </c>
      <c r="N18684" s="7" t="s">
        <v>96</v>
      </c>
      <c r="O18684" s="7" t="s">
        <v>97</v>
      </c>
      <c r="P18684" s="10">
        <v>2010</v>
      </c>
      <c r="Q18684" s="12">
        <v>40771</v>
      </c>
      <c r="R18684" s="12">
        <v>40771</v>
      </c>
    </row>
    <row r="18685" spans="1:18" x14ac:dyDescent="0.25">
      <c r="A18685" s="7" t="s">
        <v>65399</v>
      </c>
      <c r="B18685" s="7" t="s">
        <v>65400</v>
      </c>
      <c r="C18685" s="7" t="s">
        <v>65401</v>
      </c>
      <c r="D18685" s="7" t="s">
        <v>26849</v>
      </c>
      <c r="E18685" s="8" t="s">
        <v>1665</v>
      </c>
      <c r="F18685" s="8">
        <v>2000000</v>
      </c>
      <c r="G18685" s="7" t="s">
        <v>23</v>
      </c>
      <c r="H18685" s="7" t="s">
        <v>24</v>
      </c>
      <c r="I18685" s="9" t="s">
        <v>36</v>
      </c>
      <c r="J18685" s="7" t="s">
        <v>181</v>
      </c>
      <c r="K18685" s="10" t="s">
        <v>1073</v>
      </c>
      <c r="L18685" s="7">
        <v>1</v>
      </c>
      <c r="M18685" s="11">
        <v>40909</v>
      </c>
      <c r="N18685" s="7" t="s">
        <v>111</v>
      </c>
      <c r="O18685" s="7" t="s">
        <v>112</v>
      </c>
      <c r="P18685" s="10">
        <v>2012</v>
      </c>
      <c r="Q18685" s="12">
        <v>41143</v>
      </c>
      <c r="R18685" s="12">
        <v>41143</v>
      </c>
    </row>
    <row r="18686" spans="1:18" x14ac:dyDescent="0.25">
      <c r="A18686" s="7" t="s">
        <v>65402</v>
      </c>
      <c r="B18686" s="7" t="s">
        <v>65403</v>
      </c>
      <c r="C18686" s="7" t="s">
        <v>65404</v>
      </c>
      <c r="D18686" s="7" t="s">
        <v>122</v>
      </c>
      <c r="E18686" s="8" t="s">
        <v>123</v>
      </c>
      <c r="F18686" s="8">
        <v>1675000</v>
      </c>
      <c r="G18686" s="7" t="s">
        <v>35</v>
      </c>
      <c r="H18686" s="7" t="s">
        <v>24</v>
      </c>
      <c r="I18686" s="9" t="s">
        <v>25</v>
      </c>
      <c r="J18686" s="7" t="s">
        <v>26</v>
      </c>
      <c r="K18686" s="10" t="s">
        <v>27</v>
      </c>
      <c r="L18686" s="7">
        <v>3</v>
      </c>
      <c r="Q18686" s="12">
        <v>40434</v>
      </c>
      <c r="R18686" s="12">
        <v>40576</v>
      </c>
    </row>
    <row r="18687" spans="1:18" x14ac:dyDescent="0.25">
      <c r="A18687" s="7" t="s">
        <v>65405</v>
      </c>
      <c r="B18687" s="7" t="s">
        <v>65406</v>
      </c>
      <c r="C18687" s="7" t="s">
        <v>65407</v>
      </c>
      <c r="D18687" s="7" t="s">
        <v>65408</v>
      </c>
      <c r="E18687" s="8" t="s">
        <v>3479</v>
      </c>
      <c r="F18687" s="8">
        <v>50000</v>
      </c>
      <c r="G18687" s="7" t="s">
        <v>35</v>
      </c>
      <c r="H18687" s="7" t="s">
        <v>24</v>
      </c>
      <c r="I18687" s="9" t="s">
        <v>1043</v>
      </c>
      <c r="J18687" s="7" t="s">
        <v>1044</v>
      </c>
      <c r="K18687" s="10" t="s">
        <v>1119</v>
      </c>
      <c r="L18687" s="7">
        <v>1</v>
      </c>
      <c r="M18687" s="11">
        <v>41622</v>
      </c>
      <c r="N18687" s="7" t="s">
        <v>139</v>
      </c>
      <c r="O18687" s="7" t="s">
        <v>140</v>
      </c>
      <c r="P18687" s="10">
        <v>2013</v>
      </c>
      <c r="Q18687" s="12">
        <v>41443</v>
      </c>
      <c r="R18687" s="12">
        <v>41443</v>
      </c>
    </row>
    <row r="18688" spans="1:18" x14ac:dyDescent="0.25">
      <c r="A18688" s="7" t="s">
        <v>65409</v>
      </c>
      <c r="B18688" s="7" t="s">
        <v>65410</v>
      </c>
      <c r="C18688" s="7" t="s">
        <v>65411</v>
      </c>
      <c r="D18688" s="7" t="s">
        <v>4434</v>
      </c>
      <c r="E18688" s="8" t="s">
        <v>1665</v>
      </c>
      <c r="F18688" s="8">
        <v>8532000</v>
      </c>
      <c r="G18688" s="7" t="s">
        <v>35</v>
      </c>
      <c r="H18688" s="7" t="s">
        <v>24</v>
      </c>
      <c r="I18688" s="9" t="s">
        <v>1196</v>
      </c>
      <c r="J18688" s="7" t="s">
        <v>1197</v>
      </c>
      <c r="K18688" s="10" t="s">
        <v>7041</v>
      </c>
      <c r="L18688" s="7">
        <v>5</v>
      </c>
      <c r="M18688" s="11">
        <v>40057</v>
      </c>
      <c r="N18688" s="7" t="s">
        <v>1265</v>
      </c>
      <c r="O18688" s="7" t="s">
        <v>267</v>
      </c>
      <c r="P18688" s="10">
        <v>2009</v>
      </c>
      <c r="Q18688" s="12">
        <v>40675</v>
      </c>
      <c r="R18688" s="12">
        <v>41871</v>
      </c>
    </row>
    <row r="18689" spans="1:18" x14ac:dyDescent="0.25">
      <c r="A18689" s="7" t="s">
        <v>65412</v>
      </c>
      <c r="B18689" s="7" t="s">
        <v>65413</v>
      </c>
      <c r="C18689" s="7" t="s">
        <v>65414</v>
      </c>
      <c r="D18689" s="7" t="s">
        <v>68</v>
      </c>
      <c r="E18689" s="8" t="s">
        <v>69</v>
      </c>
      <c r="F18689" s="8">
        <v>250000</v>
      </c>
      <c r="G18689" s="7" t="s">
        <v>35</v>
      </c>
      <c r="H18689" s="7" t="s">
        <v>24</v>
      </c>
      <c r="I18689" s="9" t="s">
        <v>502</v>
      </c>
      <c r="J18689" s="7" t="s">
        <v>503</v>
      </c>
      <c r="K18689" s="10" t="s">
        <v>13411</v>
      </c>
      <c r="L18689" s="7">
        <v>1</v>
      </c>
      <c r="M18689" s="11">
        <v>40909</v>
      </c>
      <c r="N18689" s="7" t="s">
        <v>111</v>
      </c>
      <c r="O18689" s="7" t="s">
        <v>112</v>
      </c>
      <c r="P18689" s="10">
        <v>2012</v>
      </c>
      <c r="Q18689" s="12">
        <v>41724</v>
      </c>
      <c r="R18689" s="12">
        <v>41724</v>
      </c>
    </row>
    <row r="18690" spans="1:18" x14ac:dyDescent="0.25">
      <c r="A18690" s="7" t="s">
        <v>65415</v>
      </c>
      <c r="B18690" s="7" t="s">
        <v>65416</v>
      </c>
      <c r="C18690" s="7" t="s">
        <v>65417</v>
      </c>
      <c r="D18690" s="7" t="s">
        <v>719</v>
      </c>
      <c r="E18690" s="8" t="s">
        <v>720</v>
      </c>
      <c r="F18690" s="8">
        <v>15000000</v>
      </c>
      <c r="G18690" s="7" t="s">
        <v>80</v>
      </c>
      <c r="H18690" s="7" t="s">
        <v>24</v>
      </c>
      <c r="I18690" s="9" t="s">
        <v>281</v>
      </c>
      <c r="J18690" s="7" t="s">
        <v>282</v>
      </c>
      <c r="K18690" s="10" t="s">
        <v>282</v>
      </c>
      <c r="L18690" s="7">
        <v>3</v>
      </c>
      <c r="M18690" s="11">
        <v>40179</v>
      </c>
      <c r="N18690" s="7" t="s">
        <v>96</v>
      </c>
      <c r="O18690" s="7" t="s">
        <v>97</v>
      </c>
      <c r="P18690" s="10">
        <v>2010</v>
      </c>
      <c r="Q18690" s="12">
        <v>40732</v>
      </c>
      <c r="R18690" s="12">
        <v>41434</v>
      </c>
    </row>
    <row r="18691" spans="1:18" x14ac:dyDescent="0.25">
      <c r="A18691" s="7" t="s">
        <v>65418</v>
      </c>
      <c r="B18691" s="7" t="s">
        <v>65419</v>
      </c>
      <c r="C18691" s="7" t="s">
        <v>65420</v>
      </c>
      <c r="D18691" s="7" t="s">
        <v>532</v>
      </c>
      <c r="E18691" s="8" t="s">
        <v>533</v>
      </c>
      <c r="F18691" s="8">
        <v>400000</v>
      </c>
      <c r="G18691" s="7" t="s">
        <v>80</v>
      </c>
      <c r="H18691" s="7" t="s">
        <v>24</v>
      </c>
      <c r="I18691" s="9" t="s">
        <v>36</v>
      </c>
      <c r="J18691" s="7" t="s">
        <v>181</v>
      </c>
      <c r="K18691" s="10" t="s">
        <v>182</v>
      </c>
      <c r="L18691" s="7">
        <v>2</v>
      </c>
      <c r="M18691" s="11">
        <v>40238</v>
      </c>
      <c r="N18691" s="7" t="s">
        <v>1566</v>
      </c>
      <c r="O18691" s="7" t="s">
        <v>97</v>
      </c>
      <c r="P18691" s="10">
        <v>2010</v>
      </c>
      <c r="Q18691" s="12">
        <v>40878</v>
      </c>
      <c r="R18691" s="12">
        <v>40909</v>
      </c>
    </row>
    <row r="18692" spans="1:18" x14ac:dyDescent="0.25">
      <c r="A18692" s="7" t="s">
        <v>65421</v>
      </c>
      <c r="B18692" s="7" t="s">
        <v>65422</v>
      </c>
      <c r="D18692" s="7" t="s">
        <v>275</v>
      </c>
      <c r="E18692" s="8" t="s">
        <v>276</v>
      </c>
      <c r="F18692" s="8">
        <v>2025000</v>
      </c>
      <c r="G18692" s="7" t="s">
        <v>35</v>
      </c>
      <c r="H18692" s="7" t="s">
        <v>24</v>
      </c>
      <c r="I18692" s="9" t="s">
        <v>60</v>
      </c>
      <c r="J18692" s="7" t="s">
        <v>563</v>
      </c>
      <c r="K18692" s="10" t="s">
        <v>48825</v>
      </c>
      <c r="L18692" s="7">
        <v>6</v>
      </c>
      <c r="M18692" s="11">
        <v>41275</v>
      </c>
      <c r="N18692" s="7" t="s">
        <v>146</v>
      </c>
      <c r="O18692" s="7" t="s">
        <v>147</v>
      </c>
      <c r="P18692" s="10">
        <v>2013</v>
      </c>
      <c r="Q18692" s="12">
        <v>41544</v>
      </c>
      <c r="R18692" s="12">
        <v>41892</v>
      </c>
    </row>
    <row r="18693" spans="1:18" x14ac:dyDescent="0.25">
      <c r="A18693" s="7" t="s">
        <v>65423</v>
      </c>
      <c r="B18693" s="7" t="s">
        <v>65424</v>
      </c>
      <c r="C18693" s="7" t="s">
        <v>65425</v>
      </c>
      <c r="D18693" s="7" t="s">
        <v>275</v>
      </c>
      <c r="E18693" s="8" t="s">
        <v>276</v>
      </c>
      <c r="F18693" s="8">
        <v>32130000</v>
      </c>
      <c r="G18693" s="7" t="s">
        <v>35</v>
      </c>
      <c r="H18693" s="7" t="s">
        <v>24</v>
      </c>
      <c r="I18693" s="9" t="s">
        <v>1166</v>
      </c>
      <c r="J18693" s="7" t="s">
        <v>5215</v>
      </c>
      <c r="K18693" s="10" t="s">
        <v>65426</v>
      </c>
      <c r="L18693" s="7">
        <v>8</v>
      </c>
      <c r="M18693" s="11">
        <v>36892</v>
      </c>
      <c r="N18693" s="7" t="s">
        <v>154</v>
      </c>
      <c r="O18693" s="7" t="s">
        <v>155</v>
      </c>
      <c r="P18693" s="10">
        <v>2001</v>
      </c>
      <c r="Q18693" s="12">
        <v>39904</v>
      </c>
      <c r="R18693" s="12">
        <v>41870</v>
      </c>
    </row>
    <row r="18694" spans="1:18" x14ac:dyDescent="0.25">
      <c r="A18694" s="7" t="s">
        <v>65427</v>
      </c>
      <c r="B18694" s="7" t="s">
        <v>65428</v>
      </c>
      <c r="C18694" s="7" t="s">
        <v>65429</v>
      </c>
      <c r="D18694" s="7" t="s">
        <v>275</v>
      </c>
      <c r="E18694" s="8" t="s">
        <v>276</v>
      </c>
      <c r="F18694" s="8">
        <v>15999996</v>
      </c>
      <c r="G18694" s="7" t="s">
        <v>35</v>
      </c>
      <c r="H18694" s="7" t="s">
        <v>24</v>
      </c>
      <c r="I18694" s="9" t="s">
        <v>36</v>
      </c>
      <c r="J18694" s="7" t="s">
        <v>3538</v>
      </c>
      <c r="K18694" s="10" t="s">
        <v>65430</v>
      </c>
      <c r="L18694" s="7">
        <v>1</v>
      </c>
      <c r="M18694" s="11">
        <v>30317</v>
      </c>
      <c r="N18694" s="7" t="s">
        <v>3347</v>
      </c>
      <c r="O18694" s="7" t="s">
        <v>3348</v>
      </c>
      <c r="P18694" s="10">
        <v>1983</v>
      </c>
      <c r="Q18694" s="12">
        <v>40921</v>
      </c>
      <c r="R18694" s="12">
        <v>40921</v>
      </c>
    </row>
    <row r="18695" spans="1:18" x14ac:dyDescent="0.25">
      <c r="A18695" s="7" t="s">
        <v>65431</v>
      </c>
      <c r="B18695" s="7" t="s">
        <v>65432</v>
      </c>
      <c r="C18695" s="7" t="s">
        <v>65433</v>
      </c>
      <c r="D18695" s="7" t="s">
        <v>65434</v>
      </c>
      <c r="E18695" s="8" t="s">
        <v>12714</v>
      </c>
      <c r="F18695" s="8">
        <v>0</v>
      </c>
      <c r="G18695" s="7" t="s">
        <v>35</v>
      </c>
      <c r="H18695" s="7" t="s">
        <v>24</v>
      </c>
      <c r="I18695" s="9" t="s">
        <v>36</v>
      </c>
      <c r="J18695" s="7" t="s">
        <v>181</v>
      </c>
      <c r="K18695" s="10" t="s">
        <v>695</v>
      </c>
      <c r="L18695" s="7">
        <v>1</v>
      </c>
      <c r="M18695" s="11">
        <v>40634</v>
      </c>
      <c r="N18695" s="7" t="s">
        <v>54</v>
      </c>
      <c r="O18695" s="7" t="s">
        <v>55</v>
      </c>
      <c r="P18695" s="10">
        <v>2011</v>
      </c>
      <c r="Q18695" s="12">
        <v>40948</v>
      </c>
      <c r="R18695" s="12">
        <v>40948</v>
      </c>
    </row>
    <row r="18696" spans="1:18" x14ac:dyDescent="0.25">
      <c r="A18696" s="7" t="s">
        <v>65435</v>
      </c>
      <c r="B18696" s="7" t="s">
        <v>65436</v>
      </c>
      <c r="C18696" s="7" t="s">
        <v>65437</v>
      </c>
      <c r="F18696" s="8">
        <v>6100000</v>
      </c>
      <c r="G18696" s="7" t="s">
        <v>35</v>
      </c>
      <c r="H18696" s="7" t="s">
        <v>24</v>
      </c>
      <c r="I18696" s="9" t="s">
        <v>281</v>
      </c>
      <c r="J18696" s="7" t="s">
        <v>282</v>
      </c>
      <c r="K18696" s="10" t="s">
        <v>23214</v>
      </c>
      <c r="L18696" s="7">
        <v>1</v>
      </c>
      <c r="M18696" s="11">
        <v>40940</v>
      </c>
      <c r="N18696" s="7" t="s">
        <v>325</v>
      </c>
      <c r="O18696" s="7" t="s">
        <v>112</v>
      </c>
      <c r="P18696" s="10">
        <v>2012</v>
      </c>
      <c r="Q18696" s="12">
        <v>41683</v>
      </c>
      <c r="R18696" s="12">
        <v>41683</v>
      </c>
    </row>
    <row r="18697" spans="1:18" x14ac:dyDescent="0.25">
      <c r="A18697" s="7" t="s">
        <v>65438</v>
      </c>
      <c r="B18697" s="7" t="s">
        <v>65439</v>
      </c>
      <c r="C18697" s="7" t="s">
        <v>65440</v>
      </c>
      <c r="D18697" s="7" t="s">
        <v>122</v>
      </c>
      <c r="E18697" s="8" t="s">
        <v>123</v>
      </c>
      <c r="F18697" s="8">
        <v>26247334</v>
      </c>
      <c r="G18697" s="7" t="s">
        <v>35</v>
      </c>
      <c r="H18697" s="7" t="s">
        <v>24</v>
      </c>
      <c r="I18697" s="9" t="s">
        <v>248</v>
      </c>
      <c r="J18697" s="7" t="s">
        <v>826</v>
      </c>
      <c r="K18697" s="10" t="s">
        <v>1398</v>
      </c>
      <c r="L18697" s="7">
        <v>5</v>
      </c>
      <c r="M18697" s="11">
        <v>40179</v>
      </c>
      <c r="N18697" s="7" t="s">
        <v>96</v>
      </c>
      <c r="O18697" s="7" t="s">
        <v>97</v>
      </c>
      <c r="P18697" s="10">
        <v>2010</v>
      </c>
      <c r="Q18697" s="12">
        <v>40744</v>
      </c>
      <c r="R18697" s="12">
        <v>41957</v>
      </c>
    </row>
    <row r="18698" spans="1:18" x14ac:dyDescent="0.25">
      <c r="A18698" s="7" t="s">
        <v>65441</v>
      </c>
      <c r="B18698" s="7" t="s">
        <v>65442</v>
      </c>
      <c r="C18698" s="7" t="s">
        <v>65443</v>
      </c>
      <c r="D18698" s="7" t="s">
        <v>65444</v>
      </c>
      <c r="E18698" s="8" t="s">
        <v>4973</v>
      </c>
      <c r="F18698" s="8">
        <v>3700000</v>
      </c>
      <c r="G18698" s="7" t="s">
        <v>23</v>
      </c>
      <c r="H18698" s="7" t="s">
        <v>24</v>
      </c>
      <c r="I18698" s="9" t="s">
        <v>2095</v>
      </c>
      <c r="J18698" s="7" t="s">
        <v>2314</v>
      </c>
      <c r="K18698" s="10" t="s">
        <v>6336</v>
      </c>
      <c r="L18698" s="7">
        <v>1</v>
      </c>
      <c r="M18698" s="11">
        <v>36526</v>
      </c>
      <c r="N18698" s="7" t="s">
        <v>234</v>
      </c>
      <c r="O18698" s="7" t="s">
        <v>235</v>
      </c>
      <c r="P18698" s="10">
        <v>2000</v>
      </c>
      <c r="Q18698" s="12">
        <v>41444</v>
      </c>
      <c r="R18698" s="12">
        <v>41444</v>
      </c>
    </row>
    <row r="18699" spans="1:18" x14ac:dyDescent="0.25">
      <c r="A18699" s="7" t="s">
        <v>65445</v>
      </c>
      <c r="B18699" s="7" t="s">
        <v>65446</v>
      </c>
      <c r="C18699" s="7" t="s">
        <v>65447</v>
      </c>
      <c r="D18699" s="7" t="s">
        <v>296</v>
      </c>
      <c r="E18699" s="8" t="s">
        <v>297</v>
      </c>
      <c r="F18699" s="8">
        <v>2400000</v>
      </c>
      <c r="G18699" s="7" t="s">
        <v>35</v>
      </c>
      <c r="H18699" s="7" t="s">
        <v>24</v>
      </c>
      <c r="I18699" s="9" t="s">
        <v>2095</v>
      </c>
      <c r="J18699" s="7" t="s">
        <v>2314</v>
      </c>
      <c r="K18699" s="10" t="s">
        <v>2314</v>
      </c>
      <c r="L18699" s="7">
        <v>1</v>
      </c>
      <c r="M18699" s="11">
        <v>32874</v>
      </c>
      <c r="N18699" s="7" t="s">
        <v>416</v>
      </c>
      <c r="O18699" s="7" t="s">
        <v>417</v>
      </c>
      <c r="P18699" s="10">
        <v>1990</v>
      </c>
      <c r="Q18699" s="12">
        <v>41717</v>
      </c>
      <c r="R18699" s="12">
        <v>41717</v>
      </c>
    </row>
    <row r="18700" spans="1:18" x14ac:dyDescent="0.25">
      <c r="A18700" s="7" t="s">
        <v>65448</v>
      </c>
      <c r="B18700" s="7" t="s">
        <v>65449</v>
      </c>
      <c r="D18700" s="7" t="s">
        <v>275</v>
      </c>
      <c r="E18700" s="8" t="s">
        <v>276</v>
      </c>
      <c r="F18700" s="8">
        <v>925000</v>
      </c>
      <c r="G18700" s="7" t="s">
        <v>35</v>
      </c>
      <c r="H18700" s="7" t="s">
        <v>52</v>
      </c>
      <c r="I18700" s="9"/>
      <c r="J18700" s="7" t="s">
        <v>53</v>
      </c>
      <c r="K18700" s="10" t="s">
        <v>53</v>
      </c>
      <c r="L18700" s="7">
        <v>2</v>
      </c>
      <c r="M18700" s="11">
        <v>40909</v>
      </c>
      <c r="N18700" s="7" t="s">
        <v>111</v>
      </c>
      <c r="O18700" s="7" t="s">
        <v>112</v>
      </c>
      <c r="P18700" s="10">
        <v>2012</v>
      </c>
      <c r="Q18700" s="12">
        <v>41220</v>
      </c>
      <c r="R18700" s="12">
        <v>41355</v>
      </c>
    </row>
    <row r="18701" spans="1:18" x14ac:dyDescent="0.25">
      <c r="A18701" s="7" t="s">
        <v>65450</v>
      </c>
      <c r="B18701" s="7" t="s">
        <v>65451</v>
      </c>
      <c r="C18701" s="7" t="s">
        <v>65452</v>
      </c>
      <c r="D18701" s="7" t="s">
        <v>65453</v>
      </c>
      <c r="E18701" s="8" t="s">
        <v>1665</v>
      </c>
      <c r="F18701" s="8">
        <v>38250000</v>
      </c>
      <c r="G18701" s="7" t="s">
        <v>35</v>
      </c>
      <c r="H18701" s="7" t="s">
        <v>24</v>
      </c>
      <c r="I18701" s="9" t="s">
        <v>36</v>
      </c>
      <c r="J18701" s="7" t="s">
        <v>181</v>
      </c>
      <c r="K18701" s="10" t="s">
        <v>794</v>
      </c>
      <c r="L18701" s="7">
        <v>5</v>
      </c>
      <c r="M18701" s="11">
        <v>40179</v>
      </c>
      <c r="N18701" s="7" t="s">
        <v>96</v>
      </c>
      <c r="O18701" s="7" t="s">
        <v>97</v>
      </c>
      <c r="P18701" s="10">
        <v>2010</v>
      </c>
      <c r="Q18701" s="12">
        <v>40179</v>
      </c>
      <c r="R18701" s="12">
        <v>41402</v>
      </c>
    </row>
    <row r="18702" spans="1:18" x14ac:dyDescent="0.25">
      <c r="A18702" s="7" t="s">
        <v>65454</v>
      </c>
      <c r="B18702" s="7" t="s">
        <v>65455</v>
      </c>
      <c r="C18702" s="7" t="s">
        <v>65456</v>
      </c>
      <c r="D18702" s="7" t="s">
        <v>65457</v>
      </c>
      <c r="E18702" s="8" t="s">
        <v>18461</v>
      </c>
      <c r="F18702" s="8">
        <v>5900000</v>
      </c>
      <c r="G18702" s="7" t="s">
        <v>35</v>
      </c>
      <c r="H18702" s="7" t="s">
        <v>24</v>
      </c>
      <c r="I18702" s="9" t="s">
        <v>2095</v>
      </c>
      <c r="J18702" s="7" t="s">
        <v>2314</v>
      </c>
      <c r="K18702" s="10" t="s">
        <v>2314</v>
      </c>
      <c r="L18702" s="7">
        <v>2</v>
      </c>
      <c r="Q18702" s="12">
        <v>40283</v>
      </c>
      <c r="R18702" s="12">
        <v>40722</v>
      </c>
    </row>
    <row r="18703" spans="1:18" x14ac:dyDescent="0.25">
      <c r="A18703" s="7" t="s">
        <v>65458</v>
      </c>
      <c r="B18703" s="7" t="s">
        <v>65459</v>
      </c>
      <c r="C18703" s="7" t="s">
        <v>65460</v>
      </c>
      <c r="D18703" s="7" t="s">
        <v>65461</v>
      </c>
      <c r="E18703" s="8" t="s">
        <v>65462</v>
      </c>
      <c r="F18703" s="8">
        <v>13486929</v>
      </c>
      <c r="G18703" s="7" t="s">
        <v>35</v>
      </c>
      <c r="H18703" s="7" t="s">
        <v>24</v>
      </c>
      <c r="I18703" s="9" t="s">
        <v>36</v>
      </c>
      <c r="J18703" s="7" t="s">
        <v>181</v>
      </c>
      <c r="K18703" s="10" t="s">
        <v>2265</v>
      </c>
      <c r="L18703" s="7">
        <v>2</v>
      </c>
      <c r="M18703" s="11">
        <v>40179</v>
      </c>
      <c r="N18703" s="7" t="s">
        <v>96</v>
      </c>
      <c r="O18703" s="7" t="s">
        <v>97</v>
      </c>
      <c r="P18703" s="10">
        <v>2010</v>
      </c>
      <c r="Q18703" s="12">
        <v>41506</v>
      </c>
      <c r="R18703" s="12">
        <v>41803</v>
      </c>
    </row>
    <row r="18704" spans="1:18" x14ac:dyDescent="0.25">
      <c r="A18704" s="7" t="s">
        <v>65463</v>
      </c>
      <c r="B18704" s="7" t="s">
        <v>65464</v>
      </c>
      <c r="C18704" s="7" t="s">
        <v>65465</v>
      </c>
      <c r="D18704" s="7" t="s">
        <v>275</v>
      </c>
      <c r="E18704" s="8" t="s">
        <v>276</v>
      </c>
      <c r="F18704" s="8">
        <v>3814840</v>
      </c>
      <c r="G18704" s="7" t="s">
        <v>35</v>
      </c>
      <c r="H18704" s="7" t="s">
        <v>24</v>
      </c>
      <c r="I18704" s="9" t="s">
        <v>188</v>
      </c>
      <c r="J18704" s="7" t="s">
        <v>189</v>
      </c>
      <c r="K18704" s="10" t="s">
        <v>190</v>
      </c>
      <c r="L18704" s="7">
        <v>3</v>
      </c>
      <c r="M18704" s="11">
        <v>37987</v>
      </c>
      <c r="N18704" s="7" t="s">
        <v>424</v>
      </c>
      <c r="O18704" s="7" t="s">
        <v>425</v>
      </c>
      <c r="P18704" s="10">
        <v>2004</v>
      </c>
      <c r="Q18704" s="12">
        <v>38835</v>
      </c>
      <c r="R18704" s="12">
        <v>40473</v>
      </c>
    </row>
    <row r="18705" spans="1:18" x14ac:dyDescent="0.25">
      <c r="A18705" s="7" t="s">
        <v>65466</v>
      </c>
      <c r="B18705" s="7" t="s">
        <v>65467</v>
      </c>
      <c r="C18705" s="7" t="s">
        <v>65468</v>
      </c>
      <c r="D18705" s="7" t="s">
        <v>65469</v>
      </c>
      <c r="E18705" s="8" t="s">
        <v>3894</v>
      </c>
      <c r="F18705" s="8">
        <v>2000000</v>
      </c>
      <c r="G18705" s="7" t="s">
        <v>35</v>
      </c>
      <c r="H18705" s="7" t="s">
        <v>52</v>
      </c>
      <c r="I18705" s="9"/>
      <c r="J18705" s="7" t="s">
        <v>53</v>
      </c>
      <c r="K18705" s="10" t="s">
        <v>53</v>
      </c>
      <c r="L18705" s="7">
        <v>1</v>
      </c>
      <c r="M18705" s="11">
        <v>40179</v>
      </c>
      <c r="N18705" s="7" t="s">
        <v>96</v>
      </c>
      <c r="O18705" s="7" t="s">
        <v>97</v>
      </c>
      <c r="P18705" s="10">
        <v>2010</v>
      </c>
      <c r="Q18705" s="12">
        <v>41443</v>
      </c>
      <c r="R18705" s="12">
        <v>41443</v>
      </c>
    </row>
    <row r="18706" spans="1:18" x14ac:dyDescent="0.25">
      <c r="A18706" s="7" t="s">
        <v>65470</v>
      </c>
      <c r="B18706" s="7" t="s">
        <v>65471</v>
      </c>
      <c r="F18706" s="8">
        <v>201250</v>
      </c>
      <c r="H18706" s="7" t="s">
        <v>24</v>
      </c>
      <c r="I18706" s="9" t="s">
        <v>60</v>
      </c>
      <c r="J18706" s="7" t="s">
        <v>61</v>
      </c>
      <c r="K18706" s="10" t="s">
        <v>61</v>
      </c>
      <c r="L18706" s="7">
        <v>1</v>
      </c>
      <c r="Q18706" s="12">
        <v>41751</v>
      </c>
      <c r="R18706" s="12">
        <v>41751</v>
      </c>
    </row>
    <row r="18707" spans="1:18" x14ac:dyDescent="0.25">
      <c r="A18707" s="7" t="s">
        <v>65472</v>
      </c>
      <c r="B18707" s="7" t="s">
        <v>65473</v>
      </c>
      <c r="F18707" s="8">
        <v>183900</v>
      </c>
      <c r="G18707" s="7" t="s">
        <v>35</v>
      </c>
      <c r="H18707" s="7" t="s">
        <v>24</v>
      </c>
      <c r="I18707" s="9" t="s">
        <v>60</v>
      </c>
      <c r="J18707" s="7" t="s">
        <v>61</v>
      </c>
      <c r="K18707" s="10" t="s">
        <v>61</v>
      </c>
      <c r="L18707" s="7">
        <v>2</v>
      </c>
      <c r="M18707" s="11">
        <v>40909</v>
      </c>
      <c r="N18707" s="7" t="s">
        <v>111</v>
      </c>
      <c r="O18707" s="7" t="s">
        <v>112</v>
      </c>
      <c r="P18707" s="10">
        <v>2012</v>
      </c>
      <c r="Q18707" s="12">
        <v>41205</v>
      </c>
      <c r="R18707" s="12">
        <v>41730</v>
      </c>
    </row>
    <row r="18708" spans="1:18" x14ac:dyDescent="0.25">
      <c r="A18708" s="7" t="s">
        <v>65474</v>
      </c>
      <c r="B18708" s="7" t="s">
        <v>65475</v>
      </c>
      <c r="C18708" s="7" t="s">
        <v>65476</v>
      </c>
      <c r="D18708" s="7" t="s">
        <v>106</v>
      </c>
      <c r="E18708" s="8" t="s">
        <v>107</v>
      </c>
      <c r="F18708" s="8">
        <v>17620401</v>
      </c>
      <c r="G18708" s="7" t="s">
        <v>35</v>
      </c>
      <c r="H18708" s="7" t="s">
        <v>24</v>
      </c>
      <c r="I18708" s="9" t="s">
        <v>248</v>
      </c>
      <c r="J18708" s="7" t="s">
        <v>1146</v>
      </c>
      <c r="K18708" s="10" t="s">
        <v>2702</v>
      </c>
      <c r="L18708" s="7">
        <v>7</v>
      </c>
      <c r="M18708" s="11">
        <v>39324</v>
      </c>
      <c r="N18708" s="7" t="s">
        <v>730</v>
      </c>
      <c r="O18708" s="7" t="s">
        <v>643</v>
      </c>
      <c r="P18708" s="10">
        <v>2007</v>
      </c>
      <c r="Q18708" s="12">
        <v>39930</v>
      </c>
      <c r="R18708" s="12">
        <v>41877</v>
      </c>
    </row>
    <row r="18709" spans="1:18" x14ac:dyDescent="0.25">
      <c r="A18709" s="7" t="s">
        <v>65477</v>
      </c>
      <c r="B18709" s="7" t="s">
        <v>65478</v>
      </c>
      <c r="C18709" s="7" t="s">
        <v>65479</v>
      </c>
      <c r="D18709" s="7" t="s">
        <v>218</v>
      </c>
      <c r="E18709" s="8" t="s">
        <v>219</v>
      </c>
      <c r="F18709" s="8">
        <v>1413497</v>
      </c>
      <c r="G18709" s="7" t="s">
        <v>35</v>
      </c>
      <c r="H18709" s="7" t="s">
        <v>1503</v>
      </c>
      <c r="I18709" s="9"/>
      <c r="J18709" s="7" t="s">
        <v>1504</v>
      </c>
      <c r="K18709" s="10" t="s">
        <v>1504</v>
      </c>
      <c r="L18709" s="7">
        <v>2</v>
      </c>
      <c r="M18709" s="11">
        <v>39951</v>
      </c>
      <c r="N18709" s="7" t="s">
        <v>407</v>
      </c>
      <c r="O18709" s="7" t="s">
        <v>251</v>
      </c>
      <c r="P18709" s="10">
        <v>2009</v>
      </c>
      <c r="Q18709" s="12">
        <v>41634</v>
      </c>
      <c r="R18709" s="12">
        <v>41673</v>
      </c>
    </row>
    <row r="18710" spans="1:18" x14ac:dyDescent="0.25">
      <c r="A18710" s="7" t="s">
        <v>65480</v>
      </c>
      <c r="B18710" s="7" t="s">
        <v>65481</v>
      </c>
      <c r="C18710" s="7" t="s">
        <v>65482</v>
      </c>
      <c r="D18710" s="7" t="s">
        <v>65483</v>
      </c>
      <c r="E18710" s="8" t="s">
        <v>1665</v>
      </c>
      <c r="F18710" s="8">
        <v>25000000</v>
      </c>
      <c r="G18710" s="7" t="s">
        <v>35</v>
      </c>
      <c r="H18710" s="7" t="s">
        <v>24</v>
      </c>
      <c r="I18710" s="9" t="s">
        <v>2095</v>
      </c>
      <c r="J18710" s="7" t="s">
        <v>2314</v>
      </c>
      <c r="K18710" s="10" t="s">
        <v>6336</v>
      </c>
      <c r="L18710" s="7">
        <v>2</v>
      </c>
      <c r="M18710" s="11">
        <v>29587</v>
      </c>
      <c r="N18710" s="7" t="s">
        <v>3961</v>
      </c>
      <c r="O18710" s="7" t="s">
        <v>3962</v>
      </c>
      <c r="P18710" s="10">
        <v>1981</v>
      </c>
      <c r="Q18710" s="12">
        <v>40799</v>
      </c>
      <c r="R18710" s="12">
        <v>41549</v>
      </c>
    </row>
    <row r="18711" spans="1:18" x14ac:dyDescent="0.25">
      <c r="A18711" s="7" t="s">
        <v>65484</v>
      </c>
      <c r="B18711" s="7" t="s">
        <v>65485</v>
      </c>
      <c r="C18711" s="7" t="s">
        <v>65486</v>
      </c>
      <c r="D18711" s="7" t="s">
        <v>68</v>
      </c>
      <c r="E18711" s="8" t="s">
        <v>69</v>
      </c>
      <c r="F18711" s="8">
        <v>0</v>
      </c>
      <c r="G18711" s="7" t="s">
        <v>35</v>
      </c>
      <c r="H18711" s="7" t="s">
        <v>24</v>
      </c>
      <c r="I18711" s="9" t="s">
        <v>281</v>
      </c>
      <c r="J18711" s="7" t="s">
        <v>282</v>
      </c>
      <c r="K18711" s="10" t="s">
        <v>2397</v>
      </c>
      <c r="L18711" s="7">
        <v>1</v>
      </c>
      <c r="M18711" s="11">
        <v>35947</v>
      </c>
      <c r="N18711" s="7" t="s">
        <v>58180</v>
      </c>
      <c r="O18711" s="7" t="s">
        <v>8546</v>
      </c>
      <c r="P18711" s="10">
        <v>1998</v>
      </c>
      <c r="Q18711" s="12">
        <v>40806</v>
      </c>
      <c r="R18711" s="12">
        <v>40806</v>
      </c>
    </row>
    <row r="18712" spans="1:18" x14ac:dyDescent="0.25">
      <c r="A18712" s="7" t="s">
        <v>65487</v>
      </c>
      <c r="B18712" s="7" t="s">
        <v>65488</v>
      </c>
      <c r="C18712" s="7" t="s">
        <v>65489</v>
      </c>
      <c r="D18712" s="7" t="s">
        <v>56900</v>
      </c>
      <c r="E18712" s="8" t="s">
        <v>9947</v>
      </c>
      <c r="F18712" s="8">
        <v>884500</v>
      </c>
      <c r="G18712" s="7" t="s">
        <v>35</v>
      </c>
      <c r="I18712" s="9"/>
      <c r="J18712" s="7"/>
      <c r="L18712" s="7">
        <v>1</v>
      </c>
      <c r="M18712" s="11">
        <v>41091</v>
      </c>
      <c r="N18712" s="7" t="s">
        <v>785</v>
      </c>
      <c r="O18712" s="7" t="s">
        <v>570</v>
      </c>
      <c r="P18712" s="10">
        <v>2012</v>
      </c>
      <c r="Q18712" s="12">
        <v>40908</v>
      </c>
      <c r="R18712" s="12">
        <v>40908</v>
      </c>
    </row>
    <row r="18713" spans="1:18" x14ac:dyDescent="0.25">
      <c r="A18713" s="7" t="s">
        <v>65490</v>
      </c>
      <c r="B18713" s="7" t="s">
        <v>65491</v>
      </c>
      <c r="F18713" s="8">
        <v>0</v>
      </c>
      <c r="G18713" s="7" t="s">
        <v>35</v>
      </c>
      <c r="H18713" s="7" t="s">
        <v>24</v>
      </c>
      <c r="I18713" s="9" t="s">
        <v>1289</v>
      </c>
      <c r="J18713" s="7" t="s">
        <v>1290</v>
      </c>
      <c r="K18713" s="10" t="s">
        <v>1290</v>
      </c>
      <c r="L18713" s="7">
        <v>1</v>
      </c>
      <c r="M18713" s="11">
        <v>39877</v>
      </c>
      <c r="N18713" s="7" t="s">
        <v>2767</v>
      </c>
      <c r="O18713" s="7" t="s">
        <v>172</v>
      </c>
      <c r="P18713" s="10">
        <v>2009</v>
      </c>
      <c r="Q18713" s="12">
        <v>39877</v>
      </c>
      <c r="R18713" s="12">
        <v>39877</v>
      </c>
    </row>
    <row r="18714" spans="1:18" x14ac:dyDescent="0.25">
      <c r="A18714" s="7" t="s">
        <v>65492</v>
      </c>
      <c r="B18714" s="7" t="s">
        <v>65493</v>
      </c>
      <c r="C18714" s="7" t="s">
        <v>65494</v>
      </c>
      <c r="D18714" s="7" t="s">
        <v>65495</v>
      </c>
      <c r="E18714" s="8" t="s">
        <v>8807</v>
      </c>
      <c r="F18714" s="8">
        <v>150000</v>
      </c>
      <c r="G18714" s="7" t="s">
        <v>35</v>
      </c>
      <c r="H18714" s="7" t="s">
        <v>24</v>
      </c>
      <c r="I18714" s="9" t="s">
        <v>502</v>
      </c>
      <c r="J18714" s="7" t="s">
        <v>503</v>
      </c>
      <c r="K18714" s="10" t="s">
        <v>5312</v>
      </c>
      <c r="L18714" s="7">
        <v>1</v>
      </c>
      <c r="Q18714" s="12">
        <v>39630</v>
      </c>
      <c r="R18714" s="12">
        <v>39630</v>
      </c>
    </row>
    <row r="18715" spans="1:18" x14ac:dyDescent="0.25">
      <c r="A18715" s="7" t="s">
        <v>65496</v>
      </c>
      <c r="B18715" s="7" t="s">
        <v>65497</v>
      </c>
      <c r="C18715" s="7" t="s">
        <v>65498</v>
      </c>
      <c r="D18715" s="7" t="s">
        <v>65499</v>
      </c>
      <c r="E18715" s="8" t="s">
        <v>123</v>
      </c>
      <c r="F18715" s="8">
        <v>0</v>
      </c>
      <c r="G18715" s="7" t="s">
        <v>35</v>
      </c>
      <c r="H18715" s="7" t="s">
        <v>24</v>
      </c>
      <c r="I18715" s="9" t="s">
        <v>36</v>
      </c>
      <c r="J18715" s="7" t="s">
        <v>181</v>
      </c>
      <c r="K18715" s="10" t="s">
        <v>182</v>
      </c>
      <c r="L18715" s="7">
        <v>2</v>
      </c>
      <c r="M18715" s="11">
        <v>40544</v>
      </c>
      <c r="N18715" s="7" t="s">
        <v>537</v>
      </c>
      <c r="O18715" s="7" t="s">
        <v>505</v>
      </c>
      <c r="P18715" s="10">
        <v>2011</v>
      </c>
      <c r="Q18715" s="12">
        <v>40664</v>
      </c>
      <c r="R18715" s="12">
        <v>41122</v>
      </c>
    </row>
    <row r="18716" spans="1:18" x14ac:dyDescent="0.25">
      <c r="A18716" s="7" t="s">
        <v>65500</v>
      </c>
      <c r="B18716" s="7" t="s">
        <v>65501</v>
      </c>
      <c r="C18716" s="7" t="s">
        <v>65502</v>
      </c>
      <c r="D18716" s="7" t="s">
        <v>65503</v>
      </c>
      <c r="E18716" s="8" t="s">
        <v>366</v>
      </c>
      <c r="F18716" s="8">
        <v>0</v>
      </c>
      <c r="G18716" s="7" t="s">
        <v>35</v>
      </c>
      <c r="H18716" s="7" t="s">
        <v>24</v>
      </c>
      <c r="I18716" s="9" t="s">
        <v>36</v>
      </c>
      <c r="J18716" s="7" t="s">
        <v>181</v>
      </c>
      <c r="K18716" s="10" t="s">
        <v>5478</v>
      </c>
      <c r="L18716" s="7">
        <v>1</v>
      </c>
      <c r="M18716" s="11">
        <v>41414</v>
      </c>
      <c r="N18716" s="7" t="s">
        <v>3449</v>
      </c>
      <c r="O18716" s="7" t="s">
        <v>412</v>
      </c>
      <c r="P18716" s="10">
        <v>2013</v>
      </c>
      <c r="Q18716" s="12">
        <v>41413</v>
      </c>
      <c r="R18716" s="12">
        <v>41413</v>
      </c>
    </row>
    <row r="18717" spans="1:18" x14ac:dyDescent="0.25">
      <c r="A18717" s="7" t="s">
        <v>65504</v>
      </c>
      <c r="B18717" s="7" t="s">
        <v>65505</v>
      </c>
      <c r="C18717" s="7" t="s">
        <v>65506</v>
      </c>
      <c r="D18717" s="7" t="s">
        <v>65507</v>
      </c>
      <c r="E18717" s="8" t="s">
        <v>992</v>
      </c>
      <c r="F18717" s="8">
        <v>75000</v>
      </c>
      <c r="G18717" s="7" t="s">
        <v>35</v>
      </c>
      <c r="H18717" s="7" t="s">
        <v>24</v>
      </c>
      <c r="I18717" s="9" t="s">
        <v>36</v>
      </c>
      <c r="J18717" s="7" t="s">
        <v>181</v>
      </c>
      <c r="K18717" s="10" t="s">
        <v>794</v>
      </c>
      <c r="L18717" s="7">
        <v>1</v>
      </c>
      <c r="M18717" s="11">
        <v>40858</v>
      </c>
      <c r="N18717" s="7" t="s">
        <v>2287</v>
      </c>
      <c r="O18717" s="7" t="s">
        <v>74</v>
      </c>
      <c r="P18717" s="10">
        <v>2011</v>
      </c>
      <c r="Q18717" s="12">
        <v>40940</v>
      </c>
      <c r="R18717" s="12">
        <v>40940</v>
      </c>
    </row>
    <row r="18718" spans="1:18" x14ac:dyDescent="0.25">
      <c r="A18718" s="7" t="s">
        <v>65508</v>
      </c>
      <c r="B18718" s="7" t="s">
        <v>65509</v>
      </c>
      <c r="C18718" s="7" t="s">
        <v>65510</v>
      </c>
      <c r="F18718" s="8">
        <v>0</v>
      </c>
      <c r="G18718" s="7" t="s">
        <v>35</v>
      </c>
      <c r="H18718" s="7" t="s">
        <v>24</v>
      </c>
      <c r="I18718" s="9" t="s">
        <v>25</v>
      </c>
      <c r="J18718" s="7" t="s">
        <v>26</v>
      </c>
      <c r="K18718" s="10" t="s">
        <v>27</v>
      </c>
      <c r="L18718" s="7">
        <v>1</v>
      </c>
      <c r="M18718" s="11">
        <v>40940</v>
      </c>
      <c r="N18718" s="7" t="s">
        <v>325</v>
      </c>
      <c r="O18718" s="7" t="s">
        <v>112</v>
      </c>
      <c r="P18718" s="10">
        <v>2012</v>
      </c>
      <c r="Q18718" s="12">
        <v>41173</v>
      </c>
      <c r="R18718" s="12">
        <v>41173</v>
      </c>
    </row>
    <row r="18719" spans="1:18" x14ac:dyDescent="0.25">
      <c r="A18719" s="7" t="s">
        <v>65511</v>
      </c>
      <c r="B18719" s="7" t="s">
        <v>65512</v>
      </c>
      <c r="C18719" s="7" t="s">
        <v>65513</v>
      </c>
      <c r="D18719" s="7" t="s">
        <v>65514</v>
      </c>
      <c r="E18719" s="8" t="s">
        <v>4973</v>
      </c>
      <c r="F18719" s="8">
        <v>50000</v>
      </c>
      <c r="G18719" s="7" t="s">
        <v>35</v>
      </c>
      <c r="H18719" s="7" t="s">
        <v>24</v>
      </c>
      <c r="I18719" s="9" t="s">
        <v>3380</v>
      </c>
      <c r="J18719" s="7" t="s">
        <v>3381</v>
      </c>
      <c r="K18719" s="10" t="s">
        <v>3382</v>
      </c>
      <c r="L18719" s="7">
        <v>1</v>
      </c>
      <c r="M18719" s="11">
        <v>41218</v>
      </c>
      <c r="N18719" s="7" t="s">
        <v>471</v>
      </c>
      <c r="O18719" s="7" t="s">
        <v>46</v>
      </c>
      <c r="P18719" s="10">
        <v>2012</v>
      </c>
      <c r="Q18719" s="12">
        <v>41518</v>
      </c>
      <c r="R18719" s="12">
        <v>41518</v>
      </c>
    </row>
    <row r="18720" spans="1:18" x14ac:dyDescent="0.25">
      <c r="A18720" s="7" t="s">
        <v>65515</v>
      </c>
      <c r="B18720" s="7" t="s">
        <v>65516</v>
      </c>
      <c r="C18720" s="7" t="s">
        <v>65517</v>
      </c>
      <c r="D18720" s="7" t="s">
        <v>65518</v>
      </c>
      <c r="E18720" s="8" t="s">
        <v>3662</v>
      </c>
      <c r="F18720" s="8">
        <v>0</v>
      </c>
      <c r="G18720" s="7" t="s">
        <v>35</v>
      </c>
      <c r="H18720" s="7" t="s">
        <v>24</v>
      </c>
      <c r="I18720" s="9" t="s">
        <v>25</v>
      </c>
      <c r="J18720" s="7" t="s">
        <v>26</v>
      </c>
      <c r="K18720" s="10" t="s">
        <v>27</v>
      </c>
      <c r="L18720" s="7">
        <v>1</v>
      </c>
      <c r="M18720" s="11">
        <v>40909</v>
      </c>
      <c r="N18720" s="7" t="s">
        <v>111</v>
      </c>
      <c r="O18720" s="7" t="s">
        <v>112</v>
      </c>
      <c r="P18720" s="10">
        <v>2012</v>
      </c>
      <c r="Q18720" s="12">
        <v>41288</v>
      </c>
      <c r="R18720" s="12">
        <v>41288</v>
      </c>
    </row>
    <row r="18721" spans="1:18" x14ac:dyDescent="0.25">
      <c r="A18721" s="7" t="s">
        <v>65519</v>
      </c>
      <c r="B18721" s="7" t="s">
        <v>65520</v>
      </c>
      <c r="C18721" s="7" t="s">
        <v>65521</v>
      </c>
      <c r="D18721" s="7" t="s">
        <v>65522</v>
      </c>
      <c r="E18721" s="8" t="s">
        <v>17046</v>
      </c>
      <c r="F18721" s="8">
        <v>40000</v>
      </c>
      <c r="G18721" s="7" t="s">
        <v>35</v>
      </c>
      <c r="H18721" s="7" t="s">
        <v>2847</v>
      </c>
      <c r="I18721" s="9"/>
      <c r="J18721" s="7" t="s">
        <v>5229</v>
      </c>
      <c r="K18721" s="10" t="s">
        <v>5229</v>
      </c>
      <c r="L18721" s="7">
        <v>1</v>
      </c>
      <c r="M18721" s="11">
        <v>41306</v>
      </c>
      <c r="N18721" s="7" t="s">
        <v>1258</v>
      </c>
      <c r="O18721" s="7" t="s">
        <v>147</v>
      </c>
      <c r="P18721" s="10">
        <v>2013</v>
      </c>
      <c r="Q18721" s="12">
        <v>41791</v>
      </c>
      <c r="R18721" s="12">
        <v>41791</v>
      </c>
    </row>
    <row r="18722" spans="1:18" x14ac:dyDescent="0.25">
      <c r="A18722" s="7" t="s">
        <v>65523</v>
      </c>
      <c r="B18722" s="7" t="s">
        <v>65524</v>
      </c>
      <c r="C18722" s="7" t="s">
        <v>65525</v>
      </c>
      <c r="D18722" s="7" t="s">
        <v>65526</v>
      </c>
      <c r="E18722" s="8" t="s">
        <v>1665</v>
      </c>
      <c r="F18722" s="8">
        <v>500000</v>
      </c>
      <c r="G18722" s="7" t="s">
        <v>80</v>
      </c>
      <c r="I18722" s="9"/>
      <c r="J18722" s="7"/>
      <c r="L18722" s="7">
        <v>1</v>
      </c>
      <c r="M18722" s="11">
        <v>39854</v>
      </c>
      <c r="N18722" s="7" t="s">
        <v>690</v>
      </c>
      <c r="O18722" s="7" t="s">
        <v>172</v>
      </c>
      <c r="P18722" s="10">
        <v>2009</v>
      </c>
      <c r="Q18722" s="12">
        <v>39862</v>
      </c>
      <c r="R18722" s="12">
        <v>39862</v>
      </c>
    </row>
    <row r="18723" spans="1:18" x14ac:dyDescent="0.25">
      <c r="A18723" s="7" t="s">
        <v>65527</v>
      </c>
      <c r="B18723" s="7" t="s">
        <v>65528</v>
      </c>
      <c r="C18723" s="7" t="s">
        <v>65529</v>
      </c>
      <c r="D18723" s="7" t="s">
        <v>227</v>
      </c>
      <c r="E18723" s="8" t="s">
        <v>228</v>
      </c>
      <c r="F18723" s="8">
        <v>2000000</v>
      </c>
      <c r="G18723" s="7" t="s">
        <v>35</v>
      </c>
      <c r="H18723" s="7" t="s">
        <v>24</v>
      </c>
      <c r="I18723" s="9" t="s">
        <v>36</v>
      </c>
      <c r="J18723" s="7" t="s">
        <v>181</v>
      </c>
      <c r="K18723" s="10" t="s">
        <v>182</v>
      </c>
      <c r="L18723" s="7">
        <v>1</v>
      </c>
      <c r="M18723" s="11">
        <v>41275</v>
      </c>
      <c r="N18723" s="7" t="s">
        <v>146</v>
      </c>
      <c r="O18723" s="7" t="s">
        <v>147</v>
      </c>
      <c r="P18723" s="10">
        <v>2013</v>
      </c>
      <c r="Q18723" s="12">
        <v>41513</v>
      </c>
      <c r="R18723" s="12">
        <v>41513</v>
      </c>
    </row>
    <row r="18724" spans="1:18" x14ac:dyDescent="0.25">
      <c r="A18724" s="7" t="s">
        <v>65530</v>
      </c>
      <c r="B18724" s="7" t="s">
        <v>65531</v>
      </c>
      <c r="F18724" s="8">
        <v>320000</v>
      </c>
      <c r="G18724" s="7" t="s">
        <v>35</v>
      </c>
      <c r="H18724" s="7" t="s">
        <v>24</v>
      </c>
      <c r="I18724" s="9" t="s">
        <v>2095</v>
      </c>
      <c r="J18724" s="7" t="s">
        <v>2314</v>
      </c>
      <c r="K18724" s="10" t="s">
        <v>2314</v>
      </c>
      <c r="L18724" s="7">
        <v>1</v>
      </c>
      <c r="Q18724" s="12">
        <v>41334</v>
      </c>
      <c r="R18724" s="12">
        <v>41334</v>
      </c>
    </row>
    <row r="18725" spans="1:18" x14ac:dyDescent="0.25">
      <c r="A18725" s="7" t="s">
        <v>65532</v>
      </c>
      <c r="B18725" s="7" t="s">
        <v>65533</v>
      </c>
      <c r="C18725" s="7" t="s">
        <v>65534</v>
      </c>
      <c r="D18725" s="7" t="s">
        <v>122</v>
      </c>
      <c r="E18725" s="8" t="s">
        <v>123</v>
      </c>
      <c r="F18725" s="8">
        <v>375000</v>
      </c>
      <c r="G18725" s="7" t="s">
        <v>35</v>
      </c>
      <c r="H18725" s="7" t="s">
        <v>24</v>
      </c>
      <c r="I18725" s="9" t="s">
        <v>1043</v>
      </c>
      <c r="J18725" s="7" t="s">
        <v>1044</v>
      </c>
      <c r="K18725" s="10" t="s">
        <v>1119</v>
      </c>
      <c r="L18725" s="7">
        <v>2</v>
      </c>
      <c r="Q18725" s="12">
        <v>40444</v>
      </c>
      <c r="R18725" s="12">
        <v>40700</v>
      </c>
    </row>
    <row r="18726" spans="1:18" x14ac:dyDescent="0.25">
      <c r="A18726" s="7" t="s">
        <v>65535</v>
      </c>
      <c r="B18726" s="7" t="s">
        <v>65536</v>
      </c>
      <c r="C18726" s="7" t="s">
        <v>65537</v>
      </c>
      <c r="F18726" s="8">
        <v>0</v>
      </c>
      <c r="G18726" s="7" t="s">
        <v>35</v>
      </c>
      <c r="H18726" s="7" t="s">
        <v>469</v>
      </c>
      <c r="I18726" s="9"/>
      <c r="J18726" s="7" t="s">
        <v>12671</v>
      </c>
      <c r="K18726" s="10" t="s">
        <v>12671</v>
      </c>
      <c r="L18726" s="7">
        <v>1</v>
      </c>
      <c r="Q18726" s="12">
        <v>41863</v>
      </c>
      <c r="R18726" s="12">
        <v>41863</v>
      </c>
    </row>
    <row r="18727" spans="1:18" x14ac:dyDescent="0.25">
      <c r="A18727" s="7" t="s">
        <v>65538</v>
      </c>
      <c r="B18727" s="7" t="s">
        <v>65539</v>
      </c>
      <c r="C18727" s="7" t="s">
        <v>65540</v>
      </c>
      <c r="D18727" s="7" t="s">
        <v>65541</v>
      </c>
      <c r="E18727" s="8" t="s">
        <v>2825</v>
      </c>
      <c r="F18727" s="8">
        <v>500000</v>
      </c>
      <c r="G18727" s="7" t="s">
        <v>35</v>
      </c>
      <c r="H18727" s="7" t="s">
        <v>680</v>
      </c>
      <c r="I18727" s="9"/>
      <c r="J18727" s="7" t="s">
        <v>2027</v>
      </c>
      <c r="L18727" s="7">
        <v>1</v>
      </c>
      <c r="Q18727" s="12">
        <v>41813</v>
      </c>
      <c r="R18727" s="12">
        <v>41813</v>
      </c>
    </row>
    <row r="18728" spans="1:18" x14ac:dyDescent="0.25">
      <c r="A18728" s="7" t="s">
        <v>65542</v>
      </c>
      <c r="B18728" s="7" t="s">
        <v>65543</v>
      </c>
      <c r="D18728" s="7" t="s">
        <v>963</v>
      </c>
      <c r="E18728" s="8" t="s">
        <v>964</v>
      </c>
      <c r="F18728" s="8">
        <v>0</v>
      </c>
      <c r="G18728" s="7" t="s">
        <v>35</v>
      </c>
      <c r="H18728" s="7" t="s">
        <v>24</v>
      </c>
      <c r="I18728" s="9" t="s">
        <v>93</v>
      </c>
      <c r="J18728" s="7" t="s">
        <v>314</v>
      </c>
      <c r="K18728" s="10" t="s">
        <v>65544</v>
      </c>
      <c r="L18728" s="7">
        <v>1</v>
      </c>
      <c r="M18728" s="11">
        <v>41586</v>
      </c>
      <c r="N18728" s="7" t="s">
        <v>4114</v>
      </c>
      <c r="O18728" s="7" t="s">
        <v>140</v>
      </c>
      <c r="P18728" s="10">
        <v>2013</v>
      </c>
      <c r="Q18728" s="12">
        <v>41568</v>
      </c>
      <c r="R18728" s="12">
        <v>41568</v>
      </c>
    </row>
    <row r="18729" spans="1:18" x14ac:dyDescent="0.25">
      <c r="A18729" s="7" t="s">
        <v>65545</v>
      </c>
      <c r="B18729" s="7" t="s">
        <v>65546</v>
      </c>
      <c r="C18729" s="7" t="s">
        <v>65547</v>
      </c>
      <c r="F18729" s="8">
        <v>100000</v>
      </c>
      <c r="G18729" s="7" t="s">
        <v>35</v>
      </c>
      <c r="H18729" s="7" t="s">
        <v>24</v>
      </c>
      <c r="I18729" s="9" t="s">
        <v>36</v>
      </c>
      <c r="J18729" s="7" t="s">
        <v>181</v>
      </c>
      <c r="K18729" s="10" t="s">
        <v>182</v>
      </c>
      <c r="L18729" s="7">
        <v>2</v>
      </c>
      <c r="M18729" s="11">
        <v>41640</v>
      </c>
      <c r="N18729" s="7" t="s">
        <v>63</v>
      </c>
      <c r="O18729" s="7" t="s">
        <v>64</v>
      </c>
      <c r="P18729" s="10">
        <v>2014</v>
      </c>
      <c r="Q18729" s="12">
        <v>41883</v>
      </c>
      <c r="R18729" s="12">
        <v>41928</v>
      </c>
    </row>
    <row r="18730" spans="1:18" x14ac:dyDescent="0.25">
      <c r="A18730" s="7" t="s">
        <v>65548</v>
      </c>
      <c r="B18730" s="7" t="s">
        <v>65549</v>
      </c>
      <c r="C18730" s="7" t="s">
        <v>65550</v>
      </c>
      <c r="D18730" s="7" t="s">
        <v>65551</v>
      </c>
      <c r="E18730" s="8" t="s">
        <v>10364</v>
      </c>
      <c r="F18730" s="8">
        <v>320500</v>
      </c>
      <c r="G18730" s="7" t="s">
        <v>35</v>
      </c>
      <c r="I18730" s="9"/>
      <c r="J18730" s="7"/>
      <c r="L18730" s="7">
        <v>5</v>
      </c>
      <c r="M18730" s="11">
        <v>40422</v>
      </c>
      <c r="N18730" s="7" t="s">
        <v>976</v>
      </c>
      <c r="O18730" s="7" t="s">
        <v>184</v>
      </c>
      <c r="P18730" s="10">
        <v>2010</v>
      </c>
      <c r="Q18730" s="12">
        <v>40983</v>
      </c>
      <c r="R18730" s="12">
        <v>41598</v>
      </c>
    </row>
    <row r="18731" spans="1:18" x14ac:dyDescent="0.25">
      <c r="A18731" s="7" t="s">
        <v>65552</v>
      </c>
      <c r="B18731" s="7" t="s">
        <v>65553</v>
      </c>
      <c r="C18731" s="7" t="s">
        <v>65554</v>
      </c>
      <c r="D18731" s="7" t="s">
        <v>65555</v>
      </c>
      <c r="E18731" s="8" t="s">
        <v>575</v>
      </c>
      <c r="F18731" s="8">
        <v>51000000</v>
      </c>
      <c r="G18731" s="7" t="s">
        <v>35</v>
      </c>
      <c r="H18731" s="7" t="s">
        <v>24</v>
      </c>
      <c r="I18731" s="9" t="s">
        <v>36</v>
      </c>
      <c r="J18731" s="7" t="s">
        <v>181</v>
      </c>
      <c r="K18731" s="10" t="s">
        <v>182</v>
      </c>
      <c r="L18731" s="7">
        <v>3</v>
      </c>
      <c r="M18731" s="11">
        <v>39814</v>
      </c>
      <c r="N18731" s="7" t="s">
        <v>171</v>
      </c>
      <c r="O18731" s="7" t="s">
        <v>172</v>
      </c>
      <c r="P18731" s="10">
        <v>2009</v>
      </c>
      <c r="Q18731" s="12">
        <v>40577</v>
      </c>
      <c r="R18731" s="12">
        <v>41522</v>
      </c>
    </row>
    <row r="18732" spans="1:18" x14ac:dyDescent="0.25">
      <c r="A18732" s="7" t="s">
        <v>65556</v>
      </c>
      <c r="B18732" s="7" t="s">
        <v>65557</v>
      </c>
      <c r="C18732" s="7" t="s">
        <v>65558</v>
      </c>
      <c r="D18732" s="7" t="s">
        <v>68</v>
      </c>
      <c r="E18732" s="8" t="s">
        <v>69</v>
      </c>
      <c r="F18732" s="8">
        <v>100000</v>
      </c>
      <c r="G18732" s="7" t="s">
        <v>80</v>
      </c>
      <c r="I18732" s="9"/>
      <c r="J18732" s="7"/>
      <c r="L18732" s="7">
        <v>1</v>
      </c>
      <c r="M18732" s="11">
        <v>40602</v>
      </c>
      <c r="N18732" s="7" t="s">
        <v>504</v>
      </c>
      <c r="O18732" s="7" t="s">
        <v>505</v>
      </c>
      <c r="P18732" s="10">
        <v>2011</v>
      </c>
      <c r="Q18732" s="12">
        <v>40544</v>
      </c>
      <c r="R18732" s="12">
        <v>40544</v>
      </c>
    </row>
    <row r="18733" spans="1:18" x14ac:dyDescent="0.25">
      <c r="A18733" s="7" t="s">
        <v>65559</v>
      </c>
      <c r="B18733" s="7" t="s">
        <v>65560</v>
      </c>
      <c r="F18733" s="8">
        <v>12500</v>
      </c>
      <c r="G18733" s="7" t="s">
        <v>35</v>
      </c>
      <c r="I18733" s="9"/>
      <c r="J18733" s="7"/>
      <c r="L18733" s="7">
        <v>1</v>
      </c>
      <c r="Q18733" s="12">
        <v>41671</v>
      </c>
      <c r="R18733" s="12">
        <v>41671</v>
      </c>
    </row>
    <row r="18734" spans="1:18" x14ac:dyDescent="0.25">
      <c r="A18734" s="7" t="s">
        <v>65561</v>
      </c>
      <c r="B18734" s="7" t="s">
        <v>65562</v>
      </c>
      <c r="C18734" s="7" t="s">
        <v>65563</v>
      </c>
      <c r="F18734" s="8">
        <v>0</v>
      </c>
      <c r="G18734" s="7" t="s">
        <v>35</v>
      </c>
      <c r="H18734" s="7" t="s">
        <v>2847</v>
      </c>
      <c r="I18734" s="9"/>
      <c r="J18734" s="7" t="s">
        <v>2848</v>
      </c>
      <c r="K18734" s="10" t="s">
        <v>65564</v>
      </c>
      <c r="L18734" s="7">
        <v>1</v>
      </c>
      <c r="Q18734" s="12">
        <v>41275</v>
      </c>
      <c r="R18734" s="12">
        <v>41275</v>
      </c>
    </row>
    <row r="18735" spans="1:18" x14ac:dyDescent="0.25">
      <c r="A18735" s="7" t="s">
        <v>65565</v>
      </c>
      <c r="B18735" s="7" t="s">
        <v>65566</v>
      </c>
      <c r="D18735" s="7" t="s">
        <v>275</v>
      </c>
      <c r="E18735" s="8" t="s">
        <v>276</v>
      </c>
      <c r="F18735" s="8">
        <v>1310000</v>
      </c>
      <c r="G18735" s="7" t="s">
        <v>35</v>
      </c>
      <c r="H18735" s="7" t="s">
        <v>240</v>
      </c>
      <c r="I18735" s="9" t="s">
        <v>2853</v>
      </c>
      <c r="J18735" s="7" t="s">
        <v>2854</v>
      </c>
      <c r="K18735" s="10" t="s">
        <v>2855</v>
      </c>
      <c r="L18735" s="7">
        <v>1</v>
      </c>
      <c r="Q18735" s="12">
        <v>39927</v>
      </c>
      <c r="R18735" s="12">
        <v>39927</v>
      </c>
    </row>
    <row r="18736" spans="1:18" x14ac:dyDescent="0.25">
      <c r="A18736" s="7" t="s">
        <v>65567</v>
      </c>
      <c r="B18736" s="7" t="s">
        <v>65568</v>
      </c>
      <c r="C18736" s="7" t="s">
        <v>65569</v>
      </c>
      <c r="D18736" s="7" t="s">
        <v>275</v>
      </c>
      <c r="E18736" s="8" t="s">
        <v>276</v>
      </c>
      <c r="F18736" s="8">
        <v>24000000</v>
      </c>
      <c r="G18736" s="7" t="s">
        <v>35</v>
      </c>
      <c r="H18736" s="7" t="s">
        <v>24</v>
      </c>
      <c r="I18736" s="9" t="s">
        <v>36</v>
      </c>
      <c r="J18736" s="7" t="s">
        <v>181</v>
      </c>
      <c r="K18736" s="10" t="s">
        <v>182</v>
      </c>
      <c r="L18736" s="7">
        <v>2</v>
      </c>
      <c r="Q18736" s="12">
        <v>41278</v>
      </c>
      <c r="R18736" s="12">
        <v>41745</v>
      </c>
    </row>
    <row r="18737" spans="1:18" x14ac:dyDescent="0.25">
      <c r="A18737" s="7" t="s">
        <v>65570</v>
      </c>
      <c r="B18737" s="7" t="s">
        <v>65571</v>
      </c>
      <c r="C18737" s="7" t="s">
        <v>65572</v>
      </c>
      <c r="D18737" s="7" t="s">
        <v>122</v>
      </c>
      <c r="E18737" s="8" t="s">
        <v>123</v>
      </c>
      <c r="F18737" s="8">
        <v>1600000</v>
      </c>
      <c r="G18737" s="7" t="s">
        <v>35</v>
      </c>
      <c r="H18737" s="7" t="s">
        <v>24</v>
      </c>
      <c r="I18737" s="9" t="s">
        <v>60</v>
      </c>
      <c r="J18737" s="7" t="s">
        <v>61</v>
      </c>
      <c r="K18737" s="10" t="s">
        <v>65573</v>
      </c>
      <c r="L18737" s="7">
        <v>1</v>
      </c>
      <c r="Q18737" s="12">
        <v>40024</v>
      </c>
      <c r="R18737" s="12">
        <v>40024</v>
      </c>
    </row>
    <row r="18738" spans="1:18" x14ac:dyDescent="0.25">
      <c r="A18738" s="7" t="s">
        <v>65574</v>
      </c>
      <c r="B18738" s="7" t="s">
        <v>65575</v>
      </c>
      <c r="C18738" s="7" t="s">
        <v>65576</v>
      </c>
      <c r="F18738" s="8">
        <v>0</v>
      </c>
      <c r="G18738" s="7" t="s">
        <v>35</v>
      </c>
      <c r="H18738" s="7" t="s">
        <v>24</v>
      </c>
      <c r="I18738" s="9" t="s">
        <v>60</v>
      </c>
      <c r="J18738" s="7" t="s">
        <v>61</v>
      </c>
      <c r="K18738" s="10" t="s">
        <v>4257</v>
      </c>
      <c r="L18738" s="7">
        <v>1</v>
      </c>
      <c r="M18738" s="11">
        <v>37622</v>
      </c>
      <c r="N18738" s="7" t="s">
        <v>814</v>
      </c>
      <c r="O18738" s="7" t="s">
        <v>815</v>
      </c>
      <c r="P18738" s="10">
        <v>2003</v>
      </c>
      <c r="Q18738" s="12">
        <v>41271</v>
      </c>
      <c r="R18738" s="12">
        <v>41271</v>
      </c>
    </row>
    <row r="18739" spans="1:18" x14ac:dyDescent="0.25">
      <c r="A18739" s="7" t="s">
        <v>65577</v>
      </c>
      <c r="B18739" s="7" t="s">
        <v>65578</v>
      </c>
      <c r="C18739" s="7" t="s">
        <v>65579</v>
      </c>
      <c r="D18739" s="7" t="s">
        <v>106</v>
      </c>
      <c r="E18739" s="8" t="s">
        <v>107</v>
      </c>
      <c r="F18739" s="8">
        <v>20000</v>
      </c>
      <c r="G18739" s="7" t="s">
        <v>35</v>
      </c>
      <c r="H18739" s="7" t="s">
        <v>24</v>
      </c>
      <c r="I18739" s="9" t="s">
        <v>25</v>
      </c>
      <c r="J18739" s="7" t="s">
        <v>26</v>
      </c>
      <c r="K18739" s="10" t="s">
        <v>27</v>
      </c>
      <c r="L18739" s="7">
        <v>1</v>
      </c>
      <c r="M18739" s="11">
        <v>40544</v>
      </c>
      <c r="N18739" s="7" t="s">
        <v>537</v>
      </c>
      <c r="O18739" s="7" t="s">
        <v>505</v>
      </c>
      <c r="P18739" s="10">
        <v>2011</v>
      </c>
      <c r="Q18739" s="12">
        <v>40664</v>
      </c>
      <c r="R18739" s="12">
        <v>40664</v>
      </c>
    </row>
    <row r="18740" spans="1:18" x14ac:dyDescent="0.25">
      <c r="A18740" s="7" t="s">
        <v>65580</v>
      </c>
      <c r="B18740" s="7" t="s">
        <v>65581</v>
      </c>
      <c r="C18740" s="7" t="s">
        <v>65582</v>
      </c>
      <c r="D18740" s="7" t="s">
        <v>309</v>
      </c>
      <c r="E18740" s="8" t="s">
        <v>310</v>
      </c>
      <c r="F18740" s="8">
        <v>0</v>
      </c>
      <c r="G18740" s="7" t="s">
        <v>35</v>
      </c>
      <c r="H18740" s="7" t="s">
        <v>24</v>
      </c>
      <c r="I18740" s="9" t="s">
        <v>60</v>
      </c>
      <c r="J18740" s="7" t="s">
        <v>317</v>
      </c>
      <c r="K18740" s="10" t="s">
        <v>65583</v>
      </c>
      <c r="L18740" s="7">
        <v>1</v>
      </c>
      <c r="M18740" s="11">
        <v>39316</v>
      </c>
      <c r="N18740" s="7" t="s">
        <v>730</v>
      </c>
      <c r="O18740" s="7" t="s">
        <v>643</v>
      </c>
      <c r="P18740" s="10">
        <v>2007</v>
      </c>
      <c r="Q18740" s="12">
        <v>41626</v>
      </c>
      <c r="R18740" s="12">
        <v>41626</v>
      </c>
    </row>
    <row r="18741" spans="1:18" x14ac:dyDescent="0.25">
      <c r="A18741" s="7" t="s">
        <v>65584</v>
      </c>
      <c r="B18741" s="7" t="s">
        <v>65585</v>
      </c>
      <c r="C18741" s="7" t="s">
        <v>65586</v>
      </c>
      <c r="D18741" s="7" t="s">
        <v>275</v>
      </c>
      <c r="E18741" s="8" t="s">
        <v>276</v>
      </c>
      <c r="F18741" s="8">
        <v>136715918</v>
      </c>
      <c r="G18741" s="7" t="s">
        <v>35</v>
      </c>
      <c r="H18741" s="7" t="s">
        <v>24</v>
      </c>
      <c r="I18741" s="9" t="s">
        <v>36</v>
      </c>
      <c r="J18741" s="7" t="s">
        <v>181</v>
      </c>
      <c r="K18741" s="10" t="s">
        <v>1184</v>
      </c>
      <c r="L18741" s="7">
        <v>4</v>
      </c>
      <c r="M18741" s="11">
        <v>39083</v>
      </c>
      <c r="N18741" s="7" t="s">
        <v>88</v>
      </c>
      <c r="O18741" s="7" t="s">
        <v>89</v>
      </c>
      <c r="P18741" s="10">
        <v>2007</v>
      </c>
      <c r="Q18741" s="12">
        <v>40287</v>
      </c>
      <c r="R18741" s="12">
        <v>41697</v>
      </c>
    </row>
    <row r="18742" spans="1:18" x14ac:dyDescent="0.25">
      <c r="A18742" s="7" t="s">
        <v>65587</v>
      </c>
      <c r="B18742" s="7" t="s">
        <v>65588</v>
      </c>
      <c r="C18742" s="7" t="s">
        <v>65589</v>
      </c>
      <c r="D18742" s="7" t="s">
        <v>122</v>
      </c>
      <c r="E18742" s="8" t="s">
        <v>123</v>
      </c>
      <c r="F18742" s="8">
        <v>1572000</v>
      </c>
      <c r="G18742" s="7" t="s">
        <v>35</v>
      </c>
      <c r="H18742" s="7" t="s">
        <v>24</v>
      </c>
      <c r="I18742" s="9" t="s">
        <v>93</v>
      </c>
      <c r="J18742" s="7" t="s">
        <v>94</v>
      </c>
      <c r="K18742" s="10" t="s">
        <v>65590</v>
      </c>
      <c r="L18742" s="7">
        <v>1</v>
      </c>
      <c r="M18742" s="11">
        <v>29221</v>
      </c>
      <c r="N18742" s="7" t="s">
        <v>8937</v>
      </c>
      <c r="O18742" s="7" t="s">
        <v>8938</v>
      </c>
      <c r="P18742" s="10">
        <v>1980</v>
      </c>
      <c r="Q18742" s="12">
        <v>40697</v>
      </c>
      <c r="R18742" s="12">
        <v>40697</v>
      </c>
    </row>
    <row r="18743" spans="1:18" x14ac:dyDescent="0.25">
      <c r="A18743" s="7" t="s">
        <v>65591</v>
      </c>
      <c r="B18743" s="7" t="s">
        <v>65592</v>
      </c>
      <c r="C18743" s="7" t="s">
        <v>65593</v>
      </c>
      <c r="D18743" s="7" t="s">
        <v>65594</v>
      </c>
      <c r="E18743" s="8" t="s">
        <v>219</v>
      </c>
      <c r="F18743" s="8">
        <v>90000</v>
      </c>
      <c r="G18743" s="7" t="s">
        <v>35</v>
      </c>
      <c r="H18743" s="7" t="s">
        <v>52</v>
      </c>
      <c r="I18743" s="9"/>
      <c r="J18743" s="7" t="s">
        <v>53</v>
      </c>
      <c r="K18743" s="10" t="s">
        <v>53</v>
      </c>
      <c r="L18743" s="7">
        <v>2</v>
      </c>
      <c r="M18743" s="11">
        <v>41619</v>
      </c>
      <c r="N18743" s="7" t="s">
        <v>139</v>
      </c>
      <c r="O18743" s="7" t="s">
        <v>140</v>
      </c>
      <c r="P18743" s="10">
        <v>2013</v>
      </c>
      <c r="Q18743" s="12">
        <v>41640</v>
      </c>
      <c r="R18743" s="12">
        <v>41913</v>
      </c>
    </row>
    <row r="18744" spans="1:18" x14ac:dyDescent="0.25">
      <c r="A18744" s="7" t="s">
        <v>65595</v>
      </c>
      <c r="B18744" s="7" t="s">
        <v>65596</v>
      </c>
      <c r="D18744" s="7" t="s">
        <v>33</v>
      </c>
      <c r="E18744" s="8" t="s">
        <v>34</v>
      </c>
      <c r="F18744" s="8">
        <v>0</v>
      </c>
      <c r="G18744" s="7" t="s">
        <v>35</v>
      </c>
      <c r="H18744" s="7" t="s">
        <v>24</v>
      </c>
      <c r="I18744" s="9" t="s">
        <v>764</v>
      </c>
      <c r="J18744" s="7" t="s">
        <v>765</v>
      </c>
      <c r="K18744" s="10" t="s">
        <v>765</v>
      </c>
      <c r="L18744" s="7">
        <v>1</v>
      </c>
      <c r="M18744" s="11">
        <v>41524</v>
      </c>
      <c r="N18744" s="7" t="s">
        <v>900</v>
      </c>
      <c r="O18744" s="7" t="s">
        <v>258</v>
      </c>
      <c r="P18744" s="10">
        <v>2013</v>
      </c>
      <c r="Q18744" s="12">
        <v>41587</v>
      </c>
      <c r="R18744" s="12">
        <v>41587</v>
      </c>
    </row>
    <row r="18745" spans="1:18" x14ac:dyDescent="0.25">
      <c r="A18745" s="7" t="s">
        <v>65597</v>
      </c>
      <c r="B18745" s="7" t="s">
        <v>65598</v>
      </c>
      <c r="C18745" s="7" t="s">
        <v>65599</v>
      </c>
      <c r="D18745" s="7" t="s">
        <v>1664</v>
      </c>
      <c r="E18745" s="8" t="s">
        <v>1665</v>
      </c>
      <c r="F18745" s="8">
        <v>16980998</v>
      </c>
      <c r="G18745" s="7" t="s">
        <v>23</v>
      </c>
      <c r="H18745" s="7" t="s">
        <v>24</v>
      </c>
      <c r="I18745" s="9" t="s">
        <v>151</v>
      </c>
      <c r="J18745" s="7" t="s">
        <v>152</v>
      </c>
      <c r="K18745" s="10" t="s">
        <v>2306</v>
      </c>
      <c r="L18745" s="7">
        <v>1</v>
      </c>
      <c r="M18745" s="11">
        <v>36526</v>
      </c>
      <c r="N18745" s="7" t="s">
        <v>234</v>
      </c>
      <c r="O18745" s="7" t="s">
        <v>235</v>
      </c>
      <c r="P18745" s="10">
        <v>2000</v>
      </c>
      <c r="Q18745" s="12">
        <v>39196</v>
      </c>
      <c r="R18745" s="12">
        <v>39196</v>
      </c>
    </row>
    <row r="18746" spans="1:18" x14ac:dyDescent="0.25">
      <c r="A18746" s="7" t="s">
        <v>65600</v>
      </c>
      <c r="B18746" s="7" t="s">
        <v>65601</v>
      </c>
      <c r="C18746" s="7" t="s">
        <v>65602</v>
      </c>
      <c r="D18746" s="7" t="s">
        <v>65603</v>
      </c>
      <c r="E18746" s="8" t="s">
        <v>8643</v>
      </c>
      <c r="F18746" s="8">
        <v>0</v>
      </c>
      <c r="G18746" s="7" t="s">
        <v>35</v>
      </c>
      <c r="H18746" s="7" t="s">
        <v>24</v>
      </c>
      <c r="I18746" s="9" t="s">
        <v>36</v>
      </c>
      <c r="J18746" s="7" t="s">
        <v>181</v>
      </c>
      <c r="K18746" s="10" t="s">
        <v>182</v>
      </c>
      <c r="L18746" s="7">
        <v>1</v>
      </c>
      <c r="M18746" s="11">
        <v>41426</v>
      </c>
      <c r="N18746" s="7" t="s">
        <v>1766</v>
      </c>
      <c r="O18746" s="7" t="s">
        <v>412</v>
      </c>
      <c r="P18746" s="10">
        <v>2013</v>
      </c>
      <c r="Q18746" s="12">
        <v>41507</v>
      </c>
      <c r="R18746" s="12">
        <v>41507</v>
      </c>
    </row>
    <row r="18747" spans="1:18" x14ac:dyDescent="0.25">
      <c r="A18747" s="7" t="s">
        <v>65604</v>
      </c>
      <c r="B18747" s="7" t="s">
        <v>65605</v>
      </c>
      <c r="C18747" s="7" t="s">
        <v>65606</v>
      </c>
      <c r="D18747" s="7" t="s">
        <v>719</v>
      </c>
      <c r="E18747" s="8" t="s">
        <v>720</v>
      </c>
      <c r="F18747" s="8">
        <v>55000000</v>
      </c>
      <c r="G18747" s="7" t="s">
        <v>35</v>
      </c>
      <c r="H18747" s="7" t="s">
        <v>24</v>
      </c>
      <c r="I18747" s="9" t="s">
        <v>281</v>
      </c>
      <c r="J18747" s="7" t="s">
        <v>282</v>
      </c>
      <c r="K18747" s="10" t="s">
        <v>11079</v>
      </c>
      <c r="L18747" s="7">
        <v>1</v>
      </c>
      <c r="M18747" s="11">
        <v>37987</v>
      </c>
      <c r="N18747" s="7" t="s">
        <v>424</v>
      </c>
      <c r="O18747" s="7" t="s">
        <v>425</v>
      </c>
      <c r="P18747" s="10">
        <v>2004</v>
      </c>
      <c r="Q18747" s="12">
        <v>40039</v>
      </c>
      <c r="R18747" s="12">
        <v>40039</v>
      </c>
    </row>
    <row r="18748" spans="1:18" x14ac:dyDescent="0.25">
      <c r="A18748" s="7" t="s">
        <v>65607</v>
      </c>
      <c r="B18748" s="7" t="s">
        <v>65608</v>
      </c>
      <c r="C18748" s="7" t="s">
        <v>65609</v>
      </c>
      <c r="D18748" s="7" t="s">
        <v>2886</v>
      </c>
      <c r="E18748" s="8" t="s">
        <v>1665</v>
      </c>
      <c r="F18748" s="8">
        <v>15599800</v>
      </c>
      <c r="G18748" s="7" t="s">
        <v>35</v>
      </c>
      <c r="H18748" s="7" t="s">
        <v>24</v>
      </c>
      <c r="I18748" s="9" t="s">
        <v>116</v>
      </c>
      <c r="J18748" s="7" t="s">
        <v>1586</v>
      </c>
      <c r="K18748" s="10" t="s">
        <v>3428</v>
      </c>
      <c r="L18748" s="7">
        <v>4</v>
      </c>
      <c r="M18748" s="11">
        <v>39448</v>
      </c>
      <c r="N18748" s="7" t="s">
        <v>164</v>
      </c>
      <c r="O18748" s="7" t="s">
        <v>165</v>
      </c>
      <c r="P18748" s="10">
        <v>2008</v>
      </c>
      <c r="Q18748" s="12">
        <v>40135</v>
      </c>
      <c r="R18748" s="12">
        <v>41876</v>
      </c>
    </row>
    <row r="18749" spans="1:18" x14ac:dyDescent="0.25">
      <c r="A18749" s="7" t="s">
        <v>65610</v>
      </c>
      <c r="B18749" s="7" t="s">
        <v>65611</v>
      </c>
      <c r="C18749" s="7" t="s">
        <v>65612</v>
      </c>
      <c r="F18749" s="8">
        <v>570000</v>
      </c>
      <c r="G18749" s="7" t="s">
        <v>35</v>
      </c>
      <c r="H18749" s="7" t="s">
        <v>454</v>
      </c>
      <c r="I18749" s="9"/>
      <c r="J18749" s="7" t="s">
        <v>2334</v>
      </c>
      <c r="K18749" s="10" t="s">
        <v>65613</v>
      </c>
      <c r="L18749" s="7">
        <v>1</v>
      </c>
      <c r="Q18749" s="12">
        <v>41275</v>
      </c>
      <c r="R18749" s="12">
        <v>41275</v>
      </c>
    </row>
    <row r="18750" spans="1:18" x14ac:dyDescent="0.25">
      <c r="A18750" s="7" t="s">
        <v>65614</v>
      </c>
      <c r="B18750" s="7" t="s">
        <v>65615</v>
      </c>
      <c r="C18750" s="7" t="s">
        <v>65616</v>
      </c>
      <c r="F18750" s="8">
        <v>921700</v>
      </c>
      <c r="G18750" s="7" t="s">
        <v>35</v>
      </c>
      <c r="H18750" s="7" t="s">
        <v>24</v>
      </c>
      <c r="I18750" s="9" t="s">
        <v>60</v>
      </c>
      <c r="J18750" s="7" t="s">
        <v>1368</v>
      </c>
      <c r="K18750" s="10" t="s">
        <v>1368</v>
      </c>
      <c r="L18750" s="7">
        <v>2</v>
      </c>
      <c r="M18750" s="11">
        <v>39083</v>
      </c>
      <c r="N18750" s="7" t="s">
        <v>88</v>
      </c>
      <c r="O18750" s="7" t="s">
        <v>89</v>
      </c>
      <c r="P18750" s="10">
        <v>2007</v>
      </c>
      <c r="Q18750" s="12">
        <v>40360</v>
      </c>
      <c r="R18750" s="12">
        <v>40864</v>
      </c>
    </row>
    <row r="18751" spans="1:18" x14ac:dyDescent="0.25">
      <c r="A18751" s="7" t="s">
        <v>65617</v>
      </c>
      <c r="B18751" s="7" t="s">
        <v>65618</v>
      </c>
      <c r="C18751" s="7" t="s">
        <v>65619</v>
      </c>
      <c r="D18751" s="7" t="s">
        <v>3147</v>
      </c>
      <c r="E18751" s="8" t="s">
        <v>3148</v>
      </c>
      <c r="F18751" s="8">
        <v>1716931</v>
      </c>
      <c r="G18751" s="7" t="s">
        <v>35</v>
      </c>
      <c r="H18751" s="7" t="s">
        <v>52</v>
      </c>
      <c r="I18751" s="9"/>
      <c r="J18751" s="7" t="s">
        <v>53</v>
      </c>
      <c r="K18751" s="10" t="s">
        <v>53</v>
      </c>
      <c r="L18751" s="7">
        <v>1</v>
      </c>
      <c r="M18751" s="11">
        <v>33604</v>
      </c>
      <c r="N18751" s="7" t="s">
        <v>2843</v>
      </c>
      <c r="O18751" s="7" t="s">
        <v>2844</v>
      </c>
      <c r="P18751" s="10">
        <v>1992</v>
      </c>
      <c r="Q18751" s="12">
        <v>41628</v>
      </c>
      <c r="R18751" s="12">
        <v>41628</v>
      </c>
    </row>
    <row r="18752" spans="1:18" x14ac:dyDescent="0.25">
      <c r="A18752" s="7" t="s">
        <v>65620</v>
      </c>
      <c r="B18752" s="7" t="s">
        <v>65621</v>
      </c>
      <c r="C18752" s="7" t="s">
        <v>65622</v>
      </c>
      <c r="D18752" s="7" t="s">
        <v>625</v>
      </c>
      <c r="E18752" s="8" t="s">
        <v>323</v>
      </c>
      <c r="F18752" s="8">
        <v>400000</v>
      </c>
      <c r="G18752" s="7" t="s">
        <v>35</v>
      </c>
      <c r="H18752" s="7" t="s">
        <v>7163</v>
      </c>
      <c r="I18752" s="9"/>
      <c r="J18752" s="7" t="s">
        <v>7164</v>
      </c>
      <c r="K18752" s="10" t="s">
        <v>7164</v>
      </c>
      <c r="L18752" s="7">
        <v>1</v>
      </c>
      <c r="Q18752" s="12">
        <v>41212</v>
      </c>
      <c r="R18752" s="12">
        <v>41212</v>
      </c>
    </row>
    <row r="18753" spans="1:18" x14ac:dyDescent="0.25">
      <c r="A18753" s="7" t="s">
        <v>65623</v>
      </c>
      <c r="B18753" s="7" t="s">
        <v>65624</v>
      </c>
      <c r="C18753" s="7" t="s">
        <v>65625</v>
      </c>
      <c r="D18753" s="7" t="s">
        <v>4283</v>
      </c>
      <c r="E18753" s="8" t="s">
        <v>228</v>
      </c>
      <c r="F18753" s="8">
        <v>500000</v>
      </c>
      <c r="G18753" s="7" t="s">
        <v>35</v>
      </c>
      <c r="H18753" s="7" t="s">
        <v>24</v>
      </c>
      <c r="I18753" s="9" t="s">
        <v>36</v>
      </c>
      <c r="J18753" s="7" t="s">
        <v>37</v>
      </c>
      <c r="K18753" s="10" t="s">
        <v>37</v>
      </c>
      <c r="L18753" s="7">
        <v>1</v>
      </c>
      <c r="M18753" s="11">
        <v>41366</v>
      </c>
      <c r="N18753" s="7" t="s">
        <v>411</v>
      </c>
      <c r="O18753" s="7" t="s">
        <v>412</v>
      </c>
      <c r="P18753" s="10">
        <v>2013</v>
      </c>
      <c r="Q18753" s="12">
        <v>41275</v>
      </c>
      <c r="R18753" s="12">
        <v>41275</v>
      </c>
    </row>
    <row r="18754" spans="1:18" x14ac:dyDescent="0.25">
      <c r="A18754" s="7" t="s">
        <v>65626</v>
      </c>
      <c r="B18754" s="7" t="s">
        <v>65627</v>
      </c>
      <c r="C18754" s="7" t="s">
        <v>65628</v>
      </c>
      <c r="D18754" s="7" t="s">
        <v>33</v>
      </c>
      <c r="E18754" s="8" t="s">
        <v>34</v>
      </c>
      <c r="F18754" s="8">
        <v>12600000</v>
      </c>
      <c r="G18754" s="7" t="s">
        <v>35</v>
      </c>
      <c r="H18754" s="7" t="s">
        <v>24</v>
      </c>
      <c r="I18754" s="9" t="s">
        <v>60</v>
      </c>
      <c r="J18754" s="7" t="s">
        <v>1368</v>
      </c>
      <c r="K18754" s="10" t="s">
        <v>1368</v>
      </c>
      <c r="L18754" s="7">
        <v>2</v>
      </c>
      <c r="M18754" s="11">
        <v>39448</v>
      </c>
      <c r="N18754" s="7" t="s">
        <v>164</v>
      </c>
      <c r="O18754" s="7" t="s">
        <v>165</v>
      </c>
      <c r="P18754" s="10">
        <v>2008</v>
      </c>
      <c r="Q18754" s="12">
        <v>39658</v>
      </c>
      <c r="R18754" s="12">
        <v>40379</v>
      </c>
    </row>
    <row r="18755" spans="1:18" x14ac:dyDescent="0.25">
      <c r="A18755" s="7" t="s">
        <v>65629</v>
      </c>
      <c r="B18755" s="7" t="s">
        <v>65630</v>
      </c>
      <c r="C18755" s="7" t="s">
        <v>65631</v>
      </c>
      <c r="D18755" s="7" t="s">
        <v>210</v>
      </c>
      <c r="E18755" s="8" t="s">
        <v>211</v>
      </c>
      <c r="F18755" s="8">
        <v>80000</v>
      </c>
      <c r="G18755" s="7" t="s">
        <v>35</v>
      </c>
      <c r="H18755" s="7" t="s">
        <v>24</v>
      </c>
      <c r="I18755" s="9" t="s">
        <v>129</v>
      </c>
      <c r="J18755" s="7" t="s">
        <v>4930</v>
      </c>
      <c r="K18755" s="10" t="s">
        <v>65632</v>
      </c>
      <c r="L18755" s="7">
        <v>1</v>
      </c>
      <c r="M18755" s="11">
        <v>38411</v>
      </c>
      <c r="N18755" s="7" t="s">
        <v>6728</v>
      </c>
      <c r="O18755" s="7" t="s">
        <v>436</v>
      </c>
      <c r="P18755" s="10">
        <v>2005</v>
      </c>
      <c r="Q18755" s="12">
        <v>41759</v>
      </c>
      <c r="R18755" s="12">
        <v>41759</v>
      </c>
    </row>
    <row r="18756" spans="1:18" x14ac:dyDescent="0.25">
      <c r="A18756" s="7" t="s">
        <v>65633</v>
      </c>
      <c r="B18756" s="7" t="s">
        <v>65634</v>
      </c>
      <c r="C18756" s="7" t="s">
        <v>65635</v>
      </c>
      <c r="D18756" s="7" t="s">
        <v>78</v>
      </c>
      <c r="E18756" s="8" t="s">
        <v>79</v>
      </c>
      <c r="F18756" s="8">
        <v>33000000</v>
      </c>
      <c r="G18756" s="7" t="s">
        <v>35</v>
      </c>
      <c r="H18756" s="7" t="s">
        <v>24</v>
      </c>
      <c r="I18756" s="9" t="s">
        <v>25</v>
      </c>
      <c r="J18756" s="7" t="s">
        <v>26</v>
      </c>
      <c r="K18756" s="10" t="s">
        <v>27</v>
      </c>
      <c r="L18756" s="7">
        <v>3</v>
      </c>
      <c r="M18756" s="11">
        <v>36161</v>
      </c>
      <c r="N18756" s="7" t="s">
        <v>1066</v>
      </c>
      <c r="O18756" s="7" t="s">
        <v>1067</v>
      </c>
      <c r="P18756" s="10">
        <v>1999</v>
      </c>
      <c r="Q18756" s="12">
        <v>36951</v>
      </c>
      <c r="R18756" s="12">
        <v>39090</v>
      </c>
    </row>
    <row r="18757" spans="1:18" x14ac:dyDescent="0.25">
      <c r="A18757" s="7" t="s">
        <v>65636</v>
      </c>
      <c r="B18757" s="7" t="s">
        <v>65637</v>
      </c>
      <c r="C18757" s="7" t="s">
        <v>65638</v>
      </c>
      <c r="D18757" s="7" t="s">
        <v>53745</v>
      </c>
      <c r="E18757" s="8" t="s">
        <v>434</v>
      </c>
      <c r="F18757" s="8">
        <v>4750000</v>
      </c>
      <c r="G18757" s="7" t="s">
        <v>35</v>
      </c>
      <c r="H18757" s="7" t="s">
        <v>469</v>
      </c>
      <c r="I18757" s="9"/>
      <c r="J18757" s="7" t="s">
        <v>2274</v>
      </c>
      <c r="K18757" s="10" t="s">
        <v>2274</v>
      </c>
      <c r="L18757" s="7">
        <v>3</v>
      </c>
      <c r="M18757" s="11">
        <v>40521</v>
      </c>
      <c r="N18757" s="7" t="s">
        <v>357</v>
      </c>
      <c r="O18757" s="7" t="s">
        <v>199</v>
      </c>
      <c r="P18757" s="10">
        <v>2010</v>
      </c>
      <c r="Q18757" s="12">
        <v>40909</v>
      </c>
      <c r="R18757" s="12">
        <v>41618</v>
      </c>
    </row>
    <row r="18758" spans="1:18" x14ac:dyDescent="0.25">
      <c r="A18758" s="7" t="s">
        <v>65639</v>
      </c>
      <c r="B18758" s="7" t="s">
        <v>65640</v>
      </c>
      <c r="C18758" s="7" t="s">
        <v>65641</v>
      </c>
      <c r="D18758" s="7" t="s">
        <v>210</v>
      </c>
      <c r="E18758" s="8" t="s">
        <v>211</v>
      </c>
      <c r="F18758" s="8">
        <v>8000000</v>
      </c>
      <c r="G18758" s="7" t="s">
        <v>35</v>
      </c>
      <c r="H18758" s="7" t="s">
        <v>469</v>
      </c>
      <c r="I18758" s="9"/>
      <c r="J18758" s="7" t="s">
        <v>43653</v>
      </c>
      <c r="K18758" s="10" t="s">
        <v>43653</v>
      </c>
      <c r="L18758" s="7">
        <v>1</v>
      </c>
      <c r="M18758" s="11">
        <v>39814</v>
      </c>
      <c r="N18758" s="7" t="s">
        <v>171</v>
      </c>
      <c r="O18758" s="7" t="s">
        <v>172</v>
      </c>
      <c r="P18758" s="10">
        <v>2009</v>
      </c>
      <c r="Q18758" s="12">
        <v>41414</v>
      </c>
      <c r="R18758" s="12">
        <v>41414</v>
      </c>
    </row>
    <row r="18759" spans="1:18" x14ac:dyDescent="0.25">
      <c r="A18759" s="7" t="s">
        <v>65642</v>
      </c>
      <c r="B18759" s="7" t="s">
        <v>65643</v>
      </c>
      <c r="C18759" s="7" t="s">
        <v>65644</v>
      </c>
      <c r="D18759" s="7" t="s">
        <v>86</v>
      </c>
      <c r="E18759" s="8" t="s">
        <v>87</v>
      </c>
      <c r="F18759" s="8">
        <v>1168900</v>
      </c>
      <c r="G18759" s="7" t="s">
        <v>35</v>
      </c>
      <c r="H18759" s="7" t="s">
        <v>24</v>
      </c>
      <c r="I18759" s="9" t="s">
        <v>25</v>
      </c>
      <c r="J18759" s="7" t="s">
        <v>26</v>
      </c>
      <c r="K18759" s="10" t="s">
        <v>27</v>
      </c>
      <c r="L18759" s="7">
        <v>1</v>
      </c>
      <c r="M18759" s="11">
        <v>39814</v>
      </c>
      <c r="N18759" s="7" t="s">
        <v>171</v>
      </c>
      <c r="O18759" s="7" t="s">
        <v>172</v>
      </c>
      <c r="P18759" s="10">
        <v>2009</v>
      </c>
      <c r="Q18759" s="12">
        <v>40170</v>
      </c>
      <c r="R18759" s="12">
        <v>40170</v>
      </c>
    </row>
    <row r="18760" spans="1:18" x14ac:dyDescent="0.25">
      <c r="A18760" s="7" t="s">
        <v>65645</v>
      </c>
      <c r="B18760" s="7" t="s">
        <v>65646</v>
      </c>
      <c r="C18760" s="7" t="s">
        <v>65647</v>
      </c>
      <c r="D18760" s="7" t="s">
        <v>65648</v>
      </c>
      <c r="E18760" s="8" t="s">
        <v>5519</v>
      </c>
      <c r="F18760" s="8">
        <v>1850000</v>
      </c>
      <c r="G18760" s="7" t="s">
        <v>35</v>
      </c>
      <c r="H18760" s="7" t="s">
        <v>24</v>
      </c>
      <c r="I18760" s="9" t="s">
        <v>25</v>
      </c>
      <c r="J18760" s="7" t="s">
        <v>26</v>
      </c>
      <c r="K18760" s="10" t="s">
        <v>27</v>
      </c>
      <c r="L18760" s="7">
        <v>2</v>
      </c>
      <c r="M18760" s="11">
        <v>39910</v>
      </c>
      <c r="N18760" s="7" t="s">
        <v>250</v>
      </c>
      <c r="O18760" s="7" t="s">
        <v>251</v>
      </c>
      <c r="P18760" s="10">
        <v>2009</v>
      </c>
      <c r="Q18760" s="12">
        <v>41549</v>
      </c>
      <c r="R18760" s="12">
        <v>41883</v>
      </c>
    </row>
    <row r="18761" spans="1:18" x14ac:dyDescent="0.25">
      <c r="A18761" s="7" t="s">
        <v>65649</v>
      </c>
      <c r="B18761" s="7" t="s">
        <v>65650</v>
      </c>
      <c r="C18761" s="7" t="s">
        <v>65651</v>
      </c>
      <c r="D18761" s="7" t="s">
        <v>65652</v>
      </c>
      <c r="E18761" s="8" t="s">
        <v>533</v>
      </c>
      <c r="F18761" s="8">
        <v>0</v>
      </c>
      <c r="G18761" s="7" t="s">
        <v>35</v>
      </c>
      <c r="H18761" s="7" t="s">
        <v>24</v>
      </c>
      <c r="I18761" s="9" t="s">
        <v>620</v>
      </c>
      <c r="J18761" s="7" t="s">
        <v>621</v>
      </c>
      <c r="K18761" s="10" t="s">
        <v>621</v>
      </c>
      <c r="L18761" s="7">
        <v>1</v>
      </c>
      <c r="M18761" s="11">
        <v>39965</v>
      </c>
      <c r="N18761" s="7" t="s">
        <v>1702</v>
      </c>
      <c r="O18761" s="7" t="s">
        <v>251</v>
      </c>
      <c r="P18761" s="10">
        <v>2009</v>
      </c>
      <c r="Q18761" s="12">
        <v>41339</v>
      </c>
      <c r="R18761" s="12">
        <v>41339</v>
      </c>
    </row>
    <row r="18762" spans="1:18" x14ac:dyDescent="0.25">
      <c r="A18762" s="7" t="s">
        <v>65653</v>
      </c>
      <c r="B18762" s="7" t="s">
        <v>65654</v>
      </c>
      <c r="C18762" s="7" t="s">
        <v>65655</v>
      </c>
      <c r="D18762" s="7" t="s">
        <v>65656</v>
      </c>
      <c r="E18762" s="8" t="s">
        <v>434</v>
      </c>
      <c r="F18762" s="8">
        <v>3000000</v>
      </c>
      <c r="G18762" s="7" t="s">
        <v>35</v>
      </c>
      <c r="H18762" s="7" t="s">
        <v>24</v>
      </c>
      <c r="I18762" s="9" t="s">
        <v>70</v>
      </c>
      <c r="J18762" s="7" t="s">
        <v>3242</v>
      </c>
      <c r="K18762" s="10" t="s">
        <v>19645</v>
      </c>
      <c r="L18762" s="7">
        <v>2</v>
      </c>
      <c r="M18762" s="11">
        <v>37257</v>
      </c>
      <c r="N18762" s="7" t="s">
        <v>527</v>
      </c>
      <c r="O18762" s="7" t="s">
        <v>528</v>
      </c>
      <c r="P18762" s="10">
        <v>2002</v>
      </c>
      <c r="Q18762" s="12">
        <v>39548</v>
      </c>
      <c r="R18762" s="12">
        <v>41563</v>
      </c>
    </row>
    <row r="18763" spans="1:18" x14ac:dyDescent="0.25">
      <c r="A18763" s="7" t="s">
        <v>65657</v>
      </c>
      <c r="B18763" s="7" t="s">
        <v>65658</v>
      </c>
      <c r="C18763" s="7" t="s">
        <v>65659</v>
      </c>
      <c r="D18763" s="7" t="s">
        <v>65660</v>
      </c>
      <c r="E18763" s="8" t="s">
        <v>228</v>
      </c>
      <c r="F18763" s="8">
        <v>0</v>
      </c>
      <c r="G18763" s="7" t="s">
        <v>35</v>
      </c>
      <c r="H18763" s="7" t="s">
        <v>24</v>
      </c>
      <c r="I18763" s="9" t="s">
        <v>1196</v>
      </c>
      <c r="J18763" s="7" t="s">
        <v>1197</v>
      </c>
      <c r="K18763" s="10" t="s">
        <v>1198</v>
      </c>
      <c r="L18763" s="7">
        <v>1</v>
      </c>
      <c r="M18763" s="11">
        <v>39448</v>
      </c>
      <c r="N18763" s="7" t="s">
        <v>164</v>
      </c>
      <c r="O18763" s="7" t="s">
        <v>165</v>
      </c>
      <c r="P18763" s="10">
        <v>2008</v>
      </c>
      <c r="Q18763" s="12">
        <v>41297</v>
      </c>
      <c r="R18763" s="12">
        <v>41297</v>
      </c>
    </row>
    <row r="18764" spans="1:18" x14ac:dyDescent="0.25">
      <c r="A18764" s="7" t="s">
        <v>65661</v>
      </c>
      <c r="B18764" s="7" t="s">
        <v>65662</v>
      </c>
      <c r="C18764" s="7" t="s">
        <v>65663</v>
      </c>
      <c r="D18764" s="7" t="s">
        <v>65664</v>
      </c>
      <c r="E18764" s="8" t="s">
        <v>1072</v>
      </c>
      <c r="F18764" s="8">
        <v>765000</v>
      </c>
      <c r="G18764" s="7" t="s">
        <v>35</v>
      </c>
      <c r="H18764" s="7" t="s">
        <v>24</v>
      </c>
      <c r="I18764" s="9" t="s">
        <v>36</v>
      </c>
      <c r="J18764" s="7" t="s">
        <v>181</v>
      </c>
      <c r="K18764" s="10" t="s">
        <v>1537</v>
      </c>
      <c r="L18764" s="7">
        <v>1</v>
      </c>
      <c r="M18764" s="11">
        <v>41755</v>
      </c>
      <c r="N18764" s="7" t="s">
        <v>4368</v>
      </c>
      <c r="O18764" s="7" t="s">
        <v>1151</v>
      </c>
      <c r="P18764" s="10">
        <v>2014</v>
      </c>
      <c r="Q18764" s="12">
        <v>41942</v>
      </c>
      <c r="R18764" s="12">
        <v>41942</v>
      </c>
    </row>
    <row r="18765" spans="1:18" x14ac:dyDescent="0.25">
      <c r="A18765" s="7" t="s">
        <v>65665</v>
      </c>
      <c r="B18765" s="7" t="s">
        <v>65666</v>
      </c>
      <c r="C18765" s="7" t="s">
        <v>65667</v>
      </c>
      <c r="D18765" s="7" t="s">
        <v>68</v>
      </c>
      <c r="E18765" s="8" t="s">
        <v>69</v>
      </c>
      <c r="F18765" s="8">
        <v>12500001</v>
      </c>
      <c r="G18765" s="7" t="s">
        <v>35</v>
      </c>
      <c r="H18765" s="7" t="s">
        <v>24</v>
      </c>
      <c r="I18765" s="9" t="s">
        <v>36</v>
      </c>
      <c r="J18765" s="7" t="s">
        <v>181</v>
      </c>
      <c r="K18765" s="10" t="s">
        <v>1297</v>
      </c>
      <c r="L18765" s="7">
        <v>2</v>
      </c>
      <c r="M18765" s="11">
        <v>40909</v>
      </c>
      <c r="N18765" s="7" t="s">
        <v>111</v>
      </c>
      <c r="O18765" s="7" t="s">
        <v>112</v>
      </c>
      <c r="P18765" s="10">
        <v>2012</v>
      </c>
      <c r="Q18765" s="12">
        <v>41067</v>
      </c>
      <c r="R18765" s="12">
        <v>41449</v>
      </c>
    </row>
    <row r="18766" spans="1:18" x14ac:dyDescent="0.25">
      <c r="A18766" s="7" t="s">
        <v>65668</v>
      </c>
      <c r="B18766" s="7" t="s">
        <v>65669</v>
      </c>
      <c r="C18766" s="7" t="s">
        <v>65670</v>
      </c>
      <c r="D18766" s="7" t="s">
        <v>65671</v>
      </c>
      <c r="E18766" s="8" t="s">
        <v>12184</v>
      </c>
      <c r="F18766" s="8">
        <v>0</v>
      </c>
      <c r="G18766" s="7" t="s">
        <v>80</v>
      </c>
      <c r="I18766" s="9"/>
      <c r="J18766" s="7"/>
      <c r="L18766" s="7">
        <v>1</v>
      </c>
      <c r="M18766" s="11">
        <v>39576</v>
      </c>
      <c r="N18766" s="7" t="s">
        <v>4875</v>
      </c>
      <c r="O18766" s="7" t="s">
        <v>496</v>
      </c>
      <c r="P18766" s="10">
        <v>2008</v>
      </c>
      <c r="Q18766" s="12">
        <v>39539</v>
      </c>
      <c r="R18766" s="12">
        <v>39539</v>
      </c>
    </row>
    <row r="18767" spans="1:18" x14ac:dyDescent="0.25">
      <c r="A18767" s="7" t="s">
        <v>65672</v>
      </c>
      <c r="B18767" s="7" t="s">
        <v>65673</v>
      </c>
      <c r="C18767" s="7" t="s">
        <v>65674</v>
      </c>
      <c r="D18767" s="7" t="s">
        <v>65675</v>
      </c>
      <c r="E18767" s="8" t="s">
        <v>2825</v>
      </c>
      <c r="F18767" s="8">
        <v>500000</v>
      </c>
      <c r="G18767" s="7" t="s">
        <v>35</v>
      </c>
      <c r="I18767" s="9"/>
      <c r="J18767" s="7"/>
      <c r="L18767" s="7">
        <v>1</v>
      </c>
      <c r="M18767" s="11">
        <v>41275</v>
      </c>
      <c r="N18767" s="7" t="s">
        <v>146</v>
      </c>
      <c r="O18767" s="7" t="s">
        <v>147</v>
      </c>
      <c r="P18767" s="10">
        <v>2013</v>
      </c>
      <c r="Q18767" s="12">
        <v>41640</v>
      </c>
      <c r="R18767" s="12">
        <v>41640</v>
      </c>
    </row>
    <row r="18768" spans="1:18" x14ac:dyDescent="0.25">
      <c r="A18768" s="7" t="s">
        <v>65676</v>
      </c>
      <c r="B18768" s="7" t="s">
        <v>65677</v>
      </c>
      <c r="C18768" s="7" t="s">
        <v>65678</v>
      </c>
      <c r="D18768" s="7" t="s">
        <v>65679</v>
      </c>
      <c r="E18768" s="8" t="s">
        <v>547</v>
      </c>
      <c r="F18768" s="8">
        <v>1929900</v>
      </c>
      <c r="G18768" s="7" t="s">
        <v>35</v>
      </c>
      <c r="H18768" s="7" t="s">
        <v>1891</v>
      </c>
      <c r="I18768" s="9"/>
      <c r="J18768" s="7" t="s">
        <v>1892</v>
      </c>
      <c r="K18768" s="10" t="s">
        <v>1892</v>
      </c>
      <c r="L18768" s="7">
        <v>1</v>
      </c>
      <c r="M18768" s="11">
        <v>40179</v>
      </c>
      <c r="N18768" s="7" t="s">
        <v>96</v>
      </c>
      <c r="O18768" s="7" t="s">
        <v>97</v>
      </c>
      <c r="P18768" s="10">
        <v>2010</v>
      </c>
      <c r="Q18768" s="12">
        <v>41745</v>
      </c>
      <c r="R18768" s="12">
        <v>41745</v>
      </c>
    </row>
    <row r="18769" spans="1:18" x14ac:dyDescent="0.25">
      <c r="A18769" s="7" t="s">
        <v>65680</v>
      </c>
      <c r="B18769" s="7" t="s">
        <v>65681</v>
      </c>
      <c r="C18769" s="7" t="s">
        <v>65682</v>
      </c>
      <c r="D18769" s="7" t="s">
        <v>78</v>
      </c>
      <c r="E18769" s="8" t="s">
        <v>79</v>
      </c>
      <c r="F18769" s="8">
        <v>38100000</v>
      </c>
      <c r="G18769" s="7" t="s">
        <v>35</v>
      </c>
      <c r="H18769" s="7" t="s">
        <v>205</v>
      </c>
      <c r="I18769" s="9"/>
      <c r="J18769" s="7" t="s">
        <v>292</v>
      </c>
      <c r="K18769" s="10" t="s">
        <v>292</v>
      </c>
      <c r="L18769" s="7">
        <v>4</v>
      </c>
      <c r="Q18769" s="12">
        <v>38504</v>
      </c>
      <c r="R18769" s="12">
        <v>39753</v>
      </c>
    </row>
    <row r="18770" spans="1:18" x14ac:dyDescent="0.25">
      <c r="A18770" s="7" t="s">
        <v>65683</v>
      </c>
      <c r="B18770" s="7" t="s">
        <v>65684</v>
      </c>
      <c r="C18770" s="7" t="s">
        <v>65685</v>
      </c>
      <c r="F18770" s="8">
        <v>0</v>
      </c>
      <c r="G18770" s="7" t="s">
        <v>35</v>
      </c>
      <c r="H18770" s="7" t="s">
        <v>24</v>
      </c>
      <c r="I18770" s="9" t="s">
        <v>129</v>
      </c>
      <c r="J18770" s="7" t="s">
        <v>130</v>
      </c>
      <c r="K18770" s="10" t="s">
        <v>15700</v>
      </c>
      <c r="L18770" s="7">
        <v>1</v>
      </c>
      <c r="M18770" s="11">
        <v>36206</v>
      </c>
      <c r="N18770" s="7" t="s">
        <v>23121</v>
      </c>
      <c r="O18770" s="7" t="s">
        <v>1067</v>
      </c>
      <c r="P18770" s="10">
        <v>1999</v>
      </c>
      <c r="Q18770" s="12">
        <v>40931</v>
      </c>
      <c r="R18770" s="12">
        <v>40931</v>
      </c>
    </row>
    <row r="18771" spans="1:18" x14ac:dyDescent="0.25">
      <c r="A18771" s="7" t="s">
        <v>65686</v>
      </c>
      <c r="B18771" s="7" t="s">
        <v>65687</v>
      </c>
      <c r="C18771" s="7" t="s">
        <v>65688</v>
      </c>
      <c r="D18771" s="7" t="s">
        <v>365</v>
      </c>
      <c r="E18771" s="8" t="s">
        <v>366</v>
      </c>
      <c r="F18771" s="8">
        <v>0</v>
      </c>
      <c r="G18771" s="7" t="s">
        <v>35</v>
      </c>
      <c r="I18771" s="9"/>
      <c r="J18771" s="7"/>
      <c r="L18771" s="7">
        <v>1</v>
      </c>
      <c r="M18771" s="11">
        <v>38353</v>
      </c>
      <c r="N18771" s="7" t="s">
        <v>435</v>
      </c>
      <c r="O18771" s="7" t="s">
        <v>436</v>
      </c>
      <c r="P18771" s="10">
        <v>2005</v>
      </c>
      <c r="Q18771" s="12">
        <v>40878</v>
      </c>
      <c r="R18771" s="12">
        <v>40878</v>
      </c>
    </row>
    <row r="18772" spans="1:18" x14ac:dyDescent="0.25">
      <c r="A18772" s="7" t="s">
        <v>65689</v>
      </c>
      <c r="B18772" s="7" t="s">
        <v>65690</v>
      </c>
      <c r="C18772" s="7" t="s">
        <v>65691</v>
      </c>
      <c r="D18772" s="7" t="s">
        <v>275</v>
      </c>
      <c r="E18772" s="8" t="s">
        <v>276</v>
      </c>
      <c r="F18772" s="8">
        <v>4999994</v>
      </c>
      <c r="G18772" s="7" t="s">
        <v>35</v>
      </c>
      <c r="H18772" s="7" t="s">
        <v>205</v>
      </c>
      <c r="I18772" s="9"/>
      <c r="J18772" s="7" t="s">
        <v>65692</v>
      </c>
      <c r="K18772" s="10" t="s">
        <v>65692</v>
      </c>
      <c r="L18772" s="7">
        <v>2</v>
      </c>
      <c r="Q18772" s="12">
        <v>40227</v>
      </c>
      <c r="R18772" s="12">
        <v>40532</v>
      </c>
    </row>
    <row r="18773" spans="1:18" x14ac:dyDescent="0.25">
      <c r="A18773" s="7" t="s">
        <v>65693</v>
      </c>
      <c r="B18773" s="7" t="s">
        <v>65694</v>
      </c>
      <c r="C18773" s="7" t="s">
        <v>65695</v>
      </c>
      <c r="F18773" s="8">
        <v>1000000</v>
      </c>
      <c r="G18773" s="7" t="s">
        <v>35</v>
      </c>
      <c r="I18773" s="9"/>
      <c r="J18773" s="7"/>
      <c r="L18773" s="7">
        <v>1</v>
      </c>
      <c r="Q18773" s="12">
        <v>41960</v>
      </c>
      <c r="R18773" s="12">
        <v>41960</v>
      </c>
    </row>
    <row r="18774" spans="1:18" x14ac:dyDescent="0.25">
      <c r="A18774" s="7" t="s">
        <v>65696</v>
      </c>
      <c r="B18774" s="7" t="s">
        <v>65697</v>
      </c>
      <c r="C18774" s="7" t="s">
        <v>65698</v>
      </c>
      <c r="D18774" s="7" t="s">
        <v>65699</v>
      </c>
      <c r="E18774" s="8" t="s">
        <v>21442</v>
      </c>
      <c r="F18774" s="8">
        <v>3000000</v>
      </c>
      <c r="G18774" s="7" t="s">
        <v>35</v>
      </c>
      <c r="H18774" s="7" t="s">
        <v>24</v>
      </c>
      <c r="I18774" s="9" t="s">
        <v>36</v>
      </c>
      <c r="J18774" s="7" t="s">
        <v>181</v>
      </c>
      <c r="K18774" s="10" t="s">
        <v>3663</v>
      </c>
      <c r="L18774" s="7">
        <v>1</v>
      </c>
      <c r="M18774" s="11">
        <v>40452</v>
      </c>
      <c r="N18774" s="7" t="s">
        <v>1799</v>
      </c>
      <c r="O18774" s="7" t="s">
        <v>199</v>
      </c>
      <c r="P18774" s="10">
        <v>2010</v>
      </c>
      <c r="Q18774" s="12">
        <v>41509</v>
      </c>
      <c r="R18774" s="12">
        <v>41509</v>
      </c>
    </row>
    <row r="18775" spans="1:18" x14ac:dyDescent="0.25">
      <c r="A18775" s="7" t="s">
        <v>65700</v>
      </c>
      <c r="B18775" s="7" t="s">
        <v>65701</v>
      </c>
      <c r="C18775" s="7" t="s">
        <v>65695</v>
      </c>
      <c r="D18775" s="7" t="s">
        <v>65702</v>
      </c>
      <c r="E18775" s="8" t="s">
        <v>1303</v>
      </c>
      <c r="F18775" s="8">
        <v>1000000</v>
      </c>
      <c r="G18775" s="7" t="s">
        <v>35</v>
      </c>
      <c r="H18775" s="7" t="s">
        <v>24</v>
      </c>
      <c r="I18775" s="9" t="s">
        <v>36</v>
      </c>
      <c r="J18775" s="7" t="s">
        <v>181</v>
      </c>
      <c r="K18775" s="10" t="s">
        <v>182</v>
      </c>
      <c r="L18775" s="7">
        <v>1</v>
      </c>
      <c r="M18775" s="11">
        <v>41764</v>
      </c>
      <c r="N18775" s="7" t="s">
        <v>2456</v>
      </c>
      <c r="O18775" s="7" t="s">
        <v>1151</v>
      </c>
      <c r="P18775" s="10">
        <v>2014</v>
      </c>
      <c r="Q18775" s="12">
        <v>41960</v>
      </c>
      <c r="R18775" s="12">
        <v>41960</v>
      </c>
    </row>
    <row r="18776" spans="1:18" x14ac:dyDescent="0.25">
      <c r="A18776" s="7" t="s">
        <v>65703</v>
      </c>
      <c r="B18776" s="7" t="s">
        <v>65704</v>
      </c>
      <c r="C18776" s="7" t="s">
        <v>65705</v>
      </c>
      <c r="D18776" s="7" t="s">
        <v>2066</v>
      </c>
      <c r="E18776" s="8" t="s">
        <v>2067</v>
      </c>
      <c r="F18776" s="8">
        <v>0</v>
      </c>
      <c r="G18776" s="7" t="s">
        <v>35</v>
      </c>
      <c r="H18776" s="7" t="s">
        <v>24</v>
      </c>
      <c r="I18776" s="9" t="s">
        <v>4150</v>
      </c>
      <c r="J18776" s="7" t="s">
        <v>4151</v>
      </c>
      <c r="K18776" s="10" t="s">
        <v>4151</v>
      </c>
      <c r="L18776" s="7">
        <v>1</v>
      </c>
      <c r="M18776" s="11">
        <v>40745</v>
      </c>
      <c r="N18776" s="7" t="s">
        <v>1706</v>
      </c>
      <c r="O18776" s="7" t="s">
        <v>230</v>
      </c>
      <c r="P18776" s="10">
        <v>2011</v>
      </c>
      <c r="Q18776" s="12">
        <v>40820</v>
      </c>
      <c r="R18776" s="12">
        <v>40820</v>
      </c>
    </row>
    <row r="18777" spans="1:18" x14ac:dyDescent="0.25">
      <c r="A18777" s="7" t="s">
        <v>65706</v>
      </c>
      <c r="B18777" s="7" t="s">
        <v>65707</v>
      </c>
      <c r="C18777" s="7" t="s">
        <v>65708</v>
      </c>
      <c r="D18777" s="7" t="s">
        <v>275</v>
      </c>
      <c r="E18777" s="8" t="s">
        <v>276</v>
      </c>
      <c r="F18777" s="8">
        <v>123400000</v>
      </c>
      <c r="H18777" s="7" t="s">
        <v>24</v>
      </c>
      <c r="I18777" s="9" t="s">
        <v>2591</v>
      </c>
      <c r="J18777" s="7" t="s">
        <v>2592</v>
      </c>
      <c r="K18777" s="10" t="s">
        <v>35736</v>
      </c>
      <c r="L18777" s="7">
        <v>3</v>
      </c>
      <c r="M18777" s="11">
        <v>39448</v>
      </c>
      <c r="N18777" s="7" t="s">
        <v>164</v>
      </c>
      <c r="O18777" s="7" t="s">
        <v>165</v>
      </c>
      <c r="P18777" s="10">
        <v>2008</v>
      </c>
      <c r="Q18777" s="12">
        <v>41031</v>
      </c>
      <c r="R18777" s="12">
        <v>41520</v>
      </c>
    </row>
    <row r="18778" spans="1:18" x14ac:dyDescent="0.25">
      <c r="A18778" s="7" t="s">
        <v>65709</v>
      </c>
      <c r="B18778" s="7" t="s">
        <v>65710</v>
      </c>
      <c r="C18778" s="7" t="s">
        <v>65711</v>
      </c>
      <c r="D18778" s="7" t="s">
        <v>737</v>
      </c>
      <c r="E18778" s="8" t="s">
        <v>738</v>
      </c>
      <c r="F18778" s="8">
        <v>49826996</v>
      </c>
      <c r="G18778" s="7" t="s">
        <v>35</v>
      </c>
      <c r="H18778" s="7" t="s">
        <v>176</v>
      </c>
      <c r="I18778" s="9"/>
      <c r="J18778" s="7" t="s">
        <v>43916</v>
      </c>
      <c r="K18778" s="10" t="s">
        <v>43916</v>
      </c>
      <c r="L18778" s="7">
        <v>2</v>
      </c>
      <c r="M18778" s="11">
        <v>38718</v>
      </c>
      <c r="N18778" s="7" t="s">
        <v>400</v>
      </c>
      <c r="O18778" s="7" t="s">
        <v>401</v>
      </c>
      <c r="P18778" s="10">
        <v>2006</v>
      </c>
      <c r="Q18778" s="12">
        <v>40143</v>
      </c>
      <c r="R18778" s="12">
        <v>41912</v>
      </c>
    </row>
    <row r="18779" spans="1:18" x14ac:dyDescent="0.25">
      <c r="A18779" s="7" t="s">
        <v>65712</v>
      </c>
      <c r="B18779" s="7" t="s">
        <v>65713</v>
      </c>
      <c r="C18779" s="7" t="s">
        <v>65714</v>
      </c>
      <c r="D18779" s="7" t="s">
        <v>65715</v>
      </c>
      <c r="E18779" s="8" t="s">
        <v>69</v>
      </c>
      <c r="F18779" s="8">
        <v>2500000</v>
      </c>
      <c r="G18779" s="7" t="s">
        <v>35</v>
      </c>
      <c r="H18779" s="7" t="s">
        <v>469</v>
      </c>
      <c r="I18779" s="9"/>
      <c r="J18779" s="7" t="s">
        <v>7020</v>
      </c>
      <c r="K18779" s="10" t="s">
        <v>7020</v>
      </c>
      <c r="L18779" s="7">
        <v>1</v>
      </c>
      <c r="M18779" s="11">
        <v>40909</v>
      </c>
      <c r="N18779" s="7" t="s">
        <v>111</v>
      </c>
      <c r="O18779" s="7" t="s">
        <v>112</v>
      </c>
      <c r="P18779" s="10">
        <v>2012</v>
      </c>
      <c r="Q18779" s="12">
        <v>41404</v>
      </c>
      <c r="R18779" s="12">
        <v>41404</v>
      </c>
    </row>
    <row r="18780" spans="1:18" x14ac:dyDescent="0.25">
      <c r="A18780" s="7" t="s">
        <v>65716</v>
      </c>
      <c r="B18780" s="7" t="s">
        <v>65717</v>
      </c>
      <c r="C18780" s="7" t="s">
        <v>65718</v>
      </c>
      <c r="D18780" s="7" t="s">
        <v>1295</v>
      </c>
      <c r="E18780" s="8" t="s">
        <v>1296</v>
      </c>
      <c r="F18780" s="8">
        <v>1000000</v>
      </c>
      <c r="G18780" s="7" t="s">
        <v>80</v>
      </c>
      <c r="H18780" s="7" t="s">
        <v>24</v>
      </c>
      <c r="I18780" s="9" t="s">
        <v>36</v>
      </c>
      <c r="J18780" s="7" t="s">
        <v>1162</v>
      </c>
      <c r="K18780" s="10" t="s">
        <v>1162</v>
      </c>
      <c r="L18780" s="7">
        <v>1</v>
      </c>
      <c r="M18780" s="11">
        <v>37257</v>
      </c>
      <c r="N18780" s="7" t="s">
        <v>527</v>
      </c>
      <c r="O18780" s="7" t="s">
        <v>528</v>
      </c>
      <c r="P18780" s="10">
        <v>2002</v>
      </c>
      <c r="Q18780" s="12">
        <v>38797</v>
      </c>
      <c r="R18780" s="12">
        <v>38797</v>
      </c>
    </row>
    <row r="18781" spans="1:18" x14ac:dyDescent="0.25">
      <c r="A18781" s="7" t="s">
        <v>65719</v>
      </c>
      <c r="B18781" s="7" t="s">
        <v>65720</v>
      </c>
      <c r="C18781" s="7" t="s">
        <v>65721</v>
      </c>
      <c r="D18781" s="7" t="s">
        <v>65722</v>
      </c>
      <c r="E18781" s="8" t="s">
        <v>10471</v>
      </c>
      <c r="F18781" s="8">
        <v>50000000</v>
      </c>
      <c r="G18781" s="7" t="s">
        <v>35</v>
      </c>
      <c r="H18781" s="7" t="s">
        <v>24</v>
      </c>
      <c r="I18781" s="9" t="s">
        <v>36</v>
      </c>
      <c r="J18781" s="7" t="s">
        <v>1162</v>
      </c>
      <c r="K18781" s="10" t="s">
        <v>1162</v>
      </c>
      <c r="L18781" s="7">
        <v>1</v>
      </c>
      <c r="Q18781" s="12">
        <v>40085</v>
      </c>
      <c r="R18781" s="12">
        <v>40085</v>
      </c>
    </row>
    <row r="18782" spans="1:18" x14ac:dyDescent="0.25">
      <c r="A18782" s="7" t="s">
        <v>65723</v>
      </c>
      <c r="B18782" s="7" t="s">
        <v>65724</v>
      </c>
      <c r="C18782" s="7" t="s">
        <v>65725</v>
      </c>
      <c r="D18782" s="7" t="s">
        <v>19755</v>
      </c>
      <c r="E18782" s="8" t="s">
        <v>276</v>
      </c>
      <c r="F18782" s="8">
        <v>10000008</v>
      </c>
      <c r="G18782" s="7" t="s">
        <v>35</v>
      </c>
      <c r="H18782" s="7" t="s">
        <v>24</v>
      </c>
      <c r="I18782" s="9" t="s">
        <v>281</v>
      </c>
      <c r="J18782" s="7" t="s">
        <v>282</v>
      </c>
      <c r="K18782" s="10" t="s">
        <v>346</v>
      </c>
      <c r="L18782" s="7">
        <v>1</v>
      </c>
      <c r="Q18782" s="12">
        <v>40084</v>
      </c>
      <c r="R18782" s="12">
        <v>40084</v>
      </c>
    </row>
    <row r="18783" spans="1:18" x14ac:dyDescent="0.25">
      <c r="A18783" s="7" t="s">
        <v>65726</v>
      </c>
      <c r="B18783" s="7" t="s">
        <v>65727</v>
      </c>
      <c r="C18783" s="7" t="s">
        <v>65728</v>
      </c>
      <c r="D18783" s="7" t="s">
        <v>737</v>
      </c>
      <c r="E18783" s="8" t="s">
        <v>738</v>
      </c>
      <c r="F18783" s="8">
        <v>800000</v>
      </c>
      <c r="G18783" s="7" t="s">
        <v>35</v>
      </c>
      <c r="H18783" s="7" t="s">
        <v>24</v>
      </c>
      <c r="I18783" s="9" t="s">
        <v>1233</v>
      </c>
      <c r="J18783" s="7" t="s">
        <v>3670</v>
      </c>
      <c r="K18783" s="10" t="s">
        <v>6146</v>
      </c>
      <c r="L18783" s="7">
        <v>2</v>
      </c>
      <c r="M18783" s="11">
        <v>39600</v>
      </c>
      <c r="N18783" s="7" t="s">
        <v>495</v>
      </c>
      <c r="O18783" s="7" t="s">
        <v>496</v>
      </c>
      <c r="P18783" s="10">
        <v>2008</v>
      </c>
      <c r="Q18783" s="12">
        <v>40975</v>
      </c>
      <c r="R18783" s="12">
        <v>41884</v>
      </c>
    </row>
    <row r="18784" spans="1:18" x14ac:dyDescent="0.25">
      <c r="A18784" s="7" t="s">
        <v>65729</v>
      </c>
      <c r="B18784" s="7" t="s">
        <v>65730</v>
      </c>
      <c r="C18784" s="7" t="s">
        <v>65731</v>
      </c>
      <c r="F18784" s="8">
        <v>6684819</v>
      </c>
      <c r="G18784" s="7" t="s">
        <v>35</v>
      </c>
      <c r="I18784" s="9"/>
      <c r="J18784" s="7"/>
      <c r="L18784" s="7">
        <v>1</v>
      </c>
      <c r="Q18784" s="12">
        <v>40969</v>
      </c>
      <c r="R18784" s="12">
        <v>40969</v>
      </c>
    </row>
    <row r="18785" spans="1:18" x14ac:dyDescent="0.25">
      <c r="A18785" s="7" t="s">
        <v>65732</v>
      </c>
      <c r="B18785" s="7" t="s">
        <v>65733</v>
      </c>
      <c r="C18785" s="7" t="s">
        <v>65734</v>
      </c>
      <c r="D18785" s="7" t="s">
        <v>365</v>
      </c>
      <c r="E18785" s="8" t="s">
        <v>366</v>
      </c>
      <c r="F18785" s="8">
        <v>5000000</v>
      </c>
      <c r="G18785" s="7" t="s">
        <v>35</v>
      </c>
      <c r="H18785" s="7" t="s">
        <v>205</v>
      </c>
      <c r="I18785" s="9"/>
      <c r="J18785" s="7" t="s">
        <v>371</v>
      </c>
      <c r="L18785" s="7">
        <v>1</v>
      </c>
      <c r="Q18785" s="12">
        <v>41849</v>
      </c>
      <c r="R18785" s="12">
        <v>41849</v>
      </c>
    </row>
    <row r="18786" spans="1:18" x14ac:dyDescent="0.25">
      <c r="A18786" s="7" t="s">
        <v>65735</v>
      </c>
      <c r="B18786" s="7" t="s">
        <v>65736</v>
      </c>
      <c r="C18786" s="7" t="s">
        <v>65737</v>
      </c>
      <c r="D18786" s="7" t="s">
        <v>963</v>
      </c>
      <c r="E18786" s="8" t="s">
        <v>964</v>
      </c>
      <c r="F18786" s="8">
        <v>0</v>
      </c>
      <c r="G18786" s="7" t="s">
        <v>35</v>
      </c>
      <c r="H18786" s="7" t="s">
        <v>24</v>
      </c>
      <c r="I18786" s="9" t="s">
        <v>1171</v>
      </c>
      <c r="J18786" s="7" t="s">
        <v>14749</v>
      </c>
      <c r="K18786" s="10" t="s">
        <v>65738</v>
      </c>
      <c r="L18786" s="7">
        <v>1</v>
      </c>
      <c r="M18786" s="11">
        <v>41061</v>
      </c>
      <c r="N18786" s="7" t="s">
        <v>28</v>
      </c>
      <c r="O18786" s="7" t="s">
        <v>29</v>
      </c>
      <c r="P18786" s="10">
        <v>2012</v>
      </c>
      <c r="Q18786" s="12">
        <v>41165</v>
      </c>
      <c r="R18786" s="12">
        <v>41165</v>
      </c>
    </row>
    <row r="18787" spans="1:18" x14ac:dyDescent="0.25">
      <c r="A18787" s="7" t="s">
        <v>65739</v>
      </c>
      <c r="B18787" s="7" t="s">
        <v>65740</v>
      </c>
      <c r="C18787" s="7" t="s">
        <v>65741</v>
      </c>
      <c r="D18787" s="7" t="s">
        <v>28181</v>
      </c>
      <c r="E18787" s="8" t="s">
        <v>27082</v>
      </c>
      <c r="F18787" s="8">
        <v>1500000</v>
      </c>
      <c r="G18787" s="7" t="s">
        <v>35</v>
      </c>
      <c r="H18787" s="7" t="s">
        <v>24</v>
      </c>
      <c r="I18787" s="9" t="s">
        <v>188</v>
      </c>
      <c r="J18787" s="7" t="s">
        <v>189</v>
      </c>
      <c r="K18787" s="10" t="s">
        <v>2200</v>
      </c>
      <c r="L18787" s="7">
        <v>1</v>
      </c>
      <c r="Q18787" s="12">
        <v>41865</v>
      </c>
      <c r="R18787" s="12">
        <v>41865</v>
      </c>
    </row>
    <row r="18788" spans="1:18" x14ac:dyDescent="0.25">
      <c r="A18788" s="7" t="s">
        <v>65742</v>
      </c>
      <c r="B18788" s="7" t="s">
        <v>65743</v>
      </c>
      <c r="C18788" s="7" t="s">
        <v>65744</v>
      </c>
      <c r="D18788" s="7" t="s">
        <v>65745</v>
      </c>
      <c r="E18788" s="8" t="s">
        <v>65746</v>
      </c>
      <c r="F18788" s="8">
        <v>25000</v>
      </c>
      <c r="G18788" s="7" t="s">
        <v>35</v>
      </c>
      <c r="H18788" s="7" t="s">
        <v>24</v>
      </c>
      <c r="I18788" s="9" t="s">
        <v>36</v>
      </c>
      <c r="J18788" s="7" t="s">
        <v>181</v>
      </c>
      <c r="K18788" s="10" t="s">
        <v>182</v>
      </c>
      <c r="L18788" s="7">
        <v>2</v>
      </c>
      <c r="Q18788" s="12">
        <v>41306</v>
      </c>
      <c r="R18788" s="12">
        <v>41406</v>
      </c>
    </row>
    <row r="18789" spans="1:18" x14ac:dyDescent="0.25">
      <c r="A18789" s="7" t="s">
        <v>65747</v>
      </c>
      <c r="B18789" s="7" t="s">
        <v>65748</v>
      </c>
      <c r="C18789" s="7" t="s">
        <v>65749</v>
      </c>
      <c r="D18789" s="7" t="s">
        <v>144</v>
      </c>
      <c r="E18789" s="8" t="s">
        <v>145</v>
      </c>
      <c r="F18789" s="8">
        <v>200000</v>
      </c>
      <c r="G18789" s="7" t="s">
        <v>35</v>
      </c>
      <c r="H18789" s="7" t="s">
        <v>24</v>
      </c>
      <c r="I18789" s="9" t="s">
        <v>93</v>
      </c>
      <c r="J18789" s="7" t="s">
        <v>314</v>
      </c>
      <c r="K18789" s="10" t="s">
        <v>314</v>
      </c>
      <c r="L18789" s="7">
        <v>1</v>
      </c>
      <c r="M18789" s="11">
        <v>41275</v>
      </c>
      <c r="N18789" s="7" t="s">
        <v>146</v>
      </c>
      <c r="O18789" s="7" t="s">
        <v>147</v>
      </c>
      <c r="P18789" s="10">
        <v>2013</v>
      </c>
      <c r="Q18789" s="12">
        <v>41316</v>
      </c>
      <c r="R18789" s="12">
        <v>41316</v>
      </c>
    </row>
    <row r="18790" spans="1:18" x14ac:dyDescent="0.25">
      <c r="A18790" s="7" t="s">
        <v>65750</v>
      </c>
      <c r="B18790" s="7" t="s">
        <v>65751</v>
      </c>
      <c r="C18790" s="7" t="s">
        <v>65752</v>
      </c>
      <c r="D18790" s="7" t="s">
        <v>275</v>
      </c>
      <c r="E18790" s="8" t="s">
        <v>276</v>
      </c>
      <c r="F18790" s="8">
        <v>500009</v>
      </c>
      <c r="G18790" s="7" t="s">
        <v>35</v>
      </c>
      <c r="H18790" s="7" t="s">
        <v>24</v>
      </c>
      <c r="I18790" s="9" t="s">
        <v>25</v>
      </c>
      <c r="J18790" s="7" t="s">
        <v>13516</v>
      </c>
      <c r="K18790" s="10" t="s">
        <v>13516</v>
      </c>
      <c r="L18790" s="7">
        <v>1</v>
      </c>
      <c r="M18790" s="11">
        <v>40909</v>
      </c>
      <c r="N18790" s="7" t="s">
        <v>111</v>
      </c>
      <c r="O18790" s="7" t="s">
        <v>112</v>
      </c>
      <c r="P18790" s="10">
        <v>2012</v>
      </c>
      <c r="Q18790" s="12">
        <v>41374</v>
      </c>
      <c r="R18790" s="12">
        <v>41374</v>
      </c>
    </row>
    <row r="18791" spans="1:18" x14ac:dyDescent="0.25">
      <c r="A18791" s="7" t="s">
        <v>65753</v>
      </c>
      <c r="B18791" s="7" t="s">
        <v>65754</v>
      </c>
      <c r="C18791" s="7" t="s">
        <v>65755</v>
      </c>
      <c r="D18791" s="7" t="s">
        <v>6272</v>
      </c>
      <c r="E18791" s="8" t="s">
        <v>2060</v>
      </c>
      <c r="F18791" s="8">
        <v>630000000</v>
      </c>
      <c r="G18791" s="7" t="s">
        <v>35</v>
      </c>
      <c r="H18791" s="7" t="s">
        <v>52</v>
      </c>
      <c r="I18791" s="9"/>
      <c r="J18791" s="7" t="s">
        <v>53</v>
      </c>
      <c r="K18791" s="10" t="s">
        <v>53</v>
      </c>
      <c r="L18791" s="7">
        <v>1</v>
      </c>
      <c r="M18791" s="11">
        <v>38353</v>
      </c>
      <c r="N18791" s="7" t="s">
        <v>435</v>
      </c>
      <c r="O18791" s="7" t="s">
        <v>436</v>
      </c>
      <c r="P18791" s="10">
        <v>2005</v>
      </c>
      <c r="Q18791" s="12">
        <v>41830</v>
      </c>
      <c r="R18791" s="12">
        <v>41830</v>
      </c>
    </row>
    <row r="18792" spans="1:18" x14ac:dyDescent="0.25">
      <c r="A18792" s="7" t="s">
        <v>65756</v>
      </c>
      <c r="B18792" s="7" t="s">
        <v>65757</v>
      </c>
      <c r="C18792" s="7" t="s">
        <v>65758</v>
      </c>
      <c r="D18792" s="7" t="s">
        <v>737</v>
      </c>
      <c r="E18792" s="8" t="s">
        <v>738</v>
      </c>
      <c r="F18792" s="8">
        <v>4475888</v>
      </c>
      <c r="G18792" s="7" t="s">
        <v>35</v>
      </c>
      <c r="H18792" s="7" t="s">
        <v>376</v>
      </c>
      <c r="I18792" s="9"/>
      <c r="J18792" s="7" t="s">
        <v>4776</v>
      </c>
      <c r="K18792" s="10" t="s">
        <v>4776</v>
      </c>
      <c r="L18792" s="7">
        <v>1</v>
      </c>
      <c r="M18792" s="11">
        <v>38718</v>
      </c>
      <c r="N18792" s="7" t="s">
        <v>400</v>
      </c>
      <c r="O18792" s="7" t="s">
        <v>401</v>
      </c>
      <c r="P18792" s="10">
        <v>2006</v>
      </c>
      <c r="Q18792" s="12">
        <v>40827</v>
      </c>
      <c r="R18792" s="12">
        <v>40827</v>
      </c>
    </row>
    <row r="18793" spans="1:18" x14ac:dyDescent="0.25">
      <c r="A18793" s="7" t="s">
        <v>65759</v>
      </c>
      <c r="B18793" s="7" t="s">
        <v>65760</v>
      </c>
      <c r="C18793" s="7" t="s">
        <v>65761</v>
      </c>
      <c r="D18793" s="7" t="s">
        <v>65762</v>
      </c>
      <c r="E18793" s="8" t="s">
        <v>28750</v>
      </c>
      <c r="F18793" s="8">
        <v>11482</v>
      </c>
      <c r="H18793" s="7" t="s">
        <v>24</v>
      </c>
      <c r="I18793" s="9" t="s">
        <v>36</v>
      </c>
      <c r="J18793" s="7" t="s">
        <v>181</v>
      </c>
      <c r="K18793" s="10" t="s">
        <v>5143</v>
      </c>
      <c r="L18793" s="7">
        <v>2</v>
      </c>
      <c r="M18793" s="11">
        <v>41061</v>
      </c>
      <c r="N18793" s="7" t="s">
        <v>28</v>
      </c>
      <c r="O18793" s="7" t="s">
        <v>29</v>
      </c>
      <c r="P18793" s="10">
        <v>2012</v>
      </c>
      <c r="Q18793" s="12">
        <v>41275</v>
      </c>
      <c r="R18793" s="12">
        <v>41640</v>
      </c>
    </row>
    <row r="18794" spans="1:18" x14ac:dyDescent="0.25">
      <c r="A18794" s="7" t="s">
        <v>65763</v>
      </c>
      <c r="B18794" s="7" t="s">
        <v>65764</v>
      </c>
      <c r="C18794" s="7" t="s">
        <v>65765</v>
      </c>
      <c r="D18794" s="7" t="s">
        <v>737</v>
      </c>
      <c r="E18794" s="8" t="s">
        <v>738</v>
      </c>
      <c r="F18794" s="8">
        <v>253000000</v>
      </c>
      <c r="G18794" s="7" t="s">
        <v>35</v>
      </c>
      <c r="H18794" s="7" t="s">
        <v>24</v>
      </c>
      <c r="I18794" s="9" t="s">
        <v>60</v>
      </c>
      <c r="J18794" s="7" t="s">
        <v>1368</v>
      </c>
      <c r="K18794" s="10" t="s">
        <v>1368</v>
      </c>
      <c r="L18794" s="7">
        <v>6</v>
      </c>
      <c r="M18794" s="11">
        <v>36892</v>
      </c>
      <c r="N18794" s="7" t="s">
        <v>154</v>
      </c>
      <c r="O18794" s="7" t="s">
        <v>155</v>
      </c>
      <c r="P18794" s="10">
        <v>2001</v>
      </c>
      <c r="Q18794" s="12">
        <v>38504</v>
      </c>
      <c r="R18794" s="12">
        <v>41489</v>
      </c>
    </row>
    <row r="18795" spans="1:18" x14ac:dyDescent="0.25">
      <c r="A18795" s="7" t="s">
        <v>65766</v>
      </c>
      <c r="B18795" s="7" t="s">
        <v>65767</v>
      </c>
      <c r="C18795" s="7" t="s">
        <v>65768</v>
      </c>
      <c r="D18795" s="7" t="s">
        <v>737</v>
      </c>
      <c r="E18795" s="8" t="s">
        <v>738</v>
      </c>
      <c r="F18795" s="8">
        <v>1000000</v>
      </c>
      <c r="G18795" s="7" t="s">
        <v>35</v>
      </c>
      <c r="H18795" s="7" t="s">
        <v>4129</v>
      </c>
      <c r="I18795" s="9"/>
      <c r="J18795" s="7" t="s">
        <v>4130</v>
      </c>
      <c r="K18795" s="10" t="s">
        <v>4130</v>
      </c>
      <c r="L18795" s="7">
        <v>1</v>
      </c>
      <c r="M18795" s="11">
        <v>40355</v>
      </c>
      <c r="N18795" s="7" t="s">
        <v>1109</v>
      </c>
      <c r="O18795" s="7" t="s">
        <v>1110</v>
      </c>
      <c r="P18795" s="10">
        <v>2010</v>
      </c>
      <c r="Q18795" s="12">
        <v>40493</v>
      </c>
      <c r="R18795" s="12">
        <v>40493</v>
      </c>
    </row>
    <row r="18796" spans="1:18" x14ac:dyDescent="0.25">
      <c r="A18796" s="7" t="s">
        <v>65769</v>
      </c>
      <c r="B18796" s="7" t="s">
        <v>65770</v>
      </c>
      <c r="C18796" s="7" t="s">
        <v>65771</v>
      </c>
      <c r="D18796" s="7" t="s">
        <v>65772</v>
      </c>
      <c r="E18796" s="8" t="s">
        <v>107</v>
      </c>
      <c r="F18796" s="8">
        <v>700000</v>
      </c>
      <c r="G18796" s="7" t="s">
        <v>35</v>
      </c>
      <c r="H18796" s="7" t="s">
        <v>376</v>
      </c>
      <c r="I18796" s="9"/>
      <c r="J18796" s="7" t="s">
        <v>377</v>
      </c>
      <c r="K18796" s="10" t="s">
        <v>377</v>
      </c>
      <c r="L18796" s="7">
        <v>1</v>
      </c>
      <c r="M18796" s="11">
        <v>40575</v>
      </c>
      <c r="N18796" s="7" t="s">
        <v>504</v>
      </c>
      <c r="O18796" s="7" t="s">
        <v>505</v>
      </c>
      <c r="P18796" s="10">
        <v>2011</v>
      </c>
      <c r="Q18796" s="12">
        <v>41091</v>
      </c>
      <c r="R18796" s="12">
        <v>41091</v>
      </c>
    </row>
    <row r="18797" spans="1:18" x14ac:dyDescent="0.25">
      <c r="A18797" s="7" t="s">
        <v>65773</v>
      </c>
      <c r="B18797" s="7" t="s">
        <v>65774</v>
      </c>
      <c r="C18797" s="7" t="s">
        <v>65775</v>
      </c>
      <c r="D18797" s="7" t="s">
        <v>65776</v>
      </c>
      <c r="E18797" s="8" t="s">
        <v>42</v>
      </c>
      <c r="F18797" s="8">
        <v>31986800</v>
      </c>
      <c r="G18797" s="7" t="s">
        <v>23</v>
      </c>
      <c r="H18797" s="7" t="s">
        <v>24</v>
      </c>
      <c r="I18797" s="9" t="s">
        <v>281</v>
      </c>
      <c r="J18797" s="7" t="s">
        <v>282</v>
      </c>
      <c r="K18797" s="10" t="s">
        <v>11616</v>
      </c>
      <c r="L18797" s="7">
        <v>3</v>
      </c>
      <c r="Q18797" s="12">
        <v>39748</v>
      </c>
      <c r="R18797" s="12">
        <v>40668</v>
      </c>
    </row>
    <row r="18798" spans="1:18" x14ac:dyDescent="0.25">
      <c r="A18798" s="7" t="s">
        <v>65777</v>
      </c>
      <c r="B18798" s="7" t="s">
        <v>65774</v>
      </c>
      <c r="C18798" s="7" t="s">
        <v>65778</v>
      </c>
      <c r="D18798" s="7" t="s">
        <v>65779</v>
      </c>
      <c r="E18798" s="8" t="s">
        <v>3494</v>
      </c>
      <c r="F18798" s="8">
        <v>18775935</v>
      </c>
      <c r="G18798" s="7" t="s">
        <v>35</v>
      </c>
      <c r="H18798" s="7" t="s">
        <v>24</v>
      </c>
      <c r="I18798" s="9" t="s">
        <v>36</v>
      </c>
      <c r="J18798" s="7" t="s">
        <v>181</v>
      </c>
      <c r="K18798" s="10" t="s">
        <v>182</v>
      </c>
      <c r="L18798" s="7">
        <v>2</v>
      </c>
      <c r="M18798" s="11">
        <v>41456</v>
      </c>
      <c r="N18798" s="7" t="s">
        <v>257</v>
      </c>
      <c r="O18798" s="7" t="s">
        <v>258</v>
      </c>
      <c r="P18798" s="10">
        <v>2013</v>
      </c>
      <c r="Q18798" s="12">
        <v>41579</v>
      </c>
      <c r="R18798" s="12">
        <v>41914</v>
      </c>
    </row>
    <row r="18799" spans="1:18" x14ac:dyDescent="0.25">
      <c r="A18799" s="7" t="s">
        <v>65780</v>
      </c>
      <c r="B18799" s="7" t="s">
        <v>65781</v>
      </c>
      <c r="C18799" s="7" t="s">
        <v>65782</v>
      </c>
      <c r="D18799" s="7" t="s">
        <v>275</v>
      </c>
      <c r="E18799" s="8" t="s">
        <v>276</v>
      </c>
      <c r="F18799" s="8">
        <v>9378276</v>
      </c>
      <c r="G18799" s="7" t="s">
        <v>35</v>
      </c>
      <c r="H18799" s="7" t="s">
        <v>24</v>
      </c>
      <c r="I18799" s="9" t="s">
        <v>188</v>
      </c>
      <c r="J18799" s="7" t="s">
        <v>189</v>
      </c>
      <c r="K18799" s="10" t="s">
        <v>7384</v>
      </c>
      <c r="L18799" s="7">
        <v>3</v>
      </c>
      <c r="M18799" s="11">
        <v>32143</v>
      </c>
      <c r="N18799" s="7" t="s">
        <v>2509</v>
      </c>
      <c r="O18799" s="7" t="s">
        <v>2510</v>
      </c>
      <c r="P18799" s="10">
        <v>1988</v>
      </c>
      <c r="Q18799" s="12">
        <v>40249</v>
      </c>
      <c r="R18799" s="12">
        <v>41395</v>
      </c>
    </row>
    <row r="18800" spans="1:18" x14ac:dyDescent="0.25">
      <c r="A18800" s="7" t="s">
        <v>65783</v>
      </c>
      <c r="B18800" s="7" t="s">
        <v>65784</v>
      </c>
      <c r="C18800" s="7" t="s">
        <v>65785</v>
      </c>
      <c r="D18800" s="7" t="s">
        <v>68</v>
      </c>
      <c r="E18800" s="8" t="s">
        <v>69</v>
      </c>
      <c r="F18800" s="8">
        <v>12253817</v>
      </c>
      <c r="G18800" s="7" t="s">
        <v>35</v>
      </c>
      <c r="H18800" s="7" t="s">
        <v>626</v>
      </c>
      <c r="I18800" s="9"/>
      <c r="J18800" s="7" t="s">
        <v>1398</v>
      </c>
      <c r="K18800" s="10" t="s">
        <v>1398</v>
      </c>
      <c r="L18800" s="7">
        <v>1</v>
      </c>
      <c r="M18800" s="11">
        <v>31778</v>
      </c>
      <c r="N18800" s="7" t="s">
        <v>2061</v>
      </c>
      <c r="O18800" s="7" t="s">
        <v>2062</v>
      </c>
      <c r="P18800" s="10">
        <v>1987</v>
      </c>
      <c r="Q18800" s="12">
        <v>41788</v>
      </c>
      <c r="R18800" s="12">
        <v>41788</v>
      </c>
    </row>
    <row r="18801" spans="1:18" x14ac:dyDescent="0.25">
      <c r="A18801" s="7" t="s">
        <v>65786</v>
      </c>
      <c r="B18801" s="7" t="s">
        <v>65787</v>
      </c>
      <c r="C18801" s="7" t="s">
        <v>65788</v>
      </c>
      <c r="D18801" s="7" t="s">
        <v>275</v>
      </c>
      <c r="E18801" s="8" t="s">
        <v>276</v>
      </c>
      <c r="F18801" s="8">
        <v>3362500</v>
      </c>
      <c r="G18801" s="7" t="s">
        <v>80</v>
      </c>
      <c r="H18801" s="7" t="s">
        <v>24</v>
      </c>
      <c r="I18801" s="9" t="s">
        <v>1196</v>
      </c>
      <c r="J18801" s="7" t="s">
        <v>1197</v>
      </c>
      <c r="K18801" s="10" t="s">
        <v>1198</v>
      </c>
      <c r="L18801" s="7">
        <v>3</v>
      </c>
      <c r="M18801" s="11">
        <v>38718</v>
      </c>
      <c r="N18801" s="7" t="s">
        <v>400</v>
      </c>
      <c r="O18801" s="7" t="s">
        <v>401</v>
      </c>
      <c r="P18801" s="10">
        <v>2006</v>
      </c>
      <c r="Q18801" s="12">
        <v>39891</v>
      </c>
      <c r="R18801" s="12">
        <v>40505</v>
      </c>
    </row>
    <row r="18802" spans="1:18" x14ac:dyDescent="0.25">
      <c r="A18802" s="7" t="s">
        <v>65789</v>
      </c>
      <c r="B18802" s="7" t="s">
        <v>65790</v>
      </c>
      <c r="D18802" s="7" t="s">
        <v>275</v>
      </c>
      <c r="E18802" s="8" t="s">
        <v>276</v>
      </c>
      <c r="F18802" s="8">
        <v>1650000</v>
      </c>
      <c r="G18802" s="7" t="s">
        <v>35</v>
      </c>
      <c r="H18802" s="7" t="s">
        <v>24</v>
      </c>
      <c r="I18802" s="9" t="s">
        <v>281</v>
      </c>
      <c r="J18802" s="7" t="s">
        <v>2370</v>
      </c>
      <c r="K18802" s="10" t="s">
        <v>2370</v>
      </c>
      <c r="L18802" s="7">
        <v>1</v>
      </c>
      <c r="M18802" s="11">
        <v>40909</v>
      </c>
      <c r="N18802" s="7" t="s">
        <v>111</v>
      </c>
      <c r="O18802" s="7" t="s">
        <v>112</v>
      </c>
      <c r="P18802" s="10">
        <v>2012</v>
      </c>
      <c r="Q18802" s="12">
        <v>41694</v>
      </c>
      <c r="R18802" s="12">
        <v>41694</v>
      </c>
    </row>
    <row r="18803" spans="1:18" x14ac:dyDescent="0.25">
      <c r="A18803" s="7" t="s">
        <v>65791</v>
      </c>
      <c r="B18803" s="7" t="s">
        <v>65792</v>
      </c>
      <c r="D18803" s="7" t="s">
        <v>275</v>
      </c>
      <c r="E18803" s="8" t="s">
        <v>276</v>
      </c>
      <c r="F18803" s="8">
        <v>7333335</v>
      </c>
      <c r="G18803" s="7" t="s">
        <v>23</v>
      </c>
      <c r="H18803" s="7" t="s">
        <v>24</v>
      </c>
      <c r="I18803" s="9" t="s">
        <v>36</v>
      </c>
      <c r="J18803" s="7" t="s">
        <v>1162</v>
      </c>
      <c r="K18803" s="10" t="s">
        <v>3029</v>
      </c>
      <c r="L18803" s="7">
        <v>1</v>
      </c>
      <c r="M18803" s="11">
        <v>39083</v>
      </c>
      <c r="N18803" s="7" t="s">
        <v>88</v>
      </c>
      <c r="O18803" s="7" t="s">
        <v>89</v>
      </c>
      <c r="P18803" s="10">
        <v>2007</v>
      </c>
      <c r="Q18803" s="12">
        <v>40107</v>
      </c>
      <c r="R18803" s="12">
        <v>40107</v>
      </c>
    </row>
    <row r="18804" spans="1:18" x14ac:dyDescent="0.25">
      <c r="A18804" s="7" t="s">
        <v>65793</v>
      </c>
      <c r="B18804" s="7" t="s">
        <v>65794</v>
      </c>
      <c r="C18804" s="7" t="s">
        <v>65795</v>
      </c>
      <c r="F18804" s="8">
        <v>40000</v>
      </c>
      <c r="G18804" s="7" t="s">
        <v>35</v>
      </c>
      <c r="H18804" s="7" t="s">
        <v>108</v>
      </c>
      <c r="I18804" s="9"/>
      <c r="J18804" s="7" t="s">
        <v>109</v>
      </c>
      <c r="K18804" s="10" t="s">
        <v>109</v>
      </c>
      <c r="L18804" s="7">
        <v>1</v>
      </c>
      <c r="Q18804" s="12">
        <v>41791</v>
      </c>
      <c r="R18804" s="12">
        <v>41791</v>
      </c>
    </row>
    <row r="18805" spans="1:18" x14ac:dyDescent="0.25">
      <c r="A18805" s="7" t="s">
        <v>65796</v>
      </c>
      <c r="B18805" s="7" t="s">
        <v>65797</v>
      </c>
      <c r="C18805" s="7" t="s">
        <v>65798</v>
      </c>
      <c r="D18805" s="7" t="s">
        <v>65799</v>
      </c>
      <c r="E18805" s="8" t="s">
        <v>1775</v>
      </c>
      <c r="F18805" s="8">
        <v>250000</v>
      </c>
      <c r="G18805" s="7" t="s">
        <v>80</v>
      </c>
      <c r="H18805" s="7" t="s">
        <v>24</v>
      </c>
      <c r="I18805" s="9" t="s">
        <v>188</v>
      </c>
      <c r="J18805" s="7" t="s">
        <v>189</v>
      </c>
      <c r="K18805" s="10" t="s">
        <v>65800</v>
      </c>
      <c r="L18805" s="7">
        <v>1</v>
      </c>
      <c r="M18805" s="11">
        <v>38311</v>
      </c>
      <c r="N18805" s="7" t="s">
        <v>15355</v>
      </c>
      <c r="O18805" s="7" t="s">
        <v>2364</v>
      </c>
      <c r="P18805" s="10">
        <v>2004</v>
      </c>
      <c r="Q18805" s="12">
        <v>39860</v>
      </c>
      <c r="R18805" s="12">
        <v>39860</v>
      </c>
    </row>
    <row r="18806" spans="1:18" x14ac:dyDescent="0.25">
      <c r="A18806" s="7" t="s">
        <v>65801</v>
      </c>
      <c r="B18806" s="7" t="s">
        <v>65802</v>
      </c>
      <c r="C18806" s="7" t="s">
        <v>65803</v>
      </c>
      <c r="D18806" s="7" t="s">
        <v>136</v>
      </c>
      <c r="E18806" s="8" t="s">
        <v>137</v>
      </c>
      <c r="F18806" s="8">
        <v>142500</v>
      </c>
      <c r="G18806" s="7" t="s">
        <v>35</v>
      </c>
      <c r="H18806" s="7" t="s">
        <v>24</v>
      </c>
      <c r="I18806" s="9" t="s">
        <v>36</v>
      </c>
      <c r="J18806" s="7" t="s">
        <v>942</v>
      </c>
      <c r="K18806" s="10" t="s">
        <v>6200</v>
      </c>
      <c r="L18806" s="7">
        <v>1</v>
      </c>
      <c r="M18806" s="11">
        <v>41275</v>
      </c>
      <c r="N18806" s="7" t="s">
        <v>146</v>
      </c>
      <c r="O18806" s="7" t="s">
        <v>147</v>
      </c>
      <c r="P18806" s="10">
        <v>2013</v>
      </c>
      <c r="Q18806" s="12">
        <v>41583</v>
      </c>
      <c r="R18806" s="12">
        <v>41583</v>
      </c>
    </row>
    <row r="18807" spans="1:18" x14ac:dyDescent="0.25">
      <c r="A18807" s="7" t="s">
        <v>65804</v>
      </c>
      <c r="B18807" s="7" t="s">
        <v>65805</v>
      </c>
      <c r="C18807" s="7" t="s">
        <v>65806</v>
      </c>
      <c r="F18807" s="8">
        <v>118000</v>
      </c>
      <c r="G18807" s="7" t="s">
        <v>35</v>
      </c>
      <c r="I18807" s="9"/>
      <c r="J18807" s="7"/>
      <c r="L18807" s="7">
        <v>1</v>
      </c>
      <c r="Q18807" s="12">
        <v>41956</v>
      </c>
      <c r="R18807" s="12">
        <v>41956</v>
      </c>
    </row>
    <row r="18808" spans="1:18" x14ac:dyDescent="0.25">
      <c r="A18808" s="7" t="s">
        <v>65807</v>
      </c>
      <c r="B18808" s="7" t="s">
        <v>65808</v>
      </c>
      <c r="C18808" s="7" t="s">
        <v>65809</v>
      </c>
      <c r="D18808" s="7" t="s">
        <v>625</v>
      </c>
      <c r="E18808" s="8" t="s">
        <v>323</v>
      </c>
      <c r="F18808" s="8">
        <v>889999</v>
      </c>
      <c r="G18808" s="7" t="s">
        <v>80</v>
      </c>
      <c r="H18808" s="7" t="s">
        <v>24</v>
      </c>
      <c r="I18808" s="9" t="s">
        <v>36</v>
      </c>
      <c r="J18808" s="7" t="s">
        <v>181</v>
      </c>
      <c r="K18808" s="10" t="s">
        <v>182</v>
      </c>
      <c r="L18808" s="7">
        <v>2</v>
      </c>
      <c r="M18808" s="11">
        <v>38718</v>
      </c>
      <c r="N18808" s="7" t="s">
        <v>400</v>
      </c>
      <c r="O18808" s="7" t="s">
        <v>401</v>
      </c>
      <c r="P18808" s="10">
        <v>2006</v>
      </c>
      <c r="Q18808" s="12">
        <v>39234</v>
      </c>
      <c r="R18808" s="12">
        <v>40280</v>
      </c>
    </row>
    <row r="18809" spans="1:18" x14ac:dyDescent="0.25">
      <c r="A18809" s="7" t="s">
        <v>65810</v>
      </c>
      <c r="B18809" s="7" t="s">
        <v>65811</v>
      </c>
      <c r="C18809" s="7" t="s">
        <v>65812</v>
      </c>
      <c r="D18809" s="7" t="s">
        <v>210</v>
      </c>
      <c r="E18809" s="8" t="s">
        <v>211</v>
      </c>
      <c r="F18809" s="8">
        <v>500000</v>
      </c>
      <c r="G18809" s="7" t="s">
        <v>35</v>
      </c>
      <c r="H18809" s="7" t="s">
        <v>469</v>
      </c>
      <c r="I18809" s="9"/>
      <c r="J18809" s="7" t="s">
        <v>7020</v>
      </c>
      <c r="K18809" s="10" t="s">
        <v>7020</v>
      </c>
      <c r="L18809" s="7">
        <v>1</v>
      </c>
      <c r="Q18809" s="12">
        <v>41705</v>
      </c>
      <c r="R18809" s="12">
        <v>41705</v>
      </c>
    </row>
    <row r="18810" spans="1:18" x14ac:dyDescent="0.25">
      <c r="A18810" s="7" t="s">
        <v>65813</v>
      </c>
      <c r="B18810" s="7" t="s">
        <v>65814</v>
      </c>
      <c r="C18810" s="7" t="s">
        <v>65815</v>
      </c>
      <c r="D18810" s="7" t="s">
        <v>65364</v>
      </c>
      <c r="E18810" s="8" t="s">
        <v>123</v>
      </c>
      <c r="F18810" s="8">
        <v>700000</v>
      </c>
      <c r="G18810" s="7" t="s">
        <v>35</v>
      </c>
      <c r="H18810" s="7" t="s">
        <v>680</v>
      </c>
      <c r="I18810" s="9"/>
      <c r="J18810" s="7" t="s">
        <v>2027</v>
      </c>
      <c r="L18810" s="7">
        <v>1</v>
      </c>
      <c r="Q18810" s="12">
        <v>41925</v>
      </c>
      <c r="R18810" s="12">
        <v>41925</v>
      </c>
    </row>
    <row r="18811" spans="1:18" x14ac:dyDescent="0.25">
      <c r="A18811" s="7" t="s">
        <v>65816</v>
      </c>
      <c r="B18811" s="7" t="s">
        <v>65817</v>
      </c>
      <c r="C18811" s="7" t="s">
        <v>65818</v>
      </c>
      <c r="D18811" s="7" t="s">
        <v>1664</v>
      </c>
      <c r="E18811" s="8" t="s">
        <v>1665</v>
      </c>
      <c r="F18811" s="8">
        <v>21500000</v>
      </c>
      <c r="G18811" s="7" t="s">
        <v>35</v>
      </c>
      <c r="H18811" s="7" t="s">
        <v>24</v>
      </c>
      <c r="I18811" s="9" t="s">
        <v>25</v>
      </c>
      <c r="J18811" s="7" t="s">
        <v>26</v>
      </c>
      <c r="K18811" s="10" t="s">
        <v>27</v>
      </c>
      <c r="L18811" s="7">
        <v>2</v>
      </c>
      <c r="Q18811" s="12">
        <v>40967</v>
      </c>
      <c r="R18811" s="12">
        <v>41239</v>
      </c>
    </row>
    <row r="18812" spans="1:18" x14ac:dyDescent="0.25">
      <c r="A18812" s="7" t="s">
        <v>65819</v>
      </c>
      <c r="B18812" s="7" t="s">
        <v>65820</v>
      </c>
      <c r="C18812" s="7" t="s">
        <v>65821</v>
      </c>
      <c r="D18812" s="7" t="s">
        <v>65822</v>
      </c>
      <c r="E18812" s="8" t="s">
        <v>107</v>
      </c>
      <c r="F18812" s="8">
        <v>12907283</v>
      </c>
      <c r="G18812" s="7" t="s">
        <v>35</v>
      </c>
      <c r="H18812" s="7" t="s">
        <v>24</v>
      </c>
      <c r="I18812" s="9" t="s">
        <v>36</v>
      </c>
      <c r="J18812" s="7" t="s">
        <v>181</v>
      </c>
      <c r="K18812" s="10" t="s">
        <v>182</v>
      </c>
      <c r="L18812" s="7">
        <v>2</v>
      </c>
      <c r="M18812" s="11">
        <v>40909</v>
      </c>
      <c r="N18812" s="7" t="s">
        <v>111</v>
      </c>
      <c r="O18812" s="7" t="s">
        <v>112</v>
      </c>
      <c r="P18812" s="10">
        <v>2012</v>
      </c>
      <c r="Q18812" s="12">
        <v>41667</v>
      </c>
      <c r="R18812" s="12">
        <v>41873</v>
      </c>
    </row>
    <row r="18813" spans="1:18" x14ac:dyDescent="0.25">
      <c r="A18813" s="7" t="s">
        <v>65823</v>
      </c>
      <c r="B18813" s="7" t="s">
        <v>65824</v>
      </c>
      <c r="C18813" s="7" t="s">
        <v>65825</v>
      </c>
      <c r="D18813" s="7" t="s">
        <v>65826</v>
      </c>
      <c r="E18813" s="8" t="s">
        <v>22</v>
      </c>
      <c r="F18813" s="8">
        <v>50000</v>
      </c>
      <c r="G18813" s="7" t="s">
        <v>35</v>
      </c>
      <c r="H18813" s="7" t="s">
        <v>446</v>
      </c>
      <c r="I18813" s="9"/>
      <c r="J18813" s="7" t="s">
        <v>447</v>
      </c>
      <c r="K18813" s="10" t="s">
        <v>447</v>
      </c>
      <c r="L18813" s="7">
        <v>1</v>
      </c>
      <c r="M18813" s="11">
        <v>40969</v>
      </c>
      <c r="N18813" s="7" t="s">
        <v>1542</v>
      </c>
      <c r="O18813" s="7" t="s">
        <v>112</v>
      </c>
      <c r="P18813" s="10">
        <v>2012</v>
      </c>
      <c r="Q18813" s="12">
        <v>40664</v>
      </c>
      <c r="R18813" s="12">
        <v>40664</v>
      </c>
    </row>
    <row r="18814" spans="1:18" x14ac:dyDescent="0.25">
      <c r="A18814" s="7" t="s">
        <v>65827</v>
      </c>
      <c r="B18814" s="7" t="s">
        <v>65828</v>
      </c>
      <c r="C18814" s="7" t="s">
        <v>65829</v>
      </c>
      <c r="D18814" s="7" t="s">
        <v>65830</v>
      </c>
      <c r="E18814" s="8" t="s">
        <v>5086</v>
      </c>
      <c r="F18814" s="8">
        <v>2500000</v>
      </c>
      <c r="G18814" s="7" t="s">
        <v>35</v>
      </c>
      <c r="I18814" s="9"/>
      <c r="J18814" s="7"/>
      <c r="L18814" s="7">
        <v>1</v>
      </c>
      <c r="Q18814" s="12">
        <v>41781</v>
      </c>
      <c r="R18814" s="12">
        <v>41781</v>
      </c>
    </row>
    <row r="18815" spans="1:18" x14ac:dyDescent="0.25">
      <c r="A18815" s="7" t="s">
        <v>65831</v>
      </c>
      <c r="B18815" s="7" t="s">
        <v>65832</v>
      </c>
      <c r="C18815" s="7" t="s">
        <v>65833</v>
      </c>
      <c r="D18815" s="7" t="s">
        <v>65834</v>
      </c>
      <c r="E18815" s="8" t="s">
        <v>10868</v>
      </c>
      <c r="F18815" s="8">
        <v>500000</v>
      </c>
      <c r="G18815" s="7" t="s">
        <v>35</v>
      </c>
      <c r="H18815" s="7" t="s">
        <v>24</v>
      </c>
      <c r="I18815" s="9" t="s">
        <v>36</v>
      </c>
      <c r="J18815" s="7" t="s">
        <v>181</v>
      </c>
      <c r="K18815" s="10" t="s">
        <v>182</v>
      </c>
      <c r="L18815" s="7">
        <v>1</v>
      </c>
      <c r="M18815" s="11">
        <v>40909</v>
      </c>
      <c r="N18815" s="7" t="s">
        <v>111</v>
      </c>
      <c r="O18815" s="7" t="s">
        <v>112</v>
      </c>
      <c r="P18815" s="10">
        <v>2012</v>
      </c>
      <c r="Q18815" s="12">
        <v>41330</v>
      </c>
      <c r="R18815" s="12">
        <v>41330</v>
      </c>
    </row>
    <row r="18816" spans="1:18" x14ac:dyDescent="0.25">
      <c r="A18816" s="7" t="s">
        <v>65835</v>
      </c>
      <c r="B18816" s="7" t="s">
        <v>65836</v>
      </c>
      <c r="C18816" s="7" t="s">
        <v>65837</v>
      </c>
      <c r="D18816" s="7" t="s">
        <v>106</v>
      </c>
      <c r="E18816" s="8" t="s">
        <v>107</v>
      </c>
      <c r="F18816" s="8">
        <v>4000000</v>
      </c>
      <c r="G18816" s="7" t="s">
        <v>35</v>
      </c>
      <c r="H18816" s="7" t="s">
        <v>24</v>
      </c>
      <c r="I18816" s="9" t="s">
        <v>36</v>
      </c>
      <c r="J18816" s="7" t="s">
        <v>37</v>
      </c>
      <c r="K18816" s="10" t="s">
        <v>37</v>
      </c>
      <c r="L18816" s="7">
        <v>1</v>
      </c>
      <c r="M18816" s="11">
        <v>40200</v>
      </c>
      <c r="N18816" s="7" t="s">
        <v>96</v>
      </c>
      <c r="O18816" s="7" t="s">
        <v>97</v>
      </c>
      <c r="P18816" s="10">
        <v>2010</v>
      </c>
      <c r="Q18816" s="12">
        <v>40200</v>
      </c>
      <c r="R18816" s="12">
        <v>40200</v>
      </c>
    </row>
    <row r="18817" spans="1:18" x14ac:dyDescent="0.25">
      <c r="A18817" s="7" t="s">
        <v>65838</v>
      </c>
      <c r="B18817" s="7" t="s">
        <v>65839</v>
      </c>
      <c r="C18817" s="7" t="s">
        <v>65840</v>
      </c>
      <c r="F18817" s="8">
        <v>44843</v>
      </c>
      <c r="I18817" s="9"/>
      <c r="J18817" s="7"/>
      <c r="L18817" s="7">
        <v>1</v>
      </c>
      <c r="Q18817" s="12">
        <v>41548</v>
      </c>
      <c r="R18817" s="12">
        <v>41548</v>
      </c>
    </row>
    <row r="18818" spans="1:18" x14ac:dyDescent="0.25">
      <c r="A18818" s="7" t="s">
        <v>65841</v>
      </c>
      <c r="B18818" s="7" t="s">
        <v>65842</v>
      </c>
      <c r="C18818" s="7" t="s">
        <v>65843</v>
      </c>
      <c r="D18818" s="7" t="s">
        <v>65844</v>
      </c>
      <c r="E18818" s="8" t="s">
        <v>323</v>
      </c>
      <c r="F18818" s="8">
        <v>0</v>
      </c>
      <c r="G18818" s="7" t="s">
        <v>35</v>
      </c>
      <c r="H18818" s="7" t="s">
        <v>24</v>
      </c>
      <c r="I18818" s="9" t="s">
        <v>1171</v>
      </c>
      <c r="J18818" s="7" t="s">
        <v>14749</v>
      </c>
      <c r="K18818" s="10" t="s">
        <v>6683</v>
      </c>
      <c r="L18818" s="7">
        <v>2</v>
      </c>
      <c r="M18818" s="11">
        <v>40085</v>
      </c>
      <c r="N18818" s="7" t="s">
        <v>1265</v>
      </c>
      <c r="O18818" s="7" t="s">
        <v>267</v>
      </c>
      <c r="P18818" s="10">
        <v>2009</v>
      </c>
      <c r="Q18818" s="12">
        <v>40085</v>
      </c>
      <c r="R18818" s="12">
        <v>40242</v>
      </c>
    </row>
    <row r="18819" spans="1:18" x14ac:dyDescent="0.25">
      <c r="A18819" s="7" t="s">
        <v>65845</v>
      </c>
      <c r="B18819" s="7" t="s">
        <v>65846</v>
      </c>
      <c r="C18819" s="7" t="s">
        <v>65847</v>
      </c>
      <c r="D18819" s="7" t="s">
        <v>86</v>
      </c>
      <c r="E18819" s="8" t="s">
        <v>87</v>
      </c>
      <c r="F18819" s="8">
        <v>500000</v>
      </c>
      <c r="G18819" s="7" t="s">
        <v>35</v>
      </c>
      <c r="H18819" s="7" t="s">
        <v>10544</v>
      </c>
      <c r="I18819" s="9"/>
      <c r="J18819" s="7" t="s">
        <v>13558</v>
      </c>
      <c r="K18819" s="10" t="s">
        <v>13558</v>
      </c>
      <c r="L18819" s="7">
        <v>1</v>
      </c>
      <c r="M18819" s="11">
        <v>41153</v>
      </c>
      <c r="N18819" s="7" t="s">
        <v>2143</v>
      </c>
      <c r="O18819" s="7" t="s">
        <v>570</v>
      </c>
      <c r="P18819" s="10">
        <v>2012</v>
      </c>
      <c r="Q18819" s="12">
        <v>41153</v>
      </c>
      <c r="R18819" s="12">
        <v>41153</v>
      </c>
    </row>
    <row r="18820" spans="1:18" x14ac:dyDescent="0.25">
      <c r="A18820" s="7" t="s">
        <v>65848</v>
      </c>
      <c r="B18820" s="7" t="s">
        <v>65849</v>
      </c>
      <c r="C18820" s="7" t="s">
        <v>65850</v>
      </c>
      <c r="D18820" s="7" t="s">
        <v>65851</v>
      </c>
      <c r="E18820" s="8" t="s">
        <v>23379</v>
      </c>
      <c r="F18820" s="8">
        <v>0</v>
      </c>
      <c r="G18820" s="7" t="s">
        <v>35</v>
      </c>
      <c r="H18820" s="7" t="s">
        <v>24</v>
      </c>
      <c r="I18820" s="9" t="s">
        <v>36</v>
      </c>
      <c r="J18820" s="7" t="s">
        <v>181</v>
      </c>
      <c r="K18820" s="10" t="s">
        <v>182</v>
      </c>
      <c r="L18820" s="7">
        <v>1</v>
      </c>
      <c r="Q18820" s="12">
        <v>40603</v>
      </c>
      <c r="R18820" s="12">
        <v>40603</v>
      </c>
    </row>
    <row r="18821" spans="1:18" x14ac:dyDescent="0.25">
      <c r="A18821" s="7" t="s">
        <v>65852</v>
      </c>
      <c r="B18821" s="7" t="s">
        <v>65853</v>
      </c>
      <c r="C18821" s="7" t="s">
        <v>65854</v>
      </c>
      <c r="D18821" s="7" t="s">
        <v>210</v>
      </c>
      <c r="E18821" s="8" t="s">
        <v>211</v>
      </c>
      <c r="F18821" s="8">
        <v>67500000</v>
      </c>
      <c r="G18821" s="7" t="s">
        <v>35</v>
      </c>
      <c r="H18821" s="7" t="s">
        <v>24</v>
      </c>
      <c r="I18821" s="9" t="s">
        <v>25</v>
      </c>
      <c r="J18821" s="7" t="s">
        <v>26</v>
      </c>
      <c r="K18821" s="10" t="s">
        <v>27</v>
      </c>
      <c r="L18821" s="7">
        <v>3</v>
      </c>
      <c r="M18821" s="11">
        <v>40909</v>
      </c>
      <c r="N18821" s="7" t="s">
        <v>111</v>
      </c>
      <c r="O18821" s="7" t="s">
        <v>112</v>
      </c>
      <c r="P18821" s="10">
        <v>2012</v>
      </c>
      <c r="Q18821" s="12">
        <v>41255</v>
      </c>
      <c r="R18821" s="12">
        <v>41808</v>
      </c>
    </row>
    <row r="18822" spans="1:18" x14ac:dyDescent="0.25">
      <c r="A18822" s="7" t="s">
        <v>65855</v>
      </c>
      <c r="B18822" s="7" t="s">
        <v>65856</v>
      </c>
      <c r="C18822" s="7" t="s">
        <v>65857</v>
      </c>
      <c r="D18822" s="7" t="s">
        <v>210</v>
      </c>
      <c r="E18822" s="8" t="s">
        <v>211</v>
      </c>
      <c r="F18822" s="8">
        <v>1400000</v>
      </c>
      <c r="G18822" s="7" t="s">
        <v>35</v>
      </c>
      <c r="H18822" s="7" t="s">
        <v>1503</v>
      </c>
      <c r="I18822" s="9"/>
      <c r="J18822" s="7" t="s">
        <v>1504</v>
      </c>
      <c r="K18822" s="10" t="s">
        <v>1504</v>
      </c>
      <c r="L18822" s="7">
        <v>2</v>
      </c>
      <c r="M18822" s="11">
        <v>40909</v>
      </c>
      <c r="N18822" s="7" t="s">
        <v>111</v>
      </c>
      <c r="O18822" s="7" t="s">
        <v>112</v>
      </c>
      <c r="P18822" s="10">
        <v>2012</v>
      </c>
      <c r="Q18822" s="12">
        <v>41190</v>
      </c>
      <c r="R18822" s="12">
        <v>41911</v>
      </c>
    </row>
    <row r="18823" spans="1:18" x14ac:dyDescent="0.25">
      <c r="A18823" s="7" t="s">
        <v>65858</v>
      </c>
      <c r="B18823" s="7" t="s">
        <v>65859</v>
      </c>
      <c r="C18823" s="7" t="s">
        <v>65860</v>
      </c>
      <c r="D18823" s="7" t="s">
        <v>65861</v>
      </c>
      <c r="E18823" s="8" t="s">
        <v>7515</v>
      </c>
      <c r="F18823" s="8">
        <v>0</v>
      </c>
      <c r="G18823" s="7" t="s">
        <v>35</v>
      </c>
      <c r="H18823" s="7" t="s">
        <v>24</v>
      </c>
      <c r="I18823" s="9" t="s">
        <v>36</v>
      </c>
      <c r="J18823" s="7" t="s">
        <v>181</v>
      </c>
      <c r="K18823" s="10" t="s">
        <v>182</v>
      </c>
      <c r="L18823" s="7">
        <v>1</v>
      </c>
      <c r="M18823" s="11">
        <v>40544</v>
      </c>
      <c r="N18823" s="7" t="s">
        <v>537</v>
      </c>
      <c r="O18823" s="7" t="s">
        <v>505</v>
      </c>
      <c r="P18823" s="10">
        <v>2011</v>
      </c>
      <c r="Q18823" s="12">
        <v>41481</v>
      </c>
      <c r="R18823" s="12">
        <v>41481</v>
      </c>
    </row>
    <row r="18824" spans="1:18" x14ac:dyDescent="0.25">
      <c r="A18824" s="7" t="s">
        <v>65862</v>
      </c>
      <c r="B18824" s="7" t="s">
        <v>65863</v>
      </c>
      <c r="C18824" s="7" t="s">
        <v>65864</v>
      </c>
      <c r="D18824" s="7" t="s">
        <v>4341</v>
      </c>
      <c r="E18824" s="8" t="s">
        <v>1423</v>
      </c>
      <c r="F18824" s="8">
        <v>500000</v>
      </c>
      <c r="G18824" s="7" t="s">
        <v>35</v>
      </c>
      <c r="I18824" s="9"/>
      <c r="J18824" s="7"/>
      <c r="L18824" s="7">
        <v>1</v>
      </c>
      <c r="M18824" s="11">
        <v>41640</v>
      </c>
      <c r="N18824" s="7" t="s">
        <v>63</v>
      </c>
      <c r="O18824" s="7" t="s">
        <v>64</v>
      </c>
      <c r="P18824" s="10">
        <v>2014</v>
      </c>
      <c r="Q18824" s="12">
        <v>41864</v>
      </c>
      <c r="R18824" s="12">
        <v>41864</v>
      </c>
    </row>
    <row r="18825" spans="1:18" x14ac:dyDescent="0.25">
      <c r="A18825" s="7" t="s">
        <v>65865</v>
      </c>
      <c r="B18825" s="7" t="s">
        <v>65866</v>
      </c>
      <c r="C18825" s="7" t="s">
        <v>65867</v>
      </c>
      <c r="D18825" s="7" t="s">
        <v>13821</v>
      </c>
      <c r="E18825" s="8" t="s">
        <v>107</v>
      </c>
      <c r="F18825" s="8">
        <v>0</v>
      </c>
      <c r="G18825" s="7" t="s">
        <v>35</v>
      </c>
      <c r="H18825" s="7" t="s">
        <v>469</v>
      </c>
      <c r="I18825" s="9"/>
      <c r="J18825" s="7" t="s">
        <v>651</v>
      </c>
      <c r="K18825" s="10" t="s">
        <v>13948</v>
      </c>
      <c r="L18825" s="7">
        <v>1</v>
      </c>
      <c r="M18825" s="11">
        <v>39814</v>
      </c>
      <c r="N18825" s="7" t="s">
        <v>171</v>
      </c>
      <c r="O18825" s="7" t="s">
        <v>172</v>
      </c>
      <c r="P18825" s="10">
        <v>2009</v>
      </c>
      <c r="Q18825" s="12">
        <v>41768</v>
      </c>
      <c r="R18825" s="12">
        <v>41768</v>
      </c>
    </row>
    <row r="18826" spans="1:18" x14ac:dyDescent="0.25">
      <c r="A18826" s="7" t="s">
        <v>65868</v>
      </c>
      <c r="B18826" s="7" t="s">
        <v>65869</v>
      </c>
      <c r="C18826" s="7" t="s">
        <v>65870</v>
      </c>
      <c r="D18826" s="7" t="s">
        <v>68</v>
      </c>
      <c r="E18826" s="8" t="s">
        <v>69</v>
      </c>
      <c r="F18826" s="8">
        <v>16150000</v>
      </c>
      <c r="G18826" s="7" t="s">
        <v>23</v>
      </c>
      <c r="H18826" s="7" t="s">
        <v>24</v>
      </c>
      <c r="I18826" s="9" t="s">
        <v>6145</v>
      </c>
      <c r="J18826" s="7" t="s">
        <v>613</v>
      </c>
      <c r="K18826" s="10" t="s">
        <v>6146</v>
      </c>
      <c r="L18826" s="7">
        <v>3</v>
      </c>
      <c r="M18826" s="11">
        <v>39814</v>
      </c>
      <c r="N18826" s="7" t="s">
        <v>171</v>
      </c>
      <c r="O18826" s="7" t="s">
        <v>172</v>
      </c>
      <c r="P18826" s="10">
        <v>2009</v>
      </c>
      <c r="Q18826" s="12">
        <v>40242</v>
      </c>
      <c r="R18826" s="12">
        <v>40934</v>
      </c>
    </row>
    <row r="18827" spans="1:18" x14ac:dyDescent="0.25">
      <c r="A18827" s="7" t="s">
        <v>65871</v>
      </c>
      <c r="B18827" s="7" t="s">
        <v>65872</v>
      </c>
      <c r="C18827" s="7" t="s">
        <v>65873</v>
      </c>
      <c r="D18827" s="7" t="s">
        <v>1564</v>
      </c>
      <c r="E18827" s="8" t="s">
        <v>79</v>
      </c>
      <c r="F18827" s="8">
        <v>385717</v>
      </c>
      <c r="G18827" s="7" t="s">
        <v>35</v>
      </c>
      <c r="H18827" s="7" t="s">
        <v>1503</v>
      </c>
      <c r="I18827" s="9"/>
      <c r="J18827" s="7" t="s">
        <v>1504</v>
      </c>
      <c r="K18827" s="10" t="s">
        <v>1504</v>
      </c>
      <c r="L18827" s="7">
        <v>4</v>
      </c>
      <c r="M18827" s="11">
        <v>40764</v>
      </c>
      <c r="N18827" s="7" t="s">
        <v>1091</v>
      </c>
      <c r="O18827" s="7" t="s">
        <v>230</v>
      </c>
      <c r="P18827" s="10">
        <v>2011</v>
      </c>
      <c r="Q18827" s="12">
        <v>40680</v>
      </c>
      <c r="R18827" s="12">
        <v>41577</v>
      </c>
    </row>
    <row r="18828" spans="1:18" x14ac:dyDescent="0.25">
      <c r="A18828" s="7" t="s">
        <v>65874</v>
      </c>
      <c r="B18828" s="7" t="s">
        <v>65875</v>
      </c>
      <c r="C18828" s="7" t="s">
        <v>65876</v>
      </c>
      <c r="D18828" s="7" t="s">
        <v>238</v>
      </c>
      <c r="E18828" s="8" t="s">
        <v>239</v>
      </c>
      <c r="F18828" s="8">
        <v>120000</v>
      </c>
      <c r="G18828" s="7" t="s">
        <v>35</v>
      </c>
      <c r="H18828" s="7" t="s">
        <v>24</v>
      </c>
      <c r="I18828" s="9" t="s">
        <v>60</v>
      </c>
      <c r="J18828" s="7" t="s">
        <v>1368</v>
      </c>
      <c r="K18828" s="10" t="s">
        <v>1368</v>
      </c>
      <c r="L18828" s="7">
        <v>1</v>
      </c>
      <c r="Q18828" s="12">
        <v>41130</v>
      </c>
      <c r="R18828" s="12">
        <v>41130</v>
      </c>
    </row>
    <row r="18829" spans="1:18" x14ac:dyDescent="0.25">
      <c r="A18829" s="7" t="s">
        <v>65877</v>
      </c>
      <c r="B18829" s="7" t="s">
        <v>65878</v>
      </c>
      <c r="F18829" s="8">
        <v>1290000</v>
      </c>
      <c r="G18829" s="7" t="s">
        <v>35</v>
      </c>
      <c r="I18829" s="9"/>
      <c r="J18829" s="7"/>
      <c r="L18829" s="7">
        <v>1</v>
      </c>
      <c r="Q18829" s="12">
        <v>41323</v>
      </c>
      <c r="R18829" s="12">
        <v>41323</v>
      </c>
    </row>
    <row r="18830" spans="1:18" x14ac:dyDescent="0.25">
      <c r="A18830" s="7" t="s">
        <v>65879</v>
      </c>
      <c r="B18830" s="7" t="s">
        <v>65880</v>
      </c>
      <c r="D18830" s="7" t="s">
        <v>68</v>
      </c>
      <c r="E18830" s="8" t="s">
        <v>69</v>
      </c>
      <c r="F18830" s="8">
        <v>2500000</v>
      </c>
      <c r="G18830" s="7" t="s">
        <v>35</v>
      </c>
      <c r="H18830" s="7" t="s">
        <v>1891</v>
      </c>
      <c r="I18830" s="9"/>
      <c r="J18830" s="7" t="s">
        <v>14408</v>
      </c>
      <c r="K18830" s="10" t="s">
        <v>14408</v>
      </c>
      <c r="L18830" s="7">
        <v>1</v>
      </c>
      <c r="M18830" s="11">
        <v>37987</v>
      </c>
      <c r="N18830" s="7" t="s">
        <v>424</v>
      </c>
      <c r="O18830" s="7" t="s">
        <v>425</v>
      </c>
      <c r="P18830" s="10">
        <v>2004</v>
      </c>
      <c r="Q18830" s="12">
        <v>38958</v>
      </c>
      <c r="R18830" s="12">
        <v>38958</v>
      </c>
    </row>
    <row r="18831" spans="1:18" x14ac:dyDescent="0.25">
      <c r="A18831" s="7" t="s">
        <v>65881</v>
      </c>
      <c r="B18831" s="7" t="s">
        <v>65882</v>
      </c>
      <c r="C18831" s="7" t="s">
        <v>65883</v>
      </c>
      <c r="D18831" s="7" t="s">
        <v>275</v>
      </c>
      <c r="E18831" s="8" t="s">
        <v>276</v>
      </c>
      <c r="F18831" s="8">
        <v>93000000</v>
      </c>
      <c r="G18831" s="7" t="s">
        <v>35</v>
      </c>
      <c r="H18831" s="7" t="s">
        <v>24</v>
      </c>
      <c r="I18831" s="9" t="s">
        <v>502</v>
      </c>
      <c r="J18831" s="7" t="s">
        <v>993</v>
      </c>
      <c r="K18831" s="10" t="s">
        <v>993</v>
      </c>
      <c r="L18831" s="7">
        <v>3</v>
      </c>
      <c r="M18831" s="11">
        <v>34700</v>
      </c>
      <c r="N18831" s="7" t="s">
        <v>3231</v>
      </c>
      <c r="O18831" s="7" t="s">
        <v>3232</v>
      </c>
      <c r="P18831" s="10">
        <v>1995</v>
      </c>
      <c r="Q18831" s="12">
        <v>35886</v>
      </c>
      <c r="R18831" s="12">
        <v>41956</v>
      </c>
    </row>
    <row r="18832" spans="1:18" x14ac:dyDescent="0.25">
      <c r="A18832" s="7" t="s">
        <v>65884</v>
      </c>
      <c r="B18832" s="7" t="s">
        <v>65885</v>
      </c>
      <c r="C18832" s="7" t="s">
        <v>65886</v>
      </c>
      <c r="D18832" s="7" t="s">
        <v>65887</v>
      </c>
      <c r="E18832" s="8" t="s">
        <v>6787</v>
      </c>
      <c r="F18832" s="8">
        <v>500000</v>
      </c>
      <c r="G18832" s="7" t="s">
        <v>80</v>
      </c>
      <c r="H18832" s="7" t="s">
        <v>24</v>
      </c>
      <c r="I18832" s="9" t="s">
        <v>36</v>
      </c>
      <c r="J18832" s="7" t="s">
        <v>37</v>
      </c>
      <c r="K18832" s="10" t="s">
        <v>361</v>
      </c>
      <c r="L18832" s="7">
        <v>1</v>
      </c>
      <c r="M18832" s="11">
        <v>40179</v>
      </c>
      <c r="N18832" s="7" t="s">
        <v>96</v>
      </c>
      <c r="O18832" s="7" t="s">
        <v>97</v>
      </c>
      <c r="P18832" s="10">
        <v>2010</v>
      </c>
      <c r="Q18832" s="12">
        <v>40391</v>
      </c>
      <c r="R18832" s="12">
        <v>40391</v>
      </c>
    </row>
    <row r="18833" spans="1:18" x14ac:dyDescent="0.25">
      <c r="A18833" s="7" t="s">
        <v>65888</v>
      </c>
      <c r="B18833" s="7" t="s">
        <v>65889</v>
      </c>
      <c r="C18833" s="7" t="s">
        <v>65890</v>
      </c>
      <c r="D18833" s="7" t="s">
        <v>275</v>
      </c>
      <c r="E18833" s="8" t="s">
        <v>276</v>
      </c>
      <c r="F18833" s="8">
        <v>1431003</v>
      </c>
      <c r="G18833" s="7" t="s">
        <v>35</v>
      </c>
      <c r="H18833" s="7" t="s">
        <v>24</v>
      </c>
      <c r="I18833" s="9" t="s">
        <v>25</v>
      </c>
      <c r="J18833" s="7" t="s">
        <v>26</v>
      </c>
      <c r="K18833" s="10" t="s">
        <v>65891</v>
      </c>
      <c r="L18833" s="7">
        <v>1</v>
      </c>
      <c r="M18833" s="11">
        <v>39083</v>
      </c>
      <c r="N18833" s="7" t="s">
        <v>88</v>
      </c>
      <c r="O18833" s="7" t="s">
        <v>89</v>
      </c>
      <c r="P18833" s="10">
        <v>2007</v>
      </c>
      <c r="Q18833" s="12">
        <v>40548</v>
      </c>
      <c r="R18833" s="12">
        <v>40548</v>
      </c>
    </row>
    <row r="18834" spans="1:18" x14ac:dyDescent="0.25">
      <c r="A18834" s="7" t="s">
        <v>65892</v>
      </c>
      <c r="B18834" s="7" t="s">
        <v>65893</v>
      </c>
      <c r="C18834" s="7" t="s">
        <v>65894</v>
      </c>
      <c r="D18834" s="7" t="s">
        <v>65895</v>
      </c>
      <c r="E18834" s="8" t="s">
        <v>1115</v>
      </c>
      <c r="F18834" s="8">
        <v>800000</v>
      </c>
      <c r="G18834" s="7" t="s">
        <v>35</v>
      </c>
      <c r="H18834" s="7" t="s">
        <v>24</v>
      </c>
      <c r="I18834" s="9" t="s">
        <v>281</v>
      </c>
      <c r="J18834" s="7" t="s">
        <v>282</v>
      </c>
      <c r="K18834" s="10" t="s">
        <v>282</v>
      </c>
      <c r="L18834" s="7">
        <v>3</v>
      </c>
      <c r="M18834" s="11">
        <v>40544</v>
      </c>
      <c r="N18834" s="7" t="s">
        <v>537</v>
      </c>
      <c r="O18834" s="7" t="s">
        <v>505</v>
      </c>
      <c r="P18834" s="10">
        <v>2011</v>
      </c>
      <c r="Q18834" s="12">
        <v>40603</v>
      </c>
      <c r="R18834" s="12">
        <v>41091</v>
      </c>
    </row>
    <row r="18835" spans="1:18" x14ac:dyDescent="0.25">
      <c r="A18835" s="7" t="s">
        <v>65896</v>
      </c>
      <c r="B18835" s="7" t="s">
        <v>65897</v>
      </c>
      <c r="C18835" s="7" t="s">
        <v>65898</v>
      </c>
      <c r="D18835" s="7" t="s">
        <v>68</v>
      </c>
      <c r="E18835" s="8" t="s">
        <v>69</v>
      </c>
      <c r="F18835" s="8">
        <v>6000000</v>
      </c>
      <c r="G18835" s="7" t="s">
        <v>35</v>
      </c>
      <c r="H18835" s="7" t="s">
        <v>24</v>
      </c>
      <c r="I18835" s="9" t="s">
        <v>60</v>
      </c>
      <c r="J18835" s="7" t="s">
        <v>1368</v>
      </c>
      <c r="K18835" s="10" t="s">
        <v>1368</v>
      </c>
      <c r="L18835" s="7">
        <v>1</v>
      </c>
      <c r="M18835" s="11">
        <v>41640</v>
      </c>
      <c r="N18835" s="7" t="s">
        <v>63</v>
      </c>
      <c r="O18835" s="7" t="s">
        <v>64</v>
      </c>
      <c r="P18835" s="10">
        <v>2014</v>
      </c>
      <c r="Q18835" s="12">
        <v>41856</v>
      </c>
      <c r="R18835" s="12">
        <v>41856</v>
      </c>
    </row>
    <row r="18836" spans="1:18" x14ac:dyDescent="0.25">
      <c r="A18836" s="7" t="s">
        <v>65899</v>
      </c>
      <c r="B18836" s="7" t="s">
        <v>65900</v>
      </c>
      <c r="C18836" s="7" t="s">
        <v>65901</v>
      </c>
      <c r="F18836" s="8">
        <v>0</v>
      </c>
      <c r="G18836" s="7" t="s">
        <v>35</v>
      </c>
      <c r="H18836" s="7" t="s">
        <v>24</v>
      </c>
      <c r="I18836" s="9" t="s">
        <v>1166</v>
      </c>
      <c r="J18836" s="7" t="s">
        <v>1167</v>
      </c>
      <c r="K18836" s="10" t="s">
        <v>8821</v>
      </c>
      <c r="L18836" s="7">
        <v>1</v>
      </c>
      <c r="M18836" s="11">
        <v>29952</v>
      </c>
      <c r="N18836" s="7" t="s">
        <v>9427</v>
      </c>
      <c r="O18836" s="7" t="s">
        <v>9428</v>
      </c>
      <c r="P18836" s="10">
        <v>1982</v>
      </c>
      <c r="Q18836" s="12">
        <v>41016</v>
      </c>
      <c r="R18836" s="12">
        <v>41016</v>
      </c>
    </row>
    <row r="18837" spans="1:18" x14ac:dyDescent="0.25">
      <c r="A18837" s="7" t="s">
        <v>65902</v>
      </c>
      <c r="B18837" s="7" t="s">
        <v>65903</v>
      </c>
      <c r="C18837" s="7" t="s">
        <v>65904</v>
      </c>
      <c r="D18837" s="7" t="s">
        <v>65905</v>
      </c>
      <c r="E18837" s="8" t="s">
        <v>34</v>
      </c>
      <c r="F18837" s="8">
        <v>2000000</v>
      </c>
      <c r="G18837" s="7" t="s">
        <v>35</v>
      </c>
      <c r="H18837" s="7" t="s">
        <v>24</v>
      </c>
      <c r="I18837" s="9" t="s">
        <v>36</v>
      </c>
      <c r="J18837" s="7" t="s">
        <v>37</v>
      </c>
      <c r="K18837" s="10" t="s">
        <v>387</v>
      </c>
      <c r="L18837" s="7">
        <v>1</v>
      </c>
      <c r="M18837" s="11">
        <v>41275</v>
      </c>
      <c r="N18837" s="7" t="s">
        <v>146</v>
      </c>
      <c r="O18837" s="7" t="s">
        <v>147</v>
      </c>
      <c r="P18837" s="10">
        <v>2013</v>
      </c>
      <c r="Q18837" s="12">
        <v>41275</v>
      </c>
      <c r="R18837" s="12">
        <v>41275</v>
      </c>
    </row>
    <row r="18838" spans="1:18" x14ac:dyDescent="0.25">
      <c r="A18838" s="7" t="s">
        <v>65906</v>
      </c>
      <c r="B18838" s="7" t="s">
        <v>65907</v>
      </c>
      <c r="C18838" s="7" t="s">
        <v>65908</v>
      </c>
      <c r="D18838" s="7" t="s">
        <v>65909</v>
      </c>
      <c r="E18838" s="8" t="s">
        <v>16631</v>
      </c>
      <c r="F18838" s="8">
        <v>550000</v>
      </c>
      <c r="G18838" s="7" t="s">
        <v>35</v>
      </c>
      <c r="H18838" s="7" t="s">
        <v>680</v>
      </c>
      <c r="I18838" s="9"/>
      <c r="J18838" s="7" t="s">
        <v>681</v>
      </c>
      <c r="K18838" s="10" t="s">
        <v>681</v>
      </c>
      <c r="L18838" s="7">
        <v>1</v>
      </c>
      <c r="M18838" s="11">
        <v>41275</v>
      </c>
      <c r="N18838" s="7" t="s">
        <v>146</v>
      </c>
      <c r="O18838" s="7" t="s">
        <v>147</v>
      </c>
      <c r="P18838" s="10">
        <v>2013</v>
      </c>
      <c r="Q18838" s="12">
        <v>41838</v>
      </c>
      <c r="R18838" s="12">
        <v>41838</v>
      </c>
    </row>
    <row r="18839" spans="1:18" x14ac:dyDescent="0.25">
      <c r="A18839" s="7" t="s">
        <v>65910</v>
      </c>
      <c r="B18839" s="7" t="s">
        <v>65911</v>
      </c>
      <c r="F18839" s="8">
        <v>1000000</v>
      </c>
      <c r="G18839" s="7" t="s">
        <v>35</v>
      </c>
      <c r="H18839" s="7" t="s">
        <v>24</v>
      </c>
      <c r="I18839" s="9" t="s">
        <v>70</v>
      </c>
      <c r="J18839" s="7" t="s">
        <v>576</v>
      </c>
      <c r="K18839" s="10" t="s">
        <v>576</v>
      </c>
      <c r="L18839" s="7">
        <v>1</v>
      </c>
      <c r="M18839" s="11">
        <v>40909</v>
      </c>
      <c r="N18839" s="7" t="s">
        <v>111</v>
      </c>
      <c r="O18839" s="7" t="s">
        <v>112</v>
      </c>
      <c r="P18839" s="10">
        <v>2012</v>
      </c>
      <c r="Q18839" s="12">
        <v>41306</v>
      </c>
      <c r="R18839" s="12">
        <v>41306</v>
      </c>
    </row>
    <row r="18840" spans="1:18" x14ac:dyDescent="0.25">
      <c r="A18840" s="7" t="s">
        <v>65912</v>
      </c>
      <c r="B18840" s="7" t="s">
        <v>65913</v>
      </c>
      <c r="C18840" s="7" t="s">
        <v>65914</v>
      </c>
      <c r="D18840" s="7" t="s">
        <v>65915</v>
      </c>
      <c r="E18840" s="8" t="s">
        <v>69</v>
      </c>
      <c r="F18840" s="8">
        <v>1412950</v>
      </c>
      <c r="G18840" s="7" t="s">
        <v>35</v>
      </c>
      <c r="H18840" s="7" t="s">
        <v>24</v>
      </c>
      <c r="I18840" s="9" t="s">
        <v>70</v>
      </c>
      <c r="J18840" s="7" t="s">
        <v>71</v>
      </c>
      <c r="K18840" s="10" t="s">
        <v>1606</v>
      </c>
      <c r="L18840" s="7">
        <v>3</v>
      </c>
      <c r="M18840" s="11">
        <v>39448</v>
      </c>
      <c r="N18840" s="7" t="s">
        <v>164</v>
      </c>
      <c r="O18840" s="7" t="s">
        <v>165</v>
      </c>
      <c r="P18840" s="10">
        <v>2008</v>
      </c>
      <c r="Q18840" s="12">
        <v>39813</v>
      </c>
      <c r="R18840" s="12">
        <v>41236</v>
      </c>
    </row>
    <row r="18841" spans="1:18" x14ac:dyDescent="0.25">
      <c r="A18841" s="7" t="s">
        <v>65916</v>
      </c>
      <c r="B18841" s="7" t="s">
        <v>65917</v>
      </c>
      <c r="C18841" s="7" t="s">
        <v>65918</v>
      </c>
      <c r="F18841" s="8">
        <v>24148</v>
      </c>
      <c r="G18841" s="7" t="s">
        <v>35</v>
      </c>
      <c r="H18841" s="7" t="s">
        <v>52</v>
      </c>
      <c r="I18841" s="9"/>
      <c r="J18841" s="7" t="s">
        <v>2320</v>
      </c>
      <c r="K18841" s="10" t="s">
        <v>2320</v>
      </c>
      <c r="L18841" s="7">
        <v>1</v>
      </c>
      <c r="M18841" s="11">
        <v>41729</v>
      </c>
      <c r="N18841" s="7" t="s">
        <v>2021</v>
      </c>
      <c r="O18841" s="7" t="s">
        <v>64</v>
      </c>
      <c r="P18841" s="10">
        <v>2014</v>
      </c>
      <c r="Q18841" s="12">
        <v>41939</v>
      </c>
      <c r="R18841" s="12">
        <v>41939</v>
      </c>
    </row>
    <row r="18842" spans="1:18" x14ac:dyDescent="0.25">
      <c r="A18842" s="7" t="s">
        <v>65919</v>
      </c>
      <c r="B18842" s="7" t="s">
        <v>65920</v>
      </c>
      <c r="C18842" s="7" t="s">
        <v>65921</v>
      </c>
      <c r="D18842" s="7" t="s">
        <v>65922</v>
      </c>
      <c r="E18842" s="8" t="s">
        <v>23371</v>
      </c>
      <c r="F18842" s="8">
        <v>250000</v>
      </c>
      <c r="G18842" s="7" t="s">
        <v>80</v>
      </c>
      <c r="H18842" s="7" t="s">
        <v>24</v>
      </c>
      <c r="I18842" s="9" t="s">
        <v>188</v>
      </c>
      <c r="J18842" s="7" t="s">
        <v>189</v>
      </c>
      <c r="K18842" s="10" t="s">
        <v>3111</v>
      </c>
      <c r="L18842" s="7">
        <v>1</v>
      </c>
      <c r="M18842" s="11">
        <v>39448</v>
      </c>
      <c r="N18842" s="7" t="s">
        <v>164</v>
      </c>
      <c r="O18842" s="7" t="s">
        <v>165</v>
      </c>
      <c r="P18842" s="10">
        <v>2008</v>
      </c>
      <c r="Q18842" s="12">
        <v>39630</v>
      </c>
      <c r="R18842" s="12">
        <v>39630</v>
      </c>
    </row>
    <row r="18843" spans="1:18" x14ac:dyDescent="0.25">
      <c r="A18843" s="7" t="s">
        <v>65923</v>
      </c>
      <c r="B18843" s="7" t="s">
        <v>65924</v>
      </c>
      <c r="C18843" s="7" t="s">
        <v>65925</v>
      </c>
      <c r="D18843" s="7" t="s">
        <v>65926</v>
      </c>
      <c r="E18843" s="8" t="s">
        <v>170</v>
      </c>
      <c r="F18843" s="8">
        <v>250000</v>
      </c>
      <c r="G18843" s="7" t="s">
        <v>35</v>
      </c>
      <c r="H18843" s="7" t="s">
        <v>240</v>
      </c>
      <c r="I18843" s="9" t="s">
        <v>3763</v>
      </c>
      <c r="J18843" s="7" t="s">
        <v>931</v>
      </c>
      <c r="K18843" s="10" t="s">
        <v>931</v>
      </c>
      <c r="L18843" s="7">
        <v>1</v>
      </c>
      <c r="M18843" s="11">
        <v>41306</v>
      </c>
      <c r="N18843" s="7" t="s">
        <v>1258</v>
      </c>
      <c r="O18843" s="7" t="s">
        <v>147</v>
      </c>
      <c r="P18843" s="10">
        <v>2013</v>
      </c>
      <c r="Q18843" s="12">
        <v>41722</v>
      </c>
      <c r="R18843" s="12">
        <v>41722</v>
      </c>
    </row>
    <row r="18844" spans="1:18" x14ac:dyDescent="0.25">
      <c r="A18844" s="7" t="s">
        <v>65927</v>
      </c>
      <c r="B18844" s="7" t="s">
        <v>65928</v>
      </c>
      <c r="C18844" s="7" t="s">
        <v>65929</v>
      </c>
      <c r="D18844" s="7" t="s">
        <v>122</v>
      </c>
      <c r="E18844" s="8" t="s">
        <v>123</v>
      </c>
      <c r="F18844" s="8">
        <v>1655236</v>
      </c>
      <c r="G18844" s="7" t="s">
        <v>35</v>
      </c>
      <c r="H18844" s="7" t="s">
        <v>469</v>
      </c>
      <c r="I18844" s="9"/>
      <c r="J18844" s="7" t="s">
        <v>651</v>
      </c>
      <c r="K18844" s="10" t="s">
        <v>651</v>
      </c>
      <c r="L18844" s="7">
        <v>2</v>
      </c>
      <c r="M18844" s="11">
        <v>40848</v>
      </c>
      <c r="N18844" s="7" t="s">
        <v>2287</v>
      </c>
      <c r="O18844" s="7" t="s">
        <v>74</v>
      </c>
      <c r="P18844" s="10">
        <v>2011</v>
      </c>
      <c r="Q18844" s="12">
        <v>40544</v>
      </c>
      <c r="R18844" s="12">
        <v>41858</v>
      </c>
    </row>
    <row r="18845" spans="1:18" x14ac:dyDescent="0.25">
      <c r="A18845" s="7" t="s">
        <v>65930</v>
      </c>
      <c r="B18845" s="7" t="s">
        <v>65931</v>
      </c>
      <c r="C18845" s="7" t="s">
        <v>65932</v>
      </c>
      <c r="D18845" s="7" t="s">
        <v>1295</v>
      </c>
      <c r="E18845" s="8" t="s">
        <v>1296</v>
      </c>
      <c r="F18845" s="8">
        <v>0</v>
      </c>
      <c r="G18845" s="7" t="s">
        <v>35</v>
      </c>
      <c r="H18845" s="7" t="s">
        <v>24</v>
      </c>
      <c r="I18845" s="9" t="s">
        <v>60</v>
      </c>
      <c r="J18845" s="7" t="s">
        <v>1368</v>
      </c>
      <c r="K18845" s="10" t="s">
        <v>1368</v>
      </c>
      <c r="L18845" s="7">
        <v>2</v>
      </c>
      <c r="M18845" s="11">
        <v>40683</v>
      </c>
      <c r="N18845" s="7" t="s">
        <v>394</v>
      </c>
      <c r="O18845" s="7" t="s">
        <v>55</v>
      </c>
      <c r="P18845" s="10">
        <v>2011</v>
      </c>
      <c r="Q18845" s="12">
        <v>40795</v>
      </c>
      <c r="R18845" s="12">
        <v>41530</v>
      </c>
    </row>
    <row r="18846" spans="1:18" x14ac:dyDescent="0.25">
      <c r="A18846" s="7" t="s">
        <v>65933</v>
      </c>
      <c r="B18846" s="7" t="s">
        <v>65934</v>
      </c>
      <c r="C18846" s="7" t="s">
        <v>65935</v>
      </c>
      <c r="D18846" s="7" t="s">
        <v>49681</v>
      </c>
      <c r="E18846" s="8" t="s">
        <v>5766</v>
      </c>
      <c r="F18846" s="8">
        <v>17000000</v>
      </c>
      <c r="G18846" s="7" t="s">
        <v>35</v>
      </c>
      <c r="H18846" s="7" t="s">
        <v>176</v>
      </c>
      <c r="I18846" s="9"/>
      <c r="J18846" s="7" t="s">
        <v>177</v>
      </c>
      <c r="K18846" s="10" t="s">
        <v>177</v>
      </c>
      <c r="L18846" s="7">
        <v>1</v>
      </c>
      <c r="M18846" s="11">
        <v>41640</v>
      </c>
      <c r="N18846" s="7" t="s">
        <v>63</v>
      </c>
      <c r="O18846" s="7" t="s">
        <v>64</v>
      </c>
      <c r="P18846" s="10">
        <v>2014</v>
      </c>
      <c r="Q18846" s="12">
        <v>41975</v>
      </c>
      <c r="R18846" s="12">
        <v>41975</v>
      </c>
    </row>
    <row r="18847" spans="1:18" x14ac:dyDescent="0.25">
      <c r="A18847" s="7" t="s">
        <v>65936</v>
      </c>
      <c r="B18847" s="7" t="s">
        <v>65937</v>
      </c>
      <c r="C18847" s="7" t="s">
        <v>65938</v>
      </c>
      <c r="D18847" s="7" t="s">
        <v>68</v>
      </c>
      <c r="E18847" s="8" t="s">
        <v>69</v>
      </c>
      <c r="F18847" s="8">
        <v>100000</v>
      </c>
      <c r="G18847" s="7" t="s">
        <v>35</v>
      </c>
      <c r="H18847" s="7" t="s">
        <v>24</v>
      </c>
      <c r="I18847" s="9" t="s">
        <v>36</v>
      </c>
      <c r="J18847" s="7" t="s">
        <v>181</v>
      </c>
      <c r="K18847" s="10" t="s">
        <v>182</v>
      </c>
      <c r="L18847" s="7">
        <v>1</v>
      </c>
      <c r="M18847" s="11">
        <v>41579</v>
      </c>
      <c r="N18847" s="7" t="s">
        <v>4114</v>
      </c>
      <c r="O18847" s="7" t="s">
        <v>140</v>
      </c>
      <c r="P18847" s="10">
        <v>2013</v>
      </c>
      <c r="Q18847" s="12">
        <v>41727</v>
      </c>
      <c r="R18847" s="12">
        <v>41727</v>
      </c>
    </row>
    <row r="18848" spans="1:18" x14ac:dyDescent="0.25">
      <c r="A18848" s="7" t="s">
        <v>65939</v>
      </c>
      <c r="B18848" s="7" t="s">
        <v>65940</v>
      </c>
      <c r="C18848" s="7" t="s">
        <v>65941</v>
      </c>
      <c r="D18848" s="7" t="s">
        <v>65942</v>
      </c>
      <c r="E18848" s="8" t="s">
        <v>14689</v>
      </c>
      <c r="F18848" s="8">
        <v>154000</v>
      </c>
      <c r="G18848" s="7" t="s">
        <v>80</v>
      </c>
      <c r="H18848" s="7" t="s">
        <v>24</v>
      </c>
      <c r="I18848" s="9" t="s">
        <v>36</v>
      </c>
      <c r="J18848" s="7" t="s">
        <v>37</v>
      </c>
      <c r="K18848" s="10" t="s">
        <v>361</v>
      </c>
      <c r="L18848" s="7">
        <v>1</v>
      </c>
      <c r="M18848" s="11">
        <v>40452</v>
      </c>
      <c r="N18848" s="7" t="s">
        <v>1799</v>
      </c>
      <c r="O18848" s="7" t="s">
        <v>199</v>
      </c>
      <c r="P18848" s="10">
        <v>2010</v>
      </c>
      <c r="Q18848" s="12">
        <v>40756</v>
      </c>
      <c r="R18848" s="12">
        <v>40756</v>
      </c>
    </row>
    <row r="18849" spans="1:18" x14ac:dyDescent="0.25">
      <c r="A18849" s="7" t="s">
        <v>65943</v>
      </c>
      <c r="B18849" s="7" t="s">
        <v>65944</v>
      </c>
      <c r="C18849" s="7" t="s">
        <v>65945</v>
      </c>
      <c r="D18849" s="7" t="s">
        <v>65946</v>
      </c>
      <c r="E18849" s="8" t="s">
        <v>434</v>
      </c>
      <c r="F18849" s="8">
        <v>3860000</v>
      </c>
      <c r="G18849" s="7" t="s">
        <v>35</v>
      </c>
      <c r="H18849" s="7" t="s">
        <v>749</v>
      </c>
      <c r="I18849" s="9"/>
      <c r="J18849" s="7" t="s">
        <v>1359</v>
      </c>
      <c r="K18849" s="10" t="s">
        <v>1359</v>
      </c>
      <c r="L18849" s="7">
        <v>1</v>
      </c>
      <c r="M18849" s="11">
        <v>39083</v>
      </c>
      <c r="N18849" s="7" t="s">
        <v>88</v>
      </c>
      <c r="O18849" s="7" t="s">
        <v>89</v>
      </c>
      <c r="P18849" s="10">
        <v>2007</v>
      </c>
      <c r="Q18849" s="12">
        <v>39751</v>
      </c>
      <c r="R18849" s="12">
        <v>39751</v>
      </c>
    </row>
    <row r="18850" spans="1:18" x14ac:dyDescent="0.25">
      <c r="A18850" s="7" t="s">
        <v>65947</v>
      </c>
      <c r="B18850" s="7" t="s">
        <v>65948</v>
      </c>
      <c r="C18850" s="7" t="s">
        <v>65949</v>
      </c>
      <c r="F18850" s="8">
        <v>0</v>
      </c>
      <c r="G18850" s="7" t="s">
        <v>35</v>
      </c>
      <c r="H18850" s="7" t="s">
        <v>24</v>
      </c>
      <c r="I18850" s="9" t="s">
        <v>36</v>
      </c>
      <c r="J18850" s="7" t="s">
        <v>3538</v>
      </c>
      <c r="K18850" s="10" t="s">
        <v>2230</v>
      </c>
      <c r="L18850" s="7">
        <v>1</v>
      </c>
      <c r="Q18850" s="12">
        <v>41031</v>
      </c>
      <c r="R18850" s="12">
        <v>41031</v>
      </c>
    </row>
    <row r="18851" spans="1:18" x14ac:dyDescent="0.25">
      <c r="A18851" s="7" t="s">
        <v>65950</v>
      </c>
      <c r="B18851" s="7" t="s">
        <v>65951</v>
      </c>
      <c r="C18851" s="7" t="s">
        <v>65952</v>
      </c>
      <c r="D18851" s="7" t="s">
        <v>65953</v>
      </c>
      <c r="E18851" s="8" t="s">
        <v>1665</v>
      </c>
      <c r="F18851" s="8">
        <v>0</v>
      </c>
      <c r="G18851" s="7" t="s">
        <v>35</v>
      </c>
      <c r="H18851" s="7" t="s">
        <v>1097</v>
      </c>
      <c r="I18851" s="9"/>
      <c r="J18851" s="7" t="s">
        <v>3412</v>
      </c>
      <c r="K18851" s="10" t="s">
        <v>3413</v>
      </c>
      <c r="L18851" s="7">
        <v>2</v>
      </c>
      <c r="M18851" s="11">
        <v>39995</v>
      </c>
      <c r="N18851" s="7" t="s">
        <v>266</v>
      </c>
      <c r="O18851" s="7" t="s">
        <v>267</v>
      </c>
      <c r="P18851" s="10">
        <v>2009</v>
      </c>
      <c r="Q18851" s="12">
        <v>40544</v>
      </c>
      <c r="R18851" s="12">
        <v>40909</v>
      </c>
    </row>
    <row r="18852" spans="1:18" x14ac:dyDescent="0.25">
      <c r="A18852" s="7" t="s">
        <v>65954</v>
      </c>
      <c r="B18852" s="7" t="s">
        <v>65955</v>
      </c>
      <c r="C18852" s="7" t="s">
        <v>65956</v>
      </c>
      <c r="D18852" s="7" t="s">
        <v>65957</v>
      </c>
      <c r="E18852" s="8" t="s">
        <v>1115</v>
      </c>
      <c r="F18852" s="8">
        <v>13200000</v>
      </c>
      <c r="G18852" s="7" t="s">
        <v>35</v>
      </c>
      <c r="H18852" s="7" t="s">
        <v>24</v>
      </c>
      <c r="I18852" s="9" t="s">
        <v>36</v>
      </c>
      <c r="J18852" s="7" t="s">
        <v>181</v>
      </c>
      <c r="K18852" s="10" t="s">
        <v>182</v>
      </c>
      <c r="L18852" s="7">
        <v>2</v>
      </c>
      <c r="M18852" s="11">
        <v>40544</v>
      </c>
      <c r="N18852" s="7" t="s">
        <v>537</v>
      </c>
      <c r="O18852" s="7" t="s">
        <v>505</v>
      </c>
      <c r="P18852" s="10">
        <v>2011</v>
      </c>
      <c r="Q18852" s="12">
        <v>41212</v>
      </c>
      <c r="R18852" s="12">
        <v>41814</v>
      </c>
    </row>
    <row r="18853" spans="1:18" x14ac:dyDescent="0.25">
      <c r="A18853" s="7" t="s">
        <v>65958</v>
      </c>
      <c r="B18853" s="7" t="s">
        <v>65959</v>
      </c>
      <c r="C18853" s="7" t="s">
        <v>65960</v>
      </c>
      <c r="D18853" s="7" t="s">
        <v>65961</v>
      </c>
      <c r="E18853" s="8" t="s">
        <v>20012</v>
      </c>
      <c r="F18853" s="8">
        <v>0</v>
      </c>
      <c r="G18853" s="7" t="s">
        <v>35</v>
      </c>
      <c r="H18853" s="7" t="s">
        <v>24</v>
      </c>
      <c r="I18853" s="9" t="s">
        <v>60</v>
      </c>
      <c r="J18853" s="7" t="s">
        <v>3154</v>
      </c>
      <c r="K18853" s="10" t="s">
        <v>3154</v>
      </c>
      <c r="L18853" s="7">
        <v>1</v>
      </c>
      <c r="M18853" s="11">
        <v>41640</v>
      </c>
      <c r="N18853" s="7" t="s">
        <v>63</v>
      </c>
      <c r="O18853" s="7" t="s">
        <v>64</v>
      </c>
      <c r="P18853" s="10">
        <v>2014</v>
      </c>
      <c r="Q18853" s="12">
        <v>41640</v>
      </c>
      <c r="R18853" s="12">
        <v>41640</v>
      </c>
    </row>
    <row r="18854" spans="1:18" x14ac:dyDescent="0.25">
      <c r="A18854" s="7" t="s">
        <v>65962</v>
      </c>
      <c r="B18854" s="7" t="s">
        <v>65963</v>
      </c>
      <c r="C18854" s="7" t="s">
        <v>65964</v>
      </c>
      <c r="D18854" s="7" t="s">
        <v>65965</v>
      </c>
      <c r="E18854" s="8" t="s">
        <v>1115</v>
      </c>
      <c r="F18854" s="8">
        <v>8600000</v>
      </c>
      <c r="G18854" s="7" t="s">
        <v>35</v>
      </c>
      <c r="H18854" s="7" t="s">
        <v>24</v>
      </c>
      <c r="I18854" s="9" t="s">
        <v>36</v>
      </c>
      <c r="J18854" s="7" t="s">
        <v>181</v>
      </c>
      <c r="K18854" s="10" t="s">
        <v>695</v>
      </c>
      <c r="L18854" s="7">
        <v>1</v>
      </c>
      <c r="M18854" s="11">
        <v>37987</v>
      </c>
      <c r="N18854" s="7" t="s">
        <v>424</v>
      </c>
      <c r="O18854" s="7" t="s">
        <v>425</v>
      </c>
      <c r="P18854" s="10">
        <v>2004</v>
      </c>
      <c r="Q18854" s="12">
        <v>39506</v>
      </c>
      <c r="R18854" s="12">
        <v>39506</v>
      </c>
    </row>
    <row r="18855" spans="1:18" x14ac:dyDescent="0.25">
      <c r="A18855" s="7" t="s">
        <v>65966</v>
      </c>
      <c r="B18855" s="7" t="s">
        <v>65967</v>
      </c>
      <c r="C18855" s="7" t="s">
        <v>65968</v>
      </c>
      <c r="D18855" s="7" t="s">
        <v>68</v>
      </c>
      <c r="E18855" s="8" t="s">
        <v>69</v>
      </c>
      <c r="F18855" s="8">
        <v>30935270</v>
      </c>
      <c r="G18855" s="7" t="s">
        <v>35</v>
      </c>
      <c r="H18855" s="7" t="s">
        <v>52</v>
      </c>
      <c r="I18855" s="9"/>
      <c r="J18855" s="7" t="s">
        <v>53</v>
      </c>
      <c r="K18855" s="10" t="s">
        <v>3468</v>
      </c>
      <c r="L18855" s="7">
        <v>10</v>
      </c>
      <c r="M18855" s="11">
        <v>37987</v>
      </c>
      <c r="N18855" s="7" t="s">
        <v>424</v>
      </c>
      <c r="O18855" s="7" t="s">
        <v>425</v>
      </c>
      <c r="P18855" s="10">
        <v>2004</v>
      </c>
      <c r="Q18855" s="12">
        <v>38363</v>
      </c>
      <c r="R18855" s="12">
        <v>41439</v>
      </c>
    </row>
    <row r="18856" spans="1:18" x14ac:dyDescent="0.25">
      <c r="A18856" s="7" t="s">
        <v>65969</v>
      </c>
      <c r="B18856" s="7" t="s">
        <v>65970</v>
      </c>
      <c r="C18856" s="7" t="s">
        <v>65971</v>
      </c>
      <c r="D18856" s="7" t="s">
        <v>275</v>
      </c>
      <c r="E18856" s="8" t="s">
        <v>276</v>
      </c>
      <c r="F18856" s="8">
        <v>31499999</v>
      </c>
      <c r="G18856" s="7" t="s">
        <v>35</v>
      </c>
      <c r="H18856" s="7" t="s">
        <v>24</v>
      </c>
      <c r="I18856" s="9" t="s">
        <v>36</v>
      </c>
      <c r="J18856" s="7" t="s">
        <v>1162</v>
      </c>
      <c r="K18856" s="10" t="s">
        <v>1162</v>
      </c>
      <c r="L18856" s="7">
        <v>3</v>
      </c>
      <c r="Q18856" s="12">
        <v>40289</v>
      </c>
      <c r="R18856" s="12">
        <v>40980</v>
      </c>
    </row>
    <row r="18857" spans="1:18" x14ac:dyDescent="0.25">
      <c r="A18857" s="7" t="s">
        <v>65972</v>
      </c>
      <c r="B18857" s="7" t="s">
        <v>65973</v>
      </c>
      <c r="C18857" s="7" t="s">
        <v>65974</v>
      </c>
      <c r="D18857" s="7" t="s">
        <v>275</v>
      </c>
      <c r="E18857" s="8" t="s">
        <v>276</v>
      </c>
      <c r="F18857" s="8">
        <v>4790000</v>
      </c>
      <c r="G18857" s="7" t="s">
        <v>35</v>
      </c>
      <c r="H18857" s="7" t="s">
        <v>196</v>
      </c>
      <c r="I18857" s="9"/>
      <c r="J18857" s="7" t="s">
        <v>3825</v>
      </c>
      <c r="K18857" s="10" t="s">
        <v>65975</v>
      </c>
      <c r="L18857" s="7">
        <v>2</v>
      </c>
      <c r="M18857" s="11">
        <v>39142</v>
      </c>
      <c r="N18857" s="7" t="s">
        <v>954</v>
      </c>
      <c r="O18857" s="7" t="s">
        <v>89</v>
      </c>
      <c r="P18857" s="10">
        <v>2007</v>
      </c>
      <c r="Q18857" s="12">
        <v>39860</v>
      </c>
      <c r="R18857" s="12">
        <v>40361</v>
      </c>
    </row>
    <row r="18858" spans="1:18" x14ac:dyDescent="0.25">
      <c r="A18858" s="7" t="s">
        <v>65976</v>
      </c>
      <c r="B18858" s="7" t="s">
        <v>65977</v>
      </c>
      <c r="C18858" s="7" t="s">
        <v>65978</v>
      </c>
      <c r="D18858" s="7" t="s">
        <v>275</v>
      </c>
      <c r="E18858" s="8" t="s">
        <v>276</v>
      </c>
      <c r="F18858" s="8">
        <v>13488000</v>
      </c>
      <c r="G18858" s="7" t="s">
        <v>35</v>
      </c>
      <c r="H18858" s="7" t="s">
        <v>24</v>
      </c>
      <c r="I18858" s="9" t="s">
        <v>1233</v>
      </c>
      <c r="J18858" s="7" t="s">
        <v>1234</v>
      </c>
      <c r="K18858" s="10" t="s">
        <v>65979</v>
      </c>
      <c r="L18858" s="7">
        <v>1</v>
      </c>
      <c r="M18858" s="11">
        <v>35796</v>
      </c>
      <c r="N18858" s="7" t="s">
        <v>674</v>
      </c>
      <c r="O18858" s="7" t="s">
        <v>675</v>
      </c>
      <c r="P18858" s="10">
        <v>1998</v>
      </c>
      <c r="Q18858" s="12">
        <v>40227</v>
      </c>
      <c r="R18858" s="12">
        <v>40227</v>
      </c>
    </row>
    <row r="18859" spans="1:18" x14ac:dyDescent="0.25">
      <c r="A18859" s="7" t="s">
        <v>65980</v>
      </c>
      <c r="B18859" s="7" t="s">
        <v>65981</v>
      </c>
      <c r="C18859" s="7" t="s">
        <v>65982</v>
      </c>
      <c r="D18859" s="7" t="s">
        <v>275</v>
      </c>
      <c r="E18859" s="8" t="s">
        <v>276</v>
      </c>
      <c r="F18859" s="8">
        <v>3000000</v>
      </c>
      <c r="G18859" s="7" t="s">
        <v>80</v>
      </c>
      <c r="H18859" s="7" t="s">
        <v>176</v>
      </c>
      <c r="I18859" s="9"/>
      <c r="J18859" s="7" t="s">
        <v>1572</v>
      </c>
      <c r="K18859" s="10" t="s">
        <v>1572</v>
      </c>
      <c r="L18859" s="7">
        <v>1</v>
      </c>
      <c r="Q18859" s="12">
        <v>40146</v>
      </c>
      <c r="R18859" s="12">
        <v>40146</v>
      </c>
    </row>
    <row r="18860" spans="1:18" x14ac:dyDescent="0.25">
      <c r="A18860" s="7" t="s">
        <v>65983</v>
      </c>
      <c r="B18860" s="7" t="s">
        <v>65984</v>
      </c>
      <c r="C18860" s="7" t="s">
        <v>65985</v>
      </c>
      <c r="D18860" s="7" t="s">
        <v>106</v>
      </c>
      <c r="E18860" s="8" t="s">
        <v>107</v>
      </c>
      <c r="F18860" s="8">
        <v>3500000</v>
      </c>
      <c r="G18860" s="7" t="s">
        <v>35</v>
      </c>
      <c r="H18860" s="7" t="s">
        <v>2011</v>
      </c>
      <c r="I18860" s="9"/>
      <c r="J18860" s="7" t="s">
        <v>2012</v>
      </c>
      <c r="K18860" s="10" t="s">
        <v>2012</v>
      </c>
      <c r="L18860" s="7">
        <v>2</v>
      </c>
      <c r="M18860" s="11">
        <v>40544</v>
      </c>
      <c r="N18860" s="7" t="s">
        <v>537</v>
      </c>
      <c r="O18860" s="7" t="s">
        <v>505</v>
      </c>
      <c r="P18860" s="10">
        <v>2011</v>
      </c>
      <c r="Q18860" s="12">
        <v>41138</v>
      </c>
      <c r="R18860" s="12">
        <v>41453</v>
      </c>
    </row>
    <row r="18861" spans="1:18" x14ac:dyDescent="0.25">
      <c r="A18861" s="7" t="s">
        <v>65986</v>
      </c>
      <c r="B18861" s="7" t="s">
        <v>65987</v>
      </c>
      <c r="C18861" s="7" t="s">
        <v>65988</v>
      </c>
      <c r="D18861" s="7" t="s">
        <v>275</v>
      </c>
      <c r="E18861" s="8" t="s">
        <v>276</v>
      </c>
      <c r="F18861" s="8">
        <v>1299956</v>
      </c>
      <c r="G18861" s="7" t="s">
        <v>35</v>
      </c>
      <c r="H18861" s="7" t="s">
        <v>24</v>
      </c>
      <c r="I18861" s="9" t="s">
        <v>281</v>
      </c>
      <c r="J18861" s="7" t="s">
        <v>282</v>
      </c>
      <c r="K18861" s="10" t="s">
        <v>3809</v>
      </c>
      <c r="L18861" s="7">
        <v>1</v>
      </c>
      <c r="M18861" s="11">
        <v>40179</v>
      </c>
      <c r="N18861" s="7" t="s">
        <v>96</v>
      </c>
      <c r="O18861" s="7" t="s">
        <v>97</v>
      </c>
      <c r="P18861" s="10">
        <v>2010</v>
      </c>
      <c r="Q18861" s="12">
        <v>41365</v>
      </c>
      <c r="R18861" s="12">
        <v>41365</v>
      </c>
    </row>
    <row r="18862" spans="1:18" x14ac:dyDescent="0.25">
      <c r="A18862" s="7" t="s">
        <v>65989</v>
      </c>
      <c r="B18862" s="7" t="s">
        <v>65990</v>
      </c>
      <c r="F18862" s="8">
        <v>2000000</v>
      </c>
      <c r="G18862" s="7" t="s">
        <v>35</v>
      </c>
      <c r="I18862" s="9"/>
      <c r="J18862" s="7"/>
      <c r="L18862" s="7">
        <v>1</v>
      </c>
      <c r="M18862" s="11">
        <v>40179</v>
      </c>
      <c r="N18862" s="7" t="s">
        <v>96</v>
      </c>
      <c r="O18862" s="7" t="s">
        <v>97</v>
      </c>
      <c r="P18862" s="10">
        <v>2010</v>
      </c>
      <c r="Q18862" s="12">
        <v>41640</v>
      </c>
      <c r="R18862" s="12">
        <v>41640</v>
      </c>
    </row>
    <row r="18863" spans="1:18" x14ac:dyDescent="0.25">
      <c r="A18863" s="7" t="s">
        <v>65991</v>
      </c>
      <c r="B18863" s="7" t="s">
        <v>65992</v>
      </c>
      <c r="D18863" s="7" t="s">
        <v>275</v>
      </c>
      <c r="E18863" s="8" t="s">
        <v>276</v>
      </c>
      <c r="F18863" s="8">
        <v>160000</v>
      </c>
      <c r="G18863" s="7" t="s">
        <v>35</v>
      </c>
      <c r="H18863" s="7" t="s">
        <v>24</v>
      </c>
      <c r="I18863" s="9" t="s">
        <v>60</v>
      </c>
      <c r="J18863" s="7" t="s">
        <v>61</v>
      </c>
      <c r="K18863" s="10" t="s">
        <v>61</v>
      </c>
      <c r="L18863" s="7">
        <v>1</v>
      </c>
      <c r="M18863" s="11">
        <v>36892</v>
      </c>
      <c r="N18863" s="7" t="s">
        <v>154</v>
      </c>
      <c r="O18863" s="7" t="s">
        <v>155</v>
      </c>
      <c r="P18863" s="10">
        <v>2001</v>
      </c>
      <c r="Q18863" s="12">
        <v>40121</v>
      </c>
      <c r="R18863" s="12">
        <v>40121</v>
      </c>
    </row>
    <row r="18864" spans="1:18" x14ac:dyDescent="0.25">
      <c r="A18864" s="7" t="s">
        <v>65993</v>
      </c>
      <c r="B18864" s="7" t="s">
        <v>65994</v>
      </c>
      <c r="F18864" s="8">
        <v>0</v>
      </c>
      <c r="G18864" s="7" t="s">
        <v>35</v>
      </c>
      <c r="H18864" s="7" t="s">
        <v>24</v>
      </c>
      <c r="I18864" s="9" t="s">
        <v>129</v>
      </c>
      <c r="J18864" s="7" t="s">
        <v>2345</v>
      </c>
      <c r="K18864" s="10" t="s">
        <v>51822</v>
      </c>
      <c r="L18864" s="7">
        <v>1</v>
      </c>
      <c r="M18864" s="11">
        <v>33970</v>
      </c>
      <c r="N18864" s="7" t="s">
        <v>2694</v>
      </c>
      <c r="O18864" s="7" t="s">
        <v>2695</v>
      </c>
      <c r="P18864" s="10">
        <v>1993</v>
      </c>
      <c r="Q18864" s="12">
        <v>36514</v>
      </c>
      <c r="R18864" s="12">
        <v>36514</v>
      </c>
    </row>
    <row r="18865" spans="1:18" x14ac:dyDescent="0.25">
      <c r="A18865" s="7" t="s">
        <v>65995</v>
      </c>
      <c r="B18865" s="7" t="s">
        <v>65996</v>
      </c>
      <c r="C18865" s="7" t="s">
        <v>65997</v>
      </c>
      <c r="D18865" s="7" t="s">
        <v>275</v>
      </c>
      <c r="E18865" s="8" t="s">
        <v>276</v>
      </c>
      <c r="F18865" s="8">
        <v>13150000</v>
      </c>
      <c r="G18865" s="7" t="s">
        <v>35</v>
      </c>
      <c r="H18865" s="7" t="s">
        <v>24</v>
      </c>
      <c r="I18865" s="9" t="s">
        <v>1321</v>
      </c>
      <c r="J18865" s="7" t="s">
        <v>613</v>
      </c>
      <c r="K18865" s="10" t="s">
        <v>4611</v>
      </c>
      <c r="L18865" s="7">
        <v>5</v>
      </c>
      <c r="M18865" s="11">
        <v>39448</v>
      </c>
      <c r="N18865" s="7" t="s">
        <v>164</v>
      </c>
      <c r="O18865" s="7" t="s">
        <v>165</v>
      </c>
      <c r="P18865" s="10">
        <v>2008</v>
      </c>
      <c r="Q18865" s="12">
        <v>39918</v>
      </c>
      <c r="R18865" s="12">
        <v>41766</v>
      </c>
    </row>
    <row r="18866" spans="1:18" x14ac:dyDescent="0.25">
      <c r="A18866" s="7" t="s">
        <v>65998</v>
      </c>
      <c r="B18866" s="7" t="s">
        <v>65999</v>
      </c>
      <c r="C18866" s="7" t="s">
        <v>66000</v>
      </c>
      <c r="D18866" s="7" t="s">
        <v>1664</v>
      </c>
      <c r="E18866" s="8" t="s">
        <v>1665</v>
      </c>
      <c r="F18866" s="8">
        <v>2289747</v>
      </c>
      <c r="G18866" s="7" t="s">
        <v>35</v>
      </c>
      <c r="H18866" s="7" t="s">
        <v>24</v>
      </c>
      <c r="I18866" s="9" t="s">
        <v>1321</v>
      </c>
      <c r="J18866" s="7" t="s">
        <v>613</v>
      </c>
      <c r="K18866" s="10" t="s">
        <v>4611</v>
      </c>
      <c r="L18866" s="7">
        <v>2</v>
      </c>
      <c r="M18866" s="11">
        <v>37987</v>
      </c>
      <c r="N18866" s="7" t="s">
        <v>424</v>
      </c>
      <c r="O18866" s="7" t="s">
        <v>425</v>
      </c>
      <c r="P18866" s="10">
        <v>2004</v>
      </c>
      <c r="Q18866" s="12">
        <v>40357</v>
      </c>
      <c r="R18866" s="12">
        <v>41436</v>
      </c>
    </row>
    <row r="18867" spans="1:18" x14ac:dyDescent="0.25">
      <c r="A18867" s="7" t="s">
        <v>66001</v>
      </c>
      <c r="B18867" s="7" t="s">
        <v>66002</v>
      </c>
      <c r="C18867" s="7" t="s">
        <v>66003</v>
      </c>
      <c r="D18867" s="7" t="s">
        <v>1664</v>
      </c>
      <c r="E18867" s="8" t="s">
        <v>1665</v>
      </c>
      <c r="F18867" s="8">
        <v>9300000</v>
      </c>
      <c r="G18867" s="7" t="s">
        <v>23</v>
      </c>
      <c r="I18867" s="9"/>
      <c r="J18867" s="7"/>
      <c r="L18867" s="7">
        <v>1</v>
      </c>
      <c r="Q18867" s="12">
        <v>40275</v>
      </c>
      <c r="R18867" s="12">
        <v>40275</v>
      </c>
    </row>
    <row r="18868" spans="1:18" x14ac:dyDescent="0.25">
      <c r="A18868" s="7" t="s">
        <v>66004</v>
      </c>
      <c r="B18868" s="7" t="s">
        <v>66005</v>
      </c>
      <c r="C18868" s="7" t="s">
        <v>66006</v>
      </c>
      <c r="F18868" s="8">
        <v>0</v>
      </c>
      <c r="G18868" s="7" t="s">
        <v>35</v>
      </c>
      <c r="H18868" s="7" t="s">
        <v>176</v>
      </c>
      <c r="I18868" s="9"/>
      <c r="J18868" s="7" t="s">
        <v>3792</v>
      </c>
      <c r="K18868" s="10" t="s">
        <v>66007</v>
      </c>
      <c r="L18868" s="7">
        <v>1</v>
      </c>
      <c r="M18868" s="11">
        <v>36161</v>
      </c>
      <c r="N18868" s="7" t="s">
        <v>1066</v>
      </c>
      <c r="O18868" s="7" t="s">
        <v>1067</v>
      </c>
      <c r="P18868" s="10">
        <v>1999</v>
      </c>
      <c r="Q18868" s="12">
        <v>36404</v>
      </c>
      <c r="R18868" s="12">
        <v>36404</v>
      </c>
    </row>
    <row r="18869" spans="1:18" x14ac:dyDescent="0.25">
      <c r="A18869" s="7" t="s">
        <v>66008</v>
      </c>
      <c r="B18869" s="7" t="s">
        <v>66009</v>
      </c>
      <c r="C18869" s="7" t="s">
        <v>66010</v>
      </c>
      <c r="F18869" s="8">
        <v>100000</v>
      </c>
      <c r="G18869" s="7" t="s">
        <v>35</v>
      </c>
      <c r="H18869" s="7" t="s">
        <v>24</v>
      </c>
      <c r="I18869" s="9" t="s">
        <v>281</v>
      </c>
      <c r="J18869" s="7" t="s">
        <v>282</v>
      </c>
      <c r="K18869" s="10" t="s">
        <v>282</v>
      </c>
      <c r="L18869" s="7">
        <v>1</v>
      </c>
      <c r="Q18869" s="12">
        <v>41577</v>
      </c>
      <c r="R18869" s="12">
        <v>41577</v>
      </c>
    </row>
    <row r="18870" spans="1:18" x14ac:dyDescent="0.25">
      <c r="A18870" s="7" t="s">
        <v>66011</v>
      </c>
      <c r="B18870" s="7" t="s">
        <v>66012</v>
      </c>
      <c r="D18870" s="7" t="s">
        <v>365</v>
      </c>
      <c r="E18870" s="8" t="s">
        <v>366</v>
      </c>
      <c r="F18870" s="8">
        <v>0</v>
      </c>
      <c r="G18870" s="7" t="s">
        <v>35</v>
      </c>
      <c r="H18870" s="7" t="s">
        <v>24</v>
      </c>
      <c r="I18870" s="9" t="s">
        <v>70</v>
      </c>
      <c r="J18870" s="7" t="s">
        <v>71</v>
      </c>
      <c r="K18870" s="10" t="s">
        <v>9013</v>
      </c>
      <c r="L18870" s="7">
        <v>1</v>
      </c>
      <c r="M18870" s="11">
        <v>40675</v>
      </c>
      <c r="N18870" s="7" t="s">
        <v>394</v>
      </c>
      <c r="O18870" s="7" t="s">
        <v>55</v>
      </c>
      <c r="P18870" s="10">
        <v>2011</v>
      </c>
      <c r="Q18870" s="12">
        <v>40675</v>
      </c>
      <c r="R18870" s="12">
        <v>40675</v>
      </c>
    </row>
    <row r="18871" spans="1:18" x14ac:dyDescent="0.25">
      <c r="A18871" s="7" t="s">
        <v>66013</v>
      </c>
      <c r="B18871" s="7" t="s">
        <v>66014</v>
      </c>
      <c r="C18871" s="7" t="s">
        <v>66015</v>
      </c>
      <c r="D18871" s="7" t="s">
        <v>210</v>
      </c>
      <c r="E18871" s="8" t="s">
        <v>211</v>
      </c>
      <c r="F18871" s="8">
        <v>25000</v>
      </c>
      <c r="G18871" s="7" t="s">
        <v>35</v>
      </c>
      <c r="H18871" s="7" t="s">
        <v>24</v>
      </c>
      <c r="I18871" s="9" t="s">
        <v>60</v>
      </c>
      <c r="J18871" s="7" t="s">
        <v>563</v>
      </c>
      <c r="K18871" s="10" t="s">
        <v>563</v>
      </c>
      <c r="L18871" s="7">
        <v>1</v>
      </c>
      <c r="M18871" s="11">
        <v>41632</v>
      </c>
      <c r="N18871" s="7" t="s">
        <v>139</v>
      </c>
      <c r="O18871" s="7" t="s">
        <v>140</v>
      </c>
      <c r="P18871" s="10">
        <v>2013</v>
      </c>
      <c r="Q18871" s="12">
        <v>41632</v>
      </c>
      <c r="R18871" s="12">
        <v>41632</v>
      </c>
    </row>
    <row r="18872" spans="1:18" x14ac:dyDescent="0.25">
      <c r="A18872" s="7" t="s">
        <v>66016</v>
      </c>
      <c r="B18872" s="7" t="s">
        <v>66017</v>
      </c>
      <c r="C18872" s="7" t="s">
        <v>66018</v>
      </c>
      <c r="D18872" s="7" t="s">
        <v>66019</v>
      </c>
      <c r="E18872" s="8" t="s">
        <v>9146</v>
      </c>
      <c r="F18872" s="8">
        <v>400000</v>
      </c>
      <c r="G18872" s="7" t="s">
        <v>35</v>
      </c>
      <c r="H18872" s="7" t="s">
        <v>24</v>
      </c>
      <c r="I18872" s="9" t="s">
        <v>60</v>
      </c>
      <c r="J18872" s="7" t="s">
        <v>61</v>
      </c>
      <c r="K18872" s="10" t="s">
        <v>25809</v>
      </c>
      <c r="L18872" s="7">
        <v>1</v>
      </c>
      <c r="M18872" s="11">
        <v>38436</v>
      </c>
      <c r="N18872" s="7" t="s">
        <v>2168</v>
      </c>
      <c r="O18872" s="7" t="s">
        <v>436</v>
      </c>
      <c r="P18872" s="10">
        <v>2005</v>
      </c>
      <c r="Q18872" s="12">
        <v>41357</v>
      </c>
      <c r="R18872" s="12">
        <v>41357</v>
      </c>
    </row>
    <row r="18873" spans="1:18" x14ac:dyDescent="0.25">
      <c r="A18873" s="7" t="s">
        <v>66020</v>
      </c>
      <c r="B18873" s="7" t="s">
        <v>66021</v>
      </c>
      <c r="C18873" s="7" t="s">
        <v>66022</v>
      </c>
      <c r="D18873" s="7" t="s">
        <v>625</v>
      </c>
      <c r="E18873" s="8" t="s">
        <v>323</v>
      </c>
      <c r="F18873" s="8">
        <v>37833</v>
      </c>
      <c r="G18873" s="7" t="s">
        <v>35</v>
      </c>
      <c r="H18873" s="7" t="s">
        <v>635</v>
      </c>
      <c r="I18873" s="9"/>
      <c r="J18873" s="7" t="s">
        <v>636</v>
      </c>
      <c r="K18873" s="10" t="s">
        <v>636</v>
      </c>
      <c r="L18873" s="7">
        <v>1</v>
      </c>
      <c r="Q18873" s="12">
        <v>41153</v>
      </c>
      <c r="R18873" s="12">
        <v>41153</v>
      </c>
    </row>
    <row r="18874" spans="1:18" x14ac:dyDescent="0.25">
      <c r="A18874" s="7" t="s">
        <v>66023</v>
      </c>
      <c r="B18874" s="7" t="s">
        <v>66024</v>
      </c>
      <c r="C18874" s="7" t="s">
        <v>66025</v>
      </c>
      <c r="D18874" s="7" t="s">
        <v>66026</v>
      </c>
      <c r="E18874" s="8" t="s">
        <v>34988</v>
      </c>
      <c r="F18874" s="8">
        <v>400000</v>
      </c>
      <c r="G18874" s="7" t="s">
        <v>35</v>
      </c>
      <c r="I18874" s="9"/>
      <c r="J18874" s="7"/>
      <c r="L18874" s="7">
        <v>1</v>
      </c>
      <c r="M18874" s="11">
        <v>39448</v>
      </c>
      <c r="N18874" s="7" t="s">
        <v>164</v>
      </c>
      <c r="O18874" s="7" t="s">
        <v>165</v>
      </c>
      <c r="P18874" s="10">
        <v>2008</v>
      </c>
      <c r="Q18874" s="12">
        <v>40179</v>
      </c>
      <c r="R18874" s="12">
        <v>40179</v>
      </c>
    </row>
    <row r="18875" spans="1:18" x14ac:dyDescent="0.25">
      <c r="A18875" s="7" t="s">
        <v>66027</v>
      </c>
      <c r="B18875" s="7" t="s">
        <v>66028</v>
      </c>
      <c r="C18875" s="7" t="s">
        <v>66029</v>
      </c>
      <c r="F18875" s="8">
        <v>150000</v>
      </c>
      <c r="G18875" s="7" t="s">
        <v>35</v>
      </c>
      <c r="H18875" s="7" t="s">
        <v>24</v>
      </c>
      <c r="I18875" s="9" t="s">
        <v>36</v>
      </c>
      <c r="J18875" s="7" t="s">
        <v>181</v>
      </c>
      <c r="K18875" s="10" t="s">
        <v>10505</v>
      </c>
      <c r="L18875" s="7">
        <v>1</v>
      </c>
      <c r="M18875" s="11">
        <v>41640</v>
      </c>
      <c r="N18875" s="7" t="s">
        <v>63</v>
      </c>
      <c r="O18875" s="7" t="s">
        <v>64</v>
      </c>
      <c r="P18875" s="10">
        <v>2014</v>
      </c>
      <c r="Q18875" s="12">
        <v>41905</v>
      </c>
      <c r="R18875" s="12">
        <v>41905</v>
      </c>
    </row>
    <row r="18876" spans="1:18" x14ac:dyDescent="0.25">
      <c r="A18876" s="7" t="s">
        <v>66030</v>
      </c>
      <c r="B18876" s="7" t="s">
        <v>66031</v>
      </c>
      <c r="C18876" s="7" t="s">
        <v>66032</v>
      </c>
      <c r="D18876" s="7" t="s">
        <v>144</v>
      </c>
      <c r="E18876" s="8" t="s">
        <v>145</v>
      </c>
      <c r="F18876" s="8">
        <v>12600000</v>
      </c>
      <c r="G18876" s="7" t="s">
        <v>35</v>
      </c>
      <c r="H18876" s="7" t="s">
        <v>24</v>
      </c>
      <c r="I18876" s="9" t="s">
        <v>36</v>
      </c>
      <c r="J18876" s="7" t="s">
        <v>181</v>
      </c>
      <c r="K18876" s="10" t="s">
        <v>1297</v>
      </c>
      <c r="L18876" s="7">
        <v>4</v>
      </c>
      <c r="M18876" s="11">
        <v>36892</v>
      </c>
      <c r="N18876" s="7" t="s">
        <v>154</v>
      </c>
      <c r="O18876" s="7" t="s">
        <v>155</v>
      </c>
      <c r="P18876" s="10">
        <v>2001</v>
      </c>
      <c r="Q18876" s="12">
        <v>40459</v>
      </c>
      <c r="R18876" s="12">
        <v>40983</v>
      </c>
    </row>
    <row r="18877" spans="1:18" x14ac:dyDescent="0.25">
      <c r="A18877" s="7" t="s">
        <v>66033</v>
      </c>
      <c r="B18877" s="7" t="s">
        <v>66034</v>
      </c>
      <c r="D18877" s="7" t="s">
        <v>66035</v>
      </c>
      <c r="E18877" s="8" t="s">
        <v>123</v>
      </c>
      <c r="F18877" s="8">
        <v>100000</v>
      </c>
      <c r="G18877" s="7" t="s">
        <v>35</v>
      </c>
      <c r="H18877" s="7" t="s">
        <v>24</v>
      </c>
      <c r="I18877" s="9" t="s">
        <v>36</v>
      </c>
      <c r="J18877" s="7" t="s">
        <v>181</v>
      </c>
      <c r="K18877" s="10" t="s">
        <v>182</v>
      </c>
      <c r="L18877" s="7">
        <v>1</v>
      </c>
      <c r="Q18877" s="12">
        <v>41718</v>
      </c>
      <c r="R18877" s="12">
        <v>41718</v>
      </c>
    </row>
    <row r="18878" spans="1:18" x14ac:dyDescent="0.25">
      <c r="A18878" s="7" t="s">
        <v>66036</v>
      </c>
      <c r="B18878" s="7" t="s">
        <v>66037</v>
      </c>
      <c r="C18878" s="7" t="s">
        <v>66038</v>
      </c>
      <c r="D18878" s="7" t="s">
        <v>1664</v>
      </c>
      <c r="E18878" s="8" t="s">
        <v>1665</v>
      </c>
      <c r="F18878" s="8">
        <v>3000000</v>
      </c>
      <c r="G18878" s="7" t="s">
        <v>35</v>
      </c>
      <c r="H18878" s="7" t="s">
        <v>24</v>
      </c>
      <c r="I18878" s="9" t="s">
        <v>1043</v>
      </c>
      <c r="J18878" s="7" t="s">
        <v>1044</v>
      </c>
      <c r="K18878" s="10" t="s">
        <v>1044</v>
      </c>
      <c r="L18878" s="7">
        <v>1</v>
      </c>
      <c r="M18878" s="11">
        <v>40544</v>
      </c>
      <c r="N18878" s="7" t="s">
        <v>537</v>
      </c>
      <c r="O18878" s="7" t="s">
        <v>505</v>
      </c>
      <c r="P18878" s="10">
        <v>2011</v>
      </c>
      <c r="Q18878" s="12">
        <v>41668</v>
      </c>
      <c r="R18878" s="12">
        <v>41668</v>
      </c>
    </row>
    <row r="18879" spans="1:18" x14ac:dyDescent="0.25">
      <c r="A18879" s="7" t="s">
        <v>66039</v>
      </c>
      <c r="B18879" s="7" t="s">
        <v>66040</v>
      </c>
      <c r="C18879" s="7" t="s">
        <v>66041</v>
      </c>
      <c r="D18879" s="7" t="s">
        <v>86</v>
      </c>
      <c r="E18879" s="8" t="s">
        <v>87</v>
      </c>
      <c r="F18879" s="8">
        <v>250000</v>
      </c>
      <c r="G18879" s="7" t="s">
        <v>35</v>
      </c>
      <c r="H18879" s="7" t="s">
        <v>24</v>
      </c>
      <c r="I18879" s="9" t="s">
        <v>2591</v>
      </c>
      <c r="J18879" s="7" t="s">
        <v>2592</v>
      </c>
      <c r="K18879" s="10" t="s">
        <v>15457</v>
      </c>
      <c r="L18879" s="7">
        <v>1</v>
      </c>
      <c r="M18879" s="11">
        <v>38353</v>
      </c>
      <c r="N18879" s="7" t="s">
        <v>435</v>
      </c>
      <c r="O18879" s="7" t="s">
        <v>436</v>
      </c>
      <c r="P18879" s="10">
        <v>2005</v>
      </c>
      <c r="Q18879" s="12">
        <v>40094</v>
      </c>
      <c r="R18879" s="12">
        <v>40094</v>
      </c>
    </row>
    <row r="18880" spans="1:18" x14ac:dyDescent="0.25">
      <c r="A18880" s="7" t="s">
        <v>66042</v>
      </c>
      <c r="B18880" s="7" t="s">
        <v>66043</v>
      </c>
      <c r="C18880" s="7" t="s">
        <v>66044</v>
      </c>
      <c r="D18880" s="7" t="s">
        <v>1664</v>
      </c>
      <c r="E18880" s="8" t="s">
        <v>1665</v>
      </c>
      <c r="F18880" s="8">
        <v>7360000</v>
      </c>
      <c r="G18880" s="7" t="s">
        <v>35</v>
      </c>
      <c r="H18880" s="7" t="s">
        <v>176</v>
      </c>
      <c r="I18880" s="9"/>
      <c r="J18880" s="7" t="s">
        <v>1572</v>
      </c>
      <c r="K18880" s="10" t="s">
        <v>1572</v>
      </c>
      <c r="L18880" s="7">
        <v>2</v>
      </c>
      <c r="M18880" s="11">
        <v>38353</v>
      </c>
      <c r="N18880" s="7" t="s">
        <v>435</v>
      </c>
      <c r="O18880" s="7" t="s">
        <v>436</v>
      </c>
      <c r="P18880" s="10">
        <v>2005</v>
      </c>
      <c r="Q18880" s="12">
        <v>39231</v>
      </c>
      <c r="R18880" s="12">
        <v>40148</v>
      </c>
    </row>
    <row r="18881" spans="1:18" x14ac:dyDescent="0.25">
      <c r="A18881" s="7" t="s">
        <v>66045</v>
      </c>
      <c r="B18881" s="7" t="s">
        <v>66046</v>
      </c>
      <c r="C18881" s="7" t="s">
        <v>66047</v>
      </c>
      <c r="D18881" s="7" t="s">
        <v>275</v>
      </c>
      <c r="E18881" s="8" t="s">
        <v>276</v>
      </c>
      <c r="F18881" s="8">
        <v>430000</v>
      </c>
      <c r="G18881" s="7" t="s">
        <v>35</v>
      </c>
      <c r="H18881" s="7" t="s">
        <v>24</v>
      </c>
      <c r="I18881" s="9" t="s">
        <v>281</v>
      </c>
      <c r="J18881" s="7" t="s">
        <v>282</v>
      </c>
      <c r="K18881" s="10" t="s">
        <v>346</v>
      </c>
      <c r="L18881" s="7">
        <v>2</v>
      </c>
      <c r="Q18881" s="12">
        <v>40830</v>
      </c>
      <c r="R18881" s="12">
        <v>41029</v>
      </c>
    </row>
    <row r="18882" spans="1:18" x14ac:dyDescent="0.25">
      <c r="A18882" s="7" t="s">
        <v>66048</v>
      </c>
      <c r="B18882" s="7" t="s">
        <v>66049</v>
      </c>
      <c r="C18882" s="7" t="s">
        <v>66050</v>
      </c>
      <c r="D18882" s="7" t="s">
        <v>1664</v>
      </c>
      <c r="E18882" s="8" t="s">
        <v>1665</v>
      </c>
      <c r="F18882" s="8">
        <v>0</v>
      </c>
      <c r="G18882" s="7" t="s">
        <v>35</v>
      </c>
      <c r="H18882" s="7" t="s">
        <v>176</v>
      </c>
      <c r="I18882" s="9"/>
      <c r="J18882" s="7" t="s">
        <v>66051</v>
      </c>
      <c r="K18882" s="10" t="s">
        <v>66051</v>
      </c>
      <c r="L18882" s="7">
        <v>1</v>
      </c>
      <c r="Q18882" s="12">
        <v>40479</v>
      </c>
      <c r="R18882" s="12">
        <v>40479</v>
      </c>
    </row>
    <row r="18883" spans="1:18" x14ac:dyDescent="0.25">
      <c r="A18883" s="7" t="s">
        <v>66052</v>
      </c>
      <c r="B18883" s="7" t="s">
        <v>66053</v>
      </c>
      <c r="C18883" s="7" t="s">
        <v>66054</v>
      </c>
      <c r="D18883" s="7" t="s">
        <v>275</v>
      </c>
      <c r="E18883" s="8" t="s">
        <v>276</v>
      </c>
      <c r="F18883" s="8">
        <v>4500000</v>
      </c>
      <c r="G18883" s="7" t="s">
        <v>35</v>
      </c>
      <c r="H18883" s="7" t="s">
        <v>24</v>
      </c>
      <c r="I18883" s="9" t="s">
        <v>281</v>
      </c>
      <c r="J18883" s="7" t="s">
        <v>282</v>
      </c>
      <c r="K18883" s="10" t="s">
        <v>9620</v>
      </c>
      <c r="L18883" s="7">
        <v>4</v>
      </c>
      <c r="Q18883" s="12">
        <v>39693</v>
      </c>
      <c r="R18883" s="12">
        <v>41087</v>
      </c>
    </row>
    <row r="18884" spans="1:18" x14ac:dyDescent="0.25">
      <c r="A18884" s="7" t="s">
        <v>66055</v>
      </c>
      <c r="B18884" s="7" t="s">
        <v>66056</v>
      </c>
      <c r="C18884" s="7" t="s">
        <v>66057</v>
      </c>
      <c r="D18884" s="7" t="s">
        <v>275</v>
      </c>
      <c r="E18884" s="8" t="s">
        <v>276</v>
      </c>
      <c r="F18884" s="8">
        <v>21000000</v>
      </c>
      <c r="G18884" s="7" t="s">
        <v>35</v>
      </c>
      <c r="H18884" s="7" t="s">
        <v>52</v>
      </c>
      <c r="I18884" s="9"/>
      <c r="J18884" s="7" t="s">
        <v>32662</v>
      </c>
      <c r="K18884" s="10" t="s">
        <v>32662</v>
      </c>
      <c r="L18884" s="7">
        <v>1</v>
      </c>
      <c r="M18884" s="11">
        <v>39083</v>
      </c>
      <c r="N18884" s="7" t="s">
        <v>88</v>
      </c>
      <c r="O18884" s="7" t="s">
        <v>89</v>
      </c>
      <c r="P18884" s="10">
        <v>2007</v>
      </c>
      <c r="Q18884" s="12">
        <v>41452</v>
      </c>
      <c r="R18884" s="12">
        <v>41452</v>
      </c>
    </row>
    <row r="18885" spans="1:18" x14ac:dyDescent="0.25">
      <c r="A18885" s="7" t="s">
        <v>66058</v>
      </c>
      <c r="B18885" s="7" t="s">
        <v>66059</v>
      </c>
      <c r="C18885" s="7" t="s">
        <v>66060</v>
      </c>
      <c r="D18885" s="7" t="s">
        <v>66061</v>
      </c>
      <c r="E18885" s="8" t="s">
        <v>8360</v>
      </c>
      <c r="F18885" s="8">
        <v>50000</v>
      </c>
      <c r="G18885" s="7" t="s">
        <v>35</v>
      </c>
      <c r="H18885" s="7" t="s">
        <v>24</v>
      </c>
      <c r="I18885" s="9" t="s">
        <v>281</v>
      </c>
      <c r="J18885" s="7" t="s">
        <v>282</v>
      </c>
      <c r="K18885" s="10" t="s">
        <v>282</v>
      </c>
      <c r="L18885" s="7">
        <v>1</v>
      </c>
      <c r="M18885" s="11">
        <v>40072</v>
      </c>
      <c r="N18885" s="7" t="s">
        <v>1265</v>
      </c>
      <c r="O18885" s="7" t="s">
        <v>267</v>
      </c>
      <c r="P18885" s="10">
        <v>2009</v>
      </c>
      <c r="Q18885" s="12">
        <v>40840</v>
      </c>
      <c r="R18885" s="12">
        <v>40840</v>
      </c>
    </row>
    <row r="18886" spans="1:18" x14ac:dyDescent="0.25">
      <c r="A18886" s="7" t="s">
        <v>66062</v>
      </c>
      <c r="B18886" s="7" t="s">
        <v>66063</v>
      </c>
      <c r="C18886" s="7" t="s">
        <v>66064</v>
      </c>
      <c r="F18886" s="8">
        <v>0</v>
      </c>
      <c r="G18886" s="7" t="s">
        <v>35</v>
      </c>
      <c r="I18886" s="9"/>
      <c r="J18886" s="7"/>
      <c r="L18886" s="7">
        <v>1</v>
      </c>
      <c r="M18886" s="11">
        <v>41617</v>
      </c>
      <c r="N18886" s="7" t="s">
        <v>139</v>
      </c>
      <c r="O18886" s="7" t="s">
        <v>140</v>
      </c>
      <c r="P18886" s="10">
        <v>2013</v>
      </c>
      <c r="Q18886" s="12">
        <v>41617</v>
      </c>
      <c r="R18886" s="12">
        <v>41617</v>
      </c>
    </row>
    <row r="18887" spans="1:18" x14ac:dyDescent="0.25">
      <c r="A18887" s="7" t="s">
        <v>66065</v>
      </c>
      <c r="B18887" s="7" t="s">
        <v>66066</v>
      </c>
      <c r="D18887" s="7" t="s">
        <v>275</v>
      </c>
      <c r="E18887" s="8" t="s">
        <v>276</v>
      </c>
      <c r="F18887" s="8">
        <v>1601006</v>
      </c>
      <c r="G18887" s="7" t="s">
        <v>35</v>
      </c>
      <c r="H18887" s="7" t="s">
        <v>24</v>
      </c>
      <c r="I18887" s="9" t="s">
        <v>36</v>
      </c>
      <c r="J18887" s="7" t="s">
        <v>1162</v>
      </c>
      <c r="K18887" s="10" t="s">
        <v>13885</v>
      </c>
      <c r="L18887" s="7">
        <v>2</v>
      </c>
      <c r="M18887" s="11">
        <v>40909</v>
      </c>
      <c r="N18887" s="7" t="s">
        <v>111</v>
      </c>
      <c r="O18887" s="7" t="s">
        <v>112</v>
      </c>
      <c r="P18887" s="10">
        <v>2012</v>
      </c>
      <c r="Q18887" s="12">
        <v>41437</v>
      </c>
      <c r="R18887" s="12">
        <v>41830</v>
      </c>
    </row>
    <row r="18888" spans="1:18" x14ac:dyDescent="0.25">
      <c r="A18888" s="7" t="s">
        <v>66067</v>
      </c>
      <c r="B18888" s="7" t="s">
        <v>66068</v>
      </c>
      <c r="C18888" s="7" t="s">
        <v>66069</v>
      </c>
      <c r="D18888" s="7" t="s">
        <v>106</v>
      </c>
      <c r="E18888" s="8" t="s">
        <v>107</v>
      </c>
      <c r="F18888" s="8">
        <v>0</v>
      </c>
      <c r="G18888" s="7" t="s">
        <v>35</v>
      </c>
      <c r="H18888" s="7" t="s">
        <v>24</v>
      </c>
      <c r="I18888" s="9" t="s">
        <v>36</v>
      </c>
      <c r="J18888" s="7" t="s">
        <v>181</v>
      </c>
      <c r="K18888" s="10" t="s">
        <v>953</v>
      </c>
      <c r="L18888" s="7">
        <v>1</v>
      </c>
      <c r="M18888" s="11">
        <v>37257</v>
      </c>
      <c r="N18888" s="7" t="s">
        <v>527</v>
      </c>
      <c r="O18888" s="7" t="s">
        <v>528</v>
      </c>
      <c r="P18888" s="10">
        <v>2002</v>
      </c>
      <c r="Q18888" s="12">
        <v>41183</v>
      </c>
      <c r="R18888" s="12">
        <v>41183</v>
      </c>
    </row>
    <row r="18889" spans="1:18" x14ac:dyDescent="0.25">
      <c r="A18889" s="7" t="s">
        <v>66070</v>
      </c>
      <c r="B18889" s="7" t="s">
        <v>66071</v>
      </c>
      <c r="C18889" s="7" t="s">
        <v>66072</v>
      </c>
      <c r="D18889" s="7" t="s">
        <v>275</v>
      </c>
      <c r="E18889" s="8" t="s">
        <v>276</v>
      </c>
      <c r="F18889" s="8">
        <v>25000</v>
      </c>
      <c r="G18889" s="7" t="s">
        <v>35</v>
      </c>
      <c r="H18889" s="7" t="s">
        <v>24</v>
      </c>
      <c r="I18889" s="9" t="s">
        <v>129</v>
      </c>
      <c r="J18889" s="7" t="s">
        <v>130</v>
      </c>
      <c r="K18889" s="10" t="s">
        <v>30370</v>
      </c>
      <c r="L18889" s="7">
        <v>1</v>
      </c>
      <c r="M18889" s="11">
        <v>36526</v>
      </c>
      <c r="N18889" s="7" t="s">
        <v>234</v>
      </c>
      <c r="O18889" s="7" t="s">
        <v>235</v>
      </c>
      <c r="P18889" s="10">
        <v>2000</v>
      </c>
      <c r="Q18889" s="12">
        <v>40861</v>
      </c>
      <c r="R18889" s="12">
        <v>40861</v>
      </c>
    </row>
    <row r="18890" spans="1:18" x14ac:dyDescent="0.25">
      <c r="A18890" s="7" t="s">
        <v>66073</v>
      </c>
      <c r="B18890" s="7" t="s">
        <v>66074</v>
      </c>
      <c r="C18890" s="7" t="s">
        <v>66075</v>
      </c>
      <c r="D18890" s="7" t="s">
        <v>309</v>
      </c>
      <c r="E18890" s="8" t="s">
        <v>310</v>
      </c>
      <c r="F18890" s="8">
        <v>0</v>
      </c>
      <c r="G18890" s="7" t="s">
        <v>35</v>
      </c>
      <c r="H18890" s="7" t="s">
        <v>24</v>
      </c>
      <c r="I18890" s="9" t="s">
        <v>764</v>
      </c>
      <c r="J18890" s="7" t="s">
        <v>765</v>
      </c>
      <c r="K18890" s="10" t="s">
        <v>765</v>
      </c>
      <c r="L18890" s="7">
        <v>1</v>
      </c>
      <c r="M18890" s="11">
        <v>40118</v>
      </c>
      <c r="N18890" s="7" t="s">
        <v>1250</v>
      </c>
      <c r="O18890" s="7" t="s">
        <v>668</v>
      </c>
      <c r="P18890" s="10">
        <v>2009</v>
      </c>
      <c r="Q18890" s="12">
        <v>41670</v>
      </c>
      <c r="R18890" s="12">
        <v>41670</v>
      </c>
    </row>
    <row r="18891" spans="1:18" x14ac:dyDescent="0.25">
      <c r="A18891" s="7" t="s">
        <v>66076</v>
      </c>
      <c r="B18891" s="7" t="s">
        <v>66077</v>
      </c>
      <c r="C18891" s="7" t="s">
        <v>66078</v>
      </c>
      <c r="F18891" s="8">
        <v>350000</v>
      </c>
      <c r="G18891" s="7" t="s">
        <v>35</v>
      </c>
      <c r="H18891" s="7" t="s">
        <v>24</v>
      </c>
      <c r="I18891" s="9" t="s">
        <v>2591</v>
      </c>
      <c r="J18891" s="7" t="s">
        <v>2592</v>
      </c>
      <c r="K18891" s="10" t="s">
        <v>2593</v>
      </c>
      <c r="L18891" s="7">
        <v>2</v>
      </c>
      <c r="M18891" s="11">
        <v>39448</v>
      </c>
      <c r="N18891" s="7" t="s">
        <v>164</v>
      </c>
      <c r="O18891" s="7" t="s">
        <v>165</v>
      </c>
      <c r="P18891" s="10">
        <v>2008</v>
      </c>
      <c r="Q18891" s="12">
        <v>41417</v>
      </c>
      <c r="R18891" s="12">
        <v>41620</v>
      </c>
    </row>
    <row r="18892" spans="1:18" x14ac:dyDescent="0.25">
      <c r="A18892" s="7" t="s">
        <v>66079</v>
      </c>
      <c r="B18892" s="7" t="s">
        <v>66080</v>
      </c>
      <c r="C18892" s="7" t="s">
        <v>66081</v>
      </c>
      <c r="D18892" s="7" t="s">
        <v>6423</v>
      </c>
      <c r="E18892" s="8" t="s">
        <v>2825</v>
      </c>
      <c r="F18892" s="8">
        <v>17000</v>
      </c>
      <c r="G18892" s="7" t="s">
        <v>35</v>
      </c>
      <c r="H18892" s="7" t="s">
        <v>24</v>
      </c>
      <c r="I18892" s="9" t="s">
        <v>188</v>
      </c>
      <c r="J18892" s="7" t="s">
        <v>189</v>
      </c>
      <c r="K18892" s="10" t="s">
        <v>189</v>
      </c>
      <c r="L18892" s="7">
        <v>1</v>
      </c>
      <c r="M18892" s="11">
        <v>40953</v>
      </c>
      <c r="N18892" s="7" t="s">
        <v>325</v>
      </c>
      <c r="O18892" s="7" t="s">
        <v>112</v>
      </c>
      <c r="P18892" s="10">
        <v>2012</v>
      </c>
      <c r="Q18892" s="12">
        <v>41153</v>
      </c>
      <c r="R18892" s="12">
        <v>41153</v>
      </c>
    </row>
    <row r="18893" spans="1:18" x14ac:dyDescent="0.25">
      <c r="A18893" s="7" t="s">
        <v>66082</v>
      </c>
      <c r="B18893" s="7" t="s">
        <v>66083</v>
      </c>
      <c r="C18893" s="7" t="s">
        <v>66084</v>
      </c>
      <c r="D18893" s="7" t="s">
        <v>66085</v>
      </c>
      <c r="E18893" s="8" t="s">
        <v>5091</v>
      </c>
      <c r="F18893" s="8">
        <v>100000</v>
      </c>
      <c r="G18893" s="7" t="s">
        <v>35</v>
      </c>
      <c r="H18893" s="7" t="s">
        <v>24</v>
      </c>
      <c r="I18893" s="9" t="s">
        <v>36</v>
      </c>
      <c r="J18893" s="7" t="s">
        <v>37</v>
      </c>
      <c r="K18893" s="10" t="s">
        <v>25112</v>
      </c>
      <c r="L18893" s="7">
        <v>1</v>
      </c>
      <c r="M18893" s="11">
        <v>40923</v>
      </c>
      <c r="N18893" s="7" t="s">
        <v>111</v>
      </c>
      <c r="O18893" s="7" t="s">
        <v>112</v>
      </c>
      <c r="P18893" s="10">
        <v>2012</v>
      </c>
      <c r="Q18893" s="12">
        <v>40923</v>
      </c>
      <c r="R18893" s="12">
        <v>40923</v>
      </c>
    </row>
    <row r="18894" spans="1:18" x14ac:dyDescent="0.25">
      <c r="A18894" s="7" t="s">
        <v>66086</v>
      </c>
      <c r="B18894" s="7" t="s">
        <v>66087</v>
      </c>
      <c r="C18894" s="7" t="s">
        <v>66088</v>
      </c>
      <c r="D18894" s="7" t="s">
        <v>66089</v>
      </c>
      <c r="E18894" s="8" t="s">
        <v>2825</v>
      </c>
      <c r="F18894" s="8">
        <v>75000</v>
      </c>
      <c r="G18894" s="7" t="s">
        <v>35</v>
      </c>
      <c r="H18894" s="7" t="s">
        <v>24</v>
      </c>
      <c r="I18894" s="9" t="s">
        <v>1166</v>
      </c>
      <c r="J18894" s="7" t="s">
        <v>1167</v>
      </c>
      <c r="K18894" s="10" t="s">
        <v>1167</v>
      </c>
      <c r="L18894" s="7">
        <v>1</v>
      </c>
      <c r="M18894" s="11">
        <v>40794</v>
      </c>
      <c r="N18894" s="7" t="s">
        <v>229</v>
      </c>
      <c r="O18894" s="7" t="s">
        <v>230</v>
      </c>
      <c r="P18894" s="10">
        <v>2011</v>
      </c>
      <c r="Q18894" s="12">
        <v>41548</v>
      </c>
      <c r="R18894" s="12">
        <v>41548</v>
      </c>
    </row>
    <row r="18895" spans="1:18" x14ac:dyDescent="0.25">
      <c r="A18895" s="7" t="s">
        <v>66090</v>
      </c>
      <c r="B18895" s="7" t="s">
        <v>66091</v>
      </c>
      <c r="C18895" s="7" t="s">
        <v>66092</v>
      </c>
      <c r="D18895" s="7" t="s">
        <v>33352</v>
      </c>
      <c r="E18895" s="8" t="s">
        <v>323</v>
      </c>
      <c r="F18895" s="8">
        <v>900000</v>
      </c>
      <c r="G18895" s="7" t="s">
        <v>35</v>
      </c>
      <c r="I18895" s="9"/>
      <c r="J18895" s="7"/>
      <c r="L18895" s="7">
        <v>1</v>
      </c>
      <c r="M18895" s="11">
        <v>40544</v>
      </c>
      <c r="N18895" s="7" t="s">
        <v>537</v>
      </c>
      <c r="O18895" s="7" t="s">
        <v>505</v>
      </c>
      <c r="P18895" s="10">
        <v>2011</v>
      </c>
      <c r="Q18895" s="12">
        <v>40909</v>
      </c>
      <c r="R18895" s="12">
        <v>40909</v>
      </c>
    </row>
    <row r="18896" spans="1:18" x14ac:dyDescent="0.25">
      <c r="A18896" s="7" t="s">
        <v>66093</v>
      </c>
      <c r="B18896" s="7" t="s">
        <v>66094</v>
      </c>
      <c r="C18896" s="7" t="s">
        <v>66095</v>
      </c>
      <c r="D18896" s="7" t="s">
        <v>421</v>
      </c>
      <c r="E18896" s="8" t="s">
        <v>422</v>
      </c>
      <c r="F18896" s="8">
        <v>0</v>
      </c>
      <c r="G18896" s="7" t="s">
        <v>80</v>
      </c>
      <c r="H18896" s="7" t="s">
        <v>52</v>
      </c>
      <c r="I18896" s="9"/>
      <c r="J18896" s="7" t="s">
        <v>2784</v>
      </c>
      <c r="L18896" s="7">
        <v>1</v>
      </c>
      <c r="Q18896" s="12">
        <v>39083</v>
      </c>
      <c r="R18896" s="12">
        <v>39083</v>
      </c>
    </row>
    <row r="18897" spans="1:18" x14ac:dyDescent="0.25">
      <c r="A18897" s="7" t="s">
        <v>66096</v>
      </c>
      <c r="B18897" s="7" t="s">
        <v>66097</v>
      </c>
      <c r="C18897" s="7" t="s">
        <v>66098</v>
      </c>
      <c r="D18897" s="7" t="s">
        <v>1035</v>
      </c>
      <c r="E18897" s="8" t="s">
        <v>386</v>
      </c>
      <c r="F18897" s="8">
        <v>5000000</v>
      </c>
      <c r="G18897" s="7" t="s">
        <v>35</v>
      </c>
      <c r="H18897" s="7" t="s">
        <v>24</v>
      </c>
      <c r="I18897" s="9" t="s">
        <v>70</v>
      </c>
      <c r="J18897" s="7" t="s">
        <v>8523</v>
      </c>
      <c r="K18897" s="10" t="s">
        <v>8523</v>
      </c>
      <c r="L18897" s="7">
        <v>1</v>
      </c>
      <c r="M18897" s="11">
        <v>41275</v>
      </c>
      <c r="N18897" s="7" t="s">
        <v>146</v>
      </c>
      <c r="O18897" s="7" t="s">
        <v>147</v>
      </c>
      <c r="P18897" s="10">
        <v>2013</v>
      </c>
      <c r="Q18897" s="12">
        <v>41879</v>
      </c>
      <c r="R18897" s="12">
        <v>41879</v>
      </c>
    </row>
    <row r="18898" spans="1:18" x14ac:dyDescent="0.25">
      <c r="A18898" s="7" t="s">
        <v>66099</v>
      </c>
      <c r="B18898" s="7" t="s">
        <v>66100</v>
      </c>
      <c r="C18898" s="7" t="s">
        <v>66101</v>
      </c>
      <c r="D18898" s="7" t="s">
        <v>66102</v>
      </c>
      <c r="E18898" s="8" t="s">
        <v>460</v>
      </c>
      <c r="F18898" s="8">
        <v>775000</v>
      </c>
      <c r="G18898" s="7" t="s">
        <v>35</v>
      </c>
      <c r="H18898" s="7" t="s">
        <v>24</v>
      </c>
      <c r="I18898" s="9" t="s">
        <v>36</v>
      </c>
      <c r="J18898" s="7" t="s">
        <v>37</v>
      </c>
      <c r="K18898" s="10" t="s">
        <v>37</v>
      </c>
      <c r="L18898" s="7">
        <v>2</v>
      </c>
      <c r="M18898" s="11">
        <v>41275</v>
      </c>
      <c r="N18898" s="7" t="s">
        <v>146</v>
      </c>
      <c r="O18898" s="7" t="s">
        <v>147</v>
      </c>
      <c r="P18898" s="10">
        <v>2013</v>
      </c>
      <c r="Q18898" s="12">
        <v>41384</v>
      </c>
      <c r="R18898" s="12">
        <v>41746</v>
      </c>
    </row>
    <row r="18899" spans="1:18" x14ac:dyDescent="0.25">
      <c r="A18899" s="7" t="s">
        <v>66103</v>
      </c>
      <c r="B18899" s="7" t="s">
        <v>66104</v>
      </c>
      <c r="C18899" s="7" t="s">
        <v>66105</v>
      </c>
      <c r="D18899" s="7" t="s">
        <v>66106</v>
      </c>
      <c r="E18899" s="8" t="s">
        <v>341</v>
      </c>
      <c r="F18899" s="8">
        <v>118000</v>
      </c>
      <c r="G18899" s="7" t="s">
        <v>35</v>
      </c>
      <c r="H18899" s="7" t="s">
        <v>24</v>
      </c>
      <c r="I18899" s="9" t="s">
        <v>281</v>
      </c>
      <c r="J18899" s="7" t="s">
        <v>282</v>
      </c>
      <c r="K18899" s="10" t="s">
        <v>23008</v>
      </c>
      <c r="L18899" s="7">
        <v>1</v>
      </c>
      <c r="M18899" s="11">
        <v>41541</v>
      </c>
      <c r="N18899" s="7" t="s">
        <v>900</v>
      </c>
      <c r="O18899" s="7" t="s">
        <v>258</v>
      </c>
      <c r="P18899" s="10">
        <v>2013</v>
      </c>
      <c r="Q18899" s="12">
        <v>41295</v>
      </c>
      <c r="R18899" s="12">
        <v>41295</v>
      </c>
    </row>
    <row r="18900" spans="1:18" x14ac:dyDescent="0.25">
      <c r="A18900" s="7" t="s">
        <v>66107</v>
      </c>
      <c r="B18900" s="7" t="s">
        <v>66108</v>
      </c>
      <c r="C18900" s="7" t="s">
        <v>66109</v>
      </c>
      <c r="D18900" s="7" t="s">
        <v>66110</v>
      </c>
      <c r="E18900" s="8" t="s">
        <v>890</v>
      </c>
      <c r="F18900" s="8">
        <v>378615</v>
      </c>
      <c r="G18900" s="7" t="s">
        <v>35</v>
      </c>
      <c r="H18900" s="7" t="s">
        <v>43</v>
      </c>
      <c r="I18900" s="9"/>
      <c r="J18900" s="7" t="s">
        <v>44</v>
      </c>
      <c r="K18900" s="10" t="s">
        <v>44</v>
      </c>
      <c r="L18900" s="7">
        <v>2</v>
      </c>
      <c r="M18900" s="11">
        <v>41640</v>
      </c>
      <c r="N18900" s="7" t="s">
        <v>63</v>
      </c>
      <c r="O18900" s="7" t="s">
        <v>64</v>
      </c>
      <c r="P18900" s="10">
        <v>2014</v>
      </c>
      <c r="Q18900" s="12">
        <v>41640</v>
      </c>
      <c r="R18900" s="12">
        <v>41791</v>
      </c>
    </row>
    <row r="18901" spans="1:18" x14ac:dyDescent="0.25">
      <c r="A18901" s="7" t="s">
        <v>66111</v>
      </c>
      <c r="B18901" s="7" t="s">
        <v>66112</v>
      </c>
      <c r="C18901" s="7" t="s">
        <v>66113</v>
      </c>
      <c r="D18901" s="7" t="s">
        <v>66114</v>
      </c>
      <c r="E18901" s="8" t="s">
        <v>1732</v>
      </c>
      <c r="F18901" s="8">
        <v>1958750</v>
      </c>
      <c r="G18901" s="7" t="s">
        <v>35</v>
      </c>
      <c r="H18901" s="7" t="s">
        <v>24</v>
      </c>
      <c r="I18901" s="9" t="s">
        <v>502</v>
      </c>
      <c r="J18901" s="7" t="s">
        <v>503</v>
      </c>
      <c r="K18901" s="10" t="s">
        <v>503</v>
      </c>
      <c r="L18901" s="7">
        <v>4</v>
      </c>
      <c r="M18901" s="11">
        <v>40461</v>
      </c>
      <c r="N18901" s="7" t="s">
        <v>1799</v>
      </c>
      <c r="O18901" s="7" t="s">
        <v>199</v>
      </c>
      <c r="P18901" s="10">
        <v>2010</v>
      </c>
      <c r="Q18901" s="12">
        <v>40478</v>
      </c>
      <c r="R18901" s="12">
        <v>41900</v>
      </c>
    </row>
    <row r="18902" spans="1:18" x14ac:dyDescent="0.25">
      <c r="A18902" s="7" t="s">
        <v>66115</v>
      </c>
      <c r="B18902" s="7" t="s">
        <v>66116</v>
      </c>
      <c r="C18902" s="7" t="s">
        <v>66117</v>
      </c>
      <c r="F18902" s="8">
        <v>175000</v>
      </c>
      <c r="G18902" s="7" t="s">
        <v>35</v>
      </c>
      <c r="I18902" s="9"/>
      <c r="J18902" s="7"/>
      <c r="L18902" s="7">
        <v>1</v>
      </c>
      <c r="M18902" s="11">
        <v>41430</v>
      </c>
      <c r="N18902" s="7" t="s">
        <v>1766</v>
      </c>
      <c r="O18902" s="7" t="s">
        <v>412</v>
      </c>
      <c r="P18902" s="10">
        <v>2013</v>
      </c>
      <c r="Q18902" s="12">
        <v>41430</v>
      </c>
      <c r="R18902" s="12">
        <v>41430</v>
      </c>
    </row>
    <row r="18903" spans="1:18" x14ac:dyDescent="0.25">
      <c r="A18903" s="7" t="s">
        <v>66118</v>
      </c>
      <c r="B18903" s="7" t="s">
        <v>66119</v>
      </c>
      <c r="C18903" s="7" t="s">
        <v>66120</v>
      </c>
      <c r="D18903" s="7" t="s">
        <v>86</v>
      </c>
      <c r="E18903" s="8" t="s">
        <v>87</v>
      </c>
      <c r="F18903" s="8">
        <v>120000</v>
      </c>
      <c r="G18903" s="7" t="s">
        <v>35</v>
      </c>
      <c r="H18903" s="7" t="s">
        <v>24</v>
      </c>
      <c r="I18903" s="9" t="s">
        <v>1166</v>
      </c>
      <c r="J18903" s="7" t="s">
        <v>1167</v>
      </c>
      <c r="K18903" s="10" t="s">
        <v>1167</v>
      </c>
      <c r="L18903" s="7">
        <v>1</v>
      </c>
      <c r="M18903" s="11">
        <v>40725</v>
      </c>
      <c r="N18903" s="7" t="s">
        <v>1706</v>
      </c>
      <c r="O18903" s="7" t="s">
        <v>230</v>
      </c>
      <c r="P18903" s="10">
        <v>2011</v>
      </c>
      <c r="Q18903" s="12">
        <v>40817</v>
      </c>
      <c r="R18903" s="12">
        <v>40817</v>
      </c>
    </row>
    <row r="18904" spans="1:18" x14ac:dyDescent="0.25">
      <c r="A18904" s="7" t="s">
        <v>66121</v>
      </c>
      <c r="B18904" s="7" t="s">
        <v>66122</v>
      </c>
      <c r="C18904" s="7" t="s">
        <v>66123</v>
      </c>
      <c r="D18904" s="7" t="s">
        <v>66124</v>
      </c>
      <c r="E18904" s="8" t="s">
        <v>297</v>
      </c>
      <c r="F18904" s="8">
        <v>13020000</v>
      </c>
      <c r="G18904" s="7" t="s">
        <v>23</v>
      </c>
      <c r="H18904" s="7" t="s">
        <v>24</v>
      </c>
      <c r="I18904" s="9" t="s">
        <v>36</v>
      </c>
      <c r="J18904" s="7" t="s">
        <v>181</v>
      </c>
      <c r="K18904" s="10" t="s">
        <v>182</v>
      </c>
      <c r="L18904" s="7">
        <v>3</v>
      </c>
      <c r="M18904" s="11">
        <v>39264</v>
      </c>
      <c r="N18904" s="7" t="s">
        <v>1018</v>
      </c>
      <c r="O18904" s="7" t="s">
        <v>643</v>
      </c>
      <c r="P18904" s="10">
        <v>2007</v>
      </c>
      <c r="Q18904" s="12">
        <v>39448</v>
      </c>
      <c r="R18904" s="12">
        <v>40308</v>
      </c>
    </row>
    <row r="18905" spans="1:18" x14ac:dyDescent="0.25">
      <c r="A18905" s="7" t="s">
        <v>66125</v>
      </c>
      <c r="B18905" s="7" t="s">
        <v>66126</v>
      </c>
      <c r="C18905" s="7" t="s">
        <v>66127</v>
      </c>
      <c r="D18905" s="7" t="s">
        <v>66128</v>
      </c>
      <c r="E18905" s="8" t="s">
        <v>12301</v>
      </c>
      <c r="F18905" s="8">
        <v>300000</v>
      </c>
      <c r="G18905" s="7" t="s">
        <v>35</v>
      </c>
      <c r="I18905" s="9"/>
      <c r="J18905" s="7"/>
      <c r="L18905" s="7">
        <v>1</v>
      </c>
      <c r="Q18905" s="12">
        <v>41778</v>
      </c>
      <c r="R18905" s="12">
        <v>41778</v>
      </c>
    </row>
    <row r="18906" spans="1:18" x14ac:dyDescent="0.25">
      <c r="A18906" s="7" t="s">
        <v>66129</v>
      </c>
      <c r="B18906" s="7" t="s">
        <v>66130</v>
      </c>
      <c r="C18906" s="7" t="s">
        <v>66131</v>
      </c>
      <c r="D18906" s="7" t="s">
        <v>66132</v>
      </c>
      <c r="E18906" s="8" t="s">
        <v>256</v>
      </c>
      <c r="F18906" s="8">
        <v>0</v>
      </c>
      <c r="G18906" s="7" t="s">
        <v>35</v>
      </c>
      <c r="I18906" s="9"/>
      <c r="J18906" s="7"/>
      <c r="L18906" s="7">
        <v>1</v>
      </c>
      <c r="M18906" s="11">
        <v>39814</v>
      </c>
      <c r="N18906" s="7" t="s">
        <v>171</v>
      </c>
      <c r="O18906" s="7" t="s">
        <v>172</v>
      </c>
      <c r="P18906" s="10">
        <v>2009</v>
      </c>
      <c r="Q18906" s="12">
        <v>39965</v>
      </c>
      <c r="R18906" s="12">
        <v>39965</v>
      </c>
    </row>
    <row r="18907" spans="1:18" x14ac:dyDescent="0.25">
      <c r="A18907" s="7" t="s">
        <v>66133</v>
      </c>
      <c r="B18907" s="7" t="s">
        <v>66134</v>
      </c>
      <c r="C18907" s="7" t="s">
        <v>66135</v>
      </c>
      <c r="D18907" s="7" t="s">
        <v>66136</v>
      </c>
      <c r="E18907" s="8" t="s">
        <v>107</v>
      </c>
      <c r="F18907" s="8">
        <v>0</v>
      </c>
      <c r="G18907" s="7" t="s">
        <v>35</v>
      </c>
      <c r="H18907" s="7" t="s">
        <v>176</v>
      </c>
      <c r="I18907" s="9"/>
      <c r="J18907" s="7" t="s">
        <v>177</v>
      </c>
      <c r="K18907" s="10" t="s">
        <v>177</v>
      </c>
      <c r="L18907" s="7">
        <v>1</v>
      </c>
      <c r="M18907" s="11">
        <v>39783</v>
      </c>
      <c r="N18907" s="7" t="s">
        <v>10750</v>
      </c>
      <c r="O18907" s="7" t="s">
        <v>833</v>
      </c>
      <c r="P18907" s="10">
        <v>2008</v>
      </c>
      <c r="Q18907" s="12">
        <v>40372</v>
      </c>
      <c r="R18907" s="12">
        <v>40372</v>
      </c>
    </row>
    <row r="18908" spans="1:18" x14ac:dyDescent="0.25">
      <c r="A18908" s="7" t="s">
        <v>66137</v>
      </c>
      <c r="B18908" s="7" t="s">
        <v>66138</v>
      </c>
      <c r="C18908" s="7" t="s">
        <v>66139</v>
      </c>
      <c r="D18908" s="7" t="s">
        <v>532</v>
      </c>
      <c r="E18908" s="8" t="s">
        <v>533</v>
      </c>
      <c r="F18908" s="8">
        <v>1525940</v>
      </c>
      <c r="G18908" s="7" t="s">
        <v>35</v>
      </c>
      <c r="H18908" s="7" t="s">
        <v>205</v>
      </c>
      <c r="I18908" s="9"/>
      <c r="J18908" s="7" t="s">
        <v>206</v>
      </c>
      <c r="K18908" s="10" t="s">
        <v>206</v>
      </c>
      <c r="L18908" s="7">
        <v>1</v>
      </c>
      <c r="M18908" s="11">
        <v>39566</v>
      </c>
      <c r="N18908" s="7" t="s">
        <v>16619</v>
      </c>
      <c r="O18908" s="7" t="s">
        <v>496</v>
      </c>
      <c r="P18908" s="10">
        <v>2008</v>
      </c>
      <c r="Q18908" s="12">
        <v>40634</v>
      </c>
      <c r="R18908" s="12">
        <v>40634</v>
      </c>
    </row>
    <row r="18909" spans="1:18" x14ac:dyDescent="0.25">
      <c r="A18909" s="7" t="s">
        <v>66140</v>
      </c>
      <c r="B18909" s="7" t="s">
        <v>66141</v>
      </c>
      <c r="C18909" s="7" t="s">
        <v>66142</v>
      </c>
      <c r="D18909" s="7" t="s">
        <v>210</v>
      </c>
      <c r="E18909" s="8" t="s">
        <v>211</v>
      </c>
      <c r="F18909" s="8">
        <v>500000000</v>
      </c>
      <c r="H18909" s="7" t="s">
        <v>24</v>
      </c>
      <c r="I18909" s="9" t="s">
        <v>502</v>
      </c>
      <c r="J18909" s="7" t="s">
        <v>503</v>
      </c>
      <c r="K18909" s="10" t="s">
        <v>503</v>
      </c>
      <c r="L18909" s="7">
        <v>1</v>
      </c>
      <c r="M18909" s="11">
        <v>35796</v>
      </c>
      <c r="N18909" s="7" t="s">
        <v>674</v>
      </c>
      <c r="O18909" s="7" t="s">
        <v>675</v>
      </c>
      <c r="P18909" s="10">
        <v>1998</v>
      </c>
      <c r="Q18909" s="12">
        <v>41708</v>
      </c>
      <c r="R18909" s="12">
        <v>41708</v>
      </c>
    </row>
    <row r="18910" spans="1:18" x14ac:dyDescent="0.25">
      <c r="A18910" s="7" t="s">
        <v>66143</v>
      </c>
      <c r="B18910" s="7" t="s">
        <v>66144</v>
      </c>
      <c r="C18910" s="7" t="s">
        <v>66145</v>
      </c>
      <c r="D18910" s="7" t="s">
        <v>66146</v>
      </c>
      <c r="E18910" s="8" t="s">
        <v>1269</v>
      </c>
      <c r="F18910" s="8">
        <v>475000</v>
      </c>
      <c r="G18910" s="7" t="s">
        <v>35</v>
      </c>
      <c r="H18910" s="7" t="s">
        <v>749</v>
      </c>
      <c r="I18910" s="9"/>
      <c r="J18910" s="7" t="s">
        <v>750</v>
      </c>
      <c r="K18910" s="10" t="s">
        <v>750</v>
      </c>
      <c r="L18910" s="7">
        <v>1</v>
      </c>
      <c r="M18910" s="11">
        <v>40544</v>
      </c>
      <c r="N18910" s="7" t="s">
        <v>537</v>
      </c>
      <c r="O18910" s="7" t="s">
        <v>505</v>
      </c>
      <c r="P18910" s="10">
        <v>2011</v>
      </c>
      <c r="Q18910" s="12">
        <v>40183</v>
      </c>
      <c r="R18910" s="12">
        <v>40183</v>
      </c>
    </row>
    <row r="18911" spans="1:18" x14ac:dyDescent="0.25">
      <c r="A18911" s="7" t="s">
        <v>66147</v>
      </c>
      <c r="B18911" s="7" t="s">
        <v>66148</v>
      </c>
      <c r="C18911" s="7" t="s">
        <v>66149</v>
      </c>
      <c r="D18911" s="7" t="s">
        <v>66150</v>
      </c>
      <c r="E18911" s="8" t="s">
        <v>22139</v>
      </c>
      <c r="F18911" s="8">
        <v>40000</v>
      </c>
      <c r="G18911" s="7" t="s">
        <v>35</v>
      </c>
      <c r="H18911" s="7" t="s">
        <v>81</v>
      </c>
      <c r="I18911" s="9"/>
      <c r="J18911" s="7" t="s">
        <v>82</v>
      </c>
      <c r="K18911" s="10" t="s">
        <v>82</v>
      </c>
      <c r="L18911" s="7">
        <v>1</v>
      </c>
      <c r="M18911" s="11">
        <v>40969</v>
      </c>
      <c r="N18911" s="7" t="s">
        <v>1542</v>
      </c>
      <c r="O18911" s="7" t="s">
        <v>112</v>
      </c>
      <c r="P18911" s="10">
        <v>2012</v>
      </c>
      <c r="Q18911" s="12">
        <v>41617</v>
      </c>
      <c r="R18911" s="12">
        <v>41617</v>
      </c>
    </row>
    <row r="18912" spans="1:18" x14ac:dyDescent="0.25">
      <c r="A18912" s="7" t="s">
        <v>66151</v>
      </c>
      <c r="B18912" s="7" t="s">
        <v>66152</v>
      </c>
      <c r="C18912" s="7" t="s">
        <v>66153</v>
      </c>
      <c r="D18912" s="7" t="s">
        <v>275</v>
      </c>
      <c r="E18912" s="8" t="s">
        <v>276</v>
      </c>
      <c r="F18912" s="8">
        <v>3570000</v>
      </c>
      <c r="G18912" s="7" t="s">
        <v>35</v>
      </c>
      <c r="H18912" s="7" t="s">
        <v>24</v>
      </c>
      <c r="I18912" s="9" t="s">
        <v>782</v>
      </c>
      <c r="J18912" s="7" t="s">
        <v>2701</v>
      </c>
      <c r="K18912" s="10" t="s">
        <v>2702</v>
      </c>
      <c r="L18912" s="7">
        <v>1</v>
      </c>
      <c r="M18912" s="11">
        <v>35796</v>
      </c>
      <c r="N18912" s="7" t="s">
        <v>674</v>
      </c>
      <c r="O18912" s="7" t="s">
        <v>675</v>
      </c>
      <c r="P18912" s="10">
        <v>1998</v>
      </c>
      <c r="Q18912" s="12">
        <v>41338</v>
      </c>
      <c r="R18912" s="12">
        <v>41338</v>
      </c>
    </row>
    <row r="18913" spans="1:18" x14ac:dyDescent="0.25">
      <c r="A18913" s="7" t="s">
        <v>66154</v>
      </c>
      <c r="B18913" s="7" t="s">
        <v>66155</v>
      </c>
      <c r="C18913" s="7" t="s">
        <v>66156</v>
      </c>
      <c r="D18913" s="7" t="s">
        <v>66157</v>
      </c>
      <c r="E18913" s="8" t="s">
        <v>5527</v>
      </c>
      <c r="F18913" s="8">
        <v>900000</v>
      </c>
      <c r="G18913" s="7" t="s">
        <v>35</v>
      </c>
      <c r="H18913" s="7" t="s">
        <v>24</v>
      </c>
      <c r="I18913" s="9" t="s">
        <v>25</v>
      </c>
      <c r="J18913" s="7" t="s">
        <v>26</v>
      </c>
      <c r="K18913" s="10" t="s">
        <v>27</v>
      </c>
      <c r="L18913" s="7">
        <v>1</v>
      </c>
      <c r="M18913" s="11">
        <v>41183</v>
      </c>
      <c r="N18913" s="7" t="s">
        <v>45</v>
      </c>
      <c r="O18913" s="7" t="s">
        <v>46</v>
      </c>
      <c r="P18913" s="10">
        <v>2012</v>
      </c>
      <c r="Q18913" s="12">
        <v>41376</v>
      </c>
      <c r="R18913" s="12">
        <v>41376</v>
      </c>
    </row>
    <row r="18914" spans="1:18" x14ac:dyDescent="0.25">
      <c r="A18914" s="7" t="s">
        <v>66158</v>
      </c>
      <c r="B18914" s="7" t="s">
        <v>66159</v>
      </c>
      <c r="C18914" s="7" t="s">
        <v>66160</v>
      </c>
      <c r="D18914" s="7" t="s">
        <v>66161</v>
      </c>
      <c r="E18914" s="8" t="s">
        <v>1532</v>
      </c>
      <c r="F18914" s="8">
        <v>8475000</v>
      </c>
      <c r="G18914" s="7" t="s">
        <v>35</v>
      </c>
      <c r="H18914" s="7" t="s">
        <v>176</v>
      </c>
      <c r="I18914" s="9"/>
      <c r="J18914" s="7" t="s">
        <v>1572</v>
      </c>
      <c r="K18914" s="10" t="s">
        <v>1572</v>
      </c>
      <c r="L18914" s="7">
        <v>4</v>
      </c>
      <c r="M18914" s="11">
        <v>39083</v>
      </c>
      <c r="N18914" s="7" t="s">
        <v>88</v>
      </c>
      <c r="O18914" s="7" t="s">
        <v>89</v>
      </c>
      <c r="P18914" s="10">
        <v>2007</v>
      </c>
      <c r="Q18914" s="12">
        <v>40162</v>
      </c>
      <c r="R18914" s="12">
        <v>41365</v>
      </c>
    </row>
    <row r="18915" spans="1:18" x14ac:dyDescent="0.25">
      <c r="A18915" s="7" t="s">
        <v>66162</v>
      </c>
      <c r="B18915" s="7" t="s">
        <v>66163</v>
      </c>
      <c r="C18915" s="7" t="s">
        <v>66164</v>
      </c>
      <c r="D18915" s="7" t="s">
        <v>68</v>
      </c>
      <c r="E18915" s="8" t="s">
        <v>69</v>
      </c>
      <c r="F18915" s="8">
        <v>300000</v>
      </c>
      <c r="G18915" s="7" t="s">
        <v>35</v>
      </c>
      <c r="H18915" s="7" t="s">
        <v>24</v>
      </c>
      <c r="I18915" s="9" t="s">
        <v>281</v>
      </c>
      <c r="J18915" s="7" t="s">
        <v>282</v>
      </c>
      <c r="K18915" s="10" t="s">
        <v>3809</v>
      </c>
      <c r="L18915" s="7">
        <v>1</v>
      </c>
      <c r="Q18915" s="12">
        <v>41652</v>
      </c>
      <c r="R18915" s="12">
        <v>41652</v>
      </c>
    </row>
    <row r="18916" spans="1:18" x14ac:dyDescent="0.25">
      <c r="A18916" s="7" t="s">
        <v>66165</v>
      </c>
      <c r="B18916" s="7" t="s">
        <v>66166</v>
      </c>
      <c r="C18916" s="7" t="s">
        <v>66167</v>
      </c>
      <c r="D18916" s="7" t="s">
        <v>106</v>
      </c>
      <c r="E18916" s="8" t="s">
        <v>107</v>
      </c>
      <c r="F18916" s="8">
        <v>11700000</v>
      </c>
      <c r="H18916" s="7" t="s">
        <v>446</v>
      </c>
      <c r="I18916" s="9"/>
      <c r="J18916" s="7" t="s">
        <v>447</v>
      </c>
      <c r="K18916" s="10" t="s">
        <v>447</v>
      </c>
      <c r="L18916" s="7">
        <v>3</v>
      </c>
      <c r="M18916" s="11">
        <v>40635</v>
      </c>
      <c r="N18916" s="7" t="s">
        <v>54</v>
      </c>
      <c r="O18916" s="7" t="s">
        <v>55</v>
      </c>
      <c r="P18916" s="10">
        <v>2011</v>
      </c>
      <c r="Q18916" s="12">
        <v>40862</v>
      </c>
      <c r="R18916" s="12">
        <v>41365</v>
      </c>
    </row>
    <row r="18917" spans="1:18" x14ac:dyDescent="0.25">
      <c r="A18917" s="7" t="s">
        <v>66168</v>
      </c>
      <c r="B18917" s="7" t="s">
        <v>66169</v>
      </c>
      <c r="F18917" s="8">
        <v>0</v>
      </c>
      <c r="G18917" s="7" t="s">
        <v>35</v>
      </c>
      <c r="I18917" s="9"/>
      <c r="J18917" s="7"/>
      <c r="L18917" s="7">
        <v>2</v>
      </c>
      <c r="Q18917" s="12">
        <v>41306</v>
      </c>
      <c r="R18917" s="12">
        <v>41547</v>
      </c>
    </row>
    <row r="18918" spans="1:18" x14ac:dyDescent="0.25">
      <c r="A18918" s="7" t="s">
        <v>66170</v>
      </c>
      <c r="B18918" s="7" t="s">
        <v>66171</v>
      </c>
      <c r="C18918" s="7" t="s">
        <v>66172</v>
      </c>
      <c r="D18918" s="7" t="s">
        <v>1402</v>
      </c>
      <c r="E18918" s="8" t="s">
        <v>1403</v>
      </c>
      <c r="F18918" s="8">
        <v>2500000</v>
      </c>
      <c r="G18918" s="7" t="s">
        <v>35</v>
      </c>
      <c r="H18918" s="7" t="s">
        <v>680</v>
      </c>
      <c r="I18918" s="9"/>
      <c r="J18918" s="7" t="s">
        <v>681</v>
      </c>
      <c r="K18918" s="10" t="s">
        <v>681</v>
      </c>
      <c r="L18918" s="7">
        <v>1</v>
      </c>
      <c r="M18918" s="11">
        <v>41640</v>
      </c>
      <c r="N18918" s="7" t="s">
        <v>63</v>
      </c>
      <c r="O18918" s="7" t="s">
        <v>64</v>
      </c>
      <c r="P18918" s="10">
        <v>2014</v>
      </c>
      <c r="Q18918" s="12">
        <v>41821</v>
      </c>
      <c r="R18918" s="12">
        <v>41821</v>
      </c>
    </row>
    <row r="18919" spans="1:18" x14ac:dyDescent="0.25">
      <c r="A18919" s="7" t="s">
        <v>66173</v>
      </c>
      <c r="B18919" s="7" t="s">
        <v>66174</v>
      </c>
      <c r="C18919" s="7" t="s">
        <v>66175</v>
      </c>
      <c r="D18919" s="7" t="s">
        <v>365</v>
      </c>
      <c r="E18919" s="8" t="s">
        <v>366</v>
      </c>
      <c r="F18919" s="8">
        <v>4500000</v>
      </c>
      <c r="G18919" s="7" t="s">
        <v>35</v>
      </c>
      <c r="H18919" s="7" t="s">
        <v>376</v>
      </c>
      <c r="I18919" s="9"/>
      <c r="J18919" s="7" t="s">
        <v>2775</v>
      </c>
      <c r="L18919" s="7">
        <v>1</v>
      </c>
      <c r="M18919" s="11">
        <v>37987</v>
      </c>
      <c r="N18919" s="7" t="s">
        <v>424</v>
      </c>
      <c r="O18919" s="7" t="s">
        <v>425</v>
      </c>
      <c r="P18919" s="10">
        <v>2004</v>
      </c>
      <c r="Q18919" s="12">
        <v>39944</v>
      </c>
      <c r="R18919" s="12">
        <v>39944</v>
      </c>
    </row>
    <row r="18920" spans="1:18" x14ac:dyDescent="0.25">
      <c r="A18920" s="7" t="s">
        <v>66176</v>
      </c>
      <c r="B18920" s="7" t="s">
        <v>66177</v>
      </c>
      <c r="D18920" s="7" t="s">
        <v>1295</v>
      </c>
      <c r="E18920" s="8" t="s">
        <v>1296</v>
      </c>
      <c r="F18920" s="8">
        <v>5280000</v>
      </c>
      <c r="G18920" s="7" t="s">
        <v>35</v>
      </c>
      <c r="H18920" s="7" t="s">
        <v>2011</v>
      </c>
      <c r="I18920" s="9"/>
      <c r="J18920" s="7" t="s">
        <v>17517</v>
      </c>
      <c r="K18920" s="10" t="s">
        <v>17517</v>
      </c>
      <c r="L18920" s="7">
        <v>1</v>
      </c>
      <c r="M18920" s="11">
        <v>35431</v>
      </c>
      <c r="N18920" s="7" t="s">
        <v>1436</v>
      </c>
      <c r="O18920" s="7" t="s">
        <v>1437</v>
      </c>
      <c r="P18920" s="10">
        <v>1997</v>
      </c>
      <c r="Q18920" s="12">
        <v>38831</v>
      </c>
      <c r="R18920" s="12">
        <v>38831</v>
      </c>
    </row>
    <row r="18921" spans="1:18" x14ac:dyDescent="0.25">
      <c r="A18921" s="7" t="s">
        <v>66178</v>
      </c>
      <c r="B18921" s="7" t="s">
        <v>66179</v>
      </c>
      <c r="D18921" s="7" t="s">
        <v>227</v>
      </c>
      <c r="E18921" s="8" t="s">
        <v>228</v>
      </c>
      <c r="F18921" s="8">
        <v>11000000</v>
      </c>
      <c r="G18921" s="7" t="s">
        <v>35</v>
      </c>
      <c r="I18921" s="9"/>
      <c r="J18921" s="7"/>
      <c r="L18921" s="7">
        <v>2</v>
      </c>
      <c r="Q18921" s="12">
        <v>40802</v>
      </c>
      <c r="R18921" s="12">
        <v>41603</v>
      </c>
    </row>
    <row r="18922" spans="1:18" x14ac:dyDescent="0.25">
      <c r="A18922" s="7" t="s">
        <v>66180</v>
      </c>
      <c r="B18922" s="7" t="s">
        <v>66181</v>
      </c>
      <c r="C18922" s="7" t="s">
        <v>66182</v>
      </c>
      <c r="F18922" s="8">
        <v>25000</v>
      </c>
      <c r="G18922" s="7" t="s">
        <v>35</v>
      </c>
      <c r="I18922" s="9"/>
      <c r="J18922" s="7"/>
      <c r="L18922" s="7">
        <v>1</v>
      </c>
      <c r="Q18922" s="12">
        <v>41406</v>
      </c>
      <c r="R18922" s="12">
        <v>41406</v>
      </c>
    </row>
    <row r="18923" spans="1:18" x14ac:dyDescent="0.25">
      <c r="A18923" s="7" t="s">
        <v>66183</v>
      </c>
      <c r="B18923" s="7" t="s">
        <v>66184</v>
      </c>
      <c r="C18923" s="7" t="s">
        <v>66185</v>
      </c>
      <c r="D18923" s="7" t="s">
        <v>1277</v>
      </c>
      <c r="E18923" s="8" t="s">
        <v>1278</v>
      </c>
      <c r="F18923" s="8">
        <v>16758778</v>
      </c>
      <c r="G18923" s="7" t="s">
        <v>35</v>
      </c>
      <c r="H18923" s="7" t="s">
        <v>24</v>
      </c>
      <c r="I18923" s="9" t="s">
        <v>116</v>
      </c>
      <c r="J18923" s="7" t="s">
        <v>1586</v>
      </c>
      <c r="K18923" s="10" t="s">
        <v>1587</v>
      </c>
      <c r="L18923" s="7">
        <v>7</v>
      </c>
      <c r="M18923" s="11">
        <v>36892</v>
      </c>
      <c r="N18923" s="7" t="s">
        <v>154</v>
      </c>
      <c r="O18923" s="7" t="s">
        <v>155</v>
      </c>
      <c r="P18923" s="10">
        <v>2001</v>
      </c>
      <c r="Q18923" s="12">
        <v>38686</v>
      </c>
      <c r="R18923" s="12">
        <v>41936</v>
      </c>
    </row>
    <row r="18924" spans="1:18" x14ac:dyDescent="0.25">
      <c r="A18924" s="7" t="s">
        <v>66186</v>
      </c>
      <c r="B18924" s="7" t="s">
        <v>66187</v>
      </c>
      <c r="C18924" s="7" t="s">
        <v>66188</v>
      </c>
      <c r="D18924" s="7" t="s">
        <v>227</v>
      </c>
      <c r="E18924" s="8" t="s">
        <v>228</v>
      </c>
      <c r="F18924" s="8">
        <v>20000</v>
      </c>
      <c r="G18924" s="7" t="s">
        <v>35</v>
      </c>
      <c r="H18924" s="7" t="s">
        <v>24</v>
      </c>
      <c r="I18924" s="9" t="s">
        <v>2443</v>
      </c>
      <c r="J18924" s="7" t="s">
        <v>6623</v>
      </c>
      <c r="K18924" s="10" t="s">
        <v>66189</v>
      </c>
      <c r="L18924" s="7">
        <v>1</v>
      </c>
      <c r="M18924" s="11">
        <v>39479</v>
      </c>
      <c r="N18924" s="7" t="s">
        <v>2131</v>
      </c>
      <c r="O18924" s="7" t="s">
        <v>165</v>
      </c>
      <c r="P18924" s="10">
        <v>2008</v>
      </c>
      <c r="Q18924" s="12">
        <v>39457</v>
      </c>
      <c r="R18924" s="12">
        <v>39457</v>
      </c>
    </row>
    <row r="18925" spans="1:18" x14ac:dyDescent="0.25">
      <c r="A18925" s="7" t="s">
        <v>66190</v>
      </c>
      <c r="B18925" s="7" t="s">
        <v>66191</v>
      </c>
      <c r="C18925" s="7" t="s">
        <v>66192</v>
      </c>
      <c r="D18925" s="7" t="s">
        <v>66193</v>
      </c>
      <c r="E18925" s="8" t="s">
        <v>720</v>
      </c>
      <c r="F18925" s="8">
        <v>750000</v>
      </c>
      <c r="G18925" s="7" t="s">
        <v>35</v>
      </c>
      <c r="H18925" s="7" t="s">
        <v>240</v>
      </c>
      <c r="I18925" s="9" t="s">
        <v>2853</v>
      </c>
      <c r="J18925" s="7" t="s">
        <v>2854</v>
      </c>
      <c r="K18925" s="10" t="s">
        <v>2855</v>
      </c>
      <c r="L18925" s="7">
        <v>1</v>
      </c>
      <c r="M18925" s="11">
        <v>38777</v>
      </c>
      <c r="N18925" s="7" t="s">
        <v>6235</v>
      </c>
      <c r="O18925" s="7" t="s">
        <v>401</v>
      </c>
      <c r="P18925" s="10">
        <v>2006</v>
      </c>
      <c r="Q18925" s="12">
        <v>41152</v>
      </c>
      <c r="R18925" s="12">
        <v>41152</v>
      </c>
    </row>
    <row r="18926" spans="1:18" x14ac:dyDescent="0.25">
      <c r="A18926" s="7" t="s">
        <v>66194</v>
      </c>
      <c r="B18926" s="7" t="s">
        <v>66195</v>
      </c>
      <c r="C18926" s="7" t="s">
        <v>66196</v>
      </c>
      <c r="D18926" s="7" t="s">
        <v>66197</v>
      </c>
      <c r="E18926" s="8" t="s">
        <v>170</v>
      </c>
      <c r="F18926" s="8">
        <v>140000</v>
      </c>
      <c r="G18926" s="7" t="s">
        <v>80</v>
      </c>
      <c r="H18926" s="7" t="s">
        <v>24</v>
      </c>
      <c r="I18926" s="9" t="s">
        <v>25</v>
      </c>
      <c r="J18926" s="7" t="s">
        <v>26</v>
      </c>
      <c r="K18926" s="10" t="s">
        <v>27</v>
      </c>
      <c r="L18926" s="7">
        <v>1</v>
      </c>
      <c r="M18926" s="11">
        <v>40179</v>
      </c>
      <c r="N18926" s="7" t="s">
        <v>96</v>
      </c>
      <c r="O18926" s="7" t="s">
        <v>97</v>
      </c>
      <c r="P18926" s="10">
        <v>2010</v>
      </c>
      <c r="Q18926" s="12">
        <v>40544</v>
      </c>
      <c r="R18926" s="12">
        <v>40544</v>
      </c>
    </row>
    <row r="18927" spans="1:18" x14ac:dyDescent="0.25">
      <c r="A18927" s="7" t="s">
        <v>66198</v>
      </c>
      <c r="B18927" s="7" t="s">
        <v>66199</v>
      </c>
      <c r="F18927" s="8">
        <v>29300000</v>
      </c>
      <c r="G18927" s="7" t="s">
        <v>23</v>
      </c>
      <c r="H18927" s="7" t="s">
        <v>24</v>
      </c>
      <c r="I18927" s="9" t="s">
        <v>36</v>
      </c>
      <c r="J18927" s="7" t="s">
        <v>37</v>
      </c>
      <c r="K18927" s="10" t="s">
        <v>23413</v>
      </c>
      <c r="L18927" s="7">
        <v>4</v>
      </c>
      <c r="Q18927" s="12">
        <v>36560</v>
      </c>
      <c r="R18927" s="12">
        <v>37543</v>
      </c>
    </row>
    <row r="18928" spans="1:18" x14ac:dyDescent="0.25">
      <c r="A18928" s="7" t="s">
        <v>66200</v>
      </c>
      <c r="B18928" s="7" t="s">
        <v>66201</v>
      </c>
      <c r="C18928" s="7" t="s">
        <v>66202</v>
      </c>
      <c r="D18928" s="7" t="s">
        <v>66203</v>
      </c>
      <c r="E18928" s="8" t="s">
        <v>341</v>
      </c>
      <c r="F18928" s="8">
        <v>400000</v>
      </c>
      <c r="G18928" s="7" t="s">
        <v>35</v>
      </c>
      <c r="H18928" s="7" t="s">
        <v>24</v>
      </c>
      <c r="I18928" s="9" t="s">
        <v>25</v>
      </c>
      <c r="J18928" s="7" t="s">
        <v>26</v>
      </c>
      <c r="K18928" s="10" t="s">
        <v>27</v>
      </c>
      <c r="L18928" s="7">
        <v>2</v>
      </c>
      <c r="M18928" s="11">
        <v>40833</v>
      </c>
      <c r="N18928" s="7" t="s">
        <v>73</v>
      </c>
      <c r="O18928" s="7" t="s">
        <v>74</v>
      </c>
      <c r="P18928" s="10">
        <v>2011</v>
      </c>
      <c r="Q18928" s="12">
        <v>40909</v>
      </c>
      <c r="R18928" s="12">
        <v>40909</v>
      </c>
    </row>
    <row r="18929" spans="1:18" x14ac:dyDescent="0.25">
      <c r="A18929" s="7" t="s">
        <v>66204</v>
      </c>
      <c r="B18929" s="7" t="s">
        <v>66205</v>
      </c>
      <c r="C18929" s="7" t="s">
        <v>66206</v>
      </c>
      <c r="D18929" s="7" t="s">
        <v>66207</v>
      </c>
      <c r="E18929" s="8" t="s">
        <v>52411</v>
      </c>
      <c r="F18929" s="8">
        <v>354935</v>
      </c>
      <c r="G18929" s="7" t="s">
        <v>35</v>
      </c>
      <c r="H18929" s="7" t="s">
        <v>196</v>
      </c>
      <c r="I18929" s="9"/>
      <c r="J18929" s="7" t="s">
        <v>197</v>
      </c>
      <c r="K18929" s="10" t="s">
        <v>197</v>
      </c>
      <c r="L18929" s="7">
        <v>2</v>
      </c>
      <c r="M18929" s="11">
        <v>40179</v>
      </c>
      <c r="N18929" s="7" t="s">
        <v>96</v>
      </c>
      <c r="O18929" s="7" t="s">
        <v>97</v>
      </c>
      <c r="P18929" s="10">
        <v>2010</v>
      </c>
      <c r="Q18929" s="12">
        <v>40817</v>
      </c>
      <c r="R18929" s="12">
        <v>40892</v>
      </c>
    </row>
    <row r="18930" spans="1:18" x14ac:dyDescent="0.25">
      <c r="A18930" s="7" t="s">
        <v>66208</v>
      </c>
      <c r="B18930" s="7" t="s">
        <v>66209</v>
      </c>
      <c r="C18930" s="7" t="s">
        <v>66210</v>
      </c>
      <c r="D18930" s="7" t="s">
        <v>2115</v>
      </c>
      <c r="E18930" s="8" t="s">
        <v>2116</v>
      </c>
      <c r="F18930" s="8">
        <v>5500000</v>
      </c>
      <c r="G18930" s="7" t="s">
        <v>35</v>
      </c>
      <c r="H18930" s="7" t="s">
        <v>24</v>
      </c>
      <c r="I18930" s="9" t="s">
        <v>36</v>
      </c>
      <c r="J18930" s="7" t="s">
        <v>181</v>
      </c>
      <c r="K18930" s="10" t="s">
        <v>182</v>
      </c>
      <c r="L18930" s="7">
        <v>2</v>
      </c>
      <c r="M18930" s="11">
        <v>40940</v>
      </c>
      <c r="N18930" s="7" t="s">
        <v>325</v>
      </c>
      <c r="O18930" s="7" t="s">
        <v>112</v>
      </c>
      <c r="P18930" s="10">
        <v>2012</v>
      </c>
      <c r="Q18930" s="12">
        <v>41613</v>
      </c>
      <c r="R18930" s="12">
        <v>41642</v>
      </c>
    </row>
    <row r="18931" spans="1:18" x14ac:dyDescent="0.25">
      <c r="A18931" s="7" t="s">
        <v>66211</v>
      </c>
      <c r="B18931" s="7" t="s">
        <v>66212</v>
      </c>
      <c r="C18931" s="7" t="s">
        <v>66213</v>
      </c>
      <c r="D18931" s="7" t="s">
        <v>66214</v>
      </c>
      <c r="E18931" s="8" t="s">
        <v>87</v>
      </c>
      <c r="F18931" s="8">
        <v>0</v>
      </c>
      <c r="G18931" s="7" t="s">
        <v>35</v>
      </c>
      <c r="H18931" s="7" t="s">
        <v>24</v>
      </c>
      <c r="I18931" s="9" t="s">
        <v>25</v>
      </c>
      <c r="J18931" s="7" t="s">
        <v>26</v>
      </c>
      <c r="K18931" s="10" t="s">
        <v>27</v>
      </c>
      <c r="L18931" s="7">
        <v>1</v>
      </c>
      <c r="M18931" s="11">
        <v>39814</v>
      </c>
      <c r="N18931" s="7" t="s">
        <v>171</v>
      </c>
      <c r="O18931" s="7" t="s">
        <v>172</v>
      </c>
      <c r="P18931" s="10">
        <v>2009</v>
      </c>
      <c r="Q18931" s="12">
        <v>41404</v>
      </c>
      <c r="R18931" s="12">
        <v>41404</v>
      </c>
    </row>
    <row r="18932" spans="1:18" x14ac:dyDescent="0.25">
      <c r="A18932" s="7" t="s">
        <v>66215</v>
      </c>
      <c r="B18932" s="7" t="s">
        <v>66216</v>
      </c>
      <c r="C18932" s="7" t="s">
        <v>66217</v>
      </c>
      <c r="D18932" s="7" t="s">
        <v>68</v>
      </c>
      <c r="E18932" s="8" t="s">
        <v>69</v>
      </c>
      <c r="F18932" s="8">
        <v>1049955</v>
      </c>
      <c r="G18932" s="7" t="s">
        <v>35</v>
      </c>
      <c r="H18932" s="7" t="s">
        <v>24</v>
      </c>
      <c r="I18932" s="9" t="s">
        <v>36</v>
      </c>
      <c r="J18932" s="7" t="s">
        <v>181</v>
      </c>
      <c r="K18932" s="10" t="s">
        <v>182</v>
      </c>
      <c r="L18932" s="7">
        <v>1</v>
      </c>
      <c r="M18932" s="11">
        <v>40544</v>
      </c>
      <c r="N18932" s="7" t="s">
        <v>537</v>
      </c>
      <c r="O18932" s="7" t="s">
        <v>505</v>
      </c>
      <c r="P18932" s="10">
        <v>2011</v>
      </c>
      <c r="Q18932" s="12">
        <v>41809</v>
      </c>
      <c r="R18932" s="12">
        <v>41809</v>
      </c>
    </row>
    <row r="18933" spans="1:18" x14ac:dyDescent="0.25">
      <c r="A18933" s="7" t="s">
        <v>66218</v>
      </c>
      <c r="B18933" s="7" t="s">
        <v>66219</v>
      </c>
      <c r="C18933" s="7" t="s">
        <v>66220</v>
      </c>
      <c r="D18933" s="7" t="s">
        <v>66221</v>
      </c>
      <c r="E18933" s="8" t="s">
        <v>1789</v>
      </c>
      <c r="F18933" s="8">
        <v>2500000</v>
      </c>
      <c r="G18933" s="7" t="s">
        <v>35</v>
      </c>
      <c r="H18933" s="7" t="s">
        <v>24</v>
      </c>
      <c r="I18933" s="9" t="s">
        <v>1321</v>
      </c>
      <c r="J18933" s="7" t="s">
        <v>5813</v>
      </c>
      <c r="K18933" s="10" t="s">
        <v>5814</v>
      </c>
      <c r="L18933" s="7">
        <v>2</v>
      </c>
      <c r="M18933" s="11">
        <v>40544</v>
      </c>
      <c r="N18933" s="7" t="s">
        <v>537</v>
      </c>
      <c r="O18933" s="7" t="s">
        <v>505</v>
      </c>
      <c r="P18933" s="10">
        <v>2011</v>
      </c>
      <c r="Q18933" s="12">
        <v>41032</v>
      </c>
      <c r="R18933" s="12">
        <v>41716</v>
      </c>
    </row>
    <row r="18934" spans="1:18" x14ac:dyDescent="0.25">
      <c r="A18934" s="7" t="s">
        <v>66222</v>
      </c>
      <c r="B18934" s="7" t="s">
        <v>66223</v>
      </c>
      <c r="C18934" s="7" t="s">
        <v>66224</v>
      </c>
      <c r="D18934" s="7" t="s">
        <v>66225</v>
      </c>
      <c r="E18934" s="8" t="s">
        <v>107</v>
      </c>
      <c r="F18934" s="8">
        <v>483333</v>
      </c>
      <c r="G18934" s="7" t="s">
        <v>35</v>
      </c>
      <c r="H18934" s="7" t="s">
        <v>477</v>
      </c>
      <c r="I18934" s="9"/>
      <c r="J18934" s="7" t="s">
        <v>478</v>
      </c>
      <c r="K18934" s="10" t="s">
        <v>478</v>
      </c>
      <c r="L18934" s="7">
        <v>1</v>
      </c>
      <c r="M18934" s="11">
        <v>40728</v>
      </c>
      <c r="N18934" s="7" t="s">
        <v>1706</v>
      </c>
      <c r="O18934" s="7" t="s">
        <v>230</v>
      </c>
      <c r="P18934" s="10">
        <v>2011</v>
      </c>
      <c r="Q18934" s="12">
        <v>40756</v>
      </c>
      <c r="R18934" s="12">
        <v>40756</v>
      </c>
    </row>
    <row r="18935" spans="1:18" x14ac:dyDescent="0.25">
      <c r="A18935" s="7" t="s">
        <v>66226</v>
      </c>
      <c r="B18935" s="7" t="s">
        <v>66227</v>
      </c>
      <c r="C18935" s="7" t="s">
        <v>66228</v>
      </c>
      <c r="D18935" s="7" t="s">
        <v>1285</v>
      </c>
      <c r="E18935" s="8" t="s">
        <v>909</v>
      </c>
      <c r="F18935" s="8">
        <v>875000</v>
      </c>
      <c r="G18935" s="7" t="s">
        <v>23</v>
      </c>
      <c r="H18935" s="7" t="s">
        <v>24</v>
      </c>
      <c r="I18935" s="9" t="s">
        <v>36</v>
      </c>
      <c r="J18935" s="7" t="s">
        <v>181</v>
      </c>
      <c r="K18935" s="10" t="s">
        <v>182</v>
      </c>
      <c r="L18935" s="7">
        <v>2</v>
      </c>
      <c r="M18935" s="11">
        <v>39106</v>
      </c>
      <c r="N18935" s="7" t="s">
        <v>88</v>
      </c>
      <c r="O18935" s="7" t="s">
        <v>89</v>
      </c>
      <c r="P18935" s="10">
        <v>2007</v>
      </c>
      <c r="Q18935" s="12">
        <v>39107</v>
      </c>
      <c r="R18935" s="12">
        <v>39290</v>
      </c>
    </row>
    <row r="18936" spans="1:18" x14ac:dyDescent="0.25">
      <c r="A18936" s="7" t="s">
        <v>66229</v>
      </c>
      <c r="B18936" s="7" t="s">
        <v>66230</v>
      </c>
      <c r="C18936" s="7" t="s">
        <v>66231</v>
      </c>
      <c r="F18936" s="8">
        <v>0</v>
      </c>
      <c r="G18936" s="7" t="s">
        <v>35</v>
      </c>
      <c r="H18936" s="7" t="s">
        <v>176</v>
      </c>
      <c r="I18936" s="9"/>
      <c r="J18936" s="7" t="s">
        <v>177</v>
      </c>
      <c r="L18936" s="7">
        <v>1</v>
      </c>
      <c r="M18936" s="11">
        <v>41640</v>
      </c>
      <c r="N18936" s="7" t="s">
        <v>63</v>
      </c>
      <c r="O18936" s="7" t="s">
        <v>64</v>
      </c>
      <c r="P18936" s="10">
        <v>2014</v>
      </c>
      <c r="Q18936" s="12">
        <v>41640</v>
      </c>
      <c r="R18936" s="12">
        <v>41640</v>
      </c>
    </row>
    <row r="18937" spans="1:18" x14ac:dyDescent="0.25">
      <c r="A18937" s="7" t="s">
        <v>66232</v>
      </c>
      <c r="B18937" s="7" t="s">
        <v>66233</v>
      </c>
      <c r="C18937" s="7" t="s">
        <v>66234</v>
      </c>
      <c r="D18937" s="7" t="s">
        <v>33</v>
      </c>
      <c r="E18937" s="8" t="s">
        <v>34</v>
      </c>
      <c r="F18937" s="8">
        <v>20000000</v>
      </c>
      <c r="G18937" s="7" t="s">
        <v>80</v>
      </c>
      <c r="H18937" s="7" t="s">
        <v>205</v>
      </c>
      <c r="I18937" s="9"/>
      <c r="J18937" s="7" t="s">
        <v>441</v>
      </c>
      <c r="K18937" s="10" t="s">
        <v>441</v>
      </c>
      <c r="L18937" s="7">
        <v>1</v>
      </c>
      <c r="M18937" s="11">
        <v>38353</v>
      </c>
      <c r="N18937" s="7" t="s">
        <v>435</v>
      </c>
      <c r="O18937" s="7" t="s">
        <v>436</v>
      </c>
      <c r="P18937" s="10">
        <v>2005</v>
      </c>
      <c r="Q18937" s="12">
        <v>39490</v>
      </c>
      <c r="R18937" s="12">
        <v>39490</v>
      </c>
    </row>
    <row r="18938" spans="1:18" x14ac:dyDescent="0.25">
      <c r="A18938" s="7" t="s">
        <v>66235</v>
      </c>
      <c r="B18938" s="7" t="s">
        <v>66236</v>
      </c>
      <c r="C18938" s="7" t="s">
        <v>66237</v>
      </c>
      <c r="D18938" s="7" t="s">
        <v>66238</v>
      </c>
      <c r="E18938" s="8" t="s">
        <v>14413</v>
      </c>
      <c r="F18938" s="8">
        <v>2414980</v>
      </c>
      <c r="G18938" s="7" t="s">
        <v>35</v>
      </c>
      <c r="H18938" s="7" t="s">
        <v>626</v>
      </c>
      <c r="I18938" s="9"/>
      <c r="J18938" s="7" t="s">
        <v>1398</v>
      </c>
      <c r="K18938" s="10" t="s">
        <v>1398</v>
      </c>
      <c r="L18938" s="7">
        <v>2</v>
      </c>
      <c r="M18938" s="11">
        <v>39749</v>
      </c>
      <c r="N18938" s="7" t="s">
        <v>832</v>
      </c>
      <c r="O18938" s="7" t="s">
        <v>833</v>
      </c>
      <c r="P18938" s="10">
        <v>2008</v>
      </c>
      <c r="Q18938" s="12">
        <v>40479</v>
      </c>
      <c r="R18938" s="12">
        <v>41577</v>
      </c>
    </row>
    <row r="18939" spans="1:18" x14ac:dyDescent="0.25">
      <c r="A18939" s="7" t="s">
        <v>66239</v>
      </c>
      <c r="B18939" s="7" t="s">
        <v>66240</v>
      </c>
      <c r="C18939" s="7" t="s">
        <v>66241</v>
      </c>
      <c r="D18939" s="7" t="s">
        <v>66242</v>
      </c>
      <c r="E18939" s="8" t="s">
        <v>21956</v>
      </c>
      <c r="F18939" s="8">
        <v>13329064</v>
      </c>
      <c r="G18939" s="7" t="s">
        <v>35</v>
      </c>
      <c r="H18939" s="7" t="s">
        <v>24</v>
      </c>
      <c r="I18939" s="9" t="s">
        <v>281</v>
      </c>
      <c r="J18939" s="7" t="s">
        <v>282</v>
      </c>
      <c r="K18939" s="10" t="s">
        <v>346</v>
      </c>
      <c r="L18939" s="7">
        <v>1</v>
      </c>
      <c r="M18939" s="11">
        <v>40448</v>
      </c>
      <c r="N18939" s="7" t="s">
        <v>976</v>
      </c>
      <c r="O18939" s="7" t="s">
        <v>184</v>
      </c>
      <c r="P18939" s="10">
        <v>2010</v>
      </c>
      <c r="Q18939" s="12">
        <v>40477</v>
      </c>
      <c r="R18939" s="12">
        <v>40477</v>
      </c>
    </row>
    <row r="18940" spans="1:18" x14ac:dyDescent="0.25">
      <c r="A18940" s="7" t="s">
        <v>66243</v>
      </c>
      <c r="B18940" s="7" t="s">
        <v>66244</v>
      </c>
      <c r="C18940" s="7" t="s">
        <v>66245</v>
      </c>
      <c r="F18940" s="8">
        <v>25000</v>
      </c>
      <c r="G18940" s="7" t="s">
        <v>35</v>
      </c>
      <c r="I18940" s="9"/>
      <c r="J18940" s="7"/>
      <c r="L18940" s="7">
        <v>1</v>
      </c>
      <c r="M18940" s="11">
        <v>41640</v>
      </c>
      <c r="N18940" s="7" t="s">
        <v>63</v>
      </c>
      <c r="O18940" s="7" t="s">
        <v>64</v>
      </c>
      <c r="P18940" s="10">
        <v>2014</v>
      </c>
      <c r="Q18940" s="12">
        <v>41666</v>
      </c>
      <c r="R18940" s="12">
        <v>41666</v>
      </c>
    </row>
    <row r="18941" spans="1:18" x14ac:dyDescent="0.25">
      <c r="A18941" s="7" t="s">
        <v>66246</v>
      </c>
      <c r="B18941" s="7" t="s">
        <v>66247</v>
      </c>
      <c r="C18941" s="7" t="s">
        <v>66248</v>
      </c>
      <c r="D18941" s="7" t="s">
        <v>66249</v>
      </c>
      <c r="E18941" s="8" t="s">
        <v>4858</v>
      </c>
      <c r="F18941" s="8">
        <v>7995000</v>
      </c>
      <c r="G18941" s="7" t="s">
        <v>35</v>
      </c>
      <c r="H18941" s="7" t="s">
        <v>24</v>
      </c>
      <c r="I18941" s="9" t="s">
        <v>36</v>
      </c>
      <c r="J18941" s="7" t="s">
        <v>181</v>
      </c>
      <c r="K18941" s="10" t="s">
        <v>182</v>
      </c>
      <c r="L18941" s="7">
        <v>5</v>
      </c>
      <c r="M18941" s="11">
        <v>39814</v>
      </c>
      <c r="N18941" s="7" t="s">
        <v>171</v>
      </c>
      <c r="O18941" s="7" t="s">
        <v>172</v>
      </c>
      <c r="P18941" s="10">
        <v>2009</v>
      </c>
      <c r="Q18941" s="12">
        <v>39814</v>
      </c>
      <c r="R18941" s="12">
        <v>41244</v>
      </c>
    </row>
    <row r="18942" spans="1:18" x14ac:dyDescent="0.25">
      <c r="A18942" s="7" t="s">
        <v>66250</v>
      </c>
      <c r="B18942" s="7" t="s">
        <v>66251</v>
      </c>
      <c r="C18942" s="7" t="s">
        <v>66252</v>
      </c>
      <c r="D18942" s="7" t="s">
        <v>144</v>
      </c>
      <c r="E18942" s="8" t="s">
        <v>145</v>
      </c>
      <c r="F18942" s="8">
        <v>100000</v>
      </c>
      <c r="G18942" s="7" t="s">
        <v>35</v>
      </c>
      <c r="H18942" s="7" t="s">
        <v>13265</v>
      </c>
      <c r="I18942" s="9"/>
      <c r="J18942" s="7" t="s">
        <v>13266</v>
      </c>
      <c r="K18942" s="10" t="s">
        <v>13266</v>
      </c>
      <c r="L18942" s="7">
        <v>2</v>
      </c>
      <c r="M18942" s="11">
        <v>39996</v>
      </c>
      <c r="N18942" s="7" t="s">
        <v>266</v>
      </c>
      <c r="O18942" s="7" t="s">
        <v>267</v>
      </c>
      <c r="P18942" s="10">
        <v>2009</v>
      </c>
      <c r="Q18942" s="12">
        <v>39996</v>
      </c>
      <c r="R18942" s="12">
        <v>40704</v>
      </c>
    </row>
    <row r="18943" spans="1:18" x14ac:dyDescent="0.25">
      <c r="A18943" s="7" t="s">
        <v>66253</v>
      </c>
      <c r="B18943" s="7" t="s">
        <v>66254</v>
      </c>
      <c r="F18943" s="8">
        <v>520000</v>
      </c>
      <c r="G18943" s="7" t="s">
        <v>35</v>
      </c>
      <c r="H18943" s="7" t="s">
        <v>24</v>
      </c>
      <c r="I18943" s="9" t="s">
        <v>248</v>
      </c>
      <c r="J18943" s="7" t="s">
        <v>249</v>
      </c>
      <c r="K18943" s="10" t="s">
        <v>249</v>
      </c>
      <c r="L18943" s="7">
        <v>2</v>
      </c>
      <c r="Q18943" s="12">
        <v>38958</v>
      </c>
      <c r="R18943" s="12">
        <v>39364</v>
      </c>
    </row>
    <row r="18944" spans="1:18" x14ac:dyDescent="0.25">
      <c r="A18944" s="7" t="s">
        <v>66255</v>
      </c>
      <c r="B18944" s="7" t="s">
        <v>66256</v>
      </c>
      <c r="C18944" s="7" t="s">
        <v>66257</v>
      </c>
      <c r="D18944" s="7" t="s">
        <v>68</v>
      </c>
      <c r="E18944" s="8" t="s">
        <v>69</v>
      </c>
      <c r="F18944" s="8">
        <v>70000</v>
      </c>
      <c r="G18944" s="7" t="s">
        <v>35</v>
      </c>
      <c r="H18944" s="7" t="s">
        <v>24</v>
      </c>
      <c r="I18944" s="9" t="s">
        <v>502</v>
      </c>
      <c r="J18944" s="7" t="s">
        <v>10658</v>
      </c>
      <c r="K18944" s="10" t="s">
        <v>15809</v>
      </c>
      <c r="L18944" s="7">
        <v>1</v>
      </c>
      <c r="Q18944" s="12">
        <v>40137</v>
      </c>
      <c r="R18944" s="12">
        <v>40137</v>
      </c>
    </row>
    <row r="18945" spans="1:18" x14ac:dyDescent="0.25">
      <c r="A18945" s="7" t="s">
        <v>66258</v>
      </c>
      <c r="B18945" s="7" t="s">
        <v>66259</v>
      </c>
      <c r="C18945" s="7" t="s">
        <v>66260</v>
      </c>
      <c r="D18945" s="7" t="s">
        <v>66261</v>
      </c>
      <c r="E18945" s="8" t="s">
        <v>228</v>
      </c>
      <c r="F18945" s="8">
        <v>6259998</v>
      </c>
      <c r="G18945" s="7" t="s">
        <v>35</v>
      </c>
      <c r="H18945" s="7" t="s">
        <v>24</v>
      </c>
      <c r="I18945" s="9" t="s">
        <v>36</v>
      </c>
      <c r="J18945" s="7" t="s">
        <v>3849</v>
      </c>
      <c r="K18945" s="10" t="s">
        <v>3849</v>
      </c>
      <c r="L18945" s="7">
        <v>5</v>
      </c>
      <c r="M18945" s="11">
        <v>40452</v>
      </c>
      <c r="N18945" s="7" t="s">
        <v>1799</v>
      </c>
      <c r="O18945" s="7" t="s">
        <v>199</v>
      </c>
      <c r="P18945" s="10">
        <v>2010</v>
      </c>
      <c r="Q18945" s="12">
        <v>40452</v>
      </c>
      <c r="R18945" s="12">
        <v>41765</v>
      </c>
    </row>
    <row r="18946" spans="1:18" x14ac:dyDescent="0.25">
      <c r="A18946" s="7" t="s">
        <v>66262</v>
      </c>
      <c r="B18946" s="7" t="s">
        <v>66263</v>
      </c>
      <c r="C18946" s="7" t="s">
        <v>66264</v>
      </c>
      <c r="D18946" s="7" t="s">
        <v>66265</v>
      </c>
      <c r="E18946" s="8" t="s">
        <v>69</v>
      </c>
      <c r="F18946" s="8">
        <v>390000</v>
      </c>
      <c r="G18946" s="7" t="s">
        <v>35</v>
      </c>
      <c r="I18946" s="9"/>
      <c r="J18946" s="7"/>
      <c r="L18946" s="7">
        <v>2</v>
      </c>
      <c r="M18946" s="11">
        <v>41456</v>
      </c>
      <c r="N18946" s="7" t="s">
        <v>257</v>
      </c>
      <c r="O18946" s="7" t="s">
        <v>258</v>
      </c>
      <c r="P18946" s="10">
        <v>2013</v>
      </c>
      <c r="Q18946" s="12">
        <v>41456</v>
      </c>
      <c r="R18946" s="12">
        <v>41821</v>
      </c>
    </row>
    <row r="18947" spans="1:18" x14ac:dyDescent="0.25">
      <c r="A18947" s="7" t="s">
        <v>66266</v>
      </c>
      <c r="B18947" s="7" t="s">
        <v>66267</v>
      </c>
      <c r="C18947" s="7" t="s">
        <v>66268</v>
      </c>
      <c r="D18947" s="7" t="s">
        <v>66269</v>
      </c>
      <c r="E18947" s="8" t="s">
        <v>992</v>
      </c>
      <c r="F18947" s="8">
        <v>16500000</v>
      </c>
      <c r="G18947" s="7" t="s">
        <v>35</v>
      </c>
      <c r="H18947" s="7" t="s">
        <v>24</v>
      </c>
      <c r="I18947" s="9" t="s">
        <v>764</v>
      </c>
      <c r="J18947" s="7" t="s">
        <v>765</v>
      </c>
      <c r="K18947" s="10" t="s">
        <v>765</v>
      </c>
      <c r="L18947" s="7">
        <v>1</v>
      </c>
      <c r="Q18947" s="12">
        <v>40018</v>
      </c>
      <c r="R18947" s="12">
        <v>40018</v>
      </c>
    </row>
    <row r="18948" spans="1:18" x14ac:dyDescent="0.25">
      <c r="A18948" s="7" t="s">
        <v>66270</v>
      </c>
      <c r="B18948" s="7" t="s">
        <v>66271</v>
      </c>
      <c r="D18948" s="7" t="s">
        <v>625</v>
      </c>
      <c r="E18948" s="8" t="s">
        <v>323</v>
      </c>
      <c r="F18948" s="8">
        <v>5500000</v>
      </c>
      <c r="G18948" s="7" t="s">
        <v>35</v>
      </c>
      <c r="I18948" s="9"/>
      <c r="J18948" s="7"/>
      <c r="L18948" s="7">
        <v>1</v>
      </c>
      <c r="M18948" s="11">
        <v>37257</v>
      </c>
      <c r="N18948" s="7" t="s">
        <v>527</v>
      </c>
      <c r="O18948" s="7" t="s">
        <v>528</v>
      </c>
      <c r="P18948" s="10">
        <v>2002</v>
      </c>
      <c r="Q18948" s="12">
        <v>38737</v>
      </c>
      <c r="R18948" s="12">
        <v>38737</v>
      </c>
    </row>
    <row r="18949" spans="1:18" x14ac:dyDescent="0.25">
      <c r="A18949" s="7" t="s">
        <v>66272</v>
      </c>
      <c r="B18949" s="7" t="s">
        <v>66273</v>
      </c>
      <c r="C18949" s="7" t="s">
        <v>66274</v>
      </c>
      <c r="D18949" s="7" t="s">
        <v>719</v>
      </c>
      <c r="E18949" s="8" t="s">
        <v>720</v>
      </c>
      <c r="F18949" s="8">
        <v>16760000</v>
      </c>
      <c r="G18949" s="7" t="s">
        <v>35</v>
      </c>
      <c r="H18949" s="7" t="s">
        <v>24</v>
      </c>
      <c r="I18949" s="9" t="s">
        <v>151</v>
      </c>
      <c r="J18949" s="7" t="s">
        <v>613</v>
      </c>
      <c r="K18949" s="10" t="s">
        <v>614</v>
      </c>
      <c r="L18949" s="7">
        <v>4</v>
      </c>
      <c r="Q18949" s="12">
        <v>38971</v>
      </c>
      <c r="R18949" s="12">
        <v>40466</v>
      </c>
    </row>
    <row r="18950" spans="1:18" x14ac:dyDescent="0.25">
      <c r="A18950" s="7" t="s">
        <v>66275</v>
      </c>
      <c r="B18950" s="7" t="s">
        <v>66276</v>
      </c>
      <c r="D18950" s="7" t="s">
        <v>66277</v>
      </c>
      <c r="E18950" s="8" t="s">
        <v>386</v>
      </c>
      <c r="F18950" s="8">
        <v>0</v>
      </c>
      <c r="G18950" s="7" t="s">
        <v>35</v>
      </c>
      <c r="H18950" s="7" t="s">
        <v>240</v>
      </c>
      <c r="I18950" s="9" t="s">
        <v>241</v>
      </c>
      <c r="J18950" s="7" t="s">
        <v>25135</v>
      </c>
      <c r="K18950" s="10" t="s">
        <v>10349</v>
      </c>
      <c r="L18950" s="7">
        <v>1</v>
      </c>
      <c r="Q18950" s="12">
        <v>40504</v>
      </c>
      <c r="R18950" s="12">
        <v>40504</v>
      </c>
    </row>
    <row r="18951" spans="1:18" x14ac:dyDescent="0.25">
      <c r="A18951" s="7" t="s">
        <v>66278</v>
      </c>
      <c r="B18951" s="7" t="s">
        <v>66279</v>
      </c>
      <c r="C18951" s="7" t="s">
        <v>66280</v>
      </c>
      <c r="D18951" s="7" t="s">
        <v>66281</v>
      </c>
      <c r="E18951" s="8" t="s">
        <v>79</v>
      </c>
      <c r="F18951" s="8">
        <v>0</v>
      </c>
      <c r="G18951" s="7" t="s">
        <v>35</v>
      </c>
      <c r="H18951" s="7" t="s">
        <v>1097</v>
      </c>
      <c r="I18951" s="9"/>
      <c r="J18951" s="7" t="s">
        <v>3412</v>
      </c>
      <c r="K18951" s="10" t="s">
        <v>3413</v>
      </c>
      <c r="L18951" s="7">
        <v>1</v>
      </c>
      <c r="M18951" s="11">
        <v>38504</v>
      </c>
      <c r="N18951" s="7" t="s">
        <v>2266</v>
      </c>
      <c r="O18951" s="7" t="s">
        <v>1715</v>
      </c>
      <c r="P18951" s="10">
        <v>2005</v>
      </c>
      <c r="Q18951" s="12">
        <v>38565</v>
      </c>
      <c r="R18951" s="12">
        <v>38565</v>
      </c>
    </row>
    <row r="18952" spans="1:18" x14ac:dyDescent="0.25">
      <c r="A18952" s="7" t="s">
        <v>66282</v>
      </c>
      <c r="B18952" s="7" t="s">
        <v>66283</v>
      </c>
      <c r="C18952" s="7" t="s">
        <v>66284</v>
      </c>
      <c r="D18952" s="7" t="s">
        <v>68</v>
      </c>
      <c r="E18952" s="8" t="s">
        <v>69</v>
      </c>
      <c r="F18952" s="8">
        <v>3480000</v>
      </c>
      <c r="G18952" s="7" t="s">
        <v>80</v>
      </c>
      <c r="H18952" s="7" t="s">
        <v>196</v>
      </c>
      <c r="I18952" s="9"/>
      <c r="J18952" s="7" t="s">
        <v>3825</v>
      </c>
      <c r="K18952" s="10" t="s">
        <v>66285</v>
      </c>
      <c r="L18952" s="7">
        <v>2</v>
      </c>
      <c r="M18952" s="11">
        <v>35431</v>
      </c>
      <c r="N18952" s="7" t="s">
        <v>1436</v>
      </c>
      <c r="O18952" s="7" t="s">
        <v>1437</v>
      </c>
      <c r="P18952" s="10">
        <v>1997</v>
      </c>
      <c r="Q18952" s="12">
        <v>38353</v>
      </c>
      <c r="R18952" s="12">
        <v>39386</v>
      </c>
    </row>
    <row r="18953" spans="1:18" x14ac:dyDescent="0.25">
      <c r="A18953" s="7" t="s">
        <v>66286</v>
      </c>
      <c r="B18953" s="7" t="s">
        <v>66287</v>
      </c>
      <c r="C18953" s="7" t="s">
        <v>66288</v>
      </c>
      <c r="D18953" s="7" t="s">
        <v>68</v>
      </c>
      <c r="E18953" s="8" t="s">
        <v>69</v>
      </c>
      <c r="F18953" s="8">
        <v>3000000</v>
      </c>
      <c r="G18953" s="7" t="s">
        <v>35</v>
      </c>
      <c r="H18953" s="7" t="s">
        <v>680</v>
      </c>
      <c r="I18953" s="9"/>
      <c r="J18953" s="7" t="s">
        <v>681</v>
      </c>
      <c r="K18953" s="10" t="s">
        <v>66289</v>
      </c>
      <c r="L18953" s="7">
        <v>1</v>
      </c>
      <c r="M18953" s="11">
        <v>33604</v>
      </c>
      <c r="N18953" s="7" t="s">
        <v>2843</v>
      </c>
      <c r="O18953" s="7" t="s">
        <v>2844</v>
      </c>
      <c r="P18953" s="10">
        <v>1992</v>
      </c>
      <c r="Q18953" s="12">
        <v>39449</v>
      </c>
      <c r="R18953" s="12">
        <v>39449</v>
      </c>
    </row>
    <row r="18954" spans="1:18" x14ac:dyDescent="0.25">
      <c r="A18954" s="7" t="s">
        <v>66290</v>
      </c>
      <c r="B18954" s="7" t="s">
        <v>66291</v>
      </c>
      <c r="C18954" s="7" t="s">
        <v>66292</v>
      </c>
      <c r="D18954" s="7" t="s">
        <v>5696</v>
      </c>
      <c r="E18954" s="8" t="s">
        <v>34</v>
      </c>
      <c r="F18954" s="8">
        <v>52000000</v>
      </c>
      <c r="G18954" s="7" t="s">
        <v>23</v>
      </c>
      <c r="H18954" s="7" t="s">
        <v>24</v>
      </c>
      <c r="I18954" s="9" t="s">
        <v>36</v>
      </c>
      <c r="J18954" s="7" t="s">
        <v>181</v>
      </c>
      <c r="K18954" s="10" t="s">
        <v>182</v>
      </c>
      <c r="L18954" s="7">
        <v>4</v>
      </c>
      <c r="M18954" s="11">
        <v>37956</v>
      </c>
      <c r="N18954" s="7" t="s">
        <v>13074</v>
      </c>
      <c r="O18954" s="7" t="s">
        <v>13075</v>
      </c>
      <c r="P18954" s="10">
        <v>2003</v>
      </c>
      <c r="Q18954" s="12">
        <v>39264</v>
      </c>
      <c r="R18954" s="12">
        <v>40372</v>
      </c>
    </row>
    <row r="18955" spans="1:18" x14ac:dyDescent="0.25">
      <c r="A18955" s="7" t="s">
        <v>66293</v>
      </c>
      <c r="B18955" s="7" t="s">
        <v>66294</v>
      </c>
      <c r="C18955" s="7" t="s">
        <v>66295</v>
      </c>
      <c r="D18955" s="7" t="s">
        <v>1295</v>
      </c>
      <c r="E18955" s="8" t="s">
        <v>1296</v>
      </c>
      <c r="F18955" s="8">
        <v>0</v>
      </c>
      <c r="G18955" s="7" t="s">
        <v>80</v>
      </c>
      <c r="H18955" s="7" t="s">
        <v>24</v>
      </c>
      <c r="I18955" s="9" t="s">
        <v>3380</v>
      </c>
      <c r="J18955" s="7" t="s">
        <v>3381</v>
      </c>
      <c r="K18955" s="10" t="s">
        <v>66296</v>
      </c>
      <c r="L18955" s="7">
        <v>1</v>
      </c>
      <c r="Q18955" s="12">
        <v>40151</v>
      </c>
      <c r="R18955" s="12">
        <v>40151</v>
      </c>
    </row>
    <row r="18956" spans="1:18" x14ac:dyDescent="0.25">
      <c r="A18956" s="7" t="s">
        <v>66297</v>
      </c>
      <c r="B18956" s="7" t="s">
        <v>66298</v>
      </c>
      <c r="D18956" s="7" t="s">
        <v>275</v>
      </c>
      <c r="E18956" s="8" t="s">
        <v>276</v>
      </c>
      <c r="F18956" s="8">
        <v>100000</v>
      </c>
      <c r="G18956" s="7" t="s">
        <v>35</v>
      </c>
      <c r="H18956" s="7" t="s">
        <v>24</v>
      </c>
      <c r="I18956" s="9" t="s">
        <v>782</v>
      </c>
      <c r="J18956" s="7" t="s">
        <v>783</v>
      </c>
      <c r="K18956" s="10" t="s">
        <v>784</v>
      </c>
      <c r="L18956" s="7">
        <v>1</v>
      </c>
      <c r="M18956" s="11">
        <v>38718</v>
      </c>
      <c r="N18956" s="7" t="s">
        <v>400</v>
      </c>
      <c r="O18956" s="7" t="s">
        <v>401</v>
      </c>
      <c r="P18956" s="10">
        <v>2006</v>
      </c>
      <c r="Q18956" s="12">
        <v>39885</v>
      </c>
      <c r="R18956" s="12">
        <v>39885</v>
      </c>
    </row>
    <row r="18957" spans="1:18" x14ac:dyDescent="0.25">
      <c r="A18957" s="7" t="s">
        <v>66299</v>
      </c>
      <c r="B18957" s="7" t="s">
        <v>66300</v>
      </c>
      <c r="C18957" s="7" t="s">
        <v>66301</v>
      </c>
      <c r="D18957" s="7" t="s">
        <v>66302</v>
      </c>
      <c r="E18957" s="8" t="s">
        <v>69</v>
      </c>
      <c r="F18957" s="8">
        <v>50000</v>
      </c>
      <c r="G18957" s="7" t="s">
        <v>35</v>
      </c>
      <c r="H18957" s="7" t="s">
        <v>477</v>
      </c>
      <c r="I18957" s="9"/>
      <c r="J18957" s="7" t="s">
        <v>478</v>
      </c>
      <c r="K18957" s="10" t="s">
        <v>478</v>
      </c>
      <c r="L18957" s="7">
        <v>1</v>
      </c>
      <c r="M18957" s="11">
        <v>39448</v>
      </c>
      <c r="N18957" s="7" t="s">
        <v>164</v>
      </c>
      <c r="O18957" s="7" t="s">
        <v>165</v>
      </c>
      <c r="P18957" s="10">
        <v>2008</v>
      </c>
      <c r="Q18957" s="12">
        <v>39083</v>
      </c>
      <c r="R18957" s="12">
        <v>39083</v>
      </c>
    </row>
    <row r="18958" spans="1:18" x14ac:dyDescent="0.25">
      <c r="A18958" s="7" t="s">
        <v>66303</v>
      </c>
      <c r="B18958" s="7" t="s">
        <v>66304</v>
      </c>
      <c r="C18958" s="7" t="s">
        <v>66305</v>
      </c>
      <c r="D18958" s="7" t="s">
        <v>1402</v>
      </c>
      <c r="E18958" s="8" t="s">
        <v>1403</v>
      </c>
      <c r="F18958" s="8">
        <v>13400000</v>
      </c>
      <c r="G18958" s="7" t="s">
        <v>35</v>
      </c>
      <c r="H18958" s="7" t="s">
        <v>626</v>
      </c>
      <c r="I18958" s="9"/>
      <c r="J18958" s="7" t="s">
        <v>1398</v>
      </c>
      <c r="K18958" s="10" t="s">
        <v>1398</v>
      </c>
      <c r="L18958" s="7">
        <v>1</v>
      </c>
      <c r="M18958" s="11">
        <v>37987</v>
      </c>
      <c r="N18958" s="7" t="s">
        <v>424</v>
      </c>
      <c r="O18958" s="7" t="s">
        <v>425</v>
      </c>
      <c r="P18958" s="10">
        <v>2004</v>
      </c>
      <c r="Q18958" s="12">
        <v>40184</v>
      </c>
      <c r="R18958" s="12">
        <v>40184</v>
      </c>
    </row>
    <row r="18959" spans="1:18" x14ac:dyDescent="0.25">
      <c r="A18959" s="7" t="s">
        <v>66306</v>
      </c>
      <c r="B18959" s="7" t="s">
        <v>66307</v>
      </c>
      <c r="C18959" s="7" t="s">
        <v>66308</v>
      </c>
      <c r="D18959" s="7" t="s">
        <v>625</v>
      </c>
      <c r="E18959" s="8" t="s">
        <v>323</v>
      </c>
      <c r="F18959" s="8">
        <v>25130716</v>
      </c>
      <c r="G18959" s="7" t="s">
        <v>35</v>
      </c>
      <c r="H18959" s="7" t="s">
        <v>626</v>
      </c>
      <c r="I18959" s="9"/>
      <c r="J18959" s="7" t="s">
        <v>1398</v>
      </c>
      <c r="K18959" s="10" t="s">
        <v>1398</v>
      </c>
      <c r="L18959" s="7">
        <v>1</v>
      </c>
      <c r="M18959" s="11">
        <v>40099</v>
      </c>
      <c r="N18959" s="7" t="s">
        <v>667</v>
      </c>
      <c r="O18959" s="7" t="s">
        <v>668</v>
      </c>
      <c r="P18959" s="10">
        <v>2009</v>
      </c>
      <c r="Q18959" s="12">
        <v>40164</v>
      </c>
      <c r="R18959" s="12">
        <v>40164</v>
      </c>
    </row>
    <row r="18960" spans="1:18" x14ac:dyDescent="0.25">
      <c r="A18960" s="7" t="s">
        <v>66309</v>
      </c>
      <c r="B18960" s="7" t="s">
        <v>66310</v>
      </c>
      <c r="C18960" s="7" t="s">
        <v>66311</v>
      </c>
      <c r="D18960" s="7" t="s">
        <v>33</v>
      </c>
      <c r="E18960" s="8" t="s">
        <v>34</v>
      </c>
      <c r="F18960" s="8">
        <v>5000000</v>
      </c>
      <c r="G18960" s="7" t="s">
        <v>35</v>
      </c>
      <c r="H18960" s="7" t="s">
        <v>240</v>
      </c>
      <c r="I18960" s="9" t="s">
        <v>2853</v>
      </c>
      <c r="J18960" s="7" t="s">
        <v>15582</v>
      </c>
      <c r="K18960" s="10" t="s">
        <v>15583</v>
      </c>
      <c r="L18960" s="7">
        <v>1</v>
      </c>
      <c r="Q18960" s="12">
        <v>41958</v>
      </c>
      <c r="R18960" s="12">
        <v>41958</v>
      </c>
    </row>
    <row r="18961" spans="1:18" x14ac:dyDescent="0.25">
      <c r="A18961" s="7" t="s">
        <v>66312</v>
      </c>
      <c r="B18961" s="7" t="s">
        <v>66313</v>
      </c>
      <c r="C18961" s="7" t="s">
        <v>66314</v>
      </c>
      <c r="D18961" s="7" t="s">
        <v>1295</v>
      </c>
      <c r="E18961" s="8" t="s">
        <v>1296</v>
      </c>
      <c r="F18961" s="8">
        <v>0</v>
      </c>
      <c r="G18961" s="7" t="s">
        <v>35</v>
      </c>
      <c r="H18961" s="7" t="s">
        <v>205</v>
      </c>
      <c r="I18961" s="9"/>
      <c r="J18961" s="7" t="s">
        <v>206</v>
      </c>
      <c r="K18961" s="10" t="s">
        <v>206</v>
      </c>
      <c r="L18961" s="7">
        <v>2</v>
      </c>
      <c r="M18961" s="11">
        <v>35065</v>
      </c>
      <c r="N18961" s="7" t="s">
        <v>3258</v>
      </c>
      <c r="O18961" s="7" t="s">
        <v>3259</v>
      </c>
      <c r="P18961" s="10">
        <v>1996</v>
      </c>
      <c r="Q18961" s="12">
        <v>36192</v>
      </c>
      <c r="R18961" s="12">
        <v>38412</v>
      </c>
    </row>
    <row r="18962" spans="1:18" x14ac:dyDescent="0.25">
      <c r="A18962" s="7" t="s">
        <v>66315</v>
      </c>
      <c r="B18962" s="7" t="s">
        <v>66316</v>
      </c>
      <c r="C18962" s="7" t="s">
        <v>66317</v>
      </c>
      <c r="D18962" s="7" t="s">
        <v>238</v>
      </c>
      <c r="E18962" s="8" t="s">
        <v>239</v>
      </c>
      <c r="F18962" s="8">
        <v>4200000</v>
      </c>
      <c r="G18962" s="7" t="s">
        <v>35</v>
      </c>
      <c r="H18962" s="7" t="s">
        <v>24</v>
      </c>
      <c r="I18962" s="9" t="s">
        <v>25</v>
      </c>
      <c r="J18962" s="7" t="s">
        <v>26</v>
      </c>
      <c r="K18962" s="10" t="s">
        <v>4479</v>
      </c>
      <c r="L18962" s="7">
        <v>1</v>
      </c>
      <c r="M18962" s="11">
        <v>37622</v>
      </c>
      <c r="N18962" s="7" t="s">
        <v>814</v>
      </c>
      <c r="O18962" s="7" t="s">
        <v>815</v>
      </c>
      <c r="P18962" s="10">
        <v>2003</v>
      </c>
      <c r="Q18962" s="12">
        <v>41695</v>
      </c>
      <c r="R18962" s="12">
        <v>41695</v>
      </c>
    </row>
    <row r="18963" spans="1:18" x14ac:dyDescent="0.25">
      <c r="A18963" s="7" t="s">
        <v>66318</v>
      </c>
      <c r="B18963" s="7" t="s">
        <v>66319</v>
      </c>
      <c r="C18963" s="7" t="s">
        <v>66320</v>
      </c>
      <c r="D18963" s="7" t="s">
        <v>66321</v>
      </c>
      <c r="E18963" s="8" t="s">
        <v>4507</v>
      </c>
      <c r="F18963" s="8">
        <v>5425000</v>
      </c>
      <c r="G18963" s="7" t="s">
        <v>35</v>
      </c>
      <c r="H18963" s="7" t="s">
        <v>24</v>
      </c>
      <c r="I18963" s="9" t="s">
        <v>70</v>
      </c>
      <c r="J18963" s="7" t="s">
        <v>3242</v>
      </c>
      <c r="K18963" s="10" t="s">
        <v>3243</v>
      </c>
      <c r="L18963" s="7">
        <v>3</v>
      </c>
      <c r="M18963" s="11">
        <v>38718</v>
      </c>
      <c r="N18963" s="7" t="s">
        <v>400</v>
      </c>
      <c r="O18963" s="7" t="s">
        <v>401</v>
      </c>
      <c r="P18963" s="10">
        <v>2006</v>
      </c>
      <c r="Q18963" s="12">
        <v>40505</v>
      </c>
      <c r="R18963" s="12">
        <v>41677</v>
      </c>
    </row>
    <row r="18964" spans="1:18" x14ac:dyDescent="0.25">
      <c r="A18964" s="7" t="s">
        <v>66322</v>
      </c>
      <c r="B18964" s="7" t="s">
        <v>66323</v>
      </c>
      <c r="C18964" s="7" t="s">
        <v>66324</v>
      </c>
      <c r="D18964" s="7" t="s">
        <v>78</v>
      </c>
      <c r="E18964" s="8" t="s">
        <v>79</v>
      </c>
      <c r="F18964" s="8">
        <v>321911</v>
      </c>
      <c r="H18964" s="7" t="s">
        <v>446</v>
      </c>
      <c r="I18964" s="9"/>
      <c r="J18964" s="7" t="s">
        <v>447</v>
      </c>
      <c r="K18964" s="10" t="s">
        <v>447</v>
      </c>
      <c r="L18964" s="7">
        <v>2</v>
      </c>
      <c r="Q18964" s="12">
        <v>41061</v>
      </c>
      <c r="R18964" s="12">
        <v>41417</v>
      </c>
    </row>
    <row r="18965" spans="1:18" x14ac:dyDescent="0.25">
      <c r="A18965" s="7" t="s">
        <v>66325</v>
      </c>
      <c r="B18965" s="7" t="s">
        <v>66326</v>
      </c>
      <c r="C18965" s="7" t="s">
        <v>66327</v>
      </c>
      <c r="D18965" s="7" t="s">
        <v>1402</v>
      </c>
      <c r="E18965" s="8" t="s">
        <v>1403</v>
      </c>
      <c r="F18965" s="8">
        <v>15000</v>
      </c>
      <c r="G18965" s="7" t="s">
        <v>35</v>
      </c>
      <c r="H18965" s="7" t="s">
        <v>24</v>
      </c>
      <c r="I18965" s="9" t="s">
        <v>36</v>
      </c>
      <c r="J18965" s="7" t="s">
        <v>942</v>
      </c>
      <c r="K18965" s="10" t="s">
        <v>943</v>
      </c>
      <c r="L18965" s="7">
        <v>1</v>
      </c>
      <c r="Q18965" s="12">
        <v>32530</v>
      </c>
      <c r="R18965" s="12">
        <v>32530</v>
      </c>
    </row>
    <row r="18966" spans="1:18" x14ac:dyDescent="0.25">
      <c r="A18966" s="7" t="s">
        <v>66328</v>
      </c>
      <c r="B18966" s="7" t="s">
        <v>66329</v>
      </c>
      <c r="C18966" s="7" t="s">
        <v>66330</v>
      </c>
      <c r="D18966" s="7" t="s">
        <v>33</v>
      </c>
      <c r="E18966" s="8" t="s">
        <v>34</v>
      </c>
      <c r="F18966" s="8">
        <v>15000000</v>
      </c>
      <c r="G18966" s="7" t="s">
        <v>35</v>
      </c>
      <c r="H18966" s="7" t="s">
        <v>24</v>
      </c>
      <c r="I18966" s="9" t="s">
        <v>188</v>
      </c>
      <c r="J18966" s="7" t="s">
        <v>189</v>
      </c>
      <c r="K18966" s="10" t="s">
        <v>189</v>
      </c>
      <c r="L18966" s="7">
        <v>1</v>
      </c>
      <c r="M18966" s="11">
        <v>37987</v>
      </c>
      <c r="N18966" s="7" t="s">
        <v>424</v>
      </c>
      <c r="O18966" s="7" t="s">
        <v>425</v>
      </c>
      <c r="P18966" s="10">
        <v>2004</v>
      </c>
      <c r="Q18966" s="12">
        <v>39386</v>
      </c>
      <c r="R18966" s="12">
        <v>39386</v>
      </c>
    </row>
    <row r="18967" spans="1:18" x14ac:dyDescent="0.25">
      <c r="A18967" s="7" t="s">
        <v>66331</v>
      </c>
      <c r="B18967" s="7" t="s">
        <v>66332</v>
      </c>
      <c r="C18967" s="7" t="s">
        <v>66333</v>
      </c>
      <c r="D18967" s="7" t="s">
        <v>719</v>
      </c>
      <c r="E18967" s="8" t="s">
        <v>720</v>
      </c>
      <c r="F18967" s="8">
        <v>720000</v>
      </c>
      <c r="G18967" s="7" t="s">
        <v>35</v>
      </c>
      <c r="H18967" s="7" t="s">
        <v>24</v>
      </c>
      <c r="I18967" s="9" t="s">
        <v>36</v>
      </c>
      <c r="J18967" s="7" t="s">
        <v>181</v>
      </c>
      <c r="K18967" s="10" t="s">
        <v>182</v>
      </c>
      <c r="L18967" s="7">
        <v>1</v>
      </c>
      <c r="M18967" s="11">
        <v>40544</v>
      </c>
      <c r="N18967" s="7" t="s">
        <v>537</v>
      </c>
      <c r="O18967" s="7" t="s">
        <v>505</v>
      </c>
      <c r="P18967" s="10">
        <v>2011</v>
      </c>
      <c r="Q18967" s="12">
        <v>41677</v>
      </c>
      <c r="R18967" s="12">
        <v>41677</v>
      </c>
    </row>
    <row r="18968" spans="1:18" x14ac:dyDescent="0.25">
      <c r="A18968" s="7" t="s">
        <v>66334</v>
      </c>
      <c r="B18968" s="7" t="s">
        <v>66335</v>
      </c>
      <c r="C18968" s="7" t="s">
        <v>66336</v>
      </c>
      <c r="F18968" s="8">
        <v>700000</v>
      </c>
      <c r="I18968" s="9"/>
      <c r="J18968" s="7"/>
      <c r="L18968" s="7">
        <v>1</v>
      </c>
      <c r="Q18968" s="12">
        <v>39791</v>
      </c>
      <c r="R18968" s="12">
        <v>39791</v>
      </c>
    </row>
    <row r="18969" spans="1:18" x14ac:dyDescent="0.25">
      <c r="A18969" s="7" t="s">
        <v>66337</v>
      </c>
      <c r="B18969" s="7" t="s">
        <v>66338</v>
      </c>
      <c r="C18969" s="7" t="s">
        <v>66339</v>
      </c>
      <c r="D18969" s="7" t="s">
        <v>1713</v>
      </c>
      <c r="E18969" s="8" t="s">
        <v>542</v>
      </c>
      <c r="F18969" s="8">
        <v>189406</v>
      </c>
      <c r="G18969" s="7" t="s">
        <v>35</v>
      </c>
      <c r="H18969" s="7" t="s">
        <v>52</v>
      </c>
      <c r="I18969" s="9"/>
      <c r="J18969" s="7" t="s">
        <v>2784</v>
      </c>
      <c r="L18969" s="7">
        <v>1</v>
      </c>
      <c r="M18969" s="11">
        <v>40909</v>
      </c>
      <c r="N18969" s="7" t="s">
        <v>111</v>
      </c>
      <c r="O18969" s="7" t="s">
        <v>112</v>
      </c>
      <c r="P18969" s="10">
        <v>2012</v>
      </c>
      <c r="Q18969" s="12">
        <v>41537</v>
      </c>
      <c r="R18969" s="12">
        <v>41537</v>
      </c>
    </row>
    <row r="18970" spans="1:18" x14ac:dyDescent="0.25">
      <c r="A18970" s="7" t="s">
        <v>66340</v>
      </c>
      <c r="B18970" s="7" t="s">
        <v>66341</v>
      </c>
      <c r="C18970" s="7" t="s">
        <v>66342</v>
      </c>
      <c r="D18970" s="7" t="s">
        <v>365</v>
      </c>
      <c r="E18970" s="8" t="s">
        <v>366</v>
      </c>
      <c r="F18970" s="8">
        <v>5400000</v>
      </c>
      <c r="G18970" s="7" t="s">
        <v>35</v>
      </c>
      <c r="H18970" s="7" t="s">
        <v>240</v>
      </c>
      <c r="I18970" s="9" t="s">
        <v>3763</v>
      </c>
      <c r="J18970" s="7" t="s">
        <v>7274</v>
      </c>
      <c r="K18970" s="10" t="s">
        <v>7274</v>
      </c>
      <c r="L18970" s="7">
        <v>1</v>
      </c>
      <c r="M18970" s="11">
        <v>39083</v>
      </c>
      <c r="N18970" s="7" t="s">
        <v>88</v>
      </c>
      <c r="O18970" s="7" t="s">
        <v>89</v>
      </c>
      <c r="P18970" s="10">
        <v>2007</v>
      </c>
      <c r="Q18970" s="12">
        <v>41694</v>
      </c>
      <c r="R18970" s="12">
        <v>41694</v>
      </c>
    </row>
    <row r="18971" spans="1:18" x14ac:dyDescent="0.25">
      <c r="A18971" s="7" t="s">
        <v>66343</v>
      </c>
      <c r="B18971" s="7" t="s">
        <v>66344</v>
      </c>
      <c r="C18971" s="7" t="s">
        <v>66345</v>
      </c>
      <c r="D18971" s="7" t="s">
        <v>66346</v>
      </c>
      <c r="E18971" s="8" t="s">
        <v>3662</v>
      </c>
      <c r="F18971" s="8">
        <v>227500</v>
      </c>
      <c r="G18971" s="7" t="s">
        <v>35</v>
      </c>
      <c r="H18971" s="7" t="s">
        <v>24</v>
      </c>
      <c r="I18971" s="9" t="s">
        <v>502</v>
      </c>
      <c r="J18971" s="7" t="s">
        <v>503</v>
      </c>
      <c r="K18971" s="10" t="s">
        <v>66347</v>
      </c>
      <c r="L18971" s="7">
        <v>1</v>
      </c>
      <c r="M18971" s="11">
        <v>41275</v>
      </c>
      <c r="N18971" s="7" t="s">
        <v>146</v>
      </c>
      <c r="O18971" s="7" t="s">
        <v>147</v>
      </c>
      <c r="P18971" s="10">
        <v>2013</v>
      </c>
      <c r="Q18971" s="12">
        <v>41802</v>
      </c>
      <c r="R18971" s="12">
        <v>41802</v>
      </c>
    </row>
    <row r="18972" spans="1:18" x14ac:dyDescent="0.25">
      <c r="A18972" s="7" t="s">
        <v>66348</v>
      </c>
      <c r="B18972" s="7" t="s">
        <v>66349</v>
      </c>
      <c r="C18972" s="7" t="s">
        <v>66350</v>
      </c>
      <c r="D18972" s="7" t="s">
        <v>1205</v>
      </c>
      <c r="E18972" s="8" t="s">
        <v>1206</v>
      </c>
      <c r="F18972" s="8">
        <v>1300000</v>
      </c>
      <c r="G18972" s="7" t="s">
        <v>23</v>
      </c>
      <c r="H18972" s="7" t="s">
        <v>24</v>
      </c>
      <c r="I18972" s="9" t="s">
        <v>36</v>
      </c>
      <c r="J18972" s="7" t="s">
        <v>181</v>
      </c>
      <c r="K18972" s="10" t="s">
        <v>182</v>
      </c>
      <c r="L18972" s="7">
        <v>2</v>
      </c>
      <c r="M18972" s="11">
        <v>40544</v>
      </c>
      <c r="N18972" s="7" t="s">
        <v>537</v>
      </c>
      <c r="O18972" s="7" t="s">
        <v>505</v>
      </c>
      <c r="P18972" s="10">
        <v>2011</v>
      </c>
      <c r="Q18972" s="12">
        <v>40664</v>
      </c>
      <c r="R18972" s="12">
        <v>40823</v>
      </c>
    </row>
    <row r="18973" spans="1:18" x14ac:dyDescent="0.25">
      <c r="A18973" s="7" t="s">
        <v>66351</v>
      </c>
      <c r="B18973" s="7" t="s">
        <v>66352</v>
      </c>
      <c r="C18973" s="7" t="s">
        <v>66353</v>
      </c>
      <c r="D18973" s="7" t="s">
        <v>66354</v>
      </c>
      <c r="E18973" s="8" t="s">
        <v>4908</v>
      </c>
      <c r="F18973" s="8">
        <v>300000</v>
      </c>
      <c r="G18973" s="7" t="s">
        <v>35</v>
      </c>
      <c r="H18973" s="7" t="s">
        <v>24</v>
      </c>
      <c r="I18973" s="9" t="s">
        <v>36</v>
      </c>
      <c r="J18973" s="7" t="s">
        <v>181</v>
      </c>
      <c r="K18973" s="10" t="s">
        <v>182</v>
      </c>
      <c r="L18973" s="7">
        <v>2</v>
      </c>
      <c r="M18973" s="11">
        <v>40878</v>
      </c>
      <c r="N18973" s="7" t="s">
        <v>595</v>
      </c>
      <c r="O18973" s="7" t="s">
        <v>74</v>
      </c>
      <c r="P18973" s="10">
        <v>2011</v>
      </c>
      <c r="Q18973" s="12">
        <v>40878</v>
      </c>
      <c r="R18973" s="12">
        <v>41456</v>
      </c>
    </row>
    <row r="18974" spans="1:18" x14ac:dyDescent="0.25">
      <c r="A18974" s="7" t="s">
        <v>66355</v>
      </c>
      <c r="B18974" s="7" t="s">
        <v>66356</v>
      </c>
      <c r="C18974" s="7" t="s">
        <v>66357</v>
      </c>
      <c r="D18974" s="7" t="s">
        <v>991</v>
      </c>
      <c r="E18974" s="8" t="s">
        <v>992</v>
      </c>
      <c r="F18974" s="8">
        <v>0</v>
      </c>
      <c r="G18974" s="7" t="s">
        <v>35</v>
      </c>
      <c r="H18974" s="7" t="s">
        <v>24</v>
      </c>
      <c r="I18974" s="9" t="s">
        <v>36424</v>
      </c>
      <c r="J18974" s="7" t="s">
        <v>46971</v>
      </c>
      <c r="K18974" s="10" t="s">
        <v>66358</v>
      </c>
      <c r="L18974" s="7">
        <v>1</v>
      </c>
      <c r="M18974" s="11">
        <v>38791</v>
      </c>
      <c r="N18974" s="7" t="s">
        <v>6235</v>
      </c>
      <c r="O18974" s="7" t="s">
        <v>401</v>
      </c>
      <c r="P18974" s="10">
        <v>2006</v>
      </c>
      <c r="Q18974" s="12">
        <v>41617</v>
      </c>
      <c r="R18974" s="12">
        <v>41617</v>
      </c>
    </row>
    <row r="18975" spans="1:18" x14ac:dyDescent="0.25">
      <c r="A18975" s="7" t="s">
        <v>66359</v>
      </c>
      <c r="B18975" s="7" t="s">
        <v>66360</v>
      </c>
      <c r="C18975" s="7" t="s">
        <v>66361</v>
      </c>
      <c r="D18975" s="7" t="s">
        <v>66362</v>
      </c>
      <c r="F18975" s="8">
        <v>4400000</v>
      </c>
      <c r="G18975" s="7" t="s">
        <v>35</v>
      </c>
      <c r="H18975" s="7" t="s">
        <v>24</v>
      </c>
      <c r="I18975" s="9" t="s">
        <v>60</v>
      </c>
      <c r="J18975" s="7" t="s">
        <v>1368</v>
      </c>
      <c r="K18975" s="10" t="s">
        <v>1368</v>
      </c>
      <c r="L18975" s="7">
        <v>1</v>
      </c>
      <c r="M18975" s="11">
        <v>41275</v>
      </c>
      <c r="N18975" s="7" t="s">
        <v>146</v>
      </c>
      <c r="O18975" s="7" t="s">
        <v>147</v>
      </c>
      <c r="P18975" s="10">
        <v>2013</v>
      </c>
      <c r="Q18975" s="12">
        <v>41879</v>
      </c>
      <c r="R18975" s="12">
        <v>41879</v>
      </c>
    </row>
    <row r="18976" spans="1:18" x14ac:dyDescent="0.25">
      <c r="A18976" s="7" t="s">
        <v>66363</v>
      </c>
      <c r="B18976" s="7" t="s">
        <v>66364</v>
      </c>
      <c r="C18976" s="7" t="s">
        <v>66365</v>
      </c>
      <c r="D18976" s="7" t="s">
        <v>296</v>
      </c>
      <c r="E18976" s="8" t="s">
        <v>297</v>
      </c>
      <c r="F18976" s="8">
        <v>1650000</v>
      </c>
      <c r="G18976" s="7" t="s">
        <v>35</v>
      </c>
      <c r="H18976" s="7" t="s">
        <v>24</v>
      </c>
      <c r="I18976" s="9" t="s">
        <v>36</v>
      </c>
      <c r="J18976" s="7" t="s">
        <v>181</v>
      </c>
      <c r="K18976" s="10" t="s">
        <v>695</v>
      </c>
      <c r="L18976" s="7">
        <v>1</v>
      </c>
      <c r="M18976" s="11">
        <v>39814</v>
      </c>
      <c r="N18976" s="7" t="s">
        <v>171</v>
      </c>
      <c r="O18976" s="7" t="s">
        <v>172</v>
      </c>
      <c r="P18976" s="10">
        <v>2009</v>
      </c>
      <c r="Q18976" s="12">
        <v>41296</v>
      </c>
      <c r="R18976" s="12">
        <v>41296</v>
      </c>
    </row>
    <row r="18977" spans="1:18" x14ac:dyDescent="0.25">
      <c r="A18977" s="7" t="s">
        <v>66366</v>
      </c>
      <c r="B18977" s="7" t="s">
        <v>66367</v>
      </c>
      <c r="C18977" s="7" t="s">
        <v>66368</v>
      </c>
      <c r="D18977" s="7" t="s">
        <v>1295</v>
      </c>
      <c r="E18977" s="8" t="s">
        <v>1296</v>
      </c>
      <c r="F18977" s="8">
        <v>1000000</v>
      </c>
      <c r="G18977" s="7" t="s">
        <v>80</v>
      </c>
      <c r="H18977" s="7" t="s">
        <v>24</v>
      </c>
      <c r="I18977" s="9" t="s">
        <v>36</v>
      </c>
      <c r="J18977" s="7" t="s">
        <v>37</v>
      </c>
      <c r="K18977" s="10" t="s">
        <v>37</v>
      </c>
      <c r="L18977" s="7">
        <v>1</v>
      </c>
      <c r="Q18977" s="12">
        <v>39944</v>
      </c>
      <c r="R18977" s="12">
        <v>39944</v>
      </c>
    </row>
    <row r="18978" spans="1:18" x14ac:dyDescent="0.25">
      <c r="A18978" s="7" t="s">
        <v>66369</v>
      </c>
      <c r="B18978" s="7" t="s">
        <v>66370</v>
      </c>
      <c r="C18978" s="7" t="s">
        <v>66371</v>
      </c>
      <c r="D18978" s="7" t="s">
        <v>719</v>
      </c>
      <c r="E18978" s="8" t="s">
        <v>720</v>
      </c>
      <c r="F18978" s="8">
        <v>6450000</v>
      </c>
      <c r="G18978" s="7" t="s">
        <v>35</v>
      </c>
      <c r="H18978" s="7" t="s">
        <v>24</v>
      </c>
      <c r="I18978" s="9" t="s">
        <v>36</v>
      </c>
      <c r="J18978" s="7" t="s">
        <v>181</v>
      </c>
      <c r="K18978" s="10" t="s">
        <v>182</v>
      </c>
      <c r="L18978" s="7">
        <v>3</v>
      </c>
      <c r="M18978" s="11">
        <v>41365</v>
      </c>
      <c r="N18978" s="7" t="s">
        <v>411</v>
      </c>
      <c r="O18978" s="7" t="s">
        <v>412</v>
      </c>
      <c r="P18978" s="10">
        <v>2013</v>
      </c>
      <c r="Q18978" s="12">
        <v>41365</v>
      </c>
      <c r="R18978" s="12">
        <v>41724</v>
      </c>
    </row>
    <row r="18979" spans="1:18" x14ac:dyDescent="0.25">
      <c r="A18979" s="7" t="s">
        <v>66372</v>
      </c>
      <c r="B18979" s="7" t="s">
        <v>66373</v>
      </c>
      <c r="C18979" s="7" t="s">
        <v>66374</v>
      </c>
      <c r="D18979" s="7" t="s">
        <v>1205</v>
      </c>
      <c r="E18979" s="8" t="s">
        <v>1206</v>
      </c>
      <c r="F18979" s="8">
        <v>12000000</v>
      </c>
      <c r="G18979" s="7" t="s">
        <v>23</v>
      </c>
      <c r="H18979" s="7" t="s">
        <v>24</v>
      </c>
      <c r="I18979" s="9" t="s">
        <v>36</v>
      </c>
      <c r="J18979" s="7" t="s">
        <v>181</v>
      </c>
      <c r="K18979" s="10" t="s">
        <v>953</v>
      </c>
      <c r="L18979" s="7">
        <v>2</v>
      </c>
      <c r="M18979" s="11">
        <v>39083</v>
      </c>
      <c r="N18979" s="7" t="s">
        <v>88</v>
      </c>
      <c r="O18979" s="7" t="s">
        <v>89</v>
      </c>
      <c r="P18979" s="10">
        <v>2007</v>
      </c>
      <c r="Q18979" s="12">
        <v>39387</v>
      </c>
      <c r="R18979" s="12">
        <v>39994</v>
      </c>
    </row>
    <row r="18980" spans="1:18" x14ac:dyDescent="0.25">
      <c r="A18980" s="7" t="s">
        <v>66375</v>
      </c>
      <c r="B18980" s="7" t="s">
        <v>66376</v>
      </c>
      <c r="D18980" s="7" t="s">
        <v>68</v>
      </c>
      <c r="E18980" s="8" t="s">
        <v>69</v>
      </c>
      <c r="F18980" s="8">
        <v>4556909</v>
      </c>
      <c r="G18980" s="7" t="s">
        <v>35</v>
      </c>
      <c r="H18980" s="7" t="s">
        <v>52</v>
      </c>
      <c r="I18980" s="9"/>
      <c r="J18980" s="7" t="s">
        <v>2784</v>
      </c>
      <c r="K18980" s="10" t="s">
        <v>66377</v>
      </c>
      <c r="L18980" s="7">
        <v>1</v>
      </c>
      <c r="M18980" s="11">
        <v>36526</v>
      </c>
      <c r="N18980" s="7" t="s">
        <v>234</v>
      </c>
      <c r="O18980" s="7" t="s">
        <v>235</v>
      </c>
      <c r="P18980" s="10">
        <v>2000</v>
      </c>
      <c r="Q18980" s="12">
        <v>38519</v>
      </c>
      <c r="R18980" s="12">
        <v>38519</v>
      </c>
    </row>
    <row r="18981" spans="1:18" x14ac:dyDescent="0.25">
      <c r="A18981" s="7" t="s">
        <v>66378</v>
      </c>
      <c r="B18981" s="7" t="s">
        <v>66379</v>
      </c>
      <c r="C18981" s="7" t="s">
        <v>66380</v>
      </c>
      <c r="D18981" s="7" t="s">
        <v>66381</v>
      </c>
      <c r="E18981" s="8" t="s">
        <v>7730</v>
      </c>
      <c r="F18981" s="8">
        <v>19299</v>
      </c>
      <c r="G18981" s="7" t="s">
        <v>35</v>
      </c>
      <c r="H18981" s="7" t="s">
        <v>176</v>
      </c>
      <c r="I18981" s="9"/>
      <c r="J18981" s="7" t="s">
        <v>177</v>
      </c>
      <c r="K18981" s="10" t="s">
        <v>177</v>
      </c>
      <c r="L18981" s="7">
        <v>1</v>
      </c>
      <c r="M18981" s="11">
        <v>41369</v>
      </c>
      <c r="N18981" s="7" t="s">
        <v>411</v>
      </c>
      <c r="O18981" s="7" t="s">
        <v>412</v>
      </c>
      <c r="P18981" s="10">
        <v>2013</v>
      </c>
      <c r="Q18981" s="12">
        <v>41491</v>
      </c>
      <c r="R18981" s="12">
        <v>41491</v>
      </c>
    </row>
    <row r="18982" spans="1:18" x14ac:dyDescent="0.25">
      <c r="A18982" s="7" t="s">
        <v>66382</v>
      </c>
      <c r="B18982" s="7" t="s">
        <v>66383</v>
      </c>
      <c r="C18982" s="7" t="s">
        <v>66384</v>
      </c>
      <c r="D18982" s="7" t="s">
        <v>68</v>
      </c>
      <c r="E18982" s="8" t="s">
        <v>69</v>
      </c>
      <c r="F18982" s="8">
        <v>735000</v>
      </c>
      <c r="G18982" s="7" t="s">
        <v>35</v>
      </c>
      <c r="H18982" s="7" t="s">
        <v>24</v>
      </c>
      <c r="I18982" s="9" t="s">
        <v>60</v>
      </c>
      <c r="J18982" s="7" t="s">
        <v>1368</v>
      </c>
      <c r="K18982" s="10" t="s">
        <v>1368</v>
      </c>
      <c r="L18982" s="7">
        <v>2</v>
      </c>
      <c r="M18982" s="11">
        <v>39083</v>
      </c>
      <c r="N18982" s="7" t="s">
        <v>88</v>
      </c>
      <c r="O18982" s="7" t="s">
        <v>89</v>
      </c>
      <c r="P18982" s="10">
        <v>2007</v>
      </c>
      <c r="Q18982" s="12">
        <v>39967</v>
      </c>
      <c r="R18982" s="12">
        <v>41743</v>
      </c>
    </row>
    <row r="18983" spans="1:18" x14ac:dyDescent="0.25">
      <c r="A18983" s="7" t="s">
        <v>66385</v>
      </c>
      <c r="B18983" s="7" t="s">
        <v>66386</v>
      </c>
      <c r="C18983" s="7" t="s">
        <v>66387</v>
      </c>
      <c r="D18983" s="7" t="s">
        <v>1664</v>
      </c>
      <c r="E18983" s="8" t="s">
        <v>1665</v>
      </c>
      <c r="F18983" s="8">
        <v>120000</v>
      </c>
      <c r="G18983" s="7" t="s">
        <v>35</v>
      </c>
      <c r="H18983" s="7" t="s">
        <v>24</v>
      </c>
      <c r="I18983" s="9" t="s">
        <v>36424</v>
      </c>
      <c r="J18983" s="7" t="s">
        <v>36425</v>
      </c>
      <c r="K18983" s="10" t="s">
        <v>36425</v>
      </c>
      <c r="L18983" s="7">
        <v>1</v>
      </c>
      <c r="Q18983" s="12">
        <v>40018</v>
      </c>
      <c r="R18983" s="12">
        <v>40018</v>
      </c>
    </row>
    <row r="18984" spans="1:18" x14ac:dyDescent="0.25">
      <c r="A18984" s="7" t="s">
        <v>66388</v>
      </c>
      <c r="B18984" s="7" t="s">
        <v>66389</v>
      </c>
      <c r="C18984" s="7" t="s">
        <v>66390</v>
      </c>
      <c r="D18984" s="7" t="s">
        <v>2066</v>
      </c>
      <c r="E18984" s="8" t="s">
        <v>2067</v>
      </c>
      <c r="F18984" s="8">
        <v>0</v>
      </c>
      <c r="G18984" s="7" t="s">
        <v>35</v>
      </c>
      <c r="H18984" s="7" t="s">
        <v>24</v>
      </c>
      <c r="I18984" s="9" t="s">
        <v>151</v>
      </c>
      <c r="J18984" s="7" t="s">
        <v>739</v>
      </c>
      <c r="K18984" s="10" t="s">
        <v>26323</v>
      </c>
      <c r="L18984" s="7">
        <v>1</v>
      </c>
      <c r="M18984" s="11">
        <v>40909</v>
      </c>
      <c r="N18984" s="7" t="s">
        <v>111</v>
      </c>
      <c r="O18984" s="7" t="s">
        <v>112</v>
      </c>
      <c r="P18984" s="10">
        <v>2012</v>
      </c>
      <c r="Q18984" s="12">
        <v>41039</v>
      </c>
      <c r="R18984" s="12">
        <v>41039</v>
      </c>
    </row>
    <row r="18985" spans="1:18" x14ac:dyDescent="0.25">
      <c r="A18985" s="7" t="s">
        <v>66391</v>
      </c>
      <c r="B18985" s="7" t="s">
        <v>66392</v>
      </c>
      <c r="F18985" s="8">
        <v>0</v>
      </c>
      <c r="G18985" s="7" t="s">
        <v>35</v>
      </c>
      <c r="H18985" s="7" t="s">
        <v>24</v>
      </c>
      <c r="I18985" s="9" t="s">
        <v>620</v>
      </c>
      <c r="J18985" s="7" t="s">
        <v>621</v>
      </c>
      <c r="K18985" s="10" t="s">
        <v>621</v>
      </c>
      <c r="L18985" s="7">
        <v>1</v>
      </c>
      <c r="M18985" s="11">
        <v>40057</v>
      </c>
      <c r="N18985" s="7" t="s">
        <v>1265</v>
      </c>
      <c r="O18985" s="7" t="s">
        <v>267</v>
      </c>
      <c r="P18985" s="10">
        <v>2009</v>
      </c>
      <c r="Q18985" s="12">
        <v>41728</v>
      </c>
      <c r="R18985" s="12">
        <v>41728</v>
      </c>
    </row>
    <row r="18986" spans="1:18" x14ac:dyDescent="0.25">
      <c r="A18986" s="7" t="s">
        <v>66393</v>
      </c>
      <c r="B18986" s="7" t="s">
        <v>66394</v>
      </c>
      <c r="C18986" s="7" t="s">
        <v>66395</v>
      </c>
      <c r="D18986" s="7" t="s">
        <v>309</v>
      </c>
      <c r="E18986" s="8" t="s">
        <v>310</v>
      </c>
      <c r="F18986" s="8">
        <v>150000</v>
      </c>
      <c r="G18986" s="7" t="s">
        <v>35</v>
      </c>
      <c r="H18986" s="7" t="s">
        <v>24</v>
      </c>
      <c r="I18986" s="9" t="s">
        <v>782</v>
      </c>
      <c r="J18986" s="7" t="s">
        <v>2701</v>
      </c>
      <c r="K18986" s="10" t="s">
        <v>66396</v>
      </c>
      <c r="L18986" s="7">
        <v>1</v>
      </c>
      <c r="M18986" s="11">
        <v>37622</v>
      </c>
      <c r="N18986" s="7" t="s">
        <v>814</v>
      </c>
      <c r="O18986" s="7" t="s">
        <v>815</v>
      </c>
      <c r="P18986" s="10">
        <v>2003</v>
      </c>
      <c r="Q18986" s="12">
        <v>40290</v>
      </c>
      <c r="R18986" s="12">
        <v>40290</v>
      </c>
    </row>
    <row r="18987" spans="1:18" x14ac:dyDescent="0.25">
      <c r="A18987" s="7" t="s">
        <v>66397</v>
      </c>
      <c r="B18987" s="7" t="s">
        <v>66398</v>
      </c>
      <c r="C18987" s="7" t="s">
        <v>66399</v>
      </c>
      <c r="D18987" s="7" t="s">
        <v>68</v>
      </c>
      <c r="E18987" s="8" t="s">
        <v>69</v>
      </c>
      <c r="F18987" s="8">
        <v>14300000</v>
      </c>
      <c r="H18987" s="7" t="s">
        <v>24</v>
      </c>
      <c r="I18987" s="9" t="s">
        <v>281</v>
      </c>
      <c r="J18987" s="7" t="s">
        <v>282</v>
      </c>
      <c r="K18987" s="10" t="s">
        <v>282</v>
      </c>
      <c r="L18987" s="7">
        <v>2</v>
      </c>
      <c r="M18987" s="11">
        <v>37257</v>
      </c>
      <c r="N18987" s="7" t="s">
        <v>527</v>
      </c>
      <c r="O18987" s="7" t="s">
        <v>528</v>
      </c>
      <c r="P18987" s="10">
        <v>2002</v>
      </c>
      <c r="Q18987" s="12">
        <v>40765</v>
      </c>
      <c r="R18987" s="12">
        <v>41358</v>
      </c>
    </row>
    <row r="18988" spans="1:18" x14ac:dyDescent="0.25">
      <c r="A18988" s="7" t="s">
        <v>66400</v>
      </c>
      <c r="B18988" s="7" t="s">
        <v>66401</v>
      </c>
      <c r="C18988" s="7" t="s">
        <v>66402</v>
      </c>
      <c r="D18988" s="7" t="s">
        <v>3147</v>
      </c>
      <c r="E18988" s="8" t="s">
        <v>3148</v>
      </c>
      <c r="F18988" s="8">
        <v>1000000</v>
      </c>
      <c r="G18988" s="7" t="s">
        <v>35</v>
      </c>
      <c r="H18988" s="7" t="s">
        <v>845</v>
      </c>
      <c r="I18988" s="9"/>
      <c r="J18988" s="7" t="s">
        <v>14978</v>
      </c>
      <c r="K18988" s="10" t="s">
        <v>66403</v>
      </c>
      <c r="L18988" s="7">
        <v>1</v>
      </c>
      <c r="M18988" s="11">
        <v>41414</v>
      </c>
      <c r="N18988" s="7" t="s">
        <v>3449</v>
      </c>
      <c r="O18988" s="7" t="s">
        <v>412</v>
      </c>
      <c r="P18988" s="10">
        <v>2013</v>
      </c>
      <c r="Q18988" s="12">
        <v>41856</v>
      </c>
      <c r="R18988" s="12">
        <v>41856</v>
      </c>
    </row>
    <row r="18989" spans="1:18" x14ac:dyDescent="0.25">
      <c r="A18989" s="7" t="s">
        <v>66404</v>
      </c>
      <c r="B18989" s="7" t="s">
        <v>66405</v>
      </c>
      <c r="C18989" s="7" t="s">
        <v>66406</v>
      </c>
      <c r="D18989" s="7" t="s">
        <v>275</v>
      </c>
      <c r="E18989" s="8" t="s">
        <v>276</v>
      </c>
      <c r="F18989" s="8">
        <v>21748500</v>
      </c>
      <c r="G18989" s="7" t="s">
        <v>35</v>
      </c>
      <c r="H18989" s="7" t="s">
        <v>24</v>
      </c>
      <c r="I18989" s="9" t="s">
        <v>2591</v>
      </c>
      <c r="J18989" s="7" t="s">
        <v>2963</v>
      </c>
      <c r="K18989" s="10" t="s">
        <v>2963</v>
      </c>
      <c r="L18989" s="7">
        <v>3</v>
      </c>
      <c r="Q18989" s="12">
        <v>40017</v>
      </c>
      <c r="R18989" s="12">
        <v>40597</v>
      </c>
    </row>
    <row r="18990" spans="1:18" x14ac:dyDescent="0.25">
      <c r="A18990" s="7" t="s">
        <v>66407</v>
      </c>
      <c r="B18990" s="7" t="s">
        <v>66408</v>
      </c>
      <c r="D18990" s="7" t="s">
        <v>1402</v>
      </c>
      <c r="E18990" s="8" t="s">
        <v>1403</v>
      </c>
      <c r="F18990" s="8">
        <v>1000000</v>
      </c>
      <c r="G18990" s="7" t="s">
        <v>23</v>
      </c>
      <c r="H18990" s="7" t="s">
        <v>24</v>
      </c>
      <c r="I18990" s="9" t="s">
        <v>36</v>
      </c>
      <c r="J18990" s="7" t="s">
        <v>942</v>
      </c>
      <c r="K18990" s="10" t="s">
        <v>9990</v>
      </c>
      <c r="L18990" s="7">
        <v>1</v>
      </c>
      <c r="M18990" s="11">
        <v>36161</v>
      </c>
      <c r="N18990" s="7" t="s">
        <v>1066</v>
      </c>
      <c r="O18990" s="7" t="s">
        <v>1067</v>
      </c>
      <c r="P18990" s="10">
        <v>1999</v>
      </c>
      <c r="Q18990" s="12">
        <v>39021</v>
      </c>
      <c r="R18990" s="12">
        <v>39021</v>
      </c>
    </row>
    <row r="18991" spans="1:18" x14ac:dyDescent="0.25">
      <c r="A18991" s="7" t="s">
        <v>66409</v>
      </c>
      <c r="B18991" s="7" t="s">
        <v>66410</v>
      </c>
      <c r="C18991" s="7" t="s">
        <v>66411</v>
      </c>
      <c r="D18991" s="7" t="s">
        <v>2729</v>
      </c>
      <c r="E18991" s="8" t="s">
        <v>1403</v>
      </c>
      <c r="F18991" s="8">
        <v>4300000</v>
      </c>
      <c r="G18991" s="7" t="s">
        <v>35</v>
      </c>
      <c r="H18991" s="7" t="s">
        <v>1089</v>
      </c>
      <c r="I18991" s="9"/>
      <c r="J18991" s="7" t="s">
        <v>1090</v>
      </c>
      <c r="K18991" s="10" t="s">
        <v>1090</v>
      </c>
      <c r="L18991" s="7">
        <v>1</v>
      </c>
      <c r="M18991" s="11">
        <v>39428</v>
      </c>
      <c r="N18991" s="7" t="s">
        <v>1360</v>
      </c>
      <c r="O18991" s="7" t="s">
        <v>1361</v>
      </c>
      <c r="P18991" s="10">
        <v>2007</v>
      </c>
      <c r="Q18991" s="12">
        <v>41218</v>
      </c>
      <c r="R18991" s="12">
        <v>41218</v>
      </c>
    </row>
    <row r="18992" spans="1:18" x14ac:dyDescent="0.25">
      <c r="A18992" s="7" t="s">
        <v>66412</v>
      </c>
      <c r="B18992" s="7" t="s">
        <v>66413</v>
      </c>
      <c r="C18992" s="7" t="s">
        <v>66414</v>
      </c>
      <c r="F18992" s="8">
        <v>1373000</v>
      </c>
      <c r="G18992" s="7" t="s">
        <v>35</v>
      </c>
      <c r="H18992" s="7" t="s">
        <v>680</v>
      </c>
      <c r="I18992" s="9"/>
      <c r="J18992" s="7" t="s">
        <v>681</v>
      </c>
      <c r="K18992" s="10" t="s">
        <v>38261</v>
      </c>
      <c r="L18992" s="7">
        <v>1</v>
      </c>
      <c r="M18992" s="11">
        <v>40118</v>
      </c>
      <c r="N18992" s="7" t="s">
        <v>1250</v>
      </c>
      <c r="O18992" s="7" t="s">
        <v>668</v>
      </c>
      <c r="P18992" s="10">
        <v>2009</v>
      </c>
      <c r="Q18992" s="12">
        <v>41659</v>
      </c>
      <c r="R18992" s="12">
        <v>41659</v>
      </c>
    </row>
    <row r="18993" spans="1:18" x14ac:dyDescent="0.25">
      <c r="A18993" s="7" t="s">
        <v>66415</v>
      </c>
      <c r="B18993" s="7" t="s">
        <v>66416</v>
      </c>
      <c r="C18993" s="7" t="s">
        <v>66417</v>
      </c>
      <c r="D18993" s="7" t="s">
        <v>66418</v>
      </c>
      <c r="E18993" s="8" t="s">
        <v>66419</v>
      </c>
      <c r="F18993" s="8">
        <v>6500000</v>
      </c>
      <c r="G18993" s="7" t="s">
        <v>35</v>
      </c>
      <c r="H18993" s="7" t="s">
        <v>24</v>
      </c>
      <c r="I18993" s="9" t="s">
        <v>874</v>
      </c>
      <c r="J18993" s="7" t="s">
        <v>875</v>
      </c>
      <c r="K18993" s="10" t="s">
        <v>13362</v>
      </c>
      <c r="L18993" s="7">
        <v>2</v>
      </c>
      <c r="M18993" s="11">
        <v>41060</v>
      </c>
      <c r="N18993" s="7" t="s">
        <v>1953</v>
      </c>
      <c r="O18993" s="7" t="s">
        <v>29</v>
      </c>
      <c r="P18993" s="10">
        <v>2012</v>
      </c>
      <c r="Q18993" s="12">
        <v>41684</v>
      </c>
      <c r="R18993" s="12">
        <v>41968</v>
      </c>
    </row>
    <row r="18994" spans="1:18" x14ac:dyDescent="0.25">
      <c r="A18994" s="7" t="s">
        <v>66420</v>
      </c>
      <c r="B18994" s="7" t="s">
        <v>66421</v>
      </c>
      <c r="C18994" s="7" t="s">
        <v>66422</v>
      </c>
      <c r="D18994" s="7" t="s">
        <v>144</v>
      </c>
      <c r="E18994" s="8" t="s">
        <v>145</v>
      </c>
      <c r="F18994" s="8">
        <v>0</v>
      </c>
      <c r="G18994" s="7" t="s">
        <v>35</v>
      </c>
      <c r="H18994" s="7" t="s">
        <v>24</v>
      </c>
      <c r="I18994" s="9" t="s">
        <v>1196</v>
      </c>
      <c r="J18994" s="7" t="s">
        <v>1197</v>
      </c>
      <c r="K18994" s="10" t="s">
        <v>1198</v>
      </c>
      <c r="L18994" s="7">
        <v>3</v>
      </c>
      <c r="M18994" s="11">
        <v>36526</v>
      </c>
      <c r="N18994" s="7" t="s">
        <v>234</v>
      </c>
      <c r="O18994" s="7" t="s">
        <v>235</v>
      </c>
      <c r="P18994" s="10">
        <v>2000</v>
      </c>
      <c r="Q18994" s="12">
        <v>37257</v>
      </c>
      <c r="R18994" s="12">
        <v>39661</v>
      </c>
    </row>
    <row r="18995" spans="1:18" x14ac:dyDescent="0.25">
      <c r="A18995" s="7" t="s">
        <v>66423</v>
      </c>
      <c r="B18995" s="7" t="s">
        <v>66424</v>
      </c>
      <c r="C18995" s="7" t="s">
        <v>66425</v>
      </c>
      <c r="D18995" s="7" t="s">
        <v>66426</v>
      </c>
      <c r="E18995" s="8" t="s">
        <v>145</v>
      </c>
      <c r="F18995" s="8">
        <v>1065000</v>
      </c>
      <c r="G18995" s="7" t="s">
        <v>35</v>
      </c>
      <c r="H18995" s="7" t="s">
        <v>24</v>
      </c>
      <c r="I18995" s="9" t="s">
        <v>502</v>
      </c>
      <c r="J18995" s="7" t="s">
        <v>503</v>
      </c>
      <c r="K18995" s="10" t="s">
        <v>503</v>
      </c>
      <c r="L18995" s="7">
        <v>4</v>
      </c>
      <c r="M18995" s="11">
        <v>40330</v>
      </c>
      <c r="N18995" s="7" t="s">
        <v>1109</v>
      </c>
      <c r="O18995" s="7" t="s">
        <v>1110</v>
      </c>
      <c r="P18995" s="10">
        <v>2010</v>
      </c>
      <c r="Q18995" s="12">
        <v>40422</v>
      </c>
      <c r="R18995" s="12">
        <v>41109</v>
      </c>
    </row>
    <row r="18996" spans="1:18" x14ac:dyDescent="0.25">
      <c r="A18996" s="7" t="s">
        <v>66427</v>
      </c>
      <c r="B18996" s="7" t="s">
        <v>66428</v>
      </c>
      <c r="C18996" s="7" t="s">
        <v>66429</v>
      </c>
      <c r="D18996" s="7" t="s">
        <v>66430</v>
      </c>
      <c r="E18996" s="8" t="s">
        <v>297</v>
      </c>
      <c r="F18996" s="8">
        <v>13400000</v>
      </c>
      <c r="G18996" s="7" t="s">
        <v>35</v>
      </c>
      <c r="H18996" s="7" t="s">
        <v>24</v>
      </c>
      <c r="I18996" s="9" t="s">
        <v>36</v>
      </c>
      <c r="J18996" s="7" t="s">
        <v>181</v>
      </c>
      <c r="K18996" s="10" t="s">
        <v>1184</v>
      </c>
      <c r="L18996" s="7">
        <v>2</v>
      </c>
      <c r="M18996" s="11">
        <v>40949</v>
      </c>
      <c r="N18996" s="7" t="s">
        <v>325</v>
      </c>
      <c r="O18996" s="7" t="s">
        <v>112</v>
      </c>
      <c r="P18996" s="10">
        <v>2012</v>
      </c>
      <c r="Q18996" s="12">
        <v>41101</v>
      </c>
      <c r="R18996" s="12">
        <v>41571</v>
      </c>
    </row>
    <row r="18997" spans="1:18" x14ac:dyDescent="0.25">
      <c r="A18997" s="7" t="s">
        <v>66431</v>
      </c>
      <c r="B18997" s="7" t="s">
        <v>66432</v>
      </c>
      <c r="C18997" s="7" t="s">
        <v>66433</v>
      </c>
      <c r="D18997" s="7" t="s">
        <v>625</v>
      </c>
      <c r="E18997" s="8" t="s">
        <v>323</v>
      </c>
      <c r="F18997" s="8">
        <v>340461</v>
      </c>
      <c r="G18997" s="7" t="s">
        <v>35</v>
      </c>
      <c r="H18997" s="7" t="s">
        <v>24</v>
      </c>
      <c r="I18997" s="9" t="s">
        <v>281</v>
      </c>
      <c r="J18997" s="7" t="s">
        <v>282</v>
      </c>
      <c r="K18997" s="10" t="s">
        <v>282</v>
      </c>
      <c r="L18997" s="7">
        <v>1</v>
      </c>
      <c r="M18997" s="11">
        <v>41275</v>
      </c>
      <c r="N18997" s="7" t="s">
        <v>146</v>
      </c>
      <c r="O18997" s="7" t="s">
        <v>147</v>
      </c>
      <c r="P18997" s="10">
        <v>2013</v>
      </c>
      <c r="Q18997" s="12">
        <v>41577</v>
      </c>
      <c r="R18997" s="12">
        <v>41577</v>
      </c>
    </row>
    <row r="18998" spans="1:18" x14ac:dyDescent="0.25">
      <c r="A18998" s="7" t="s">
        <v>66434</v>
      </c>
      <c r="B18998" s="7" t="s">
        <v>66435</v>
      </c>
      <c r="C18998" s="7" t="s">
        <v>66436</v>
      </c>
      <c r="F18998" s="8">
        <v>0</v>
      </c>
      <c r="G18998" s="7" t="s">
        <v>35</v>
      </c>
      <c r="I18998" s="9"/>
      <c r="J18998" s="7"/>
      <c r="L18998" s="7">
        <v>1</v>
      </c>
      <c r="Q18998" s="12">
        <v>41091</v>
      </c>
      <c r="R18998" s="12">
        <v>41091</v>
      </c>
    </row>
    <row r="18999" spans="1:18" x14ac:dyDescent="0.25">
      <c r="A18999" s="7" t="s">
        <v>66437</v>
      </c>
      <c r="B18999" s="7" t="s">
        <v>66438</v>
      </c>
      <c r="C18999" s="7" t="s">
        <v>66439</v>
      </c>
      <c r="D18999" s="7" t="s">
        <v>66440</v>
      </c>
      <c r="E18999" s="8" t="s">
        <v>3461</v>
      </c>
      <c r="F18999" s="8">
        <v>10159999</v>
      </c>
      <c r="G18999" s="7" t="s">
        <v>35</v>
      </c>
      <c r="H18999" s="7" t="s">
        <v>24</v>
      </c>
      <c r="I18999" s="9" t="s">
        <v>93</v>
      </c>
      <c r="J18999" s="7" t="s">
        <v>314</v>
      </c>
      <c r="K18999" s="10" t="s">
        <v>314</v>
      </c>
      <c r="L18999" s="7">
        <v>3</v>
      </c>
      <c r="M18999" s="11">
        <v>40909</v>
      </c>
      <c r="N18999" s="7" t="s">
        <v>111</v>
      </c>
      <c r="O18999" s="7" t="s">
        <v>112</v>
      </c>
      <c r="P18999" s="10">
        <v>2012</v>
      </c>
      <c r="Q18999" s="12">
        <v>41244</v>
      </c>
      <c r="R18999" s="12">
        <v>41870</v>
      </c>
    </row>
    <row r="19000" spans="1:18" x14ac:dyDescent="0.25">
      <c r="A19000" s="7" t="s">
        <v>66441</v>
      </c>
      <c r="B19000" s="7" t="s">
        <v>66442</v>
      </c>
      <c r="C19000" s="7" t="s">
        <v>66443</v>
      </c>
      <c r="D19000" s="7" t="s">
        <v>275</v>
      </c>
      <c r="E19000" s="8" t="s">
        <v>276</v>
      </c>
      <c r="F19000" s="8">
        <v>31700000</v>
      </c>
      <c r="G19000" s="7" t="s">
        <v>35</v>
      </c>
      <c r="H19000" s="7" t="s">
        <v>240</v>
      </c>
      <c r="I19000" s="9" t="s">
        <v>241</v>
      </c>
      <c r="J19000" s="7" t="s">
        <v>242</v>
      </c>
      <c r="K19000" s="10" t="s">
        <v>242</v>
      </c>
      <c r="L19000" s="7">
        <v>2</v>
      </c>
      <c r="M19000" s="11">
        <v>39584</v>
      </c>
      <c r="N19000" s="7" t="s">
        <v>4875</v>
      </c>
      <c r="O19000" s="7" t="s">
        <v>496</v>
      </c>
      <c r="P19000" s="10">
        <v>2008</v>
      </c>
      <c r="Q19000" s="12">
        <v>41502</v>
      </c>
      <c r="R19000" s="12">
        <v>41928</v>
      </c>
    </row>
    <row r="19001" spans="1:18" x14ac:dyDescent="0.25">
      <c r="A19001" s="7" t="s">
        <v>66444</v>
      </c>
      <c r="B19001" s="7" t="s">
        <v>66445</v>
      </c>
      <c r="C19001" s="7" t="s">
        <v>66446</v>
      </c>
      <c r="D19001" s="7" t="s">
        <v>66447</v>
      </c>
      <c r="E19001" s="8" t="s">
        <v>11328</v>
      </c>
      <c r="F19001" s="8">
        <v>4000000</v>
      </c>
      <c r="G19001" s="7" t="s">
        <v>35</v>
      </c>
      <c r="H19001" s="7" t="s">
        <v>24</v>
      </c>
      <c r="I19001" s="9" t="s">
        <v>36</v>
      </c>
      <c r="J19001" s="7" t="s">
        <v>181</v>
      </c>
      <c r="K19001" s="10" t="s">
        <v>182</v>
      </c>
      <c r="L19001" s="7">
        <v>2</v>
      </c>
      <c r="M19001" s="11">
        <v>40817</v>
      </c>
      <c r="N19001" s="7" t="s">
        <v>73</v>
      </c>
      <c r="O19001" s="7" t="s">
        <v>74</v>
      </c>
      <c r="P19001" s="10">
        <v>2011</v>
      </c>
      <c r="Q19001" s="12">
        <v>40940</v>
      </c>
      <c r="R19001" s="12">
        <v>41620</v>
      </c>
    </row>
    <row r="19002" spans="1:18" x14ac:dyDescent="0.25">
      <c r="A19002" s="7" t="s">
        <v>66448</v>
      </c>
      <c r="B19002" s="7" t="s">
        <v>66449</v>
      </c>
      <c r="C19002" s="7" t="s">
        <v>66450</v>
      </c>
      <c r="D19002" s="7" t="s">
        <v>5707</v>
      </c>
      <c r="E19002" s="8" t="s">
        <v>1228</v>
      </c>
      <c r="F19002" s="8">
        <v>3000000</v>
      </c>
      <c r="G19002" s="7" t="s">
        <v>35</v>
      </c>
      <c r="H19002" s="7" t="s">
        <v>24</v>
      </c>
      <c r="I19002" s="9" t="s">
        <v>36</v>
      </c>
      <c r="J19002" s="7" t="s">
        <v>181</v>
      </c>
      <c r="K19002" s="10" t="s">
        <v>794</v>
      </c>
      <c r="L19002" s="7">
        <v>2</v>
      </c>
      <c r="M19002" s="11">
        <v>40021</v>
      </c>
      <c r="N19002" s="7" t="s">
        <v>266</v>
      </c>
      <c r="O19002" s="7" t="s">
        <v>267</v>
      </c>
      <c r="P19002" s="10">
        <v>2009</v>
      </c>
      <c r="Q19002" s="12">
        <v>39965</v>
      </c>
      <c r="R19002" s="12">
        <v>40876</v>
      </c>
    </row>
    <row r="19003" spans="1:18" x14ac:dyDescent="0.25">
      <c r="A19003" s="7" t="s">
        <v>66451</v>
      </c>
      <c r="B19003" s="7" t="s">
        <v>66452</v>
      </c>
      <c r="C19003" s="7" t="s">
        <v>66453</v>
      </c>
      <c r="D19003" s="7" t="s">
        <v>40989</v>
      </c>
      <c r="E19003" s="8" t="s">
        <v>434</v>
      </c>
      <c r="F19003" s="8">
        <v>730000</v>
      </c>
      <c r="G19003" s="7" t="s">
        <v>35</v>
      </c>
      <c r="H19003" s="7" t="s">
        <v>24</v>
      </c>
      <c r="I19003" s="9" t="s">
        <v>188</v>
      </c>
      <c r="J19003" s="7" t="s">
        <v>189</v>
      </c>
      <c r="K19003" s="10" t="s">
        <v>189</v>
      </c>
      <c r="L19003" s="7">
        <v>4</v>
      </c>
      <c r="M19003" s="11">
        <v>40397</v>
      </c>
      <c r="N19003" s="7" t="s">
        <v>751</v>
      </c>
      <c r="O19003" s="7" t="s">
        <v>184</v>
      </c>
      <c r="P19003" s="10">
        <v>2010</v>
      </c>
      <c r="Q19003" s="12">
        <v>40479</v>
      </c>
      <c r="R19003" s="12">
        <v>40878</v>
      </c>
    </row>
    <row r="19004" spans="1:18" x14ac:dyDescent="0.25">
      <c r="A19004" s="7" t="s">
        <v>66454</v>
      </c>
      <c r="B19004" s="7" t="s">
        <v>66455</v>
      </c>
      <c r="C19004" s="7" t="s">
        <v>66456</v>
      </c>
      <c r="D19004" s="7" t="s">
        <v>122</v>
      </c>
      <c r="E19004" s="8" t="s">
        <v>123</v>
      </c>
      <c r="F19004" s="8">
        <v>2300000</v>
      </c>
      <c r="G19004" s="7" t="s">
        <v>35</v>
      </c>
      <c r="H19004" s="7" t="s">
        <v>24</v>
      </c>
      <c r="I19004" s="9" t="s">
        <v>502</v>
      </c>
      <c r="J19004" s="7" t="s">
        <v>993</v>
      </c>
      <c r="K19004" s="10" t="s">
        <v>993</v>
      </c>
      <c r="L19004" s="7">
        <v>1</v>
      </c>
      <c r="M19004" s="11">
        <v>35065</v>
      </c>
      <c r="N19004" s="7" t="s">
        <v>3258</v>
      </c>
      <c r="O19004" s="7" t="s">
        <v>3259</v>
      </c>
      <c r="P19004" s="10">
        <v>1996</v>
      </c>
      <c r="Q19004" s="12">
        <v>41858</v>
      </c>
      <c r="R19004" s="12">
        <v>41858</v>
      </c>
    </row>
    <row r="19005" spans="1:18" x14ac:dyDescent="0.25">
      <c r="A19005" s="7" t="s">
        <v>66457</v>
      </c>
      <c r="B19005" s="7" t="s">
        <v>66458</v>
      </c>
      <c r="C19005" s="7" t="s">
        <v>66459</v>
      </c>
      <c r="D19005" s="7" t="s">
        <v>68</v>
      </c>
      <c r="E19005" s="8" t="s">
        <v>69</v>
      </c>
      <c r="F19005" s="8">
        <v>24575900</v>
      </c>
      <c r="G19005" s="7" t="s">
        <v>35</v>
      </c>
      <c r="H19005" s="7" t="s">
        <v>240</v>
      </c>
      <c r="I19005" s="9" t="s">
        <v>241</v>
      </c>
      <c r="J19005" s="7" t="s">
        <v>1017</v>
      </c>
      <c r="K19005" s="10" t="s">
        <v>1017</v>
      </c>
      <c r="L19005" s="7">
        <v>6</v>
      </c>
      <c r="M19005" s="11">
        <v>36161</v>
      </c>
      <c r="N19005" s="7" t="s">
        <v>1066</v>
      </c>
      <c r="O19005" s="7" t="s">
        <v>1067</v>
      </c>
      <c r="P19005" s="10">
        <v>1999</v>
      </c>
      <c r="Q19005" s="12">
        <v>38691</v>
      </c>
      <c r="R19005" s="12">
        <v>41809</v>
      </c>
    </row>
    <row r="19006" spans="1:18" x14ac:dyDescent="0.25">
      <c r="A19006" s="7" t="s">
        <v>66460</v>
      </c>
      <c r="B19006" s="7" t="s">
        <v>66461</v>
      </c>
      <c r="C19006" s="7" t="s">
        <v>66462</v>
      </c>
      <c r="D19006" s="7" t="s">
        <v>66463</v>
      </c>
      <c r="E19006" s="8" t="s">
        <v>34</v>
      </c>
      <c r="F19006" s="8">
        <v>284775</v>
      </c>
      <c r="G19006" s="7" t="s">
        <v>35</v>
      </c>
      <c r="H19006" s="7" t="s">
        <v>240</v>
      </c>
      <c r="I19006" s="9" t="s">
        <v>2853</v>
      </c>
      <c r="J19006" s="7" t="s">
        <v>2854</v>
      </c>
      <c r="K19006" s="10" t="s">
        <v>2855</v>
      </c>
      <c r="L19006" s="7">
        <v>2</v>
      </c>
      <c r="M19006" s="11">
        <v>40544</v>
      </c>
      <c r="N19006" s="7" t="s">
        <v>537</v>
      </c>
      <c r="O19006" s="7" t="s">
        <v>505</v>
      </c>
      <c r="P19006" s="10">
        <v>2011</v>
      </c>
      <c r="Q19006" s="12">
        <v>40544</v>
      </c>
      <c r="R19006" s="12">
        <v>40934</v>
      </c>
    </row>
    <row r="19007" spans="1:18" x14ac:dyDescent="0.25">
      <c r="A19007" s="7" t="s">
        <v>66464</v>
      </c>
      <c r="B19007" s="7" t="s">
        <v>66465</v>
      </c>
      <c r="C19007" s="7" t="s">
        <v>66466</v>
      </c>
      <c r="D19007" s="7" t="s">
        <v>53592</v>
      </c>
      <c r="E19007" s="8" t="s">
        <v>297</v>
      </c>
      <c r="F19007" s="8">
        <v>9600000</v>
      </c>
      <c r="G19007" s="7" t="s">
        <v>35</v>
      </c>
      <c r="H19007" s="7" t="s">
        <v>24</v>
      </c>
      <c r="I19007" s="9" t="s">
        <v>188</v>
      </c>
      <c r="J19007" s="7" t="s">
        <v>189</v>
      </c>
      <c r="K19007" s="10" t="s">
        <v>189</v>
      </c>
      <c r="L19007" s="7">
        <v>1</v>
      </c>
      <c r="M19007" s="11">
        <v>40909</v>
      </c>
      <c r="N19007" s="7" t="s">
        <v>111</v>
      </c>
      <c r="O19007" s="7" t="s">
        <v>112</v>
      </c>
      <c r="P19007" s="10">
        <v>2012</v>
      </c>
      <c r="Q19007" s="12">
        <v>41950</v>
      </c>
      <c r="R19007" s="12">
        <v>41950</v>
      </c>
    </row>
    <row r="19008" spans="1:18" x14ac:dyDescent="0.25">
      <c r="A19008" s="7" t="s">
        <v>66467</v>
      </c>
      <c r="B19008" s="7" t="s">
        <v>66468</v>
      </c>
      <c r="C19008" s="7" t="s">
        <v>66469</v>
      </c>
      <c r="D19008" s="7" t="s">
        <v>296</v>
      </c>
      <c r="E19008" s="8" t="s">
        <v>297</v>
      </c>
      <c r="F19008" s="8">
        <v>0</v>
      </c>
      <c r="G19008" s="7" t="s">
        <v>35</v>
      </c>
      <c r="H19008" s="7" t="s">
        <v>24</v>
      </c>
      <c r="I19008" s="9" t="s">
        <v>782</v>
      </c>
      <c r="J19008" s="7" t="s">
        <v>783</v>
      </c>
      <c r="K19008" s="10" t="s">
        <v>783</v>
      </c>
      <c r="L19008" s="7">
        <v>1</v>
      </c>
      <c r="M19008" s="11">
        <v>40544</v>
      </c>
      <c r="N19008" s="7" t="s">
        <v>537</v>
      </c>
      <c r="O19008" s="7" t="s">
        <v>505</v>
      </c>
      <c r="P19008" s="10">
        <v>2011</v>
      </c>
      <c r="Q19008" s="12">
        <v>41408</v>
      </c>
      <c r="R19008" s="12">
        <v>41408</v>
      </c>
    </row>
    <row r="19009" spans="1:18" x14ac:dyDescent="0.25">
      <c r="A19009" s="7" t="s">
        <v>66470</v>
      </c>
      <c r="B19009" s="7" t="s">
        <v>66471</v>
      </c>
      <c r="C19009" s="7" t="s">
        <v>66472</v>
      </c>
      <c r="D19009" s="7" t="s">
        <v>66473</v>
      </c>
      <c r="E19009" s="8" t="s">
        <v>476</v>
      </c>
      <c r="F19009" s="8">
        <v>97400000</v>
      </c>
      <c r="G19009" s="7" t="s">
        <v>35</v>
      </c>
      <c r="H19009" s="7" t="s">
        <v>24</v>
      </c>
      <c r="I19009" s="9" t="s">
        <v>36</v>
      </c>
      <c r="J19009" s="7" t="s">
        <v>181</v>
      </c>
      <c r="K19009" s="10" t="s">
        <v>2504</v>
      </c>
      <c r="L19009" s="7">
        <v>9</v>
      </c>
      <c r="M19009" s="11">
        <v>38322</v>
      </c>
      <c r="N19009" s="7" t="s">
        <v>12437</v>
      </c>
      <c r="O19009" s="7" t="s">
        <v>2364</v>
      </c>
      <c r="P19009" s="10">
        <v>2004</v>
      </c>
      <c r="Q19009" s="12">
        <v>38565</v>
      </c>
      <c r="R19009" s="12">
        <v>41730</v>
      </c>
    </row>
    <row r="19010" spans="1:18" x14ac:dyDescent="0.25">
      <c r="A19010" s="7" t="s">
        <v>66474</v>
      </c>
      <c r="B19010" s="7" t="s">
        <v>66475</v>
      </c>
      <c r="C19010" s="7" t="s">
        <v>66476</v>
      </c>
      <c r="D19010" s="7" t="s">
        <v>66477</v>
      </c>
      <c r="E19010" s="8" t="s">
        <v>137</v>
      </c>
      <c r="F19010" s="8">
        <v>8620000</v>
      </c>
      <c r="G19010" s="7" t="s">
        <v>35</v>
      </c>
      <c r="H19010" s="7" t="s">
        <v>24</v>
      </c>
      <c r="I19010" s="9" t="s">
        <v>25</v>
      </c>
      <c r="J19010" s="7" t="s">
        <v>26</v>
      </c>
      <c r="K19010" s="10" t="s">
        <v>27</v>
      </c>
      <c r="L19010" s="7">
        <v>2</v>
      </c>
      <c r="M19010" s="11">
        <v>41334</v>
      </c>
      <c r="N19010" s="7" t="s">
        <v>514</v>
      </c>
      <c r="O19010" s="7" t="s">
        <v>147</v>
      </c>
      <c r="P19010" s="10">
        <v>2013</v>
      </c>
      <c r="Q19010" s="12">
        <v>41628</v>
      </c>
      <c r="R19010" s="12">
        <v>41872</v>
      </c>
    </row>
    <row r="19011" spans="1:18" x14ac:dyDescent="0.25">
      <c r="A19011" s="7" t="s">
        <v>66478</v>
      </c>
      <c r="B19011" s="7" t="s">
        <v>66479</v>
      </c>
      <c r="C19011" s="7" t="s">
        <v>66480</v>
      </c>
      <c r="D19011" s="7" t="s">
        <v>433</v>
      </c>
      <c r="E19011" s="8" t="s">
        <v>434</v>
      </c>
      <c r="F19011" s="8">
        <v>200000000</v>
      </c>
      <c r="G19011" s="7" t="s">
        <v>35</v>
      </c>
      <c r="H19011" s="7" t="s">
        <v>24</v>
      </c>
      <c r="I19011" s="9" t="s">
        <v>93</v>
      </c>
      <c r="J19011" s="7" t="s">
        <v>314</v>
      </c>
      <c r="K19011" s="10" t="s">
        <v>314</v>
      </c>
      <c r="L19011" s="7">
        <v>2</v>
      </c>
      <c r="M19011" s="11">
        <v>39448</v>
      </c>
      <c r="N19011" s="7" t="s">
        <v>164</v>
      </c>
      <c r="O19011" s="7" t="s">
        <v>165</v>
      </c>
      <c r="P19011" s="10">
        <v>2008</v>
      </c>
      <c r="Q19011" s="12">
        <v>40191</v>
      </c>
      <c r="R19011" s="12">
        <v>41835</v>
      </c>
    </row>
    <row r="19012" spans="1:18" x14ac:dyDescent="0.25">
      <c r="A19012" s="7" t="s">
        <v>66481</v>
      </c>
      <c r="B19012" s="7" t="s">
        <v>66482</v>
      </c>
      <c r="D19012" s="7" t="s">
        <v>275</v>
      </c>
      <c r="E19012" s="8" t="s">
        <v>276</v>
      </c>
      <c r="F19012" s="8">
        <v>905421</v>
      </c>
      <c r="G19012" s="7" t="s">
        <v>35</v>
      </c>
      <c r="H19012" s="7" t="s">
        <v>24</v>
      </c>
      <c r="I19012" s="9" t="s">
        <v>25</v>
      </c>
      <c r="J19012" s="7" t="s">
        <v>3254</v>
      </c>
      <c r="K19012" s="10" t="s">
        <v>3254</v>
      </c>
      <c r="L19012" s="7">
        <v>2</v>
      </c>
      <c r="M19012" s="11">
        <v>38718</v>
      </c>
      <c r="N19012" s="7" t="s">
        <v>400</v>
      </c>
      <c r="O19012" s="7" t="s">
        <v>401</v>
      </c>
      <c r="P19012" s="10">
        <v>2006</v>
      </c>
      <c r="Q19012" s="12">
        <v>39966</v>
      </c>
      <c r="R19012" s="12">
        <v>41408</v>
      </c>
    </row>
    <row r="19013" spans="1:18" x14ac:dyDescent="0.25">
      <c r="A19013" s="7" t="s">
        <v>66483</v>
      </c>
      <c r="B19013" s="7" t="s">
        <v>66484</v>
      </c>
      <c r="C19013" s="7" t="s">
        <v>66485</v>
      </c>
      <c r="D19013" s="7" t="s">
        <v>36281</v>
      </c>
      <c r="E19013" s="8" t="s">
        <v>69</v>
      </c>
      <c r="F19013" s="8">
        <v>310000000</v>
      </c>
      <c r="G19013" s="7" t="s">
        <v>35</v>
      </c>
      <c r="H19013" s="7" t="s">
        <v>24</v>
      </c>
      <c r="I19013" s="9" t="s">
        <v>70</v>
      </c>
      <c r="J19013" s="7" t="s">
        <v>138</v>
      </c>
      <c r="K19013" s="10" t="s">
        <v>13173</v>
      </c>
      <c r="L19013" s="7">
        <v>3</v>
      </c>
      <c r="M19013" s="11">
        <v>37257</v>
      </c>
      <c r="N19013" s="7" t="s">
        <v>527</v>
      </c>
      <c r="O19013" s="7" t="s">
        <v>528</v>
      </c>
      <c r="P19013" s="10">
        <v>2002</v>
      </c>
      <c r="Q19013" s="12">
        <v>39518</v>
      </c>
      <c r="R19013" s="12">
        <v>41494</v>
      </c>
    </row>
    <row r="19014" spans="1:18" x14ac:dyDescent="0.25">
      <c r="A19014" s="7" t="s">
        <v>66486</v>
      </c>
      <c r="B19014" s="7" t="s">
        <v>66487</v>
      </c>
      <c r="C19014" s="7" t="s">
        <v>66488</v>
      </c>
      <c r="D19014" s="7" t="s">
        <v>20149</v>
      </c>
      <c r="E19014" s="8" t="s">
        <v>3662</v>
      </c>
      <c r="F19014" s="8">
        <v>0</v>
      </c>
      <c r="G19014" s="7" t="s">
        <v>35</v>
      </c>
      <c r="H19014" s="7" t="s">
        <v>24</v>
      </c>
      <c r="I19014" s="9" t="s">
        <v>36</v>
      </c>
      <c r="J19014" s="7" t="s">
        <v>181</v>
      </c>
      <c r="K19014" s="10" t="s">
        <v>1184</v>
      </c>
      <c r="L19014" s="7">
        <v>1</v>
      </c>
      <c r="M19014" s="11">
        <v>34700</v>
      </c>
      <c r="N19014" s="7" t="s">
        <v>3231</v>
      </c>
      <c r="O19014" s="7" t="s">
        <v>3232</v>
      </c>
      <c r="P19014" s="10">
        <v>1995</v>
      </c>
      <c r="Q19014" s="12">
        <v>41792</v>
      </c>
      <c r="R19014" s="12">
        <v>41792</v>
      </c>
    </row>
    <row r="19015" spans="1:18" x14ac:dyDescent="0.25">
      <c r="A19015" s="7" t="s">
        <v>66489</v>
      </c>
      <c r="B19015" s="7" t="s">
        <v>66490</v>
      </c>
      <c r="C19015" s="7" t="s">
        <v>66491</v>
      </c>
      <c r="F19015" s="8">
        <v>100000000</v>
      </c>
      <c r="G19015" s="7" t="s">
        <v>35</v>
      </c>
      <c r="H19015" s="7" t="s">
        <v>205</v>
      </c>
      <c r="I19015" s="9"/>
      <c r="J19015" s="7" t="s">
        <v>206</v>
      </c>
      <c r="K19015" s="10" t="s">
        <v>206</v>
      </c>
      <c r="L19015" s="7">
        <v>1</v>
      </c>
      <c r="M19015" s="11">
        <v>40544</v>
      </c>
      <c r="N19015" s="7" t="s">
        <v>537</v>
      </c>
      <c r="O19015" s="7" t="s">
        <v>505</v>
      </c>
      <c r="P19015" s="10">
        <v>2011</v>
      </c>
      <c r="Q19015" s="12">
        <v>41956</v>
      </c>
      <c r="R19015" s="12">
        <v>41956</v>
      </c>
    </row>
    <row r="19016" spans="1:18" x14ac:dyDescent="0.25">
      <c r="A19016" s="7" t="s">
        <v>66492</v>
      </c>
      <c r="B19016" s="7" t="s">
        <v>66493</v>
      </c>
      <c r="C19016" s="7" t="s">
        <v>66494</v>
      </c>
      <c r="D19016" s="7" t="s">
        <v>17531</v>
      </c>
      <c r="E19016" s="8" t="s">
        <v>3894</v>
      </c>
      <c r="F19016" s="8">
        <v>16042</v>
      </c>
      <c r="G19016" s="7" t="s">
        <v>35</v>
      </c>
      <c r="H19016" s="7" t="s">
        <v>205</v>
      </c>
      <c r="I19016" s="9"/>
      <c r="J19016" s="7" t="s">
        <v>371</v>
      </c>
      <c r="L19016" s="7">
        <v>1</v>
      </c>
      <c r="M19016" s="11">
        <v>41244</v>
      </c>
      <c r="N19016" s="7" t="s">
        <v>949</v>
      </c>
      <c r="O19016" s="7" t="s">
        <v>46</v>
      </c>
      <c r="P19016" s="10">
        <v>2012</v>
      </c>
      <c r="Q19016" s="12">
        <v>41244</v>
      </c>
      <c r="R19016" s="12">
        <v>41244</v>
      </c>
    </row>
    <row r="19017" spans="1:18" x14ac:dyDescent="0.25">
      <c r="A19017" s="7" t="s">
        <v>66495</v>
      </c>
      <c r="B19017" s="7" t="s">
        <v>66496</v>
      </c>
      <c r="C19017" s="7" t="s">
        <v>66497</v>
      </c>
      <c r="D19017" s="7" t="s">
        <v>66498</v>
      </c>
      <c r="E19017" s="8" t="s">
        <v>18323</v>
      </c>
      <c r="F19017" s="8">
        <v>0</v>
      </c>
      <c r="G19017" s="7" t="s">
        <v>35</v>
      </c>
      <c r="H19017" s="7" t="s">
        <v>24</v>
      </c>
      <c r="I19017" s="9" t="s">
        <v>25</v>
      </c>
      <c r="J19017" s="7" t="s">
        <v>26</v>
      </c>
      <c r="K19017" s="10" t="s">
        <v>27</v>
      </c>
      <c r="L19017" s="7">
        <v>2</v>
      </c>
      <c r="M19017" s="11">
        <v>39448</v>
      </c>
      <c r="N19017" s="7" t="s">
        <v>164</v>
      </c>
      <c r="O19017" s="7" t="s">
        <v>165</v>
      </c>
      <c r="P19017" s="10">
        <v>2008</v>
      </c>
      <c r="Q19017" s="12">
        <v>40421</v>
      </c>
      <c r="R19017" s="12">
        <v>40652</v>
      </c>
    </row>
    <row r="19018" spans="1:18" x14ac:dyDescent="0.25">
      <c r="A19018" s="7" t="s">
        <v>66499</v>
      </c>
      <c r="B19018" s="7" t="s">
        <v>66500</v>
      </c>
      <c r="C19018" s="7" t="s">
        <v>66501</v>
      </c>
      <c r="D19018" s="7" t="s">
        <v>66502</v>
      </c>
      <c r="E19018" s="8" t="s">
        <v>11912</v>
      </c>
      <c r="F19018" s="8">
        <v>22000000</v>
      </c>
      <c r="G19018" s="7" t="s">
        <v>35</v>
      </c>
      <c r="H19018" s="7" t="s">
        <v>24</v>
      </c>
      <c r="I19018" s="9" t="s">
        <v>60</v>
      </c>
      <c r="J19018" s="7" t="s">
        <v>563</v>
      </c>
      <c r="K19018" s="10" t="s">
        <v>563</v>
      </c>
      <c r="L19018" s="7">
        <v>2</v>
      </c>
      <c r="Q19018" s="12">
        <v>41828</v>
      </c>
      <c r="R19018" s="12">
        <v>41863</v>
      </c>
    </row>
    <row r="19019" spans="1:18" x14ac:dyDescent="0.25">
      <c r="A19019" s="7" t="s">
        <v>66503</v>
      </c>
      <c r="B19019" s="7" t="s">
        <v>66504</v>
      </c>
      <c r="C19019" s="7" t="s">
        <v>66505</v>
      </c>
      <c r="D19019" s="7" t="s">
        <v>35820</v>
      </c>
      <c r="E19019" s="8" t="s">
        <v>323</v>
      </c>
      <c r="F19019" s="8">
        <v>86000000</v>
      </c>
      <c r="G19019" s="7" t="s">
        <v>35</v>
      </c>
      <c r="H19019" s="7" t="s">
        <v>469</v>
      </c>
      <c r="I19019" s="9"/>
      <c r="J19019" s="7" t="s">
        <v>651</v>
      </c>
      <c r="K19019" s="10" t="s">
        <v>651</v>
      </c>
      <c r="L19019" s="7">
        <v>3</v>
      </c>
      <c r="M19019" s="11">
        <v>41255</v>
      </c>
      <c r="N19019" s="7" t="s">
        <v>949</v>
      </c>
      <c r="O19019" s="7" t="s">
        <v>46</v>
      </c>
      <c r="P19019" s="10">
        <v>2012</v>
      </c>
      <c r="Q19019" s="12">
        <v>41389</v>
      </c>
      <c r="R19019" s="12">
        <v>41877</v>
      </c>
    </row>
    <row r="19020" spans="1:18" x14ac:dyDescent="0.25">
      <c r="A19020" s="7" t="s">
        <v>66506</v>
      </c>
      <c r="B19020" s="7" t="s">
        <v>66507</v>
      </c>
      <c r="C19020" s="7" t="s">
        <v>66508</v>
      </c>
      <c r="D19020" s="7" t="s">
        <v>21133</v>
      </c>
      <c r="E19020" s="8" t="s">
        <v>107</v>
      </c>
      <c r="F19020" s="8">
        <v>500000</v>
      </c>
      <c r="G19020" s="7" t="s">
        <v>35</v>
      </c>
      <c r="H19020" s="7" t="s">
        <v>24</v>
      </c>
      <c r="I19020" s="9" t="s">
        <v>25</v>
      </c>
      <c r="J19020" s="7" t="s">
        <v>26</v>
      </c>
      <c r="K19020" s="10" t="s">
        <v>27</v>
      </c>
      <c r="L19020" s="7">
        <v>1</v>
      </c>
      <c r="M19020" s="11">
        <v>41275</v>
      </c>
      <c r="N19020" s="7" t="s">
        <v>146</v>
      </c>
      <c r="O19020" s="7" t="s">
        <v>147</v>
      </c>
      <c r="P19020" s="10">
        <v>2013</v>
      </c>
      <c r="Q19020" s="12">
        <v>41665</v>
      </c>
      <c r="R19020" s="12">
        <v>41665</v>
      </c>
    </row>
    <row r="19021" spans="1:18" x14ac:dyDescent="0.25">
      <c r="A19021" s="7" t="s">
        <v>66509</v>
      </c>
      <c r="B19021" s="7" t="s">
        <v>66510</v>
      </c>
      <c r="C19021" s="7" t="s">
        <v>66511</v>
      </c>
      <c r="D19021" s="7" t="s">
        <v>66512</v>
      </c>
      <c r="E19021" s="8" t="s">
        <v>6819</v>
      </c>
      <c r="F19021" s="8">
        <v>9542562</v>
      </c>
      <c r="G19021" s="7" t="s">
        <v>35</v>
      </c>
      <c r="H19021" s="7" t="s">
        <v>24</v>
      </c>
      <c r="I19021" s="9" t="s">
        <v>151</v>
      </c>
      <c r="J19021" s="7" t="s">
        <v>613</v>
      </c>
      <c r="K19021" s="10" t="s">
        <v>614</v>
      </c>
      <c r="L19021" s="7">
        <v>2</v>
      </c>
      <c r="M19021" s="11">
        <v>36892</v>
      </c>
      <c r="N19021" s="7" t="s">
        <v>154</v>
      </c>
      <c r="O19021" s="7" t="s">
        <v>155</v>
      </c>
      <c r="P19021" s="10">
        <v>2001</v>
      </c>
      <c r="Q19021" s="12">
        <v>40645</v>
      </c>
      <c r="R19021" s="12">
        <v>40966</v>
      </c>
    </row>
    <row r="19022" spans="1:18" x14ac:dyDescent="0.25">
      <c r="A19022" s="7" t="s">
        <v>66513</v>
      </c>
      <c r="B19022" s="7" t="s">
        <v>66514</v>
      </c>
      <c r="C19022" s="7" t="s">
        <v>66515</v>
      </c>
      <c r="D19022" s="7" t="s">
        <v>86</v>
      </c>
      <c r="E19022" s="8" t="s">
        <v>87</v>
      </c>
      <c r="F19022" s="8">
        <v>40000000</v>
      </c>
      <c r="G19022" s="7" t="s">
        <v>35</v>
      </c>
      <c r="H19022" s="7" t="s">
        <v>24</v>
      </c>
      <c r="I19022" s="9" t="s">
        <v>1218</v>
      </c>
      <c r="J19022" s="7" t="s">
        <v>1238</v>
      </c>
      <c r="K19022" s="10" t="s">
        <v>1238</v>
      </c>
      <c r="L19022" s="7">
        <v>1</v>
      </c>
      <c r="M19022" s="11" t="s">
        <v>66516</v>
      </c>
      <c r="Q19022" s="12">
        <v>41505</v>
      </c>
      <c r="R19022" s="12">
        <v>41505</v>
      </c>
    </row>
    <row r="19023" spans="1:18" x14ac:dyDescent="0.25">
      <c r="A19023" s="7" t="s">
        <v>66517</v>
      </c>
      <c r="B19023" s="7" t="s">
        <v>66518</v>
      </c>
      <c r="D19023" s="7" t="s">
        <v>4341</v>
      </c>
      <c r="E19023" s="8" t="s">
        <v>1423</v>
      </c>
      <c r="F19023" s="8">
        <v>0</v>
      </c>
      <c r="G19023" s="7" t="s">
        <v>35</v>
      </c>
      <c r="H19023" s="7" t="s">
        <v>24</v>
      </c>
      <c r="I19023" s="9" t="s">
        <v>1289</v>
      </c>
      <c r="J19023" s="7" t="s">
        <v>1290</v>
      </c>
      <c r="K19023" s="10" t="s">
        <v>1290</v>
      </c>
      <c r="L19023" s="7">
        <v>1</v>
      </c>
      <c r="M19023" s="11">
        <v>40224</v>
      </c>
      <c r="N19023" s="7" t="s">
        <v>2575</v>
      </c>
      <c r="O19023" s="7" t="s">
        <v>97</v>
      </c>
      <c r="P19023" s="10">
        <v>2010</v>
      </c>
      <c r="Q19023" s="12">
        <v>40290</v>
      </c>
      <c r="R19023" s="12">
        <v>40290</v>
      </c>
    </row>
    <row r="19024" spans="1:18" x14ac:dyDescent="0.25">
      <c r="A19024" s="7" t="s">
        <v>66519</v>
      </c>
      <c r="B19024" s="7" t="s">
        <v>66520</v>
      </c>
      <c r="C19024" s="7" t="s">
        <v>66521</v>
      </c>
      <c r="D19024" s="7" t="s">
        <v>66522</v>
      </c>
      <c r="E19024" s="8" t="s">
        <v>10364</v>
      </c>
      <c r="F19024" s="8">
        <v>40000</v>
      </c>
      <c r="G19024" s="7" t="s">
        <v>35</v>
      </c>
      <c r="H19024" s="7" t="s">
        <v>24</v>
      </c>
      <c r="I19024" s="9" t="s">
        <v>1196</v>
      </c>
      <c r="J19024" s="7" t="s">
        <v>1197</v>
      </c>
      <c r="K19024" s="10" t="s">
        <v>66523</v>
      </c>
      <c r="L19024" s="7">
        <v>1</v>
      </c>
      <c r="M19024" s="11">
        <v>40562</v>
      </c>
      <c r="N19024" s="7" t="s">
        <v>537</v>
      </c>
      <c r="O19024" s="7" t="s">
        <v>505</v>
      </c>
      <c r="P19024" s="10">
        <v>2011</v>
      </c>
      <c r="Q19024" s="12">
        <v>40562</v>
      </c>
      <c r="R19024" s="12">
        <v>40562</v>
      </c>
    </row>
    <row r="19025" spans="1:18" x14ac:dyDescent="0.25">
      <c r="A19025" s="7" t="s">
        <v>66524</v>
      </c>
      <c r="B19025" s="7" t="s">
        <v>66525</v>
      </c>
      <c r="C19025" s="7" t="s">
        <v>66526</v>
      </c>
      <c r="D19025" s="7" t="s">
        <v>68</v>
      </c>
      <c r="E19025" s="8" t="s">
        <v>69</v>
      </c>
      <c r="F19025" s="8">
        <v>240000</v>
      </c>
      <c r="G19025" s="7" t="s">
        <v>35</v>
      </c>
      <c r="H19025" s="7" t="s">
        <v>24</v>
      </c>
      <c r="I19025" s="9" t="s">
        <v>2221</v>
      </c>
      <c r="J19025" s="7" t="s">
        <v>47094</v>
      </c>
      <c r="K19025" s="10" t="s">
        <v>19243</v>
      </c>
      <c r="L19025" s="7">
        <v>1</v>
      </c>
      <c r="Q19025" s="12">
        <v>40696</v>
      </c>
      <c r="R19025" s="12">
        <v>40696</v>
      </c>
    </row>
    <row r="19026" spans="1:18" x14ac:dyDescent="0.25">
      <c r="A19026" s="7" t="s">
        <v>66527</v>
      </c>
      <c r="B19026" s="7" t="s">
        <v>66528</v>
      </c>
      <c r="C19026" s="7" t="s">
        <v>66529</v>
      </c>
      <c r="D19026" s="7" t="s">
        <v>365</v>
      </c>
      <c r="E19026" s="8" t="s">
        <v>366</v>
      </c>
      <c r="F19026" s="8">
        <v>0</v>
      </c>
      <c r="G19026" s="7" t="s">
        <v>35</v>
      </c>
      <c r="H19026" s="7" t="s">
        <v>24</v>
      </c>
      <c r="I19026" s="9" t="s">
        <v>620</v>
      </c>
      <c r="J19026" s="7" t="s">
        <v>621</v>
      </c>
      <c r="K19026" s="10" t="s">
        <v>66530</v>
      </c>
      <c r="L19026" s="7">
        <v>1</v>
      </c>
      <c r="M19026" s="11">
        <v>40909</v>
      </c>
      <c r="N19026" s="7" t="s">
        <v>111</v>
      </c>
      <c r="O19026" s="7" t="s">
        <v>112</v>
      </c>
      <c r="P19026" s="10">
        <v>2012</v>
      </c>
      <c r="Q19026" s="12">
        <v>41941</v>
      </c>
      <c r="R19026" s="12">
        <v>41941</v>
      </c>
    </row>
    <row r="19027" spans="1:18" x14ac:dyDescent="0.25">
      <c r="A19027" s="7" t="s">
        <v>66531</v>
      </c>
      <c r="B19027" s="7" t="s">
        <v>66532</v>
      </c>
      <c r="C19027" s="7" t="s">
        <v>66533</v>
      </c>
      <c r="D19027" s="7" t="s">
        <v>625</v>
      </c>
      <c r="E19027" s="8" t="s">
        <v>323</v>
      </c>
      <c r="F19027" s="8">
        <v>0</v>
      </c>
      <c r="G19027" s="7" t="s">
        <v>35</v>
      </c>
      <c r="H19027" s="7" t="s">
        <v>24</v>
      </c>
      <c r="I19027" s="9" t="s">
        <v>36</v>
      </c>
      <c r="J19027" s="7" t="s">
        <v>181</v>
      </c>
      <c r="K19027" s="10" t="s">
        <v>594</v>
      </c>
      <c r="L19027" s="7">
        <v>1</v>
      </c>
      <c r="M19027" s="11">
        <v>41061</v>
      </c>
      <c r="N19027" s="7" t="s">
        <v>28</v>
      </c>
      <c r="O19027" s="7" t="s">
        <v>29</v>
      </c>
      <c r="P19027" s="10">
        <v>2012</v>
      </c>
      <c r="Q19027" s="12">
        <v>41122</v>
      </c>
      <c r="R19027" s="12">
        <v>41122</v>
      </c>
    </row>
    <row r="19028" spans="1:18" x14ac:dyDescent="0.25">
      <c r="A19028" s="7" t="s">
        <v>66534</v>
      </c>
      <c r="B19028" s="7" t="s">
        <v>66535</v>
      </c>
      <c r="C19028" s="7" t="s">
        <v>66536</v>
      </c>
      <c r="D19028" s="7" t="s">
        <v>17808</v>
      </c>
      <c r="E19028" s="8" t="s">
        <v>1665</v>
      </c>
      <c r="F19028" s="8">
        <v>5102426</v>
      </c>
      <c r="G19028" s="7" t="s">
        <v>35</v>
      </c>
      <c r="H19028" s="7" t="s">
        <v>205</v>
      </c>
      <c r="I19028" s="9"/>
      <c r="J19028" s="7" t="s">
        <v>206</v>
      </c>
      <c r="K19028" s="10" t="s">
        <v>206</v>
      </c>
      <c r="L19028" s="7">
        <v>2</v>
      </c>
      <c r="Q19028" s="12">
        <v>40299</v>
      </c>
      <c r="R19028" s="12">
        <v>40878</v>
      </c>
    </row>
    <row r="19029" spans="1:18" x14ac:dyDescent="0.25">
      <c r="A19029" s="7" t="s">
        <v>66537</v>
      </c>
      <c r="B19029" s="7" t="s">
        <v>66538</v>
      </c>
      <c r="C19029" s="7" t="s">
        <v>66539</v>
      </c>
      <c r="D19029" s="7" t="s">
        <v>66540</v>
      </c>
      <c r="E19029" s="8" t="s">
        <v>323</v>
      </c>
      <c r="F19029" s="8">
        <v>8600000</v>
      </c>
      <c r="G19029" s="7" t="s">
        <v>35</v>
      </c>
      <c r="H19029" s="7" t="s">
        <v>24</v>
      </c>
      <c r="I19029" s="9" t="s">
        <v>25</v>
      </c>
      <c r="J19029" s="7" t="s">
        <v>26</v>
      </c>
      <c r="K19029" s="10" t="s">
        <v>27</v>
      </c>
      <c r="L19029" s="7">
        <v>3</v>
      </c>
      <c r="M19029" s="11">
        <v>40575</v>
      </c>
      <c r="N19029" s="7" t="s">
        <v>504</v>
      </c>
      <c r="O19029" s="7" t="s">
        <v>505</v>
      </c>
      <c r="P19029" s="10">
        <v>2011</v>
      </c>
      <c r="Q19029" s="12">
        <v>40975</v>
      </c>
      <c r="R19029" s="12">
        <v>41821</v>
      </c>
    </row>
    <row r="19030" spans="1:18" x14ac:dyDescent="0.25">
      <c r="A19030" s="7" t="s">
        <v>66541</v>
      </c>
      <c r="B19030" s="7" t="s">
        <v>66542</v>
      </c>
      <c r="D19030" s="7" t="s">
        <v>68</v>
      </c>
      <c r="E19030" s="8" t="s">
        <v>69</v>
      </c>
      <c r="F19030" s="8">
        <v>3400000</v>
      </c>
      <c r="G19030" s="7" t="s">
        <v>35</v>
      </c>
      <c r="H19030" s="7" t="s">
        <v>680</v>
      </c>
      <c r="I19030" s="9"/>
      <c r="J19030" s="7" t="s">
        <v>681</v>
      </c>
      <c r="K19030" s="10" t="s">
        <v>681</v>
      </c>
      <c r="L19030" s="7">
        <v>1</v>
      </c>
      <c r="M19030" s="11">
        <v>38353</v>
      </c>
      <c r="N19030" s="7" t="s">
        <v>435</v>
      </c>
      <c r="O19030" s="7" t="s">
        <v>436</v>
      </c>
      <c r="P19030" s="10">
        <v>2005</v>
      </c>
      <c r="Q19030" s="12">
        <v>39222</v>
      </c>
      <c r="R19030" s="12">
        <v>39222</v>
      </c>
    </row>
    <row r="19031" spans="1:18" x14ac:dyDescent="0.25">
      <c r="A19031" s="7" t="s">
        <v>66543</v>
      </c>
      <c r="B19031" s="7" t="s">
        <v>66544</v>
      </c>
      <c r="C19031" s="7" t="s">
        <v>66545</v>
      </c>
      <c r="D19031" s="7" t="s">
        <v>86</v>
      </c>
      <c r="E19031" s="8" t="s">
        <v>87</v>
      </c>
      <c r="F19031" s="8">
        <v>5900000</v>
      </c>
      <c r="G19031" s="7" t="s">
        <v>80</v>
      </c>
      <c r="H19031" s="7" t="s">
        <v>24</v>
      </c>
      <c r="I19031" s="9" t="s">
        <v>36</v>
      </c>
      <c r="J19031" s="7" t="s">
        <v>181</v>
      </c>
      <c r="K19031" s="10" t="s">
        <v>794</v>
      </c>
      <c r="L19031" s="7">
        <v>1</v>
      </c>
      <c r="M19031" s="11">
        <v>40179</v>
      </c>
      <c r="N19031" s="7" t="s">
        <v>96</v>
      </c>
      <c r="O19031" s="7" t="s">
        <v>97</v>
      </c>
      <c r="P19031" s="10">
        <v>2010</v>
      </c>
      <c r="Q19031" s="12">
        <v>41099</v>
      </c>
      <c r="R19031" s="12">
        <v>41099</v>
      </c>
    </row>
    <row r="19032" spans="1:18" x14ac:dyDescent="0.25">
      <c r="A19032" s="7" t="s">
        <v>66546</v>
      </c>
      <c r="B19032" s="7" t="s">
        <v>66547</v>
      </c>
      <c r="C19032" s="7" t="s">
        <v>66548</v>
      </c>
      <c r="D19032" s="7" t="s">
        <v>66549</v>
      </c>
      <c r="E19032" s="8" t="s">
        <v>123</v>
      </c>
      <c r="F19032" s="8">
        <v>6812500</v>
      </c>
      <c r="G19032" s="7" t="s">
        <v>35</v>
      </c>
      <c r="H19032" s="7" t="s">
        <v>24</v>
      </c>
      <c r="I19032" s="9" t="s">
        <v>36</v>
      </c>
      <c r="J19032" s="7" t="s">
        <v>181</v>
      </c>
      <c r="K19032" s="10" t="s">
        <v>182</v>
      </c>
      <c r="L19032" s="7">
        <v>2</v>
      </c>
      <c r="M19032" s="11">
        <v>38353</v>
      </c>
      <c r="N19032" s="7" t="s">
        <v>435</v>
      </c>
      <c r="O19032" s="7" t="s">
        <v>436</v>
      </c>
      <c r="P19032" s="10">
        <v>2005</v>
      </c>
      <c r="Q19032" s="12">
        <v>41091</v>
      </c>
      <c r="R19032" s="12">
        <v>41628</v>
      </c>
    </row>
    <row r="19033" spans="1:18" x14ac:dyDescent="0.25">
      <c r="A19033" s="7" t="s">
        <v>66550</v>
      </c>
      <c r="B19033" s="7" t="s">
        <v>66551</v>
      </c>
      <c r="C19033" s="7" t="s">
        <v>66552</v>
      </c>
      <c r="D19033" s="7" t="s">
        <v>1061</v>
      </c>
      <c r="E19033" s="8" t="s">
        <v>297</v>
      </c>
      <c r="F19033" s="8">
        <v>0</v>
      </c>
      <c r="G19033" s="7" t="s">
        <v>35</v>
      </c>
      <c r="H19033" s="7" t="s">
        <v>205</v>
      </c>
      <c r="I19033" s="9"/>
      <c r="J19033" s="7" t="s">
        <v>292</v>
      </c>
      <c r="K19033" s="10" t="s">
        <v>292</v>
      </c>
      <c r="L19033" s="7">
        <v>2</v>
      </c>
      <c r="M19033" s="11">
        <v>36100</v>
      </c>
      <c r="N19033" s="7" t="s">
        <v>40075</v>
      </c>
      <c r="O19033" s="7" t="s">
        <v>4169</v>
      </c>
      <c r="P19033" s="10">
        <v>1998</v>
      </c>
      <c r="Q19033" s="12">
        <v>38534</v>
      </c>
      <c r="R19033" s="12">
        <v>39356</v>
      </c>
    </row>
    <row r="19034" spans="1:18" x14ac:dyDescent="0.25">
      <c r="A19034" s="7" t="s">
        <v>66553</v>
      </c>
      <c r="B19034" s="7" t="s">
        <v>66554</v>
      </c>
      <c r="C19034" s="7" t="s">
        <v>66555</v>
      </c>
      <c r="D19034" s="7" t="s">
        <v>66556</v>
      </c>
      <c r="E19034" s="8" t="s">
        <v>341</v>
      </c>
      <c r="F19034" s="8">
        <v>135160</v>
      </c>
      <c r="G19034" s="7" t="s">
        <v>35</v>
      </c>
      <c r="H19034" s="7" t="s">
        <v>176</v>
      </c>
      <c r="I19034" s="9"/>
      <c r="J19034" s="7" t="s">
        <v>177</v>
      </c>
      <c r="K19034" s="10" t="s">
        <v>177</v>
      </c>
      <c r="L19034" s="7">
        <v>2</v>
      </c>
      <c r="M19034" s="11">
        <v>39219</v>
      </c>
      <c r="N19034" s="7" t="s">
        <v>2755</v>
      </c>
      <c r="O19034" s="7" t="s">
        <v>2756</v>
      </c>
      <c r="P19034" s="10">
        <v>2007</v>
      </c>
      <c r="Q19034" s="12">
        <v>39219</v>
      </c>
      <c r="R19034" s="12">
        <v>39944</v>
      </c>
    </row>
    <row r="19035" spans="1:18" x14ac:dyDescent="0.25">
      <c r="A19035" s="7" t="s">
        <v>66557</v>
      </c>
      <c r="B19035" s="7" t="s">
        <v>66558</v>
      </c>
      <c r="C19035" s="7" t="s">
        <v>66559</v>
      </c>
      <c r="D19035" s="7" t="s">
        <v>365</v>
      </c>
      <c r="E19035" s="8" t="s">
        <v>366</v>
      </c>
      <c r="F19035" s="8">
        <v>225000</v>
      </c>
      <c r="G19035" s="7" t="s">
        <v>35</v>
      </c>
      <c r="H19035" s="7" t="s">
        <v>24</v>
      </c>
      <c r="I19035" s="9" t="s">
        <v>70</v>
      </c>
      <c r="J19035" s="7" t="s">
        <v>71</v>
      </c>
      <c r="K19035" s="10" t="s">
        <v>1606</v>
      </c>
      <c r="L19035" s="7">
        <v>1</v>
      </c>
      <c r="M19035" s="11">
        <v>40544</v>
      </c>
      <c r="N19035" s="7" t="s">
        <v>537</v>
      </c>
      <c r="O19035" s="7" t="s">
        <v>505</v>
      </c>
      <c r="P19035" s="10">
        <v>2011</v>
      </c>
      <c r="Q19035" s="12">
        <v>40623</v>
      </c>
      <c r="R19035" s="12">
        <v>40623</v>
      </c>
    </row>
    <row r="19036" spans="1:18" x14ac:dyDescent="0.25">
      <c r="A19036" s="7" t="s">
        <v>66560</v>
      </c>
      <c r="B19036" s="7" t="s">
        <v>66561</v>
      </c>
      <c r="C19036" s="7" t="s">
        <v>66562</v>
      </c>
      <c r="D19036" s="7" t="s">
        <v>2573</v>
      </c>
      <c r="E19036" s="8" t="s">
        <v>1744</v>
      </c>
      <c r="F19036" s="8">
        <v>0</v>
      </c>
      <c r="G19036" s="7" t="s">
        <v>35</v>
      </c>
      <c r="H19036" s="7" t="s">
        <v>24</v>
      </c>
      <c r="I19036" s="9" t="s">
        <v>1171</v>
      </c>
      <c r="J19036" s="7" t="s">
        <v>14749</v>
      </c>
      <c r="K19036" s="10" t="s">
        <v>6683</v>
      </c>
      <c r="L19036" s="7">
        <v>1</v>
      </c>
      <c r="M19036" s="11">
        <v>41791</v>
      </c>
      <c r="N19036" s="7" t="s">
        <v>1150</v>
      </c>
      <c r="O19036" s="7" t="s">
        <v>1151</v>
      </c>
      <c r="P19036" s="10">
        <v>2014</v>
      </c>
      <c r="Q19036" s="12">
        <v>41926</v>
      </c>
      <c r="R19036" s="12">
        <v>41926</v>
      </c>
    </row>
    <row r="19037" spans="1:18" x14ac:dyDescent="0.25">
      <c r="A19037" s="7" t="s">
        <v>66563</v>
      </c>
      <c r="B19037" s="7" t="s">
        <v>66564</v>
      </c>
      <c r="C19037" s="7" t="s">
        <v>66565</v>
      </c>
      <c r="D19037" s="7" t="s">
        <v>66566</v>
      </c>
      <c r="E19037" s="8" t="s">
        <v>79</v>
      </c>
      <c r="F19037" s="8">
        <v>5555555</v>
      </c>
      <c r="G19037" s="7" t="s">
        <v>35</v>
      </c>
      <c r="H19037" s="7" t="s">
        <v>264</v>
      </c>
      <c r="I19037" s="9"/>
      <c r="J19037" s="7" t="s">
        <v>265</v>
      </c>
      <c r="K19037" s="10" t="s">
        <v>265</v>
      </c>
      <c r="L19037" s="7">
        <v>1</v>
      </c>
      <c r="M19037" s="11">
        <v>38718</v>
      </c>
      <c r="N19037" s="7" t="s">
        <v>400</v>
      </c>
      <c r="O19037" s="7" t="s">
        <v>401</v>
      </c>
      <c r="P19037" s="10">
        <v>2006</v>
      </c>
      <c r="Q19037" s="12">
        <v>41760</v>
      </c>
      <c r="R19037" s="12">
        <v>41760</v>
      </c>
    </row>
    <row r="19038" spans="1:18" x14ac:dyDescent="0.25">
      <c r="A19038" s="7" t="s">
        <v>66567</v>
      </c>
      <c r="B19038" s="7" t="s">
        <v>66568</v>
      </c>
      <c r="C19038" s="7" t="s">
        <v>66569</v>
      </c>
      <c r="D19038" s="7" t="s">
        <v>66570</v>
      </c>
      <c r="E19038" s="8" t="s">
        <v>79</v>
      </c>
      <c r="F19038" s="8">
        <v>6000000</v>
      </c>
      <c r="H19038" s="7" t="s">
        <v>264</v>
      </c>
      <c r="I19038" s="9"/>
      <c r="J19038" s="7" t="s">
        <v>265</v>
      </c>
      <c r="K19038" s="10" t="s">
        <v>265</v>
      </c>
      <c r="L19038" s="7">
        <v>1</v>
      </c>
      <c r="M19038" s="11">
        <v>37987</v>
      </c>
      <c r="N19038" s="7" t="s">
        <v>424</v>
      </c>
      <c r="O19038" s="7" t="s">
        <v>425</v>
      </c>
      <c r="P19038" s="10">
        <v>2004</v>
      </c>
      <c r="Q19038" s="12">
        <v>41765</v>
      </c>
      <c r="R19038" s="12">
        <v>41765</v>
      </c>
    </row>
    <row r="19039" spans="1:18" x14ac:dyDescent="0.25">
      <c r="A19039" s="7" t="s">
        <v>66571</v>
      </c>
      <c r="B19039" s="7" t="s">
        <v>66572</v>
      </c>
      <c r="F19039" s="8">
        <v>750000</v>
      </c>
      <c r="G19039" s="7" t="s">
        <v>23</v>
      </c>
      <c r="H19039" s="7" t="s">
        <v>24</v>
      </c>
      <c r="I19039" s="9" t="s">
        <v>36</v>
      </c>
      <c r="J19039" s="7" t="s">
        <v>181</v>
      </c>
      <c r="K19039" s="10" t="s">
        <v>8597</v>
      </c>
      <c r="L19039" s="7">
        <v>1</v>
      </c>
      <c r="Q19039" s="12">
        <v>36220</v>
      </c>
      <c r="R19039" s="12">
        <v>36220</v>
      </c>
    </row>
    <row r="19040" spans="1:18" x14ac:dyDescent="0.25">
      <c r="A19040" s="7" t="s">
        <v>66573</v>
      </c>
      <c r="B19040" s="7" t="s">
        <v>66574</v>
      </c>
      <c r="C19040" s="7" t="s">
        <v>66575</v>
      </c>
      <c r="D19040" s="7" t="s">
        <v>66576</v>
      </c>
      <c r="E19040" s="8" t="s">
        <v>22425</v>
      </c>
      <c r="F19040" s="8">
        <v>2000000</v>
      </c>
      <c r="G19040" s="7" t="s">
        <v>35</v>
      </c>
      <c r="H19040" s="7" t="s">
        <v>24</v>
      </c>
      <c r="I19040" s="9" t="s">
        <v>36</v>
      </c>
      <c r="J19040" s="7" t="s">
        <v>181</v>
      </c>
      <c r="K19040" s="10" t="s">
        <v>182</v>
      </c>
      <c r="L19040" s="7">
        <v>1</v>
      </c>
      <c r="M19040" s="11">
        <v>41275</v>
      </c>
      <c r="N19040" s="7" t="s">
        <v>146</v>
      </c>
      <c r="O19040" s="7" t="s">
        <v>147</v>
      </c>
      <c r="P19040" s="10">
        <v>2013</v>
      </c>
      <c r="Q19040" s="12">
        <v>41912</v>
      </c>
      <c r="R19040" s="12">
        <v>41912</v>
      </c>
    </row>
    <row r="19041" spans="1:18" x14ac:dyDescent="0.25">
      <c r="A19041" s="7" t="s">
        <v>66577</v>
      </c>
      <c r="B19041" s="7" t="s">
        <v>66578</v>
      </c>
      <c r="C19041" s="7" t="s">
        <v>66579</v>
      </c>
      <c r="D19041" s="7" t="s">
        <v>66580</v>
      </c>
      <c r="E19041" s="8" t="s">
        <v>468</v>
      </c>
      <c r="F19041" s="8">
        <v>100000</v>
      </c>
      <c r="G19041" s="7" t="s">
        <v>23</v>
      </c>
      <c r="H19041" s="7" t="s">
        <v>24</v>
      </c>
      <c r="I19041" s="9" t="s">
        <v>36</v>
      </c>
      <c r="J19041" s="7" t="s">
        <v>181</v>
      </c>
      <c r="K19041" s="10" t="s">
        <v>182</v>
      </c>
      <c r="L19041" s="7">
        <v>1</v>
      </c>
      <c r="M19041" s="11">
        <v>40057</v>
      </c>
      <c r="N19041" s="7" t="s">
        <v>1265</v>
      </c>
      <c r="O19041" s="7" t="s">
        <v>267</v>
      </c>
      <c r="P19041" s="10">
        <v>2009</v>
      </c>
      <c r="Q19041" s="12">
        <v>40400</v>
      </c>
      <c r="R19041" s="12">
        <v>40400</v>
      </c>
    </row>
    <row r="19042" spans="1:18" x14ac:dyDescent="0.25">
      <c r="A19042" s="7" t="s">
        <v>66581</v>
      </c>
      <c r="B19042" s="7" t="s">
        <v>66582</v>
      </c>
      <c r="C19042" s="7" t="s">
        <v>66583</v>
      </c>
      <c r="D19042" s="7" t="s">
        <v>15905</v>
      </c>
      <c r="E19042" s="8" t="s">
        <v>1088</v>
      </c>
      <c r="F19042" s="8">
        <v>7000000</v>
      </c>
      <c r="H19042" s="7" t="s">
        <v>446</v>
      </c>
      <c r="I19042" s="9"/>
      <c r="J19042" s="7" t="s">
        <v>447</v>
      </c>
      <c r="K19042" s="10" t="s">
        <v>447</v>
      </c>
      <c r="L19042" s="7">
        <v>1</v>
      </c>
      <c r="M19042" s="11">
        <v>40269</v>
      </c>
      <c r="N19042" s="7" t="s">
        <v>4205</v>
      </c>
      <c r="O19042" s="7" t="s">
        <v>1110</v>
      </c>
      <c r="P19042" s="10">
        <v>2010</v>
      </c>
      <c r="Q19042" s="12">
        <v>41429</v>
      </c>
      <c r="R19042" s="12">
        <v>41429</v>
      </c>
    </row>
    <row r="19043" spans="1:18" x14ac:dyDescent="0.25">
      <c r="A19043" s="7" t="s">
        <v>66584</v>
      </c>
      <c r="B19043" s="7" t="s">
        <v>66585</v>
      </c>
      <c r="C19043" s="7" t="s">
        <v>66586</v>
      </c>
      <c r="D19043" s="7" t="s">
        <v>66587</v>
      </c>
      <c r="E19043" s="8" t="s">
        <v>256</v>
      </c>
      <c r="F19043" s="8">
        <v>9550000</v>
      </c>
      <c r="G19043" s="7" t="s">
        <v>23</v>
      </c>
      <c r="H19043" s="7" t="s">
        <v>24</v>
      </c>
      <c r="I19043" s="9" t="s">
        <v>25</v>
      </c>
      <c r="J19043" s="7" t="s">
        <v>26</v>
      </c>
      <c r="K19043" s="10" t="s">
        <v>27</v>
      </c>
      <c r="L19043" s="7">
        <v>1</v>
      </c>
      <c r="M19043" s="11">
        <v>37987</v>
      </c>
      <c r="N19043" s="7" t="s">
        <v>424</v>
      </c>
      <c r="O19043" s="7" t="s">
        <v>425</v>
      </c>
      <c r="P19043" s="10">
        <v>2004</v>
      </c>
      <c r="Q19043" s="12">
        <v>41562</v>
      </c>
      <c r="R19043" s="12">
        <v>41562</v>
      </c>
    </row>
    <row r="19044" spans="1:18" x14ac:dyDescent="0.25">
      <c r="A19044" s="7" t="s">
        <v>66588</v>
      </c>
      <c r="B19044" s="7" t="s">
        <v>66589</v>
      </c>
      <c r="C19044" s="7" t="s">
        <v>66590</v>
      </c>
      <c r="D19044" s="7" t="s">
        <v>78</v>
      </c>
      <c r="E19044" s="8" t="s">
        <v>79</v>
      </c>
      <c r="F19044" s="8">
        <v>250000</v>
      </c>
      <c r="G19044" s="7" t="s">
        <v>35</v>
      </c>
      <c r="H19044" s="7" t="s">
        <v>24</v>
      </c>
      <c r="I19044" s="9" t="s">
        <v>25</v>
      </c>
      <c r="J19044" s="7" t="s">
        <v>26</v>
      </c>
      <c r="K19044" s="10" t="s">
        <v>27</v>
      </c>
      <c r="L19044" s="7">
        <v>1</v>
      </c>
      <c r="M19044" s="11">
        <v>36161</v>
      </c>
      <c r="N19044" s="7" t="s">
        <v>1066</v>
      </c>
      <c r="O19044" s="7" t="s">
        <v>1067</v>
      </c>
      <c r="P19044" s="10">
        <v>1999</v>
      </c>
      <c r="Q19044" s="12">
        <v>41185</v>
      </c>
      <c r="R19044" s="12">
        <v>41185</v>
      </c>
    </row>
    <row r="19045" spans="1:18" x14ac:dyDescent="0.25">
      <c r="A19045" s="7" t="s">
        <v>66591</v>
      </c>
      <c r="B19045" s="7" t="s">
        <v>66592</v>
      </c>
      <c r="C19045" s="7" t="s">
        <v>66593</v>
      </c>
      <c r="D19045" s="7" t="s">
        <v>2573</v>
      </c>
      <c r="E19045" s="8" t="s">
        <v>1744</v>
      </c>
      <c r="F19045" s="8">
        <v>0</v>
      </c>
      <c r="G19045" s="7" t="s">
        <v>35</v>
      </c>
      <c r="H19045" s="7" t="s">
        <v>24</v>
      </c>
      <c r="I19045" s="9" t="s">
        <v>2740</v>
      </c>
      <c r="J19045" s="7" t="s">
        <v>2741</v>
      </c>
      <c r="K19045" s="10" t="s">
        <v>2125</v>
      </c>
      <c r="L19045" s="7">
        <v>1</v>
      </c>
      <c r="M19045" s="11">
        <v>36892</v>
      </c>
      <c r="N19045" s="7" t="s">
        <v>154</v>
      </c>
      <c r="O19045" s="7" t="s">
        <v>155</v>
      </c>
      <c r="P19045" s="10">
        <v>2001</v>
      </c>
      <c r="Q19045" s="12">
        <v>40939</v>
      </c>
      <c r="R19045" s="12">
        <v>40939</v>
      </c>
    </row>
    <row r="19046" spans="1:18" x14ac:dyDescent="0.25">
      <c r="A19046" s="7" t="s">
        <v>66594</v>
      </c>
      <c r="B19046" s="7" t="s">
        <v>66595</v>
      </c>
      <c r="C19046" s="7" t="s">
        <v>66596</v>
      </c>
      <c r="D19046" s="7" t="s">
        <v>16269</v>
      </c>
      <c r="E19046" s="8" t="s">
        <v>297</v>
      </c>
      <c r="F19046" s="8">
        <v>0</v>
      </c>
      <c r="G19046" s="7" t="s">
        <v>23</v>
      </c>
      <c r="H19046" s="7" t="s">
        <v>24</v>
      </c>
      <c r="I19046" s="9" t="s">
        <v>281</v>
      </c>
      <c r="J19046" s="7" t="s">
        <v>282</v>
      </c>
      <c r="K19046" s="10" t="s">
        <v>36981</v>
      </c>
      <c r="L19046" s="7">
        <v>1</v>
      </c>
      <c r="M19046" s="11">
        <v>39083</v>
      </c>
      <c r="N19046" s="7" t="s">
        <v>88</v>
      </c>
      <c r="O19046" s="7" t="s">
        <v>89</v>
      </c>
      <c r="P19046" s="10">
        <v>2007</v>
      </c>
      <c r="Q19046" s="12">
        <v>40543</v>
      </c>
      <c r="R19046" s="12">
        <v>40543</v>
      </c>
    </row>
    <row r="19047" spans="1:18" x14ac:dyDescent="0.25">
      <c r="A19047" s="7" t="s">
        <v>66597</v>
      </c>
      <c r="B19047" s="7" t="s">
        <v>66598</v>
      </c>
      <c r="C19047" s="7" t="s">
        <v>66599</v>
      </c>
      <c r="D19047" s="7" t="s">
        <v>1664</v>
      </c>
      <c r="E19047" s="8" t="s">
        <v>1665</v>
      </c>
      <c r="F19047" s="8">
        <v>1234970</v>
      </c>
      <c r="G19047" s="7" t="s">
        <v>35</v>
      </c>
      <c r="H19047" s="7" t="s">
        <v>176</v>
      </c>
      <c r="I19047" s="9"/>
      <c r="J19047" s="7" t="s">
        <v>43916</v>
      </c>
      <c r="K19047" s="10" t="s">
        <v>43916</v>
      </c>
      <c r="L19047" s="7">
        <v>2</v>
      </c>
      <c r="M19047" s="11">
        <v>38718</v>
      </c>
      <c r="N19047" s="7" t="s">
        <v>400</v>
      </c>
      <c r="O19047" s="7" t="s">
        <v>401</v>
      </c>
      <c r="P19047" s="10">
        <v>2006</v>
      </c>
      <c r="Q19047" s="12">
        <v>39832</v>
      </c>
      <c r="R19047" s="12">
        <v>41584</v>
      </c>
    </row>
    <row r="19048" spans="1:18" x14ac:dyDescent="0.25">
      <c r="A19048" s="7" t="s">
        <v>66600</v>
      </c>
      <c r="B19048" s="7" t="s">
        <v>66601</v>
      </c>
      <c r="C19048" s="7" t="s">
        <v>66602</v>
      </c>
      <c r="D19048" s="7" t="s">
        <v>66603</v>
      </c>
      <c r="E19048" s="8" t="s">
        <v>36634</v>
      </c>
      <c r="F19048" s="8">
        <v>335000</v>
      </c>
      <c r="G19048" s="7" t="s">
        <v>35</v>
      </c>
      <c r="H19048" s="7" t="s">
        <v>812</v>
      </c>
      <c r="I19048" s="9"/>
      <c r="J19048" s="7" t="s">
        <v>813</v>
      </c>
      <c r="K19048" s="10" t="s">
        <v>813</v>
      </c>
      <c r="L19048" s="7">
        <v>1</v>
      </c>
      <c r="M19048" s="11">
        <v>41122</v>
      </c>
      <c r="N19048" s="7" t="s">
        <v>569</v>
      </c>
      <c r="O19048" s="7" t="s">
        <v>570</v>
      </c>
      <c r="P19048" s="10">
        <v>2012</v>
      </c>
      <c r="Q19048" s="12">
        <v>41631</v>
      </c>
      <c r="R19048" s="12">
        <v>41631</v>
      </c>
    </row>
    <row r="19049" spans="1:18" x14ac:dyDescent="0.25">
      <c r="A19049" s="7" t="s">
        <v>66604</v>
      </c>
      <c r="B19049" s="7" t="s">
        <v>66605</v>
      </c>
      <c r="C19049" s="7" t="s">
        <v>66606</v>
      </c>
      <c r="D19049" s="7" t="s">
        <v>421</v>
      </c>
      <c r="E19049" s="8" t="s">
        <v>422</v>
      </c>
      <c r="F19049" s="8">
        <v>500000</v>
      </c>
      <c r="G19049" s="7" t="s">
        <v>35</v>
      </c>
      <c r="H19049" s="7" t="s">
        <v>24</v>
      </c>
      <c r="I19049" s="9" t="s">
        <v>36</v>
      </c>
      <c r="J19049" s="7" t="s">
        <v>942</v>
      </c>
      <c r="K19049" s="10" t="s">
        <v>66607</v>
      </c>
      <c r="L19049" s="7">
        <v>1</v>
      </c>
      <c r="M19049" s="11">
        <v>40391</v>
      </c>
      <c r="N19049" s="7" t="s">
        <v>751</v>
      </c>
      <c r="O19049" s="7" t="s">
        <v>184</v>
      </c>
      <c r="P19049" s="10">
        <v>2010</v>
      </c>
      <c r="Q19049" s="12">
        <v>40653</v>
      </c>
      <c r="R19049" s="12">
        <v>40653</v>
      </c>
    </row>
    <row r="19050" spans="1:18" x14ac:dyDescent="0.25">
      <c r="A19050" s="7" t="s">
        <v>66608</v>
      </c>
      <c r="B19050" s="7" t="s">
        <v>66609</v>
      </c>
      <c r="C19050" s="7" t="s">
        <v>66610</v>
      </c>
      <c r="D19050" s="7" t="s">
        <v>66611</v>
      </c>
      <c r="E19050" s="8" t="s">
        <v>239</v>
      </c>
      <c r="F19050" s="8">
        <v>266627</v>
      </c>
      <c r="G19050" s="7" t="s">
        <v>35</v>
      </c>
      <c r="I19050" s="9"/>
      <c r="J19050" s="7"/>
      <c r="L19050" s="7">
        <v>1</v>
      </c>
      <c r="M19050" s="11">
        <v>41227</v>
      </c>
      <c r="N19050" s="7" t="s">
        <v>471</v>
      </c>
      <c r="O19050" s="7" t="s">
        <v>46</v>
      </c>
      <c r="P19050" s="10">
        <v>2012</v>
      </c>
      <c r="Q19050" s="12">
        <v>41438</v>
      </c>
      <c r="R19050" s="12">
        <v>41438</v>
      </c>
    </row>
    <row r="19051" spans="1:18" x14ac:dyDescent="0.25">
      <c r="A19051" s="7" t="s">
        <v>66612</v>
      </c>
      <c r="B19051" s="7" t="s">
        <v>66613</v>
      </c>
      <c r="C19051" s="7" t="s">
        <v>66614</v>
      </c>
      <c r="D19051" s="7" t="s">
        <v>68</v>
      </c>
      <c r="E19051" s="8" t="s">
        <v>69</v>
      </c>
      <c r="F19051" s="8">
        <v>1000000</v>
      </c>
      <c r="G19051" s="7" t="s">
        <v>35</v>
      </c>
      <c r="I19051" s="9"/>
      <c r="J19051" s="7"/>
      <c r="L19051" s="7">
        <v>1</v>
      </c>
      <c r="M19051" s="11">
        <v>37987</v>
      </c>
      <c r="N19051" s="7" t="s">
        <v>424</v>
      </c>
      <c r="O19051" s="7" t="s">
        <v>425</v>
      </c>
      <c r="P19051" s="10">
        <v>2004</v>
      </c>
      <c r="Q19051" s="12">
        <v>39083</v>
      </c>
      <c r="R19051" s="12">
        <v>39083</v>
      </c>
    </row>
    <row r="19052" spans="1:18" x14ac:dyDescent="0.25">
      <c r="A19052" s="7" t="s">
        <v>66615</v>
      </c>
      <c r="B19052" s="7" t="s">
        <v>66616</v>
      </c>
      <c r="C19052" s="7" t="s">
        <v>66617</v>
      </c>
      <c r="D19052" s="7" t="s">
        <v>6272</v>
      </c>
      <c r="E19052" s="8" t="s">
        <v>2060</v>
      </c>
      <c r="F19052" s="8">
        <v>1000000</v>
      </c>
      <c r="G19052" s="7" t="s">
        <v>35</v>
      </c>
      <c r="H19052" s="7" t="s">
        <v>24</v>
      </c>
      <c r="I19052" s="9" t="s">
        <v>36</v>
      </c>
      <c r="J19052" s="7" t="s">
        <v>181</v>
      </c>
      <c r="K19052" s="10" t="s">
        <v>3495</v>
      </c>
      <c r="L19052" s="7">
        <v>1</v>
      </c>
      <c r="M19052" s="11">
        <v>33970</v>
      </c>
      <c r="N19052" s="7" t="s">
        <v>2694</v>
      </c>
      <c r="O19052" s="7" t="s">
        <v>2695</v>
      </c>
      <c r="P19052" s="10">
        <v>1993</v>
      </c>
      <c r="Q19052" s="12">
        <v>41831</v>
      </c>
      <c r="R19052" s="12">
        <v>41831</v>
      </c>
    </row>
    <row r="19053" spans="1:18" x14ac:dyDescent="0.25">
      <c r="A19053" s="7" t="s">
        <v>66618</v>
      </c>
      <c r="B19053" s="7" t="s">
        <v>66619</v>
      </c>
      <c r="C19053" s="7" t="s">
        <v>66620</v>
      </c>
      <c r="D19053" s="7" t="s">
        <v>625</v>
      </c>
      <c r="E19053" s="8" t="s">
        <v>323</v>
      </c>
      <c r="F19053" s="8">
        <v>14664565</v>
      </c>
      <c r="G19053" s="7" t="s">
        <v>23</v>
      </c>
      <c r="H19053" s="7" t="s">
        <v>24</v>
      </c>
      <c r="I19053" s="9" t="s">
        <v>36</v>
      </c>
      <c r="J19053" s="7" t="s">
        <v>181</v>
      </c>
      <c r="K19053" s="10" t="s">
        <v>3663</v>
      </c>
      <c r="L19053" s="7">
        <v>2</v>
      </c>
      <c r="M19053" s="11">
        <v>38353</v>
      </c>
      <c r="N19053" s="7" t="s">
        <v>435</v>
      </c>
      <c r="O19053" s="7" t="s">
        <v>436</v>
      </c>
      <c r="P19053" s="10">
        <v>2005</v>
      </c>
      <c r="Q19053" s="12">
        <v>39486</v>
      </c>
      <c r="R19053" s="12">
        <v>40149</v>
      </c>
    </row>
    <row r="19054" spans="1:18" x14ac:dyDescent="0.25">
      <c r="A19054" s="7" t="s">
        <v>66621</v>
      </c>
      <c r="B19054" s="7" t="s">
        <v>66622</v>
      </c>
      <c r="C19054" s="7" t="s">
        <v>66623</v>
      </c>
      <c r="D19054" s="7" t="s">
        <v>66624</v>
      </c>
      <c r="E19054" s="8" t="s">
        <v>10959</v>
      </c>
      <c r="F19054" s="8">
        <v>12000000</v>
      </c>
      <c r="G19054" s="7" t="s">
        <v>35</v>
      </c>
      <c r="H19054" s="7" t="s">
        <v>24</v>
      </c>
      <c r="I19054" s="9" t="s">
        <v>60</v>
      </c>
      <c r="J19054" s="7" t="s">
        <v>61</v>
      </c>
      <c r="K19054" s="10" t="s">
        <v>61</v>
      </c>
      <c r="L19054" s="7">
        <v>2</v>
      </c>
      <c r="M19054" s="11">
        <v>41341</v>
      </c>
      <c r="N19054" s="7" t="s">
        <v>514</v>
      </c>
      <c r="O19054" s="7" t="s">
        <v>147</v>
      </c>
      <c r="P19054" s="10">
        <v>2013</v>
      </c>
      <c r="Q19054" s="12">
        <v>41407</v>
      </c>
      <c r="R19054" s="12">
        <v>41596</v>
      </c>
    </row>
    <row r="19055" spans="1:18" x14ac:dyDescent="0.25">
      <c r="A19055" s="7" t="s">
        <v>66625</v>
      </c>
      <c r="B19055" s="7" t="s">
        <v>66626</v>
      </c>
      <c r="C19055" s="7" t="s">
        <v>66627</v>
      </c>
      <c r="D19055" s="7" t="s">
        <v>6703</v>
      </c>
      <c r="E19055" s="8" t="s">
        <v>24718</v>
      </c>
      <c r="F19055" s="8">
        <v>40215000</v>
      </c>
      <c r="G19055" s="7" t="s">
        <v>35</v>
      </c>
      <c r="H19055" s="7" t="s">
        <v>24</v>
      </c>
      <c r="I19055" s="9" t="s">
        <v>36</v>
      </c>
      <c r="J19055" s="7" t="s">
        <v>181</v>
      </c>
      <c r="K19055" s="10" t="s">
        <v>182</v>
      </c>
      <c r="L19055" s="7">
        <v>5</v>
      </c>
      <c r="M19055" s="11">
        <v>40179</v>
      </c>
      <c r="N19055" s="7" t="s">
        <v>96</v>
      </c>
      <c r="O19055" s="7" t="s">
        <v>97</v>
      </c>
      <c r="P19055" s="10">
        <v>2010</v>
      </c>
      <c r="Q19055" s="12">
        <v>40407</v>
      </c>
      <c r="R19055" s="12">
        <v>41789</v>
      </c>
    </row>
    <row r="19056" spans="1:18" x14ac:dyDescent="0.25">
      <c r="A19056" s="7" t="s">
        <v>66628</v>
      </c>
      <c r="B19056" s="7" t="s">
        <v>66629</v>
      </c>
      <c r="C19056" s="7" t="s">
        <v>66630</v>
      </c>
      <c r="D19056" s="7" t="s">
        <v>86</v>
      </c>
      <c r="E19056" s="8" t="s">
        <v>87</v>
      </c>
      <c r="F19056" s="8">
        <v>100000</v>
      </c>
      <c r="H19056" s="7" t="s">
        <v>446</v>
      </c>
      <c r="I19056" s="9"/>
      <c r="J19056" s="7" t="s">
        <v>447</v>
      </c>
      <c r="K19056" s="10" t="s">
        <v>447</v>
      </c>
      <c r="L19056" s="7">
        <v>1</v>
      </c>
      <c r="Q19056" s="12">
        <v>41468</v>
      </c>
      <c r="R19056" s="12">
        <v>41468</v>
      </c>
    </row>
    <row r="19057" spans="1:18" x14ac:dyDescent="0.25">
      <c r="A19057" s="7" t="s">
        <v>66631</v>
      </c>
      <c r="B19057" s="7" t="s">
        <v>66632</v>
      </c>
      <c r="C19057" s="7" t="s">
        <v>66633</v>
      </c>
      <c r="D19057" s="7" t="s">
        <v>66634</v>
      </c>
      <c r="E19057" s="8" t="s">
        <v>1744</v>
      </c>
      <c r="F19057" s="8">
        <v>0</v>
      </c>
      <c r="G19057" s="7" t="s">
        <v>35</v>
      </c>
      <c r="H19057" s="7" t="s">
        <v>24</v>
      </c>
      <c r="I19057" s="9" t="s">
        <v>1218</v>
      </c>
      <c r="J19057" s="7" t="s">
        <v>283</v>
      </c>
      <c r="K19057" s="10" t="s">
        <v>283</v>
      </c>
      <c r="L19057" s="7">
        <v>1</v>
      </c>
      <c r="M19057" s="11">
        <v>40954</v>
      </c>
      <c r="N19057" s="7" t="s">
        <v>325</v>
      </c>
      <c r="O19057" s="7" t="s">
        <v>112</v>
      </c>
      <c r="P19057" s="10">
        <v>2012</v>
      </c>
      <c r="Q19057" s="12">
        <v>41261</v>
      </c>
      <c r="R19057" s="12">
        <v>41261</v>
      </c>
    </row>
    <row r="19058" spans="1:18" x14ac:dyDescent="0.25">
      <c r="A19058" s="7" t="s">
        <v>66635</v>
      </c>
      <c r="B19058" s="7" t="s">
        <v>66636</v>
      </c>
      <c r="C19058" s="7" t="s">
        <v>66637</v>
      </c>
      <c r="D19058" s="7" t="s">
        <v>144</v>
      </c>
      <c r="E19058" s="8" t="s">
        <v>145</v>
      </c>
      <c r="F19058" s="8">
        <v>20997981</v>
      </c>
      <c r="G19058" s="7" t="s">
        <v>35</v>
      </c>
      <c r="H19058" s="7" t="s">
        <v>469</v>
      </c>
      <c r="I19058" s="9"/>
      <c r="J19058" s="7" t="s">
        <v>470</v>
      </c>
      <c r="K19058" s="10" t="s">
        <v>470</v>
      </c>
      <c r="L19058" s="7">
        <v>5</v>
      </c>
      <c r="M19058" s="11">
        <v>40179</v>
      </c>
      <c r="N19058" s="7" t="s">
        <v>96</v>
      </c>
      <c r="O19058" s="7" t="s">
        <v>97</v>
      </c>
      <c r="P19058" s="10">
        <v>2010</v>
      </c>
      <c r="Q19058" s="12">
        <v>40944</v>
      </c>
      <c r="R19058" s="12">
        <v>41822</v>
      </c>
    </row>
    <row r="19059" spans="1:18" x14ac:dyDescent="0.25">
      <c r="A19059" s="7" t="s">
        <v>66638</v>
      </c>
      <c r="B19059" s="7" t="s">
        <v>66639</v>
      </c>
      <c r="C19059" s="7" t="s">
        <v>66640</v>
      </c>
      <c r="D19059" s="7" t="s">
        <v>68</v>
      </c>
      <c r="E19059" s="8" t="s">
        <v>69</v>
      </c>
      <c r="F19059" s="8">
        <v>125000</v>
      </c>
      <c r="G19059" s="7" t="s">
        <v>35</v>
      </c>
      <c r="H19059" s="7" t="s">
        <v>24</v>
      </c>
      <c r="I19059" s="9" t="s">
        <v>36</v>
      </c>
      <c r="J19059" s="7" t="s">
        <v>37</v>
      </c>
      <c r="K19059" s="10" t="s">
        <v>4180</v>
      </c>
      <c r="L19059" s="7">
        <v>1</v>
      </c>
      <c r="M19059" s="11">
        <v>39448</v>
      </c>
      <c r="N19059" s="7" t="s">
        <v>164</v>
      </c>
      <c r="O19059" s="7" t="s">
        <v>165</v>
      </c>
      <c r="P19059" s="10">
        <v>2008</v>
      </c>
      <c r="Q19059" s="12">
        <v>41540</v>
      </c>
      <c r="R19059" s="12">
        <v>41540</v>
      </c>
    </row>
    <row r="19060" spans="1:18" x14ac:dyDescent="0.25">
      <c r="A19060" s="7" t="s">
        <v>66641</v>
      </c>
      <c r="B19060" s="7" t="s">
        <v>66642</v>
      </c>
      <c r="C19060" s="7" t="s">
        <v>66643</v>
      </c>
      <c r="D19060" s="7" t="s">
        <v>625</v>
      </c>
      <c r="E19060" s="8" t="s">
        <v>323</v>
      </c>
      <c r="F19060" s="8">
        <v>100000</v>
      </c>
      <c r="G19060" s="7" t="s">
        <v>35</v>
      </c>
      <c r="H19060" s="7" t="s">
        <v>24</v>
      </c>
      <c r="I19060" s="9" t="s">
        <v>36</v>
      </c>
      <c r="J19060" s="7" t="s">
        <v>181</v>
      </c>
      <c r="K19060" s="10" t="s">
        <v>953</v>
      </c>
      <c r="L19060" s="7">
        <v>1</v>
      </c>
      <c r="M19060" s="11">
        <v>40523</v>
      </c>
      <c r="N19060" s="7" t="s">
        <v>357</v>
      </c>
      <c r="O19060" s="7" t="s">
        <v>199</v>
      </c>
      <c r="P19060" s="10">
        <v>2010</v>
      </c>
      <c r="Q19060" s="12">
        <v>41275</v>
      </c>
      <c r="R19060" s="12">
        <v>41275</v>
      </c>
    </row>
    <row r="19061" spans="1:18" x14ac:dyDescent="0.25">
      <c r="A19061" s="7" t="s">
        <v>66644</v>
      </c>
      <c r="B19061" s="7" t="s">
        <v>66645</v>
      </c>
      <c r="C19061" s="7" t="s">
        <v>66646</v>
      </c>
      <c r="D19061" s="7" t="s">
        <v>66647</v>
      </c>
      <c r="E19061" s="8" t="s">
        <v>107</v>
      </c>
      <c r="F19061" s="8">
        <v>0</v>
      </c>
      <c r="G19061" s="7" t="s">
        <v>35</v>
      </c>
      <c r="H19061" s="7" t="s">
        <v>52</v>
      </c>
      <c r="I19061" s="9"/>
      <c r="J19061" s="7" t="s">
        <v>53</v>
      </c>
      <c r="K19061" s="10" t="s">
        <v>53</v>
      </c>
      <c r="L19061" s="7">
        <v>1</v>
      </c>
      <c r="M19061" s="11">
        <v>40238</v>
      </c>
      <c r="N19061" s="7" t="s">
        <v>1566</v>
      </c>
      <c r="O19061" s="7" t="s">
        <v>97</v>
      </c>
      <c r="P19061" s="10">
        <v>2010</v>
      </c>
      <c r="Q19061" s="12">
        <v>41122</v>
      </c>
      <c r="R19061" s="12">
        <v>41122</v>
      </c>
    </row>
    <row r="19062" spans="1:18" x14ac:dyDescent="0.25">
      <c r="A19062" s="7" t="s">
        <v>66648</v>
      </c>
      <c r="B19062" s="7" t="s">
        <v>66649</v>
      </c>
      <c r="C19062" s="7" t="s">
        <v>66650</v>
      </c>
      <c r="D19062" s="7" t="s">
        <v>86</v>
      </c>
      <c r="E19062" s="8" t="s">
        <v>87</v>
      </c>
      <c r="F19062" s="8">
        <v>1000000</v>
      </c>
      <c r="G19062" s="7" t="s">
        <v>23</v>
      </c>
      <c r="H19062" s="7" t="s">
        <v>24</v>
      </c>
      <c r="I19062" s="9" t="s">
        <v>36</v>
      </c>
      <c r="J19062" s="7" t="s">
        <v>181</v>
      </c>
      <c r="K19062" s="10" t="s">
        <v>182</v>
      </c>
      <c r="L19062" s="7">
        <v>1</v>
      </c>
      <c r="M19062" s="11">
        <v>40544</v>
      </c>
      <c r="N19062" s="7" t="s">
        <v>537</v>
      </c>
      <c r="O19062" s="7" t="s">
        <v>505</v>
      </c>
      <c r="P19062" s="10">
        <v>2011</v>
      </c>
      <c r="Q19062" s="12">
        <v>40679</v>
      </c>
      <c r="R19062" s="12">
        <v>40679</v>
      </c>
    </row>
    <row r="19063" spans="1:18" x14ac:dyDescent="0.25">
      <c r="A19063" s="7" t="s">
        <v>66651</v>
      </c>
      <c r="B19063" s="7" t="s">
        <v>66652</v>
      </c>
      <c r="C19063" s="7" t="s">
        <v>66653</v>
      </c>
      <c r="D19063" s="7" t="s">
        <v>7488</v>
      </c>
      <c r="E19063" s="8" t="s">
        <v>239</v>
      </c>
      <c r="F19063" s="8">
        <v>1100000</v>
      </c>
      <c r="G19063" s="7" t="s">
        <v>35</v>
      </c>
      <c r="H19063" s="7" t="s">
        <v>24</v>
      </c>
      <c r="I19063" s="9" t="s">
        <v>36</v>
      </c>
      <c r="J19063" s="7" t="s">
        <v>37</v>
      </c>
      <c r="K19063" s="10" t="s">
        <v>37</v>
      </c>
      <c r="L19063" s="7">
        <v>1</v>
      </c>
      <c r="Q19063" s="12">
        <v>40997</v>
      </c>
      <c r="R19063" s="12">
        <v>40997</v>
      </c>
    </row>
    <row r="19064" spans="1:18" x14ac:dyDescent="0.25">
      <c r="A19064" s="7" t="s">
        <v>66654</v>
      </c>
      <c r="B19064" s="7" t="s">
        <v>66655</v>
      </c>
      <c r="C19064" s="7" t="s">
        <v>66656</v>
      </c>
      <c r="D19064" s="7" t="s">
        <v>66657</v>
      </c>
      <c r="E19064" s="8" t="s">
        <v>79</v>
      </c>
      <c r="F19064" s="8">
        <v>0</v>
      </c>
      <c r="G19064" s="7" t="s">
        <v>80</v>
      </c>
      <c r="I19064" s="9"/>
      <c r="J19064" s="7"/>
      <c r="L19064" s="7">
        <v>1</v>
      </c>
      <c r="Q19064" s="12">
        <v>41122</v>
      </c>
      <c r="R19064" s="12">
        <v>41122</v>
      </c>
    </row>
    <row r="19065" spans="1:18" x14ac:dyDescent="0.25">
      <c r="A19065" s="7" t="s">
        <v>66658</v>
      </c>
      <c r="B19065" s="7" t="s">
        <v>66659</v>
      </c>
      <c r="C19065" s="7" t="s">
        <v>66660</v>
      </c>
      <c r="D19065" s="7" t="s">
        <v>66661</v>
      </c>
      <c r="E19065" s="8" t="s">
        <v>4331</v>
      </c>
      <c r="F19065" s="8">
        <v>487095</v>
      </c>
      <c r="G19065" s="7" t="s">
        <v>80</v>
      </c>
      <c r="I19065" s="9"/>
      <c r="J19065" s="7"/>
      <c r="L19065" s="7">
        <v>1</v>
      </c>
      <c r="M19065" s="11">
        <v>40179</v>
      </c>
      <c r="N19065" s="7" t="s">
        <v>96</v>
      </c>
      <c r="O19065" s="7" t="s">
        <v>97</v>
      </c>
      <c r="P19065" s="10">
        <v>2010</v>
      </c>
      <c r="Q19065" s="12">
        <v>39814</v>
      </c>
      <c r="R19065" s="12">
        <v>39814</v>
      </c>
    </row>
    <row r="19066" spans="1:18" x14ac:dyDescent="0.25">
      <c r="A19066" s="7" t="s">
        <v>66662</v>
      </c>
      <c r="B19066" s="7" t="s">
        <v>66663</v>
      </c>
      <c r="C19066" s="7" t="s">
        <v>66664</v>
      </c>
      <c r="D19066" s="7" t="s">
        <v>106</v>
      </c>
      <c r="E19066" s="8" t="s">
        <v>107</v>
      </c>
      <c r="F19066" s="8">
        <v>1400000</v>
      </c>
      <c r="G19066" s="7" t="s">
        <v>35</v>
      </c>
      <c r="H19066" s="7" t="s">
        <v>477</v>
      </c>
      <c r="I19066" s="9"/>
      <c r="J19066" s="7" t="s">
        <v>478</v>
      </c>
      <c r="K19066" s="10" t="s">
        <v>478</v>
      </c>
      <c r="L19066" s="7">
        <v>2</v>
      </c>
      <c r="M19066" s="11">
        <v>41275</v>
      </c>
      <c r="N19066" s="7" t="s">
        <v>146</v>
      </c>
      <c r="O19066" s="7" t="s">
        <v>147</v>
      </c>
      <c r="P19066" s="10">
        <v>2013</v>
      </c>
      <c r="Q19066" s="12">
        <v>41453</v>
      </c>
      <c r="R19066" s="12">
        <v>41878</v>
      </c>
    </row>
    <row r="19067" spans="1:18" x14ac:dyDescent="0.25">
      <c r="A19067" s="7" t="s">
        <v>66665</v>
      </c>
      <c r="B19067" s="7" t="s">
        <v>66666</v>
      </c>
      <c r="C19067" s="7" t="s">
        <v>66667</v>
      </c>
      <c r="D19067" s="7" t="s">
        <v>66668</v>
      </c>
      <c r="E19067" s="8" t="s">
        <v>1217</v>
      </c>
      <c r="F19067" s="8">
        <v>1340000</v>
      </c>
      <c r="G19067" s="7" t="s">
        <v>35</v>
      </c>
      <c r="H19067" s="7" t="s">
        <v>454</v>
      </c>
      <c r="I19067" s="9"/>
      <c r="J19067" s="7" t="s">
        <v>455</v>
      </c>
      <c r="K19067" s="10" t="s">
        <v>455</v>
      </c>
      <c r="L19067" s="7">
        <v>2</v>
      </c>
      <c r="M19067" s="11">
        <v>40909</v>
      </c>
      <c r="N19067" s="7" t="s">
        <v>111</v>
      </c>
      <c r="O19067" s="7" t="s">
        <v>112</v>
      </c>
      <c r="P19067" s="10">
        <v>2012</v>
      </c>
      <c r="Q19067" s="12">
        <v>41000</v>
      </c>
      <c r="R19067" s="12">
        <v>41955</v>
      </c>
    </row>
    <row r="19068" spans="1:18" x14ac:dyDescent="0.25">
      <c r="A19068" s="7" t="s">
        <v>66669</v>
      </c>
      <c r="B19068" s="7" t="s">
        <v>66670</v>
      </c>
      <c r="C19068" s="7" t="s">
        <v>66671</v>
      </c>
      <c r="D19068" s="7" t="s">
        <v>66672</v>
      </c>
      <c r="E19068" s="8" t="s">
        <v>5086</v>
      </c>
      <c r="F19068" s="8">
        <v>2900000</v>
      </c>
      <c r="G19068" s="7" t="s">
        <v>35</v>
      </c>
      <c r="H19068" s="7" t="s">
        <v>446</v>
      </c>
      <c r="I19068" s="9"/>
      <c r="J19068" s="7" t="s">
        <v>447</v>
      </c>
      <c r="K19068" s="10" t="s">
        <v>447</v>
      </c>
      <c r="L19068" s="7">
        <v>3</v>
      </c>
      <c r="M19068" s="11">
        <v>40461</v>
      </c>
      <c r="N19068" s="7" t="s">
        <v>1799</v>
      </c>
      <c r="O19068" s="7" t="s">
        <v>199</v>
      </c>
      <c r="P19068" s="10">
        <v>2010</v>
      </c>
      <c r="Q19068" s="12">
        <v>40452</v>
      </c>
      <c r="R19068" s="12">
        <v>40848</v>
      </c>
    </row>
    <row r="19069" spans="1:18" x14ac:dyDescent="0.25">
      <c r="A19069" s="7" t="s">
        <v>66673</v>
      </c>
      <c r="B19069" s="7" t="s">
        <v>66674</v>
      </c>
      <c r="C19069" s="7" t="s">
        <v>66675</v>
      </c>
      <c r="D19069" s="7" t="s">
        <v>66676</v>
      </c>
      <c r="E19069" s="8" t="s">
        <v>228</v>
      </c>
      <c r="F19069" s="8">
        <v>1250000</v>
      </c>
      <c r="G19069" s="7" t="s">
        <v>35</v>
      </c>
      <c r="H19069" s="7" t="s">
        <v>24</v>
      </c>
      <c r="I19069" s="9" t="s">
        <v>36</v>
      </c>
      <c r="J19069" s="7" t="s">
        <v>181</v>
      </c>
      <c r="K19069" s="10" t="s">
        <v>182</v>
      </c>
      <c r="L19069" s="7">
        <v>1</v>
      </c>
      <c r="Q19069" s="12">
        <v>41715</v>
      </c>
      <c r="R19069" s="12">
        <v>41715</v>
      </c>
    </row>
    <row r="19070" spans="1:18" x14ac:dyDescent="0.25">
      <c r="A19070" s="7" t="s">
        <v>66677</v>
      </c>
      <c r="B19070" s="7" t="s">
        <v>66678</v>
      </c>
      <c r="C19070" s="7" t="s">
        <v>66679</v>
      </c>
      <c r="D19070" s="7" t="s">
        <v>12975</v>
      </c>
      <c r="E19070" s="8" t="s">
        <v>170</v>
      </c>
      <c r="F19070" s="8">
        <v>10000</v>
      </c>
      <c r="G19070" s="7" t="s">
        <v>35</v>
      </c>
      <c r="H19070" s="7" t="s">
        <v>469</v>
      </c>
      <c r="I19070" s="9"/>
      <c r="J19070" s="7" t="s">
        <v>7020</v>
      </c>
      <c r="K19070" s="10" t="s">
        <v>7020</v>
      </c>
      <c r="L19070" s="7">
        <v>1</v>
      </c>
      <c r="Q19070" s="12">
        <v>41953</v>
      </c>
      <c r="R19070" s="12">
        <v>41953</v>
      </c>
    </row>
    <row r="19071" spans="1:18" x14ac:dyDescent="0.25">
      <c r="A19071" s="7" t="s">
        <v>66680</v>
      </c>
      <c r="B19071" s="7" t="s">
        <v>66681</v>
      </c>
      <c r="C19071" s="7" t="s">
        <v>66682</v>
      </c>
      <c r="D19071" s="7" t="s">
        <v>6445</v>
      </c>
      <c r="E19071" s="8" t="s">
        <v>5477</v>
      </c>
      <c r="F19071" s="8">
        <v>1225000</v>
      </c>
      <c r="G19071" s="7" t="s">
        <v>35</v>
      </c>
      <c r="H19071" s="7" t="s">
        <v>24</v>
      </c>
      <c r="I19071" s="9" t="s">
        <v>502</v>
      </c>
      <c r="J19071" s="7" t="s">
        <v>503</v>
      </c>
      <c r="K19071" s="10" t="s">
        <v>503</v>
      </c>
      <c r="L19071" s="7">
        <v>4</v>
      </c>
      <c r="M19071" s="11">
        <v>40544</v>
      </c>
      <c r="N19071" s="7" t="s">
        <v>537</v>
      </c>
      <c r="O19071" s="7" t="s">
        <v>505</v>
      </c>
      <c r="P19071" s="10">
        <v>2011</v>
      </c>
      <c r="Q19071" s="12">
        <v>40918</v>
      </c>
      <c r="R19071" s="12">
        <v>41791</v>
      </c>
    </row>
    <row r="19072" spans="1:18" x14ac:dyDescent="0.25">
      <c r="A19072" s="7" t="s">
        <v>66683</v>
      </c>
      <c r="B19072" s="7" t="s">
        <v>66684</v>
      </c>
      <c r="C19072" s="7" t="s">
        <v>66685</v>
      </c>
      <c r="D19072" s="7" t="s">
        <v>86</v>
      </c>
      <c r="E19072" s="8" t="s">
        <v>87</v>
      </c>
      <c r="F19072" s="8">
        <v>151525</v>
      </c>
      <c r="G19072" s="7" t="s">
        <v>35</v>
      </c>
      <c r="I19072" s="9"/>
      <c r="J19072" s="7"/>
      <c r="L19072" s="7">
        <v>1</v>
      </c>
      <c r="M19072" s="11">
        <v>41278</v>
      </c>
      <c r="N19072" s="7" t="s">
        <v>146</v>
      </c>
      <c r="O19072" s="7" t="s">
        <v>147</v>
      </c>
      <c r="P19072" s="10">
        <v>2013</v>
      </c>
      <c r="Q19072" s="12">
        <v>41724</v>
      </c>
      <c r="R19072" s="12">
        <v>41724</v>
      </c>
    </row>
    <row r="19073" spans="1:18" x14ac:dyDescent="0.25">
      <c r="A19073" s="7" t="s">
        <v>66686</v>
      </c>
      <c r="B19073" s="7" t="s">
        <v>66687</v>
      </c>
      <c r="C19073" s="7" t="s">
        <v>66688</v>
      </c>
      <c r="D19073" s="7" t="s">
        <v>66689</v>
      </c>
      <c r="E19073" s="8" t="s">
        <v>107</v>
      </c>
      <c r="F19073" s="8">
        <v>1684565</v>
      </c>
      <c r="G19073" s="7" t="s">
        <v>35</v>
      </c>
      <c r="I19073" s="9"/>
      <c r="J19073" s="7"/>
      <c r="L19073" s="7">
        <v>1</v>
      </c>
      <c r="M19073" s="11">
        <v>40909</v>
      </c>
      <c r="N19073" s="7" t="s">
        <v>111</v>
      </c>
      <c r="O19073" s="7" t="s">
        <v>112</v>
      </c>
      <c r="P19073" s="10">
        <v>2012</v>
      </c>
      <c r="Q19073" s="12">
        <v>41786</v>
      </c>
      <c r="R19073" s="12">
        <v>41786</v>
      </c>
    </row>
    <row r="19074" spans="1:18" x14ac:dyDescent="0.25">
      <c r="A19074" s="7" t="s">
        <v>66690</v>
      </c>
      <c r="B19074" s="7" t="s">
        <v>66691</v>
      </c>
      <c r="C19074" s="7" t="s">
        <v>66692</v>
      </c>
      <c r="D19074" s="7" t="s">
        <v>13213</v>
      </c>
      <c r="E19074" s="8" t="s">
        <v>69</v>
      </c>
      <c r="F19074" s="8">
        <v>750000</v>
      </c>
      <c r="G19074" s="7" t="s">
        <v>35</v>
      </c>
      <c r="H19074" s="7" t="s">
        <v>24</v>
      </c>
      <c r="I19074" s="9" t="s">
        <v>25</v>
      </c>
      <c r="J19074" s="7" t="s">
        <v>1495</v>
      </c>
      <c r="K19074" s="10" t="s">
        <v>35772</v>
      </c>
      <c r="L19074" s="7">
        <v>1</v>
      </c>
      <c r="M19074" s="11">
        <v>40544</v>
      </c>
      <c r="N19074" s="7" t="s">
        <v>537</v>
      </c>
      <c r="O19074" s="7" t="s">
        <v>505</v>
      </c>
      <c r="P19074" s="10">
        <v>2011</v>
      </c>
      <c r="Q19074" s="12">
        <v>40544</v>
      </c>
      <c r="R19074" s="12">
        <v>40544</v>
      </c>
    </row>
    <row r="19075" spans="1:18" x14ac:dyDescent="0.25">
      <c r="A19075" s="7" t="s">
        <v>66693</v>
      </c>
      <c r="B19075" s="7" t="s">
        <v>66694</v>
      </c>
      <c r="C19075" s="7" t="s">
        <v>66695</v>
      </c>
      <c r="D19075" s="7" t="s">
        <v>86</v>
      </c>
      <c r="E19075" s="8" t="s">
        <v>87</v>
      </c>
      <c r="F19075" s="8">
        <v>150000</v>
      </c>
      <c r="G19075" s="7" t="s">
        <v>35</v>
      </c>
      <c r="H19075" s="7" t="s">
        <v>24</v>
      </c>
      <c r="I19075" s="9" t="s">
        <v>36</v>
      </c>
      <c r="J19075" s="7" t="s">
        <v>1162</v>
      </c>
      <c r="K19075" s="10" t="s">
        <v>22526</v>
      </c>
      <c r="L19075" s="7">
        <v>1</v>
      </c>
      <c r="M19075" s="11">
        <v>38838</v>
      </c>
      <c r="N19075" s="7" t="s">
        <v>6689</v>
      </c>
      <c r="O19075" s="7" t="s">
        <v>463</v>
      </c>
      <c r="P19075" s="10">
        <v>2006</v>
      </c>
      <c r="Q19075" s="12">
        <v>39203</v>
      </c>
      <c r="R19075" s="12">
        <v>39203</v>
      </c>
    </row>
    <row r="19076" spans="1:18" x14ac:dyDescent="0.25">
      <c r="A19076" s="7" t="s">
        <v>66696</v>
      </c>
      <c r="B19076" s="7" t="s">
        <v>66697</v>
      </c>
      <c r="C19076" s="7" t="s">
        <v>66698</v>
      </c>
      <c r="D19076" s="7" t="s">
        <v>66699</v>
      </c>
      <c r="E19076" s="8" t="s">
        <v>1373</v>
      </c>
      <c r="F19076" s="8">
        <v>1400000</v>
      </c>
      <c r="G19076" s="7" t="s">
        <v>35</v>
      </c>
      <c r="H19076" s="7" t="s">
        <v>24</v>
      </c>
      <c r="I19076" s="9" t="s">
        <v>25</v>
      </c>
      <c r="J19076" s="7" t="s">
        <v>26</v>
      </c>
      <c r="K19076" s="10" t="s">
        <v>27</v>
      </c>
      <c r="L19076" s="7">
        <v>1</v>
      </c>
      <c r="M19076" s="11">
        <v>40909</v>
      </c>
      <c r="N19076" s="7" t="s">
        <v>111</v>
      </c>
      <c r="O19076" s="7" t="s">
        <v>112</v>
      </c>
      <c r="P19076" s="10">
        <v>2012</v>
      </c>
      <c r="Q19076" s="12">
        <v>40909</v>
      </c>
      <c r="R19076" s="12">
        <v>40909</v>
      </c>
    </row>
    <row r="19077" spans="1:18" x14ac:dyDescent="0.25">
      <c r="A19077" s="7" t="s">
        <v>66700</v>
      </c>
      <c r="B19077" s="7" t="s">
        <v>66701</v>
      </c>
      <c r="C19077" s="7" t="s">
        <v>66702</v>
      </c>
      <c r="D19077" s="7" t="s">
        <v>66703</v>
      </c>
      <c r="E19077" s="8" t="s">
        <v>170</v>
      </c>
      <c r="F19077" s="8">
        <v>17700000</v>
      </c>
      <c r="G19077" s="7" t="s">
        <v>35</v>
      </c>
      <c r="H19077" s="7" t="s">
        <v>24</v>
      </c>
      <c r="I19077" s="9" t="s">
        <v>36</v>
      </c>
      <c r="J19077" s="7" t="s">
        <v>181</v>
      </c>
      <c r="K19077" s="10" t="s">
        <v>182</v>
      </c>
      <c r="L19077" s="7">
        <v>2</v>
      </c>
      <c r="M19077" s="11">
        <v>41030</v>
      </c>
      <c r="N19077" s="7" t="s">
        <v>1953</v>
      </c>
      <c r="O19077" s="7" t="s">
        <v>29</v>
      </c>
      <c r="P19077" s="10">
        <v>2012</v>
      </c>
      <c r="Q19077" s="12">
        <v>41275</v>
      </c>
      <c r="R19077" s="12">
        <v>41722</v>
      </c>
    </row>
    <row r="19078" spans="1:18" x14ac:dyDescent="0.25">
      <c r="A19078" s="7" t="s">
        <v>66704</v>
      </c>
      <c r="B19078" s="7" t="s">
        <v>66705</v>
      </c>
      <c r="C19078" s="7" t="s">
        <v>66706</v>
      </c>
      <c r="D19078" s="7" t="s">
        <v>66707</v>
      </c>
      <c r="E19078" s="8" t="s">
        <v>160</v>
      </c>
      <c r="F19078" s="8">
        <v>0</v>
      </c>
      <c r="G19078" s="7" t="s">
        <v>35</v>
      </c>
      <c r="I19078" s="9"/>
      <c r="J19078" s="7"/>
      <c r="L19078" s="7">
        <v>1</v>
      </c>
      <c r="Q19078" s="12">
        <v>40722</v>
      </c>
      <c r="R19078" s="12">
        <v>40722</v>
      </c>
    </row>
    <row r="19079" spans="1:18" x14ac:dyDescent="0.25">
      <c r="A19079" s="7" t="s">
        <v>66708</v>
      </c>
      <c r="B19079" s="7" t="s">
        <v>66709</v>
      </c>
      <c r="C19079" s="7" t="s">
        <v>66710</v>
      </c>
      <c r="D19079" s="7" t="s">
        <v>66711</v>
      </c>
      <c r="E19079" s="8" t="s">
        <v>15267</v>
      </c>
      <c r="F19079" s="8">
        <v>0</v>
      </c>
      <c r="G19079" s="7" t="s">
        <v>35</v>
      </c>
      <c r="I19079" s="9"/>
      <c r="J19079" s="7"/>
      <c r="L19079" s="7">
        <v>1</v>
      </c>
      <c r="M19079" s="11">
        <v>40595</v>
      </c>
      <c r="N19079" s="7" t="s">
        <v>504</v>
      </c>
      <c r="O19079" s="7" t="s">
        <v>505</v>
      </c>
      <c r="P19079" s="10">
        <v>2011</v>
      </c>
      <c r="Q19079" s="12">
        <v>40330</v>
      </c>
      <c r="R19079" s="12">
        <v>40330</v>
      </c>
    </row>
    <row r="19080" spans="1:18" x14ac:dyDescent="0.25">
      <c r="A19080" s="7" t="s">
        <v>66712</v>
      </c>
      <c r="B19080" s="7" t="s">
        <v>66713</v>
      </c>
      <c r="C19080" s="7" t="s">
        <v>66714</v>
      </c>
      <c r="D19080" s="7" t="s">
        <v>66715</v>
      </c>
      <c r="E19080" s="8" t="s">
        <v>66716</v>
      </c>
      <c r="F19080" s="8">
        <v>5872344</v>
      </c>
      <c r="G19080" s="7" t="s">
        <v>35</v>
      </c>
      <c r="H19080" s="7" t="s">
        <v>24</v>
      </c>
      <c r="I19080" s="9" t="s">
        <v>620</v>
      </c>
      <c r="J19080" s="7" t="s">
        <v>621</v>
      </c>
      <c r="K19080" s="10" t="s">
        <v>6195</v>
      </c>
      <c r="L19080" s="7">
        <v>6</v>
      </c>
      <c r="M19080" s="11">
        <v>39698</v>
      </c>
      <c r="N19080" s="7" t="s">
        <v>2859</v>
      </c>
      <c r="O19080" s="7" t="s">
        <v>2049</v>
      </c>
      <c r="P19080" s="10">
        <v>2008</v>
      </c>
      <c r="Q19080" s="12">
        <v>40268</v>
      </c>
      <c r="R19080" s="12">
        <v>41542</v>
      </c>
    </row>
    <row r="19081" spans="1:18" x14ac:dyDescent="0.25">
      <c r="A19081" s="7" t="s">
        <v>66717</v>
      </c>
      <c r="B19081" s="7" t="s">
        <v>66718</v>
      </c>
      <c r="C19081" s="7" t="s">
        <v>66719</v>
      </c>
      <c r="D19081" s="7" t="s">
        <v>66720</v>
      </c>
      <c r="E19081" s="8" t="s">
        <v>228</v>
      </c>
      <c r="F19081" s="8">
        <v>13031776</v>
      </c>
      <c r="G19081" s="7" t="s">
        <v>35</v>
      </c>
      <c r="H19081" s="7" t="s">
        <v>24</v>
      </c>
      <c r="I19081" s="9" t="s">
        <v>93</v>
      </c>
      <c r="J19081" s="7" t="s">
        <v>314</v>
      </c>
      <c r="K19081" s="10" t="s">
        <v>314</v>
      </c>
      <c r="L19081" s="7">
        <v>4</v>
      </c>
      <c r="M19081" s="11">
        <v>40360</v>
      </c>
      <c r="N19081" s="7" t="s">
        <v>183</v>
      </c>
      <c r="O19081" s="7" t="s">
        <v>184</v>
      </c>
      <c r="P19081" s="10">
        <v>2010</v>
      </c>
      <c r="Q19081" s="12">
        <v>41064</v>
      </c>
      <c r="R19081" s="12">
        <v>41863</v>
      </c>
    </row>
    <row r="19082" spans="1:18" x14ac:dyDescent="0.25">
      <c r="A19082" s="7" t="s">
        <v>66721</v>
      </c>
      <c r="B19082" s="7" t="s">
        <v>66722</v>
      </c>
      <c r="C19082" s="7" t="s">
        <v>66723</v>
      </c>
      <c r="D19082" s="7" t="s">
        <v>66724</v>
      </c>
      <c r="E19082" s="8" t="s">
        <v>3174</v>
      </c>
      <c r="F19082" s="8">
        <v>52000000</v>
      </c>
      <c r="G19082" s="7" t="s">
        <v>35</v>
      </c>
      <c r="H19082" s="7" t="s">
        <v>24</v>
      </c>
      <c r="I19082" s="9" t="s">
        <v>1233</v>
      </c>
      <c r="J19082" s="7" t="s">
        <v>1234</v>
      </c>
      <c r="K19082" s="10" t="s">
        <v>7873</v>
      </c>
      <c r="L19082" s="7">
        <v>3</v>
      </c>
      <c r="M19082" s="11">
        <v>38078</v>
      </c>
      <c r="N19082" s="7" t="s">
        <v>17129</v>
      </c>
      <c r="O19082" s="7" t="s">
        <v>919</v>
      </c>
      <c r="P19082" s="10">
        <v>2004</v>
      </c>
      <c r="Q19082" s="12">
        <v>40386</v>
      </c>
      <c r="R19082" s="12">
        <v>41549</v>
      </c>
    </row>
    <row r="19083" spans="1:18" x14ac:dyDescent="0.25">
      <c r="A19083" s="7" t="s">
        <v>66725</v>
      </c>
      <c r="B19083" s="7" t="s">
        <v>66726</v>
      </c>
      <c r="C19083" s="7" t="s">
        <v>66727</v>
      </c>
      <c r="D19083" s="7" t="s">
        <v>66728</v>
      </c>
      <c r="E19083" s="8" t="s">
        <v>23501</v>
      </c>
      <c r="F19083" s="8">
        <v>20000</v>
      </c>
      <c r="G19083" s="7" t="s">
        <v>35</v>
      </c>
      <c r="H19083" s="7" t="s">
        <v>24</v>
      </c>
      <c r="I19083" s="9" t="s">
        <v>248</v>
      </c>
      <c r="J19083" s="7" t="s">
        <v>1146</v>
      </c>
      <c r="K19083" s="10" t="s">
        <v>1146</v>
      </c>
      <c r="L19083" s="7">
        <v>1</v>
      </c>
      <c r="M19083" s="11">
        <v>41671</v>
      </c>
      <c r="N19083" s="7" t="s">
        <v>1308</v>
      </c>
      <c r="O19083" s="7" t="s">
        <v>64</v>
      </c>
      <c r="P19083" s="10">
        <v>2014</v>
      </c>
      <c r="Q19083" s="12">
        <v>41838</v>
      </c>
      <c r="R19083" s="12">
        <v>41838</v>
      </c>
    </row>
    <row r="19084" spans="1:18" x14ac:dyDescent="0.25">
      <c r="A19084" s="7" t="s">
        <v>66729</v>
      </c>
      <c r="B19084" s="7" t="s">
        <v>66730</v>
      </c>
      <c r="C19084" s="7" t="s">
        <v>66731</v>
      </c>
      <c r="D19084" s="7" t="s">
        <v>296</v>
      </c>
      <c r="E19084" s="8" t="s">
        <v>297</v>
      </c>
      <c r="F19084" s="8">
        <v>64330</v>
      </c>
      <c r="G19084" s="7" t="s">
        <v>35</v>
      </c>
      <c r="I19084" s="9"/>
      <c r="J19084" s="7"/>
      <c r="L19084" s="7">
        <v>1</v>
      </c>
      <c r="M19084" s="11">
        <v>41153</v>
      </c>
      <c r="N19084" s="7" t="s">
        <v>2143</v>
      </c>
      <c r="O19084" s="7" t="s">
        <v>570</v>
      </c>
      <c r="P19084" s="10">
        <v>2012</v>
      </c>
      <c r="Q19084" s="12">
        <v>41183</v>
      </c>
      <c r="R19084" s="12">
        <v>41183</v>
      </c>
    </row>
    <row r="19085" spans="1:18" x14ac:dyDescent="0.25">
      <c r="A19085" s="7" t="s">
        <v>66732</v>
      </c>
      <c r="B19085" s="7" t="s">
        <v>66733</v>
      </c>
      <c r="C19085" s="7" t="s">
        <v>66734</v>
      </c>
      <c r="D19085" s="7" t="s">
        <v>86</v>
      </c>
      <c r="E19085" s="8" t="s">
        <v>87</v>
      </c>
      <c r="F19085" s="8">
        <v>802452</v>
      </c>
      <c r="G19085" s="7" t="s">
        <v>35</v>
      </c>
      <c r="I19085" s="9"/>
      <c r="J19085" s="7"/>
      <c r="L19085" s="7">
        <v>1</v>
      </c>
      <c r="Q19085" s="12">
        <v>41942</v>
      </c>
      <c r="R19085" s="12">
        <v>41942</v>
      </c>
    </row>
    <row r="19086" spans="1:18" x14ac:dyDescent="0.25">
      <c r="A19086" s="7" t="s">
        <v>66735</v>
      </c>
      <c r="B19086" s="7" t="s">
        <v>66736</v>
      </c>
      <c r="C19086" s="7" t="s">
        <v>66737</v>
      </c>
      <c r="D19086" s="7" t="s">
        <v>66738</v>
      </c>
      <c r="E19086" s="8" t="s">
        <v>3174</v>
      </c>
      <c r="F19086" s="8">
        <v>13600000</v>
      </c>
      <c r="G19086" s="7" t="s">
        <v>35</v>
      </c>
      <c r="H19086" s="7" t="s">
        <v>477</v>
      </c>
      <c r="I19086" s="9"/>
      <c r="J19086" s="7" t="s">
        <v>478</v>
      </c>
      <c r="K19086" s="10" t="s">
        <v>478</v>
      </c>
      <c r="L19086" s="7">
        <v>3</v>
      </c>
      <c r="M19086" s="11">
        <v>40544</v>
      </c>
      <c r="N19086" s="7" t="s">
        <v>537</v>
      </c>
      <c r="O19086" s="7" t="s">
        <v>505</v>
      </c>
      <c r="P19086" s="10">
        <v>2011</v>
      </c>
      <c r="Q19086" s="12">
        <v>41333</v>
      </c>
      <c r="R19086" s="12">
        <v>41750</v>
      </c>
    </row>
    <row r="19087" spans="1:18" x14ac:dyDescent="0.25">
      <c r="A19087" s="7" t="s">
        <v>66739</v>
      </c>
      <c r="B19087" s="7" t="s">
        <v>66740</v>
      </c>
      <c r="C19087" s="7" t="s">
        <v>66741</v>
      </c>
      <c r="D19087" s="7" t="s">
        <v>159</v>
      </c>
      <c r="E19087" s="8" t="s">
        <v>160</v>
      </c>
      <c r="F19087" s="8">
        <v>1000000</v>
      </c>
      <c r="G19087" s="7" t="s">
        <v>35</v>
      </c>
      <c r="H19087" s="7" t="s">
        <v>24</v>
      </c>
      <c r="I19087" s="9" t="s">
        <v>2591</v>
      </c>
      <c r="J19087" s="7" t="s">
        <v>2592</v>
      </c>
      <c r="K19087" s="10" t="s">
        <v>5248</v>
      </c>
      <c r="L19087" s="7">
        <v>1</v>
      </c>
      <c r="M19087" s="11">
        <v>41021</v>
      </c>
      <c r="N19087" s="7" t="s">
        <v>820</v>
      </c>
      <c r="O19087" s="7" t="s">
        <v>29</v>
      </c>
      <c r="P19087" s="10">
        <v>2012</v>
      </c>
      <c r="Q19087" s="12">
        <v>41599</v>
      </c>
      <c r="R19087" s="12">
        <v>41599</v>
      </c>
    </row>
    <row r="19088" spans="1:18" x14ac:dyDescent="0.25">
      <c r="A19088" s="7" t="s">
        <v>66742</v>
      </c>
      <c r="B19088" s="7" t="s">
        <v>66743</v>
      </c>
      <c r="C19088" s="7" t="s">
        <v>66744</v>
      </c>
      <c r="D19088" s="7" t="s">
        <v>66745</v>
      </c>
      <c r="E19088" s="8" t="s">
        <v>31724</v>
      </c>
      <c r="F19088" s="8">
        <v>1000000</v>
      </c>
      <c r="G19088" s="7" t="s">
        <v>35</v>
      </c>
      <c r="H19088" s="7" t="s">
        <v>24</v>
      </c>
      <c r="I19088" s="9" t="s">
        <v>161</v>
      </c>
      <c r="J19088" s="7" t="s">
        <v>162</v>
      </c>
      <c r="K19088" s="10" t="s">
        <v>2723</v>
      </c>
      <c r="L19088" s="7">
        <v>1</v>
      </c>
      <c r="M19088" s="11">
        <v>40969</v>
      </c>
      <c r="N19088" s="7" t="s">
        <v>1542</v>
      </c>
      <c r="O19088" s="7" t="s">
        <v>112</v>
      </c>
      <c r="P19088" s="10">
        <v>2012</v>
      </c>
      <c r="Q19088" s="12">
        <v>40969</v>
      </c>
      <c r="R19088" s="12">
        <v>40969</v>
      </c>
    </row>
    <row r="19089" spans="1:18" x14ac:dyDescent="0.25">
      <c r="A19089" s="7" t="s">
        <v>66746</v>
      </c>
      <c r="B19089" s="7" t="s">
        <v>66747</v>
      </c>
      <c r="C19089" s="7" t="s">
        <v>66748</v>
      </c>
      <c r="D19089" s="7" t="s">
        <v>66749</v>
      </c>
      <c r="E19089" s="8" t="s">
        <v>533</v>
      </c>
      <c r="F19089" s="8">
        <v>5000000</v>
      </c>
      <c r="G19089" s="7" t="s">
        <v>35</v>
      </c>
      <c r="H19089" s="7" t="s">
        <v>680</v>
      </c>
      <c r="I19089" s="9"/>
      <c r="J19089" s="7" t="s">
        <v>681</v>
      </c>
      <c r="K19089" s="10" t="s">
        <v>681</v>
      </c>
      <c r="L19089" s="7">
        <v>1</v>
      </c>
      <c r="M19089" s="11">
        <v>38353</v>
      </c>
      <c r="N19089" s="7" t="s">
        <v>435</v>
      </c>
      <c r="O19089" s="7" t="s">
        <v>436</v>
      </c>
      <c r="P19089" s="10">
        <v>2005</v>
      </c>
      <c r="Q19089" s="12">
        <v>41002</v>
      </c>
      <c r="R19089" s="12">
        <v>41002</v>
      </c>
    </row>
    <row r="19090" spans="1:18" x14ac:dyDescent="0.25">
      <c r="A19090" s="7" t="s">
        <v>66750</v>
      </c>
      <c r="B19090" s="7" t="s">
        <v>66751</v>
      </c>
      <c r="D19090" s="7" t="s">
        <v>86</v>
      </c>
      <c r="E19090" s="8" t="s">
        <v>87</v>
      </c>
      <c r="F19090" s="8">
        <v>5000000</v>
      </c>
      <c r="G19090" s="7" t="s">
        <v>35</v>
      </c>
      <c r="H19090" s="7" t="s">
        <v>24</v>
      </c>
      <c r="I19090" s="9" t="s">
        <v>70</v>
      </c>
      <c r="J19090" s="7" t="s">
        <v>576</v>
      </c>
      <c r="K19090" s="10" t="s">
        <v>16953</v>
      </c>
      <c r="L19090" s="7">
        <v>1</v>
      </c>
      <c r="Q19090" s="12">
        <v>38821</v>
      </c>
      <c r="R19090" s="12">
        <v>38821</v>
      </c>
    </row>
    <row r="19091" spans="1:18" x14ac:dyDescent="0.25">
      <c r="A19091" s="7" t="s">
        <v>66752</v>
      </c>
      <c r="B19091" s="7" t="s">
        <v>66753</v>
      </c>
      <c r="C19091" s="7" t="s">
        <v>66754</v>
      </c>
      <c r="F19091" s="8">
        <v>4600000</v>
      </c>
      <c r="G19091" s="7" t="s">
        <v>35</v>
      </c>
      <c r="H19091" s="7" t="s">
        <v>1089</v>
      </c>
      <c r="I19091" s="9"/>
      <c r="J19091" s="7" t="s">
        <v>9737</v>
      </c>
      <c r="K19091" s="10" t="s">
        <v>66755</v>
      </c>
      <c r="L19091" s="7">
        <v>1</v>
      </c>
      <c r="Q19091" s="12">
        <v>41953</v>
      </c>
      <c r="R19091" s="12">
        <v>41953</v>
      </c>
    </row>
    <row r="19092" spans="1:18" x14ac:dyDescent="0.25">
      <c r="A19092" s="7" t="s">
        <v>66756</v>
      </c>
      <c r="B19092" s="7" t="s">
        <v>66757</v>
      </c>
      <c r="C19092" s="7" t="s">
        <v>66758</v>
      </c>
      <c r="D19092" s="7" t="s">
        <v>275</v>
      </c>
      <c r="E19092" s="8" t="s">
        <v>276</v>
      </c>
      <c r="F19092" s="8">
        <v>10000000</v>
      </c>
      <c r="G19092" s="7" t="s">
        <v>35</v>
      </c>
      <c r="H19092" s="7" t="s">
        <v>24</v>
      </c>
      <c r="I19092" s="9" t="s">
        <v>36</v>
      </c>
      <c r="J19092" s="7" t="s">
        <v>1162</v>
      </c>
      <c r="K19092" s="10" t="s">
        <v>1162</v>
      </c>
      <c r="L19092" s="7">
        <v>1</v>
      </c>
      <c r="Q19092" s="12">
        <v>40513</v>
      </c>
      <c r="R19092" s="12">
        <v>40513</v>
      </c>
    </row>
    <row r="19093" spans="1:18" x14ac:dyDescent="0.25">
      <c r="A19093" s="7" t="s">
        <v>66759</v>
      </c>
      <c r="B19093" s="7" t="s">
        <v>66760</v>
      </c>
      <c r="C19093" s="7" t="s">
        <v>66761</v>
      </c>
      <c r="D19093" s="7" t="s">
        <v>275</v>
      </c>
      <c r="E19093" s="8" t="s">
        <v>276</v>
      </c>
      <c r="F19093" s="8">
        <v>96400000</v>
      </c>
      <c r="G19093" s="7" t="s">
        <v>35</v>
      </c>
      <c r="H19093" s="7" t="s">
        <v>24</v>
      </c>
      <c r="I19093" s="9" t="s">
        <v>281</v>
      </c>
      <c r="J19093" s="7" t="s">
        <v>282</v>
      </c>
      <c r="K19093" s="10" t="s">
        <v>1560</v>
      </c>
      <c r="L19093" s="7">
        <v>3</v>
      </c>
      <c r="Q19093" s="12">
        <v>39695</v>
      </c>
      <c r="R19093" s="12">
        <v>41113</v>
      </c>
    </row>
    <row r="19094" spans="1:18" x14ac:dyDescent="0.25">
      <c r="A19094" s="7" t="s">
        <v>66762</v>
      </c>
      <c r="B19094" s="7" t="s">
        <v>66763</v>
      </c>
      <c r="F19094" s="8">
        <v>20000</v>
      </c>
      <c r="G19094" s="7" t="s">
        <v>35</v>
      </c>
      <c r="H19094" s="7" t="s">
        <v>24</v>
      </c>
      <c r="I19094" s="9" t="s">
        <v>2095</v>
      </c>
      <c r="J19094" s="7" t="s">
        <v>3837</v>
      </c>
      <c r="K19094" s="10" t="s">
        <v>3837</v>
      </c>
      <c r="L19094" s="7">
        <v>1</v>
      </c>
      <c r="Q19094" s="12">
        <v>41153</v>
      </c>
      <c r="R19094" s="12">
        <v>41153</v>
      </c>
    </row>
    <row r="19095" spans="1:18" x14ac:dyDescent="0.25">
      <c r="A19095" s="7" t="s">
        <v>66764</v>
      </c>
      <c r="B19095" s="7" t="s">
        <v>66765</v>
      </c>
      <c r="C19095" s="7" t="s">
        <v>66766</v>
      </c>
      <c r="D19095" s="7" t="s">
        <v>2066</v>
      </c>
      <c r="E19095" s="8" t="s">
        <v>2067</v>
      </c>
      <c r="F19095" s="8">
        <v>1150000</v>
      </c>
      <c r="G19095" s="7" t="s">
        <v>35</v>
      </c>
      <c r="H19095" s="7" t="s">
        <v>52</v>
      </c>
      <c r="I19095" s="9"/>
      <c r="J19095" s="7" t="s">
        <v>4196</v>
      </c>
      <c r="K19095" s="10" t="s">
        <v>4196</v>
      </c>
      <c r="L19095" s="7">
        <v>1</v>
      </c>
      <c r="Q19095" s="12">
        <v>39234</v>
      </c>
      <c r="R19095" s="12">
        <v>39234</v>
      </c>
    </row>
    <row r="19096" spans="1:18" x14ac:dyDescent="0.25">
      <c r="A19096" s="7" t="s">
        <v>66767</v>
      </c>
      <c r="B19096" s="7" t="s">
        <v>66768</v>
      </c>
      <c r="C19096" s="7" t="s">
        <v>66769</v>
      </c>
      <c r="D19096" s="7" t="s">
        <v>275</v>
      </c>
      <c r="E19096" s="8" t="s">
        <v>276</v>
      </c>
      <c r="F19096" s="8">
        <v>5760546</v>
      </c>
      <c r="G19096" s="7" t="s">
        <v>23</v>
      </c>
      <c r="H19096" s="7" t="s">
        <v>24</v>
      </c>
      <c r="I19096" s="9" t="s">
        <v>1196</v>
      </c>
      <c r="J19096" s="7" t="s">
        <v>1197</v>
      </c>
      <c r="K19096" s="10" t="s">
        <v>1198</v>
      </c>
      <c r="L19096" s="7">
        <v>2</v>
      </c>
      <c r="M19096" s="11">
        <v>37987</v>
      </c>
      <c r="N19096" s="7" t="s">
        <v>424</v>
      </c>
      <c r="O19096" s="7" t="s">
        <v>425</v>
      </c>
      <c r="P19096" s="10">
        <v>2004</v>
      </c>
      <c r="Q19096" s="12">
        <v>40140</v>
      </c>
      <c r="R19096" s="12">
        <v>40690</v>
      </c>
    </row>
    <row r="19097" spans="1:18" x14ac:dyDescent="0.25">
      <c r="A19097" s="7" t="s">
        <v>66770</v>
      </c>
      <c r="B19097" s="7" t="s">
        <v>66771</v>
      </c>
      <c r="C19097" s="7" t="s">
        <v>66772</v>
      </c>
      <c r="D19097" s="7" t="s">
        <v>210</v>
      </c>
      <c r="E19097" s="8" t="s">
        <v>211</v>
      </c>
      <c r="F19097" s="8">
        <v>6000</v>
      </c>
      <c r="G19097" s="7" t="s">
        <v>35</v>
      </c>
      <c r="H19097" s="7" t="s">
        <v>469</v>
      </c>
      <c r="I19097" s="9"/>
      <c r="J19097" s="7" t="s">
        <v>66773</v>
      </c>
      <c r="K19097" s="10" t="s">
        <v>66773</v>
      </c>
      <c r="L19097" s="7">
        <v>1</v>
      </c>
      <c r="M19097" s="11">
        <v>39630</v>
      </c>
      <c r="N19097" s="7" t="s">
        <v>2736</v>
      </c>
      <c r="O19097" s="7" t="s">
        <v>2049</v>
      </c>
      <c r="P19097" s="10">
        <v>2008</v>
      </c>
      <c r="Q19097" s="12">
        <v>39654</v>
      </c>
      <c r="R19097" s="12">
        <v>39654</v>
      </c>
    </row>
    <row r="19098" spans="1:18" x14ac:dyDescent="0.25">
      <c r="A19098" s="7" t="s">
        <v>66774</v>
      </c>
      <c r="B19098" s="7" t="s">
        <v>66775</v>
      </c>
      <c r="C19098" s="7" t="s">
        <v>66776</v>
      </c>
      <c r="D19098" s="7" t="s">
        <v>275</v>
      </c>
      <c r="E19098" s="8" t="s">
        <v>276</v>
      </c>
      <c r="F19098" s="8">
        <v>25172418</v>
      </c>
      <c r="G19098" s="7" t="s">
        <v>35</v>
      </c>
      <c r="H19098" s="7" t="s">
        <v>24</v>
      </c>
      <c r="I19098" s="9" t="s">
        <v>1043</v>
      </c>
      <c r="J19098" s="7" t="s">
        <v>1044</v>
      </c>
      <c r="K19098" s="10" t="s">
        <v>1119</v>
      </c>
      <c r="L19098" s="7">
        <v>2</v>
      </c>
      <c r="M19098" s="11">
        <v>39814</v>
      </c>
      <c r="N19098" s="7" t="s">
        <v>171</v>
      </c>
      <c r="O19098" s="7" t="s">
        <v>172</v>
      </c>
      <c r="P19098" s="10">
        <v>2009</v>
      </c>
      <c r="Q19098" s="12">
        <v>40231</v>
      </c>
      <c r="R19098" s="12">
        <v>41778</v>
      </c>
    </row>
    <row r="19099" spans="1:18" x14ac:dyDescent="0.25">
      <c r="A19099" s="7" t="s">
        <v>66777</v>
      </c>
      <c r="B19099" s="7" t="s">
        <v>66778</v>
      </c>
      <c r="C19099" s="7" t="s">
        <v>66779</v>
      </c>
      <c r="D19099" s="7" t="s">
        <v>66780</v>
      </c>
      <c r="E19099" s="8" t="s">
        <v>145</v>
      </c>
      <c r="F19099" s="8">
        <v>300000</v>
      </c>
      <c r="G19099" s="7" t="s">
        <v>35</v>
      </c>
      <c r="H19099" s="7" t="s">
        <v>24</v>
      </c>
      <c r="I19099" s="9" t="s">
        <v>36</v>
      </c>
      <c r="J19099" s="7" t="s">
        <v>181</v>
      </c>
      <c r="K19099" s="10" t="s">
        <v>794</v>
      </c>
      <c r="L19099" s="7">
        <v>1</v>
      </c>
      <c r="M19099" s="11">
        <v>40817</v>
      </c>
      <c r="N19099" s="7" t="s">
        <v>73</v>
      </c>
      <c r="O19099" s="7" t="s">
        <v>74</v>
      </c>
      <c r="P19099" s="10">
        <v>2011</v>
      </c>
      <c r="Q19099" s="12">
        <v>40909</v>
      </c>
      <c r="R19099" s="12">
        <v>40909</v>
      </c>
    </row>
    <row r="19100" spans="1:18" x14ac:dyDescent="0.25">
      <c r="A19100" s="7" t="s">
        <v>66781</v>
      </c>
      <c r="B19100" s="7" t="s">
        <v>66782</v>
      </c>
      <c r="C19100" s="7" t="s">
        <v>66783</v>
      </c>
      <c r="D19100" s="7" t="s">
        <v>1664</v>
      </c>
      <c r="E19100" s="8" t="s">
        <v>1665</v>
      </c>
      <c r="F19100" s="8">
        <v>2750000</v>
      </c>
      <c r="G19100" s="7" t="s">
        <v>35</v>
      </c>
      <c r="H19100" s="7" t="s">
        <v>24</v>
      </c>
      <c r="I19100" s="9" t="s">
        <v>502</v>
      </c>
      <c r="J19100" s="7" t="s">
        <v>503</v>
      </c>
      <c r="K19100" s="10" t="s">
        <v>8451</v>
      </c>
      <c r="L19100" s="7">
        <v>1</v>
      </c>
      <c r="Q19100" s="12">
        <v>40998</v>
      </c>
      <c r="R19100" s="12">
        <v>40998</v>
      </c>
    </row>
    <row r="19101" spans="1:18" x14ac:dyDescent="0.25">
      <c r="A19101" s="7" t="s">
        <v>66784</v>
      </c>
      <c r="B19101" s="7" t="s">
        <v>66785</v>
      </c>
      <c r="C19101" s="7" t="s">
        <v>66786</v>
      </c>
      <c r="D19101" s="7" t="s">
        <v>122</v>
      </c>
      <c r="E19101" s="8" t="s">
        <v>123</v>
      </c>
      <c r="F19101" s="8">
        <v>400250</v>
      </c>
      <c r="G19101" s="7" t="s">
        <v>35</v>
      </c>
      <c r="H19101" s="7" t="s">
        <v>24</v>
      </c>
      <c r="I19101" s="9" t="s">
        <v>281</v>
      </c>
      <c r="J19101" s="7" t="s">
        <v>282</v>
      </c>
      <c r="K19101" s="10" t="s">
        <v>8906</v>
      </c>
      <c r="L19101" s="7">
        <v>2</v>
      </c>
      <c r="Q19101" s="12">
        <v>40736</v>
      </c>
      <c r="R19101" s="12">
        <v>41821</v>
      </c>
    </row>
    <row r="19102" spans="1:18" x14ac:dyDescent="0.25">
      <c r="A19102" s="7" t="s">
        <v>66787</v>
      </c>
      <c r="B19102" s="7" t="s">
        <v>66788</v>
      </c>
      <c r="D19102" s="7" t="s">
        <v>405</v>
      </c>
      <c r="E19102" s="8" t="s">
        <v>386</v>
      </c>
      <c r="F19102" s="8">
        <v>0</v>
      </c>
      <c r="G19102" s="7" t="s">
        <v>35</v>
      </c>
      <c r="H19102" s="7" t="s">
        <v>24</v>
      </c>
      <c r="I19102" s="9" t="s">
        <v>281</v>
      </c>
      <c r="J19102" s="7" t="s">
        <v>282</v>
      </c>
      <c r="K19102" s="10" t="s">
        <v>282</v>
      </c>
      <c r="L19102" s="7">
        <v>1</v>
      </c>
      <c r="M19102" s="11">
        <v>41263</v>
      </c>
      <c r="N19102" s="7" t="s">
        <v>949</v>
      </c>
      <c r="O19102" s="7" t="s">
        <v>46</v>
      </c>
      <c r="P19102" s="10">
        <v>2012</v>
      </c>
      <c r="Q19102" s="12">
        <v>41002</v>
      </c>
      <c r="R19102" s="12">
        <v>41002</v>
      </c>
    </row>
    <row r="19103" spans="1:18" x14ac:dyDescent="0.25">
      <c r="A19103" s="7" t="s">
        <v>66789</v>
      </c>
      <c r="B19103" s="7" t="s">
        <v>66790</v>
      </c>
      <c r="C19103" s="7" t="s">
        <v>66791</v>
      </c>
      <c r="D19103" s="7" t="s">
        <v>66792</v>
      </c>
      <c r="E19103" s="8" t="s">
        <v>1532</v>
      </c>
      <c r="F19103" s="8">
        <v>125000</v>
      </c>
      <c r="G19103" s="7" t="s">
        <v>80</v>
      </c>
      <c r="H19103" s="7" t="s">
        <v>24</v>
      </c>
      <c r="I19103" s="9" t="s">
        <v>70</v>
      </c>
      <c r="J19103" s="7" t="s">
        <v>138</v>
      </c>
      <c r="K19103" s="10" t="s">
        <v>19082</v>
      </c>
      <c r="L19103" s="7">
        <v>1</v>
      </c>
      <c r="M19103" s="11">
        <v>39692</v>
      </c>
      <c r="N19103" s="7" t="s">
        <v>2859</v>
      </c>
      <c r="O19103" s="7" t="s">
        <v>2049</v>
      </c>
      <c r="P19103" s="10">
        <v>2008</v>
      </c>
      <c r="Q19103" s="12">
        <v>39692</v>
      </c>
      <c r="R19103" s="12">
        <v>39692</v>
      </c>
    </row>
    <row r="19104" spans="1:18" x14ac:dyDescent="0.25">
      <c r="A19104" s="7" t="s">
        <v>66793</v>
      </c>
      <c r="B19104" s="7" t="s">
        <v>66794</v>
      </c>
      <c r="F19104" s="8">
        <v>2844683</v>
      </c>
      <c r="G19104" s="7" t="s">
        <v>35</v>
      </c>
      <c r="H19104" s="7" t="s">
        <v>24</v>
      </c>
      <c r="I19104" s="9" t="s">
        <v>25</v>
      </c>
      <c r="J19104" s="7" t="s">
        <v>1495</v>
      </c>
      <c r="K19104" s="10" t="s">
        <v>5042</v>
      </c>
      <c r="L19104" s="7">
        <v>1</v>
      </c>
      <c r="Q19104" s="12">
        <v>41719</v>
      </c>
      <c r="R19104" s="12">
        <v>41719</v>
      </c>
    </row>
    <row r="19105" spans="1:18" x14ac:dyDescent="0.25">
      <c r="A19105" s="7" t="s">
        <v>66795</v>
      </c>
      <c r="B19105" s="7" t="s">
        <v>66796</v>
      </c>
      <c r="D19105" s="7" t="s">
        <v>6423</v>
      </c>
      <c r="E19105" s="8" t="s">
        <v>2825</v>
      </c>
      <c r="F19105" s="8">
        <v>12500</v>
      </c>
      <c r="G19105" s="7" t="s">
        <v>35</v>
      </c>
      <c r="I19105" s="9"/>
      <c r="J19105" s="7"/>
      <c r="L19105" s="7">
        <v>1</v>
      </c>
      <c r="Q19105" s="12">
        <v>41821</v>
      </c>
      <c r="R19105" s="12">
        <v>41821</v>
      </c>
    </row>
    <row r="19106" spans="1:18" x14ac:dyDescent="0.25">
      <c r="A19106" s="7" t="s">
        <v>66797</v>
      </c>
      <c r="B19106" s="7" t="s">
        <v>66798</v>
      </c>
      <c r="C19106" s="7" t="s">
        <v>66799</v>
      </c>
      <c r="F19106" s="8">
        <v>1330000</v>
      </c>
      <c r="G19106" s="7" t="s">
        <v>35</v>
      </c>
      <c r="I19106" s="9"/>
      <c r="J19106" s="7"/>
      <c r="L19106" s="7">
        <v>2</v>
      </c>
      <c r="M19106" s="11">
        <v>41821</v>
      </c>
      <c r="N19106" s="7" t="s">
        <v>222</v>
      </c>
      <c r="O19106" s="7" t="s">
        <v>223</v>
      </c>
      <c r="P19106" s="10">
        <v>2014</v>
      </c>
      <c r="Q19106" s="12">
        <v>41640</v>
      </c>
      <c r="R19106" s="12">
        <v>41789</v>
      </c>
    </row>
    <row r="19107" spans="1:18" x14ac:dyDescent="0.25">
      <c r="A19107" s="7" t="s">
        <v>66800</v>
      </c>
      <c r="B19107" s="7" t="s">
        <v>66801</v>
      </c>
      <c r="C19107" s="7" t="s">
        <v>66802</v>
      </c>
      <c r="D19107" s="7" t="s">
        <v>34103</v>
      </c>
      <c r="E19107" s="8" t="s">
        <v>5519</v>
      </c>
      <c r="F19107" s="8">
        <v>1000000</v>
      </c>
      <c r="G19107" s="7" t="s">
        <v>35</v>
      </c>
      <c r="H19107" s="7" t="s">
        <v>7163</v>
      </c>
      <c r="I19107" s="9"/>
      <c r="J19107" s="7" t="s">
        <v>14334</v>
      </c>
      <c r="L19107" s="7">
        <v>1</v>
      </c>
      <c r="M19107" s="11">
        <v>41821</v>
      </c>
      <c r="N19107" s="7" t="s">
        <v>222</v>
      </c>
      <c r="O19107" s="7" t="s">
        <v>223</v>
      </c>
      <c r="P19107" s="10">
        <v>2014</v>
      </c>
      <c r="Q19107" s="12">
        <v>41877</v>
      </c>
      <c r="R19107" s="12">
        <v>41877</v>
      </c>
    </row>
    <row r="19108" spans="1:18" x14ac:dyDescent="0.25">
      <c r="A19108" s="7" t="s">
        <v>66803</v>
      </c>
      <c r="B19108" s="7" t="s">
        <v>66804</v>
      </c>
      <c r="C19108" s="7" t="s">
        <v>36063</v>
      </c>
      <c r="D19108" s="7" t="s">
        <v>66805</v>
      </c>
      <c r="E19108" s="8" t="s">
        <v>4265</v>
      </c>
      <c r="F19108" s="8">
        <v>600000</v>
      </c>
      <c r="G19108" s="7" t="s">
        <v>23</v>
      </c>
      <c r="H19108" s="7" t="s">
        <v>24</v>
      </c>
      <c r="I19108" s="9" t="s">
        <v>36</v>
      </c>
      <c r="J19108" s="7" t="s">
        <v>181</v>
      </c>
      <c r="K19108" s="10" t="s">
        <v>182</v>
      </c>
      <c r="L19108" s="7">
        <v>1</v>
      </c>
      <c r="Q19108" s="12">
        <v>41711</v>
      </c>
      <c r="R19108" s="12">
        <v>41711</v>
      </c>
    </row>
    <row r="19109" spans="1:18" x14ac:dyDescent="0.25">
      <c r="A19109" s="7" t="s">
        <v>66806</v>
      </c>
      <c r="B19109" s="7" t="s">
        <v>66807</v>
      </c>
      <c r="C19109" s="7" t="s">
        <v>66808</v>
      </c>
      <c r="D19109" s="7" t="s">
        <v>66809</v>
      </c>
      <c r="E19109" s="8" t="s">
        <v>3894</v>
      </c>
      <c r="F19109" s="8">
        <v>715000</v>
      </c>
      <c r="G19109" s="7" t="s">
        <v>35</v>
      </c>
      <c r="H19109" s="7" t="s">
        <v>24</v>
      </c>
      <c r="I19109" s="9" t="s">
        <v>36</v>
      </c>
      <c r="J19109" s="7" t="s">
        <v>37</v>
      </c>
      <c r="K19109" s="10" t="s">
        <v>387</v>
      </c>
      <c r="L19109" s="7">
        <v>1</v>
      </c>
      <c r="M19109" s="11">
        <v>39814</v>
      </c>
      <c r="N19109" s="7" t="s">
        <v>171</v>
      </c>
      <c r="O19109" s="7" t="s">
        <v>172</v>
      </c>
      <c r="P19109" s="10">
        <v>2009</v>
      </c>
      <c r="Q19109" s="12">
        <v>41224</v>
      </c>
      <c r="R19109" s="12">
        <v>41224</v>
      </c>
    </row>
    <row r="19110" spans="1:18" x14ac:dyDescent="0.25">
      <c r="A19110" s="7" t="s">
        <v>66810</v>
      </c>
      <c r="B19110" s="7" t="s">
        <v>66811</v>
      </c>
      <c r="C19110" s="7" t="s">
        <v>66812</v>
      </c>
      <c r="D19110" s="7" t="s">
        <v>68</v>
      </c>
      <c r="E19110" s="8" t="s">
        <v>69</v>
      </c>
      <c r="F19110" s="8">
        <v>0</v>
      </c>
      <c r="G19110" s="7" t="s">
        <v>35</v>
      </c>
      <c r="I19110" s="9"/>
      <c r="J19110" s="7"/>
      <c r="L19110" s="7">
        <v>1</v>
      </c>
      <c r="M19110" s="11">
        <v>41275</v>
      </c>
      <c r="N19110" s="7" t="s">
        <v>146</v>
      </c>
      <c r="O19110" s="7" t="s">
        <v>147</v>
      </c>
      <c r="P19110" s="10">
        <v>2013</v>
      </c>
      <c r="Q19110" s="12">
        <v>41311</v>
      </c>
      <c r="R19110" s="12">
        <v>41311</v>
      </c>
    </row>
    <row r="19111" spans="1:18" x14ac:dyDescent="0.25">
      <c r="A19111" s="7" t="s">
        <v>66813</v>
      </c>
      <c r="B19111" s="7" t="s">
        <v>66814</v>
      </c>
      <c r="C19111" s="7" t="s">
        <v>66815</v>
      </c>
      <c r="D19111" s="7" t="s">
        <v>66816</v>
      </c>
      <c r="E19111" s="8" t="s">
        <v>386</v>
      </c>
      <c r="F19111" s="8">
        <v>6800000</v>
      </c>
      <c r="G19111" s="7" t="s">
        <v>35</v>
      </c>
      <c r="H19111" s="7" t="s">
        <v>24</v>
      </c>
      <c r="I19111" s="9" t="s">
        <v>36</v>
      </c>
      <c r="J19111" s="7" t="s">
        <v>37</v>
      </c>
      <c r="K19111" s="10" t="s">
        <v>387</v>
      </c>
      <c r="L19111" s="7">
        <v>3</v>
      </c>
      <c r="M19111" s="11">
        <v>39814</v>
      </c>
      <c r="N19111" s="7" t="s">
        <v>171</v>
      </c>
      <c r="O19111" s="7" t="s">
        <v>172</v>
      </c>
      <c r="P19111" s="10">
        <v>2009</v>
      </c>
      <c r="Q19111" s="12">
        <v>39904</v>
      </c>
      <c r="R19111" s="12">
        <v>41457</v>
      </c>
    </row>
    <row r="19112" spans="1:18" x14ac:dyDescent="0.25">
      <c r="A19112" s="7" t="s">
        <v>66817</v>
      </c>
      <c r="B19112" s="7" t="s">
        <v>66818</v>
      </c>
      <c r="C19112" s="7" t="s">
        <v>66819</v>
      </c>
      <c r="D19112" s="7" t="s">
        <v>66820</v>
      </c>
      <c r="E19112" s="8" t="s">
        <v>1783</v>
      </c>
      <c r="F19112" s="8">
        <v>0</v>
      </c>
      <c r="G19112" s="7" t="s">
        <v>35</v>
      </c>
      <c r="H19112" s="7" t="s">
        <v>176</v>
      </c>
      <c r="I19112" s="9"/>
      <c r="J19112" s="7" t="s">
        <v>177</v>
      </c>
      <c r="K19112" s="10" t="s">
        <v>177</v>
      </c>
      <c r="L19112" s="7">
        <v>1</v>
      </c>
      <c r="M19112" s="11">
        <v>40664</v>
      </c>
      <c r="N19112" s="7" t="s">
        <v>394</v>
      </c>
      <c r="O19112" s="7" t="s">
        <v>55</v>
      </c>
      <c r="P19112" s="10">
        <v>2011</v>
      </c>
      <c r="Q19112" s="12">
        <v>40695</v>
      </c>
      <c r="R19112" s="12">
        <v>40695</v>
      </c>
    </row>
    <row r="19113" spans="1:18" x14ac:dyDescent="0.25">
      <c r="A19113" s="7" t="s">
        <v>66821</v>
      </c>
      <c r="B19113" s="7" t="s">
        <v>66822</v>
      </c>
      <c r="C19113" s="7" t="s">
        <v>66823</v>
      </c>
      <c r="D19113" s="7" t="s">
        <v>66824</v>
      </c>
      <c r="E19113" s="8" t="s">
        <v>323</v>
      </c>
      <c r="F19113" s="8">
        <v>50000</v>
      </c>
      <c r="G19113" s="7" t="s">
        <v>35</v>
      </c>
      <c r="H19113" s="7" t="s">
        <v>749</v>
      </c>
      <c r="I19113" s="9"/>
      <c r="J19113" s="7" t="s">
        <v>750</v>
      </c>
      <c r="K19113" s="10" t="s">
        <v>750</v>
      </c>
      <c r="L19113" s="7">
        <v>1</v>
      </c>
      <c r="M19113" s="11">
        <v>41159</v>
      </c>
      <c r="N19113" s="7" t="s">
        <v>2143</v>
      </c>
      <c r="O19113" s="7" t="s">
        <v>570</v>
      </c>
      <c r="P19113" s="10">
        <v>2012</v>
      </c>
      <c r="Q19113" s="12">
        <v>41183</v>
      </c>
      <c r="R19113" s="12">
        <v>41183</v>
      </c>
    </row>
    <row r="19114" spans="1:18" x14ac:dyDescent="0.25">
      <c r="A19114" s="7" t="s">
        <v>66825</v>
      </c>
      <c r="B19114" s="7" t="s">
        <v>66826</v>
      </c>
      <c r="C19114" s="7" t="s">
        <v>66827</v>
      </c>
      <c r="D19114" s="7" t="s">
        <v>1268</v>
      </c>
      <c r="E19114" s="8" t="s">
        <v>1269</v>
      </c>
      <c r="F19114" s="8">
        <v>5000000</v>
      </c>
      <c r="G19114" s="7" t="s">
        <v>35</v>
      </c>
      <c r="H19114" s="7" t="s">
        <v>240</v>
      </c>
      <c r="I19114" s="9" t="s">
        <v>2853</v>
      </c>
      <c r="J19114" s="7" t="s">
        <v>2854</v>
      </c>
      <c r="K19114" s="10" t="s">
        <v>2855</v>
      </c>
      <c r="L19114" s="7">
        <v>1</v>
      </c>
      <c r="M19114" s="11">
        <v>39814</v>
      </c>
      <c r="N19114" s="7" t="s">
        <v>171</v>
      </c>
      <c r="O19114" s="7" t="s">
        <v>172</v>
      </c>
      <c r="P19114" s="10">
        <v>2009</v>
      </c>
      <c r="Q19114" s="12">
        <v>40664</v>
      </c>
      <c r="R19114" s="12">
        <v>40664</v>
      </c>
    </row>
    <row r="19115" spans="1:18" x14ac:dyDescent="0.25">
      <c r="A19115" s="7" t="s">
        <v>66828</v>
      </c>
      <c r="B19115" s="7" t="s">
        <v>66829</v>
      </c>
      <c r="C19115" s="7" t="s">
        <v>66830</v>
      </c>
      <c r="D19115" s="7" t="s">
        <v>1268</v>
      </c>
      <c r="E19115" s="8" t="s">
        <v>1269</v>
      </c>
      <c r="F19115" s="8">
        <v>1500000</v>
      </c>
      <c r="G19115" s="7" t="s">
        <v>35</v>
      </c>
      <c r="I19115" s="9"/>
      <c r="J19115" s="7"/>
      <c r="L19115" s="7">
        <v>1</v>
      </c>
      <c r="Q19115" s="12">
        <v>40721</v>
      </c>
      <c r="R19115" s="12">
        <v>40721</v>
      </c>
    </row>
    <row r="19116" spans="1:18" x14ac:dyDescent="0.25">
      <c r="A19116" s="7" t="s">
        <v>66831</v>
      </c>
      <c r="B19116" s="7" t="s">
        <v>66832</v>
      </c>
      <c r="C19116" s="7" t="s">
        <v>66833</v>
      </c>
      <c r="F19116" s="8">
        <v>20000</v>
      </c>
      <c r="G19116" s="7" t="s">
        <v>35</v>
      </c>
      <c r="I19116" s="9"/>
      <c r="J19116" s="7"/>
      <c r="L19116" s="7">
        <v>1</v>
      </c>
      <c r="Q19116" s="12">
        <v>41838</v>
      </c>
      <c r="R19116" s="12">
        <v>41838</v>
      </c>
    </row>
    <row r="19117" spans="1:18" x14ac:dyDescent="0.25">
      <c r="A19117" s="7" t="s">
        <v>66834</v>
      </c>
      <c r="B19117" s="7" t="s">
        <v>66835</v>
      </c>
      <c r="C19117" s="7" t="s">
        <v>66836</v>
      </c>
      <c r="D19117" s="7" t="s">
        <v>66837</v>
      </c>
      <c r="E19117" s="8" t="s">
        <v>992</v>
      </c>
      <c r="F19117" s="8">
        <v>0</v>
      </c>
      <c r="G19117" s="7" t="s">
        <v>35</v>
      </c>
      <c r="H19117" s="7" t="s">
        <v>176</v>
      </c>
      <c r="I19117" s="9"/>
      <c r="J19117" s="7" t="s">
        <v>8691</v>
      </c>
      <c r="K19117" s="10" t="s">
        <v>8691</v>
      </c>
      <c r="L19117" s="7">
        <v>1</v>
      </c>
      <c r="M19117" s="11">
        <v>39387</v>
      </c>
      <c r="N19117" s="7" t="s">
        <v>1409</v>
      </c>
      <c r="O19117" s="7" t="s">
        <v>1361</v>
      </c>
      <c r="P19117" s="10">
        <v>2007</v>
      </c>
      <c r="Q19117" s="12">
        <v>39173</v>
      </c>
      <c r="R19117" s="12">
        <v>39173</v>
      </c>
    </row>
    <row r="19118" spans="1:18" x14ac:dyDescent="0.25">
      <c r="A19118" s="7" t="s">
        <v>66838</v>
      </c>
      <c r="B19118" s="7" t="s">
        <v>66839</v>
      </c>
      <c r="C19118" s="7" t="s">
        <v>66840</v>
      </c>
      <c r="D19118" s="7" t="s">
        <v>66841</v>
      </c>
      <c r="E19118" s="8" t="s">
        <v>4568</v>
      </c>
      <c r="F19118" s="8">
        <v>161671</v>
      </c>
      <c r="G19118" s="7" t="s">
        <v>35</v>
      </c>
      <c r="H19118" s="7" t="s">
        <v>52</v>
      </c>
      <c r="I19118" s="9"/>
      <c r="J19118" s="7" t="s">
        <v>53</v>
      </c>
      <c r="K19118" s="10" t="s">
        <v>53</v>
      </c>
      <c r="L19118" s="7">
        <v>1</v>
      </c>
      <c r="M19118" s="11">
        <v>40575</v>
      </c>
      <c r="N19118" s="7" t="s">
        <v>504</v>
      </c>
      <c r="O19118" s="7" t="s">
        <v>505</v>
      </c>
      <c r="P19118" s="10">
        <v>2011</v>
      </c>
      <c r="Q19118" s="12">
        <v>41275</v>
      </c>
      <c r="R19118" s="12">
        <v>41275</v>
      </c>
    </row>
    <row r="19119" spans="1:18" x14ac:dyDescent="0.25">
      <c r="A19119" s="7" t="s">
        <v>66842</v>
      </c>
      <c r="B19119" s="7" t="s">
        <v>66843</v>
      </c>
      <c r="C19119" s="7" t="s">
        <v>66844</v>
      </c>
      <c r="D19119" s="7" t="s">
        <v>66845</v>
      </c>
      <c r="E19119" s="8" t="s">
        <v>310</v>
      </c>
      <c r="F19119" s="8">
        <v>2000000</v>
      </c>
      <c r="G19119" s="7" t="s">
        <v>23</v>
      </c>
      <c r="H19119" s="7" t="s">
        <v>24</v>
      </c>
      <c r="I19119" s="9" t="s">
        <v>36</v>
      </c>
      <c r="J19119" s="7" t="s">
        <v>181</v>
      </c>
      <c r="K19119" s="10" t="s">
        <v>182</v>
      </c>
      <c r="L19119" s="7">
        <v>3</v>
      </c>
      <c r="M19119" s="11">
        <v>39904</v>
      </c>
      <c r="N19119" s="7" t="s">
        <v>250</v>
      </c>
      <c r="O19119" s="7" t="s">
        <v>251</v>
      </c>
      <c r="P19119" s="10">
        <v>2009</v>
      </c>
      <c r="Q19119" s="12">
        <v>40179</v>
      </c>
      <c r="R19119" s="12">
        <v>41025</v>
      </c>
    </row>
    <row r="19120" spans="1:18" x14ac:dyDescent="0.25">
      <c r="A19120" s="7" t="s">
        <v>66846</v>
      </c>
      <c r="B19120" s="7" t="s">
        <v>66847</v>
      </c>
      <c r="C19120" s="7" t="s">
        <v>66848</v>
      </c>
      <c r="D19120" s="7" t="s">
        <v>3803</v>
      </c>
      <c r="E19120" s="8" t="s">
        <v>3804</v>
      </c>
      <c r="F19120" s="8">
        <v>0</v>
      </c>
      <c r="G19120" s="7" t="s">
        <v>35</v>
      </c>
      <c r="H19120" s="7" t="s">
        <v>749</v>
      </c>
      <c r="I19120" s="9"/>
      <c r="J19120" s="7" t="s">
        <v>1050</v>
      </c>
      <c r="L19120" s="7">
        <v>1</v>
      </c>
      <c r="M19120" s="11">
        <v>40544</v>
      </c>
      <c r="N19120" s="7" t="s">
        <v>537</v>
      </c>
      <c r="O19120" s="7" t="s">
        <v>505</v>
      </c>
      <c r="P19120" s="10">
        <v>2011</v>
      </c>
      <c r="Q19120" s="12">
        <v>41579</v>
      </c>
      <c r="R19120" s="12">
        <v>41579</v>
      </c>
    </row>
    <row r="19121" spans="1:18" x14ac:dyDescent="0.25">
      <c r="A19121" s="7" t="s">
        <v>66849</v>
      </c>
      <c r="B19121" s="7" t="s">
        <v>66850</v>
      </c>
      <c r="C19121" s="7" t="s">
        <v>66851</v>
      </c>
      <c r="D19121" s="7" t="s">
        <v>136</v>
      </c>
      <c r="E19121" s="8" t="s">
        <v>137</v>
      </c>
      <c r="F19121" s="8">
        <v>0</v>
      </c>
      <c r="G19121" s="7" t="s">
        <v>35</v>
      </c>
      <c r="H19121" s="7" t="s">
        <v>376</v>
      </c>
      <c r="I19121" s="9"/>
      <c r="J19121" s="7" t="s">
        <v>4488</v>
      </c>
      <c r="K19121" s="10" t="s">
        <v>6756</v>
      </c>
      <c r="L19121" s="7">
        <v>1</v>
      </c>
      <c r="M19121" s="11">
        <v>40544</v>
      </c>
      <c r="N19121" s="7" t="s">
        <v>537</v>
      </c>
      <c r="O19121" s="7" t="s">
        <v>505</v>
      </c>
      <c r="P19121" s="10">
        <v>2011</v>
      </c>
      <c r="Q19121" s="12">
        <v>41600</v>
      </c>
      <c r="R19121" s="12">
        <v>41600</v>
      </c>
    </row>
    <row r="19122" spans="1:18" x14ac:dyDescent="0.25">
      <c r="A19122" s="7" t="s">
        <v>66852</v>
      </c>
      <c r="B19122" s="7" t="s">
        <v>66853</v>
      </c>
      <c r="C19122" s="7" t="s">
        <v>66854</v>
      </c>
      <c r="D19122" s="7" t="s">
        <v>1277</v>
      </c>
      <c r="E19122" s="8" t="s">
        <v>1278</v>
      </c>
      <c r="F19122" s="8">
        <v>0</v>
      </c>
      <c r="G19122" s="7" t="s">
        <v>23</v>
      </c>
      <c r="H19122" s="7" t="s">
        <v>24</v>
      </c>
      <c r="I19122" s="9" t="s">
        <v>281</v>
      </c>
      <c r="J19122" s="7" t="s">
        <v>282</v>
      </c>
      <c r="K19122" s="10" t="s">
        <v>15182</v>
      </c>
      <c r="L19122" s="7">
        <v>1</v>
      </c>
      <c r="Q19122" s="12">
        <v>36850</v>
      </c>
      <c r="R19122" s="12">
        <v>36850</v>
      </c>
    </row>
    <row r="19123" spans="1:18" x14ac:dyDescent="0.25">
      <c r="A19123" s="7" t="s">
        <v>66855</v>
      </c>
      <c r="B19123" s="7" t="s">
        <v>66856</v>
      </c>
      <c r="C19123" s="7" t="s">
        <v>66857</v>
      </c>
      <c r="D19123" s="7" t="s">
        <v>66858</v>
      </c>
      <c r="E19123" s="8" t="s">
        <v>1423</v>
      </c>
      <c r="F19123" s="8">
        <v>2285000</v>
      </c>
      <c r="G19123" s="7" t="s">
        <v>35</v>
      </c>
      <c r="H19123" s="7" t="s">
        <v>24</v>
      </c>
      <c r="I19123" s="9" t="s">
        <v>25</v>
      </c>
      <c r="J19123" s="7" t="s">
        <v>26</v>
      </c>
      <c r="K19123" s="10" t="s">
        <v>27</v>
      </c>
      <c r="L19123" s="7">
        <v>3</v>
      </c>
      <c r="M19123" s="11">
        <v>39400</v>
      </c>
      <c r="N19123" s="7" t="s">
        <v>1409</v>
      </c>
      <c r="O19123" s="7" t="s">
        <v>1361</v>
      </c>
      <c r="P19123" s="10">
        <v>2007</v>
      </c>
      <c r="Q19123" s="12">
        <v>39415</v>
      </c>
      <c r="R19123" s="12">
        <v>39661</v>
      </c>
    </row>
    <row r="19124" spans="1:18" x14ac:dyDescent="0.25">
      <c r="A19124" s="7" t="s">
        <v>66859</v>
      </c>
      <c r="B19124" s="7" t="s">
        <v>66860</v>
      </c>
      <c r="C19124" s="7" t="s">
        <v>66861</v>
      </c>
      <c r="D19124" s="7" t="s">
        <v>86</v>
      </c>
      <c r="E19124" s="8" t="s">
        <v>87</v>
      </c>
      <c r="F19124" s="8">
        <v>14200000</v>
      </c>
      <c r="G19124" s="7" t="s">
        <v>23</v>
      </c>
      <c r="H19124" s="7" t="s">
        <v>264</v>
      </c>
      <c r="I19124" s="9"/>
      <c r="J19124" s="7" t="s">
        <v>324</v>
      </c>
      <c r="K19124" s="10" t="s">
        <v>324</v>
      </c>
      <c r="L19124" s="7">
        <v>2</v>
      </c>
      <c r="Q19124" s="12">
        <v>36708</v>
      </c>
      <c r="R19124" s="12">
        <v>37987</v>
      </c>
    </row>
    <row r="19125" spans="1:18" x14ac:dyDescent="0.25">
      <c r="A19125" s="7" t="s">
        <v>66862</v>
      </c>
      <c r="B19125" s="7" t="s">
        <v>66863</v>
      </c>
      <c r="D19125" s="7" t="s">
        <v>6029</v>
      </c>
      <c r="E19125" s="8" t="s">
        <v>211</v>
      </c>
      <c r="F19125" s="8">
        <v>0</v>
      </c>
      <c r="G19125" s="7" t="s">
        <v>35</v>
      </c>
      <c r="H19125" s="7" t="s">
        <v>24</v>
      </c>
      <c r="I19125" s="9" t="s">
        <v>36</v>
      </c>
      <c r="J19125" s="7" t="s">
        <v>8876</v>
      </c>
      <c r="K19125" s="10" t="s">
        <v>17527</v>
      </c>
      <c r="L19125" s="7">
        <v>1</v>
      </c>
      <c r="M19125" s="11">
        <v>41365</v>
      </c>
      <c r="N19125" s="7" t="s">
        <v>411</v>
      </c>
      <c r="O19125" s="7" t="s">
        <v>412</v>
      </c>
      <c r="P19125" s="10">
        <v>2013</v>
      </c>
      <c r="Q19125" s="12">
        <v>41791</v>
      </c>
      <c r="R19125" s="12">
        <v>41791</v>
      </c>
    </row>
    <row r="19126" spans="1:18" x14ac:dyDescent="0.25">
      <c r="A19126" s="7" t="s">
        <v>66864</v>
      </c>
      <c r="B19126" s="7" t="s">
        <v>66865</v>
      </c>
      <c r="C19126" s="7" t="s">
        <v>66866</v>
      </c>
      <c r="D19126" s="7" t="s">
        <v>33</v>
      </c>
      <c r="E19126" s="8" t="s">
        <v>34</v>
      </c>
      <c r="F19126" s="8">
        <v>1500000</v>
      </c>
      <c r="G19126" s="7" t="s">
        <v>80</v>
      </c>
      <c r="I19126" s="9"/>
      <c r="J19126" s="7"/>
      <c r="L19126" s="7">
        <v>1</v>
      </c>
      <c r="M19126" s="11">
        <v>39448</v>
      </c>
      <c r="N19126" s="7" t="s">
        <v>164</v>
      </c>
      <c r="O19126" s="7" t="s">
        <v>165</v>
      </c>
      <c r="P19126" s="10">
        <v>2008</v>
      </c>
      <c r="Q19126" s="12">
        <v>40786</v>
      </c>
      <c r="R19126" s="12">
        <v>40786</v>
      </c>
    </row>
    <row r="19127" spans="1:18" x14ac:dyDescent="0.25">
      <c r="A19127" s="7" t="s">
        <v>66867</v>
      </c>
      <c r="B19127" s="7" t="s">
        <v>66868</v>
      </c>
      <c r="C19127" s="7" t="s">
        <v>66869</v>
      </c>
      <c r="D19127" s="7" t="s">
        <v>66870</v>
      </c>
      <c r="E19127" s="8" t="s">
        <v>69</v>
      </c>
      <c r="F19127" s="8">
        <v>0</v>
      </c>
      <c r="G19127" s="7" t="s">
        <v>35</v>
      </c>
      <c r="H19127" s="7" t="s">
        <v>176</v>
      </c>
      <c r="I19127" s="9"/>
      <c r="J19127" s="7" t="s">
        <v>2501</v>
      </c>
      <c r="K19127" s="10" t="s">
        <v>2501</v>
      </c>
      <c r="L19127" s="7">
        <v>1</v>
      </c>
      <c r="M19127" s="11">
        <v>39083</v>
      </c>
      <c r="N19127" s="7" t="s">
        <v>88</v>
      </c>
      <c r="O19127" s="7" t="s">
        <v>89</v>
      </c>
      <c r="P19127" s="10">
        <v>2007</v>
      </c>
      <c r="Q19127" s="12">
        <v>40267</v>
      </c>
      <c r="R19127" s="12">
        <v>40267</v>
      </c>
    </row>
    <row r="19128" spans="1:18" x14ac:dyDescent="0.25">
      <c r="A19128" s="7" t="s">
        <v>66871</v>
      </c>
      <c r="B19128" s="7" t="s">
        <v>66872</v>
      </c>
      <c r="C19128" s="7" t="s">
        <v>66873</v>
      </c>
      <c r="D19128" s="7" t="s">
        <v>66874</v>
      </c>
      <c r="E19128" s="8" t="s">
        <v>34</v>
      </c>
      <c r="F19128" s="8">
        <v>0</v>
      </c>
      <c r="G19128" s="7" t="s">
        <v>23</v>
      </c>
      <c r="H19128" s="7" t="s">
        <v>24</v>
      </c>
      <c r="I19128" s="9" t="s">
        <v>36</v>
      </c>
      <c r="J19128" s="7" t="s">
        <v>181</v>
      </c>
      <c r="K19128" s="10" t="s">
        <v>794</v>
      </c>
      <c r="L19128" s="7">
        <v>1</v>
      </c>
      <c r="M19128" s="11">
        <v>38869</v>
      </c>
      <c r="N19128" s="7" t="s">
        <v>462</v>
      </c>
      <c r="O19128" s="7" t="s">
        <v>463</v>
      </c>
      <c r="P19128" s="10">
        <v>2006</v>
      </c>
      <c r="Q19128" s="12">
        <v>38718</v>
      </c>
      <c r="R19128" s="12">
        <v>38718</v>
      </c>
    </row>
    <row r="19129" spans="1:18" x14ac:dyDescent="0.25">
      <c r="A19129" s="7" t="s">
        <v>66875</v>
      </c>
      <c r="B19129" s="7" t="s">
        <v>66876</v>
      </c>
      <c r="C19129" s="7" t="s">
        <v>66877</v>
      </c>
      <c r="D19129" s="7" t="s">
        <v>66878</v>
      </c>
      <c r="E19129" s="8" t="s">
        <v>533</v>
      </c>
      <c r="F19129" s="8">
        <v>8950000</v>
      </c>
      <c r="G19129" s="7" t="s">
        <v>23</v>
      </c>
      <c r="H19129" s="7" t="s">
        <v>24</v>
      </c>
      <c r="I19129" s="9" t="s">
        <v>782</v>
      </c>
      <c r="J19129" s="7" t="s">
        <v>783</v>
      </c>
      <c r="K19129" s="10" t="s">
        <v>784</v>
      </c>
      <c r="L19129" s="7">
        <v>3</v>
      </c>
      <c r="Q19129" s="12">
        <v>39023</v>
      </c>
      <c r="R19129" s="12">
        <v>39505</v>
      </c>
    </row>
    <row r="19130" spans="1:18" x14ac:dyDescent="0.25">
      <c r="A19130" s="7" t="s">
        <v>66879</v>
      </c>
      <c r="B19130" s="7" t="s">
        <v>66880</v>
      </c>
      <c r="C19130" s="7" t="s">
        <v>66881</v>
      </c>
      <c r="D19130" s="7" t="s">
        <v>66882</v>
      </c>
      <c r="E19130" s="8" t="s">
        <v>69</v>
      </c>
      <c r="F19130" s="8">
        <v>270163</v>
      </c>
      <c r="G19130" s="7" t="s">
        <v>35</v>
      </c>
      <c r="H19130" s="7" t="s">
        <v>1347</v>
      </c>
      <c r="I19130" s="9"/>
      <c r="J19130" s="7" t="s">
        <v>1348</v>
      </c>
      <c r="K19130" s="10" t="s">
        <v>1348</v>
      </c>
      <c r="L19130" s="7">
        <v>1</v>
      </c>
      <c r="M19130" s="11">
        <v>38210</v>
      </c>
      <c r="N19130" s="7" t="s">
        <v>1478</v>
      </c>
      <c r="O19130" s="7" t="s">
        <v>1479</v>
      </c>
      <c r="P19130" s="10">
        <v>2004</v>
      </c>
      <c r="Q19130" s="12">
        <v>38210</v>
      </c>
      <c r="R19130" s="12">
        <v>38210</v>
      </c>
    </row>
    <row r="19131" spans="1:18" x14ac:dyDescent="0.25">
      <c r="A19131" s="7" t="s">
        <v>66883</v>
      </c>
      <c r="B19131" s="7" t="s">
        <v>66884</v>
      </c>
      <c r="C19131" s="7" t="s">
        <v>66885</v>
      </c>
      <c r="D19131" s="7" t="s">
        <v>65965</v>
      </c>
      <c r="E19131" s="8" t="s">
        <v>87</v>
      </c>
      <c r="F19131" s="8">
        <v>25000</v>
      </c>
      <c r="G19131" s="7" t="s">
        <v>35</v>
      </c>
      <c r="H19131" s="7" t="s">
        <v>24</v>
      </c>
      <c r="I19131" s="9" t="s">
        <v>161</v>
      </c>
      <c r="J19131" s="7" t="s">
        <v>162</v>
      </c>
      <c r="K19131" s="10" t="s">
        <v>2723</v>
      </c>
      <c r="L19131" s="7">
        <v>1</v>
      </c>
      <c r="M19131" s="11">
        <v>40672</v>
      </c>
      <c r="N19131" s="7" t="s">
        <v>394</v>
      </c>
      <c r="O19131" s="7" t="s">
        <v>55</v>
      </c>
      <c r="P19131" s="10">
        <v>2011</v>
      </c>
      <c r="Q19131" s="12">
        <v>40851</v>
      </c>
      <c r="R19131" s="12">
        <v>40851</v>
      </c>
    </row>
    <row r="19132" spans="1:18" x14ac:dyDescent="0.25">
      <c r="A19132" s="7" t="s">
        <v>66886</v>
      </c>
      <c r="B19132" s="7" t="s">
        <v>66887</v>
      </c>
      <c r="C19132" s="7" t="s">
        <v>66888</v>
      </c>
      <c r="F19132" s="8">
        <v>19299</v>
      </c>
      <c r="G19132" s="7" t="s">
        <v>35</v>
      </c>
      <c r="I19132" s="9"/>
      <c r="J19132" s="7"/>
      <c r="L19132" s="7">
        <v>1</v>
      </c>
      <c r="Q19132" s="12">
        <v>41519</v>
      </c>
      <c r="R19132" s="12">
        <v>41519</v>
      </c>
    </row>
    <row r="19133" spans="1:18" x14ac:dyDescent="0.25">
      <c r="A19133" s="7" t="s">
        <v>66889</v>
      </c>
      <c r="B19133" s="7" t="s">
        <v>66890</v>
      </c>
      <c r="D19133" s="7" t="s">
        <v>66891</v>
      </c>
      <c r="E19133" s="8" t="s">
        <v>2258</v>
      </c>
      <c r="F19133" s="8">
        <v>0</v>
      </c>
      <c r="G19133" s="7" t="s">
        <v>35</v>
      </c>
      <c r="I19133" s="9"/>
      <c r="J19133" s="7"/>
      <c r="L19133" s="7">
        <v>1</v>
      </c>
      <c r="M19133" s="11">
        <v>41456</v>
      </c>
      <c r="N19133" s="7" t="s">
        <v>257</v>
      </c>
      <c r="O19133" s="7" t="s">
        <v>258</v>
      </c>
      <c r="P19133" s="10">
        <v>2013</v>
      </c>
      <c r="Q19133" s="12">
        <v>41500</v>
      </c>
      <c r="R19133" s="12">
        <v>41500</v>
      </c>
    </row>
    <row r="19134" spans="1:18" x14ac:dyDescent="0.25">
      <c r="A19134" s="7" t="s">
        <v>66892</v>
      </c>
      <c r="B19134" s="7" t="s">
        <v>66893</v>
      </c>
      <c r="C19134" s="7" t="s">
        <v>66894</v>
      </c>
      <c r="D19134" s="7" t="s">
        <v>719</v>
      </c>
      <c r="E19134" s="8" t="s">
        <v>720</v>
      </c>
      <c r="F19134" s="8">
        <v>20000000</v>
      </c>
      <c r="G19134" s="7" t="s">
        <v>80</v>
      </c>
      <c r="H19134" s="7" t="s">
        <v>205</v>
      </c>
      <c r="I19134" s="9"/>
      <c r="J19134" s="7" t="s">
        <v>371</v>
      </c>
      <c r="L19134" s="7">
        <v>2</v>
      </c>
      <c r="M19134" s="11">
        <v>41275</v>
      </c>
      <c r="N19134" s="7" t="s">
        <v>146</v>
      </c>
      <c r="O19134" s="7" t="s">
        <v>147</v>
      </c>
      <c r="P19134" s="10">
        <v>2013</v>
      </c>
      <c r="Q19134" s="12">
        <v>41542</v>
      </c>
      <c r="R19134" s="12">
        <v>41825</v>
      </c>
    </row>
    <row r="19135" spans="1:18" x14ac:dyDescent="0.25">
      <c r="A19135" s="7" t="s">
        <v>66895</v>
      </c>
      <c r="B19135" s="7" t="s">
        <v>66896</v>
      </c>
      <c r="C19135" s="7" t="s">
        <v>66897</v>
      </c>
      <c r="D19135" s="7" t="s">
        <v>68</v>
      </c>
      <c r="E19135" s="8" t="s">
        <v>69</v>
      </c>
      <c r="F19135" s="8">
        <v>14000000</v>
      </c>
      <c r="G19135" s="7" t="s">
        <v>23</v>
      </c>
      <c r="H19135" s="7" t="s">
        <v>24</v>
      </c>
      <c r="I19135" s="9" t="s">
        <v>281</v>
      </c>
      <c r="J19135" s="7" t="s">
        <v>282</v>
      </c>
      <c r="K19135" s="10" t="s">
        <v>13437</v>
      </c>
      <c r="L19135" s="7">
        <v>2</v>
      </c>
      <c r="M19135" s="11">
        <v>37987</v>
      </c>
      <c r="N19135" s="7" t="s">
        <v>424</v>
      </c>
      <c r="O19135" s="7" t="s">
        <v>425</v>
      </c>
      <c r="P19135" s="10">
        <v>2004</v>
      </c>
      <c r="Q19135" s="12">
        <v>39448</v>
      </c>
      <c r="R19135" s="12">
        <v>39449</v>
      </c>
    </row>
    <row r="19136" spans="1:18" x14ac:dyDescent="0.25">
      <c r="A19136" s="7" t="s">
        <v>66898</v>
      </c>
      <c r="B19136" s="7" t="s">
        <v>66899</v>
      </c>
      <c r="C19136" s="7" t="s">
        <v>66900</v>
      </c>
      <c r="D19136" s="7" t="s">
        <v>66901</v>
      </c>
      <c r="E19136" s="8" t="s">
        <v>10471</v>
      </c>
      <c r="F19136" s="8">
        <v>640000</v>
      </c>
      <c r="G19136" s="7" t="s">
        <v>35</v>
      </c>
      <c r="H19136" s="7" t="s">
        <v>52</v>
      </c>
      <c r="I19136" s="9"/>
      <c r="J19136" s="7" t="s">
        <v>53</v>
      </c>
      <c r="K19136" s="10" t="s">
        <v>53</v>
      </c>
      <c r="L19136" s="7">
        <v>3</v>
      </c>
      <c r="M19136" s="11">
        <v>40725</v>
      </c>
      <c r="N19136" s="7" t="s">
        <v>1706</v>
      </c>
      <c r="O19136" s="7" t="s">
        <v>230</v>
      </c>
      <c r="P19136" s="10">
        <v>2011</v>
      </c>
      <c r="Q19136" s="12">
        <v>40909</v>
      </c>
      <c r="R19136" s="12">
        <v>41334</v>
      </c>
    </row>
    <row r="19137" spans="1:18" x14ac:dyDescent="0.25">
      <c r="A19137" s="7" t="s">
        <v>66902</v>
      </c>
      <c r="B19137" s="7" t="s">
        <v>66903</v>
      </c>
      <c r="C19137" s="7" t="s">
        <v>66904</v>
      </c>
      <c r="D19137" s="7" t="s">
        <v>275</v>
      </c>
      <c r="E19137" s="8" t="s">
        <v>276</v>
      </c>
      <c r="F19137" s="8">
        <v>9200000</v>
      </c>
      <c r="G19137" s="7" t="s">
        <v>35</v>
      </c>
      <c r="H19137" s="7" t="s">
        <v>24</v>
      </c>
      <c r="I19137" s="9" t="s">
        <v>36</v>
      </c>
      <c r="J19137" s="7" t="s">
        <v>37</v>
      </c>
      <c r="K19137" s="10" t="s">
        <v>4005</v>
      </c>
      <c r="L19137" s="7">
        <v>1</v>
      </c>
      <c r="M19137" s="11">
        <v>38353</v>
      </c>
      <c r="N19137" s="7" t="s">
        <v>435</v>
      </c>
      <c r="O19137" s="7" t="s">
        <v>436</v>
      </c>
      <c r="P19137" s="10">
        <v>2005</v>
      </c>
      <c r="Q19137" s="12">
        <v>41367</v>
      </c>
      <c r="R19137" s="12">
        <v>41367</v>
      </c>
    </row>
    <row r="19138" spans="1:18" x14ac:dyDescent="0.25">
      <c r="A19138" s="7" t="s">
        <v>66905</v>
      </c>
      <c r="B19138" s="7" t="s">
        <v>66906</v>
      </c>
      <c r="C19138" s="7" t="s">
        <v>66907</v>
      </c>
      <c r="D19138" s="7" t="s">
        <v>78</v>
      </c>
      <c r="E19138" s="8" t="s">
        <v>79</v>
      </c>
      <c r="F19138" s="8">
        <v>850000</v>
      </c>
      <c r="G19138" s="7" t="s">
        <v>35</v>
      </c>
      <c r="H19138" s="7" t="s">
        <v>24</v>
      </c>
      <c r="I19138" s="9" t="s">
        <v>60</v>
      </c>
      <c r="J19138" s="7" t="s">
        <v>563</v>
      </c>
      <c r="K19138" s="10" t="s">
        <v>563</v>
      </c>
      <c r="L19138" s="7">
        <v>2</v>
      </c>
      <c r="M19138" s="11">
        <v>40781</v>
      </c>
      <c r="N19138" s="7" t="s">
        <v>1091</v>
      </c>
      <c r="O19138" s="7" t="s">
        <v>230</v>
      </c>
      <c r="P19138" s="10">
        <v>2011</v>
      </c>
      <c r="Q19138" s="12">
        <v>41080</v>
      </c>
      <c r="R19138" s="12">
        <v>41142</v>
      </c>
    </row>
    <row r="19139" spans="1:18" x14ac:dyDescent="0.25">
      <c r="A19139" s="7" t="s">
        <v>66908</v>
      </c>
      <c r="B19139" s="7" t="s">
        <v>66909</v>
      </c>
      <c r="C19139" s="7" t="s">
        <v>66910</v>
      </c>
      <c r="D19139" s="7" t="s">
        <v>719</v>
      </c>
      <c r="E19139" s="8" t="s">
        <v>720</v>
      </c>
      <c r="F19139" s="8">
        <v>347000</v>
      </c>
      <c r="G19139" s="7" t="s">
        <v>35</v>
      </c>
      <c r="H19139" s="7" t="s">
        <v>454</v>
      </c>
      <c r="I19139" s="9"/>
      <c r="J19139" s="7" t="s">
        <v>2334</v>
      </c>
      <c r="K19139" s="10" t="s">
        <v>66911</v>
      </c>
      <c r="L19139" s="7">
        <v>1</v>
      </c>
      <c r="M19139" s="11">
        <v>9498</v>
      </c>
      <c r="N19139" s="7" t="s">
        <v>38067</v>
      </c>
      <c r="O19139" s="7" t="s">
        <v>38068</v>
      </c>
      <c r="P19139" s="10">
        <v>1926</v>
      </c>
      <c r="Q19139" s="12">
        <v>39111</v>
      </c>
      <c r="R19139" s="12">
        <v>39111</v>
      </c>
    </row>
    <row r="19140" spans="1:18" x14ac:dyDescent="0.25">
      <c r="A19140" s="7" t="s">
        <v>66912</v>
      </c>
      <c r="B19140" s="7" t="s">
        <v>66913</v>
      </c>
      <c r="C19140" s="7" t="s">
        <v>66914</v>
      </c>
      <c r="D19140" s="7" t="s">
        <v>86</v>
      </c>
      <c r="E19140" s="8" t="s">
        <v>87</v>
      </c>
      <c r="F19140" s="8">
        <v>10000</v>
      </c>
      <c r="G19140" s="7" t="s">
        <v>35</v>
      </c>
      <c r="H19140" s="7" t="s">
        <v>986</v>
      </c>
      <c r="I19140" s="9"/>
      <c r="J19140" s="7" t="s">
        <v>987</v>
      </c>
      <c r="K19140" s="10" t="s">
        <v>987</v>
      </c>
      <c r="L19140" s="7">
        <v>1</v>
      </c>
      <c r="M19140" s="11">
        <v>41275</v>
      </c>
      <c r="N19140" s="7" t="s">
        <v>146</v>
      </c>
      <c r="O19140" s="7" t="s">
        <v>147</v>
      </c>
      <c r="P19140" s="10">
        <v>2013</v>
      </c>
      <c r="Q19140" s="12">
        <v>41344</v>
      </c>
      <c r="R19140" s="12">
        <v>41344</v>
      </c>
    </row>
    <row r="19141" spans="1:18" x14ac:dyDescent="0.25">
      <c r="A19141" s="7" t="s">
        <v>66915</v>
      </c>
      <c r="B19141" s="7" t="s">
        <v>66916</v>
      </c>
      <c r="D19141" s="7" t="s">
        <v>433</v>
      </c>
      <c r="E19141" s="8" t="s">
        <v>434</v>
      </c>
      <c r="F19141" s="8">
        <v>10000</v>
      </c>
      <c r="G19141" s="7" t="s">
        <v>35</v>
      </c>
      <c r="I19141" s="9"/>
      <c r="J19141" s="7"/>
      <c r="L19141" s="7">
        <v>1</v>
      </c>
      <c r="M19141" s="11">
        <v>40909</v>
      </c>
      <c r="N19141" s="7" t="s">
        <v>111</v>
      </c>
      <c r="O19141" s="7" t="s">
        <v>112</v>
      </c>
      <c r="P19141" s="10">
        <v>2012</v>
      </c>
      <c r="Q19141" s="12">
        <v>41746</v>
      </c>
      <c r="R19141" s="12">
        <v>41746</v>
      </c>
    </row>
    <row r="19142" spans="1:18" x14ac:dyDescent="0.25">
      <c r="A19142" s="7" t="s">
        <v>66917</v>
      </c>
      <c r="B19142" s="7" t="s">
        <v>66918</v>
      </c>
      <c r="F19142" s="8">
        <v>25000000</v>
      </c>
      <c r="G19142" s="7" t="s">
        <v>35</v>
      </c>
      <c r="H19142" s="7" t="s">
        <v>24</v>
      </c>
      <c r="I19142" s="9" t="s">
        <v>782</v>
      </c>
      <c r="J19142" s="7" t="s">
        <v>783</v>
      </c>
      <c r="K19142" s="10" t="s">
        <v>783</v>
      </c>
      <c r="L19142" s="7">
        <v>1</v>
      </c>
      <c r="M19142" s="11">
        <v>41802</v>
      </c>
      <c r="N19142" s="7" t="s">
        <v>1150</v>
      </c>
      <c r="O19142" s="7" t="s">
        <v>1151</v>
      </c>
      <c r="P19142" s="10">
        <v>2014</v>
      </c>
      <c r="Q19142" s="12">
        <v>41802</v>
      </c>
      <c r="R19142" s="12">
        <v>41802</v>
      </c>
    </row>
    <row r="19143" spans="1:18" x14ac:dyDescent="0.25">
      <c r="A19143" s="7" t="s">
        <v>66919</v>
      </c>
      <c r="B19143" s="7" t="s">
        <v>66920</v>
      </c>
      <c r="C19143" s="7" t="s">
        <v>66921</v>
      </c>
      <c r="D19143" s="7" t="s">
        <v>66922</v>
      </c>
      <c r="E19143" s="8" t="s">
        <v>2291</v>
      </c>
      <c r="F19143" s="8">
        <v>1600000</v>
      </c>
      <c r="G19143" s="7" t="s">
        <v>35</v>
      </c>
      <c r="H19143" s="7" t="s">
        <v>50263</v>
      </c>
      <c r="I19143" s="9"/>
      <c r="J19143" s="7" t="s">
        <v>50264</v>
      </c>
      <c r="K19143" s="10" t="s">
        <v>50264</v>
      </c>
      <c r="L19143" s="7">
        <v>1</v>
      </c>
      <c r="M19143" s="11">
        <v>41079</v>
      </c>
      <c r="N19143" s="7" t="s">
        <v>28</v>
      </c>
      <c r="O19143" s="7" t="s">
        <v>29</v>
      </c>
      <c r="P19143" s="10">
        <v>2012</v>
      </c>
      <c r="Q19143" s="12">
        <v>41499</v>
      </c>
      <c r="R19143" s="12">
        <v>41499</v>
      </c>
    </row>
    <row r="19144" spans="1:18" x14ac:dyDescent="0.25">
      <c r="A19144" s="7" t="s">
        <v>66923</v>
      </c>
      <c r="B19144" s="7" t="s">
        <v>66924</v>
      </c>
      <c r="C19144" s="7" t="s">
        <v>66925</v>
      </c>
      <c r="D19144" s="7" t="s">
        <v>1277</v>
      </c>
      <c r="E19144" s="8" t="s">
        <v>1278</v>
      </c>
      <c r="F19144" s="8">
        <v>5500000</v>
      </c>
      <c r="G19144" s="7" t="s">
        <v>35</v>
      </c>
      <c r="H19144" s="7" t="s">
        <v>24</v>
      </c>
      <c r="I19144" s="9" t="s">
        <v>36</v>
      </c>
      <c r="J19144" s="7" t="s">
        <v>181</v>
      </c>
      <c r="K19144" s="10" t="s">
        <v>3663</v>
      </c>
      <c r="L19144" s="7">
        <v>1</v>
      </c>
      <c r="M19144" s="11">
        <v>39448</v>
      </c>
      <c r="N19144" s="7" t="s">
        <v>164</v>
      </c>
      <c r="O19144" s="7" t="s">
        <v>165</v>
      </c>
      <c r="P19144" s="10">
        <v>2008</v>
      </c>
      <c r="Q19144" s="12">
        <v>41933</v>
      </c>
      <c r="R19144" s="12">
        <v>41933</v>
      </c>
    </row>
    <row r="19145" spans="1:18" x14ac:dyDescent="0.25">
      <c r="A19145" s="7" t="s">
        <v>66926</v>
      </c>
      <c r="B19145" s="7" t="s">
        <v>66927</v>
      </c>
      <c r="C19145" s="7" t="s">
        <v>66928</v>
      </c>
      <c r="D19145" s="7" t="s">
        <v>4456</v>
      </c>
      <c r="E19145" s="8" t="s">
        <v>107</v>
      </c>
      <c r="F19145" s="8">
        <v>1600000</v>
      </c>
      <c r="G19145" s="7" t="s">
        <v>35</v>
      </c>
      <c r="H19145" s="7" t="s">
        <v>50263</v>
      </c>
      <c r="I19145" s="9"/>
      <c r="J19145" s="7" t="s">
        <v>50264</v>
      </c>
      <c r="K19145" s="10" t="s">
        <v>50264</v>
      </c>
      <c r="L19145" s="7">
        <v>2</v>
      </c>
      <c r="M19145" s="11">
        <v>40501</v>
      </c>
      <c r="N19145" s="7" t="s">
        <v>198</v>
      </c>
      <c r="O19145" s="7" t="s">
        <v>199</v>
      </c>
      <c r="P19145" s="10">
        <v>2010</v>
      </c>
      <c r="Q19145" s="12">
        <v>40595</v>
      </c>
      <c r="R19145" s="12">
        <v>41492</v>
      </c>
    </row>
    <row r="19146" spans="1:18" x14ac:dyDescent="0.25">
      <c r="A19146" s="7" t="s">
        <v>66929</v>
      </c>
      <c r="B19146" s="7" t="s">
        <v>66930</v>
      </c>
      <c r="C19146" s="7" t="s">
        <v>66931</v>
      </c>
      <c r="F19146" s="8">
        <v>0</v>
      </c>
      <c r="G19146" s="7" t="s">
        <v>35</v>
      </c>
      <c r="H19146" s="7" t="s">
        <v>24</v>
      </c>
      <c r="I19146" s="9" t="s">
        <v>502</v>
      </c>
      <c r="J19146" s="7" t="s">
        <v>503</v>
      </c>
      <c r="K19146" s="10" t="s">
        <v>3499</v>
      </c>
      <c r="L19146" s="7">
        <v>1</v>
      </c>
      <c r="Q19146" s="12">
        <v>39567</v>
      </c>
      <c r="R19146" s="12">
        <v>39567</v>
      </c>
    </row>
    <row r="19147" spans="1:18" x14ac:dyDescent="0.25">
      <c r="A19147" s="7" t="s">
        <v>66932</v>
      </c>
      <c r="B19147" s="7" t="s">
        <v>66933</v>
      </c>
      <c r="C19147" s="7" t="s">
        <v>66934</v>
      </c>
      <c r="D19147" s="7" t="s">
        <v>275</v>
      </c>
      <c r="E19147" s="8" t="s">
        <v>276</v>
      </c>
      <c r="F19147" s="8">
        <v>1355000</v>
      </c>
      <c r="G19147" s="7" t="s">
        <v>35</v>
      </c>
      <c r="H19147" s="7" t="s">
        <v>24</v>
      </c>
      <c r="I19147" s="9" t="s">
        <v>3380</v>
      </c>
      <c r="J19147" s="7" t="s">
        <v>3381</v>
      </c>
      <c r="K19147" s="10" t="s">
        <v>66296</v>
      </c>
      <c r="L19147" s="7">
        <v>1</v>
      </c>
      <c r="Q19147" s="12">
        <v>39961</v>
      </c>
      <c r="R19147" s="12">
        <v>39961</v>
      </c>
    </row>
    <row r="19148" spans="1:18" x14ac:dyDescent="0.25">
      <c r="A19148" s="7" t="s">
        <v>66935</v>
      </c>
      <c r="B19148" s="7" t="s">
        <v>66936</v>
      </c>
      <c r="F19148" s="8">
        <v>0</v>
      </c>
      <c r="H19148" s="7" t="s">
        <v>24</v>
      </c>
      <c r="I19148" s="9" t="s">
        <v>36</v>
      </c>
      <c r="J19148" s="7" t="s">
        <v>181</v>
      </c>
      <c r="K19148" s="10" t="s">
        <v>3663</v>
      </c>
      <c r="L19148" s="7">
        <v>1</v>
      </c>
      <c r="Q19148" s="12">
        <v>35033</v>
      </c>
      <c r="R19148" s="12">
        <v>35033</v>
      </c>
    </row>
    <row r="19149" spans="1:18" x14ac:dyDescent="0.25">
      <c r="A19149" s="7" t="s">
        <v>66937</v>
      </c>
      <c r="B19149" s="7" t="s">
        <v>66938</v>
      </c>
      <c r="C19149" s="7" t="s">
        <v>66939</v>
      </c>
      <c r="D19149" s="7" t="s">
        <v>16912</v>
      </c>
      <c r="E19149" s="8" t="s">
        <v>239</v>
      </c>
      <c r="F19149" s="8">
        <v>25000</v>
      </c>
      <c r="G19149" s="7" t="s">
        <v>80</v>
      </c>
      <c r="H19149" s="7" t="s">
        <v>24</v>
      </c>
      <c r="I19149" s="9" t="s">
        <v>620</v>
      </c>
      <c r="J19149" s="7" t="s">
        <v>621</v>
      </c>
      <c r="K19149" s="10" t="s">
        <v>5344</v>
      </c>
      <c r="L19149" s="7">
        <v>1</v>
      </c>
      <c r="M19149" s="11">
        <v>40817</v>
      </c>
      <c r="N19149" s="7" t="s">
        <v>73</v>
      </c>
      <c r="O19149" s="7" t="s">
        <v>74</v>
      </c>
      <c r="P19149" s="10">
        <v>2011</v>
      </c>
      <c r="Q19149" s="12">
        <v>40817</v>
      </c>
      <c r="R19149" s="12">
        <v>40817</v>
      </c>
    </row>
    <row r="19150" spans="1:18" x14ac:dyDescent="0.25">
      <c r="A19150" s="7" t="s">
        <v>66940</v>
      </c>
      <c r="B19150" s="7" t="s">
        <v>66941</v>
      </c>
      <c r="C19150" s="7" t="s">
        <v>66942</v>
      </c>
      <c r="D19150" s="7" t="s">
        <v>719</v>
      </c>
      <c r="E19150" s="8" t="s">
        <v>720</v>
      </c>
      <c r="F19150" s="8">
        <v>1245600</v>
      </c>
      <c r="G19150" s="7" t="s">
        <v>35</v>
      </c>
      <c r="H19150" s="7" t="s">
        <v>24</v>
      </c>
      <c r="I19150" s="9" t="s">
        <v>4150</v>
      </c>
      <c r="J19150" s="7" t="s">
        <v>4151</v>
      </c>
      <c r="K19150" s="10" t="s">
        <v>4151</v>
      </c>
      <c r="L19150" s="7">
        <v>2</v>
      </c>
      <c r="M19150" s="11">
        <v>36526</v>
      </c>
      <c r="N19150" s="7" t="s">
        <v>234</v>
      </c>
      <c r="O19150" s="7" t="s">
        <v>235</v>
      </c>
      <c r="P19150" s="10">
        <v>2000</v>
      </c>
      <c r="Q19150" s="12">
        <v>40554</v>
      </c>
      <c r="R19150" s="12">
        <v>40912</v>
      </c>
    </row>
    <row r="19151" spans="1:18" x14ac:dyDescent="0.25">
      <c r="A19151" s="7" t="s">
        <v>66943</v>
      </c>
      <c r="B19151" s="7" t="s">
        <v>66944</v>
      </c>
      <c r="C19151" s="7" t="s">
        <v>66945</v>
      </c>
      <c r="D19151" s="7" t="s">
        <v>9419</v>
      </c>
      <c r="E19151" s="8" t="s">
        <v>9420</v>
      </c>
      <c r="F19151" s="8">
        <v>25000</v>
      </c>
      <c r="G19151" s="7" t="s">
        <v>35</v>
      </c>
      <c r="I19151" s="9"/>
      <c r="J19151" s="7"/>
      <c r="L19151" s="7">
        <v>2</v>
      </c>
      <c r="M19151" s="11">
        <v>41275</v>
      </c>
      <c r="N19151" s="7" t="s">
        <v>146</v>
      </c>
      <c r="O19151" s="7" t="s">
        <v>147</v>
      </c>
      <c r="P19151" s="10">
        <v>2013</v>
      </c>
      <c r="Q19151" s="12">
        <v>41771</v>
      </c>
      <c r="R19151" s="12">
        <v>41906</v>
      </c>
    </row>
    <row r="19152" spans="1:18" x14ac:dyDescent="0.25">
      <c r="A19152" s="7" t="s">
        <v>66946</v>
      </c>
      <c r="B19152" s="7" t="s">
        <v>66947</v>
      </c>
      <c r="D19152" s="7" t="s">
        <v>20343</v>
      </c>
      <c r="E19152" s="8" t="s">
        <v>5086</v>
      </c>
      <c r="F19152" s="8">
        <v>919997</v>
      </c>
      <c r="G19152" s="7" t="s">
        <v>35</v>
      </c>
      <c r="H19152" s="7" t="s">
        <v>24</v>
      </c>
      <c r="I19152" s="9" t="s">
        <v>36</v>
      </c>
      <c r="J19152" s="7" t="s">
        <v>181</v>
      </c>
      <c r="K19152" s="10" t="s">
        <v>794</v>
      </c>
      <c r="L19152" s="7">
        <v>1</v>
      </c>
      <c r="M19152" s="11">
        <v>41640</v>
      </c>
      <c r="N19152" s="7" t="s">
        <v>63</v>
      </c>
      <c r="O19152" s="7" t="s">
        <v>64</v>
      </c>
      <c r="P19152" s="10">
        <v>2014</v>
      </c>
      <c r="Q19152" s="12">
        <v>41847</v>
      </c>
      <c r="R19152" s="12">
        <v>41847</v>
      </c>
    </row>
    <row r="19153" spans="1:18" x14ac:dyDescent="0.25">
      <c r="A19153" s="7" t="s">
        <v>66948</v>
      </c>
      <c r="B19153" s="7" t="s">
        <v>66949</v>
      </c>
      <c r="C19153" s="7" t="s">
        <v>66950</v>
      </c>
      <c r="D19153" s="7" t="s">
        <v>66951</v>
      </c>
      <c r="E19153" s="8" t="s">
        <v>16782</v>
      </c>
      <c r="F19153" s="8">
        <v>301104</v>
      </c>
      <c r="G19153" s="7" t="s">
        <v>80</v>
      </c>
      <c r="H19153" s="7" t="s">
        <v>52</v>
      </c>
      <c r="I19153" s="9"/>
      <c r="J19153" s="7" t="s">
        <v>66952</v>
      </c>
      <c r="K19153" s="10" t="s">
        <v>66952</v>
      </c>
      <c r="L19153" s="7">
        <v>2</v>
      </c>
      <c r="M19153" s="11">
        <v>39513</v>
      </c>
      <c r="N19153" s="7" t="s">
        <v>4188</v>
      </c>
      <c r="O19153" s="7" t="s">
        <v>165</v>
      </c>
      <c r="P19153" s="10">
        <v>2008</v>
      </c>
      <c r="Q19153" s="12">
        <v>39448</v>
      </c>
      <c r="R19153" s="12">
        <v>40207</v>
      </c>
    </row>
    <row r="19154" spans="1:18" x14ac:dyDescent="0.25">
      <c r="A19154" s="7" t="s">
        <v>66953</v>
      </c>
      <c r="B19154" s="7" t="s">
        <v>66954</v>
      </c>
      <c r="C19154" s="7" t="s">
        <v>66955</v>
      </c>
      <c r="D19154" s="7" t="s">
        <v>66956</v>
      </c>
      <c r="E19154" s="8" t="s">
        <v>87</v>
      </c>
      <c r="F19154" s="8">
        <v>25000</v>
      </c>
      <c r="G19154" s="7" t="s">
        <v>35</v>
      </c>
      <c r="H19154" s="7" t="s">
        <v>108</v>
      </c>
      <c r="I19154" s="9"/>
      <c r="J19154" s="7" t="s">
        <v>109</v>
      </c>
      <c r="K19154" s="10" t="s">
        <v>109</v>
      </c>
      <c r="L19154" s="7">
        <v>1</v>
      </c>
      <c r="M19154" s="11">
        <v>41261</v>
      </c>
      <c r="N19154" s="7" t="s">
        <v>949</v>
      </c>
      <c r="O19154" s="7" t="s">
        <v>46</v>
      </c>
      <c r="P19154" s="10">
        <v>2012</v>
      </c>
      <c r="Q19154" s="12">
        <v>41261</v>
      </c>
      <c r="R19154" s="12">
        <v>41261</v>
      </c>
    </row>
    <row r="19155" spans="1:18" x14ac:dyDescent="0.25">
      <c r="A19155" s="7" t="s">
        <v>66957</v>
      </c>
      <c r="B19155" s="7" t="s">
        <v>66958</v>
      </c>
      <c r="C19155" s="7" t="s">
        <v>66959</v>
      </c>
      <c r="D19155" s="7" t="s">
        <v>66960</v>
      </c>
      <c r="E19155" s="8" t="s">
        <v>1783</v>
      </c>
      <c r="F19155" s="8">
        <v>4000000</v>
      </c>
      <c r="G19155" s="7" t="s">
        <v>35</v>
      </c>
      <c r="H19155" s="7" t="s">
        <v>24</v>
      </c>
      <c r="I19155" s="9" t="s">
        <v>36</v>
      </c>
      <c r="J19155" s="7" t="s">
        <v>181</v>
      </c>
      <c r="K19155" s="10" t="s">
        <v>5143</v>
      </c>
      <c r="L19155" s="7">
        <v>1</v>
      </c>
      <c r="M19155" s="11">
        <v>41640</v>
      </c>
      <c r="N19155" s="7" t="s">
        <v>63</v>
      </c>
      <c r="O19155" s="7" t="s">
        <v>64</v>
      </c>
      <c r="P19155" s="10">
        <v>2014</v>
      </c>
      <c r="Q19155" s="12">
        <v>41884</v>
      </c>
      <c r="R19155" s="12">
        <v>41884</v>
      </c>
    </row>
    <row r="19156" spans="1:18" x14ac:dyDescent="0.25">
      <c r="A19156" s="7" t="s">
        <v>66961</v>
      </c>
      <c r="B19156" s="7" t="s">
        <v>66962</v>
      </c>
      <c r="C19156" s="7" t="s">
        <v>66963</v>
      </c>
      <c r="D19156" s="7" t="s">
        <v>15905</v>
      </c>
      <c r="E19156" s="8" t="s">
        <v>1088</v>
      </c>
      <c r="F19156" s="8">
        <v>0</v>
      </c>
      <c r="G19156" s="7" t="s">
        <v>35</v>
      </c>
      <c r="H19156" s="7" t="s">
        <v>24</v>
      </c>
      <c r="I19156" s="9" t="s">
        <v>36</v>
      </c>
      <c r="J19156" s="7" t="s">
        <v>181</v>
      </c>
      <c r="K19156" s="10" t="s">
        <v>695</v>
      </c>
      <c r="L19156" s="7">
        <v>1</v>
      </c>
      <c r="M19156" s="11">
        <v>41275</v>
      </c>
      <c r="N19156" s="7" t="s">
        <v>146</v>
      </c>
      <c r="O19156" s="7" t="s">
        <v>147</v>
      </c>
      <c r="P19156" s="10">
        <v>2013</v>
      </c>
      <c r="Q19156" s="12">
        <v>41669</v>
      </c>
      <c r="R19156" s="12">
        <v>41669</v>
      </c>
    </row>
    <row r="19157" spans="1:18" x14ac:dyDescent="0.25">
      <c r="A19157" s="7" t="s">
        <v>66964</v>
      </c>
      <c r="B19157" s="7" t="s">
        <v>66965</v>
      </c>
      <c r="C19157" s="7" t="s">
        <v>66966</v>
      </c>
      <c r="D19157" s="7" t="s">
        <v>106</v>
      </c>
      <c r="E19157" s="8" t="s">
        <v>107</v>
      </c>
      <c r="F19157" s="8">
        <v>232629</v>
      </c>
      <c r="G19157" s="7" t="s">
        <v>35</v>
      </c>
      <c r="H19157" s="7" t="s">
        <v>52</v>
      </c>
      <c r="I19157" s="9"/>
      <c r="J19157" s="7" t="s">
        <v>2784</v>
      </c>
      <c r="L19157" s="7">
        <v>2</v>
      </c>
      <c r="M19157" s="11">
        <v>40544</v>
      </c>
      <c r="N19157" s="7" t="s">
        <v>537</v>
      </c>
      <c r="O19157" s="7" t="s">
        <v>505</v>
      </c>
      <c r="P19157" s="10">
        <v>2011</v>
      </c>
      <c r="Q19157" s="12">
        <v>41516</v>
      </c>
      <c r="R19157" s="12">
        <v>41519</v>
      </c>
    </row>
    <row r="19158" spans="1:18" x14ac:dyDescent="0.25">
      <c r="A19158" s="7" t="s">
        <v>66967</v>
      </c>
      <c r="B19158" s="7" t="s">
        <v>66968</v>
      </c>
      <c r="C19158" s="7" t="s">
        <v>66969</v>
      </c>
      <c r="D19158" s="7" t="s">
        <v>86</v>
      </c>
      <c r="E19158" s="8" t="s">
        <v>87</v>
      </c>
      <c r="F19158" s="8">
        <v>64330000</v>
      </c>
      <c r="G19158" s="7" t="s">
        <v>35</v>
      </c>
      <c r="H19158" s="7" t="s">
        <v>176</v>
      </c>
      <c r="I19158" s="9"/>
      <c r="J19158" s="7" t="s">
        <v>177</v>
      </c>
      <c r="K19158" s="10" t="s">
        <v>177</v>
      </c>
      <c r="L19158" s="7">
        <v>1</v>
      </c>
      <c r="M19158" s="11">
        <v>39814</v>
      </c>
      <c r="N19158" s="7" t="s">
        <v>171</v>
      </c>
      <c r="O19158" s="7" t="s">
        <v>172</v>
      </c>
      <c r="P19158" s="10">
        <v>2009</v>
      </c>
      <c r="Q19158" s="12">
        <v>41725</v>
      </c>
      <c r="R19158" s="12">
        <v>41725</v>
      </c>
    </row>
    <row r="19159" spans="1:18" x14ac:dyDescent="0.25">
      <c r="A19159" s="7" t="s">
        <v>66970</v>
      </c>
      <c r="B19159" s="7" t="s">
        <v>66971</v>
      </c>
      <c r="C19159" s="7" t="s">
        <v>66972</v>
      </c>
      <c r="F19159" s="8">
        <v>167000</v>
      </c>
      <c r="H19159" s="7" t="s">
        <v>446</v>
      </c>
      <c r="I19159" s="9"/>
      <c r="J19159" s="7" t="s">
        <v>2375</v>
      </c>
      <c r="K19159" s="10" t="s">
        <v>2376</v>
      </c>
      <c r="L19159" s="7">
        <v>1</v>
      </c>
      <c r="Q19159" s="12">
        <v>41043</v>
      </c>
      <c r="R19159" s="12">
        <v>41043</v>
      </c>
    </row>
    <row r="19160" spans="1:18" x14ac:dyDescent="0.25">
      <c r="A19160" s="7" t="s">
        <v>66973</v>
      </c>
      <c r="B19160" s="7" t="s">
        <v>66974</v>
      </c>
      <c r="C19160" s="7" t="s">
        <v>66975</v>
      </c>
      <c r="F19160" s="8">
        <v>15000</v>
      </c>
      <c r="G19160" s="7" t="s">
        <v>35</v>
      </c>
      <c r="H19160" s="7" t="s">
        <v>24</v>
      </c>
      <c r="I19160" s="9" t="s">
        <v>36</v>
      </c>
      <c r="J19160" s="7" t="s">
        <v>5467</v>
      </c>
      <c r="K19160" s="10" t="s">
        <v>16547</v>
      </c>
      <c r="L19160" s="7">
        <v>1</v>
      </c>
      <c r="M19160" s="11">
        <v>38918</v>
      </c>
      <c r="N19160" s="7" t="s">
        <v>2302</v>
      </c>
      <c r="O19160" s="7" t="s">
        <v>630</v>
      </c>
      <c r="P19160" s="10">
        <v>2006</v>
      </c>
      <c r="Q19160" s="12">
        <v>41631</v>
      </c>
      <c r="R19160" s="12">
        <v>41631</v>
      </c>
    </row>
    <row r="19161" spans="1:18" x14ac:dyDescent="0.25">
      <c r="A19161" s="7" t="s">
        <v>66976</v>
      </c>
      <c r="B19161" s="7" t="s">
        <v>66977</v>
      </c>
      <c r="C19161" s="7" t="s">
        <v>66978</v>
      </c>
      <c r="D19161" s="7" t="s">
        <v>719</v>
      </c>
      <c r="E19161" s="8" t="s">
        <v>720</v>
      </c>
      <c r="F19161" s="8">
        <v>0</v>
      </c>
      <c r="G19161" s="7" t="s">
        <v>35</v>
      </c>
      <c r="H19161" s="7" t="s">
        <v>176</v>
      </c>
      <c r="I19161" s="9"/>
      <c r="J19161" s="7" t="s">
        <v>3792</v>
      </c>
      <c r="K19161" s="10" t="s">
        <v>66979</v>
      </c>
      <c r="L19161" s="7">
        <v>1</v>
      </c>
      <c r="M19161" s="11">
        <v>3654</v>
      </c>
      <c r="N19161" s="7" t="s">
        <v>66980</v>
      </c>
      <c r="O19161" s="7" t="s">
        <v>66981</v>
      </c>
      <c r="P19161" s="10">
        <v>1910</v>
      </c>
      <c r="Q19161" s="12">
        <v>41365</v>
      </c>
      <c r="R19161" s="12">
        <v>41365</v>
      </c>
    </row>
    <row r="19162" spans="1:18" x14ac:dyDescent="0.25">
      <c r="A19162" s="7" t="s">
        <v>66982</v>
      </c>
      <c r="B19162" s="7" t="s">
        <v>66983</v>
      </c>
      <c r="C19162" s="7" t="s">
        <v>66984</v>
      </c>
      <c r="F19162" s="8">
        <v>5000000</v>
      </c>
      <c r="G19162" s="7" t="s">
        <v>35</v>
      </c>
      <c r="I19162" s="9"/>
      <c r="J19162" s="7"/>
      <c r="L19162" s="7">
        <v>1</v>
      </c>
      <c r="Q19162" s="12">
        <v>41275</v>
      </c>
      <c r="R19162" s="12">
        <v>41275</v>
      </c>
    </row>
    <row r="19163" spans="1:18" x14ac:dyDescent="0.25">
      <c r="A19163" s="7" t="s">
        <v>66985</v>
      </c>
      <c r="B19163" s="7" t="s">
        <v>66986</v>
      </c>
      <c r="C19163" s="7" t="s">
        <v>66987</v>
      </c>
      <c r="D19163" s="7" t="s">
        <v>12975</v>
      </c>
      <c r="E19163" s="8" t="s">
        <v>170</v>
      </c>
      <c r="F19163" s="8">
        <v>820000</v>
      </c>
      <c r="G19163" s="7" t="s">
        <v>35</v>
      </c>
      <c r="H19163" s="7" t="s">
        <v>7163</v>
      </c>
      <c r="I19163" s="9"/>
      <c r="J19163" s="7" t="s">
        <v>7164</v>
      </c>
      <c r="K19163" s="10" t="s">
        <v>7164</v>
      </c>
      <c r="L19163" s="7">
        <v>1</v>
      </c>
      <c r="Q19163" s="12">
        <v>41715</v>
      </c>
      <c r="R19163" s="12">
        <v>41715</v>
      </c>
    </row>
    <row r="19164" spans="1:18" x14ac:dyDescent="0.25">
      <c r="A19164" s="7" t="s">
        <v>66988</v>
      </c>
      <c r="B19164" s="7" t="s">
        <v>66989</v>
      </c>
      <c r="C19164" s="7" t="s">
        <v>66990</v>
      </c>
      <c r="D19164" s="7" t="s">
        <v>66991</v>
      </c>
      <c r="E19164" s="8" t="s">
        <v>1532</v>
      </c>
      <c r="F19164" s="8">
        <v>620000</v>
      </c>
      <c r="G19164" s="7" t="s">
        <v>35</v>
      </c>
      <c r="H19164" s="7" t="s">
        <v>176</v>
      </c>
      <c r="I19164" s="9"/>
      <c r="J19164" s="7" t="s">
        <v>66992</v>
      </c>
      <c r="K19164" s="10" t="s">
        <v>66992</v>
      </c>
      <c r="L19164" s="7">
        <v>2</v>
      </c>
      <c r="M19164" s="11">
        <v>40603</v>
      </c>
      <c r="N19164" s="7" t="s">
        <v>1552</v>
      </c>
      <c r="O19164" s="7" t="s">
        <v>505</v>
      </c>
      <c r="P19164" s="10">
        <v>2011</v>
      </c>
      <c r="Q19164" s="12">
        <v>40869</v>
      </c>
      <c r="R19164" s="12">
        <v>41214</v>
      </c>
    </row>
    <row r="19165" spans="1:18" x14ac:dyDescent="0.25">
      <c r="A19165" s="7" t="s">
        <v>66993</v>
      </c>
      <c r="B19165" s="7" t="s">
        <v>66994</v>
      </c>
      <c r="C19165" s="7" t="s">
        <v>66995</v>
      </c>
      <c r="F19165" s="8">
        <v>0</v>
      </c>
      <c r="G19165" s="7" t="s">
        <v>35</v>
      </c>
      <c r="H19165" s="7" t="s">
        <v>469</v>
      </c>
      <c r="I19165" s="9"/>
      <c r="J19165" s="7" t="s">
        <v>2274</v>
      </c>
      <c r="K19165" s="10" t="s">
        <v>2274</v>
      </c>
      <c r="L19165" s="7">
        <v>1</v>
      </c>
      <c r="M19165" s="11">
        <v>40739</v>
      </c>
      <c r="N19165" s="7" t="s">
        <v>1706</v>
      </c>
      <c r="O19165" s="7" t="s">
        <v>230</v>
      </c>
      <c r="P19165" s="10">
        <v>2011</v>
      </c>
      <c r="Q19165" s="12">
        <v>41507</v>
      </c>
      <c r="R19165" s="12">
        <v>41507</v>
      </c>
    </row>
    <row r="19166" spans="1:18" x14ac:dyDescent="0.25">
      <c r="A19166" s="7" t="s">
        <v>66996</v>
      </c>
      <c r="B19166" s="7" t="s">
        <v>66997</v>
      </c>
      <c r="C19166" s="7" t="s">
        <v>66998</v>
      </c>
      <c r="D19166" s="7" t="s">
        <v>66999</v>
      </c>
      <c r="E19166" s="8" t="s">
        <v>276</v>
      </c>
      <c r="F19166" s="8">
        <v>42000000</v>
      </c>
      <c r="G19166" s="7" t="s">
        <v>35</v>
      </c>
      <c r="H19166" s="7" t="s">
        <v>24</v>
      </c>
      <c r="I19166" s="9" t="s">
        <v>1166</v>
      </c>
      <c r="J19166" s="7" t="s">
        <v>1167</v>
      </c>
      <c r="K19166" s="10" t="s">
        <v>1336</v>
      </c>
      <c r="L19166" s="7">
        <v>1</v>
      </c>
      <c r="M19166" s="11">
        <v>39448</v>
      </c>
      <c r="N19166" s="7" t="s">
        <v>164</v>
      </c>
      <c r="O19166" s="7" t="s">
        <v>165</v>
      </c>
      <c r="P19166" s="10">
        <v>2008</v>
      </c>
      <c r="Q19166" s="12">
        <v>41732</v>
      </c>
      <c r="R19166" s="12">
        <v>41732</v>
      </c>
    </row>
    <row r="19167" spans="1:18" x14ac:dyDescent="0.25">
      <c r="A19167" s="7" t="s">
        <v>67000</v>
      </c>
      <c r="B19167" s="7" t="s">
        <v>67001</v>
      </c>
      <c r="F19167" s="8">
        <v>608747</v>
      </c>
      <c r="G19167" s="7" t="s">
        <v>35</v>
      </c>
      <c r="H19167" s="7" t="s">
        <v>24</v>
      </c>
      <c r="I19167" s="9" t="s">
        <v>60</v>
      </c>
      <c r="J19167" s="7" t="s">
        <v>61</v>
      </c>
      <c r="K19167" s="10" t="s">
        <v>61</v>
      </c>
      <c r="L19167" s="7">
        <v>1</v>
      </c>
      <c r="Q19167" s="12">
        <v>39927</v>
      </c>
      <c r="R19167" s="12">
        <v>39927</v>
      </c>
    </row>
    <row r="19168" spans="1:18" x14ac:dyDescent="0.25">
      <c r="A19168" s="7" t="s">
        <v>67002</v>
      </c>
      <c r="B19168" s="7" t="s">
        <v>67003</v>
      </c>
      <c r="C19168" s="7" t="s">
        <v>67004</v>
      </c>
      <c r="F19168" s="8">
        <v>0</v>
      </c>
      <c r="G19168" s="7" t="s">
        <v>35</v>
      </c>
      <c r="H19168" s="7" t="s">
        <v>2847</v>
      </c>
      <c r="I19168" s="9"/>
      <c r="J19168" s="7" t="s">
        <v>2848</v>
      </c>
      <c r="K19168" s="10" t="s">
        <v>67005</v>
      </c>
      <c r="L19168" s="7">
        <v>1</v>
      </c>
      <c r="M19168" s="11">
        <v>40664</v>
      </c>
      <c r="N19168" s="7" t="s">
        <v>394</v>
      </c>
      <c r="O19168" s="7" t="s">
        <v>55</v>
      </c>
      <c r="P19168" s="10">
        <v>2011</v>
      </c>
      <c r="Q19168" s="12">
        <v>41306</v>
      </c>
      <c r="R19168" s="12">
        <v>41306</v>
      </c>
    </row>
    <row r="19169" spans="1:18" x14ac:dyDescent="0.25">
      <c r="A19169" s="7" t="s">
        <v>67006</v>
      </c>
      <c r="B19169" s="7" t="s">
        <v>67007</v>
      </c>
      <c r="C19169" s="7" t="s">
        <v>67008</v>
      </c>
      <c r="F19169" s="8">
        <v>200000</v>
      </c>
      <c r="G19169" s="7" t="s">
        <v>35</v>
      </c>
      <c r="H19169" s="7" t="s">
        <v>24</v>
      </c>
      <c r="I19169" s="9" t="s">
        <v>502</v>
      </c>
      <c r="J19169" s="7" t="s">
        <v>503</v>
      </c>
      <c r="K19169" s="10" t="s">
        <v>67009</v>
      </c>
      <c r="L19169" s="7">
        <v>1</v>
      </c>
      <c r="Q19169" s="12">
        <v>40927</v>
      </c>
      <c r="R19169" s="12">
        <v>40927</v>
      </c>
    </row>
    <row r="19170" spans="1:18" x14ac:dyDescent="0.25">
      <c r="A19170" s="7" t="s">
        <v>67010</v>
      </c>
      <c r="B19170" s="7" t="s">
        <v>67011</v>
      </c>
      <c r="C19170" s="7" t="s">
        <v>67012</v>
      </c>
      <c r="F19170" s="8">
        <v>0</v>
      </c>
      <c r="G19170" s="7" t="s">
        <v>35</v>
      </c>
      <c r="H19170" s="7" t="s">
        <v>24</v>
      </c>
      <c r="I19170" s="9" t="s">
        <v>36424</v>
      </c>
      <c r="J19170" s="7" t="s">
        <v>46971</v>
      </c>
      <c r="K19170" s="10" t="s">
        <v>7878</v>
      </c>
      <c r="L19170" s="7">
        <v>1</v>
      </c>
      <c r="M19170" s="11">
        <v>40558</v>
      </c>
      <c r="N19170" s="7" t="s">
        <v>537</v>
      </c>
      <c r="O19170" s="7" t="s">
        <v>505</v>
      </c>
      <c r="P19170" s="10">
        <v>2011</v>
      </c>
      <c r="Q19170" s="12">
        <v>41604</v>
      </c>
      <c r="R19170" s="12">
        <v>41604</v>
      </c>
    </row>
    <row r="19171" spans="1:18" x14ac:dyDescent="0.25">
      <c r="A19171" s="7" t="s">
        <v>67013</v>
      </c>
      <c r="B19171" s="7" t="s">
        <v>67014</v>
      </c>
      <c r="C19171" s="7" t="s">
        <v>67015</v>
      </c>
      <c r="D19171" s="7" t="s">
        <v>67016</v>
      </c>
      <c r="E19171" s="8" t="s">
        <v>422</v>
      </c>
      <c r="F19171" s="8">
        <v>55000</v>
      </c>
      <c r="G19171" s="7" t="s">
        <v>35</v>
      </c>
      <c r="H19171" s="7" t="s">
        <v>52</v>
      </c>
      <c r="I19171" s="9"/>
      <c r="J19171" s="7" t="s">
        <v>53</v>
      </c>
      <c r="K19171" s="10" t="s">
        <v>53</v>
      </c>
      <c r="L19171" s="7">
        <v>1</v>
      </c>
      <c r="M19171" s="11">
        <v>41699</v>
      </c>
      <c r="N19171" s="7" t="s">
        <v>2021</v>
      </c>
      <c r="O19171" s="7" t="s">
        <v>64</v>
      </c>
      <c r="P19171" s="10">
        <v>2014</v>
      </c>
      <c r="Q19171" s="12">
        <v>41639</v>
      </c>
      <c r="R19171" s="12">
        <v>41639</v>
      </c>
    </row>
    <row r="19172" spans="1:18" x14ac:dyDescent="0.25">
      <c r="A19172" s="7" t="s">
        <v>67017</v>
      </c>
      <c r="B19172" s="7" t="s">
        <v>67018</v>
      </c>
      <c r="C19172" s="7" t="s">
        <v>67019</v>
      </c>
      <c r="D19172" s="7" t="s">
        <v>67020</v>
      </c>
      <c r="E19172" s="8" t="s">
        <v>170</v>
      </c>
      <c r="F19172" s="8">
        <v>257913</v>
      </c>
      <c r="G19172" s="7" t="s">
        <v>35</v>
      </c>
      <c r="H19172" s="7" t="s">
        <v>24</v>
      </c>
      <c r="I19172" s="9" t="s">
        <v>25</v>
      </c>
      <c r="J19172" s="7" t="s">
        <v>26</v>
      </c>
      <c r="K19172" s="10" t="s">
        <v>27</v>
      </c>
      <c r="L19172" s="7">
        <v>2</v>
      </c>
      <c r="M19172" s="11">
        <v>40940</v>
      </c>
      <c r="N19172" s="7" t="s">
        <v>325</v>
      </c>
      <c r="O19172" s="7" t="s">
        <v>112</v>
      </c>
      <c r="P19172" s="10">
        <v>2012</v>
      </c>
      <c r="Q19172" s="12">
        <v>41399</v>
      </c>
      <c r="R19172" s="12">
        <v>41764</v>
      </c>
    </row>
    <row r="19173" spans="1:18" x14ac:dyDescent="0.25">
      <c r="A19173" s="7" t="s">
        <v>67021</v>
      </c>
      <c r="B19173" s="7" t="s">
        <v>67022</v>
      </c>
      <c r="C19173" s="7" t="s">
        <v>67023</v>
      </c>
      <c r="D19173" s="7" t="s">
        <v>67024</v>
      </c>
      <c r="E19173" s="8" t="s">
        <v>67025</v>
      </c>
      <c r="F19173" s="8">
        <v>900000</v>
      </c>
      <c r="G19173" s="7" t="s">
        <v>35</v>
      </c>
      <c r="H19173" s="7" t="s">
        <v>176</v>
      </c>
      <c r="I19173" s="9"/>
      <c r="J19173" s="7" t="s">
        <v>1572</v>
      </c>
      <c r="K19173" s="10" t="s">
        <v>1572</v>
      </c>
      <c r="L19173" s="7">
        <v>1</v>
      </c>
      <c r="M19173" s="11">
        <v>41640</v>
      </c>
      <c r="N19173" s="7" t="s">
        <v>63</v>
      </c>
      <c r="O19173" s="7" t="s">
        <v>64</v>
      </c>
      <c r="P19173" s="10">
        <v>2014</v>
      </c>
      <c r="Q19173" s="12">
        <v>41853</v>
      </c>
      <c r="R19173" s="12">
        <v>41853</v>
      </c>
    </row>
    <row r="19174" spans="1:18" x14ac:dyDescent="0.25">
      <c r="A19174" s="7" t="s">
        <v>67026</v>
      </c>
      <c r="B19174" s="7" t="s">
        <v>67027</v>
      </c>
      <c r="C19174" s="7" t="s">
        <v>67028</v>
      </c>
      <c r="D19174" s="7" t="s">
        <v>9419</v>
      </c>
      <c r="E19174" s="8" t="s">
        <v>9420</v>
      </c>
      <c r="F19174" s="8">
        <v>1500000</v>
      </c>
      <c r="G19174" s="7" t="s">
        <v>35</v>
      </c>
      <c r="H19174" s="7" t="s">
        <v>469</v>
      </c>
      <c r="I19174" s="9"/>
      <c r="J19174" s="7" t="s">
        <v>651</v>
      </c>
      <c r="K19174" s="10" t="s">
        <v>651</v>
      </c>
      <c r="L19174" s="7">
        <v>1</v>
      </c>
      <c r="M19174" s="11">
        <v>39814</v>
      </c>
      <c r="N19174" s="7" t="s">
        <v>171</v>
      </c>
      <c r="O19174" s="7" t="s">
        <v>172</v>
      </c>
      <c r="P19174" s="10">
        <v>2009</v>
      </c>
      <c r="Q19174" s="12">
        <v>41876</v>
      </c>
      <c r="R19174" s="12">
        <v>41876</v>
      </c>
    </row>
    <row r="19175" spans="1:18" x14ac:dyDescent="0.25">
      <c r="A19175" s="7" t="s">
        <v>67029</v>
      </c>
      <c r="B19175" s="7" t="s">
        <v>67030</v>
      </c>
      <c r="C19175" s="7" t="s">
        <v>67031</v>
      </c>
      <c r="D19175" s="7" t="s">
        <v>67032</v>
      </c>
      <c r="E19175" s="8" t="s">
        <v>160</v>
      </c>
      <c r="F19175" s="8">
        <v>67000</v>
      </c>
      <c r="G19175" s="7" t="s">
        <v>35</v>
      </c>
      <c r="H19175" s="7" t="s">
        <v>52</v>
      </c>
      <c r="I19175" s="9"/>
      <c r="J19175" s="7" t="s">
        <v>53</v>
      </c>
      <c r="K19175" s="10" t="s">
        <v>53</v>
      </c>
      <c r="L19175" s="7">
        <v>1</v>
      </c>
      <c r="M19175" s="11">
        <v>40848</v>
      </c>
      <c r="N19175" s="7" t="s">
        <v>2287</v>
      </c>
      <c r="O19175" s="7" t="s">
        <v>74</v>
      </c>
      <c r="P19175" s="10">
        <v>2011</v>
      </c>
      <c r="Q19175" s="12">
        <v>40848</v>
      </c>
      <c r="R19175" s="12">
        <v>40848</v>
      </c>
    </row>
    <row r="19176" spans="1:18" x14ac:dyDescent="0.25">
      <c r="A19176" s="7" t="s">
        <v>67033</v>
      </c>
      <c r="B19176" s="7" t="s">
        <v>67034</v>
      </c>
      <c r="C19176" s="7" t="s">
        <v>67035</v>
      </c>
      <c r="D19176" s="7" t="s">
        <v>719</v>
      </c>
      <c r="E19176" s="8" t="s">
        <v>720</v>
      </c>
      <c r="F19176" s="8">
        <v>24634</v>
      </c>
      <c r="G19176" s="7" t="s">
        <v>35</v>
      </c>
      <c r="H19176" s="7" t="s">
        <v>354</v>
      </c>
      <c r="I19176" s="9"/>
      <c r="J19176" s="7" t="s">
        <v>1140</v>
      </c>
      <c r="K19176" s="10" t="s">
        <v>1140</v>
      </c>
      <c r="L19176" s="7">
        <v>1</v>
      </c>
      <c r="M19176" s="11">
        <v>41122</v>
      </c>
      <c r="N19176" s="7" t="s">
        <v>569</v>
      </c>
      <c r="O19176" s="7" t="s">
        <v>570</v>
      </c>
      <c r="P19176" s="10">
        <v>2012</v>
      </c>
      <c r="Q19176" s="12">
        <v>41119</v>
      </c>
      <c r="R19176" s="12">
        <v>41119</v>
      </c>
    </row>
    <row r="19177" spans="1:18" x14ac:dyDescent="0.25">
      <c r="A19177" s="7" t="s">
        <v>67036</v>
      </c>
      <c r="B19177" s="7" t="s">
        <v>67037</v>
      </c>
      <c r="C19177" s="7" t="s">
        <v>67038</v>
      </c>
      <c r="D19177" s="7" t="s">
        <v>210</v>
      </c>
      <c r="E19177" s="8" t="s">
        <v>211</v>
      </c>
      <c r="F19177" s="8">
        <v>250000</v>
      </c>
      <c r="G19177" s="7" t="s">
        <v>35</v>
      </c>
      <c r="I19177" s="9"/>
      <c r="J19177" s="7"/>
      <c r="L19177" s="7">
        <v>1</v>
      </c>
      <c r="Q19177" s="12">
        <v>40071</v>
      </c>
      <c r="R19177" s="12">
        <v>40071</v>
      </c>
    </row>
    <row r="19178" spans="1:18" x14ac:dyDescent="0.25">
      <c r="A19178" s="7" t="s">
        <v>67039</v>
      </c>
      <c r="B19178" s="7" t="s">
        <v>67040</v>
      </c>
      <c r="C19178" s="7" t="s">
        <v>67041</v>
      </c>
      <c r="D19178" s="7" t="s">
        <v>67042</v>
      </c>
      <c r="E19178" s="8" t="s">
        <v>204</v>
      </c>
      <c r="F19178" s="8">
        <v>0</v>
      </c>
      <c r="G19178" s="7" t="s">
        <v>35</v>
      </c>
      <c r="H19178" s="7" t="s">
        <v>24</v>
      </c>
      <c r="I19178" s="9" t="s">
        <v>36</v>
      </c>
      <c r="J19178" s="7" t="s">
        <v>493</v>
      </c>
      <c r="K19178" s="10" t="s">
        <v>11780</v>
      </c>
      <c r="L19178" s="7">
        <v>1</v>
      </c>
      <c r="M19178" s="11">
        <v>40787</v>
      </c>
      <c r="N19178" s="7" t="s">
        <v>229</v>
      </c>
      <c r="O19178" s="7" t="s">
        <v>230</v>
      </c>
      <c r="P19178" s="10">
        <v>2011</v>
      </c>
      <c r="Q19178" s="12">
        <v>40787</v>
      </c>
      <c r="R19178" s="12">
        <v>40787</v>
      </c>
    </row>
    <row r="19179" spans="1:18" x14ac:dyDescent="0.25">
      <c r="A19179" s="7" t="s">
        <v>67043</v>
      </c>
      <c r="B19179" s="7" t="s">
        <v>67044</v>
      </c>
      <c r="C19179" s="7" t="s">
        <v>67045</v>
      </c>
      <c r="D19179" s="7" t="s">
        <v>86</v>
      </c>
      <c r="E19179" s="8" t="s">
        <v>87</v>
      </c>
      <c r="F19179" s="8">
        <v>5000000</v>
      </c>
      <c r="G19179" s="7" t="s">
        <v>80</v>
      </c>
      <c r="H19179" s="7" t="s">
        <v>24</v>
      </c>
      <c r="I19179" s="9" t="s">
        <v>36</v>
      </c>
      <c r="J19179" s="7" t="s">
        <v>37</v>
      </c>
      <c r="K19179" s="10" t="s">
        <v>37</v>
      </c>
      <c r="L19179" s="7">
        <v>1</v>
      </c>
      <c r="Q19179" s="12">
        <v>39709</v>
      </c>
      <c r="R19179" s="12">
        <v>39709</v>
      </c>
    </row>
    <row r="19180" spans="1:18" x14ac:dyDescent="0.25">
      <c r="A19180" s="7" t="s">
        <v>67046</v>
      </c>
      <c r="B19180" s="7" t="s">
        <v>67047</v>
      </c>
      <c r="C19180" s="7" t="s">
        <v>67048</v>
      </c>
      <c r="D19180" s="7" t="s">
        <v>2573</v>
      </c>
      <c r="E19180" s="8" t="s">
        <v>1744</v>
      </c>
      <c r="F19180" s="8">
        <v>700</v>
      </c>
      <c r="G19180" s="7" t="s">
        <v>35</v>
      </c>
      <c r="H19180" s="7" t="s">
        <v>24</v>
      </c>
      <c r="I19180" s="9" t="s">
        <v>36</v>
      </c>
      <c r="J19180" s="7" t="s">
        <v>37</v>
      </c>
      <c r="K19180" s="10" t="s">
        <v>37</v>
      </c>
      <c r="L19180" s="7">
        <v>1</v>
      </c>
      <c r="M19180" s="11">
        <v>7103</v>
      </c>
      <c r="N19180" s="7" t="s">
        <v>67049</v>
      </c>
      <c r="O19180" s="7" t="s">
        <v>67050</v>
      </c>
      <c r="P19180" s="10">
        <v>1919</v>
      </c>
      <c r="Q19180" s="12">
        <v>41857</v>
      </c>
      <c r="R19180" s="12">
        <v>41857</v>
      </c>
    </row>
    <row r="19181" spans="1:18" x14ac:dyDescent="0.25">
      <c r="A19181" s="7" t="s">
        <v>67051</v>
      </c>
      <c r="B19181" s="7" t="s">
        <v>67052</v>
      </c>
      <c r="C19181" s="7" t="s">
        <v>67053</v>
      </c>
      <c r="D19181" s="7" t="s">
        <v>275</v>
      </c>
      <c r="E19181" s="8" t="s">
        <v>276</v>
      </c>
      <c r="F19181" s="8">
        <v>450000000</v>
      </c>
      <c r="G19181" s="7" t="s">
        <v>35</v>
      </c>
      <c r="H19181" s="7" t="s">
        <v>24</v>
      </c>
      <c r="I19181" s="9" t="s">
        <v>281</v>
      </c>
      <c r="J19181" s="7" t="s">
        <v>282</v>
      </c>
      <c r="K19181" s="10" t="s">
        <v>367</v>
      </c>
      <c r="L19181" s="7">
        <v>1</v>
      </c>
      <c r="M19181" s="11">
        <v>31048</v>
      </c>
      <c r="N19181" s="7" t="s">
        <v>3930</v>
      </c>
      <c r="O19181" s="7" t="s">
        <v>3931</v>
      </c>
      <c r="P19181" s="10">
        <v>1985</v>
      </c>
      <c r="Q19181" s="12">
        <v>40512</v>
      </c>
      <c r="R19181" s="12">
        <v>40512</v>
      </c>
    </row>
    <row r="19182" spans="1:18" x14ac:dyDescent="0.25">
      <c r="A19182" s="7" t="s">
        <v>67054</v>
      </c>
      <c r="B19182" s="7" t="s">
        <v>67055</v>
      </c>
      <c r="C19182" s="7" t="s">
        <v>67056</v>
      </c>
      <c r="D19182" s="7" t="s">
        <v>67057</v>
      </c>
      <c r="E19182" s="8" t="s">
        <v>79</v>
      </c>
      <c r="F19182" s="8">
        <v>25000</v>
      </c>
      <c r="G19182" s="7" t="s">
        <v>35</v>
      </c>
      <c r="H19182" s="7" t="s">
        <v>5489</v>
      </c>
      <c r="I19182" s="9"/>
      <c r="J19182" s="7" t="s">
        <v>5490</v>
      </c>
      <c r="K19182" s="10" t="s">
        <v>5490</v>
      </c>
      <c r="L19182" s="7">
        <v>1</v>
      </c>
      <c r="Q19182" s="12">
        <v>40339</v>
      </c>
      <c r="R19182" s="12">
        <v>40339</v>
      </c>
    </row>
    <row r="19183" spans="1:18" x14ac:dyDescent="0.25">
      <c r="A19183" s="7" t="s">
        <v>67058</v>
      </c>
      <c r="B19183" s="7" t="s">
        <v>67059</v>
      </c>
      <c r="F19183" s="8">
        <v>12500</v>
      </c>
      <c r="G19183" s="7" t="s">
        <v>35</v>
      </c>
      <c r="I19183" s="9"/>
      <c r="J19183" s="7"/>
      <c r="L19183" s="7">
        <v>1</v>
      </c>
      <c r="Q19183" s="12">
        <v>41821</v>
      </c>
      <c r="R19183" s="12">
        <v>41821</v>
      </c>
    </row>
    <row r="19184" spans="1:18" x14ac:dyDescent="0.25">
      <c r="A19184" s="7" t="s">
        <v>67060</v>
      </c>
      <c r="B19184" s="7" t="s">
        <v>67061</v>
      </c>
      <c r="C19184" s="7" t="s">
        <v>67062</v>
      </c>
      <c r="D19184" s="7" t="s">
        <v>65946</v>
      </c>
      <c r="E19184" s="8" t="s">
        <v>6250</v>
      </c>
      <c r="F19184" s="8">
        <v>2716125</v>
      </c>
      <c r="G19184" s="7" t="s">
        <v>35</v>
      </c>
      <c r="I19184" s="9"/>
      <c r="J19184" s="7"/>
      <c r="L19184" s="7">
        <v>3</v>
      </c>
      <c r="M19184" s="11">
        <v>40544</v>
      </c>
      <c r="N19184" s="7" t="s">
        <v>537</v>
      </c>
      <c r="O19184" s="7" t="s">
        <v>505</v>
      </c>
      <c r="P19184" s="10">
        <v>2011</v>
      </c>
      <c r="Q19184" s="12">
        <v>40756</v>
      </c>
      <c r="R19184" s="12">
        <v>41781</v>
      </c>
    </row>
    <row r="19185" spans="1:18" x14ac:dyDescent="0.25">
      <c r="A19185" s="7" t="s">
        <v>67063</v>
      </c>
      <c r="B19185" s="7" t="s">
        <v>67064</v>
      </c>
      <c r="C19185" s="7" t="s">
        <v>67065</v>
      </c>
      <c r="D19185" s="7" t="s">
        <v>67066</v>
      </c>
      <c r="E19185" s="8" t="s">
        <v>2121</v>
      </c>
      <c r="F19185" s="8">
        <v>25000</v>
      </c>
      <c r="G19185" s="7" t="s">
        <v>35</v>
      </c>
      <c r="H19185" s="7" t="s">
        <v>24</v>
      </c>
      <c r="I19185" s="9" t="s">
        <v>36</v>
      </c>
      <c r="J19185" s="7" t="s">
        <v>181</v>
      </c>
      <c r="K19185" s="10" t="s">
        <v>1073</v>
      </c>
      <c r="L19185" s="7">
        <v>1</v>
      </c>
      <c r="Q19185" s="12">
        <v>41730</v>
      </c>
      <c r="R19185" s="12">
        <v>41730</v>
      </c>
    </row>
    <row r="19186" spans="1:18" x14ac:dyDescent="0.25">
      <c r="A19186" s="7" t="s">
        <v>67067</v>
      </c>
      <c r="B19186" s="7" t="s">
        <v>67068</v>
      </c>
      <c r="C19186" s="7" t="s">
        <v>67069</v>
      </c>
      <c r="D19186" s="7" t="s">
        <v>210</v>
      </c>
      <c r="E19186" s="8" t="s">
        <v>211</v>
      </c>
      <c r="F19186" s="8">
        <v>750000</v>
      </c>
      <c r="G19186" s="7" t="s">
        <v>35</v>
      </c>
      <c r="H19186" s="7" t="s">
        <v>24</v>
      </c>
      <c r="I19186" s="9" t="s">
        <v>93</v>
      </c>
      <c r="J19186" s="7" t="s">
        <v>314</v>
      </c>
      <c r="K19186" s="10" t="s">
        <v>314</v>
      </c>
      <c r="L19186" s="7">
        <v>2</v>
      </c>
      <c r="M19186" s="11">
        <v>41426</v>
      </c>
      <c r="N19186" s="7" t="s">
        <v>1766</v>
      </c>
      <c r="O19186" s="7" t="s">
        <v>412</v>
      </c>
      <c r="P19186" s="10">
        <v>2013</v>
      </c>
      <c r="Q19186" s="12">
        <v>41843</v>
      </c>
      <c r="R19186" s="12">
        <v>41967</v>
      </c>
    </row>
    <row r="19187" spans="1:18" x14ac:dyDescent="0.25">
      <c r="A19187" s="7" t="s">
        <v>67070</v>
      </c>
      <c r="B19187" s="7" t="s">
        <v>67071</v>
      </c>
      <c r="C19187" s="7" t="s">
        <v>67072</v>
      </c>
      <c r="D19187" s="7" t="s">
        <v>719</v>
      </c>
      <c r="E19187" s="8" t="s">
        <v>720</v>
      </c>
      <c r="F19187" s="8">
        <v>1250000</v>
      </c>
      <c r="G19187" s="7" t="s">
        <v>23</v>
      </c>
      <c r="H19187" s="7" t="s">
        <v>24</v>
      </c>
      <c r="I19187" s="9" t="s">
        <v>161</v>
      </c>
      <c r="J19187" s="7" t="s">
        <v>162</v>
      </c>
      <c r="K19187" s="10" t="s">
        <v>3646</v>
      </c>
      <c r="L19187" s="7">
        <v>1</v>
      </c>
      <c r="M19187" s="11">
        <v>37257</v>
      </c>
      <c r="N19187" s="7" t="s">
        <v>527</v>
      </c>
      <c r="O19187" s="7" t="s">
        <v>528</v>
      </c>
      <c r="P19187" s="10">
        <v>2002</v>
      </c>
      <c r="Q19187" s="12">
        <v>40287</v>
      </c>
      <c r="R19187" s="12">
        <v>40287</v>
      </c>
    </row>
    <row r="19188" spans="1:18" x14ac:dyDescent="0.25">
      <c r="A19188" s="7" t="s">
        <v>67073</v>
      </c>
      <c r="B19188" s="7" t="s">
        <v>67074</v>
      </c>
      <c r="C19188" s="7" t="s">
        <v>67075</v>
      </c>
      <c r="D19188" s="7" t="s">
        <v>67076</v>
      </c>
      <c r="E19188" s="8" t="s">
        <v>107</v>
      </c>
      <c r="F19188" s="8">
        <v>1800000</v>
      </c>
      <c r="G19188" s="7" t="s">
        <v>35</v>
      </c>
      <c r="H19188" s="7" t="s">
        <v>24</v>
      </c>
      <c r="I19188" s="9" t="s">
        <v>36</v>
      </c>
      <c r="J19188" s="7" t="s">
        <v>181</v>
      </c>
      <c r="K19188" s="10" t="s">
        <v>794</v>
      </c>
      <c r="L19188" s="7">
        <v>1</v>
      </c>
      <c r="Q19188" s="12">
        <v>41275</v>
      </c>
      <c r="R19188" s="12">
        <v>41275</v>
      </c>
    </row>
    <row r="19189" spans="1:18" x14ac:dyDescent="0.25">
      <c r="A19189" s="7" t="s">
        <v>67077</v>
      </c>
      <c r="B19189" s="7" t="s">
        <v>67078</v>
      </c>
      <c r="C19189" s="7" t="s">
        <v>67079</v>
      </c>
      <c r="D19189" s="7" t="s">
        <v>1664</v>
      </c>
      <c r="E19189" s="8" t="s">
        <v>1665</v>
      </c>
      <c r="F19189" s="8">
        <v>9500000</v>
      </c>
      <c r="G19189" s="7" t="s">
        <v>35</v>
      </c>
      <c r="H19189" s="7" t="s">
        <v>24</v>
      </c>
      <c r="I19189" s="9" t="s">
        <v>36</v>
      </c>
      <c r="J19189" s="7" t="s">
        <v>181</v>
      </c>
      <c r="K19189" s="10" t="s">
        <v>1073</v>
      </c>
      <c r="L19189" s="7">
        <v>1</v>
      </c>
      <c r="M19189" s="11">
        <v>37622</v>
      </c>
      <c r="N19189" s="7" t="s">
        <v>814</v>
      </c>
      <c r="O19189" s="7" t="s">
        <v>815</v>
      </c>
      <c r="P19189" s="10">
        <v>2003</v>
      </c>
      <c r="Q19189" s="12">
        <v>40599</v>
      </c>
      <c r="R19189" s="12">
        <v>40599</v>
      </c>
    </row>
    <row r="19190" spans="1:18" x14ac:dyDescent="0.25">
      <c r="A19190" s="7" t="s">
        <v>67080</v>
      </c>
      <c r="B19190" s="7" t="s">
        <v>67081</v>
      </c>
      <c r="C19190" s="7" t="s">
        <v>67082</v>
      </c>
      <c r="D19190" s="7" t="s">
        <v>2066</v>
      </c>
      <c r="E19190" s="8" t="s">
        <v>2067</v>
      </c>
      <c r="F19190" s="8">
        <v>0</v>
      </c>
      <c r="G19190" s="7" t="s">
        <v>35</v>
      </c>
      <c r="H19190" s="7" t="s">
        <v>24</v>
      </c>
      <c r="I19190" s="9" t="s">
        <v>1171</v>
      </c>
      <c r="J19190" s="7" t="s">
        <v>27329</v>
      </c>
      <c r="K19190" s="10" t="s">
        <v>67083</v>
      </c>
      <c r="L19190" s="7">
        <v>1</v>
      </c>
      <c r="M19190" s="11">
        <v>41143</v>
      </c>
      <c r="N19190" s="7" t="s">
        <v>569</v>
      </c>
      <c r="O19190" s="7" t="s">
        <v>570</v>
      </c>
      <c r="P19190" s="10">
        <v>2012</v>
      </c>
      <c r="Q19190" s="12">
        <v>41531</v>
      </c>
      <c r="R19190" s="12">
        <v>41531</v>
      </c>
    </row>
    <row r="19191" spans="1:18" x14ac:dyDescent="0.25">
      <c r="A19191" s="7" t="s">
        <v>67084</v>
      </c>
      <c r="B19191" s="7" t="s">
        <v>67085</v>
      </c>
      <c r="F19191" s="8">
        <v>0</v>
      </c>
      <c r="H19191" s="7" t="s">
        <v>24</v>
      </c>
      <c r="I19191" s="9" t="s">
        <v>502</v>
      </c>
      <c r="J19191" s="7" t="s">
        <v>503</v>
      </c>
      <c r="K19191" s="10" t="s">
        <v>13411</v>
      </c>
      <c r="L19191" s="7">
        <v>1</v>
      </c>
      <c r="M19191" s="11">
        <v>29952</v>
      </c>
      <c r="N19191" s="7" t="s">
        <v>9427</v>
      </c>
      <c r="O19191" s="7" t="s">
        <v>9428</v>
      </c>
      <c r="P19191" s="10">
        <v>1982</v>
      </c>
      <c r="Q19191" s="12">
        <v>33785</v>
      </c>
      <c r="R19191" s="12">
        <v>33785</v>
      </c>
    </row>
    <row r="19192" spans="1:18" x14ac:dyDescent="0.25">
      <c r="A19192" s="7" t="s">
        <v>67086</v>
      </c>
      <c r="B19192" s="7" t="s">
        <v>67087</v>
      </c>
      <c r="C19192" s="7" t="s">
        <v>67088</v>
      </c>
      <c r="D19192" s="7" t="s">
        <v>421</v>
      </c>
      <c r="E19192" s="8" t="s">
        <v>422</v>
      </c>
      <c r="F19192" s="8">
        <v>9200000</v>
      </c>
      <c r="G19192" s="7" t="s">
        <v>35</v>
      </c>
      <c r="H19192" s="7" t="s">
        <v>205</v>
      </c>
      <c r="I19192" s="9"/>
      <c r="J19192" s="7" t="s">
        <v>292</v>
      </c>
      <c r="K19192" s="10" t="s">
        <v>292</v>
      </c>
      <c r="L19192" s="7">
        <v>3</v>
      </c>
      <c r="M19192" s="11">
        <v>37257</v>
      </c>
      <c r="N19192" s="7" t="s">
        <v>527</v>
      </c>
      <c r="O19192" s="7" t="s">
        <v>528</v>
      </c>
      <c r="P19192" s="10">
        <v>2002</v>
      </c>
      <c r="Q19192" s="12">
        <v>37653</v>
      </c>
      <c r="R19192" s="12">
        <v>38353</v>
      </c>
    </row>
    <row r="19193" spans="1:18" x14ac:dyDescent="0.25">
      <c r="A19193" s="7" t="s">
        <v>67089</v>
      </c>
      <c r="B19193" s="7" t="s">
        <v>67090</v>
      </c>
      <c r="F19193" s="8">
        <v>0</v>
      </c>
      <c r="G19193" s="7" t="s">
        <v>35</v>
      </c>
      <c r="H19193" s="7" t="s">
        <v>24</v>
      </c>
      <c r="I19193" s="9" t="s">
        <v>764</v>
      </c>
      <c r="J19193" s="7" t="s">
        <v>5015</v>
      </c>
      <c r="K19193" s="10" t="s">
        <v>67091</v>
      </c>
      <c r="L19193" s="7">
        <v>1</v>
      </c>
      <c r="M19193" s="11">
        <v>39789</v>
      </c>
      <c r="N19193" s="7" t="s">
        <v>10750</v>
      </c>
      <c r="O19193" s="7" t="s">
        <v>833</v>
      </c>
      <c r="P19193" s="10">
        <v>2008</v>
      </c>
      <c r="Q19193" s="12">
        <v>40337</v>
      </c>
      <c r="R19193" s="12">
        <v>40337</v>
      </c>
    </row>
    <row r="19194" spans="1:18" x14ac:dyDescent="0.25">
      <c r="A19194" s="7" t="s">
        <v>67092</v>
      </c>
      <c r="B19194" s="7" t="s">
        <v>67093</v>
      </c>
      <c r="C19194" s="7" t="s">
        <v>67094</v>
      </c>
      <c r="D19194" s="7" t="s">
        <v>136</v>
      </c>
      <c r="E19194" s="8" t="s">
        <v>137</v>
      </c>
      <c r="F19194" s="8">
        <v>3600000</v>
      </c>
      <c r="G19194" s="7" t="s">
        <v>35</v>
      </c>
      <c r="H19194" s="7" t="s">
        <v>24</v>
      </c>
      <c r="I19194" s="9" t="s">
        <v>25</v>
      </c>
      <c r="J19194" s="7" t="s">
        <v>743</v>
      </c>
      <c r="K19194" s="10" t="s">
        <v>744</v>
      </c>
      <c r="L19194" s="7">
        <v>1</v>
      </c>
      <c r="Q19194" s="12">
        <v>41745</v>
      </c>
      <c r="R19194" s="12">
        <v>41745</v>
      </c>
    </row>
    <row r="19195" spans="1:18" x14ac:dyDescent="0.25">
      <c r="A19195" s="7" t="s">
        <v>67095</v>
      </c>
      <c r="B19195" s="7" t="s">
        <v>67096</v>
      </c>
      <c r="C19195" s="7" t="s">
        <v>67097</v>
      </c>
      <c r="D19195" s="7" t="s">
        <v>2066</v>
      </c>
      <c r="E19195" s="8" t="s">
        <v>2067</v>
      </c>
      <c r="F19195" s="8">
        <v>10000</v>
      </c>
      <c r="G19195" s="7" t="s">
        <v>35</v>
      </c>
      <c r="H19195" s="7" t="s">
        <v>24</v>
      </c>
      <c r="I19195" s="9" t="s">
        <v>70</v>
      </c>
      <c r="J19195" s="7" t="s">
        <v>138</v>
      </c>
      <c r="K19195" s="10" t="s">
        <v>138</v>
      </c>
      <c r="L19195" s="7">
        <v>1</v>
      </c>
      <c r="M19195" s="11">
        <v>41188</v>
      </c>
      <c r="N19195" s="7" t="s">
        <v>45</v>
      </c>
      <c r="O19195" s="7" t="s">
        <v>46</v>
      </c>
      <c r="P19195" s="10">
        <v>2012</v>
      </c>
      <c r="Q19195" s="12">
        <v>41645</v>
      </c>
      <c r="R19195" s="12">
        <v>41645</v>
      </c>
    </row>
    <row r="19196" spans="1:18" x14ac:dyDescent="0.25">
      <c r="A19196" s="7" t="s">
        <v>67098</v>
      </c>
      <c r="B19196" s="7" t="s">
        <v>67099</v>
      </c>
      <c r="C19196" s="7" t="s">
        <v>67100</v>
      </c>
      <c r="D19196" s="7" t="s">
        <v>67101</v>
      </c>
      <c r="E19196" s="8" t="s">
        <v>1665</v>
      </c>
      <c r="F19196" s="8">
        <v>20000</v>
      </c>
      <c r="G19196" s="7" t="s">
        <v>35</v>
      </c>
      <c r="H19196" s="7" t="s">
        <v>24</v>
      </c>
      <c r="I19196" s="9" t="s">
        <v>281</v>
      </c>
      <c r="J19196" s="7" t="s">
        <v>282</v>
      </c>
      <c r="K19196" s="10" t="s">
        <v>32512</v>
      </c>
      <c r="L19196" s="7">
        <v>1</v>
      </c>
      <c r="M19196" s="11">
        <v>40817</v>
      </c>
      <c r="N19196" s="7" t="s">
        <v>73</v>
      </c>
      <c r="O19196" s="7" t="s">
        <v>74</v>
      </c>
      <c r="P19196" s="10">
        <v>2011</v>
      </c>
      <c r="Q19196" s="12">
        <v>41061</v>
      </c>
      <c r="R19196" s="12">
        <v>41061</v>
      </c>
    </row>
    <row r="19197" spans="1:18" x14ac:dyDescent="0.25">
      <c r="A19197" s="7" t="s">
        <v>67102</v>
      </c>
      <c r="B19197" s="7" t="s">
        <v>67103</v>
      </c>
      <c r="C19197" s="7" t="s">
        <v>67104</v>
      </c>
      <c r="D19197" s="7" t="s">
        <v>433</v>
      </c>
      <c r="E19197" s="8" t="s">
        <v>434</v>
      </c>
      <c r="F19197" s="8">
        <v>1000000</v>
      </c>
      <c r="G19197" s="7" t="s">
        <v>23</v>
      </c>
      <c r="H19197" s="7" t="s">
        <v>24</v>
      </c>
      <c r="I19197" s="9" t="s">
        <v>36</v>
      </c>
      <c r="J19197" s="7" t="s">
        <v>181</v>
      </c>
      <c r="K19197" s="10" t="s">
        <v>182</v>
      </c>
      <c r="L19197" s="7">
        <v>2</v>
      </c>
      <c r="M19197" s="11">
        <v>39753</v>
      </c>
      <c r="N19197" s="7" t="s">
        <v>2044</v>
      </c>
      <c r="O19197" s="7" t="s">
        <v>833</v>
      </c>
      <c r="P19197" s="10">
        <v>2008</v>
      </c>
      <c r="Q19197" s="12">
        <v>39919</v>
      </c>
      <c r="R19197" s="12">
        <v>40010</v>
      </c>
    </row>
    <row r="19198" spans="1:18" x14ac:dyDescent="0.25">
      <c r="A19198" s="7" t="s">
        <v>67105</v>
      </c>
      <c r="B19198" s="7" t="s">
        <v>67106</v>
      </c>
      <c r="C19198" s="7" t="s">
        <v>67107</v>
      </c>
      <c r="D19198" s="7" t="s">
        <v>67108</v>
      </c>
      <c r="E19198" s="8" t="s">
        <v>1732</v>
      </c>
      <c r="F19198" s="8">
        <v>504678374</v>
      </c>
      <c r="G19198" s="7" t="s">
        <v>35</v>
      </c>
      <c r="H19198" s="7" t="s">
        <v>24</v>
      </c>
      <c r="I19198" s="9" t="s">
        <v>60</v>
      </c>
      <c r="J19198" s="7" t="s">
        <v>1368</v>
      </c>
      <c r="K19198" s="10" t="s">
        <v>1368</v>
      </c>
      <c r="L19198" s="7">
        <v>5</v>
      </c>
      <c r="M19198" s="11">
        <v>38384</v>
      </c>
      <c r="N19198" s="7" t="s">
        <v>6728</v>
      </c>
      <c r="O19198" s="7" t="s">
        <v>436</v>
      </c>
      <c r="P19198" s="10">
        <v>2005</v>
      </c>
      <c r="Q19198" s="12">
        <v>38353</v>
      </c>
      <c r="R19198" s="12">
        <v>40452</v>
      </c>
    </row>
    <row r="19199" spans="1:18" x14ac:dyDescent="0.25">
      <c r="A19199" s="7" t="s">
        <v>67109</v>
      </c>
      <c r="B19199" s="7" t="s">
        <v>67110</v>
      </c>
      <c r="C19199" s="7" t="s">
        <v>67111</v>
      </c>
      <c r="D19199" s="7" t="s">
        <v>68</v>
      </c>
      <c r="E19199" s="8" t="s">
        <v>69</v>
      </c>
      <c r="F19199" s="8">
        <v>56550000</v>
      </c>
      <c r="G19199" s="7" t="s">
        <v>35</v>
      </c>
      <c r="H19199" s="7" t="s">
        <v>24</v>
      </c>
      <c r="I19199" s="9" t="s">
        <v>60</v>
      </c>
      <c r="J19199" s="7" t="s">
        <v>61</v>
      </c>
      <c r="K19199" s="10" t="s">
        <v>61</v>
      </c>
      <c r="L19199" s="7">
        <v>1</v>
      </c>
      <c r="Q19199" s="12">
        <v>40616</v>
      </c>
      <c r="R19199" s="12">
        <v>40616</v>
      </c>
    </row>
    <row r="19200" spans="1:18" x14ac:dyDescent="0.25">
      <c r="A19200" s="7" t="s">
        <v>67112</v>
      </c>
      <c r="B19200" s="7" t="s">
        <v>67113</v>
      </c>
      <c r="C19200" s="7" t="s">
        <v>67114</v>
      </c>
      <c r="D19200" s="7" t="s">
        <v>4341</v>
      </c>
      <c r="E19200" s="8" t="s">
        <v>1423</v>
      </c>
      <c r="F19200" s="8">
        <v>0</v>
      </c>
      <c r="G19200" s="7" t="s">
        <v>35</v>
      </c>
      <c r="H19200" s="7" t="s">
        <v>240</v>
      </c>
      <c r="I19200" s="9" t="s">
        <v>241</v>
      </c>
      <c r="J19200" s="7" t="s">
        <v>242</v>
      </c>
      <c r="K19200" s="10" t="s">
        <v>242</v>
      </c>
      <c r="L19200" s="7">
        <v>1</v>
      </c>
      <c r="M19200" s="11">
        <v>41365</v>
      </c>
      <c r="N19200" s="7" t="s">
        <v>411</v>
      </c>
      <c r="O19200" s="7" t="s">
        <v>412</v>
      </c>
      <c r="P19200" s="10">
        <v>2013</v>
      </c>
      <c r="Q19200" s="12">
        <v>41239</v>
      </c>
      <c r="R19200" s="12">
        <v>41239</v>
      </c>
    </row>
    <row r="19201" spans="1:18" x14ac:dyDescent="0.25">
      <c r="A19201" s="7" t="s">
        <v>67115</v>
      </c>
      <c r="B19201" s="7" t="s">
        <v>67116</v>
      </c>
      <c r="C19201" s="7" t="s">
        <v>67117</v>
      </c>
      <c r="D19201" s="7" t="s">
        <v>67118</v>
      </c>
      <c r="E19201" s="8" t="s">
        <v>170</v>
      </c>
      <c r="F19201" s="8">
        <v>30000</v>
      </c>
      <c r="G19201" s="7" t="s">
        <v>35</v>
      </c>
      <c r="I19201" s="9"/>
      <c r="J19201" s="7"/>
      <c r="L19201" s="7">
        <v>1</v>
      </c>
      <c r="M19201" s="11">
        <v>40634</v>
      </c>
      <c r="N19201" s="7" t="s">
        <v>54</v>
      </c>
      <c r="O19201" s="7" t="s">
        <v>55</v>
      </c>
      <c r="P19201" s="10">
        <v>2011</v>
      </c>
      <c r="Q19201" s="12">
        <v>40502</v>
      </c>
      <c r="R19201" s="12">
        <v>40502</v>
      </c>
    </row>
    <row r="19202" spans="1:18" x14ac:dyDescent="0.25">
      <c r="A19202" s="7" t="s">
        <v>67119</v>
      </c>
      <c r="B19202" s="7" t="s">
        <v>67120</v>
      </c>
      <c r="C19202" s="7" t="s">
        <v>67121</v>
      </c>
      <c r="D19202" s="7" t="s">
        <v>421</v>
      </c>
      <c r="E19202" s="8" t="s">
        <v>422</v>
      </c>
      <c r="F19202" s="8">
        <v>250000</v>
      </c>
      <c r="G19202" s="7" t="s">
        <v>35</v>
      </c>
      <c r="H19202" s="7" t="s">
        <v>749</v>
      </c>
      <c r="I19202" s="9"/>
      <c r="J19202" s="7" t="s">
        <v>750</v>
      </c>
      <c r="K19202" s="10" t="s">
        <v>750</v>
      </c>
      <c r="L19202" s="7">
        <v>1</v>
      </c>
      <c r="M19202" s="11">
        <v>39814</v>
      </c>
      <c r="N19202" s="7" t="s">
        <v>171</v>
      </c>
      <c r="O19202" s="7" t="s">
        <v>172</v>
      </c>
      <c r="P19202" s="10">
        <v>2009</v>
      </c>
      <c r="Q19202" s="12">
        <v>40544</v>
      </c>
      <c r="R19202" s="12">
        <v>40544</v>
      </c>
    </row>
    <row r="19203" spans="1:18" x14ac:dyDescent="0.25">
      <c r="A19203" s="7" t="s">
        <v>67122</v>
      </c>
      <c r="B19203" s="7" t="s">
        <v>67123</v>
      </c>
      <c r="C19203" s="7" t="s">
        <v>67124</v>
      </c>
      <c r="D19203" s="7" t="s">
        <v>275</v>
      </c>
      <c r="E19203" s="8" t="s">
        <v>276</v>
      </c>
      <c r="F19203" s="8">
        <v>200000</v>
      </c>
      <c r="G19203" s="7" t="s">
        <v>35</v>
      </c>
      <c r="H19203" s="7" t="s">
        <v>24</v>
      </c>
      <c r="I19203" s="9" t="s">
        <v>764</v>
      </c>
      <c r="J19203" s="7" t="s">
        <v>5015</v>
      </c>
      <c r="K19203" s="10" t="s">
        <v>67125</v>
      </c>
      <c r="L19203" s="7">
        <v>1</v>
      </c>
      <c r="M19203" s="11">
        <v>38353</v>
      </c>
      <c r="N19203" s="7" t="s">
        <v>435</v>
      </c>
      <c r="O19203" s="7" t="s">
        <v>436</v>
      </c>
      <c r="P19203" s="10">
        <v>2005</v>
      </c>
      <c r="Q19203" s="12">
        <v>41527</v>
      </c>
      <c r="R19203" s="12">
        <v>41527</v>
      </c>
    </row>
    <row r="19204" spans="1:18" x14ac:dyDescent="0.25">
      <c r="A19204" s="7" t="s">
        <v>67126</v>
      </c>
      <c r="B19204" s="7" t="s">
        <v>67127</v>
      </c>
      <c r="C19204" s="7" t="s">
        <v>67128</v>
      </c>
      <c r="D19204" s="7" t="s">
        <v>136</v>
      </c>
      <c r="E19204" s="8" t="s">
        <v>137</v>
      </c>
      <c r="F19204" s="8">
        <v>150000</v>
      </c>
      <c r="G19204" s="7" t="s">
        <v>35</v>
      </c>
      <c r="H19204" s="7" t="s">
        <v>24</v>
      </c>
      <c r="I19204" s="9" t="s">
        <v>502</v>
      </c>
      <c r="J19204" s="7" t="s">
        <v>503</v>
      </c>
      <c r="K19204" s="10" t="s">
        <v>503</v>
      </c>
      <c r="L19204" s="7">
        <v>1</v>
      </c>
      <c r="M19204" s="11">
        <v>40909</v>
      </c>
      <c r="N19204" s="7" t="s">
        <v>111</v>
      </c>
      <c r="O19204" s="7" t="s">
        <v>112</v>
      </c>
      <c r="P19204" s="10">
        <v>2012</v>
      </c>
      <c r="Q19204" s="12">
        <v>41390</v>
      </c>
      <c r="R19204" s="12">
        <v>41390</v>
      </c>
    </row>
    <row r="19205" spans="1:18" x14ac:dyDescent="0.25">
      <c r="A19205" s="7" t="s">
        <v>67129</v>
      </c>
      <c r="B19205" s="7" t="s">
        <v>67130</v>
      </c>
      <c r="C19205" s="7" t="s">
        <v>67131</v>
      </c>
      <c r="D19205" s="7" t="s">
        <v>210</v>
      </c>
      <c r="E19205" s="8" t="s">
        <v>211</v>
      </c>
      <c r="F19205" s="8">
        <v>39700000</v>
      </c>
      <c r="G19205" s="7" t="s">
        <v>35</v>
      </c>
      <c r="H19205" s="7" t="s">
        <v>24</v>
      </c>
      <c r="I19205" s="9" t="s">
        <v>36</v>
      </c>
      <c r="J19205" s="7" t="s">
        <v>181</v>
      </c>
      <c r="K19205" s="10" t="s">
        <v>182</v>
      </c>
      <c r="L19205" s="7">
        <v>5</v>
      </c>
      <c r="M19205" s="11">
        <v>41091</v>
      </c>
      <c r="N19205" s="7" t="s">
        <v>785</v>
      </c>
      <c r="O19205" s="7" t="s">
        <v>570</v>
      </c>
      <c r="P19205" s="10">
        <v>2012</v>
      </c>
      <c r="Q19205" s="12">
        <v>40238</v>
      </c>
      <c r="R19205" s="12">
        <v>41613</v>
      </c>
    </row>
    <row r="19206" spans="1:18" x14ac:dyDescent="0.25">
      <c r="A19206" s="7" t="s">
        <v>67132</v>
      </c>
      <c r="B19206" s="7" t="s">
        <v>67133</v>
      </c>
      <c r="C19206" s="7" t="s">
        <v>67134</v>
      </c>
      <c r="D19206" s="7" t="s">
        <v>136</v>
      </c>
      <c r="E19206" s="8" t="s">
        <v>137</v>
      </c>
      <c r="F19206" s="8">
        <v>1500000</v>
      </c>
      <c r="G19206" s="7" t="s">
        <v>35</v>
      </c>
      <c r="H19206" s="7" t="s">
        <v>24</v>
      </c>
      <c r="I19206" s="9" t="s">
        <v>36</v>
      </c>
      <c r="J19206" s="7" t="s">
        <v>181</v>
      </c>
      <c r="K19206" s="10" t="s">
        <v>182</v>
      </c>
      <c r="L19206" s="7">
        <v>1</v>
      </c>
      <c r="M19206" s="11">
        <v>40544</v>
      </c>
      <c r="N19206" s="7" t="s">
        <v>537</v>
      </c>
      <c r="O19206" s="7" t="s">
        <v>505</v>
      </c>
      <c r="P19206" s="10">
        <v>2011</v>
      </c>
      <c r="Q19206" s="12">
        <v>41228</v>
      </c>
      <c r="R19206" s="12">
        <v>41228</v>
      </c>
    </row>
    <row r="19207" spans="1:18" x14ac:dyDescent="0.25">
      <c r="A19207" s="7" t="s">
        <v>67135</v>
      </c>
      <c r="B19207" s="7" t="s">
        <v>67136</v>
      </c>
      <c r="C19207" s="7" t="s">
        <v>67137</v>
      </c>
      <c r="D19207" s="7" t="s">
        <v>67138</v>
      </c>
      <c r="E19207" s="8" t="s">
        <v>6787</v>
      </c>
      <c r="F19207" s="8">
        <v>131945</v>
      </c>
      <c r="G19207" s="7" t="s">
        <v>35</v>
      </c>
      <c r="H19207" s="7" t="s">
        <v>196</v>
      </c>
      <c r="I19207" s="9"/>
      <c r="J19207" s="7" t="s">
        <v>197</v>
      </c>
      <c r="K19207" s="10" t="s">
        <v>197</v>
      </c>
      <c r="L19207" s="7">
        <v>1</v>
      </c>
      <c r="M19207" s="11">
        <v>40909</v>
      </c>
      <c r="N19207" s="7" t="s">
        <v>111</v>
      </c>
      <c r="O19207" s="7" t="s">
        <v>112</v>
      </c>
      <c r="P19207" s="10">
        <v>2012</v>
      </c>
      <c r="Q19207" s="12">
        <v>40989</v>
      </c>
      <c r="R19207" s="12">
        <v>40989</v>
      </c>
    </row>
    <row r="19208" spans="1:18" x14ac:dyDescent="0.25">
      <c r="A19208" s="7" t="s">
        <v>67139</v>
      </c>
      <c r="B19208" s="7" t="s">
        <v>67140</v>
      </c>
      <c r="C19208" s="7" t="s">
        <v>67141</v>
      </c>
      <c r="D19208" s="7" t="s">
        <v>67142</v>
      </c>
      <c r="E19208" s="8" t="s">
        <v>4544</v>
      </c>
      <c r="F19208" s="8">
        <v>0</v>
      </c>
      <c r="G19208" s="7" t="s">
        <v>35</v>
      </c>
      <c r="H19208" s="7" t="s">
        <v>749</v>
      </c>
      <c r="I19208" s="9"/>
      <c r="J19208" s="7" t="s">
        <v>4719</v>
      </c>
      <c r="K19208" s="10" t="s">
        <v>4719</v>
      </c>
      <c r="L19208" s="7">
        <v>1</v>
      </c>
      <c r="Q19208" s="12">
        <v>40842</v>
      </c>
      <c r="R19208" s="12">
        <v>40842</v>
      </c>
    </row>
    <row r="19209" spans="1:18" x14ac:dyDescent="0.25">
      <c r="A19209" s="7" t="s">
        <v>67143</v>
      </c>
      <c r="B19209" s="7" t="s">
        <v>67144</v>
      </c>
      <c r="C19209" s="7" t="s">
        <v>67145</v>
      </c>
      <c r="D19209" s="7" t="s">
        <v>67146</v>
      </c>
      <c r="E19209" s="8" t="s">
        <v>366</v>
      </c>
      <c r="F19209" s="8">
        <v>5000000</v>
      </c>
      <c r="G19209" s="7" t="s">
        <v>35</v>
      </c>
      <c r="I19209" s="9"/>
      <c r="J19209" s="7"/>
      <c r="L19209" s="7">
        <v>1</v>
      </c>
      <c r="Q19209" s="12">
        <v>41030</v>
      </c>
      <c r="R19209" s="12">
        <v>41030</v>
      </c>
    </row>
    <row r="19210" spans="1:18" x14ac:dyDescent="0.25">
      <c r="A19210" s="7" t="s">
        <v>67147</v>
      </c>
      <c r="B19210" s="7" t="s">
        <v>67148</v>
      </c>
      <c r="C19210" s="7" t="s">
        <v>67149</v>
      </c>
      <c r="D19210" s="7" t="s">
        <v>275</v>
      </c>
      <c r="E19210" s="8" t="s">
        <v>276</v>
      </c>
      <c r="F19210" s="8">
        <v>1122000</v>
      </c>
      <c r="G19210" s="7" t="s">
        <v>35</v>
      </c>
      <c r="H19210" s="7" t="s">
        <v>24</v>
      </c>
      <c r="I19210" s="9" t="s">
        <v>1196</v>
      </c>
      <c r="J19210" s="7" t="s">
        <v>1197</v>
      </c>
      <c r="K19210" s="10" t="s">
        <v>10696</v>
      </c>
      <c r="L19210" s="7">
        <v>2</v>
      </c>
      <c r="Q19210" s="12">
        <v>40315</v>
      </c>
      <c r="R19210" s="12">
        <v>40575</v>
      </c>
    </row>
    <row r="19211" spans="1:18" x14ac:dyDescent="0.25">
      <c r="A19211" s="7" t="s">
        <v>67150</v>
      </c>
      <c r="B19211" s="7" t="s">
        <v>67151</v>
      </c>
      <c r="C19211" s="7" t="s">
        <v>67152</v>
      </c>
      <c r="D19211" s="7" t="s">
        <v>122</v>
      </c>
      <c r="E19211" s="8" t="s">
        <v>123</v>
      </c>
      <c r="F19211" s="8">
        <v>4950000</v>
      </c>
      <c r="G19211" s="7" t="s">
        <v>35</v>
      </c>
      <c r="H19211" s="7" t="s">
        <v>24</v>
      </c>
      <c r="I19211" s="9" t="s">
        <v>60</v>
      </c>
      <c r="J19211" s="7" t="s">
        <v>61</v>
      </c>
      <c r="K19211" s="10" t="s">
        <v>4449</v>
      </c>
      <c r="L19211" s="7">
        <v>1</v>
      </c>
      <c r="M19211" s="11">
        <v>38353</v>
      </c>
      <c r="N19211" s="7" t="s">
        <v>435</v>
      </c>
      <c r="O19211" s="7" t="s">
        <v>436</v>
      </c>
      <c r="P19211" s="10">
        <v>2005</v>
      </c>
      <c r="Q19211" s="12">
        <v>38657</v>
      </c>
      <c r="R19211" s="12">
        <v>38657</v>
      </c>
    </row>
    <row r="19212" spans="1:18" x14ac:dyDescent="0.25">
      <c r="A19212" s="7" t="s">
        <v>67153</v>
      </c>
      <c r="B19212" s="7" t="s">
        <v>67154</v>
      </c>
      <c r="C19212" s="7" t="s">
        <v>67155</v>
      </c>
      <c r="D19212" s="7" t="s">
        <v>86</v>
      </c>
      <c r="E19212" s="8" t="s">
        <v>87</v>
      </c>
      <c r="F19212" s="8">
        <v>0</v>
      </c>
      <c r="G19212" s="7" t="s">
        <v>23</v>
      </c>
      <c r="H19212" s="7" t="s">
        <v>24</v>
      </c>
      <c r="I19212" s="9" t="s">
        <v>36</v>
      </c>
      <c r="J19212" s="7" t="s">
        <v>181</v>
      </c>
      <c r="K19212" s="10" t="s">
        <v>182</v>
      </c>
      <c r="L19212" s="7">
        <v>1</v>
      </c>
      <c r="M19212" s="11">
        <v>39814</v>
      </c>
      <c r="N19212" s="7" t="s">
        <v>171</v>
      </c>
      <c r="O19212" s="7" t="s">
        <v>172</v>
      </c>
      <c r="P19212" s="10">
        <v>2009</v>
      </c>
      <c r="Q19212" s="12">
        <v>40311</v>
      </c>
      <c r="R19212" s="12">
        <v>40311</v>
      </c>
    </row>
    <row r="19213" spans="1:18" x14ac:dyDescent="0.25">
      <c r="A19213" s="7" t="s">
        <v>67156</v>
      </c>
      <c r="B19213" s="7" t="s">
        <v>67157</v>
      </c>
      <c r="C19213" s="7" t="s">
        <v>67158</v>
      </c>
      <c r="F19213" s="8">
        <v>100000</v>
      </c>
      <c r="G19213" s="7" t="s">
        <v>35</v>
      </c>
      <c r="I19213" s="9"/>
      <c r="J19213" s="7"/>
      <c r="L19213" s="7">
        <v>1</v>
      </c>
      <c r="Q19213" s="12">
        <v>41916</v>
      </c>
      <c r="R19213" s="12">
        <v>41916</v>
      </c>
    </row>
    <row r="19214" spans="1:18" x14ac:dyDescent="0.25">
      <c r="A19214" s="7" t="s">
        <v>67159</v>
      </c>
      <c r="B19214" s="7" t="s">
        <v>67160</v>
      </c>
      <c r="C19214" s="7" t="s">
        <v>67161</v>
      </c>
      <c r="D19214" s="7" t="s">
        <v>106</v>
      </c>
      <c r="E19214" s="8" t="s">
        <v>107</v>
      </c>
      <c r="F19214" s="8">
        <v>1200000</v>
      </c>
      <c r="G19214" s="7" t="s">
        <v>23</v>
      </c>
      <c r="H19214" s="7" t="s">
        <v>240</v>
      </c>
      <c r="I19214" s="9" t="s">
        <v>241</v>
      </c>
      <c r="J19214" s="7" t="s">
        <v>242</v>
      </c>
      <c r="K19214" s="10" t="s">
        <v>242</v>
      </c>
      <c r="L19214" s="7">
        <v>1</v>
      </c>
      <c r="M19214" s="11">
        <v>40179</v>
      </c>
      <c r="N19214" s="7" t="s">
        <v>96</v>
      </c>
      <c r="O19214" s="7" t="s">
        <v>97</v>
      </c>
      <c r="P19214" s="10">
        <v>2010</v>
      </c>
      <c r="Q19214" s="12">
        <v>40813</v>
      </c>
      <c r="R19214" s="12">
        <v>40813</v>
      </c>
    </row>
    <row r="19215" spans="1:18" x14ac:dyDescent="0.25">
      <c r="A19215" s="7" t="s">
        <v>67162</v>
      </c>
      <c r="B19215" s="7" t="s">
        <v>67163</v>
      </c>
      <c r="C19215" s="7" t="s">
        <v>67164</v>
      </c>
      <c r="D19215" s="7" t="s">
        <v>106</v>
      </c>
      <c r="E19215" s="8" t="s">
        <v>107</v>
      </c>
      <c r="F19215" s="8">
        <v>25000</v>
      </c>
      <c r="G19215" s="7" t="s">
        <v>35</v>
      </c>
      <c r="H19215" s="7" t="s">
        <v>24</v>
      </c>
      <c r="I19215" s="9" t="s">
        <v>161</v>
      </c>
      <c r="J19215" s="7" t="s">
        <v>162</v>
      </c>
      <c r="K19215" s="10" t="s">
        <v>2723</v>
      </c>
      <c r="L19215" s="7">
        <v>2</v>
      </c>
      <c r="Q19215" s="12">
        <v>40854</v>
      </c>
      <c r="R19215" s="12">
        <v>41501</v>
      </c>
    </row>
    <row r="19216" spans="1:18" x14ac:dyDescent="0.25">
      <c r="A19216" s="7" t="s">
        <v>67165</v>
      </c>
      <c r="B19216" s="7" t="s">
        <v>67166</v>
      </c>
      <c r="C19216" s="7" t="s">
        <v>67167</v>
      </c>
      <c r="D19216" s="7" t="s">
        <v>3003</v>
      </c>
      <c r="E19216" s="8" t="s">
        <v>69</v>
      </c>
      <c r="F19216" s="8">
        <v>0</v>
      </c>
      <c r="G19216" s="7" t="s">
        <v>35</v>
      </c>
      <c r="H19216" s="7" t="s">
        <v>24</v>
      </c>
      <c r="I19216" s="9" t="s">
        <v>620</v>
      </c>
      <c r="J19216" s="7" t="s">
        <v>621</v>
      </c>
      <c r="K19216" s="10" t="s">
        <v>67168</v>
      </c>
      <c r="L19216" s="7">
        <v>1</v>
      </c>
      <c r="M19216" s="11">
        <v>41275</v>
      </c>
      <c r="N19216" s="7" t="s">
        <v>146</v>
      </c>
      <c r="O19216" s="7" t="s">
        <v>147</v>
      </c>
      <c r="P19216" s="10">
        <v>2013</v>
      </c>
      <c r="Q19216" s="12">
        <v>41673</v>
      </c>
      <c r="R19216" s="12">
        <v>41673</v>
      </c>
    </row>
    <row r="19217" spans="1:18" x14ac:dyDescent="0.25">
      <c r="A19217" s="7" t="s">
        <v>67169</v>
      </c>
      <c r="B19217" s="7" t="s">
        <v>67170</v>
      </c>
      <c r="C19217" s="7" t="s">
        <v>67171</v>
      </c>
      <c r="D19217" s="7" t="s">
        <v>67172</v>
      </c>
      <c r="E19217" s="8" t="s">
        <v>107</v>
      </c>
      <c r="F19217" s="8">
        <v>65000000</v>
      </c>
      <c r="H19217" s="7" t="s">
        <v>469</v>
      </c>
      <c r="I19217" s="9"/>
      <c r="J19217" s="7" t="s">
        <v>651</v>
      </c>
      <c r="K19217" s="10" t="s">
        <v>13948</v>
      </c>
      <c r="L19217" s="7">
        <v>3</v>
      </c>
      <c r="M19217" s="11">
        <v>39547</v>
      </c>
      <c r="N19217" s="7" t="s">
        <v>16619</v>
      </c>
      <c r="O19217" s="7" t="s">
        <v>496</v>
      </c>
      <c r="P19217" s="10">
        <v>2008</v>
      </c>
      <c r="Q19217" s="12">
        <v>39637</v>
      </c>
      <c r="R19217" s="12">
        <v>41570</v>
      </c>
    </row>
    <row r="19218" spans="1:18" x14ac:dyDescent="0.25">
      <c r="A19218" s="7" t="s">
        <v>67173</v>
      </c>
      <c r="B19218" s="7" t="s">
        <v>67174</v>
      </c>
      <c r="C19218" s="7" t="s">
        <v>67175</v>
      </c>
      <c r="D19218" s="7" t="s">
        <v>67176</v>
      </c>
      <c r="E19218" s="8" t="s">
        <v>137</v>
      </c>
      <c r="F19218" s="8">
        <v>5500000</v>
      </c>
      <c r="G19218" s="7" t="s">
        <v>35</v>
      </c>
      <c r="H19218" s="7" t="s">
        <v>24</v>
      </c>
      <c r="I19218" s="9" t="s">
        <v>6145</v>
      </c>
      <c r="J19218" s="7" t="s">
        <v>613</v>
      </c>
      <c r="K19218" s="10" t="s">
        <v>6146</v>
      </c>
      <c r="L19218" s="7">
        <v>2</v>
      </c>
      <c r="M19218" s="11">
        <v>39477</v>
      </c>
      <c r="N19218" s="7" t="s">
        <v>164</v>
      </c>
      <c r="O19218" s="7" t="s">
        <v>165</v>
      </c>
      <c r="P19218" s="10">
        <v>2008</v>
      </c>
      <c r="Q19218" s="12">
        <v>39995</v>
      </c>
      <c r="R19218" s="12">
        <v>41127</v>
      </c>
    </row>
    <row r="19219" spans="1:18" x14ac:dyDescent="0.25">
      <c r="A19219" s="7" t="s">
        <v>67177</v>
      </c>
      <c r="B19219" s="7" t="s">
        <v>67178</v>
      </c>
      <c r="C19219" s="7" t="s">
        <v>67179</v>
      </c>
      <c r="D19219" s="7" t="s">
        <v>67180</v>
      </c>
      <c r="E19219" s="8" t="s">
        <v>36634</v>
      </c>
      <c r="F19219" s="8">
        <v>40000</v>
      </c>
      <c r="G19219" s="7" t="s">
        <v>35</v>
      </c>
      <c r="H19219" s="7" t="s">
        <v>477</v>
      </c>
      <c r="I19219" s="9"/>
      <c r="J19219" s="7" t="s">
        <v>478</v>
      </c>
      <c r="K19219" s="10" t="s">
        <v>478</v>
      </c>
      <c r="L19219" s="7">
        <v>1</v>
      </c>
      <c r="M19219" s="11">
        <v>39219</v>
      </c>
      <c r="N19219" s="7" t="s">
        <v>2755</v>
      </c>
      <c r="O19219" s="7" t="s">
        <v>2756</v>
      </c>
      <c r="P19219" s="10">
        <v>2007</v>
      </c>
      <c r="Q19219" s="12">
        <v>39417</v>
      </c>
      <c r="R19219" s="12">
        <v>39417</v>
      </c>
    </row>
    <row r="19220" spans="1:18" x14ac:dyDescent="0.25">
      <c r="A19220" s="7" t="s">
        <v>67181</v>
      </c>
      <c r="B19220" s="7" t="s">
        <v>67182</v>
      </c>
      <c r="C19220" s="7" t="s">
        <v>67183</v>
      </c>
      <c r="D19220" s="7" t="s">
        <v>67184</v>
      </c>
      <c r="E19220" s="8" t="s">
        <v>341</v>
      </c>
      <c r="F19220" s="8">
        <v>2000000</v>
      </c>
      <c r="G19220" s="7" t="s">
        <v>35</v>
      </c>
      <c r="H19220" s="7" t="s">
        <v>24</v>
      </c>
      <c r="I19220" s="9" t="s">
        <v>782</v>
      </c>
      <c r="J19220" s="7" t="s">
        <v>783</v>
      </c>
      <c r="K19220" s="10" t="s">
        <v>2301</v>
      </c>
      <c r="L19220" s="7">
        <v>2</v>
      </c>
      <c r="M19220" s="11">
        <v>36161</v>
      </c>
      <c r="N19220" s="7" t="s">
        <v>1066</v>
      </c>
      <c r="O19220" s="7" t="s">
        <v>1067</v>
      </c>
      <c r="P19220" s="10">
        <v>1999</v>
      </c>
      <c r="Q19220" s="12">
        <v>37411</v>
      </c>
      <c r="R19220" s="12">
        <v>39833</v>
      </c>
    </row>
    <row r="19221" spans="1:18" x14ac:dyDescent="0.25">
      <c r="A19221" s="7" t="s">
        <v>67185</v>
      </c>
      <c r="B19221" s="7" t="s">
        <v>67186</v>
      </c>
      <c r="C19221" s="7" t="s">
        <v>67187</v>
      </c>
      <c r="D19221" s="7" t="s">
        <v>67188</v>
      </c>
      <c r="E19221" s="8" t="s">
        <v>23501</v>
      </c>
      <c r="F19221" s="8">
        <v>400000</v>
      </c>
      <c r="G19221" s="7" t="s">
        <v>35</v>
      </c>
      <c r="H19221" s="7" t="s">
        <v>240</v>
      </c>
      <c r="I19221" s="9" t="s">
        <v>241</v>
      </c>
      <c r="J19221" s="7" t="s">
        <v>242</v>
      </c>
      <c r="K19221" s="10" t="s">
        <v>242</v>
      </c>
      <c r="L19221" s="7">
        <v>1</v>
      </c>
      <c r="M19221" s="11">
        <v>38718</v>
      </c>
      <c r="N19221" s="7" t="s">
        <v>400</v>
      </c>
      <c r="O19221" s="7" t="s">
        <v>401</v>
      </c>
      <c r="P19221" s="10">
        <v>2006</v>
      </c>
      <c r="Q19221" s="12">
        <v>40026</v>
      </c>
      <c r="R19221" s="12">
        <v>40026</v>
      </c>
    </row>
    <row r="19222" spans="1:18" x14ac:dyDescent="0.25">
      <c r="A19222" s="7" t="s">
        <v>67189</v>
      </c>
      <c r="B19222" s="7" t="s">
        <v>67190</v>
      </c>
      <c r="C19222" s="7" t="s">
        <v>67191</v>
      </c>
      <c r="D19222" s="7" t="s">
        <v>86</v>
      </c>
      <c r="E19222" s="8" t="s">
        <v>87</v>
      </c>
      <c r="F19222" s="8">
        <v>0</v>
      </c>
      <c r="G19222" s="7" t="s">
        <v>35</v>
      </c>
      <c r="H19222" s="7" t="s">
        <v>24</v>
      </c>
      <c r="I19222" s="9" t="s">
        <v>36</v>
      </c>
      <c r="J19222" s="7" t="s">
        <v>181</v>
      </c>
      <c r="K19222" s="10" t="s">
        <v>182</v>
      </c>
      <c r="L19222" s="7">
        <v>1</v>
      </c>
      <c r="Q19222" s="12">
        <v>41205</v>
      </c>
      <c r="R19222" s="12">
        <v>41205</v>
      </c>
    </row>
    <row r="19223" spans="1:18" x14ac:dyDescent="0.25">
      <c r="A19223" s="7" t="s">
        <v>67192</v>
      </c>
      <c r="B19223" s="7" t="s">
        <v>67193</v>
      </c>
      <c r="C19223" s="7" t="s">
        <v>67194</v>
      </c>
      <c r="D19223" s="7" t="s">
        <v>421</v>
      </c>
      <c r="E19223" s="8" t="s">
        <v>422</v>
      </c>
      <c r="F19223" s="8">
        <v>3000000</v>
      </c>
      <c r="G19223" s="7" t="s">
        <v>35</v>
      </c>
      <c r="I19223" s="9"/>
      <c r="J19223" s="7"/>
      <c r="L19223" s="7">
        <v>1</v>
      </c>
      <c r="M19223" s="11">
        <v>41275</v>
      </c>
      <c r="N19223" s="7" t="s">
        <v>146</v>
      </c>
      <c r="O19223" s="7" t="s">
        <v>147</v>
      </c>
      <c r="P19223" s="10">
        <v>2013</v>
      </c>
      <c r="Q19223" s="12">
        <v>41800</v>
      </c>
      <c r="R19223" s="12">
        <v>41800</v>
      </c>
    </row>
    <row r="19224" spans="1:18" x14ac:dyDescent="0.25">
      <c r="A19224" s="7" t="s">
        <v>67195</v>
      </c>
      <c r="B19224" s="7" t="s">
        <v>67196</v>
      </c>
      <c r="C19224" s="7" t="s">
        <v>67197</v>
      </c>
      <c r="D19224" s="7" t="s">
        <v>67198</v>
      </c>
      <c r="E19224" s="8" t="s">
        <v>137</v>
      </c>
      <c r="F19224" s="8">
        <v>225000</v>
      </c>
      <c r="G19224" s="7" t="s">
        <v>35</v>
      </c>
      <c r="H19224" s="7" t="s">
        <v>24</v>
      </c>
      <c r="I19224" s="9" t="s">
        <v>36</v>
      </c>
      <c r="J19224" s="7" t="s">
        <v>3538</v>
      </c>
      <c r="K19224" s="10" t="s">
        <v>3539</v>
      </c>
      <c r="L19224" s="7">
        <v>1</v>
      </c>
      <c r="Q19224" s="12">
        <v>41346</v>
      </c>
      <c r="R19224" s="12">
        <v>41346</v>
      </c>
    </row>
    <row r="19225" spans="1:18" x14ac:dyDescent="0.25">
      <c r="A19225" s="7" t="s">
        <v>67199</v>
      </c>
      <c r="B19225" s="7" t="s">
        <v>67200</v>
      </c>
      <c r="C19225" s="7" t="s">
        <v>67201</v>
      </c>
      <c r="F19225" s="8">
        <v>250000</v>
      </c>
      <c r="G19225" s="7" t="s">
        <v>35</v>
      </c>
      <c r="H19225" s="7" t="s">
        <v>24</v>
      </c>
      <c r="I19225" s="9" t="s">
        <v>36</v>
      </c>
      <c r="J19225" s="7" t="s">
        <v>942</v>
      </c>
      <c r="K19225" s="10" t="s">
        <v>23054</v>
      </c>
      <c r="L19225" s="7">
        <v>1</v>
      </c>
      <c r="Q19225" s="12">
        <v>38031</v>
      </c>
      <c r="R19225" s="12">
        <v>38031</v>
      </c>
    </row>
    <row r="19226" spans="1:18" x14ac:dyDescent="0.25">
      <c r="A19226" s="7" t="s">
        <v>67202</v>
      </c>
      <c r="B19226" s="7" t="s">
        <v>67203</v>
      </c>
      <c r="C19226" s="7" t="s">
        <v>67204</v>
      </c>
      <c r="D19226" s="7" t="s">
        <v>67205</v>
      </c>
      <c r="E19226" s="8" t="s">
        <v>1665</v>
      </c>
      <c r="F19226" s="8">
        <v>121700</v>
      </c>
      <c r="G19226" s="7" t="s">
        <v>35</v>
      </c>
      <c r="H19226" s="7" t="s">
        <v>52</v>
      </c>
      <c r="I19226" s="9"/>
      <c r="J19226" s="7" t="s">
        <v>53</v>
      </c>
      <c r="K19226" s="10" t="s">
        <v>53</v>
      </c>
      <c r="L19226" s="7">
        <v>1</v>
      </c>
      <c r="M19226" s="11">
        <v>41000</v>
      </c>
      <c r="N19226" s="7" t="s">
        <v>820</v>
      </c>
      <c r="O19226" s="7" t="s">
        <v>29</v>
      </c>
      <c r="P19226" s="10">
        <v>2012</v>
      </c>
      <c r="Q19226" s="12">
        <v>41456</v>
      </c>
      <c r="R19226" s="12">
        <v>41456</v>
      </c>
    </row>
    <row r="19227" spans="1:18" x14ac:dyDescent="0.25">
      <c r="A19227" s="7" t="s">
        <v>67206</v>
      </c>
      <c r="B19227" s="7" t="s">
        <v>67207</v>
      </c>
      <c r="D19227" s="7" t="s">
        <v>86</v>
      </c>
      <c r="E19227" s="8" t="s">
        <v>87</v>
      </c>
      <c r="F19227" s="8">
        <v>187500</v>
      </c>
      <c r="G19227" s="7" t="s">
        <v>35</v>
      </c>
      <c r="H19227" s="7" t="s">
        <v>24</v>
      </c>
      <c r="I19227" s="9" t="s">
        <v>782</v>
      </c>
      <c r="J19227" s="7" t="s">
        <v>9421</v>
      </c>
      <c r="K19227" s="10" t="s">
        <v>67208</v>
      </c>
      <c r="L19227" s="7">
        <v>1</v>
      </c>
      <c r="Q19227" s="12">
        <v>40157</v>
      </c>
      <c r="R19227" s="12">
        <v>40157</v>
      </c>
    </row>
    <row r="19228" spans="1:18" x14ac:dyDescent="0.25">
      <c r="A19228" s="7" t="s">
        <v>67209</v>
      </c>
      <c r="B19228" s="7" t="s">
        <v>67210</v>
      </c>
      <c r="C19228" s="7" t="s">
        <v>67211</v>
      </c>
      <c r="D19228" s="7" t="s">
        <v>136</v>
      </c>
      <c r="E19228" s="8" t="s">
        <v>137</v>
      </c>
      <c r="F19228" s="8">
        <v>5500000</v>
      </c>
      <c r="G19228" s="7" t="s">
        <v>35</v>
      </c>
      <c r="H19228" s="7" t="s">
        <v>24</v>
      </c>
      <c r="I19228" s="9" t="s">
        <v>36</v>
      </c>
      <c r="J19228" s="7" t="s">
        <v>942</v>
      </c>
      <c r="K19228" s="10" t="s">
        <v>943</v>
      </c>
      <c r="L19228" s="7">
        <v>1</v>
      </c>
      <c r="M19228" s="11">
        <v>40130</v>
      </c>
      <c r="N19228" s="7" t="s">
        <v>1250</v>
      </c>
      <c r="O19228" s="7" t="s">
        <v>668</v>
      </c>
      <c r="P19228" s="10">
        <v>2009</v>
      </c>
      <c r="Q19228" s="12">
        <v>41890</v>
      </c>
      <c r="R19228" s="12">
        <v>41890</v>
      </c>
    </row>
    <row r="19229" spans="1:18" x14ac:dyDescent="0.25">
      <c r="A19229" s="7" t="s">
        <v>67212</v>
      </c>
      <c r="B19229" s="7" t="s">
        <v>67213</v>
      </c>
      <c r="C19229" s="7" t="s">
        <v>67214</v>
      </c>
      <c r="D19229" s="7" t="s">
        <v>86</v>
      </c>
      <c r="E19229" s="8" t="s">
        <v>87</v>
      </c>
      <c r="F19229" s="8">
        <v>40000</v>
      </c>
      <c r="G19229" s="7" t="s">
        <v>35</v>
      </c>
      <c r="H19229" s="7" t="s">
        <v>81</v>
      </c>
      <c r="I19229" s="9"/>
      <c r="J19229" s="7" t="s">
        <v>82</v>
      </c>
      <c r="K19229" s="10" t="s">
        <v>82</v>
      </c>
      <c r="L19229" s="7">
        <v>1</v>
      </c>
      <c r="M19229" s="11">
        <v>40634</v>
      </c>
      <c r="N19229" s="7" t="s">
        <v>54</v>
      </c>
      <c r="O19229" s="7" t="s">
        <v>55</v>
      </c>
      <c r="P19229" s="10">
        <v>2011</v>
      </c>
      <c r="Q19229" s="12">
        <v>40725</v>
      </c>
      <c r="R19229" s="12">
        <v>40725</v>
      </c>
    </row>
    <row r="19230" spans="1:18" x14ac:dyDescent="0.25">
      <c r="A19230" s="7" t="s">
        <v>67215</v>
      </c>
      <c r="B19230" s="7" t="s">
        <v>67216</v>
      </c>
      <c r="C19230" s="7" t="s">
        <v>67217</v>
      </c>
      <c r="D19230" s="7" t="s">
        <v>106</v>
      </c>
      <c r="E19230" s="8" t="s">
        <v>107</v>
      </c>
      <c r="F19230" s="8">
        <v>4751847</v>
      </c>
      <c r="G19230" s="7" t="s">
        <v>35</v>
      </c>
      <c r="I19230" s="9"/>
      <c r="J19230" s="7"/>
      <c r="L19230" s="7">
        <v>1</v>
      </c>
      <c r="M19230" s="11">
        <v>40179</v>
      </c>
      <c r="N19230" s="7" t="s">
        <v>96</v>
      </c>
      <c r="O19230" s="7" t="s">
        <v>97</v>
      </c>
      <c r="P19230" s="10">
        <v>2010</v>
      </c>
      <c r="Q19230" s="12">
        <v>40940</v>
      </c>
      <c r="R19230" s="12">
        <v>40940</v>
      </c>
    </row>
    <row r="19231" spans="1:18" x14ac:dyDescent="0.25">
      <c r="A19231" s="7" t="s">
        <v>67218</v>
      </c>
      <c r="B19231" s="7" t="s">
        <v>67219</v>
      </c>
      <c r="C19231" s="7" t="s">
        <v>67220</v>
      </c>
      <c r="D19231" s="7" t="s">
        <v>737</v>
      </c>
      <c r="E19231" s="8" t="s">
        <v>738</v>
      </c>
      <c r="F19231" s="8">
        <v>50000</v>
      </c>
      <c r="G19231" s="7" t="s">
        <v>35</v>
      </c>
      <c r="H19231" s="7" t="s">
        <v>24</v>
      </c>
      <c r="I19231" s="9" t="s">
        <v>116</v>
      </c>
      <c r="J19231" s="7" t="s">
        <v>1586</v>
      </c>
      <c r="K19231" s="10" t="s">
        <v>1586</v>
      </c>
      <c r="L19231" s="7">
        <v>1</v>
      </c>
      <c r="M19231" s="11">
        <v>41275</v>
      </c>
      <c r="N19231" s="7" t="s">
        <v>146</v>
      </c>
      <c r="O19231" s="7" t="s">
        <v>147</v>
      </c>
      <c r="P19231" s="10">
        <v>2013</v>
      </c>
      <c r="Q19231" s="12">
        <v>41533</v>
      </c>
      <c r="R19231" s="12">
        <v>41533</v>
      </c>
    </row>
    <row r="19232" spans="1:18" x14ac:dyDescent="0.25">
      <c r="A19232" s="7" t="s">
        <v>67221</v>
      </c>
      <c r="B19232" s="7" t="s">
        <v>67222</v>
      </c>
      <c r="C19232" s="7" t="s">
        <v>67223</v>
      </c>
      <c r="D19232" s="7" t="s">
        <v>67224</v>
      </c>
      <c r="E19232" s="8" t="s">
        <v>552</v>
      </c>
      <c r="F19232" s="8">
        <v>2300000</v>
      </c>
      <c r="G19232" s="7" t="s">
        <v>35</v>
      </c>
      <c r="H19232" s="7" t="s">
        <v>24</v>
      </c>
      <c r="I19232" s="9" t="s">
        <v>36</v>
      </c>
      <c r="J19232" s="7" t="s">
        <v>898</v>
      </c>
      <c r="K19232" s="10" t="s">
        <v>21484</v>
      </c>
      <c r="L19232" s="7">
        <v>2</v>
      </c>
      <c r="M19232" s="11">
        <v>40544</v>
      </c>
      <c r="N19232" s="7" t="s">
        <v>537</v>
      </c>
      <c r="O19232" s="7" t="s">
        <v>505</v>
      </c>
      <c r="P19232" s="10">
        <v>2011</v>
      </c>
      <c r="Q19232" s="12">
        <v>40625</v>
      </c>
      <c r="R19232" s="12">
        <v>41932</v>
      </c>
    </row>
    <row r="19233" spans="1:18" x14ac:dyDescent="0.25">
      <c r="A19233" s="7" t="s">
        <v>67225</v>
      </c>
      <c r="B19233" s="7" t="s">
        <v>67226</v>
      </c>
      <c r="C19233" s="7" t="s">
        <v>67227</v>
      </c>
      <c r="D19233" s="7" t="s">
        <v>144</v>
      </c>
      <c r="E19233" s="8" t="s">
        <v>145</v>
      </c>
      <c r="F19233" s="8">
        <v>135172</v>
      </c>
      <c r="G19233" s="7" t="s">
        <v>35</v>
      </c>
      <c r="H19233" s="7" t="s">
        <v>749</v>
      </c>
      <c r="I19233" s="9"/>
      <c r="J19233" s="7" t="s">
        <v>1359</v>
      </c>
      <c r="K19233" s="10" t="s">
        <v>1359</v>
      </c>
      <c r="L19233" s="7">
        <v>1</v>
      </c>
      <c r="M19233" s="11">
        <v>40909</v>
      </c>
      <c r="N19233" s="7" t="s">
        <v>111</v>
      </c>
      <c r="O19233" s="7" t="s">
        <v>112</v>
      </c>
      <c r="P19233" s="10">
        <v>2012</v>
      </c>
      <c r="Q19233" s="12">
        <v>41548</v>
      </c>
      <c r="R19233" s="12">
        <v>41548</v>
      </c>
    </row>
    <row r="19234" spans="1:18" x14ac:dyDescent="0.25">
      <c r="A19234" s="7" t="s">
        <v>67228</v>
      </c>
      <c r="B19234" s="7" t="s">
        <v>67229</v>
      </c>
      <c r="C19234" s="7" t="s">
        <v>67230</v>
      </c>
      <c r="D19234" s="7" t="s">
        <v>67231</v>
      </c>
      <c r="E19234" s="8" t="s">
        <v>5775</v>
      </c>
      <c r="F19234" s="8">
        <v>375000</v>
      </c>
      <c r="G19234" s="7" t="s">
        <v>35</v>
      </c>
      <c r="H19234" s="7" t="s">
        <v>24</v>
      </c>
      <c r="I19234" s="9" t="s">
        <v>36</v>
      </c>
      <c r="J19234" s="7" t="s">
        <v>37</v>
      </c>
      <c r="K19234" s="10" t="s">
        <v>37</v>
      </c>
      <c r="L19234" s="7">
        <v>1</v>
      </c>
      <c r="M19234" s="11">
        <v>41161</v>
      </c>
      <c r="N19234" s="7" t="s">
        <v>2143</v>
      </c>
      <c r="O19234" s="7" t="s">
        <v>570</v>
      </c>
      <c r="P19234" s="10">
        <v>2012</v>
      </c>
      <c r="Q19234" s="12">
        <v>41094</v>
      </c>
      <c r="R19234" s="12">
        <v>41094</v>
      </c>
    </row>
    <row r="19235" spans="1:18" x14ac:dyDescent="0.25">
      <c r="A19235" s="7" t="s">
        <v>67232</v>
      </c>
      <c r="B19235" s="7" t="s">
        <v>67233</v>
      </c>
      <c r="C19235" s="7" t="s">
        <v>67234</v>
      </c>
      <c r="D19235" s="7" t="s">
        <v>67235</v>
      </c>
      <c r="E19235" s="8" t="s">
        <v>66716</v>
      </c>
      <c r="F19235" s="8">
        <v>0</v>
      </c>
      <c r="G19235" s="7" t="s">
        <v>35</v>
      </c>
      <c r="H19235" s="7" t="s">
        <v>24</v>
      </c>
      <c r="I19235" s="9" t="s">
        <v>36</v>
      </c>
      <c r="J19235" s="7" t="s">
        <v>181</v>
      </c>
      <c r="K19235" s="10" t="s">
        <v>5143</v>
      </c>
      <c r="L19235" s="7">
        <v>1</v>
      </c>
      <c r="Q19235" s="12">
        <v>41866</v>
      </c>
      <c r="R19235" s="12">
        <v>41866</v>
      </c>
    </row>
    <row r="19236" spans="1:18" x14ac:dyDescent="0.25">
      <c r="A19236" s="7" t="s">
        <v>67236</v>
      </c>
      <c r="B19236" s="7" t="s">
        <v>67237</v>
      </c>
      <c r="C19236" s="7" t="s">
        <v>67238</v>
      </c>
      <c r="D19236" s="7" t="s">
        <v>67239</v>
      </c>
      <c r="E19236" s="8" t="s">
        <v>1463</v>
      </c>
      <c r="F19236" s="8">
        <v>12250000</v>
      </c>
      <c r="G19236" s="7" t="s">
        <v>35</v>
      </c>
      <c r="H19236" s="7" t="s">
        <v>24</v>
      </c>
      <c r="I19236" s="9" t="s">
        <v>25</v>
      </c>
      <c r="J19236" s="7" t="s">
        <v>26</v>
      </c>
      <c r="K19236" s="10" t="s">
        <v>27</v>
      </c>
      <c r="L19236" s="7">
        <v>4</v>
      </c>
      <c r="M19236" s="11">
        <v>40544</v>
      </c>
      <c r="N19236" s="7" t="s">
        <v>537</v>
      </c>
      <c r="O19236" s="7" t="s">
        <v>505</v>
      </c>
      <c r="P19236" s="10">
        <v>2011</v>
      </c>
      <c r="Q19236" s="12">
        <v>40927</v>
      </c>
      <c r="R19236" s="12">
        <v>41617</v>
      </c>
    </row>
    <row r="19237" spans="1:18" x14ac:dyDescent="0.25">
      <c r="A19237" s="7" t="s">
        <v>67240</v>
      </c>
      <c r="B19237" s="7" t="s">
        <v>67241</v>
      </c>
      <c r="C19237" s="7" t="s">
        <v>67242</v>
      </c>
      <c r="D19237" s="7" t="s">
        <v>67243</v>
      </c>
      <c r="E19237" s="8" t="s">
        <v>5527</v>
      </c>
      <c r="F19237" s="8">
        <v>0</v>
      </c>
      <c r="G19237" s="7" t="s">
        <v>80</v>
      </c>
      <c r="H19237" s="7" t="s">
        <v>24</v>
      </c>
      <c r="I19237" s="9" t="s">
        <v>25</v>
      </c>
      <c r="J19237" s="7" t="s">
        <v>26</v>
      </c>
      <c r="K19237" s="10" t="s">
        <v>27</v>
      </c>
      <c r="L19237" s="7">
        <v>1</v>
      </c>
      <c r="M19237" s="11">
        <v>40179</v>
      </c>
      <c r="N19237" s="7" t="s">
        <v>96</v>
      </c>
      <c r="O19237" s="7" t="s">
        <v>97</v>
      </c>
      <c r="P19237" s="10">
        <v>2010</v>
      </c>
      <c r="Q19237" s="12">
        <v>40806</v>
      </c>
      <c r="R19237" s="12">
        <v>40806</v>
      </c>
    </row>
    <row r="19238" spans="1:18" x14ac:dyDescent="0.25">
      <c r="A19238" s="7" t="s">
        <v>67244</v>
      </c>
      <c r="B19238" s="7" t="s">
        <v>67245</v>
      </c>
      <c r="C19238" s="7" t="s">
        <v>67246</v>
      </c>
      <c r="D19238" s="7" t="s">
        <v>86</v>
      </c>
      <c r="E19238" s="8" t="s">
        <v>87</v>
      </c>
      <c r="F19238" s="8">
        <v>1200000</v>
      </c>
      <c r="G19238" s="7" t="s">
        <v>80</v>
      </c>
      <c r="H19238" s="7" t="s">
        <v>24</v>
      </c>
      <c r="I19238" s="9" t="s">
        <v>36</v>
      </c>
      <c r="J19238" s="7" t="s">
        <v>181</v>
      </c>
      <c r="K19238" s="10" t="s">
        <v>1537</v>
      </c>
      <c r="L19238" s="7">
        <v>1</v>
      </c>
      <c r="Q19238" s="12">
        <v>40470</v>
      </c>
      <c r="R19238" s="12">
        <v>40470</v>
      </c>
    </row>
    <row r="19239" spans="1:18" x14ac:dyDescent="0.25">
      <c r="A19239" s="7" t="s">
        <v>67247</v>
      </c>
      <c r="B19239" s="7" t="s">
        <v>67248</v>
      </c>
      <c r="C19239" s="7" t="s">
        <v>67249</v>
      </c>
      <c r="D19239" s="7" t="s">
        <v>67250</v>
      </c>
      <c r="E19239" s="8" t="s">
        <v>2707</v>
      </c>
      <c r="F19239" s="8">
        <v>0</v>
      </c>
      <c r="G19239" s="7" t="s">
        <v>35</v>
      </c>
      <c r="H19239" s="7" t="s">
        <v>24</v>
      </c>
      <c r="I19239" s="9" t="s">
        <v>151</v>
      </c>
      <c r="J19239" s="7" t="s">
        <v>613</v>
      </c>
      <c r="K19239" s="10" t="s">
        <v>3946</v>
      </c>
      <c r="L19239" s="7">
        <v>1</v>
      </c>
      <c r="M19239" s="11">
        <v>38504</v>
      </c>
      <c r="N19239" s="7" t="s">
        <v>2266</v>
      </c>
      <c r="O19239" s="7" t="s">
        <v>1715</v>
      </c>
      <c r="P19239" s="10">
        <v>2005</v>
      </c>
      <c r="Q19239" s="12">
        <v>39448</v>
      </c>
      <c r="R19239" s="12">
        <v>39448</v>
      </c>
    </row>
    <row r="19240" spans="1:18" x14ac:dyDescent="0.25">
      <c r="A19240" s="7" t="s">
        <v>67251</v>
      </c>
      <c r="B19240" s="7" t="s">
        <v>67252</v>
      </c>
      <c r="C19240" s="7" t="s">
        <v>67253</v>
      </c>
      <c r="D19240" s="7" t="s">
        <v>67254</v>
      </c>
      <c r="E19240" s="8" t="s">
        <v>22</v>
      </c>
      <c r="F19240" s="8">
        <v>1250000</v>
      </c>
      <c r="G19240" s="7" t="s">
        <v>35</v>
      </c>
      <c r="H19240" s="7" t="s">
        <v>24</v>
      </c>
      <c r="I19240" s="9" t="s">
        <v>25</v>
      </c>
      <c r="J19240" s="7" t="s">
        <v>26</v>
      </c>
      <c r="K19240" s="10" t="s">
        <v>4479</v>
      </c>
      <c r="L19240" s="7">
        <v>1</v>
      </c>
      <c r="M19240" s="11">
        <v>40909</v>
      </c>
      <c r="N19240" s="7" t="s">
        <v>111</v>
      </c>
      <c r="O19240" s="7" t="s">
        <v>112</v>
      </c>
      <c r="P19240" s="10">
        <v>2012</v>
      </c>
      <c r="Q19240" s="12">
        <v>41429</v>
      </c>
      <c r="R19240" s="12">
        <v>41429</v>
      </c>
    </row>
    <row r="19241" spans="1:18" x14ac:dyDescent="0.25">
      <c r="A19241" s="7" t="s">
        <v>67255</v>
      </c>
      <c r="B19241" s="7" t="s">
        <v>67252</v>
      </c>
      <c r="C19241" s="7" t="s">
        <v>67256</v>
      </c>
      <c r="D19241" s="7" t="s">
        <v>67257</v>
      </c>
      <c r="E19241" s="8" t="s">
        <v>2291</v>
      </c>
      <c r="F19241" s="8">
        <v>80000</v>
      </c>
      <c r="G19241" s="7" t="s">
        <v>35</v>
      </c>
      <c r="H19241" s="7" t="s">
        <v>24</v>
      </c>
      <c r="I19241" s="9" t="s">
        <v>36</v>
      </c>
      <c r="J19241" s="7" t="s">
        <v>37</v>
      </c>
      <c r="K19241" s="10" t="s">
        <v>4180</v>
      </c>
      <c r="L19241" s="7">
        <v>1</v>
      </c>
      <c r="M19241" s="11">
        <v>41183</v>
      </c>
      <c r="N19241" s="7" t="s">
        <v>45</v>
      </c>
      <c r="O19241" s="7" t="s">
        <v>46</v>
      </c>
      <c r="P19241" s="10">
        <v>2012</v>
      </c>
      <c r="Q19241" s="12">
        <v>40940</v>
      </c>
      <c r="R19241" s="12">
        <v>40940</v>
      </c>
    </row>
    <row r="19242" spans="1:18" x14ac:dyDescent="0.25">
      <c r="A19242" s="7" t="s">
        <v>67258</v>
      </c>
      <c r="B19242" s="7" t="s">
        <v>67259</v>
      </c>
      <c r="C19242" s="7" t="s">
        <v>67260</v>
      </c>
      <c r="D19242" s="7" t="s">
        <v>86</v>
      </c>
      <c r="E19242" s="8" t="s">
        <v>87</v>
      </c>
      <c r="F19242" s="8">
        <v>10000000</v>
      </c>
      <c r="G19242" s="7" t="s">
        <v>35</v>
      </c>
      <c r="I19242" s="9"/>
      <c r="J19242" s="7"/>
      <c r="L19242" s="7">
        <v>3</v>
      </c>
      <c r="M19242" s="11">
        <v>41395</v>
      </c>
      <c r="N19242" s="7" t="s">
        <v>3449</v>
      </c>
      <c r="O19242" s="7" t="s">
        <v>412</v>
      </c>
      <c r="P19242" s="10">
        <v>2013</v>
      </c>
      <c r="Q19242" s="12">
        <v>41183</v>
      </c>
      <c r="R19242" s="12">
        <v>41904</v>
      </c>
    </row>
    <row r="19243" spans="1:18" x14ac:dyDescent="0.25">
      <c r="A19243" s="7" t="s">
        <v>67261</v>
      </c>
      <c r="B19243" s="7" t="s">
        <v>67262</v>
      </c>
      <c r="C19243" s="7" t="s">
        <v>67263</v>
      </c>
      <c r="D19243" s="7" t="s">
        <v>68</v>
      </c>
      <c r="E19243" s="8" t="s">
        <v>69</v>
      </c>
      <c r="F19243" s="8">
        <v>415870</v>
      </c>
      <c r="G19243" s="7" t="s">
        <v>35</v>
      </c>
      <c r="H19243" s="7" t="s">
        <v>24</v>
      </c>
      <c r="I19243" s="9" t="s">
        <v>161</v>
      </c>
      <c r="J19243" s="7" t="s">
        <v>162</v>
      </c>
      <c r="K19243" s="10" t="s">
        <v>67264</v>
      </c>
      <c r="L19243" s="7">
        <v>3</v>
      </c>
      <c r="M19243" s="11">
        <v>40909</v>
      </c>
      <c r="N19243" s="7" t="s">
        <v>111</v>
      </c>
      <c r="O19243" s="7" t="s">
        <v>112</v>
      </c>
      <c r="P19243" s="10">
        <v>2012</v>
      </c>
      <c r="Q19243" s="12">
        <v>41722</v>
      </c>
      <c r="R19243" s="12">
        <v>41919</v>
      </c>
    </row>
    <row r="19244" spans="1:18" x14ac:dyDescent="0.25">
      <c r="A19244" s="7" t="s">
        <v>67265</v>
      </c>
      <c r="B19244" s="7" t="s">
        <v>67266</v>
      </c>
      <c r="C19244" s="7" t="s">
        <v>67267</v>
      </c>
      <c r="D19244" s="7" t="s">
        <v>1402</v>
      </c>
      <c r="E19244" s="8" t="s">
        <v>1403</v>
      </c>
      <c r="F19244" s="8">
        <v>911000</v>
      </c>
      <c r="G19244" s="7" t="s">
        <v>80</v>
      </c>
      <c r="H19244" s="7" t="s">
        <v>52</v>
      </c>
      <c r="I19244" s="9"/>
      <c r="J19244" s="7" t="s">
        <v>2796</v>
      </c>
      <c r="K19244" s="10" t="s">
        <v>2796</v>
      </c>
      <c r="L19244" s="7">
        <v>1</v>
      </c>
      <c r="M19244" s="11">
        <v>37622</v>
      </c>
      <c r="N19244" s="7" t="s">
        <v>814</v>
      </c>
      <c r="O19244" s="7" t="s">
        <v>815</v>
      </c>
      <c r="P19244" s="10">
        <v>2003</v>
      </c>
      <c r="Q19244" s="12">
        <v>39293</v>
      </c>
      <c r="R19244" s="12">
        <v>39293</v>
      </c>
    </row>
    <row r="19245" spans="1:18" x14ac:dyDescent="0.25">
      <c r="A19245" s="7" t="s">
        <v>67268</v>
      </c>
      <c r="B19245" s="7" t="s">
        <v>67269</v>
      </c>
      <c r="C19245" s="7" t="s">
        <v>67270</v>
      </c>
      <c r="D19245" s="7" t="s">
        <v>67271</v>
      </c>
      <c r="E19245" s="8" t="s">
        <v>366</v>
      </c>
      <c r="F19245" s="8">
        <v>11400000</v>
      </c>
      <c r="G19245" s="7" t="s">
        <v>35</v>
      </c>
      <c r="H19245" s="7" t="s">
        <v>24</v>
      </c>
      <c r="I19245" s="9" t="s">
        <v>129</v>
      </c>
      <c r="J19245" s="7" t="s">
        <v>130</v>
      </c>
      <c r="K19245" s="10" t="s">
        <v>19265</v>
      </c>
      <c r="L19245" s="7">
        <v>1</v>
      </c>
      <c r="M19245" s="11">
        <v>31160</v>
      </c>
      <c r="N19245" s="7" t="s">
        <v>67272</v>
      </c>
      <c r="O19245" s="7" t="s">
        <v>10400</v>
      </c>
      <c r="P19245" s="10">
        <v>1985</v>
      </c>
      <c r="Q19245" s="12">
        <v>40113</v>
      </c>
      <c r="R19245" s="12">
        <v>40113</v>
      </c>
    </row>
    <row r="19246" spans="1:18" x14ac:dyDescent="0.25">
      <c r="A19246" s="7" t="s">
        <v>67273</v>
      </c>
      <c r="B19246" s="7" t="s">
        <v>67274</v>
      </c>
      <c r="C19246" s="7" t="s">
        <v>67275</v>
      </c>
      <c r="D19246" s="7" t="s">
        <v>625</v>
      </c>
      <c r="E19246" s="8" t="s">
        <v>323</v>
      </c>
      <c r="F19246" s="8">
        <v>0</v>
      </c>
      <c r="G19246" s="7" t="s">
        <v>35</v>
      </c>
      <c r="I19246" s="9"/>
      <c r="J19246" s="7"/>
      <c r="L19246" s="7">
        <v>1</v>
      </c>
      <c r="Q19246" s="12">
        <v>41609</v>
      </c>
      <c r="R19246" s="12">
        <v>41609</v>
      </c>
    </row>
    <row r="19247" spans="1:18" x14ac:dyDescent="0.25">
      <c r="A19247" s="7" t="s">
        <v>67276</v>
      </c>
      <c r="B19247" s="7" t="s">
        <v>67277</v>
      </c>
      <c r="C19247" s="7" t="s">
        <v>67278</v>
      </c>
      <c r="D19247" s="7" t="s">
        <v>421</v>
      </c>
      <c r="E19247" s="8" t="s">
        <v>422</v>
      </c>
      <c r="F19247" s="8">
        <v>7500000</v>
      </c>
      <c r="G19247" s="7" t="s">
        <v>35</v>
      </c>
      <c r="I19247" s="9"/>
      <c r="J19247" s="7"/>
      <c r="L19247" s="7">
        <v>1</v>
      </c>
      <c r="M19247" s="11">
        <v>39814</v>
      </c>
      <c r="N19247" s="7" t="s">
        <v>171</v>
      </c>
      <c r="O19247" s="7" t="s">
        <v>172</v>
      </c>
      <c r="P19247" s="10">
        <v>2009</v>
      </c>
      <c r="Q19247" s="12">
        <v>41030</v>
      </c>
      <c r="R19247" s="12">
        <v>41030</v>
      </c>
    </row>
    <row r="19248" spans="1:18" x14ac:dyDescent="0.25">
      <c r="A19248" s="7" t="s">
        <v>67279</v>
      </c>
      <c r="B19248" s="7" t="s">
        <v>67280</v>
      </c>
      <c r="C19248" s="7" t="s">
        <v>67281</v>
      </c>
      <c r="D19248" s="7" t="s">
        <v>421</v>
      </c>
      <c r="E19248" s="8" t="s">
        <v>422</v>
      </c>
      <c r="F19248" s="8">
        <v>0</v>
      </c>
      <c r="G19248" s="7" t="s">
        <v>35</v>
      </c>
      <c r="H19248" s="7" t="s">
        <v>205</v>
      </c>
      <c r="I19248" s="9"/>
      <c r="J19248" s="7" t="s">
        <v>1312</v>
      </c>
      <c r="K19248" s="10" t="s">
        <v>1312</v>
      </c>
      <c r="L19248" s="7">
        <v>1</v>
      </c>
      <c r="Q19248" s="12">
        <v>38657</v>
      </c>
      <c r="R19248" s="12">
        <v>38657</v>
      </c>
    </row>
    <row r="19249" spans="1:18" x14ac:dyDescent="0.25">
      <c r="A19249" s="7" t="s">
        <v>67282</v>
      </c>
      <c r="B19249" s="7" t="s">
        <v>67283</v>
      </c>
      <c r="C19249" s="7" t="s">
        <v>67284</v>
      </c>
      <c r="D19249" s="7" t="s">
        <v>365</v>
      </c>
      <c r="E19249" s="8" t="s">
        <v>366</v>
      </c>
      <c r="F19249" s="8">
        <v>10000000</v>
      </c>
      <c r="G19249" s="7" t="s">
        <v>35</v>
      </c>
      <c r="H19249" s="7" t="s">
        <v>205</v>
      </c>
      <c r="I19249" s="9"/>
      <c r="J19249" s="7" t="s">
        <v>371</v>
      </c>
      <c r="K19249" s="10" t="s">
        <v>67285</v>
      </c>
      <c r="L19249" s="7">
        <v>2</v>
      </c>
      <c r="Q19249" s="12">
        <v>39539</v>
      </c>
      <c r="R19249" s="12">
        <v>39722</v>
      </c>
    </row>
    <row r="19250" spans="1:18" x14ac:dyDescent="0.25">
      <c r="A19250" s="7" t="s">
        <v>67286</v>
      </c>
      <c r="B19250" s="7" t="s">
        <v>67287</v>
      </c>
      <c r="C19250" s="7" t="s">
        <v>67288</v>
      </c>
      <c r="D19250" s="7" t="s">
        <v>67289</v>
      </c>
      <c r="E19250" s="8" t="s">
        <v>1206</v>
      </c>
      <c r="F19250" s="8">
        <v>0</v>
      </c>
      <c r="G19250" s="7" t="s">
        <v>23</v>
      </c>
      <c r="H19250" s="7" t="s">
        <v>24</v>
      </c>
      <c r="I19250" s="9" t="s">
        <v>36</v>
      </c>
      <c r="J19250" s="7" t="s">
        <v>181</v>
      </c>
      <c r="K19250" s="10" t="s">
        <v>182</v>
      </c>
      <c r="L19250" s="7">
        <v>1</v>
      </c>
      <c r="M19250" s="11">
        <v>39814</v>
      </c>
      <c r="N19250" s="7" t="s">
        <v>171</v>
      </c>
      <c r="O19250" s="7" t="s">
        <v>172</v>
      </c>
      <c r="P19250" s="10">
        <v>2009</v>
      </c>
      <c r="Q19250" s="12">
        <v>39885</v>
      </c>
      <c r="R19250" s="12">
        <v>39885</v>
      </c>
    </row>
    <row r="19251" spans="1:18" x14ac:dyDescent="0.25">
      <c r="A19251" s="7" t="s">
        <v>67290</v>
      </c>
      <c r="B19251" s="7" t="s">
        <v>67291</v>
      </c>
      <c r="C19251" s="7" t="s">
        <v>67292</v>
      </c>
      <c r="D19251" s="7" t="s">
        <v>1205</v>
      </c>
      <c r="E19251" s="8" t="s">
        <v>1206</v>
      </c>
      <c r="F19251" s="8">
        <v>1750000</v>
      </c>
      <c r="G19251" s="7" t="s">
        <v>35</v>
      </c>
      <c r="H19251" s="7" t="s">
        <v>24</v>
      </c>
      <c r="I19251" s="9" t="s">
        <v>36</v>
      </c>
      <c r="J19251" s="7" t="s">
        <v>37</v>
      </c>
      <c r="K19251" s="10" t="s">
        <v>387</v>
      </c>
      <c r="L19251" s="7">
        <v>2</v>
      </c>
      <c r="M19251" s="11">
        <v>41660</v>
      </c>
      <c r="N19251" s="7" t="s">
        <v>63</v>
      </c>
      <c r="O19251" s="7" t="s">
        <v>64</v>
      </c>
      <c r="P19251" s="10">
        <v>2014</v>
      </c>
      <c r="Q19251" s="12">
        <v>41962</v>
      </c>
      <c r="R19251" s="12">
        <v>41962</v>
      </c>
    </row>
    <row r="19252" spans="1:18" x14ac:dyDescent="0.25">
      <c r="A19252" s="7" t="s">
        <v>67293</v>
      </c>
      <c r="B19252" s="7" t="s">
        <v>67294</v>
      </c>
      <c r="C19252" s="7" t="s">
        <v>67295</v>
      </c>
      <c r="D19252" s="7" t="s">
        <v>15905</v>
      </c>
      <c r="E19252" s="8" t="s">
        <v>1088</v>
      </c>
      <c r="F19252" s="8">
        <v>475000</v>
      </c>
      <c r="G19252" s="7" t="s">
        <v>35</v>
      </c>
      <c r="H19252" s="7" t="s">
        <v>376</v>
      </c>
      <c r="I19252" s="9"/>
      <c r="J19252" s="7" t="s">
        <v>4488</v>
      </c>
      <c r="K19252" s="10" t="s">
        <v>6756</v>
      </c>
      <c r="L19252" s="7">
        <v>2</v>
      </c>
      <c r="M19252" s="11">
        <v>41153</v>
      </c>
      <c r="N19252" s="7" t="s">
        <v>2143</v>
      </c>
      <c r="O19252" s="7" t="s">
        <v>570</v>
      </c>
      <c r="P19252" s="10">
        <v>2012</v>
      </c>
      <c r="Q19252" s="12">
        <v>41548</v>
      </c>
      <c r="R19252" s="12">
        <v>41760</v>
      </c>
    </row>
    <row r="19253" spans="1:18" x14ac:dyDescent="0.25">
      <c r="A19253" s="7" t="s">
        <v>67296</v>
      </c>
      <c r="B19253" s="7" t="s">
        <v>67297</v>
      </c>
      <c r="C19253" s="7" t="s">
        <v>67298</v>
      </c>
      <c r="D19253" s="7" t="s">
        <v>33</v>
      </c>
      <c r="E19253" s="8" t="s">
        <v>34</v>
      </c>
      <c r="F19253" s="8">
        <v>0</v>
      </c>
      <c r="G19253" s="7" t="s">
        <v>35</v>
      </c>
      <c r="H19253" s="7" t="s">
        <v>205</v>
      </c>
      <c r="I19253" s="9"/>
      <c r="J19253" s="7" t="s">
        <v>292</v>
      </c>
      <c r="K19253" s="10" t="s">
        <v>292</v>
      </c>
      <c r="L19253" s="7">
        <v>1</v>
      </c>
      <c r="Q19253" s="12">
        <v>41275</v>
      </c>
      <c r="R19253" s="12">
        <v>41275</v>
      </c>
    </row>
    <row r="19254" spans="1:18" x14ac:dyDescent="0.25">
      <c r="A19254" s="7" t="s">
        <v>67299</v>
      </c>
      <c r="B19254" s="7" t="s">
        <v>67300</v>
      </c>
      <c r="C19254" s="7" t="s">
        <v>67301</v>
      </c>
      <c r="D19254" s="7" t="s">
        <v>67302</v>
      </c>
      <c r="E19254" s="8" t="s">
        <v>23371</v>
      </c>
      <c r="F19254" s="8">
        <v>250000</v>
      </c>
      <c r="G19254" s="7" t="s">
        <v>35</v>
      </c>
      <c r="I19254" s="9"/>
      <c r="J19254" s="7"/>
      <c r="L19254" s="7">
        <v>1</v>
      </c>
      <c r="Q19254" s="12">
        <v>41287</v>
      </c>
      <c r="R19254" s="12">
        <v>41287</v>
      </c>
    </row>
    <row r="19255" spans="1:18" x14ac:dyDescent="0.25">
      <c r="A19255" s="7" t="s">
        <v>67303</v>
      </c>
      <c r="B19255" s="7" t="s">
        <v>67304</v>
      </c>
      <c r="C19255" s="7" t="s">
        <v>67305</v>
      </c>
      <c r="F19255" s="8">
        <v>0</v>
      </c>
      <c r="G19255" s="7" t="s">
        <v>35</v>
      </c>
      <c r="H19255" s="7" t="s">
        <v>24</v>
      </c>
      <c r="I19255" s="9" t="s">
        <v>248</v>
      </c>
      <c r="J19255" s="7" t="s">
        <v>249</v>
      </c>
      <c r="K19255" s="10" t="s">
        <v>67306</v>
      </c>
      <c r="L19255" s="7">
        <v>1</v>
      </c>
      <c r="M19255" s="11">
        <v>40909</v>
      </c>
      <c r="N19255" s="7" t="s">
        <v>111</v>
      </c>
      <c r="O19255" s="7" t="s">
        <v>112</v>
      </c>
      <c r="P19255" s="10">
        <v>2012</v>
      </c>
      <c r="Q19255" s="12">
        <v>40909</v>
      </c>
      <c r="R19255" s="12">
        <v>40909</v>
      </c>
    </row>
    <row r="19256" spans="1:18" x14ac:dyDescent="0.25">
      <c r="A19256" s="7" t="s">
        <v>67307</v>
      </c>
      <c r="B19256" s="7" t="s">
        <v>67308</v>
      </c>
      <c r="C19256" s="7" t="s">
        <v>67309</v>
      </c>
      <c r="D19256" s="7" t="s">
        <v>67310</v>
      </c>
      <c r="E19256" s="8" t="s">
        <v>1228</v>
      </c>
      <c r="F19256" s="8">
        <v>25000</v>
      </c>
      <c r="G19256" s="7" t="s">
        <v>35</v>
      </c>
      <c r="I19256" s="9"/>
      <c r="J19256" s="7"/>
      <c r="L19256" s="7">
        <v>1</v>
      </c>
      <c r="M19256" s="11">
        <v>41275</v>
      </c>
      <c r="N19256" s="7" t="s">
        <v>146</v>
      </c>
      <c r="O19256" s="7" t="s">
        <v>147</v>
      </c>
      <c r="P19256" s="10">
        <v>2013</v>
      </c>
      <c r="Q19256" s="12">
        <v>41544</v>
      </c>
      <c r="R19256" s="12">
        <v>41544</v>
      </c>
    </row>
    <row r="19257" spans="1:18" x14ac:dyDescent="0.25">
      <c r="A19257" s="7" t="s">
        <v>67311</v>
      </c>
      <c r="B19257" s="7" t="s">
        <v>67312</v>
      </c>
      <c r="C19257" s="7" t="s">
        <v>67313</v>
      </c>
      <c r="D19257" s="7" t="s">
        <v>67314</v>
      </c>
      <c r="E19257" s="8" t="s">
        <v>323</v>
      </c>
      <c r="F19257" s="8">
        <v>1250000</v>
      </c>
      <c r="G19257" s="7" t="s">
        <v>35</v>
      </c>
      <c r="H19257" s="7" t="s">
        <v>24</v>
      </c>
      <c r="I19257" s="9" t="s">
        <v>36</v>
      </c>
      <c r="J19257" s="7" t="s">
        <v>181</v>
      </c>
      <c r="K19257" s="10" t="s">
        <v>794</v>
      </c>
      <c r="L19257" s="7">
        <v>1</v>
      </c>
      <c r="Q19257" s="12">
        <v>39417</v>
      </c>
      <c r="R19257" s="12">
        <v>39417</v>
      </c>
    </row>
    <row r="19258" spans="1:18" x14ac:dyDescent="0.25">
      <c r="A19258" s="7" t="s">
        <v>67315</v>
      </c>
      <c r="B19258" s="7" t="s">
        <v>67316</v>
      </c>
      <c r="C19258" s="7" t="s">
        <v>67317</v>
      </c>
      <c r="D19258" s="7" t="s">
        <v>67318</v>
      </c>
      <c r="E19258" s="8" t="s">
        <v>5311</v>
      </c>
      <c r="F19258" s="8">
        <v>962574</v>
      </c>
      <c r="G19258" s="7" t="s">
        <v>35</v>
      </c>
      <c r="H19258" s="7" t="s">
        <v>24</v>
      </c>
      <c r="I19258" s="9" t="s">
        <v>1321</v>
      </c>
      <c r="J19258" s="7" t="s">
        <v>613</v>
      </c>
      <c r="K19258" s="10" t="s">
        <v>4130</v>
      </c>
      <c r="L19258" s="7">
        <v>2</v>
      </c>
      <c r="M19258" s="11">
        <v>38718</v>
      </c>
      <c r="N19258" s="7" t="s">
        <v>400</v>
      </c>
      <c r="O19258" s="7" t="s">
        <v>401</v>
      </c>
      <c r="P19258" s="10">
        <v>2006</v>
      </c>
      <c r="Q19258" s="12">
        <v>39083</v>
      </c>
      <c r="R19258" s="12">
        <v>40851</v>
      </c>
    </row>
    <row r="19259" spans="1:18" x14ac:dyDescent="0.25">
      <c r="A19259" s="7" t="s">
        <v>67319</v>
      </c>
      <c r="B19259" s="7" t="s">
        <v>67320</v>
      </c>
      <c r="C19259" s="7" t="s">
        <v>67321</v>
      </c>
      <c r="D19259" s="7" t="s">
        <v>625</v>
      </c>
      <c r="E19259" s="8" t="s">
        <v>323</v>
      </c>
      <c r="F19259" s="8">
        <v>1950000</v>
      </c>
      <c r="G19259" s="7" t="s">
        <v>35</v>
      </c>
      <c r="I19259" s="9"/>
      <c r="J19259" s="7"/>
      <c r="L19259" s="7">
        <v>2</v>
      </c>
      <c r="M19259" s="11">
        <v>40878</v>
      </c>
      <c r="N19259" s="7" t="s">
        <v>595</v>
      </c>
      <c r="O19259" s="7" t="s">
        <v>74</v>
      </c>
      <c r="P19259" s="10">
        <v>2011</v>
      </c>
      <c r="Q19259" s="12">
        <v>41066</v>
      </c>
      <c r="R19259" s="12">
        <v>41669</v>
      </c>
    </row>
    <row r="19260" spans="1:18" x14ac:dyDescent="0.25">
      <c r="A19260" s="7" t="s">
        <v>67322</v>
      </c>
      <c r="B19260" s="7" t="s">
        <v>67323</v>
      </c>
      <c r="C19260" s="7" t="s">
        <v>67324</v>
      </c>
      <c r="D19260" s="7" t="s">
        <v>67325</v>
      </c>
      <c r="E19260" s="8" t="s">
        <v>34</v>
      </c>
      <c r="F19260" s="8">
        <v>4500000</v>
      </c>
      <c r="G19260" s="7" t="s">
        <v>35</v>
      </c>
      <c r="H19260" s="7" t="s">
        <v>24</v>
      </c>
      <c r="I19260" s="9" t="s">
        <v>36</v>
      </c>
      <c r="J19260" s="7" t="s">
        <v>181</v>
      </c>
      <c r="K19260" s="10" t="s">
        <v>182</v>
      </c>
      <c r="L19260" s="7">
        <v>2</v>
      </c>
      <c r="M19260" s="11">
        <v>39448</v>
      </c>
      <c r="N19260" s="7" t="s">
        <v>164</v>
      </c>
      <c r="O19260" s="7" t="s">
        <v>165</v>
      </c>
      <c r="P19260" s="10">
        <v>2008</v>
      </c>
      <c r="Q19260" s="12">
        <v>39539</v>
      </c>
      <c r="R19260" s="12">
        <v>39934</v>
      </c>
    </row>
    <row r="19261" spans="1:18" x14ac:dyDescent="0.25">
      <c r="A19261" s="7" t="s">
        <v>67326</v>
      </c>
      <c r="B19261" s="7" t="s">
        <v>67327</v>
      </c>
      <c r="C19261" s="7" t="s">
        <v>67328</v>
      </c>
      <c r="D19261" s="7" t="s">
        <v>67329</v>
      </c>
      <c r="E19261" s="8" t="s">
        <v>25144</v>
      </c>
      <c r="F19261" s="8">
        <v>1000000</v>
      </c>
      <c r="G19261" s="7" t="s">
        <v>35</v>
      </c>
      <c r="H19261" s="7" t="s">
        <v>240</v>
      </c>
      <c r="I19261" s="9" t="s">
        <v>3763</v>
      </c>
      <c r="J19261" s="7" t="s">
        <v>7274</v>
      </c>
      <c r="K19261" s="10" t="s">
        <v>7274</v>
      </c>
      <c r="L19261" s="7">
        <v>1</v>
      </c>
      <c r="M19261" s="11">
        <v>40179</v>
      </c>
      <c r="N19261" s="7" t="s">
        <v>96</v>
      </c>
      <c r="O19261" s="7" t="s">
        <v>97</v>
      </c>
      <c r="P19261" s="10">
        <v>2010</v>
      </c>
      <c r="Q19261" s="12">
        <v>40603</v>
      </c>
      <c r="R19261" s="12">
        <v>40603</v>
      </c>
    </row>
    <row r="19262" spans="1:18" x14ac:dyDescent="0.25">
      <c r="A19262" s="7" t="s">
        <v>67330</v>
      </c>
      <c r="B19262" s="7" t="s">
        <v>67331</v>
      </c>
      <c r="C19262" s="7" t="s">
        <v>67332</v>
      </c>
      <c r="D19262" s="7" t="s">
        <v>275</v>
      </c>
      <c r="E19262" s="8" t="s">
        <v>276</v>
      </c>
      <c r="F19262" s="8">
        <v>35305200</v>
      </c>
      <c r="G19262" s="7" t="s">
        <v>35</v>
      </c>
      <c r="H19262" s="7" t="s">
        <v>4129</v>
      </c>
      <c r="I19262" s="9"/>
      <c r="J19262" s="7" t="s">
        <v>4130</v>
      </c>
      <c r="K19262" s="10" t="s">
        <v>4130</v>
      </c>
      <c r="L19262" s="7">
        <v>2</v>
      </c>
      <c r="M19262" s="11">
        <v>40725</v>
      </c>
      <c r="N19262" s="7" t="s">
        <v>1706</v>
      </c>
      <c r="O19262" s="7" t="s">
        <v>230</v>
      </c>
      <c r="P19262" s="10">
        <v>2011</v>
      </c>
      <c r="Q19262" s="12">
        <v>40834</v>
      </c>
      <c r="R19262" s="12">
        <v>41582</v>
      </c>
    </row>
    <row r="19263" spans="1:18" x14ac:dyDescent="0.25">
      <c r="A19263" s="7" t="s">
        <v>67333</v>
      </c>
      <c r="B19263" s="7" t="s">
        <v>67334</v>
      </c>
      <c r="C19263" s="7" t="s">
        <v>67335</v>
      </c>
      <c r="D19263" s="7" t="s">
        <v>67336</v>
      </c>
      <c r="E19263" s="8" t="s">
        <v>228</v>
      </c>
      <c r="F19263" s="8">
        <v>800000</v>
      </c>
      <c r="G19263" s="7" t="s">
        <v>35</v>
      </c>
      <c r="H19263" s="7" t="s">
        <v>24</v>
      </c>
      <c r="I19263" s="9" t="s">
        <v>36</v>
      </c>
      <c r="J19263" s="7" t="s">
        <v>1162</v>
      </c>
      <c r="K19263" s="10" t="s">
        <v>34677</v>
      </c>
      <c r="L19263" s="7">
        <v>1</v>
      </c>
      <c r="M19263" s="11">
        <v>40209</v>
      </c>
      <c r="N19263" s="7" t="s">
        <v>96</v>
      </c>
      <c r="O19263" s="7" t="s">
        <v>97</v>
      </c>
      <c r="P19263" s="10">
        <v>2010</v>
      </c>
      <c r="Q19263" s="12">
        <v>39952</v>
      </c>
      <c r="R19263" s="12">
        <v>39952</v>
      </c>
    </row>
    <row r="19264" spans="1:18" x14ac:dyDescent="0.25">
      <c r="A19264" s="7" t="s">
        <v>67337</v>
      </c>
      <c r="B19264" s="7" t="s">
        <v>67338</v>
      </c>
      <c r="C19264" s="7" t="s">
        <v>67339</v>
      </c>
      <c r="D19264" s="7" t="s">
        <v>67340</v>
      </c>
      <c r="E19264" s="8" t="s">
        <v>107</v>
      </c>
      <c r="F19264" s="8">
        <v>23500000</v>
      </c>
      <c r="G19264" s="7" t="s">
        <v>35</v>
      </c>
      <c r="H19264" s="7" t="s">
        <v>24</v>
      </c>
      <c r="I19264" s="9" t="s">
        <v>25</v>
      </c>
      <c r="J19264" s="7" t="s">
        <v>26</v>
      </c>
      <c r="K19264" s="10" t="s">
        <v>27</v>
      </c>
      <c r="L19264" s="7">
        <v>2</v>
      </c>
      <c r="M19264" s="11">
        <v>38200</v>
      </c>
      <c r="N19264" s="7" t="s">
        <v>1478</v>
      </c>
      <c r="O19264" s="7" t="s">
        <v>1479</v>
      </c>
      <c r="P19264" s="10">
        <v>2004</v>
      </c>
      <c r="Q19264" s="12">
        <v>40795</v>
      </c>
      <c r="R19264" s="12">
        <v>41526</v>
      </c>
    </row>
    <row r="19265" spans="1:18" x14ac:dyDescent="0.25">
      <c r="A19265" s="7" t="s">
        <v>67341</v>
      </c>
      <c r="B19265" s="7" t="s">
        <v>67342</v>
      </c>
      <c r="C19265" s="7" t="s">
        <v>67343</v>
      </c>
      <c r="D19265" s="7" t="s">
        <v>67344</v>
      </c>
      <c r="E19265" s="8" t="s">
        <v>1303</v>
      </c>
      <c r="F19265" s="8">
        <v>0</v>
      </c>
      <c r="G19265" s="7" t="s">
        <v>35</v>
      </c>
      <c r="H19265" s="7" t="s">
        <v>205</v>
      </c>
      <c r="I19265" s="9"/>
      <c r="J19265" s="7" t="s">
        <v>206</v>
      </c>
      <c r="K19265" s="10" t="s">
        <v>206</v>
      </c>
      <c r="L19265" s="7">
        <v>2</v>
      </c>
      <c r="M19265" s="11">
        <v>39783</v>
      </c>
      <c r="N19265" s="7" t="s">
        <v>10750</v>
      </c>
      <c r="O19265" s="7" t="s">
        <v>833</v>
      </c>
      <c r="P19265" s="10">
        <v>2008</v>
      </c>
      <c r="Q19265" s="12">
        <v>40544</v>
      </c>
      <c r="R19265" s="12">
        <v>40787</v>
      </c>
    </row>
    <row r="19266" spans="1:18" x14ac:dyDescent="0.25">
      <c r="A19266" s="7" t="s">
        <v>67345</v>
      </c>
      <c r="B19266" s="7" t="s">
        <v>67346</v>
      </c>
      <c r="C19266" s="7" t="s">
        <v>67347</v>
      </c>
      <c r="D19266" s="7" t="s">
        <v>1664</v>
      </c>
      <c r="E19266" s="8" t="s">
        <v>1665</v>
      </c>
      <c r="F19266" s="8">
        <v>645000</v>
      </c>
      <c r="G19266" s="7" t="s">
        <v>35</v>
      </c>
      <c r="H19266" s="7" t="s">
        <v>626</v>
      </c>
      <c r="I19266" s="9"/>
      <c r="J19266" s="7" t="s">
        <v>26997</v>
      </c>
      <c r="K19266" s="10" t="s">
        <v>26997</v>
      </c>
      <c r="L19266" s="7">
        <v>2</v>
      </c>
      <c r="M19266" s="11">
        <v>41640</v>
      </c>
      <c r="N19266" s="7" t="s">
        <v>63</v>
      </c>
      <c r="O19266" s="7" t="s">
        <v>64</v>
      </c>
      <c r="P19266" s="10">
        <v>2014</v>
      </c>
      <c r="Q19266" s="12">
        <v>41726</v>
      </c>
      <c r="R19266" s="12">
        <v>41781</v>
      </c>
    </row>
    <row r="19267" spans="1:18" x14ac:dyDescent="0.25">
      <c r="A19267" s="7" t="s">
        <v>67348</v>
      </c>
      <c r="B19267" s="7" t="s">
        <v>67349</v>
      </c>
      <c r="C19267" s="7" t="s">
        <v>67350</v>
      </c>
      <c r="F19267" s="8">
        <v>0</v>
      </c>
      <c r="G19267" s="7" t="s">
        <v>80</v>
      </c>
      <c r="H19267" s="7" t="s">
        <v>24</v>
      </c>
      <c r="I19267" s="9" t="s">
        <v>36</v>
      </c>
      <c r="J19267" s="7" t="s">
        <v>37</v>
      </c>
      <c r="K19267" s="10" t="s">
        <v>37</v>
      </c>
      <c r="L19267" s="7">
        <v>1</v>
      </c>
      <c r="M19267" s="11">
        <v>40909</v>
      </c>
      <c r="N19267" s="7" t="s">
        <v>111</v>
      </c>
      <c r="O19267" s="7" t="s">
        <v>112</v>
      </c>
      <c r="P19267" s="10">
        <v>2012</v>
      </c>
      <c r="Q19267" s="12">
        <v>41173</v>
      </c>
      <c r="R19267" s="12">
        <v>41173</v>
      </c>
    </row>
    <row r="19268" spans="1:18" x14ac:dyDescent="0.25">
      <c r="A19268" s="7" t="s">
        <v>67351</v>
      </c>
      <c r="B19268" s="7" t="s">
        <v>67352</v>
      </c>
      <c r="C19268" s="7" t="s">
        <v>67353</v>
      </c>
      <c r="D19268" s="7" t="s">
        <v>2476</v>
      </c>
      <c r="E19268" s="8" t="s">
        <v>341</v>
      </c>
      <c r="F19268" s="8">
        <v>10800000</v>
      </c>
      <c r="G19268" s="7" t="s">
        <v>35</v>
      </c>
      <c r="H19268" s="7" t="s">
        <v>24</v>
      </c>
      <c r="I19268" s="9" t="s">
        <v>36</v>
      </c>
      <c r="J19268" s="7" t="s">
        <v>181</v>
      </c>
      <c r="K19268" s="10" t="s">
        <v>594</v>
      </c>
      <c r="L19268" s="7">
        <v>2</v>
      </c>
      <c r="M19268" s="11">
        <v>39814</v>
      </c>
      <c r="N19268" s="7" t="s">
        <v>171</v>
      </c>
      <c r="O19268" s="7" t="s">
        <v>172</v>
      </c>
      <c r="P19268" s="10">
        <v>2009</v>
      </c>
      <c r="Q19268" s="12">
        <v>41080</v>
      </c>
      <c r="R19268" s="12">
        <v>41683</v>
      </c>
    </row>
    <row r="19269" spans="1:18" x14ac:dyDescent="0.25">
      <c r="A19269" s="7" t="s">
        <v>67354</v>
      </c>
      <c r="B19269" s="7" t="s">
        <v>67355</v>
      </c>
      <c r="C19269" s="7" t="s">
        <v>67356</v>
      </c>
      <c r="D19269" s="7" t="s">
        <v>106</v>
      </c>
      <c r="E19269" s="8" t="s">
        <v>107</v>
      </c>
      <c r="F19269" s="8">
        <v>0</v>
      </c>
      <c r="G19269" s="7" t="s">
        <v>23</v>
      </c>
      <c r="H19269" s="7" t="s">
        <v>469</v>
      </c>
      <c r="I19269" s="9"/>
      <c r="J19269" s="7" t="s">
        <v>470</v>
      </c>
      <c r="K19269" s="10" t="s">
        <v>470</v>
      </c>
      <c r="L19269" s="7">
        <v>1</v>
      </c>
      <c r="M19269" s="11">
        <v>40544</v>
      </c>
      <c r="N19269" s="7" t="s">
        <v>537</v>
      </c>
      <c r="O19269" s="7" t="s">
        <v>505</v>
      </c>
      <c r="P19269" s="10">
        <v>2011</v>
      </c>
      <c r="Q19269" s="12">
        <v>40817</v>
      </c>
      <c r="R19269" s="12">
        <v>40817</v>
      </c>
    </row>
    <row r="19270" spans="1:18" x14ac:dyDescent="0.25">
      <c r="A19270" s="7" t="s">
        <v>67357</v>
      </c>
      <c r="B19270" s="7" t="s">
        <v>67358</v>
      </c>
      <c r="C19270" s="7" t="s">
        <v>67359</v>
      </c>
      <c r="D19270" s="7" t="s">
        <v>67360</v>
      </c>
      <c r="E19270" s="8" t="s">
        <v>323</v>
      </c>
      <c r="F19270" s="8">
        <v>707750</v>
      </c>
      <c r="G19270" s="7" t="s">
        <v>35</v>
      </c>
      <c r="H19270" s="7" t="s">
        <v>749</v>
      </c>
      <c r="I19270" s="9"/>
      <c r="J19270" s="7" t="s">
        <v>4719</v>
      </c>
      <c r="K19270" s="10" t="s">
        <v>4719</v>
      </c>
      <c r="L19270" s="7">
        <v>1</v>
      </c>
      <c r="M19270" s="11">
        <v>40741</v>
      </c>
      <c r="N19270" s="7" t="s">
        <v>1706</v>
      </c>
      <c r="O19270" s="7" t="s">
        <v>230</v>
      </c>
      <c r="P19270" s="10">
        <v>2011</v>
      </c>
      <c r="Q19270" s="12">
        <v>40761</v>
      </c>
      <c r="R19270" s="12">
        <v>40761</v>
      </c>
    </row>
    <row r="19271" spans="1:18" x14ac:dyDescent="0.25">
      <c r="A19271" s="7" t="s">
        <v>67361</v>
      </c>
      <c r="B19271" s="7" t="s">
        <v>67362</v>
      </c>
      <c r="C19271" s="7" t="s">
        <v>67363</v>
      </c>
      <c r="D19271" s="7" t="s">
        <v>67364</v>
      </c>
      <c r="E19271" s="8" t="s">
        <v>9399</v>
      </c>
      <c r="F19271" s="8">
        <v>1000000</v>
      </c>
      <c r="G19271" s="7" t="s">
        <v>35</v>
      </c>
      <c r="H19271" s="7" t="s">
        <v>469</v>
      </c>
      <c r="I19271" s="9"/>
      <c r="J19271" s="7" t="s">
        <v>11498</v>
      </c>
      <c r="K19271" s="10" t="s">
        <v>11498</v>
      </c>
      <c r="L19271" s="7">
        <v>1</v>
      </c>
      <c r="M19271" s="11">
        <v>40630</v>
      </c>
      <c r="N19271" s="7" t="s">
        <v>1552</v>
      </c>
      <c r="O19271" s="7" t="s">
        <v>505</v>
      </c>
      <c r="P19271" s="10">
        <v>2011</v>
      </c>
      <c r="Q19271" s="12">
        <v>40756</v>
      </c>
      <c r="R19271" s="12">
        <v>40756</v>
      </c>
    </row>
    <row r="19272" spans="1:18" x14ac:dyDescent="0.25">
      <c r="A19272" s="7" t="s">
        <v>67365</v>
      </c>
      <c r="B19272" s="7" t="s">
        <v>67366</v>
      </c>
      <c r="D19272" s="7" t="s">
        <v>210</v>
      </c>
      <c r="E19272" s="8" t="s">
        <v>211</v>
      </c>
      <c r="F19272" s="8">
        <v>0</v>
      </c>
      <c r="G19272" s="7" t="s">
        <v>35</v>
      </c>
      <c r="H19272" s="7" t="s">
        <v>24</v>
      </c>
      <c r="I19272" s="9" t="s">
        <v>764</v>
      </c>
      <c r="J19272" s="7" t="s">
        <v>7966</v>
      </c>
      <c r="K19272" s="10" t="s">
        <v>7966</v>
      </c>
      <c r="L19272" s="7">
        <v>1</v>
      </c>
      <c r="M19272" s="11">
        <v>40295</v>
      </c>
      <c r="N19272" s="7" t="s">
        <v>4205</v>
      </c>
      <c r="O19272" s="7" t="s">
        <v>1110</v>
      </c>
      <c r="P19272" s="10">
        <v>2010</v>
      </c>
      <c r="Q19272" s="12">
        <v>40295</v>
      </c>
      <c r="R19272" s="12">
        <v>40295</v>
      </c>
    </row>
    <row r="19273" spans="1:18" x14ac:dyDescent="0.25">
      <c r="A19273" s="7" t="s">
        <v>67367</v>
      </c>
      <c r="B19273" s="7" t="s">
        <v>67368</v>
      </c>
      <c r="C19273" s="7" t="s">
        <v>67369</v>
      </c>
      <c r="D19273" s="7" t="s">
        <v>67370</v>
      </c>
      <c r="E19273" s="8" t="s">
        <v>4265</v>
      </c>
      <c r="F19273" s="8">
        <v>25000</v>
      </c>
      <c r="G19273" s="7" t="s">
        <v>35</v>
      </c>
      <c r="H19273" s="7" t="s">
        <v>24</v>
      </c>
      <c r="I19273" s="9" t="s">
        <v>25</v>
      </c>
      <c r="J19273" s="7" t="s">
        <v>26</v>
      </c>
      <c r="K19273" s="10" t="s">
        <v>27</v>
      </c>
      <c r="L19273" s="7">
        <v>1</v>
      </c>
      <c r="M19273" s="11">
        <v>40506</v>
      </c>
      <c r="N19273" s="7" t="s">
        <v>198</v>
      </c>
      <c r="O19273" s="7" t="s">
        <v>199</v>
      </c>
      <c r="P19273" s="10">
        <v>2010</v>
      </c>
      <c r="Q19273" s="12">
        <v>40672</v>
      </c>
      <c r="R19273" s="12">
        <v>40672</v>
      </c>
    </row>
    <row r="19274" spans="1:18" x14ac:dyDescent="0.25">
      <c r="A19274" s="7" t="s">
        <v>67371</v>
      </c>
      <c r="B19274" s="7" t="s">
        <v>67372</v>
      </c>
      <c r="C19274" s="7" t="s">
        <v>67373</v>
      </c>
      <c r="D19274" s="7" t="s">
        <v>67374</v>
      </c>
      <c r="E19274" s="8" t="s">
        <v>69</v>
      </c>
      <c r="F19274" s="8">
        <v>284900000</v>
      </c>
      <c r="G19274" s="7" t="s">
        <v>35</v>
      </c>
      <c r="H19274" s="7" t="s">
        <v>240</v>
      </c>
      <c r="I19274" s="9" t="s">
        <v>930</v>
      </c>
      <c r="J19274" s="7" t="s">
        <v>931</v>
      </c>
      <c r="K19274" s="10" t="s">
        <v>931</v>
      </c>
      <c r="L19274" s="7">
        <v>6</v>
      </c>
      <c r="M19274" s="11">
        <v>39780</v>
      </c>
      <c r="N19274" s="7" t="s">
        <v>2044</v>
      </c>
      <c r="O19274" s="7" t="s">
        <v>833</v>
      </c>
      <c r="P19274" s="10">
        <v>2008</v>
      </c>
      <c r="Q19274" s="12">
        <v>40148</v>
      </c>
      <c r="R19274" s="12">
        <v>41907</v>
      </c>
    </row>
    <row r="19275" spans="1:18" x14ac:dyDescent="0.25">
      <c r="A19275" s="7" t="s">
        <v>67375</v>
      </c>
      <c r="B19275" s="7" t="s">
        <v>67376</v>
      </c>
      <c r="C19275" s="7" t="s">
        <v>67377</v>
      </c>
      <c r="D19275" s="7" t="s">
        <v>67378</v>
      </c>
      <c r="E19275" s="8" t="s">
        <v>909</v>
      </c>
      <c r="F19275" s="8">
        <v>720000</v>
      </c>
      <c r="G19275" s="7" t="s">
        <v>35</v>
      </c>
      <c r="H19275" s="7" t="s">
        <v>680</v>
      </c>
      <c r="I19275" s="9"/>
      <c r="J19275" s="7" t="s">
        <v>3935</v>
      </c>
      <c r="K19275" s="10" t="s">
        <v>28112</v>
      </c>
      <c r="L19275" s="7">
        <v>1</v>
      </c>
      <c r="M19275" s="11">
        <v>40886</v>
      </c>
      <c r="N19275" s="7" t="s">
        <v>595</v>
      </c>
      <c r="O19275" s="7" t="s">
        <v>74</v>
      </c>
      <c r="P19275" s="10">
        <v>2011</v>
      </c>
      <c r="Q19275" s="12">
        <v>40878</v>
      </c>
      <c r="R19275" s="12">
        <v>40878</v>
      </c>
    </row>
    <row r="19276" spans="1:18" x14ac:dyDescent="0.25">
      <c r="A19276" s="7" t="s">
        <v>67379</v>
      </c>
      <c r="B19276" s="7" t="s">
        <v>67380</v>
      </c>
      <c r="C19276" s="7" t="s">
        <v>67381</v>
      </c>
      <c r="D19276" s="7" t="s">
        <v>68</v>
      </c>
      <c r="E19276" s="8" t="s">
        <v>69</v>
      </c>
      <c r="F19276" s="8">
        <v>2624622</v>
      </c>
      <c r="G19276" s="7" t="s">
        <v>35</v>
      </c>
      <c r="H19276" s="7" t="s">
        <v>24</v>
      </c>
      <c r="I19276" s="9" t="s">
        <v>70</v>
      </c>
      <c r="J19276" s="7" t="s">
        <v>7651</v>
      </c>
      <c r="K19276" s="10" t="s">
        <v>8237</v>
      </c>
      <c r="L19276" s="7">
        <v>3</v>
      </c>
      <c r="M19276" s="11">
        <v>40179</v>
      </c>
      <c r="N19276" s="7" t="s">
        <v>96</v>
      </c>
      <c r="O19276" s="7" t="s">
        <v>97</v>
      </c>
      <c r="P19276" s="10">
        <v>2010</v>
      </c>
      <c r="Q19276" s="12">
        <v>40624</v>
      </c>
      <c r="R19276" s="12">
        <v>41185</v>
      </c>
    </row>
    <row r="19277" spans="1:18" x14ac:dyDescent="0.25">
      <c r="A19277" s="7" t="s">
        <v>67382</v>
      </c>
      <c r="B19277" s="7" t="s">
        <v>67383</v>
      </c>
      <c r="D19277" s="7" t="s">
        <v>275</v>
      </c>
      <c r="E19277" s="8" t="s">
        <v>276</v>
      </c>
      <c r="F19277" s="8">
        <v>6015700</v>
      </c>
      <c r="G19277" s="7" t="s">
        <v>35</v>
      </c>
      <c r="H19277" s="7" t="s">
        <v>24</v>
      </c>
      <c r="I19277" s="9" t="s">
        <v>281</v>
      </c>
      <c r="J19277" s="7" t="s">
        <v>282</v>
      </c>
      <c r="K19277" s="10" t="s">
        <v>1560</v>
      </c>
      <c r="L19277" s="7">
        <v>1</v>
      </c>
      <c r="Q19277" s="12">
        <v>40337</v>
      </c>
      <c r="R19277" s="12">
        <v>40337</v>
      </c>
    </row>
    <row r="19278" spans="1:18" x14ac:dyDescent="0.25">
      <c r="A19278" s="7" t="s">
        <v>67384</v>
      </c>
      <c r="B19278" s="7" t="s">
        <v>67385</v>
      </c>
      <c r="C19278" s="7" t="s">
        <v>67386</v>
      </c>
      <c r="D19278" s="7" t="s">
        <v>86</v>
      </c>
      <c r="E19278" s="8" t="s">
        <v>87</v>
      </c>
      <c r="F19278" s="8">
        <v>20000</v>
      </c>
      <c r="G19278" s="7" t="s">
        <v>35</v>
      </c>
      <c r="H19278" s="7" t="s">
        <v>24</v>
      </c>
      <c r="I19278" s="9" t="s">
        <v>331</v>
      </c>
      <c r="J19278" s="7" t="s">
        <v>332</v>
      </c>
      <c r="K19278" s="10" t="s">
        <v>332</v>
      </c>
      <c r="L19278" s="7">
        <v>1</v>
      </c>
      <c r="Q19278" s="12">
        <v>40695</v>
      </c>
      <c r="R19278" s="12">
        <v>40695</v>
      </c>
    </row>
    <row r="19279" spans="1:18" x14ac:dyDescent="0.25">
      <c r="A19279" s="7" t="s">
        <v>67387</v>
      </c>
      <c r="B19279" s="7" t="s">
        <v>67388</v>
      </c>
      <c r="C19279" s="7" t="s">
        <v>67389</v>
      </c>
      <c r="D19279" s="7" t="s">
        <v>67390</v>
      </c>
      <c r="E19279" s="8" t="s">
        <v>17855</v>
      </c>
      <c r="F19279" s="8">
        <v>10000</v>
      </c>
      <c r="G19279" s="7" t="s">
        <v>35</v>
      </c>
      <c r="I19279" s="9"/>
      <c r="J19279" s="7"/>
      <c r="L19279" s="7">
        <v>1</v>
      </c>
      <c r="M19279" s="11">
        <v>41640</v>
      </c>
      <c r="N19279" s="7" t="s">
        <v>63</v>
      </c>
      <c r="O19279" s="7" t="s">
        <v>64</v>
      </c>
      <c r="P19279" s="10">
        <v>2014</v>
      </c>
      <c r="Q19279" s="12">
        <v>41760</v>
      </c>
      <c r="R19279" s="12">
        <v>41760</v>
      </c>
    </row>
    <row r="19280" spans="1:18" x14ac:dyDescent="0.25">
      <c r="A19280" s="7" t="s">
        <v>67391</v>
      </c>
      <c r="B19280" s="7" t="s">
        <v>67392</v>
      </c>
      <c r="C19280" s="7" t="s">
        <v>67393</v>
      </c>
      <c r="D19280" s="7" t="s">
        <v>67394</v>
      </c>
      <c r="E19280" s="8" t="s">
        <v>3148</v>
      </c>
      <c r="F19280" s="8">
        <v>9000000</v>
      </c>
      <c r="H19280" s="7" t="s">
        <v>24</v>
      </c>
      <c r="I19280" s="9" t="s">
        <v>36</v>
      </c>
      <c r="J19280" s="7" t="s">
        <v>181</v>
      </c>
      <c r="K19280" s="10" t="s">
        <v>1184</v>
      </c>
      <c r="L19280" s="7">
        <v>1</v>
      </c>
      <c r="M19280" s="11">
        <v>36892</v>
      </c>
      <c r="N19280" s="7" t="s">
        <v>154</v>
      </c>
      <c r="O19280" s="7" t="s">
        <v>155</v>
      </c>
      <c r="P19280" s="10">
        <v>2001</v>
      </c>
      <c r="Q19280" s="12">
        <v>38353</v>
      </c>
      <c r="R19280" s="12">
        <v>38353</v>
      </c>
    </row>
    <row r="19281" spans="1:18" x14ac:dyDescent="0.25">
      <c r="A19281" s="7" t="s">
        <v>67395</v>
      </c>
      <c r="B19281" s="7" t="s">
        <v>67396</v>
      </c>
      <c r="C19281" s="7" t="s">
        <v>67397</v>
      </c>
      <c r="D19281" s="7" t="s">
        <v>309</v>
      </c>
      <c r="E19281" s="8" t="s">
        <v>310</v>
      </c>
      <c r="F19281" s="8">
        <v>1709041</v>
      </c>
      <c r="G19281" s="7" t="s">
        <v>35</v>
      </c>
      <c r="H19281" s="7" t="s">
        <v>24</v>
      </c>
      <c r="I19281" s="9" t="s">
        <v>36</v>
      </c>
      <c r="J19281" s="7" t="s">
        <v>942</v>
      </c>
      <c r="K19281" s="10" t="s">
        <v>1978</v>
      </c>
      <c r="L19281" s="7">
        <v>1</v>
      </c>
      <c r="Q19281" s="12">
        <v>41621</v>
      </c>
      <c r="R19281" s="12">
        <v>41621</v>
      </c>
    </row>
    <row r="19282" spans="1:18" x14ac:dyDescent="0.25">
      <c r="A19282" s="7" t="s">
        <v>67398</v>
      </c>
      <c r="B19282" s="7" t="s">
        <v>67399</v>
      </c>
      <c r="C19282" s="7" t="s">
        <v>67400</v>
      </c>
      <c r="D19282" s="7" t="s">
        <v>67401</v>
      </c>
      <c r="E19282" s="8" t="s">
        <v>160</v>
      </c>
      <c r="F19282" s="8">
        <v>21723709</v>
      </c>
      <c r="G19282" s="7" t="s">
        <v>35</v>
      </c>
      <c r="H19282" s="7" t="s">
        <v>24</v>
      </c>
      <c r="I19282" s="9" t="s">
        <v>281</v>
      </c>
      <c r="J19282" s="7" t="s">
        <v>282</v>
      </c>
      <c r="K19282" s="10" t="s">
        <v>346</v>
      </c>
      <c r="L19282" s="7">
        <v>3</v>
      </c>
      <c r="M19282" s="11">
        <v>39083</v>
      </c>
      <c r="N19282" s="7" t="s">
        <v>88</v>
      </c>
      <c r="O19282" s="7" t="s">
        <v>89</v>
      </c>
      <c r="P19282" s="10">
        <v>2007</v>
      </c>
      <c r="Q19282" s="12">
        <v>39083</v>
      </c>
      <c r="R19282" s="12">
        <v>41136</v>
      </c>
    </row>
    <row r="19283" spans="1:18" x14ac:dyDescent="0.25">
      <c r="A19283" s="7" t="s">
        <v>67402</v>
      </c>
      <c r="B19283" s="7" t="s">
        <v>67403</v>
      </c>
      <c r="C19283" s="7" t="s">
        <v>67404</v>
      </c>
      <c r="D19283" s="7" t="s">
        <v>67405</v>
      </c>
      <c r="E19283" s="8" t="s">
        <v>160</v>
      </c>
      <c r="F19283" s="8">
        <v>500000</v>
      </c>
      <c r="G19283" s="7" t="s">
        <v>23</v>
      </c>
      <c r="H19283" s="7" t="s">
        <v>24</v>
      </c>
      <c r="I19283" s="9" t="s">
        <v>25</v>
      </c>
      <c r="J19283" s="7" t="s">
        <v>26</v>
      </c>
      <c r="K19283" s="10" t="s">
        <v>27</v>
      </c>
      <c r="L19283" s="7">
        <v>1</v>
      </c>
      <c r="M19283" s="11">
        <v>40544</v>
      </c>
      <c r="N19283" s="7" t="s">
        <v>537</v>
      </c>
      <c r="O19283" s="7" t="s">
        <v>505</v>
      </c>
      <c r="P19283" s="10">
        <v>2011</v>
      </c>
      <c r="Q19283" s="12">
        <v>41091</v>
      </c>
      <c r="R19283" s="12">
        <v>41091</v>
      </c>
    </row>
    <row r="19284" spans="1:18" x14ac:dyDescent="0.25">
      <c r="A19284" s="7" t="s">
        <v>67406</v>
      </c>
      <c r="B19284" s="7" t="s">
        <v>67407</v>
      </c>
      <c r="C19284" s="7" t="s">
        <v>67408</v>
      </c>
      <c r="D19284" s="7" t="s">
        <v>51973</v>
      </c>
      <c r="E19284" s="8" t="s">
        <v>501</v>
      </c>
      <c r="F19284" s="8">
        <v>50000</v>
      </c>
      <c r="G19284" s="7" t="s">
        <v>80</v>
      </c>
      <c r="H19284" s="7" t="s">
        <v>24</v>
      </c>
      <c r="I19284" s="9" t="s">
        <v>220</v>
      </c>
      <c r="J19284" s="7" t="s">
        <v>1943</v>
      </c>
      <c r="K19284" s="10" t="s">
        <v>1943</v>
      </c>
      <c r="L19284" s="7">
        <v>1</v>
      </c>
      <c r="M19284" s="11">
        <v>40521</v>
      </c>
      <c r="N19284" s="7" t="s">
        <v>357</v>
      </c>
      <c r="O19284" s="7" t="s">
        <v>199</v>
      </c>
      <c r="P19284" s="10">
        <v>2010</v>
      </c>
      <c r="Q19284" s="12">
        <v>40544</v>
      </c>
      <c r="R19284" s="12">
        <v>40544</v>
      </c>
    </row>
    <row r="19285" spans="1:18" x14ac:dyDescent="0.25">
      <c r="A19285" s="7" t="s">
        <v>67409</v>
      </c>
      <c r="B19285" s="7" t="s">
        <v>67410</v>
      </c>
      <c r="C19285" s="7" t="s">
        <v>67411</v>
      </c>
      <c r="D19285" s="7" t="s">
        <v>52048</v>
      </c>
      <c r="E19285" s="8" t="s">
        <v>2825</v>
      </c>
      <c r="F19285" s="8">
        <v>2000000</v>
      </c>
      <c r="G19285" s="7" t="s">
        <v>80</v>
      </c>
      <c r="H19285" s="7" t="s">
        <v>24</v>
      </c>
      <c r="I19285" s="9" t="s">
        <v>36</v>
      </c>
      <c r="J19285" s="7" t="s">
        <v>181</v>
      </c>
      <c r="K19285" s="10" t="s">
        <v>182</v>
      </c>
      <c r="L19285" s="7">
        <v>2</v>
      </c>
      <c r="M19285" s="11">
        <v>40179</v>
      </c>
      <c r="N19285" s="7" t="s">
        <v>96</v>
      </c>
      <c r="O19285" s="7" t="s">
        <v>97</v>
      </c>
      <c r="P19285" s="10">
        <v>2010</v>
      </c>
      <c r="Q19285" s="12">
        <v>40634</v>
      </c>
      <c r="R19285" s="12">
        <v>41693</v>
      </c>
    </row>
    <row r="19286" spans="1:18" x14ac:dyDescent="0.25">
      <c r="A19286" s="7" t="s">
        <v>67412</v>
      </c>
      <c r="B19286" s="7" t="s">
        <v>67410</v>
      </c>
      <c r="C19286" s="7" t="s">
        <v>67413</v>
      </c>
      <c r="D19286" s="7" t="s">
        <v>67414</v>
      </c>
      <c r="E19286" s="8" t="s">
        <v>1557</v>
      </c>
      <c r="F19286" s="8">
        <v>1200000</v>
      </c>
      <c r="G19286" s="7" t="s">
        <v>35</v>
      </c>
      <c r="H19286" s="7" t="s">
        <v>24</v>
      </c>
      <c r="I19286" s="9" t="s">
        <v>25</v>
      </c>
      <c r="J19286" s="7" t="s">
        <v>26</v>
      </c>
      <c r="K19286" s="10" t="s">
        <v>27</v>
      </c>
      <c r="L19286" s="7">
        <v>2</v>
      </c>
      <c r="M19286" s="11">
        <v>40817</v>
      </c>
      <c r="N19286" s="7" t="s">
        <v>73</v>
      </c>
      <c r="O19286" s="7" t="s">
        <v>74</v>
      </c>
      <c r="P19286" s="10">
        <v>2011</v>
      </c>
      <c r="Q19286" s="12">
        <v>41582</v>
      </c>
      <c r="R19286" s="12">
        <v>41767</v>
      </c>
    </row>
    <row r="19287" spans="1:18" x14ac:dyDescent="0.25">
      <c r="A19287" s="7" t="s">
        <v>67415</v>
      </c>
      <c r="B19287" s="7" t="s">
        <v>67416</v>
      </c>
      <c r="C19287" s="7" t="s">
        <v>67417</v>
      </c>
      <c r="D19287" s="7" t="s">
        <v>2043</v>
      </c>
      <c r="E19287" s="8" t="s">
        <v>107</v>
      </c>
      <c r="F19287" s="8">
        <v>1300000</v>
      </c>
      <c r="G19287" s="7" t="s">
        <v>80</v>
      </c>
      <c r="H19287" s="7" t="s">
        <v>24</v>
      </c>
      <c r="I19287" s="9" t="s">
        <v>36</v>
      </c>
      <c r="J19287" s="7" t="s">
        <v>181</v>
      </c>
      <c r="K19287" s="10" t="s">
        <v>182</v>
      </c>
      <c r="L19287" s="7">
        <v>1</v>
      </c>
      <c r="M19287" s="11">
        <v>40634</v>
      </c>
      <c r="N19287" s="7" t="s">
        <v>54</v>
      </c>
      <c r="O19287" s="7" t="s">
        <v>55</v>
      </c>
      <c r="P19287" s="10">
        <v>2011</v>
      </c>
      <c r="Q19287" s="12">
        <v>40422</v>
      </c>
      <c r="R19287" s="12">
        <v>40422</v>
      </c>
    </row>
    <row r="19288" spans="1:18" x14ac:dyDescent="0.25">
      <c r="A19288" s="7" t="s">
        <v>67418</v>
      </c>
      <c r="B19288" s="7" t="s">
        <v>67419</v>
      </c>
      <c r="C19288" s="7" t="s">
        <v>67420</v>
      </c>
      <c r="D19288" s="7" t="s">
        <v>210</v>
      </c>
      <c r="E19288" s="8" t="s">
        <v>211</v>
      </c>
      <c r="F19288" s="8">
        <v>0</v>
      </c>
      <c r="G19288" s="7" t="s">
        <v>35</v>
      </c>
      <c r="H19288" s="7" t="s">
        <v>24</v>
      </c>
      <c r="I19288" s="9" t="s">
        <v>1321</v>
      </c>
      <c r="J19288" s="7" t="s">
        <v>2278</v>
      </c>
      <c r="K19288" s="10" t="s">
        <v>67421</v>
      </c>
      <c r="L19288" s="7">
        <v>1</v>
      </c>
      <c r="M19288" s="11">
        <v>41821</v>
      </c>
      <c r="N19288" s="7" t="s">
        <v>222</v>
      </c>
      <c r="O19288" s="7" t="s">
        <v>223</v>
      </c>
      <c r="P19288" s="10">
        <v>2014</v>
      </c>
      <c r="Q19288" s="12">
        <v>41716</v>
      </c>
      <c r="R19288" s="12">
        <v>41716</v>
      </c>
    </row>
    <row r="19289" spans="1:18" x14ac:dyDescent="0.25">
      <c r="A19289" s="7" t="s">
        <v>67422</v>
      </c>
      <c r="B19289" s="7" t="s">
        <v>67423</v>
      </c>
      <c r="C19289" s="7" t="s">
        <v>67424</v>
      </c>
      <c r="D19289" s="7" t="s">
        <v>67425</v>
      </c>
      <c r="E19289" s="8" t="s">
        <v>34</v>
      </c>
      <c r="F19289" s="8">
        <v>0</v>
      </c>
      <c r="G19289" s="7" t="s">
        <v>35</v>
      </c>
      <c r="H19289" s="7" t="s">
        <v>52</v>
      </c>
      <c r="I19289" s="9"/>
      <c r="J19289" s="7" t="s">
        <v>53</v>
      </c>
      <c r="K19289" s="10" t="s">
        <v>53</v>
      </c>
      <c r="L19289" s="7">
        <v>1</v>
      </c>
      <c r="M19289" s="11">
        <v>40909</v>
      </c>
      <c r="N19289" s="7" t="s">
        <v>111</v>
      </c>
      <c r="O19289" s="7" t="s">
        <v>112</v>
      </c>
      <c r="P19289" s="10">
        <v>2012</v>
      </c>
      <c r="Q19289" s="12">
        <v>41609</v>
      </c>
      <c r="R19289" s="12">
        <v>41609</v>
      </c>
    </row>
    <row r="19290" spans="1:18" x14ac:dyDescent="0.25">
      <c r="A19290" s="7" t="s">
        <v>67426</v>
      </c>
      <c r="B19290" s="7" t="s">
        <v>67427</v>
      </c>
      <c r="C19290" s="7" t="s">
        <v>67428</v>
      </c>
      <c r="D19290" s="7" t="s">
        <v>67429</v>
      </c>
      <c r="E19290" s="8" t="s">
        <v>1303</v>
      </c>
      <c r="F19290" s="8">
        <v>0</v>
      </c>
      <c r="G19290" s="7" t="s">
        <v>23</v>
      </c>
      <c r="H19290" s="7" t="s">
        <v>24</v>
      </c>
      <c r="I19290" s="9" t="s">
        <v>25</v>
      </c>
      <c r="J19290" s="7" t="s">
        <v>26</v>
      </c>
      <c r="K19290" s="10" t="s">
        <v>27</v>
      </c>
      <c r="L19290" s="7">
        <v>1</v>
      </c>
      <c r="M19290" s="11">
        <v>38353</v>
      </c>
      <c r="N19290" s="7" t="s">
        <v>435</v>
      </c>
      <c r="O19290" s="7" t="s">
        <v>436</v>
      </c>
      <c r="P19290" s="10">
        <v>2005</v>
      </c>
      <c r="Q19290" s="12">
        <v>39448</v>
      </c>
      <c r="R19290" s="12">
        <v>39448</v>
      </c>
    </row>
    <row r="19291" spans="1:18" x14ac:dyDescent="0.25">
      <c r="A19291" s="7" t="s">
        <v>67430</v>
      </c>
      <c r="B19291" s="7" t="s">
        <v>67431</v>
      </c>
      <c r="C19291" s="7" t="s">
        <v>67432</v>
      </c>
      <c r="D19291" s="7" t="s">
        <v>67433</v>
      </c>
      <c r="E19291" s="8" t="s">
        <v>6006</v>
      </c>
      <c r="F19291" s="8">
        <v>3390000</v>
      </c>
      <c r="G19291" s="7" t="s">
        <v>35</v>
      </c>
      <c r="H19291" s="7" t="s">
        <v>24</v>
      </c>
      <c r="I19291" s="9" t="s">
        <v>36</v>
      </c>
      <c r="J19291" s="7" t="s">
        <v>181</v>
      </c>
      <c r="K19291" s="10" t="s">
        <v>2504</v>
      </c>
      <c r="L19291" s="7">
        <v>1</v>
      </c>
      <c r="M19291" s="11">
        <v>40909</v>
      </c>
      <c r="N19291" s="7" t="s">
        <v>111</v>
      </c>
      <c r="O19291" s="7" t="s">
        <v>112</v>
      </c>
      <c r="P19291" s="10">
        <v>2012</v>
      </c>
      <c r="Q19291" s="12">
        <v>41652</v>
      </c>
      <c r="R19291" s="12">
        <v>41652</v>
      </c>
    </row>
    <row r="19292" spans="1:18" x14ac:dyDescent="0.25">
      <c r="A19292" s="7" t="s">
        <v>67434</v>
      </c>
      <c r="B19292" s="7" t="s">
        <v>67435</v>
      </c>
      <c r="C19292" s="7" t="s">
        <v>67436</v>
      </c>
      <c r="F19292" s="8">
        <v>755083</v>
      </c>
      <c r="G19292" s="7" t="s">
        <v>35</v>
      </c>
      <c r="I19292" s="9"/>
      <c r="J19292" s="7"/>
      <c r="L19292" s="7">
        <v>1</v>
      </c>
      <c r="M19292" s="11">
        <v>41306</v>
      </c>
      <c r="N19292" s="7" t="s">
        <v>1258</v>
      </c>
      <c r="O19292" s="7" t="s">
        <v>147</v>
      </c>
      <c r="P19292" s="10">
        <v>2013</v>
      </c>
      <c r="Q19292" s="12">
        <v>41733</v>
      </c>
      <c r="R19292" s="12">
        <v>41733</v>
      </c>
    </row>
    <row r="19293" spans="1:18" x14ac:dyDescent="0.25">
      <c r="A19293" s="7" t="s">
        <v>67437</v>
      </c>
      <c r="B19293" s="7" t="s">
        <v>67438</v>
      </c>
      <c r="C19293" s="7" t="s">
        <v>67439</v>
      </c>
      <c r="F19293" s="8">
        <v>4253074</v>
      </c>
      <c r="G19293" s="7" t="s">
        <v>35</v>
      </c>
      <c r="H19293" s="7" t="s">
        <v>52</v>
      </c>
      <c r="I19293" s="9"/>
      <c r="J19293" s="7" t="s">
        <v>48962</v>
      </c>
      <c r="L19293" s="7">
        <v>1</v>
      </c>
      <c r="M19293" s="11">
        <v>33970</v>
      </c>
      <c r="N19293" s="7" t="s">
        <v>2694</v>
      </c>
      <c r="O19293" s="7" t="s">
        <v>2695</v>
      </c>
      <c r="P19293" s="10">
        <v>1993</v>
      </c>
      <c r="Q19293" s="12">
        <v>41817</v>
      </c>
      <c r="R19293" s="12">
        <v>41817</v>
      </c>
    </row>
    <row r="19294" spans="1:18" x14ac:dyDescent="0.25">
      <c r="A19294" s="7" t="s">
        <v>67440</v>
      </c>
      <c r="B19294" s="7" t="s">
        <v>67441</v>
      </c>
      <c r="F19294" s="8">
        <v>0</v>
      </c>
      <c r="G19294" s="7" t="s">
        <v>35</v>
      </c>
      <c r="I19294" s="9"/>
      <c r="J19294" s="7"/>
      <c r="L19294" s="7">
        <v>1</v>
      </c>
      <c r="Q19294" s="12">
        <v>41671</v>
      </c>
      <c r="R19294" s="12">
        <v>41671</v>
      </c>
    </row>
    <row r="19295" spans="1:18" x14ac:dyDescent="0.25">
      <c r="A19295" s="7" t="s">
        <v>67442</v>
      </c>
      <c r="B19295" s="7" t="s">
        <v>67443</v>
      </c>
      <c r="C19295" s="7" t="s">
        <v>67444</v>
      </c>
      <c r="D19295" s="7" t="s">
        <v>2066</v>
      </c>
      <c r="E19295" s="8" t="s">
        <v>2067</v>
      </c>
      <c r="F19295" s="8">
        <v>22652584</v>
      </c>
      <c r="G19295" s="7" t="s">
        <v>35</v>
      </c>
      <c r="H19295" s="7" t="s">
        <v>24</v>
      </c>
      <c r="I19295" s="9" t="s">
        <v>60</v>
      </c>
      <c r="J19295" s="7" t="s">
        <v>61</v>
      </c>
      <c r="K19295" s="10" t="s">
        <v>862</v>
      </c>
      <c r="L19295" s="7">
        <v>4</v>
      </c>
      <c r="M19295" s="11">
        <v>39083</v>
      </c>
      <c r="N19295" s="7" t="s">
        <v>88</v>
      </c>
      <c r="O19295" s="7" t="s">
        <v>89</v>
      </c>
      <c r="P19295" s="10">
        <v>2007</v>
      </c>
      <c r="Q19295" s="12">
        <v>40147</v>
      </c>
      <c r="R19295" s="12">
        <v>41715</v>
      </c>
    </row>
    <row r="19296" spans="1:18" x14ac:dyDescent="0.25">
      <c r="A19296" s="7" t="s">
        <v>67445</v>
      </c>
      <c r="B19296" s="7" t="s">
        <v>67446</v>
      </c>
      <c r="C19296" s="7" t="s">
        <v>67447</v>
      </c>
      <c r="D19296" s="7" t="s">
        <v>275</v>
      </c>
      <c r="E19296" s="8" t="s">
        <v>276</v>
      </c>
      <c r="F19296" s="8">
        <v>50219097</v>
      </c>
      <c r="G19296" s="7" t="s">
        <v>35</v>
      </c>
      <c r="H19296" s="7" t="s">
        <v>52</v>
      </c>
      <c r="I19296" s="9"/>
      <c r="J19296" s="7" t="s">
        <v>53</v>
      </c>
      <c r="K19296" s="10" t="s">
        <v>346</v>
      </c>
      <c r="L19296" s="7">
        <v>5</v>
      </c>
      <c r="M19296" s="11">
        <v>39083</v>
      </c>
      <c r="N19296" s="7" t="s">
        <v>88</v>
      </c>
      <c r="O19296" s="7" t="s">
        <v>89</v>
      </c>
      <c r="P19296" s="10">
        <v>2007</v>
      </c>
      <c r="Q19296" s="12">
        <v>39545</v>
      </c>
      <c r="R19296" s="12">
        <v>41428</v>
      </c>
    </row>
    <row r="19297" spans="1:18" x14ac:dyDescent="0.25">
      <c r="A19297" s="7" t="s">
        <v>67448</v>
      </c>
      <c r="B19297" s="7" t="s">
        <v>67449</v>
      </c>
      <c r="C19297" s="7" t="s">
        <v>67450</v>
      </c>
      <c r="D19297" s="7" t="s">
        <v>737</v>
      </c>
      <c r="E19297" s="8" t="s">
        <v>738</v>
      </c>
      <c r="F19297" s="8">
        <v>8000000</v>
      </c>
      <c r="G19297" s="7" t="s">
        <v>35</v>
      </c>
      <c r="H19297" s="7" t="s">
        <v>477</v>
      </c>
      <c r="I19297" s="9"/>
      <c r="J19297" s="7" t="s">
        <v>478</v>
      </c>
      <c r="K19297" s="10" t="s">
        <v>478</v>
      </c>
      <c r="L19297" s="7">
        <v>1</v>
      </c>
      <c r="Q19297" s="12">
        <v>39506</v>
      </c>
      <c r="R19297" s="12">
        <v>39506</v>
      </c>
    </row>
    <row r="19298" spans="1:18" x14ac:dyDescent="0.25">
      <c r="A19298" s="7" t="s">
        <v>67451</v>
      </c>
      <c r="B19298" s="7" t="s">
        <v>67452</v>
      </c>
      <c r="C19298" s="7" t="s">
        <v>67453</v>
      </c>
      <c r="F19298" s="8">
        <v>3500000</v>
      </c>
      <c r="G19298" s="7" t="s">
        <v>35</v>
      </c>
      <c r="I19298" s="9"/>
      <c r="J19298" s="7"/>
      <c r="L19298" s="7">
        <v>1</v>
      </c>
      <c r="Q19298" s="12">
        <v>41578</v>
      </c>
      <c r="R19298" s="12">
        <v>41578</v>
      </c>
    </row>
    <row r="19299" spans="1:18" x14ac:dyDescent="0.25">
      <c r="A19299" s="7" t="s">
        <v>67454</v>
      </c>
      <c r="B19299" s="7" t="s">
        <v>67455</v>
      </c>
      <c r="C19299" s="7" t="s">
        <v>67456</v>
      </c>
      <c r="D19299" s="7" t="s">
        <v>2886</v>
      </c>
      <c r="E19299" s="8" t="s">
        <v>1665</v>
      </c>
      <c r="F19299" s="8">
        <v>462000000</v>
      </c>
      <c r="G19299" s="7" t="s">
        <v>35</v>
      </c>
      <c r="H19299" s="7" t="s">
        <v>24</v>
      </c>
      <c r="I19299" s="9" t="s">
        <v>93</v>
      </c>
      <c r="J19299" s="7" t="s">
        <v>314</v>
      </c>
      <c r="K19299" s="10" t="s">
        <v>14676</v>
      </c>
      <c r="L19299" s="7">
        <v>3</v>
      </c>
      <c r="M19299" s="11">
        <v>38353</v>
      </c>
      <c r="N19299" s="7" t="s">
        <v>435</v>
      </c>
      <c r="O19299" s="7" t="s">
        <v>436</v>
      </c>
      <c r="P19299" s="10">
        <v>2005</v>
      </c>
      <c r="Q19299" s="12">
        <v>40016</v>
      </c>
      <c r="R19299" s="12">
        <v>41809</v>
      </c>
    </row>
    <row r="19300" spans="1:18" x14ac:dyDescent="0.25">
      <c r="A19300" s="7" t="s">
        <v>67457</v>
      </c>
      <c r="B19300" s="7" t="s">
        <v>67458</v>
      </c>
      <c r="C19300" s="7" t="s">
        <v>67459</v>
      </c>
      <c r="F19300" s="8">
        <v>0</v>
      </c>
      <c r="G19300" s="7" t="s">
        <v>35</v>
      </c>
      <c r="H19300" s="7" t="s">
        <v>240</v>
      </c>
      <c r="I19300" s="9" t="s">
        <v>241</v>
      </c>
      <c r="J19300" s="7" t="s">
        <v>242</v>
      </c>
      <c r="K19300" s="10" t="s">
        <v>242</v>
      </c>
      <c r="L19300" s="7">
        <v>1</v>
      </c>
      <c r="Q19300" s="12">
        <v>41114</v>
      </c>
      <c r="R19300" s="12">
        <v>41114</v>
      </c>
    </row>
    <row r="19301" spans="1:18" x14ac:dyDescent="0.25">
      <c r="A19301" s="7" t="s">
        <v>67460</v>
      </c>
      <c r="B19301" s="7" t="s">
        <v>67461</v>
      </c>
      <c r="C19301" s="7" t="s">
        <v>67462</v>
      </c>
      <c r="D19301" s="7" t="s">
        <v>574</v>
      </c>
      <c r="E19301" s="8" t="s">
        <v>575</v>
      </c>
      <c r="F19301" s="8">
        <v>3000000</v>
      </c>
      <c r="G19301" s="7" t="s">
        <v>35</v>
      </c>
      <c r="H19301" s="7" t="s">
        <v>24</v>
      </c>
      <c r="I19301" s="9" t="s">
        <v>1196</v>
      </c>
      <c r="J19301" s="7" t="s">
        <v>1197</v>
      </c>
      <c r="K19301" s="10" t="s">
        <v>15314</v>
      </c>
      <c r="L19301" s="7">
        <v>1</v>
      </c>
      <c r="Q19301" s="12">
        <v>41821</v>
      </c>
      <c r="R19301" s="12">
        <v>41821</v>
      </c>
    </row>
    <row r="19302" spans="1:18" x14ac:dyDescent="0.25">
      <c r="A19302" s="7" t="s">
        <v>67463</v>
      </c>
      <c r="B19302" s="7" t="s">
        <v>67464</v>
      </c>
      <c r="C19302" s="7" t="s">
        <v>67465</v>
      </c>
      <c r="D19302" s="7" t="s">
        <v>737</v>
      </c>
      <c r="E19302" s="8" t="s">
        <v>738</v>
      </c>
      <c r="F19302" s="8">
        <v>318000000</v>
      </c>
      <c r="G19302" s="7" t="s">
        <v>23</v>
      </c>
      <c r="H19302" s="7" t="s">
        <v>24</v>
      </c>
      <c r="I19302" s="9" t="s">
        <v>60</v>
      </c>
      <c r="J19302" s="7" t="s">
        <v>563</v>
      </c>
      <c r="K19302" s="10" t="s">
        <v>563</v>
      </c>
      <c r="L19302" s="7">
        <v>2</v>
      </c>
      <c r="M19302" s="11">
        <v>35796</v>
      </c>
      <c r="N19302" s="7" t="s">
        <v>674</v>
      </c>
      <c r="O19302" s="7" t="s">
        <v>675</v>
      </c>
      <c r="P19302" s="10">
        <v>1998</v>
      </c>
      <c r="Q19302" s="12">
        <v>40150</v>
      </c>
      <c r="R19302" s="12">
        <v>40176</v>
      </c>
    </row>
    <row r="19303" spans="1:18" x14ac:dyDescent="0.25">
      <c r="A19303" s="7" t="s">
        <v>67466</v>
      </c>
      <c r="B19303" s="7" t="s">
        <v>67467</v>
      </c>
      <c r="D19303" s="7" t="s">
        <v>68</v>
      </c>
      <c r="E19303" s="8" t="s">
        <v>69</v>
      </c>
      <c r="F19303" s="8">
        <v>0</v>
      </c>
      <c r="G19303" s="7" t="s">
        <v>35</v>
      </c>
      <c r="I19303" s="9"/>
      <c r="J19303" s="7"/>
      <c r="L19303" s="7">
        <v>1</v>
      </c>
      <c r="Q19303" s="12">
        <v>40269</v>
      </c>
      <c r="R19303" s="12">
        <v>40269</v>
      </c>
    </row>
    <row r="19304" spans="1:18" x14ac:dyDescent="0.25">
      <c r="A19304" s="7" t="s">
        <v>67468</v>
      </c>
      <c r="B19304" s="7" t="s">
        <v>67469</v>
      </c>
      <c r="C19304" s="7" t="s">
        <v>67470</v>
      </c>
      <c r="D19304" s="7" t="s">
        <v>532</v>
      </c>
      <c r="E19304" s="8" t="s">
        <v>533</v>
      </c>
      <c r="F19304" s="8">
        <v>500000</v>
      </c>
      <c r="G19304" s="7" t="s">
        <v>35</v>
      </c>
      <c r="I19304" s="9"/>
      <c r="J19304" s="7"/>
      <c r="L19304" s="7">
        <v>1</v>
      </c>
      <c r="M19304" s="11">
        <v>40544</v>
      </c>
      <c r="N19304" s="7" t="s">
        <v>537</v>
      </c>
      <c r="O19304" s="7" t="s">
        <v>505</v>
      </c>
      <c r="P19304" s="10">
        <v>2011</v>
      </c>
      <c r="Q19304" s="12">
        <v>41120</v>
      </c>
      <c r="R19304" s="12">
        <v>41120</v>
      </c>
    </row>
    <row r="19305" spans="1:18" x14ac:dyDescent="0.25">
      <c r="A19305" s="7" t="s">
        <v>67471</v>
      </c>
      <c r="B19305" s="7" t="s">
        <v>67472</v>
      </c>
      <c r="C19305" s="7" t="s">
        <v>67473</v>
      </c>
      <c r="D19305" s="7" t="s">
        <v>532</v>
      </c>
      <c r="E19305" s="8" t="s">
        <v>533</v>
      </c>
      <c r="F19305" s="8">
        <v>30000</v>
      </c>
      <c r="G19305" s="7" t="s">
        <v>80</v>
      </c>
      <c r="I19305" s="9"/>
      <c r="J19305" s="7"/>
      <c r="L19305" s="7">
        <v>1</v>
      </c>
      <c r="M19305" s="11">
        <v>40725</v>
      </c>
      <c r="N19305" s="7" t="s">
        <v>1706</v>
      </c>
      <c r="O19305" s="7" t="s">
        <v>230</v>
      </c>
      <c r="P19305" s="10">
        <v>2011</v>
      </c>
      <c r="Q19305" s="12">
        <v>40725</v>
      </c>
      <c r="R19305" s="12">
        <v>40725</v>
      </c>
    </row>
    <row r="19306" spans="1:18" x14ac:dyDescent="0.25">
      <c r="A19306" s="7" t="s">
        <v>67474</v>
      </c>
      <c r="B19306" s="7" t="s">
        <v>67475</v>
      </c>
      <c r="C19306" s="7" t="s">
        <v>67476</v>
      </c>
      <c r="D19306" s="7" t="s">
        <v>86</v>
      </c>
      <c r="E19306" s="8" t="s">
        <v>87</v>
      </c>
      <c r="F19306" s="8">
        <v>192394</v>
      </c>
      <c r="G19306" s="7" t="s">
        <v>35</v>
      </c>
      <c r="H19306" s="7" t="s">
        <v>24</v>
      </c>
      <c r="I19306" s="9" t="s">
        <v>891</v>
      </c>
      <c r="J19306" s="7" t="s">
        <v>892</v>
      </c>
      <c r="K19306" s="10" t="s">
        <v>67477</v>
      </c>
      <c r="L19306" s="7">
        <v>2</v>
      </c>
      <c r="M19306" s="11">
        <v>40179</v>
      </c>
      <c r="N19306" s="7" t="s">
        <v>96</v>
      </c>
      <c r="O19306" s="7" t="s">
        <v>97</v>
      </c>
      <c r="P19306" s="10">
        <v>2010</v>
      </c>
      <c r="Q19306" s="12">
        <v>41282</v>
      </c>
      <c r="R19306" s="12">
        <v>41702</v>
      </c>
    </row>
    <row r="19307" spans="1:18" x14ac:dyDescent="0.25">
      <c r="A19307" s="7" t="s">
        <v>67478</v>
      </c>
      <c r="B19307" s="7" t="s">
        <v>67479</v>
      </c>
      <c r="C19307" s="7" t="s">
        <v>67480</v>
      </c>
      <c r="D19307" s="7" t="s">
        <v>106</v>
      </c>
      <c r="E19307" s="8" t="s">
        <v>107</v>
      </c>
      <c r="F19307" s="8">
        <v>697792</v>
      </c>
      <c r="G19307" s="7" t="s">
        <v>80</v>
      </c>
      <c r="H19307" s="7" t="s">
        <v>376</v>
      </c>
      <c r="I19307" s="9"/>
      <c r="J19307" s="7" t="s">
        <v>377</v>
      </c>
      <c r="K19307" s="10" t="s">
        <v>67481</v>
      </c>
      <c r="L19307" s="7">
        <v>1</v>
      </c>
      <c r="M19307" s="11">
        <v>32509</v>
      </c>
      <c r="N19307" s="7" t="s">
        <v>2315</v>
      </c>
      <c r="O19307" s="7" t="s">
        <v>2316</v>
      </c>
      <c r="P19307" s="10">
        <v>1989</v>
      </c>
      <c r="Q19307" s="12">
        <v>39750</v>
      </c>
      <c r="R19307" s="12">
        <v>39750</v>
      </c>
    </row>
    <row r="19308" spans="1:18" x14ac:dyDescent="0.25">
      <c r="A19308" s="7" t="s">
        <v>67482</v>
      </c>
      <c r="B19308" s="7" t="s">
        <v>67483</v>
      </c>
      <c r="C19308" s="7" t="s">
        <v>67484</v>
      </c>
      <c r="D19308" s="7" t="s">
        <v>719</v>
      </c>
      <c r="E19308" s="8" t="s">
        <v>720</v>
      </c>
      <c r="F19308" s="8">
        <v>770000</v>
      </c>
      <c r="G19308" s="7" t="s">
        <v>35</v>
      </c>
      <c r="H19308" s="7" t="s">
        <v>24</v>
      </c>
      <c r="I19308" s="9" t="s">
        <v>1166</v>
      </c>
      <c r="J19308" s="7" t="s">
        <v>1167</v>
      </c>
      <c r="K19308" s="10" t="s">
        <v>1336</v>
      </c>
      <c r="L19308" s="7">
        <v>3</v>
      </c>
      <c r="M19308" s="11">
        <v>40544</v>
      </c>
      <c r="N19308" s="7" t="s">
        <v>537</v>
      </c>
      <c r="O19308" s="7" t="s">
        <v>505</v>
      </c>
      <c r="P19308" s="10">
        <v>2011</v>
      </c>
      <c r="Q19308" s="12">
        <v>41051</v>
      </c>
      <c r="R19308" s="12">
        <v>41715</v>
      </c>
    </row>
    <row r="19309" spans="1:18" x14ac:dyDescent="0.25">
      <c r="A19309" s="7" t="s">
        <v>67485</v>
      </c>
      <c r="B19309" s="7" t="s">
        <v>67486</v>
      </c>
      <c r="C19309" s="7" t="s">
        <v>67487</v>
      </c>
      <c r="D19309" s="7" t="s">
        <v>67488</v>
      </c>
      <c r="E19309" s="8" t="s">
        <v>310</v>
      </c>
      <c r="F19309" s="8">
        <v>894910</v>
      </c>
      <c r="G19309" s="7" t="s">
        <v>35</v>
      </c>
      <c r="H19309" s="7" t="s">
        <v>196</v>
      </c>
      <c r="I19309" s="9"/>
      <c r="J19309" s="7" t="s">
        <v>197</v>
      </c>
      <c r="K19309" s="10" t="s">
        <v>197</v>
      </c>
      <c r="L19309" s="7">
        <v>1</v>
      </c>
      <c r="M19309" s="11">
        <v>41640</v>
      </c>
      <c r="N19309" s="7" t="s">
        <v>63</v>
      </c>
      <c r="O19309" s="7" t="s">
        <v>64</v>
      </c>
      <c r="P19309" s="10">
        <v>2014</v>
      </c>
      <c r="Q19309" s="12">
        <v>41640</v>
      </c>
      <c r="R19309" s="12">
        <v>41640</v>
      </c>
    </row>
    <row r="19310" spans="1:18" x14ac:dyDescent="0.25">
      <c r="A19310" s="7" t="s">
        <v>67489</v>
      </c>
      <c r="B19310" s="7" t="s">
        <v>67490</v>
      </c>
      <c r="C19310" s="7" t="s">
        <v>67491</v>
      </c>
      <c r="D19310" s="7" t="s">
        <v>365</v>
      </c>
      <c r="E19310" s="8" t="s">
        <v>366</v>
      </c>
      <c r="F19310" s="8">
        <v>50000000</v>
      </c>
      <c r="G19310" s="7" t="s">
        <v>35</v>
      </c>
      <c r="H19310" s="7" t="s">
        <v>24</v>
      </c>
      <c r="I19310" s="9" t="s">
        <v>502</v>
      </c>
      <c r="J19310" s="7" t="s">
        <v>993</v>
      </c>
      <c r="K19310" s="10" t="s">
        <v>993</v>
      </c>
      <c r="L19310" s="7">
        <v>1</v>
      </c>
      <c r="M19310" s="11">
        <v>37622</v>
      </c>
      <c r="N19310" s="7" t="s">
        <v>814</v>
      </c>
      <c r="O19310" s="7" t="s">
        <v>815</v>
      </c>
      <c r="P19310" s="10">
        <v>2003</v>
      </c>
      <c r="Q19310" s="12">
        <v>41865</v>
      </c>
      <c r="R19310" s="12">
        <v>41865</v>
      </c>
    </row>
    <row r="19311" spans="1:18" x14ac:dyDescent="0.25">
      <c r="A19311" s="7" t="s">
        <v>67492</v>
      </c>
      <c r="B19311" s="7" t="s">
        <v>67493</v>
      </c>
      <c r="C19311" s="7" t="s">
        <v>67494</v>
      </c>
      <c r="D19311" s="7" t="s">
        <v>2066</v>
      </c>
      <c r="E19311" s="8" t="s">
        <v>2067</v>
      </c>
      <c r="F19311" s="8">
        <v>0</v>
      </c>
      <c r="G19311" s="7" t="s">
        <v>35</v>
      </c>
      <c r="H19311" s="7" t="s">
        <v>24</v>
      </c>
      <c r="I19311" s="9" t="s">
        <v>36</v>
      </c>
      <c r="J19311" s="7" t="s">
        <v>942</v>
      </c>
      <c r="K19311" s="10" t="s">
        <v>2792</v>
      </c>
      <c r="L19311" s="7">
        <v>1</v>
      </c>
      <c r="M19311" s="11">
        <v>35018</v>
      </c>
      <c r="N19311" s="7" t="s">
        <v>67495</v>
      </c>
      <c r="O19311" s="7" t="s">
        <v>9193</v>
      </c>
      <c r="P19311" s="10">
        <v>1995</v>
      </c>
      <c r="Q19311" s="12">
        <v>41359</v>
      </c>
      <c r="R19311" s="12">
        <v>41359</v>
      </c>
    </row>
    <row r="19312" spans="1:18" x14ac:dyDescent="0.25">
      <c r="A19312" s="7" t="s">
        <v>67496</v>
      </c>
      <c r="B19312" s="7" t="s">
        <v>67497</v>
      </c>
      <c r="C19312" s="7" t="s">
        <v>67498</v>
      </c>
      <c r="D19312" s="7" t="s">
        <v>1268</v>
      </c>
      <c r="E19312" s="8" t="s">
        <v>1269</v>
      </c>
      <c r="F19312" s="8">
        <v>6500000</v>
      </c>
      <c r="G19312" s="7" t="s">
        <v>35</v>
      </c>
      <c r="I19312" s="9"/>
      <c r="J19312" s="7"/>
      <c r="L19312" s="7">
        <v>2</v>
      </c>
      <c r="M19312" s="11">
        <v>37257</v>
      </c>
      <c r="N19312" s="7" t="s">
        <v>527</v>
      </c>
      <c r="O19312" s="7" t="s">
        <v>528</v>
      </c>
      <c r="P19312" s="10">
        <v>2002</v>
      </c>
      <c r="Q19312" s="12">
        <v>41282</v>
      </c>
      <c r="R19312" s="12">
        <v>41733</v>
      </c>
    </row>
    <row r="19313" spans="1:18" x14ac:dyDescent="0.25">
      <c r="A19313" s="7" t="s">
        <v>67499</v>
      </c>
      <c r="B19313" s="7" t="s">
        <v>67500</v>
      </c>
      <c r="C19313" s="7" t="s">
        <v>67501</v>
      </c>
      <c r="D19313" s="7" t="s">
        <v>136</v>
      </c>
      <c r="E19313" s="8" t="s">
        <v>137</v>
      </c>
      <c r="F19313" s="8">
        <v>4200000</v>
      </c>
      <c r="G19313" s="7" t="s">
        <v>35</v>
      </c>
      <c r="H19313" s="7" t="s">
        <v>24</v>
      </c>
      <c r="I19313" s="9" t="s">
        <v>116</v>
      </c>
      <c r="J19313" s="7" t="s">
        <v>1586</v>
      </c>
      <c r="K19313" s="10" t="s">
        <v>1586</v>
      </c>
      <c r="L19313" s="7">
        <v>2</v>
      </c>
      <c r="Q19313" s="12">
        <v>39513</v>
      </c>
      <c r="R19313" s="12">
        <v>40729</v>
      </c>
    </row>
    <row r="19314" spans="1:18" x14ac:dyDescent="0.25">
      <c r="A19314" s="7" t="s">
        <v>67502</v>
      </c>
      <c r="B19314" s="7" t="s">
        <v>67503</v>
      </c>
      <c r="C19314" s="7" t="s">
        <v>67504</v>
      </c>
      <c r="D19314" s="7" t="s">
        <v>67505</v>
      </c>
      <c r="E19314" s="8" t="s">
        <v>160</v>
      </c>
      <c r="F19314" s="8">
        <v>248000000</v>
      </c>
      <c r="G19314" s="7" t="s">
        <v>35</v>
      </c>
      <c r="H19314" s="7" t="s">
        <v>24</v>
      </c>
      <c r="I19314" s="9" t="s">
        <v>36</v>
      </c>
      <c r="J19314" s="7" t="s">
        <v>181</v>
      </c>
      <c r="K19314" s="10" t="s">
        <v>794</v>
      </c>
      <c r="L19314" s="7">
        <v>5</v>
      </c>
      <c r="M19314" s="11">
        <v>40695</v>
      </c>
      <c r="N19314" s="7" t="s">
        <v>702</v>
      </c>
      <c r="O19314" s="7" t="s">
        <v>55</v>
      </c>
      <c r="P19314" s="10">
        <v>2011</v>
      </c>
      <c r="Q19314" s="12">
        <v>40695</v>
      </c>
      <c r="R19314" s="12">
        <v>41844</v>
      </c>
    </row>
    <row r="19315" spans="1:18" x14ac:dyDescent="0.25">
      <c r="A19315" s="7" t="s">
        <v>67506</v>
      </c>
      <c r="B19315" s="7" t="s">
        <v>67507</v>
      </c>
      <c r="C19315" s="7" t="s">
        <v>67508</v>
      </c>
      <c r="D19315" s="7" t="s">
        <v>33</v>
      </c>
      <c r="E19315" s="8" t="s">
        <v>34</v>
      </c>
      <c r="F19315" s="8">
        <v>2500000</v>
      </c>
      <c r="G19315" s="7" t="s">
        <v>35</v>
      </c>
      <c r="H19315" s="7" t="s">
        <v>205</v>
      </c>
      <c r="I19315" s="9"/>
      <c r="J19315" s="7" t="s">
        <v>206</v>
      </c>
      <c r="K19315" s="10" t="s">
        <v>206</v>
      </c>
      <c r="L19315" s="7">
        <v>1</v>
      </c>
      <c r="Q19315" s="12">
        <v>41456</v>
      </c>
      <c r="R19315" s="12">
        <v>41456</v>
      </c>
    </row>
    <row r="19316" spans="1:18" x14ac:dyDescent="0.25">
      <c r="A19316" s="7" t="s">
        <v>67509</v>
      </c>
      <c r="B19316" s="7" t="s">
        <v>67510</v>
      </c>
      <c r="C19316" s="7" t="s">
        <v>67511</v>
      </c>
      <c r="D19316" s="7" t="s">
        <v>106</v>
      </c>
      <c r="E19316" s="8" t="s">
        <v>107</v>
      </c>
      <c r="F19316" s="8">
        <v>250000</v>
      </c>
      <c r="G19316" s="7" t="s">
        <v>35</v>
      </c>
      <c r="H19316" s="7" t="s">
        <v>24</v>
      </c>
      <c r="I19316" s="9" t="s">
        <v>25</v>
      </c>
      <c r="J19316" s="7" t="s">
        <v>26</v>
      </c>
      <c r="K19316" s="10" t="s">
        <v>27</v>
      </c>
      <c r="L19316" s="7">
        <v>1</v>
      </c>
      <c r="M19316" s="11">
        <v>40544</v>
      </c>
      <c r="N19316" s="7" t="s">
        <v>537</v>
      </c>
      <c r="O19316" s="7" t="s">
        <v>505</v>
      </c>
      <c r="P19316" s="10">
        <v>2011</v>
      </c>
      <c r="Q19316" s="12">
        <v>40602</v>
      </c>
      <c r="R19316" s="12">
        <v>40602</v>
      </c>
    </row>
    <row r="19317" spans="1:18" x14ac:dyDescent="0.25">
      <c r="A19317" s="7" t="s">
        <v>67512</v>
      </c>
      <c r="B19317" s="7" t="s">
        <v>67513</v>
      </c>
      <c r="C19317" s="7" t="s">
        <v>67514</v>
      </c>
      <c r="D19317" s="7" t="s">
        <v>122</v>
      </c>
      <c r="E19317" s="8" t="s">
        <v>123</v>
      </c>
      <c r="F19317" s="8">
        <v>0</v>
      </c>
      <c r="G19317" s="7" t="s">
        <v>35</v>
      </c>
      <c r="H19317" s="7" t="s">
        <v>24</v>
      </c>
      <c r="I19317" s="9" t="s">
        <v>298</v>
      </c>
      <c r="J19317" s="7" t="s">
        <v>4554</v>
      </c>
      <c r="K19317" s="10" t="s">
        <v>4554</v>
      </c>
      <c r="L19317" s="7">
        <v>1</v>
      </c>
      <c r="M19317" s="11">
        <v>40544</v>
      </c>
      <c r="N19317" s="7" t="s">
        <v>537</v>
      </c>
      <c r="O19317" s="7" t="s">
        <v>505</v>
      </c>
      <c r="P19317" s="10">
        <v>2011</v>
      </c>
      <c r="Q19317" s="12">
        <v>41600</v>
      </c>
      <c r="R19317" s="12">
        <v>41600</v>
      </c>
    </row>
    <row r="19318" spans="1:18" x14ac:dyDescent="0.25">
      <c r="A19318" s="7" t="s">
        <v>67515</v>
      </c>
      <c r="B19318" s="7" t="s">
        <v>67516</v>
      </c>
      <c r="C19318" s="7" t="s">
        <v>67517</v>
      </c>
      <c r="D19318" s="7" t="s">
        <v>210</v>
      </c>
      <c r="E19318" s="8" t="s">
        <v>211</v>
      </c>
      <c r="F19318" s="8">
        <v>2500000</v>
      </c>
      <c r="G19318" s="7" t="s">
        <v>35</v>
      </c>
      <c r="H19318" s="7" t="s">
        <v>24</v>
      </c>
      <c r="I19318" s="9" t="s">
        <v>60</v>
      </c>
      <c r="J19318" s="7" t="s">
        <v>1368</v>
      </c>
      <c r="K19318" s="10" t="s">
        <v>1368</v>
      </c>
      <c r="L19318" s="7">
        <v>1</v>
      </c>
      <c r="M19318" s="11">
        <v>37257</v>
      </c>
      <c r="N19318" s="7" t="s">
        <v>527</v>
      </c>
      <c r="O19318" s="7" t="s">
        <v>528</v>
      </c>
      <c r="P19318" s="10">
        <v>2002</v>
      </c>
      <c r="Q19318" s="12">
        <v>41317</v>
      </c>
      <c r="R19318" s="12">
        <v>41317</v>
      </c>
    </row>
    <row r="19319" spans="1:18" x14ac:dyDescent="0.25">
      <c r="A19319" s="7" t="s">
        <v>67518</v>
      </c>
      <c r="B19319" s="7" t="s">
        <v>67519</v>
      </c>
      <c r="C19319" s="7" t="s">
        <v>67520</v>
      </c>
      <c r="D19319" s="7" t="s">
        <v>67521</v>
      </c>
      <c r="E19319" s="8" t="s">
        <v>211</v>
      </c>
      <c r="F19319" s="8">
        <v>360000</v>
      </c>
      <c r="G19319" s="7" t="s">
        <v>35</v>
      </c>
      <c r="I19319" s="9"/>
      <c r="J19319" s="7"/>
      <c r="L19319" s="7">
        <v>1</v>
      </c>
      <c r="M19319" s="11">
        <v>40909</v>
      </c>
      <c r="N19319" s="7" t="s">
        <v>111</v>
      </c>
      <c r="O19319" s="7" t="s">
        <v>112</v>
      </c>
      <c r="P19319" s="10">
        <v>2012</v>
      </c>
      <c r="Q19319" s="12">
        <v>41275</v>
      </c>
      <c r="R19319" s="12">
        <v>41275</v>
      </c>
    </row>
    <row r="19320" spans="1:18" x14ac:dyDescent="0.25">
      <c r="A19320" s="7" t="s">
        <v>67522</v>
      </c>
      <c r="B19320" s="7" t="s">
        <v>67523</v>
      </c>
      <c r="C19320" s="7" t="s">
        <v>67524</v>
      </c>
      <c r="D19320" s="7" t="s">
        <v>67525</v>
      </c>
      <c r="E19320" s="8" t="s">
        <v>341</v>
      </c>
      <c r="F19320" s="8">
        <v>85900000</v>
      </c>
      <c r="G19320" s="7" t="s">
        <v>35</v>
      </c>
      <c r="H19320" s="7" t="s">
        <v>24</v>
      </c>
      <c r="I19320" s="9" t="s">
        <v>36</v>
      </c>
      <c r="J19320" s="7" t="s">
        <v>181</v>
      </c>
      <c r="K19320" s="10" t="s">
        <v>1184</v>
      </c>
      <c r="L19320" s="7">
        <v>7</v>
      </c>
      <c r="M19320" s="11">
        <v>36892</v>
      </c>
      <c r="N19320" s="7" t="s">
        <v>154</v>
      </c>
      <c r="O19320" s="7" t="s">
        <v>155</v>
      </c>
      <c r="P19320" s="10">
        <v>2001</v>
      </c>
      <c r="Q19320" s="12">
        <v>39948</v>
      </c>
      <c r="R19320" s="12">
        <v>41967</v>
      </c>
    </row>
    <row r="19321" spans="1:18" x14ac:dyDescent="0.25">
      <c r="A19321" s="7" t="s">
        <v>67526</v>
      </c>
      <c r="B19321" s="7" t="s">
        <v>67527</v>
      </c>
      <c r="C19321" s="7" t="s">
        <v>67528</v>
      </c>
      <c r="D19321" s="7" t="s">
        <v>86</v>
      </c>
      <c r="E19321" s="8" t="s">
        <v>87</v>
      </c>
      <c r="F19321" s="8">
        <v>4499997</v>
      </c>
      <c r="G19321" s="7" t="s">
        <v>35</v>
      </c>
      <c r="H19321" s="7" t="s">
        <v>24</v>
      </c>
      <c r="I19321" s="9" t="s">
        <v>25</v>
      </c>
      <c r="J19321" s="7" t="s">
        <v>26</v>
      </c>
      <c r="K19321" s="10" t="s">
        <v>27</v>
      </c>
      <c r="L19321" s="7">
        <v>2</v>
      </c>
      <c r="M19321" s="11">
        <v>40848</v>
      </c>
      <c r="N19321" s="7" t="s">
        <v>2287</v>
      </c>
      <c r="O19321" s="7" t="s">
        <v>74</v>
      </c>
      <c r="P19321" s="10">
        <v>2011</v>
      </c>
      <c r="Q19321" s="12">
        <v>41244</v>
      </c>
      <c r="R19321" s="12">
        <v>41890</v>
      </c>
    </row>
    <row r="19322" spans="1:18" x14ac:dyDescent="0.25">
      <c r="A19322" s="7" t="s">
        <v>67529</v>
      </c>
      <c r="B19322" s="7" t="s">
        <v>67530</v>
      </c>
      <c r="C19322" s="7" t="s">
        <v>67531</v>
      </c>
      <c r="D19322" s="7" t="s">
        <v>625</v>
      </c>
      <c r="E19322" s="8" t="s">
        <v>323</v>
      </c>
      <c r="F19322" s="8">
        <v>500000</v>
      </c>
      <c r="G19322" s="7" t="s">
        <v>35</v>
      </c>
      <c r="H19322" s="7" t="s">
        <v>24</v>
      </c>
      <c r="I19322" s="9" t="s">
        <v>116</v>
      </c>
      <c r="J19322" s="7" t="s">
        <v>1586</v>
      </c>
      <c r="K19322" s="10" t="s">
        <v>1586</v>
      </c>
      <c r="L19322" s="7">
        <v>1</v>
      </c>
      <c r="M19322" s="11">
        <v>41275</v>
      </c>
      <c r="N19322" s="7" t="s">
        <v>146</v>
      </c>
      <c r="O19322" s="7" t="s">
        <v>147</v>
      </c>
      <c r="P19322" s="10">
        <v>2013</v>
      </c>
      <c r="Q19322" s="12">
        <v>41584</v>
      </c>
      <c r="R19322" s="12">
        <v>41584</v>
      </c>
    </row>
    <row r="19323" spans="1:18" x14ac:dyDescent="0.25">
      <c r="A19323" s="7" t="s">
        <v>67532</v>
      </c>
      <c r="B19323" s="7" t="s">
        <v>67533</v>
      </c>
      <c r="D19323" s="7" t="s">
        <v>159</v>
      </c>
      <c r="E19323" s="8" t="s">
        <v>160</v>
      </c>
      <c r="F19323" s="8">
        <v>0</v>
      </c>
      <c r="G19323" s="7" t="s">
        <v>35</v>
      </c>
      <c r="H19323" s="7" t="s">
        <v>24</v>
      </c>
      <c r="I19323" s="9" t="s">
        <v>1289</v>
      </c>
      <c r="J19323" s="7" t="s">
        <v>3276</v>
      </c>
      <c r="K19323" s="10" t="s">
        <v>67534</v>
      </c>
      <c r="L19323" s="7">
        <v>1</v>
      </c>
      <c r="M19323" s="11">
        <v>40554</v>
      </c>
      <c r="N19323" s="7" t="s">
        <v>537</v>
      </c>
      <c r="O19323" s="7" t="s">
        <v>505</v>
      </c>
      <c r="P19323" s="10">
        <v>2011</v>
      </c>
      <c r="Q19323" s="12">
        <v>40560</v>
      </c>
      <c r="R19323" s="12">
        <v>40560</v>
      </c>
    </row>
    <row r="19324" spans="1:18" x14ac:dyDescent="0.25">
      <c r="A19324" s="7" t="s">
        <v>67535</v>
      </c>
      <c r="B19324" s="7" t="s">
        <v>67536</v>
      </c>
      <c r="C19324" s="7" t="s">
        <v>67537</v>
      </c>
      <c r="D19324" s="7" t="s">
        <v>67538</v>
      </c>
      <c r="E19324" s="8" t="s">
        <v>5456</v>
      </c>
      <c r="F19324" s="8">
        <v>775000</v>
      </c>
      <c r="G19324" s="7" t="s">
        <v>35</v>
      </c>
      <c r="H19324" s="7" t="s">
        <v>24</v>
      </c>
      <c r="I19324" s="9" t="s">
        <v>116</v>
      </c>
      <c r="J19324" s="7" t="s">
        <v>1586</v>
      </c>
      <c r="K19324" s="10" t="s">
        <v>2230</v>
      </c>
      <c r="L19324" s="7">
        <v>2</v>
      </c>
      <c r="M19324" s="11">
        <v>41640</v>
      </c>
      <c r="N19324" s="7" t="s">
        <v>63</v>
      </c>
      <c r="O19324" s="7" t="s">
        <v>64</v>
      </c>
      <c r="P19324" s="10">
        <v>2014</v>
      </c>
      <c r="Q19324" s="12">
        <v>41708</v>
      </c>
      <c r="R19324" s="12">
        <v>41908</v>
      </c>
    </row>
    <row r="19325" spans="1:18" x14ac:dyDescent="0.25">
      <c r="A19325" s="7" t="s">
        <v>67539</v>
      </c>
      <c r="B19325" s="7" t="s">
        <v>67540</v>
      </c>
      <c r="C19325" s="7" t="s">
        <v>67541</v>
      </c>
      <c r="D19325" s="7" t="s">
        <v>67542</v>
      </c>
      <c r="E19325" s="8" t="s">
        <v>341</v>
      </c>
      <c r="F19325" s="8">
        <v>0</v>
      </c>
      <c r="G19325" s="7" t="s">
        <v>23</v>
      </c>
      <c r="H19325" s="7" t="s">
        <v>3921</v>
      </c>
      <c r="I19325" s="9"/>
      <c r="J19325" s="7" t="s">
        <v>3922</v>
      </c>
      <c r="K19325" s="10" t="s">
        <v>3922</v>
      </c>
      <c r="L19325" s="7">
        <v>1</v>
      </c>
      <c r="M19325" s="11">
        <v>34700</v>
      </c>
      <c r="N19325" s="7" t="s">
        <v>3231</v>
      </c>
      <c r="O19325" s="7" t="s">
        <v>3232</v>
      </c>
      <c r="P19325" s="10">
        <v>1995</v>
      </c>
      <c r="Q19325" s="12">
        <v>39083</v>
      </c>
      <c r="R19325" s="12">
        <v>39083</v>
      </c>
    </row>
    <row r="19326" spans="1:18" x14ac:dyDescent="0.25">
      <c r="A19326" s="7" t="s">
        <v>67543</v>
      </c>
      <c r="B19326" s="7" t="s">
        <v>67544</v>
      </c>
      <c r="C19326" s="7" t="s">
        <v>67545</v>
      </c>
      <c r="D19326" s="7" t="s">
        <v>1295</v>
      </c>
      <c r="E19326" s="8" t="s">
        <v>1296</v>
      </c>
      <c r="F19326" s="8">
        <v>2000000</v>
      </c>
      <c r="G19326" s="7" t="s">
        <v>35</v>
      </c>
      <c r="H19326" s="7" t="s">
        <v>24</v>
      </c>
      <c r="I19326" s="9" t="s">
        <v>782</v>
      </c>
      <c r="J19326" s="7" t="s">
        <v>783</v>
      </c>
      <c r="K19326" s="10" t="s">
        <v>783</v>
      </c>
      <c r="L19326" s="7">
        <v>1</v>
      </c>
      <c r="Q19326" s="12">
        <v>39759</v>
      </c>
      <c r="R19326" s="12">
        <v>39759</v>
      </c>
    </row>
    <row r="19327" spans="1:18" x14ac:dyDescent="0.25">
      <c r="A19327" s="7" t="s">
        <v>67546</v>
      </c>
      <c r="B19327" s="7" t="s">
        <v>67547</v>
      </c>
      <c r="C19327" s="7" t="s">
        <v>67548</v>
      </c>
      <c r="D19327" s="7" t="s">
        <v>1295</v>
      </c>
      <c r="E19327" s="8" t="s">
        <v>1296</v>
      </c>
      <c r="F19327" s="8">
        <v>1262520</v>
      </c>
      <c r="G19327" s="7" t="s">
        <v>35</v>
      </c>
      <c r="H19327" s="7" t="s">
        <v>24</v>
      </c>
      <c r="I19327" s="9" t="s">
        <v>1233</v>
      </c>
      <c r="J19327" s="7" t="s">
        <v>1234</v>
      </c>
      <c r="K19327" s="10" t="s">
        <v>2920</v>
      </c>
      <c r="L19327" s="7">
        <v>6</v>
      </c>
      <c r="M19327" s="11">
        <v>35065</v>
      </c>
      <c r="N19327" s="7" t="s">
        <v>3258</v>
      </c>
      <c r="O19327" s="7" t="s">
        <v>3259</v>
      </c>
      <c r="P19327" s="10">
        <v>1996</v>
      </c>
      <c r="Q19327" s="12">
        <v>40142</v>
      </c>
      <c r="R19327" s="12">
        <v>40549</v>
      </c>
    </row>
    <row r="19328" spans="1:18" x14ac:dyDescent="0.25">
      <c r="A19328" s="7" t="s">
        <v>67549</v>
      </c>
      <c r="B19328" s="7" t="s">
        <v>67550</v>
      </c>
      <c r="C19328" s="7" t="s">
        <v>67551</v>
      </c>
      <c r="D19328" s="7" t="s">
        <v>78</v>
      </c>
      <c r="E19328" s="8" t="s">
        <v>79</v>
      </c>
      <c r="F19328" s="8">
        <v>130000</v>
      </c>
      <c r="G19328" s="7" t="s">
        <v>35</v>
      </c>
      <c r="I19328" s="9"/>
      <c r="J19328" s="7"/>
      <c r="L19328" s="7">
        <v>1</v>
      </c>
      <c r="M19328" s="11">
        <v>41275</v>
      </c>
      <c r="N19328" s="7" t="s">
        <v>146</v>
      </c>
      <c r="O19328" s="7" t="s">
        <v>147</v>
      </c>
      <c r="P19328" s="10">
        <v>2013</v>
      </c>
      <c r="Q19328" s="12">
        <v>41858</v>
      </c>
      <c r="R19328" s="12">
        <v>41858</v>
      </c>
    </row>
    <row r="19329" spans="1:18" x14ac:dyDescent="0.25">
      <c r="A19329" s="7" t="s">
        <v>67552</v>
      </c>
      <c r="B19329" s="7" t="s">
        <v>67553</v>
      </c>
      <c r="C19329" s="7" t="s">
        <v>67554</v>
      </c>
      <c r="D19329" s="7" t="s">
        <v>1295</v>
      </c>
      <c r="E19329" s="8" t="s">
        <v>1296</v>
      </c>
      <c r="F19329" s="8">
        <v>110000000</v>
      </c>
      <c r="G19329" s="7" t="s">
        <v>35</v>
      </c>
      <c r="H19329" s="7" t="s">
        <v>24</v>
      </c>
      <c r="I19329" s="9" t="s">
        <v>93</v>
      </c>
      <c r="J19329" s="7" t="s">
        <v>314</v>
      </c>
      <c r="K19329" s="10" t="s">
        <v>314</v>
      </c>
      <c r="L19329" s="7">
        <v>1</v>
      </c>
      <c r="M19329" s="11">
        <v>35796</v>
      </c>
      <c r="N19329" s="7" t="s">
        <v>674</v>
      </c>
      <c r="O19329" s="7" t="s">
        <v>675</v>
      </c>
      <c r="P19329" s="10">
        <v>1998</v>
      </c>
      <c r="Q19329" s="12">
        <v>40266</v>
      </c>
      <c r="R19329" s="12">
        <v>40266</v>
      </c>
    </row>
    <row r="19330" spans="1:18" x14ac:dyDescent="0.25">
      <c r="A19330" s="7" t="s">
        <v>67555</v>
      </c>
      <c r="B19330" s="7" t="s">
        <v>67556</v>
      </c>
      <c r="C19330" s="7" t="s">
        <v>67557</v>
      </c>
      <c r="D19330" s="7" t="s">
        <v>275</v>
      </c>
      <c r="E19330" s="8" t="s">
        <v>276</v>
      </c>
      <c r="F19330" s="8">
        <v>3556563</v>
      </c>
      <c r="G19330" s="7" t="s">
        <v>35</v>
      </c>
      <c r="H19330" s="7" t="s">
        <v>24</v>
      </c>
      <c r="I19330" s="9" t="s">
        <v>8006</v>
      </c>
      <c r="J19330" s="7" t="s">
        <v>8534</v>
      </c>
      <c r="K19330" s="10" t="s">
        <v>17558</v>
      </c>
      <c r="L19330" s="7">
        <v>2</v>
      </c>
      <c r="M19330" s="11">
        <v>40544</v>
      </c>
      <c r="N19330" s="7" t="s">
        <v>537</v>
      </c>
      <c r="O19330" s="7" t="s">
        <v>505</v>
      </c>
      <c r="P19330" s="10">
        <v>2011</v>
      </c>
      <c r="Q19330" s="12">
        <v>40792</v>
      </c>
      <c r="R19330" s="12">
        <v>41472</v>
      </c>
    </row>
    <row r="19331" spans="1:18" x14ac:dyDescent="0.25">
      <c r="A19331" s="7" t="s">
        <v>67558</v>
      </c>
      <c r="B19331" s="7" t="s">
        <v>67559</v>
      </c>
      <c r="C19331" s="7" t="s">
        <v>67560</v>
      </c>
      <c r="D19331" s="7" t="s">
        <v>67561</v>
      </c>
      <c r="E19331" s="8" t="s">
        <v>323</v>
      </c>
      <c r="F19331" s="8">
        <v>1000000</v>
      </c>
      <c r="G19331" s="7" t="s">
        <v>35</v>
      </c>
      <c r="H19331" s="7" t="s">
        <v>749</v>
      </c>
      <c r="I19331" s="9"/>
      <c r="J19331" s="7" t="s">
        <v>45867</v>
      </c>
      <c r="K19331" s="10" t="s">
        <v>45868</v>
      </c>
      <c r="L19331" s="7">
        <v>1</v>
      </c>
      <c r="M19331" s="11">
        <v>40878</v>
      </c>
      <c r="N19331" s="7" t="s">
        <v>595</v>
      </c>
      <c r="O19331" s="7" t="s">
        <v>74</v>
      </c>
      <c r="P19331" s="10">
        <v>2011</v>
      </c>
      <c r="Q19331" s="12">
        <v>41730</v>
      </c>
      <c r="R19331" s="12">
        <v>41730</v>
      </c>
    </row>
    <row r="19332" spans="1:18" x14ac:dyDescent="0.25">
      <c r="A19332" s="7" t="s">
        <v>67562</v>
      </c>
      <c r="B19332" s="7" t="s">
        <v>67563</v>
      </c>
      <c r="D19332" s="7" t="s">
        <v>719</v>
      </c>
      <c r="E19332" s="8" t="s">
        <v>720</v>
      </c>
      <c r="F19332" s="8">
        <v>0</v>
      </c>
      <c r="G19332" s="7" t="s">
        <v>35</v>
      </c>
      <c r="I19332" s="9"/>
      <c r="J19332" s="7"/>
      <c r="L19332" s="7">
        <v>1</v>
      </c>
      <c r="Q19332" s="12">
        <v>41011</v>
      </c>
      <c r="R19332" s="12">
        <v>41011</v>
      </c>
    </row>
    <row r="19333" spans="1:18" x14ac:dyDescent="0.25">
      <c r="A19333" s="7" t="s">
        <v>67564</v>
      </c>
      <c r="B19333" s="7" t="s">
        <v>67565</v>
      </c>
      <c r="C19333" s="7" t="s">
        <v>67566</v>
      </c>
      <c r="D19333" s="7" t="s">
        <v>532</v>
      </c>
      <c r="E19333" s="8" t="s">
        <v>533</v>
      </c>
      <c r="F19333" s="8">
        <v>1420000</v>
      </c>
      <c r="G19333" s="7" t="s">
        <v>23</v>
      </c>
      <c r="H19333" s="7" t="s">
        <v>24</v>
      </c>
      <c r="I19333" s="9" t="s">
        <v>25</v>
      </c>
      <c r="J19333" s="7" t="s">
        <v>26</v>
      </c>
      <c r="K19333" s="10" t="s">
        <v>4479</v>
      </c>
      <c r="L19333" s="7">
        <v>1</v>
      </c>
      <c r="M19333" s="11">
        <v>39814</v>
      </c>
      <c r="N19333" s="7" t="s">
        <v>171</v>
      </c>
      <c r="O19333" s="7" t="s">
        <v>172</v>
      </c>
      <c r="P19333" s="10">
        <v>2009</v>
      </c>
      <c r="Q19333" s="12">
        <v>40142</v>
      </c>
      <c r="R19333" s="12">
        <v>40142</v>
      </c>
    </row>
    <row r="19334" spans="1:18" x14ac:dyDescent="0.25">
      <c r="A19334" s="7" t="s">
        <v>67567</v>
      </c>
      <c r="B19334" s="7" t="s">
        <v>67568</v>
      </c>
      <c r="C19334" s="7" t="s">
        <v>67569</v>
      </c>
      <c r="D19334" s="7" t="s">
        <v>12928</v>
      </c>
      <c r="E19334" s="8" t="s">
        <v>22</v>
      </c>
      <c r="F19334" s="8">
        <v>252040</v>
      </c>
      <c r="G19334" s="7" t="s">
        <v>80</v>
      </c>
      <c r="H19334" s="7" t="s">
        <v>37966</v>
      </c>
      <c r="I19334" s="9"/>
      <c r="J19334" s="7" t="s">
        <v>37967</v>
      </c>
      <c r="K19334" s="10" t="s">
        <v>37967</v>
      </c>
      <c r="L19334" s="7">
        <v>1</v>
      </c>
      <c r="M19334" s="11">
        <v>39773</v>
      </c>
      <c r="N19334" s="7" t="s">
        <v>2044</v>
      </c>
      <c r="O19334" s="7" t="s">
        <v>833</v>
      </c>
      <c r="P19334" s="10">
        <v>2008</v>
      </c>
      <c r="Q19334" s="12">
        <v>39773</v>
      </c>
      <c r="R19334" s="12">
        <v>39773</v>
      </c>
    </row>
    <row r="19335" spans="1:18" x14ac:dyDescent="0.25">
      <c r="A19335" s="7" t="s">
        <v>67570</v>
      </c>
      <c r="B19335" s="7" t="s">
        <v>67571</v>
      </c>
      <c r="C19335" s="7" t="s">
        <v>67572</v>
      </c>
      <c r="D19335" s="7" t="s">
        <v>144</v>
      </c>
      <c r="E19335" s="8" t="s">
        <v>145</v>
      </c>
      <c r="F19335" s="8">
        <v>5000000</v>
      </c>
      <c r="G19335" s="7" t="s">
        <v>35</v>
      </c>
      <c r="H19335" s="7" t="s">
        <v>24</v>
      </c>
      <c r="I19335" s="9" t="s">
        <v>36</v>
      </c>
      <c r="J19335" s="7" t="s">
        <v>181</v>
      </c>
      <c r="K19335" s="10" t="s">
        <v>2504</v>
      </c>
      <c r="L19335" s="7">
        <v>1</v>
      </c>
      <c r="M19335" s="11">
        <v>37987</v>
      </c>
      <c r="N19335" s="7" t="s">
        <v>424</v>
      </c>
      <c r="O19335" s="7" t="s">
        <v>425</v>
      </c>
      <c r="P19335" s="10">
        <v>2004</v>
      </c>
      <c r="Q19335" s="12">
        <v>39475</v>
      </c>
      <c r="R19335" s="12">
        <v>39475</v>
      </c>
    </row>
    <row r="19336" spans="1:18" x14ac:dyDescent="0.25">
      <c r="A19336" s="7" t="s">
        <v>67573</v>
      </c>
      <c r="B19336" s="7" t="s">
        <v>67574</v>
      </c>
      <c r="C19336" s="7" t="s">
        <v>67575</v>
      </c>
      <c r="D19336" s="7" t="s">
        <v>67576</v>
      </c>
      <c r="E19336" s="8" t="s">
        <v>69</v>
      </c>
      <c r="F19336" s="8">
        <v>525000</v>
      </c>
      <c r="G19336" s="7" t="s">
        <v>80</v>
      </c>
      <c r="H19336" s="7" t="s">
        <v>24</v>
      </c>
      <c r="I19336" s="9" t="s">
        <v>36</v>
      </c>
      <c r="J19336" s="7" t="s">
        <v>942</v>
      </c>
      <c r="K19336" s="10" t="s">
        <v>5199</v>
      </c>
      <c r="L19336" s="7">
        <v>1</v>
      </c>
      <c r="M19336" s="11">
        <v>39995</v>
      </c>
      <c r="N19336" s="7" t="s">
        <v>266</v>
      </c>
      <c r="O19336" s="7" t="s">
        <v>267</v>
      </c>
      <c r="P19336" s="10">
        <v>2009</v>
      </c>
      <c r="Q19336" s="12">
        <v>40091</v>
      </c>
      <c r="R19336" s="12">
        <v>40091</v>
      </c>
    </row>
    <row r="19337" spans="1:18" x14ac:dyDescent="0.25">
      <c r="A19337" s="7" t="s">
        <v>67577</v>
      </c>
      <c r="B19337" s="7" t="s">
        <v>67578</v>
      </c>
      <c r="C19337" s="7" t="s">
        <v>67579</v>
      </c>
      <c r="D19337" s="7" t="s">
        <v>296</v>
      </c>
      <c r="E19337" s="8" t="s">
        <v>297</v>
      </c>
      <c r="F19337" s="8">
        <v>0</v>
      </c>
      <c r="G19337" s="7" t="s">
        <v>35</v>
      </c>
      <c r="H19337" s="7" t="s">
        <v>264</v>
      </c>
      <c r="I19337" s="9"/>
      <c r="J19337" s="7" t="s">
        <v>324</v>
      </c>
      <c r="K19337" s="10" t="s">
        <v>324</v>
      </c>
      <c r="L19337" s="7">
        <v>1</v>
      </c>
      <c r="M19337" s="11">
        <v>41317</v>
      </c>
      <c r="N19337" s="7" t="s">
        <v>1258</v>
      </c>
      <c r="O19337" s="7" t="s">
        <v>147</v>
      </c>
      <c r="P19337" s="10">
        <v>2013</v>
      </c>
      <c r="Q19337" s="12">
        <v>41542</v>
      </c>
      <c r="R19337" s="12">
        <v>41542</v>
      </c>
    </row>
    <row r="19338" spans="1:18" x14ac:dyDescent="0.25">
      <c r="A19338" s="7" t="s">
        <v>67580</v>
      </c>
      <c r="B19338" s="7" t="s">
        <v>67581</v>
      </c>
      <c r="F19338" s="8">
        <v>0</v>
      </c>
      <c r="G19338" s="7" t="s">
        <v>35</v>
      </c>
      <c r="H19338" s="7" t="s">
        <v>240</v>
      </c>
      <c r="I19338" s="9" t="s">
        <v>930</v>
      </c>
      <c r="J19338" s="7" t="s">
        <v>21981</v>
      </c>
      <c r="K19338" s="10" t="s">
        <v>67582</v>
      </c>
      <c r="L19338" s="7">
        <v>1</v>
      </c>
      <c r="M19338" s="11">
        <v>41897</v>
      </c>
      <c r="N19338" s="7" t="s">
        <v>589</v>
      </c>
      <c r="O19338" s="7" t="s">
        <v>223</v>
      </c>
      <c r="P19338" s="10">
        <v>2014</v>
      </c>
      <c r="Q19338" s="12">
        <v>41897</v>
      </c>
      <c r="R19338" s="12">
        <v>41897</v>
      </c>
    </row>
    <row r="19339" spans="1:18" x14ac:dyDescent="0.25">
      <c r="A19339" s="7" t="s">
        <v>67583</v>
      </c>
      <c r="B19339" s="7" t="s">
        <v>67584</v>
      </c>
      <c r="C19339" s="7" t="s">
        <v>67585</v>
      </c>
      <c r="D19339" s="7" t="s">
        <v>421</v>
      </c>
      <c r="E19339" s="8" t="s">
        <v>422</v>
      </c>
      <c r="F19339" s="8">
        <v>5000000</v>
      </c>
      <c r="G19339" s="7" t="s">
        <v>35</v>
      </c>
      <c r="H19339" s="7" t="s">
        <v>24</v>
      </c>
      <c r="I19339" s="9" t="s">
        <v>620</v>
      </c>
      <c r="J19339" s="7" t="s">
        <v>621</v>
      </c>
      <c r="K19339" s="10" t="s">
        <v>621</v>
      </c>
      <c r="L19339" s="7">
        <v>1</v>
      </c>
      <c r="Q19339" s="12">
        <v>38439</v>
      </c>
      <c r="R19339" s="12">
        <v>38439</v>
      </c>
    </row>
    <row r="19340" spans="1:18" x14ac:dyDescent="0.25">
      <c r="A19340" s="7" t="s">
        <v>67586</v>
      </c>
      <c r="B19340" s="7" t="s">
        <v>67587</v>
      </c>
      <c r="D19340" s="7" t="s">
        <v>78</v>
      </c>
      <c r="E19340" s="8" t="s">
        <v>79</v>
      </c>
      <c r="F19340" s="8">
        <v>0</v>
      </c>
      <c r="G19340" s="7" t="s">
        <v>35</v>
      </c>
      <c r="H19340" s="7" t="s">
        <v>24</v>
      </c>
      <c r="I19340" s="9" t="s">
        <v>151</v>
      </c>
      <c r="J19340" s="7" t="s">
        <v>613</v>
      </c>
      <c r="K19340" s="10" t="s">
        <v>28557</v>
      </c>
      <c r="L19340" s="7">
        <v>1</v>
      </c>
      <c r="Q19340" s="12">
        <v>41389</v>
      </c>
      <c r="R19340" s="12">
        <v>41389</v>
      </c>
    </row>
    <row r="19341" spans="1:18" x14ac:dyDescent="0.25">
      <c r="A19341" s="7" t="s">
        <v>67588</v>
      </c>
      <c r="B19341" s="7" t="s">
        <v>67589</v>
      </c>
      <c r="C19341" s="7" t="s">
        <v>67590</v>
      </c>
      <c r="D19341" s="7" t="s">
        <v>210</v>
      </c>
      <c r="E19341" s="8" t="s">
        <v>211</v>
      </c>
      <c r="F19341" s="8">
        <v>2068195</v>
      </c>
      <c r="G19341" s="7" t="s">
        <v>35</v>
      </c>
      <c r="H19341" s="7" t="s">
        <v>176</v>
      </c>
      <c r="I19341" s="9"/>
      <c r="J19341" s="7" t="s">
        <v>177</v>
      </c>
      <c r="K19341" s="10" t="s">
        <v>177</v>
      </c>
      <c r="L19341" s="7">
        <v>2</v>
      </c>
      <c r="M19341" s="11">
        <v>39735</v>
      </c>
      <c r="N19341" s="7" t="s">
        <v>832</v>
      </c>
      <c r="O19341" s="7" t="s">
        <v>833</v>
      </c>
      <c r="P19341" s="10">
        <v>2008</v>
      </c>
      <c r="Q19341" s="12">
        <v>39734</v>
      </c>
      <c r="R19341" s="12">
        <v>40544</v>
      </c>
    </row>
    <row r="19342" spans="1:18" x14ac:dyDescent="0.25">
      <c r="A19342" s="7" t="s">
        <v>67591</v>
      </c>
      <c r="B19342" s="7" t="s">
        <v>67592</v>
      </c>
      <c r="C19342" s="7" t="s">
        <v>67593</v>
      </c>
      <c r="D19342" s="7" t="s">
        <v>6703</v>
      </c>
      <c r="E19342" s="8" t="s">
        <v>24718</v>
      </c>
      <c r="F19342" s="8">
        <v>75000000</v>
      </c>
      <c r="G19342" s="7" t="s">
        <v>35</v>
      </c>
      <c r="H19342" s="7" t="s">
        <v>1097</v>
      </c>
      <c r="I19342" s="9"/>
      <c r="J19342" s="7" t="s">
        <v>3412</v>
      </c>
      <c r="K19342" s="10" t="s">
        <v>3413</v>
      </c>
      <c r="L19342" s="7">
        <v>4</v>
      </c>
      <c r="M19342" s="11">
        <v>40544</v>
      </c>
      <c r="N19342" s="7" t="s">
        <v>537</v>
      </c>
      <c r="O19342" s="7" t="s">
        <v>505</v>
      </c>
      <c r="P19342" s="10">
        <v>2011</v>
      </c>
      <c r="Q19342" s="12">
        <v>40603</v>
      </c>
      <c r="R19342" s="12">
        <v>41706</v>
      </c>
    </row>
    <row r="19343" spans="1:18" x14ac:dyDescent="0.25">
      <c r="A19343" s="7" t="s">
        <v>67594</v>
      </c>
      <c r="B19343" s="7" t="s">
        <v>67595</v>
      </c>
      <c r="C19343" s="7" t="s">
        <v>67596</v>
      </c>
      <c r="F19343" s="8">
        <v>136332</v>
      </c>
      <c r="H19343" s="7" t="s">
        <v>1097</v>
      </c>
      <c r="I19343" s="9"/>
      <c r="J19343" s="7" t="s">
        <v>5752</v>
      </c>
      <c r="K19343" s="10" t="s">
        <v>5752</v>
      </c>
      <c r="L19343" s="7">
        <v>1</v>
      </c>
      <c r="Q19343" s="12">
        <v>37012</v>
      </c>
      <c r="R19343" s="12">
        <v>37012</v>
      </c>
    </row>
    <row r="19344" spans="1:18" x14ac:dyDescent="0.25">
      <c r="A19344" s="7" t="s">
        <v>67597</v>
      </c>
      <c r="B19344" s="7" t="s">
        <v>67598</v>
      </c>
      <c r="C19344" s="7" t="s">
        <v>67599</v>
      </c>
      <c r="D19344" s="7" t="s">
        <v>67600</v>
      </c>
      <c r="E19344" s="8" t="s">
        <v>211</v>
      </c>
      <c r="F19344" s="8">
        <v>125000</v>
      </c>
      <c r="G19344" s="7" t="s">
        <v>35</v>
      </c>
      <c r="H19344" s="7" t="s">
        <v>24</v>
      </c>
      <c r="I19344" s="9" t="s">
        <v>36</v>
      </c>
      <c r="J19344" s="7" t="s">
        <v>1162</v>
      </c>
      <c r="K19344" s="10" t="s">
        <v>1162</v>
      </c>
      <c r="L19344" s="7">
        <v>1</v>
      </c>
      <c r="M19344" s="11">
        <v>40585</v>
      </c>
      <c r="N19344" s="7" t="s">
        <v>504</v>
      </c>
      <c r="O19344" s="7" t="s">
        <v>505</v>
      </c>
      <c r="P19344" s="10">
        <v>2011</v>
      </c>
      <c r="Q19344" s="12">
        <v>41274</v>
      </c>
      <c r="R19344" s="12">
        <v>41274</v>
      </c>
    </row>
    <row r="19345" spans="1:18" x14ac:dyDescent="0.25">
      <c r="A19345" s="7" t="s">
        <v>67601</v>
      </c>
      <c r="B19345" s="7" t="s">
        <v>67602</v>
      </c>
      <c r="C19345" s="7" t="s">
        <v>67603</v>
      </c>
      <c r="D19345" s="7" t="s">
        <v>68</v>
      </c>
      <c r="E19345" s="8" t="s">
        <v>69</v>
      </c>
      <c r="F19345" s="8">
        <v>1624000</v>
      </c>
      <c r="G19345" s="7" t="s">
        <v>35</v>
      </c>
      <c r="H19345" s="7" t="s">
        <v>24</v>
      </c>
      <c r="I19345" s="9" t="s">
        <v>25</v>
      </c>
      <c r="J19345" s="7" t="s">
        <v>26</v>
      </c>
      <c r="K19345" s="10" t="s">
        <v>27</v>
      </c>
      <c r="L19345" s="7">
        <v>1</v>
      </c>
      <c r="M19345" s="11">
        <v>40603</v>
      </c>
      <c r="N19345" s="7" t="s">
        <v>1552</v>
      </c>
      <c r="O19345" s="7" t="s">
        <v>505</v>
      </c>
      <c r="P19345" s="10">
        <v>2011</v>
      </c>
      <c r="Q19345" s="12">
        <v>41703</v>
      </c>
      <c r="R19345" s="12">
        <v>41703</v>
      </c>
    </row>
    <row r="19346" spans="1:18" x14ac:dyDescent="0.25">
      <c r="A19346" s="7" t="s">
        <v>67604</v>
      </c>
      <c r="B19346" s="7" t="s">
        <v>67605</v>
      </c>
      <c r="C19346" s="7" t="s">
        <v>67606</v>
      </c>
      <c r="D19346" s="7" t="s">
        <v>20149</v>
      </c>
      <c r="E19346" s="8" t="s">
        <v>3662</v>
      </c>
      <c r="F19346" s="8">
        <v>30000</v>
      </c>
      <c r="G19346" s="7" t="s">
        <v>35</v>
      </c>
      <c r="H19346" s="7" t="s">
        <v>24</v>
      </c>
      <c r="I19346" s="9" t="s">
        <v>36</v>
      </c>
      <c r="J19346" s="7" t="s">
        <v>942</v>
      </c>
      <c r="K19346" s="10" t="s">
        <v>23054</v>
      </c>
      <c r="L19346" s="7">
        <v>1</v>
      </c>
      <c r="M19346" s="11">
        <v>39814</v>
      </c>
      <c r="N19346" s="7" t="s">
        <v>171</v>
      </c>
      <c r="O19346" s="7" t="s">
        <v>172</v>
      </c>
      <c r="P19346" s="10">
        <v>2009</v>
      </c>
      <c r="Q19346" s="12">
        <v>41898</v>
      </c>
      <c r="R19346" s="12">
        <v>41898</v>
      </c>
    </row>
    <row r="19347" spans="1:18" x14ac:dyDescent="0.25">
      <c r="A19347" s="7" t="s">
        <v>67607</v>
      </c>
      <c r="B19347" s="7" t="s">
        <v>67608</v>
      </c>
      <c r="D19347" s="7" t="s">
        <v>67609</v>
      </c>
      <c r="E19347" s="8" t="s">
        <v>386</v>
      </c>
      <c r="F19347" s="8">
        <v>750000</v>
      </c>
      <c r="G19347" s="7" t="s">
        <v>35</v>
      </c>
      <c r="H19347" s="7" t="s">
        <v>749</v>
      </c>
      <c r="I19347" s="9"/>
      <c r="J19347" s="7" t="s">
        <v>67610</v>
      </c>
      <c r="K19347" s="10" t="s">
        <v>67610</v>
      </c>
      <c r="L19347" s="7">
        <v>1</v>
      </c>
      <c r="Q19347" s="12">
        <v>41365</v>
      </c>
      <c r="R19347" s="12">
        <v>41365</v>
      </c>
    </row>
    <row r="19348" spans="1:18" x14ac:dyDescent="0.25">
      <c r="A19348" s="7" t="s">
        <v>67611</v>
      </c>
      <c r="B19348" s="7" t="s">
        <v>67612</v>
      </c>
      <c r="C19348" s="7" t="s">
        <v>67613</v>
      </c>
      <c r="D19348" s="7" t="s">
        <v>67614</v>
      </c>
      <c r="E19348" s="8" t="s">
        <v>160</v>
      </c>
      <c r="F19348" s="8">
        <v>5000000</v>
      </c>
      <c r="G19348" s="7" t="s">
        <v>80</v>
      </c>
      <c r="H19348" s="7" t="s">
        <v>24</v>
      </c>
      <c r="I19348" s="9" t="s">
        <v>1321</v>
      </c>
      <c r="J19348" s="7" t="s">
        <v>613</v>
      </c>
      <c r="K19348" s="10" t="s">
        <v>4611</v>
      </c>
      <c r="L19348" s="7">
        <v>2</v>
      </c>
      <c r="M19348" s="11">
        <v>38869</v>
      </c>
      <c r="N19348" s="7" t="s">
        <v>462</v>
      </c>
      <c r="O19348" s="7" t="s">
        <v>463</v>
      </c>
      <c r="P19348" s="10">
        <v>2006</v>
      </c>
      <c r="Q19348" s="12">
        <v>39769</v>
      </c>
      <c r="R19348" s="12">
        <v>40633</v>
      </c>
    </row>
    <row r="19349" spans="1:18" x14ac:dyDescent="0.25">
      <c r="A19349" s="7" t="s">
        <v>67615</v>
      </c>
      <c r="B19349" s="7" t="s">
        <v>67616</v>
      </c>
      <c r="C19349" s="7" t="s">
        <v>67617</v>
      </c>
      <c r="D19349" s="7" t="s">
        <v>67618</v>
      </c>
      <c r="E19349" s="8" t="s">
        <v>24718</v>
      </c>
      <c r="F19349" s="8">
        <v>3000000</v>
      </c>
      <c r="G19349" s="7" t="s">
        <v>35</v>
      </c>
      <c r="H19349" s="7" t="s">
        <v>469</v>
      </c>
      <c r="I19349" s="9"/>
      <c r="J19349" s="7" t="s">
        <v>651</v>
      </c>
      <c r="K19349" s="10" t="s">
        <v>13948</v>
      </c>
      <c r="L19349" s="7">
        <v>2</v>
      </c>
      <c r="M19349" s="11">
        <v>39448</v>
      </c>
      <c r="N19349" s="7" t="s">
        <v>164</v>
      </c>
      <c r="O19349" s="7" t="s">
        <v>165</v>
      </c>
      <c r="P19349" s="10">
        <v>2008</v>
      </c>
      <c r="Q19349" s="12">
        <v>41010</v>
      </c>
      <c r="R19349" s="12">
        <v>41957</v>
      </c>
    </row>
    <row r="19350" spans="1:18" x14ac:dyDescent="0.25">
      <c r="A19350" s="7" t="s">
        <v>67619</v>
      </c>
      <c r="B19350" s="7" t="s">
        <v>67620</v>
      </c>
      <c r="C19350" s="7" t="s">
        <v>67621</v>
      </c>
      <c r="D19350" s="7" t="s">
        <v>67622</v>
      </c>
      <c r="E19350" s="8" t="s">
        <v>422</v>
      </c>
      <c r="F19350" s="8">
        <v>5660000</v>
      </c>
      <c r="G19350" s="7" t="s">
        <v>35</v>
      </c>
      <c r="H19350" s="7" t="s">
        <v>101</v>
      </c>
      <c r="I19350" s="9"/>
      <c r="J19350" s="7" t="s">
        <v>102</v>
      </c>
      <c r="K19350" s="10" t="s">
        <v>33093</v>
      </c>
      <c r="L19350" s="7">
        <v>2</v>
      </c>
      <c r="M19350" s="11">
        <v>41258</v>
      </c>
      <c r="N19350" s="7" t="s">
        <v>949</v>
      </c>
      <c r="O19350" s="7" t="s">
        <v>46</v>
      </c>
      <c r="P19350" s="10">
        <v>2012</v>
      </c>
      <c r="Q19350" s="12">
        <v>41542</v>
      </c>
      <c r="R19350" s="12">
        <v>41829</v>
      </c>
    </row>
    <row r="19351" spans="1:18" x14ac:dyDescent="0.25">
      <c r="A19351" s="7" t="s">
        <v>67623</v>
      </c>
      <c r="B19351" s="7" t="s">
        <v>67624</v>
      </c>
      <c r="C19351" s="7" t="s">
        <v>67625</v>
      </c>
      <c r="D19351" s="7" t="s">
        <v>67626</v>
      </c>
      <c r="E19351" s="8" t="s">
        <v>21430</v>
      </c>
      <c r="F19351" s="8">
        <v>1500000</v>
      </c>
      <c r="G19351" s="7" t="s">
        <v>35</v>
      </c>
      <c r="H19351" s="7" t="s">
        <v>2011</v>
      </c>
      <c r="I19351" s="9"/>
      <c r="J19351" s="7" t="s">
        <v>2012</v>
      </c>
      <c r="K19351" s="10" t="s">
        <v>2012</v>
      </c>
      <c r="L19351" s="7">
        <v>4</v>
      </c>
      <c r="M19351" s="11">
        <v>40787</v>
      </c>
      <c r="N19351" s="7" t="s">
        <v>229</v>
      </c>
      <c r="O19351" s="7" t="s">
        <v>230</v>
      </c>
      <c r="P19351" s="10">
        <v>2011</v>
      </c>
      <c r="Q19351" s="12">
        <v>40787</v>
      </c>
      <c r="R19351" s="12">
        <v>41458</v>
      </c>
    </row>
    <row r="19352" spans="1:18" x14ac:dyDescent="0.25">
      <c r="A19352" s="7" t="s">
        <v>67627</v>
      </c>
      <c r="B19352" s="7" t="s">
        <v>67628</v>
      </c>
      <c r="C19352" s="7" t="s">
        <v>67629</v>
      </c>
      <c r="D19352" s="7" t="s">
        <v>67630</v>
      </c>
      <c r="E19352" s="8" t="s">
        <v>24718</v>
      </c>
      <c r="F19352" s="8">
        <v>0</v>
      </c>
      <c r="G19352" s="7" t="s">
        <v>35</v>
      </c>
      <c r="H19352" s="7" t="s">
        <v>469</v>
      </c>
      <c r="I19352" s="9"/>
      <c r="J19352" s="7" t="s">
        <v>2274</v>
      </c>
      <c r="K19352" s="10" t="s">
        <v>2274</v>
      </c>
      <c r="L19352" s="7">
        <v>1</v>
      </c>
      <c r="Q19352" s="12">
        <v>41939</v>
      </c>
      <c r="R19352" s="12">
        <v>41939</v>
      </c>
    </row>
    <row r="19353" spans="1:18" x14ac:dyDescent="0.25">
      <c r="A19353" s="7" t="s">
        <v>67631</v>
      </c>
      <c r="B19353" s="7" t="s">
        <v>67632</v>
      </c>
      <c r="C19353" s="7" t="s">
        <v>67633</v>
      </c>
      <c r="D19353" s="7" t="s">
        <v>6703</v>
      </c>
      <c r="E19353" s="8" t="s">
        <v>422</v>
      </c>
      <c r="F19353" s="8">
        <v>0</v>
      </c>
      <c r="G19353" s="7" t="s">
        <v>35</v>
      </c>
      <c r="H19353" s="7" t="s">
        <v>1089</v>
      </c>
      <c r="I19353" s="9"/>
      <c r="J19353" s="7" t="s">
        <v>1469</v>
      </c>
      <c r="K19353" s="10" t="s">
        <v>9403</v>
      </c>
      <c r="L19353" s="7">
        <v>2</v>
      </c>
      <c r="M19353" s="11">
        <v>41032</v>
      </c>
      <c r="N19353" s="7" t="s">
        <v>1953</v>
      </c>
      <c r="O19353" s="7" t="s">
        <v>29</v>
      </c>
      <c r="P19353" s="10">
        <v>2012</v>
      </c>
      <c r="Q19353" s="12">
        <v>40909</v>
      </c>
      <c r="R19353" s="12">
        <v>41609</v>
      </c>
    </row>
    <row r="19354" spans="1:18" x14ac:dyDescent="0.25">
      <c r="A19354" s="7" t="s">
        <v>67634</v>
      </c>
      <c r="B19354" s="7" t="s">
        <v>67635</v>
      </c>
      <c r="C19354" s="7" t="s">
        <v>67636</v>
      </c>
      <c r="D19354" s="7" t="s">
        <v>67637</v>
      </c>
      <c r="E19354" s="8" t="s">
        <v>422</v>
      </c>
      <c r="F19354" s="8">
        <v>5000</v>
      </c>
      <c r="G19354" s="7" t="s">
        <v>80</v>
      </c>
      <c r="H19354" s="7" t="s">
        <v>10544</v>
      </c>
      <c r="I19354" s="9"/>
      <c r="J19354" s="7" t="s">
        <v>13558</v>
      </c>
      <c r="K19354" s="10" t="s">
        <v>13558</v>
      </c>
      <c r="L19354" s="7">
        <v>1</v>
      </c>
      <c r="M19354" s="11">
        <v>40349</v>
      </c>
      <c r="N19354" s="7" t="s">
        <v>1109</v>
      </c>
      <c r="O19354" s="7" t="s">
        <v>1110</v>
      </c>
      <c r="P19354" s="10">
        <v>2010</v>
      </c>
      <c r="Q19354" s="12">
        <v>40157</v>
      </c>
      <c r="R19354" s="12">
        <v>40157</v>
      </c>
    </row>
    <row r="19355" spans="1:18" x14ac:dyDescent="0.25">
      <c r="A19355" s="7" t="s">
        <v>67638</v>
      </c>
      <c r="B19355" s="7" t="s">
        <v>67639</v>
      </c>
      <c r="C19355" s="7" t="s">
        <v>67640</v>
      </c>
      <c r="D19355" s="7" t="s">
        <v>67641</v>
      </c>
      <c r="E19355" s="8" t="s">
        <v>24718</v>
      </c>
      <c r="F19355" s="8">
        <v>80685000</v>
      </c>
      <c r="G19355" s="7" t="s">
        <v>35</v>
      </c>
      <c r="H19355" s="7" t="s">
        <v>24</v>
      </c>
      <c r="I19355" s="9" t="s">
        <v>36</v>
      </c>
      <c r="J19355" s="7" t="s">
        <v>181</v>
      </c>
      <c r="K19355" s="10" t="s">
        <v>182</v>
      </c>
      <c r="L19355" s="7">
        <v>5</v>
      </c>
      <c r="M19355" s="11">
        <v>40513</v>
      </c>
      <c r="N19355" s="7" t="s">
        <v>357</v>
      </c>
      <c r="O19355" s="7" t="s">
        <v>199</v>
      </c>
      <c r="P19355" s="10">
        <v>2010</v>
      </c>
      <c r="Q19355" s="12">
        <v>40673</v>
      </c>
      <c r="R19355" s="12">
        <v>41669</v>
      </c>
    </row>
    <row r="19356" spans="1:18" x14ac:dyDescent="0.25">
      <c r="A19356" s="7" t="s">
        <v>67642</v>
      </c>
      <c r="B19356" s="7" t="s">
        <v>67643</v>
      </c>
      <c r="D19356" s="7" t="s">
        <v>68</v>
      </c>
      <c r="E19356" s="8" t="s">
        <v>69</v>
      </c>
      <c r="F19356" s="8">
        <v>198000</v>
      </c>
      <c r="G19356" s="7" t="s">
        <v>35</v>
      </c>
      <c r="H19356" s="7" t="s">
        <v>24</v>
      </c>
      <c r="I19356" s="9" t="s">
        <v>25</v>
      </c>
      <c r="J19356" s="7" t="s">
        <v>26</v>
      </c>
      <c r="K19356" s="10" t="s">
        <v>27</v>
      </c>
      <c r="L19356" s="7">
        <v>1</v>
      </c>
      <c r="Q19356" s="12">
        <v>41283</v>
      </c>
      <c r="R19356" s="12">
        <v>41283</v>
      </c>
    </row>
    <row r="19357" spans="1:18" x14ac:dyDescent="0.25">
      <c r="A19357" s="7" t="s">
        <v>67644</v>
      </c>
      <c r="B19357" s="7" t="s">
        <v>67645</v>
      </c>
      <c r="F19357" s="8">
        <v>1425293</v>
      </c>
      <c r="G19357" s="7" t="s">
        <v>35</v>
      </c>
      <c r="H19357" s="7" t="s">
        <v>24</v>
      </c>
      <c r="I19357" s="9" t="s">
        <v>947</v>
      </c>
      <c r="J19357" s="7" t="s">
        <v>18778</v>
      </c>
      <c r="K19357" s="10" t="s">
        <v>31615</v>
      </c>
      <c r="L19357" s="7">
        <v>1</v>
      </c>
      <c r="Q19357" s="12">
        <v>39977</v>
      </c>
      <c r="R19357" s="12">
        <v>39977</v>
      </c>
    </row>
    <row r="19358" spans="1:18" x14ac:dyDescent="0.25">
      <c r="A19358" s="7" t="s">
        <v>67646</v>
      </c>
      <c r="B19358" s="7" t="s">
        <v>67647</v>
      </c>
      <c r="C19358" s="7" t="s">
        <v>67648</v>
      </c>
      <c r="D19358" s="7" t="s">
        <v>67649</v>
      </c>
      <c r="E19358" s="8" t="s">
        <v>69</v>
      </c>
      <c r="F19358" s="8">
        <v>400000</v>
      </c>
      <c r="G19358" s="7" t="s">
        <v>35</v>
      </c>
      <c r="H19358" s="7" t="s">
        <v>24</v>
      </c>
      <c r="I19358" s="9" t="s">
        <v>60</v>
      </c>
      <c r="J19358" s="7" t="s">
        <v>1368</v>
      </c>
      <c r="K19358" s="10" t="s">
        <v>1368</v>
      </c>
      <c r="L19358" s="7">
        <v>1</v>
      </c>
      <c r="M19358" s="11">
        <v>41456</v>
      </c>
      <c r="N19358" s="7" t="s">
        <v>257</v>
      </c>
      <c r="O19358" s="7" t="s">
        <v>258</v>
      </c>
      <c r="P19358" s="10">
        <v>2013</v>
      </c>
      <c r="Q19358" s="12">
        <v>41584</v>
      </c>
      <c r="R19358" s="12">
        <v>41584</v>
      </c>
    </row>
    <row r="19359" spans="1:18" x14ac:dyDescent="0.25">
      <c r="A19359" s="7" t="s">
        <v>67650</v>
      </c>
      <c r="B19359" s="7" t="s">
        <v>67651</v>
      </c>
      <c r="C19359" s="7" t="s">
        <v>67652</v>
      </c>
      <c r="D19359" s="7" t="s">
        <v>67653</v>
      </c>
      <c r="E19359" s="8" t="s">
        <v>2625</v>
      </c>
      <c r="F19359" s="8">
        <v>10000000</v>
      </c>
      <c r="G19359" s="7" t="s">
        <v>35</v>
      </c>
      <c r="H19359" s="7" t="s">
        <v>24</v>
      </c>
      <c r="I19359" s="9" t="s">
        <v>36</v>
      </c>
      <c r="J19359" s="7" t="s">
        <v>181</v>
      </c>
      <c r="K19359" s="10" t="s">
        <v>1073</v>
      </c>
      <c r="L19359" s="7">
        <v>1</v>
      </c>
      <c r="M19359" s="11">
        <v>40179</v>
      </c>
      <c r="N19359" s="7" t="s">
        <v>96</v>
      </c>
      <c r="O19359" s="7" t="s">
        <v>97</v>
      </c>
      <c r="P19359" s="10">
        <v>2010</v>
      </c>
      <c r="Q19359" s="12">
        <v>40764</v>
      </c>
      <c r="R19359" s="12">
        <v>40764</v>
      </c>
    </row>
    <row r="19360" spans="1:18" x14ac:dyDescent="0.25">
      <c r="A19360" s="7" t="s">
        <v>67654</v>
      </c>
      <c r="B19360" s="7" t="s">
        <v>67655</v>
      </c>
      <c r="C19360" s="7" t="s">
        <v>67656</v>
      </c>
      <c r="D19360" s="7" t="s">
        <v>67657</v>
      </c>
      <c r="E19360" s="8" t="s">
        <v>533</v>
      </c>
      <c r="F19360" s="8">
        <v>1449998</v>
      </c>
      <c r="G19360" s="7" t="s">
        <v>80</v>
      </c>
      <c r="H19360" s="7" t="s">
        <v>24</v>
      </c>
      <c r="I19360" s="9" t="s">
        <v>25</v>
      </c>
      <c r="J19360" s="7" t="s">
        <v>26</v>
      </c>
      <c r="K19360" s="10" t="s">
        <v>27</v>
      </c>
      <c r="L19360" s="7">
        <v>4</v>
      </c>
      <c r="M19360" s="11">
        <v>39448</v>
      </c>
      <c r="N19360" s="7" t="s">
        <v>164</v>
      </c>
      <c r="O19360" s="7" t="s">
        <v>165</v>
      </c>
      <c r="P19360" s="10">
        <v>2008</v>
      </c>
      <c r="Q19360" s="12">
        <v>39569</v>
      </c>
      <c r="R19360" s="12">
        <v>40909</v>
      </c>
    </row>
    <row r="19361" spans="1:18" x14ac:dyDescent="0.25">
      <c r="A19361" s="7" t="s">
        <v>67658</v>
      </c>
      <c r="B19361" s="7" t="s">
        <v>67659</v>
      </c>
      <c r="C19361" s="7" t="s">
        <v>67660</v>
      </c>
      <c r="D19361" s="7" t="s">
        <v>67661</v>
      </c>
      <c r="E19361" s="8" t="s">
        <v>160</v>
      </c>
      <c r="F19361" s="8">
        <v>2300000</v>
      </c>
      <c r="G19361" s="7" t="s">
        <v>23</v>
      </c>
      <c r="H19361" s="7" t="s">
        <v>24</v>
      </c>
      <c r="I19361" s="9" t="s">
        <v>36</v>
      </c>
      <c r="J19361" s="7" t="s">
        <v>181</v>
      </c>
      <c r="K19361" s="10" t="s">
        <v>182</v>
      </c>
      <c r="L19361" s="7">
        <v>1</v>
      </c>
      <c r="M19361" s="11">
        <v>38476</v>
      </c>
      <c r="N19361" s="7" t="s">
        <v>8365</v>
      </c>
      <c r="O19361" s="7" t="s">
        <v>1715</v>
      </c>
      <c r="P19361" s="10">
        <v>2005</v>
      </c>
      <c r="Q19361" s="12">
        <v>39142</v>
      </c>
      <c r="R19361" s="12">
        <v>39142</v>
      </c>
    </row>
    <row r="19362" spans="1:18" x14ac:dyDescent="0.25">
      <c r="A19362" s="7" t="s">
        <v>67662</v>
      </c>
      <c r="B19362" s="7" t="s">
        <v>67663</v>
      </c>
      <c r="F19362" s="8">
        <v>1423395</v>
      </c>
      <c r="G19362" s="7" t="s">
        <v>35</v>
      </c>
      <c r="H19362" s="7" t="s">
        <v>24</v>
      </c>
      <c r="I19362" s="9" t="s">
        <v>25</v>
      </c>
      <c r="J19362" s="7" t="s">
        <v>26</v>
      </c>
      <c r="K19362" s="10" t="s">
        <v>4479</v>
      </c>
      <c r="L19362" s="7">
        <v>1</v>
      </c>
      <c r="Q19362" s="12">
        <v>40127</v>
      </c>
      <c r="R19362" s="12">
        <v>40127</v>
      </c>
    </row>
    <row r="19363" spans="1:18" x14ac:dyDescent="0.25">
      <c r="A19363" s="7" t="s">
        <v>67664</v>
      </c>
      <c r="B19363" s="7" t="s">
        <v>67665</v>
      </c>
      <c r="C19363" s="7" t="s">
        <v>67666</v>
      </c>
      <c r="F19363" s="8">
        <v>25000</v>
      </c>
      <c r="I19363" s="9"/>
      <c r="J19363" s="7"/>
      <c r="L19363" s="7">
        <v>1</v>
      </c>
      <c r="Q19363" s="12">
        <v>41609</v>
      </c>
      <c r="R19363" s="12">
        <v>41609</v>
      </c>
    </row>
    <row r="19364" spans="1:18" x14ac:dyDescent="0.25">
      <c r="A19364" s="7" t="s">
        <v>67667</v>
      </c>
      <c r="B19364" s="7" t="s">
        <v>67668</v>
      </c>
      <c r="C19364" s="7" t="s">
        <v>67669</v>
      </c>
      <c r="F19364" s="8">
        <v>10321150</v>
      </c>
      <c r="G19364" s="7" t="s">
        <v>23</v>
      </c>
      <c r="H19364" s="7" t="s">
        <v>24</v>
      </c>
      <c r="I19364" s="9" t="s">
        <v>36</v>
      </c>
      <c r="J19364" s="7" t="s">
        <v>181</v>
      </c>
      <c r="K19364" s="10" t="s">
        <v>695</v>
      </c>
      <c r="L19364" s="7">
        <v>5</v>
      </c>
      <c r="M19364" s="11">
        <v>39448</v>
      </c>
      <c r="N19364" s="7" t="s">
        <v>164</v>
      </c>
      <c r="O19364" s="7" t="s">
        <v>165</v>
      </c>
      <c r="P19364" s="10">
        <v>2008</v>
      </c>
      <c r="Q19364" s="12">
        <v>39753</v>
      </c>
      <c r="R19364" s="12">
        <v>40788</v>
      </c>
    </row>
    <row r="19365" spans="1:18" x14ac:dyDescent="0.25">
      <c r="A19365" s="7" t="s">
        <v>67670</v>
      </c>
      <c r="B19365" s="7" t="s">
        <v>67671</v>
      </c>
      <c r="C19365" s="7" t="s">
        <v>67672</v>
      </c>
      <c r="D19365" s="7" t="s">
        <v>67673</v>
      </c>
      <c r="E19365" s="8" t="s">
        <v>107</v>
      </c>
      <c r="F19365" s="8">
        <v>1000000</v>
      </c>
      <c r="G19365" s="7" t="s">
        <v>80</v>
      </c>
      <c r="H19365" s="7" t="s">
        <v>24</v>
      </c>
      <c r="I19365" s="9" t="s">
        <v>36</v>
      </c>
      <c r="J19365" s="7" t="s">
        <v>181</v>
      </c>
      <c r="K19365" s="10" t="s">
        <v>5143</v>
      </c>
      <c r="L19365" s="7">
        <v>1</v>
      </c>
      <c r="Q19365" s="12">
        <v>39083</v>
      </c>
      <c r="R19365" s="12">
        <v>39083</v>
      </c>
    </row>
    <row r="19366" spans="1:18" x14ac:dyDescent="0.25">
      <c r="A19366" s="7" t="s">
        <v>67674</v>
      </c>
      <c r="B19366" s="7" t="s">
        <v>67675</v>
      </c>
      <c r="C19366" s="7" t="s">
        <v>67676</v>
      </c>
      <c r="D19366" s="7" t="s">
        <v>296</v>
      </c>
      <c r="E19366" s="8" t="s">
        <v>297</v>
      </c>
      <c r="F19366" s="8">
        <v>65000</v>
      </c>
      <c r="G19366" s="7" t="s">
        <v>35</v>
      </c>
      <c r="H19366" s="7" t="s">
        <v>24</v>
      </c>
      <c r="I19366" s="9" t="s">
        <v>502</v>
      </c>
      <c r="J19366" s="7" t="s">
        <v>503</v>
      </c>
      <c r="K19366" s="10" t="s">
        <v>503</v>
      </c>
      <c r="L19366" s="7">
        <v>2</v>
      </c>
      <c r="Q19366" s="12">
        <v>41064</v>
      </c>
      <c r="R19366" s="12">
        <v>41509</v>
      </c>
    </row>
    <row r="19367" spans="1:18" x14ac:dyDescent="0.25">
      <c r="A19367" s="7" t="s">
        <v>67677</v>
      </c>
      <c r="B19367" s="7" t="s">
        <v>67678</v>
      </c>
      <c r="C19367" s="7" t="s">
        <v>67679</v>
      </c>
      <c r="D19367" s="7" t="s">
        <v>2066</v>
      </c>
      <c r="E19367" s="8" t="s">
        <v>2067</v>
      </c>
      <c r="F19367" s="8">
        <v>4750000</v>
      </c>
      <c r="G19367" s="7" t="s">
        <v>35</v>
      </c>
      <c r="H19367" s="7" t="s">
        <v>24</v>
      </c>
      <c r="I19367" s="9" t="s">
        <v>25</v>
      </c>
      <c r="J19367" s="7" t="s">
        <v>26</v>
      </c>
      <c r="K19367" s="10" t="s">
        <v>27</v>
      </c>
      <c r="L19367" s="7">
        <v>2</v>
      </c>
      <c r="M19367" s="11">
        <v>41275</v>
      </c>
      <c r="N19367" s="7" t="s">
        <v>146</v>
      </c>
      <c r="O19367" s="7" t="s">
        <v>147</v>
      </c>
      <c r="P19367" s="10">
        <v>2013</v>
      </c>
      <c r="Q19367" s="12">
        <v>41529</v>
      </c>
      <c r="R19367" s="12">
        <v>41724</v>
      </c>
    </row>
    <row r="19368" spans="1:18" x14ac:dyDescent="0.25">
      <c r="A19368" s="7" t="s">
        <v>67680</v>
      </c>
      <c r="B19368" s="7" t="s">
        <v>67681</v>
      </c>
      <c r="C19368" s="7" t="s">
        <v>67682</v>
      </c>
      <c r="D19368" s="7" t="s">
        <v>67683</v>
      </c>
      <c r="E19368" s="8" t="s">
        <v>756</v>
      </c>
      <c r="F19368" s="8">
        <v>0</v>
      </c>
      <c r="G19368" s="7" t="s">
        <v>80</v>
      </c>
      <c r="H19368" s="7" t="s">
        <v>24</v>
      </c>
      <c r="I19368" s="9" t="s">
        <v>60</v>
      </c>
      <c r="J19368" s="7" t="s">
        <v>1368</v>
      </c>
      <c r="K19368" s="10" t="s">
        <v>1368</v>
      </c>
      <c r="L19368" s="7">
        <v>1</v>
      </c>
      <c r="M19368" s="11">
        <v>39448</v>
      </c>
      <c r="N19368" s="7" t="s">
        <v>164</v>
      </c>
      <c r="O19368" s="7" t="s">
        <v>165</v>
      </c>
      <c r="P19368" s="10">
        <v>2008</v>
      </c>
      <c r="Q19368" s="12">
        <v>40026</v>
      </c>
      <c r="R19368" s="12">
        <v>40026</v>
      </c>
    </row>
    <row r="19369" spans="1:18" x14ac:dyDescent="0.25">
      <c r="A19369" s="7" t="s">
        <v>67684</v>
      </c>
      <c r="B19369" s="7" t="s">
        <v>67685</v>
      </c>
      <c r="C19369" s="7" t="s">
        <v>67686</v>
      </c>
      <c r="F19369" s="8">
        <v>15000</v>
      </c>
      <c r="G19369" s="7" t="s">
        <v>35</v>
      </c>
      <c r="H19369" s="7" t="s">
        <v>24</v>
      </c>
      <c r="I19369" s="9" t="s">
        <v>1196</v>
      </c>
      <c r="J19369" s="7" t="s">
        <v>1197</v>
      </c>
      <c r="K19369" s="10" t="s">
        <v>8972</v>
      </c>
      <c r="L19369" s="7">
        <v>1</v>
      </c>
      <c r="M19369" s="11">
        <v>24108</v>
      </c>
      <c r="N19369" s="7" t="s">
        <v>11980</v>
      </c>
      <c r="O19369" s="7" t="s">
        <v>11981</v>
      </c>
      <c r="P19369" s="10">
        <v>1966</v>
      </c>
      <c r="Q19369" s="12">
        <v>41899</v>
      </c>
      <c r="R19369" s="12">
        <v>41899</v>
      </c>
    </row>
    <row r="19370" spans="1:18" x14ac:dyDescent="0.25">
      <c r="A19370" s="7" t="s">
        <v>67687</v>
      </c>
      <c r="B19370" s="7" t="s">
        <v>67688</v>
      </c>
      <c r="C19370" s="7" t="s">
        <v>67689</v>
      </c>
      <c r="F19370" s="8">
        <v>7450000</v>
      </c>
      <c r="G19370" s="7" t="s">
        <v>35</v>
      </c>
      <c r="H19370" s="7" t="s">
        <v>24</v>
      </c>
      <c r="I19370" s="9" t="s">
        <v>25</v>
      </c>
      <c r="J19370" s="7" t="s">
        <v>672</v>
      </c>
      <c r="K19370" s="10" t="s">
        <v>33851</v>
      </c>
      <c r="L19370" s="7">
        <v>1</v>
      </c>
      <c r="Q19370" s="12">
        <v>41953</v>
      </c>
      <c r="R19370" s="12">
        <v>41953</v>
      </c>
    </row>
    <row r="19371" spans="1:18" x14ac:dyDescent="0.25">
      <c r="A19371" s="7" t="s">
        <v>67690</v>
      </c>
      <c r="B19371" s="7" t="s">
        <v>67691</v>
      </c>
      <c r="C19371" s="7" t="s">
        <v>67692</v>
      </c>
      <c r="D19371" s="7" t="s">
        <v>20822</v>
      </c>
      <c r="E19371" s="8" t="s">
        <v>4106</v>
      </c>
      <c r="F19371" s="8">
        <v>9950000</v>
      </c>
      <c r="G19371" s="7" t="s">
        <v>35</v>
      </c>
      <c r="H19371" s="7" t="s">
        <v>24</v>
      </c>
      <c r="I19371" s="9" t="s">
        <v>25</v>
      </c>
      <c r="J19371" s="7" t="s">
        <v>672</v>
      </c>
      <c r="K19371" s="10" t="s">
        <v>67693</v>
      </c>
      <c r="L19371" s="7">
        <v>3</v>
      </c>
      <c r="M19371" s="11">
        <v>38353</v>
      </c>
      <c r="N19371" s="7" t="s">
        <v>435</v>
      </c>
      <c r="O19371" s="7" t="s">
        <v>436</v>
      </c>
      <c r="P19371" s="10">
        <v>2005</v>
      </c>
      <c r="Q19371" s="12">
        <v>38718</v>
      </c>
      <c r="R19371" s="12">
        <v>40934</v>
      </c>
    </row>
    <row r="19372" spans="1:18" x14ac:dyDescent="0.25">
      <c r="A19372" s="7" t="s">
        <v>67694</v>
      </c>
      <c r="B19372" s="7" t="s">
        <v>67695</v>
      </c>
      <c r="C19372" s="7" t="s">
        <v>67696</v>
      </c>
      <c r="D19372" s="7" t="s">
        <v>67697</v>
      </c>
      <c r="E19372" s="8" t="s">
        <v>533</v>
      </c>
      <c r="F19372" s="8">
        <v>0</v>
      </c>
      <c r="G19372" s="7" t="s">
        <v>35</v>
      </c>
      <c r="H19372" s="7" t="s">
        <v>52</v>
      </c>
      <c r="I19372" s="9"/>
      <c r="J19372" s="7" t="s">
        <v>53</v>
      </c>
      <c r="K19372" s="10" t="s">
        <v>53</v>
      </c>
      <c r="L19372" s="7">
        <v>2</v>
      </c>
      <c r="M19372" s="11">
        <v>40296</v>
      </c>
      <c r="N19372" s="7" t="s">
        <v>4205</v>
      </c>
      <c r="O19372" s="7" t="s">
        <v>1110</v>
      </c>
      <c r="P19372" s="10">
        <v>2010</v>
      </c>
      <c r="Q19372" s="12">
        <v>40735</v>
      </c>
      <c r="R19372" s="12">
        <v>41057</v>
      </c>
    </row>
    <row r="19373" spans="1:18" x14ac:dyDescent="0.25">
      <c r="A19373" s="7" t="s">
        <v>67698</v>
      </c>
      <c r="B19373" s="7" t="s">
        <v>67699</v>
      </c>
      <c r="C19373" s="7" t="s">
        <v>67700</v>
      </c>
      <c r="D19373" s="7" t="s">
        <v>136</v>
      </c>
      <c r="E19373" s="8" t="s">
        <v>137</v>
      </c>
      <c r="F19373" s="8">
        <v>0</v>
      </c>
      <c r="G19373" s="7" t="s">
        <v>35</v>
      </c>
      <c r="H19373" s="7" t="s">
        <v>24</v>
      </c>
      <c r="I19373" s="9" t="s">
        <v>70</v>
      </c>
      <c r="J19373" s="7" t="s">
        <v>7685</v>
      </c>
      <c r="K19373" s="10" t="s">
        <v>67701</v>
      </c>
      <c r="L19373" s="7">
        <v>1</v>
      </c>
      <c r="M19373" s="11">
        <v>41289</v>
      </c>
      <c r="N19373" s="7" t="s">
        <v>146</v>
      </c>
      <c r="O19373" s="7" t="s">
        <v>147</v>
      </c>
      <c r="P19373" s="10">
        <v>2013</v>
      </c>
      <c r="Q19373" s="12">
        <v>41580</v>
      </c>
      <c r="R19373" s="12">
        <v>41580</v>
      </c>
    </row>
    <row r="19374" spans="1:18" x14ac:dyDescent="0.25">
      <c r="A19374" s="7" t="s">
        <v>67702</v>
      </c>
      <c r="B19374" s="7" t="s">
        <v>67703</v>
      </c>
      <c r="C19374" s="7" t="s">
        <v>67704</v>
      </c>
      <c r="D19374" s="7" t="s">
        <v>86</v>
      </c>
      <c r="E19374" s="8" t="s">
        <v>87</v>
      </c>
      <c r="F19374" s="8">
        <v>3000000</v>
      </c>
      <c r="G19374" s="7" t="s">
        <v>35</v>
      </c>
      <c r="H19374" s="7" t="s">
        <v>24</v>
      </c>
      <c r="I19374" s="9" t="s">
        <v>36</v>
      </c>
      <c r="J19374" s="7" t="s">
        <v>1162</v>
      </c>
      <c r="K19374" s="10" t="s">
        <v>1162</v>
      </c>
      <c r="L19374" s="7">
        <v>2</v>
      </c>
      <c r="M19374" s="11">
        <v>41426</v>
      </c>
      <c r="N19374" s="7" t="s">
        <v>1766</v>
      </c>
      <c r="O19374" s="7" t="s">
        <v>412</v>
      </c>
      <c r="P19374" s="10">
        <v>2013</v>
      </c>
      <c r="Q19374" s="12">
        <v>41627</v>
      </c>
      <c r="R19374" s="12">
        <v>41779</v>
      </c>
    </row>
    <row r="19375" spans="1:18" x14ac:dyDescent="0.25">
      <c r="A19375" s="7" t="s">
        <v>67705</v>
      </c>
      <c r="B19375" s="7" t="s">
        <v>67706</v>
      </c>
      <c r="C19375" s="7" t="s">
        <v>67707</v>
      </c>
      <c r="D19375" s="7" t="s">
        <v>67708</v>
      </c>
      <c r="E19375" s="8" t="s">
        <v>3804</v>
      </c>
      <c r="F19375" s="8">
        <v>149996</v>
      </c>
      <c r="G19375" s="7" t="s">
        <v>35</v>
      </c>
      <c r="H19375" s="7" t="s">
        <v>24</v>
      </c>
      <c r="I19375" s="9" t="s">
        <v>502</v>
      </c>
      <c r="J19375" s="7" t="s">
        <v>503</v>
      </c>
      <c r="K19375" s="10" t="s">
        <v>13411</v>
      </c>
      <c r="L19375" s="7">
        <v>1</v>
      </c>
      <c r="M19375" s="11">
        <v>40330</v>
      </c>
      <c r="N19375" s="7" t="s">
        <v>1109</v>
      </c>
      <c r="O19375" s="7" t="s">
        <v>1110</v>
      </c>
      <c r="P19375" s="10">
        <v>2010</v>
      </c>
      <c r="Q19375" s="12">
        <v>40982</v>
      </c>
      <c r="R19375" s="12">
        <v>40982</v>
      </c>
    </row>
    <row r="19376" spans="1:18" x14ac:dyDescent="0.25">
      <c r="A19376" s="7" t="s">
        <v>67709</v>
      </c>
      <c r="B19376" s="7" t="s">
        <v>67710</v>
      </c>
      <c r="C19376" s="7" t="s">
        <v>67711</v>
      </c>
      <c r="D19376" s="7" t="s">
        <v>67712</v>
      </c>
      <c r="E19376" s="8" t="s">
        <v>160</v>
      </c>
      <c r="F19376" s="8">
        <v>3550000</v>
      </c>
      <c r="G19376" s="7" t="s">
        <v>35</v>
      </c>
      <c r="H19376" s="7" t="s">
        <v>24</v>
      </c>
      <c r="I19376" s="9" t="s">
        <v>161</v>
      </c>
      <c r="J19376" s="7" t="s">
        <v>162</v>
      </c>
      <c r="K19376" s="10" t="s">
        <v>2723</v>
      </c>
      <c r="L19376" s="7">
        <v>4</v>
      </c>
      <c r="M19376" s="11">
        <v>40603</v>
      </c>
      <c r="N19376" s="7" t="s">
        <v>1552</v>
      </c>
      <c r="O19376" s="7" t="s">
        <v>505</v>
      </c>
      <c r="P19376" s="10">
        <v>2011</v>
      </c>
      <c r="Q19376" s="12">
        <v>40947</v>
      </c>
      <c r="R19376" s="12">
        <v>41849</v>
      </c>
    </row>
    <row r="19377" spans="1:18" x14ac:dyDescent="0.25">
      <c r="A19377" s="7" t="s">
        <v>67713</v>
      </c>
      <c r="B19377" s="7" t="s">
        <v>67714</v>
      </c>
      <c r="C19377" s="7" t="s">
        <v>67715</v>
      </c>
      <c r="D19377" s="7" t="s">
        <v>67716</v>
      </c>
      <c r="E19377" s="8" t="s">
        <v>738</v>
      </c>
      <c r="F19377" s="8">
        <v>1000000</v>
      </c>
      <c r="G19377" s="7" t="s">
        <v>35</v>
      </c>
      <c r="I19377" s="9"/>
      <c r="J19377" s="7"/>
      <c r="L19377" s="7">
        <v>1</v>
      </c>
      <c r="M19377" s="11">
        <v>41579</v>
      </c>
      <c r="N19377" s="7" t="s">
        <v>4114</v>
      </c>
      <c r="O19377" s="7" t="s">
        <v>140</v>
      </c>
      <c r="P19377" s="10">
        <v>2013</v>
      </c>
      <c r="Q19377" s="12">
        <v>41780</v>
      </c>
      <c r="R19377" s="12">
        <v>41780</v>
      </c>
    </row>
    <row r="19378" spans="1:18" x14ac:dyDescent="0.25">
      <c r="A19378" s="7" t="s">
        <v>67717</v>
      </c>
      <c r="B19378" s="7" t="s">
        <v>67718</v>
      </c>
      <c r="C19378" s="7" t="s">
        <v>67719</v>
      </c>
      <c r="D19378" s="7" t="s">
        <v>78</v>
      </c>
      <c r="E19378" s="8" t="s">
        <v>79</v>
      </c>
      <c r="F19378" s="8">
        <v>3500000</v>
      </c>
      <c r="G19378" s="7" t="s">
        <v>35</v>
      </c>
      <c r="H19378" s="7" t="s">
        <v>24</v>
      </c>
      <c r="I19378" s="9" t="s">
        <v>2095</v>
      </c>
      <c r="J19378" s="7" t="s">
        <v>2314</v>
      </c>
      <c r="K19378" s="10" t="s">
        <v>2314</v>
      </c>
      <c r="L19378" s="7">
        <v>2</v>
      </c>
      <c r="M19378" s="11">
        <v>39083</v>
      </c>
      <c r="N19378" s="7" t="s">
        <v>88</v>
      </c>
      <c r="O19378" s="7" t="s">
        <v>89</v>
      </c>
      <c r="P19378" s="10">
        <v>2007</v>
      </c>
      <c r="Q19378" s="12">
        <v>41894</v>
      </c>
      <c r="R19378" s="12">
        <v>41942</v>
      </c>
    </row>
    <row r="19379" spans="1:18" x14ac:dyDescent="0.25">
      <c r="A19379" s="7" t="s">
        <v>67720</v>
      </c>
      <c r="B19379" s="7" t="s">
        <v>67721</v>
      </c>
      <c r="C19379" s="7" t="s">
        <v>67722</v>
      </c>
      <c r="D19379" s="7" t="s">
        <v>136</v>
      </c>
      <c r="E19379" s="8" t="s">
        <v>137</v>
      </c>
      <c r="F19379" s="8">
        <v>250000</v>
      </c>
      <c r="G19379" s="7" t="s">
        <v>35</v>
      </c>
      <c r="H19379" s="7" t="s">
        <v>24</v>
      </c>
      <c r="I19379" s="9" t="s">
        <v>36</v>
      </c>
      <c r="J19379" s="7" t="s">
        <v>181</v>
      </c>
      <c r="K19379" s="10" t="s">
        <v>6368</v>
      </c>
      <c r="L19379" s="7">
        <v>1</v>
      </c>
      <c r="M19379" s="11">
        <v>41275</v>
      </c>
      <c r="N19379" s="7" t="s">
        <v>146</v>
      </c>
      <c r="O19379" s="7" t="s">
        <v>147</v>
      </c>
      <c r="P19379" s="10">
        <v>2013</v>
      </c>
      <c r="Q19379" s="12">
        <v>41533</v>
      </c>
      <c r="R19379" s="12">
        <v>41533</v>
      </c>
    </row>
    <row r="19380" spans="1:18" x14ac:dyDescent="0.25">
      <c r="A19380" s="7" t="s">
        <v>67723</v>
      </c>
      <c r="B19380" s="7" t="s">
        <v>67724</v>
      </c>
      <c r="C19380" s="7" t="s">
        <v>67725</v>
      </c>
      <c r="D19380" s="7" t="s">
        <v>67726</v>
      </c>
      <c r="E19380" s="8" t="s">
        <v>211</v>
      </c>
      <c r="F19380" s="8">
        <v>1157500</v>
      </c>
      <c r="G19380" s="7" t="s">
        <v>35</v>
      </c>
      <c r="H19380" s="7" t="s">
        <v>24</v>
      </c>
      <c r="I19380" s="9" t="s">
        <v>25</v>
      </c>
      <c r="J19380" s="7" t="s">
        <v>26</v>
      </c>
      <c r="K19380" s="10" t="s">
        <v>27</v>
      </c>
      <c r="L19380" s="7">
        <v>6</v>
      </c>
      <c r="M19380" s="11">
        <v>40695</v>
      </c>
      <c r="N19380" s="7" t="s">
        <v>702</v>
      </c>
      <c r="O19380" s="7" t="s">
        <v>55</v>
      </c>
      <c r="P19380" s="10">
        <v>2011</v>
      </c>
      <c r="Q19380" s="12">
        <v>41214</v>
      </c>
      <c r="R19380" s="12">
        <v>41907</v>
      </c>
    </row>
    <row r="19381" spans="1:18" x14ac:dyDescent="0.25">
      <c r="A19381" s="7" t="s">
        <v>67727</v>
      </c>
      <c r="B19381" s="7" t="s">
        <v>67728</v>
      </c>
      <c r="C19381" s="7" t="s">
        <v>67729</v>
      </c>
      <c r="D19381" s="7" t="s">
        <v>67730</v>
      </c>
      <c r="E19381" s="8" t="s">
        <v>1732</v>
      </c>
      <c r="F19381" s="8">
        <v>59700000</v>
      </c>
      <c r="G19381" s="7" t="s">
        <v>35</v>
      </c>
      <c r="H19381" s="7" t="s">
        <v>52</v>
      </c>
      <c r="I19381" s="9"/>
      <c r="J19381" s="7" t="s">
        <v>53</v>
      </c>
      <c r="K19381" s="10" t="s">
        <v>53</v>
      </c>
      <c r="L19381" s="7">
        <v>3</v>
      </c>
      <c r="M19381" s="11">
        <v>40179</v>
      </c>
      <c r="N19381" s="7" t="s">
        <v>96</v>
      </c>
      <c r="O19381" s="7" t="s">
        <v>97</v>
      </c>
      <c r="P19381" s="10">
        <v>2010</v>
      </c>
      <c r="Q19381" s="12">
        <v>40638</v>
      </c>
      <c r="R19381" s="12">
        <v>41191</v>
      </c>
    </row>
    <row r="19382" spans="1:18" x14ac:dyDescent="0.25">
      <c r="A19382" s="7" t="s">
        <v>67731</v>
      </c>
      <c r="B19382" s="7" t="s">
        <v>67732</v>
      </c>
      <c r="C19382" s="7" t="s">
        <v>67733</v>
      </c>
      <c r="D19382" s="7" t="s">
        <v>136</v>
      </c>
      <c r="E19382" s="8" t="s">
        <v>137</v>
      </c>
      <c r="F19382" s="8">
        <v>139500000</v>
      </c>
      <c r="G19382" s="7" t="s">
        <v>35</v>
      </c>
      <c r="H19382" s="7" t="s">
        <v>469</v>
      </c>
      <c r="I19382" s="9"/>
      <c r="J19382" s="7" t="s">
        <v>2274</v>
      </c>
      <c r="K19382" s="10" t="s">
        <v>2274</v>
      </c>
      <c r="L19382" s="7">
        <v>4</v>
      </c>
      <c r="M19382" s="11">
        <v>41067</v>
      </c>
      <c r="N19382" s="7" t="s">
        <v>28</v>
      </c>
      <c r="O19382" s="7" t="s">
        <v>29</v>
      </c>
      <c r="P19382" s="10">
        <v>2012</v>
      </c>
      <c r="Q19382" s="12">
        <v>41429</v>
      </c>
      <c r="R19382" s="12">
        <v>41962</v>
      </c>
    </row>
    <row r="19383" spans="1:18" x14ac:dyDescent="0.25">
      <c r="A19383" s="7" t="s">
        <v>67734</v>
      </c>
      <c r="B19383" s="7" t="s">
        <v>67735</v>
      </c>
      <c r="C19383" s="7" t="s">
        <v>67736</v>
      </c>
      <c r="D19383" s="7" t="s">
        <v>1664</v>
      </c>
      <c r="E19383" s="8" t="s">
        <v>1665</v>
      </c>
      <c r="F19383" s="8">
        <v>2200000</v>
      </c>
      <c r="G19383" s="7" t="s">
        <v>35</v>
      </c>
      <c r="H19383" s="7" t="s">
        <v>24</v>
      </c>
      <c r="I19383" s="9" t="s">
        <v>60</v>
      </c>
      <c r="J19383" s="7" t="s">
        <v>563</v>
      </c>
      <c r="K19383" s="10" t="s">
        <v>563</v>
      </c>
      <c r="L19383" s="7">
        <v>1</v>
      </c>
      <c r="Q19383" s="12">
        <v>40974</v>
      </c>
      <c r="R19383" s="12">
        <v>40974</v>
      </c>
    </row>
    <row r="19384" spans="1:18" x14ac:dyDescent="0.25">
      <c r="A19384" s="7" t="s">
        <v>67737</v>
      </c>
      <c r="B19384" s="7" t="s">
        <v>67738</v>
      </c>
      <c r="C19384" s="7" t="s">
        <v>67739</v>
      </c>
      <c r="D19384" s="7" t="s">
        <v>122</v>
      </c>
      <c r="E19384" s="8" t="s">
        <v>123</v>
      </c>
      <c r="F19384" s="8">
        <v>400000</v>
      </c>
      <c r="G19384" s="7" t="s">
        <v>35</v>
      </c>
      <c r="H19384" s="7" t="s">
        <v>24</v>
      </c>
      <c r="I19384" s="9" t="s">
        <v>60</v>
      </c>
      <c r="J19384" s="7" t="s">
        <v>563</v>
      </c>
      <c r="K19384" s="10" t="s">
        <v>563</v>
      </c>
      <c r="L19384" s="7">
        <v>1</v>
      </c>
      <c r="M19384" s="11">
        <v>40544</v>
      </c>
      <c r="N19384" s="7" t="s">
        <v>537</v>
      </c>
      <c r="O19384" s="7" t="s">
        <v>505</v>
      </c>
      <c r="P19384" s="10">
        <v>2011</v>
      </c>
      <c r="Q19384" s="12">
        <v>40697</v>
      </c>
      <c r="R19384" s="12">
        <v>40697</v>
      </c>
    </row>
    <row r="19385" spans="1:18" x14ac:dyDescent="0.25">
      <c r="A19385" s="7" t="s">
        <v>67740</v>
      </c>
      <c r="B19385" s="7" t="s">
        <v>67741</v>
      </c>
      <c r="D19385" s="7" t="s">
        <v>67742</v>
      </c>
      <c r="E19385" s="8" t="s">
        <v>24476</v>
      </c>
      <c r="F19385" s="8">
        <v>300000</v>
      </c>
      <c r="G19385" s="7" t="s">
        <v>35</v>
      </c>
      <c r="I19385" s="9"/>
      <c r="J19385" s="7"/>
      <c r="L19385" s="7">
        <v>1</v>
      </c>
      <c r="M19385" s="11">
        <v>41565</v>
      </c>
      <c r="N19385" s="7" t="s">
        <v>1602</v>
      </c>
      <c r="O19385" s="7" t="s">
        <v>140</v>
      </c>
      <c r="P19385" s="10">
        <v>2013</v>
      </c>
      <c r="Q19385" s="12">
        <v>41730</v>
      </c>
      <c r="R19385" s="12">
        <v>41730</v>
      </c>
    </row>
    <row r="19386" spans="1:18" x14ac:dyDescent="0.25">
      <c r="A19386" s="7" t="s">
        <v>67743</v>
      </c>
      <c r="B19386" s="7" t="s">
        <v>67744</v>
      </c>
      <c r="C19386" s="7" t="s">
        <v>67745</v>
      </c>
      <c r="D19386" s="7" t="s">
        <v>67746</v>
      </c>
      <c r="E19386" s="8" t="s">
        <v>87</v>
      </c>
      <c r="F19386" s="8">
        <v>213600000</v>
      </c>
      <c r="G19386" s="7" t="s">
        <v>35</v>
      </c>
      <c r="H19386" s="7" t="s">
        <v>24</v>
      </c>
      <c r="I19386" s="9" t="s">
        <v>36</v>
      </c>
      <c r="J19386" s="7" t="s">
        <v>181</v>
      </c>
      <c r="K19386" s="10" t="s">
        <v>794</v>
      </c>
      <c r="L19386" s="7">
        <v>4</v>
      </c>
      <c r="M19386" s="11">
        <v>39814</v>
      </c>
      <c r="N19386" s="7" t="s">
        <v>171</v>
      </c>
      <c r="O19386" s="7" t="s">
        <v>172</v>
      </c>
      <c r="P19386" s="10">
        <v>2009</v>
      </c>
      <c r="Q19386" s="12">
        <v>40493</v>
      </c>
      <c r="R19386" s="12">
        <v>41913</v>
      </c>
    </row>
    <row r="19387" spans="1:18" x14ac:dyDescent="0.25">
      <c r="A19387" s="7" t="s">
        <v>67747</v>
      </c>
      <c r="B19387" s="7" t="s">
        <v>67748</v>
      </c>
      <c r="C19387" s="7" t="s">
        <v>67749</v>
      </c>
      <c r="D19387" s="7" t="s">
        <v>67750</v>
      </c>
      <c r="E19387" s="8" t="s">
        <v>5086</v>
      </c>
      <c r="F19387" s="8">
        <v>1200000</v>
      </c>
      <c r="G19387" s="7" t="s">
        <v>35</v>
      </c>
      <c r="H19387" s="7" t="s">
        <v>24</v>
      </c>
      <c r="I19387" s="9" t="s">
        <v>36</v>
      </c>
      <c r="J19387" s="7" t="s">
        <v>37</v>
      </c>
      <c r="K19387" s="10" t="s">
        <v>4559</v>
      </c>
      <c r="L19387" s="7">
        <v>1</v>
      </c>
      <c r="M19387" s="11">
        <v>41699</v>
      </c>
      <c r="N19387" s="7" t="s">
        <v>2021</v>
      </c>
      <c r="O19387" s="7" t="s">
        <v>64</v>
      </c>
      <c r="P19387" s="10">
        <v>2014</v>
      </c>
      <c r="Q19387" s="12">
        <v>41865</v>
      </c>
      <c r="R19387" s="12">
        <v>41865</v>
      </c>
    </row>
    <row r="19388" spans="1:18" x14ac:dyDescent="0.25">
      <c r="A19388" s="7" t="s">
        <v>67751</v>
      </c>
      <c r="B19388" s="7" t="s">
        <v>67752</v>
      </c>
      <c r="C19388" s="7" t="s">
        <v>67753</v>
      </c>
      <c r="D19388" s="7" t="s">
        <v>15506</v>
      </c>
      <c r="E19388" s="8" t="s">
        <v>985</v>
      </c>
      <c r="F19388" s="8">
        <v>11300000</v>
      </c>
      <c r="H19388" s="7" t="s">
        <v>24</v>
      </c>
      <c r="I19388" s="9" t="s">
        <v>36</v>
      </c>
      <c r="J19388" s="7" t="s">
        <v>181</v>
      </c>
      <c r="K19388" s="10" t="s">
        <v>2579</v>
      </c>
      <c r="L19388" s="7">
        <v>3</v>
      </c>
      <c r="M19388" s="11">
        <v>40617</v>
      </c>
      <c r="N19388" s="7" t="s">
        <v>1552</v>
      </c>
      <c r="O19388" s="7" t="s">
        <v>505</v>
      </c>
      <c r="P19388" s="10">
        <v>2011</v>
      </c>
      <c r="Q19388" s="12">
        <v>41244</v>
      </c>
      <c r="R19388" s="12">
        <v>41598</v>
      </c>
    </row>
    <row r="19389" spans="1:18" x14ac:dyDescent="0.25">
      <c r="A19389" s="7" t="s">
        <v>67754</v>
      </c>
      <c r="B19389" s="7" t="s">
        <v>67755</v>
      </c>
      <c r="C19389" s="7" t="s">
        <v>67756</v>
      </c>
      <c r="D19389" s="7" t="s">
        <v>67757</v>
      </c>
      <c r="E19389" s="8" t="s">
        <v>720</v>
      </c>
      <c r="F19389" s="8">
        <v>220000</v>
      </c>
      <c r="G19389" s="7" t="s">
        <v>35</v>
      </c>
      <c r="I19389" s="9"/>
      <c r="J19389" s="7"/>
      <c r="L19389" s="7">
        <v>2</v>
      </c>
      <c r="M19389" s="11">
        <v>40939</v>
      </c>
      <c r="N19389" s="7" t="s">
        <v>111</v>
      </c>
      <c r="O19389" s="7" t="s">
        <v>112</v>
      </c>
      <c r="P19389" s="10">
        <v>2012</v>
      </c>
      <c r="Q19389" s="12">
        <v>40988</v>
      </c>
      <c r="R19389" s="12">
        <v>41693</v>
      </c>
    </row>
    <row r="19390" spans="1:18" x14ac:dyDescent="0.25">
      <c r="A19390" s="7" t="s">
        <v>67758</v>
      </c>
      <c r="B19390" s="7" t="s">
        <v>67759</v>
      </c>
      <c r="C19390" s="7" t="s">
        <v>67760</v>
      </c>
      <c r="D19390" s="7" t="s">
        <v>1205</v>
      </c>
      <c r="E19390" s="8" t="s">
        <v>1206</v>
      </c>
      <c r="F19390" s="8">
        <v>0</v>
      </c>
      <c r="G19390" s="7" t="s">
        <v>35</v>
      </c>
      <c r="H19390" s="7" t="s">
        <v>24</v>
      </c>
      <c r="I19390" s="9" t="s">
        <v>70</v>
      </c>
      <c r="J19390" s="7" t="s">
        <v>3037</v>
      </c>
      <c r="K19390" s="10" t="s">
        <v>19389</v>
      </c>
      <c r="L19390" s="7">
        <v>1</v>
      </c>
      <c r="M19390" s="11">
        <v>41813</v>
      </c>
      <c r="N19390" s="7" t="s">
        <v>1150</v>
      </c>
      <c r="O19390" s="7" t="s">
        <v>1151</v>
      </c>
      <c r="P19390" s="10">
        <v>2014</v>
      </c>
      <c r="Q19390" s="12">
        <v>41822</v>
      </c>
      <c r="R19390" s="12">
        <v>41822</v>
      </c>
    </row>
    <row r="19391" spans="1:18" x14ac:dyDescent="0.25">
      <c r="A19391" s="7" t="s">
        <v>67761</v>
      </c>
      <c r="B19391" s="7" t="s">
        <v>67762</v>
      </c>
      <c r="C19391" s="7" t="s">
        <v>67763</v>
      </c>
      <c r="D19391" s="7" t="s">
        <v>28943</v>
      </c>
      <c r="E19391" s="8" t="s">
        <v>195</v>
      </c>
      <c r="F19391" s="8">
        <v>1000000</v>
      </c>
      <c r="G19391" s="7" t="s">
        <v>35</v>
      </c>
      <c r="H19391" s="7" t="s">
        <v>24</v>
      </c>
      <c r="I19391" s="9" t="s">
        <v>60</v>
      </c>
      <c r="J19391" s="7" t="s">
        <v>1368</v>
      </c>
      <c r="K19391" s="10" t="s">
        <v>1368</v>
      </c>
      <c r="L19391" s="7">
        <v>1</v>
      </c>
      <c r="Q19391" s="12">
        <v>41458</v>
      </c>
      <c r="R19391" s="12">
        <v>41458</v>
      </c>
    </row>
    <row r="19392" spans="1:18" x14ac:dyDescent="0.25">
      <c r="A19392" s="7" t="s">
        <v>67764</v>
      </c>
      <c r="B19392" s="7" t="s">
        <v>67765</v>
      </c>
      <c r="C19392" s="7" t="s">
        <v>67766</v>
      </c>
      <c r="D19392" s="7" t="s">
        <v>67767</v>
      </c>
      <c r="E19392" s="8" t="s">
        <v>87</v>
      </c>
      <c r="F19392" s="8">
        <v>22300000</v>
      </c>
      <c r="G19392" s="7" t="s">
        <v>35</v>
      </c>
      <c r="H19392" s="7" t="s">
        <v>24</v>
      </c>
      <c r="I19392" s="9" t="s">
        <v>25</v>
      </c>
      <c r="J19392" s="7" t="s">
        <v>26</v>
      </c>
      <c r="K19392" s="10" t="s">
        <v>4479</v>
      </c>
      <c r="L19392" s="7">
        <v>3</v>
      </c>
      <c r="M19392" s="11">
        <v>40118</v>
      </c>
      <c r="N19392" s="7" t="s">
        <v>1250</v>
      </c>
      <c r="O19392" s="7" t="s">
        <v>668</v>
      </c>
      <c r="P19392" s="10">
        <v>2009</v>
      </c>
      <c r="Q19392" s="12">
        <v>40422</v>
      </c>
      <c r="R19392" s="12">
        <v>41542</v>
      </c>
    </row>
    <row r="19393" spans="1:18" x14ac:dyDescent="0.25">
      <c r="A19393" s="7" t="s">
        <v>67768</v>
      </c>
      <c r="B19393" s="7" t="s">
        <v>67769</v>
      </c>
      <c r="C19393" s="7" t="s">
        <v>67770</v>
      </c>
      <c r="D19393" s="7" t="s">
        <v>433</v>
      </c>
      <c r="E19393" s="8" t="s">
        <v>434</v>
      </c>
      <c r="F19393" s="8">
        <v>4714510</v>
      </c>
      <c r="G19393" s="7" t="s">
        <v>35</v>
      </c>
      <c r="H19393" s="7" t="s">
        <v>205</v>
      </c>
      <c r="I19393" s="9"/>
      <c r="J19393" s="7" t="s">
        <v>292</v>
      </c>
      <c r="K19393" s="10" t="s">
        <v>292</v>
      </c>
      <c r="L19393" s="7">
        <v>2</v>
      </c>
      <c r="M19393" s="11">
        <v>39264</v>
      </c>
      <c r="N19393" s="7" t="s">
        <v>1018</v>
      </c>
      <c r="O19393" s="7" t="s">
        <v>643</v>
      </c>
      <c r="P19393" s="10">
        <v>2007</v>
      </c>
      <c r="Q19393" s="12">
        <v>41061</v>
      </c>
      <c r="R19393" s="12">
        <v>41609</v>
      </c>
    </row>
    <row r="19394" spans="1:18" x14ac:dyDescent="0.25">
      <c r="A19394" s="7" t="s">
        <v>67771</v>
      </c>
      <c r="B19394" s="7" t="s">
        <v>67772</v>
      </c>
      <c r="C19394" s="7" t="s">
        <v>67773</v>
      </c>
      <c r="D19394" s="7" t="s">
        <v>1713</v>
      </c>
      <c r="E19394" s="8" t="s">
        <v>542</v>
      </c>
      <c r="F19394" s="8">
        <v>11000000</v>
      </c>
      <c r="G19394" s="7" t="s">
        <v>35</v>
      </c>
      <c r="H19394" s="7" t="s">
        <v>24</v>
      </c>
      <c r="I19394" s="9" t="s">
        <v>25</v>
      </c>
      <c r="J19394" s="7" t="s">
        <v>26</v>
      </c>
      <c r="K19394" s="10" t="s">
        <v>27</v>
      </c>
      <c r="L19394" s="7">
        <v>3</v>
      </c>
      <c r="M19394" s="11">
        <v>39484</v>
      </c>
      <c r="N19394" s="7" t="s">
        <v>2131</v>
      </c>
      <c r="O19394" s="7" t="s">
        <v>165</v>
      </c>
      <c r="P19394" s="10">
        <v>2008</v>
      </c>
      <c r="Q19394" s="12">
        <v>39479</v>
      </c>
      <c r="R19394" s="12">
        <v>40091</v>
      </c>
    </row>
    <row r="19395" spans="1:18" x14ac:dyDescent="0.25">
      <c r="A19395" s="7" t="s">
        <v>67774</v>
      </c>
      <c r="B19395" s="7" t="s">
        <v>67775</v>
      </c>
      <c r="C19395" s="7" t="s">
        <v>67776</v>
      </c>
      <c r="D19395" s="7" t="s">
        <v>625</v>
      </c>
      <c r="E19395" s="8" t="s">
        <v>323</v>
      </c>
      <c r="F19395" s="8">
        <v>0</v>
      </c>
      <c r="G19395" s="7" t="s">
        <v>35</v>
      </c>
      <c r="H19395" s="7" t="s">
        <v>176</v>
      </c>
      <c r="I19395" s="9"/>
      <c r="J19395" s="7" t="s">
        <v>177</v>
      </c>
      <c r="K19395" s="10" t="s">
        <v>177</v>
      </c>
      <c r="L19395" s="7">
        <v>1</v>
      </c>
      <c r="Q19395" s="12">
        <v>41213</v>
      </c>
      <c r="R19395" s="12">
        <v>41213</v>
      </c>
    </row>
    <row r="19396" spans="1:18" x14ac:dyDescent="0.25">
      <c r="A19396" s="7" t="s">
        <v>67777</v>
      </c>
      <c r="B19396" s="7" t="s">
        <v>67778</v>
      </c>
      <c r="C19396" s="7" t="s">
        <v>67779</v>
      </c>
      <c r="D19396" s="7" t="s">
        <v>29711</v>
      </c>
      <c r="E19396" s="8" t="s">
        <v>6030</v>
      </c>
      <c r="F19396" s="8">
        <v>2000000</v>
      </c>
      <c r="G19396" s="7" t="s">
        <v>35</v>
      </c>
      <c r="H19396" s="7" t="s">
        <v>24</v>
      </c>
      <c r="I19396" s="9" t="s">
        <v>25</v>
      </c>
      <c r="J19396" s="7" t="s">
        <v>26</v>
      </c>
      <c r="K19396" s="10" t="s">
        <v>4479</v>
      </c>
      <c r="L19396" s="7">
        <v>1</v>
      </c>
      <c r="M19396" s="11">
        <v>38718</v>
      </c>
      <c r="N19396" s="7" t="s">
        <v>400</v>
      </c>
      <c r="O19396" s="7" t="s">
        <v>401</v>
      </c>
      <c r="P19396" s="10">
        <v>2006</v>
      </c>
      <c r="Q19396" s="12">
        <v>41899</v>
      </c>
      <c r="R19396" s="12">
        <v>41899</v>
      </c>
    </row>
    <row r="19397" spans="1:18" x14ac:dyDescent="0.25">
      <c r="A19397" s="7" t="s">
        <v>67780</v>
      </c>
      <c r="B19397" s="7" t="s">
        <v>67781</v>
      </c>
      <c r="C19397" s="7" t="s">
        <v>67782</v>
      </c>
      <c r="D19397" s="7" t="s">
        <v>67783</v>
      </c>
      <c r="E19397" s="8" t="s">
        <v>655</v>
      </c>
      <c r="F19397" s="8">
        <v>200000</v>
      </c>
      <c r="G19397" s="7" t="s">
        <v>35</v>
      </c>
      <c r="I19397" s="9"/>
      <c r="J19397" s="7"/>
      <c r="L19397" s="7">
        <v>1</v>
      </c>
      <c r="M19397" s="11">
        <v>41791</v>
      </c>
      <c r="N19397" s="7" t="s">
        <v>1150</v>
      </c>
      <c r="O19397" s="7" t="s">
        <v>1151</v>
      </c>
      <c r="P19397" s="10">
        <v>2014</v>
      </c>
      <c r="Q19397" s="12">
        <v>41944</v>
      </c>
      <c r="R19397" s="12">
        <v>41944</v>
      </c>
    </row>
    <row r="19398" spans="1:18" x14ac:dyDescent="0.25">
      <c r="A19398" s="7" t="s">
        <v>67784</v>
      </c>
      <c r="B19398" s="7" t="s">
        <v>67785</v>
      </c>
      <c r="C19398" s="7" t="s">
        <v>67786</v>
      </c>
      <c r="D19398" s="7" t="s">
        <v>67787</v>
      </c>
      <c r="E19398" s="8" t="s">
        <v>12122</v>
      </c>
      <c r="F19398" s="8">
        <v>300000</v>
      </c>
      <c r="G19398" s="7" t="s">
        <v>35</v>
      </c>
      <c r="H19398" s="7" t="s">
        <v>24</v>
      </c>
      <c r="I19398" s="9" t="s">
        <v>36</v>
      </c>
      <c r="J19398" s="7" t="s">
        <v>14127</v>
      </c>
      <c r="K19398" s="10" t="s">
        <v>67788</v>
      </c>
      <c r="L19398" s="7">
        <v>1</v>
      </c>
      <c r="M19398" s="11">
        <v>39558</v>
      </c>
      <c r="N19398" s="7" t="s">
        <v>16619</v>
      </c>
      <c r="O19398" s="7" t="s">
        <v>496</v>
      </c>
      <c r="P19398" s="10">
        <v>2008</v>
      </c>
      <c r="Q19398" s="12">
        <v>40373</v>
      </c>
      <c r="R19398" s="12">
        <v>40373</v>
      </c>
    </row>
    <row r="19399" spans="1:18" x14ac:dyDescent="0.25">
      <c r="A19399" s="7" t="s">
        <v>67789</v>
      </c>
      <c r="B19399" s="7" t="s">
        <v>67790</v>
      </c>
      <c r="C19399" s="7" t="s">
        <v>67791</v>
      </c>
      <c r="D19399" s="7" t="s">
        <v>86</v>
      </c>
      <c r="E19399" s="8" t="s">
        <v>87</v>
      </c>
      <c r="F19399" s="8">
        <v>75000000</v>
      </c>
      <c r="G19399" s="7" t="s">
        <v>23</v>
      </c>
      <c r="H19399" s="7" t="s">
        <v>24</v>
      </c>
      <c r="I19399" s="9" t="s">
        <v>620</v>
      </c>
      <c r="J19399" s="7" t="s">
        <v>621</v>
      </c>
      <c r="K19399" s="10" t="s">
        <v>621</v>
      </c>
      <c r="L19399" s="7">
        <v>1</v>
      </c>
      <c r="M19399" s="11">
        <v>36161</v>
      </c>
      <c r="N19399" s="7" t="s">
        <v>1066</v>
      </c>
      <c r="O19399" s="7" t="s">
        <v>1067</v>
      </c>
      <c r="P19399" s="10">
        <v>1999</v>
      </c>
      <c r="Q19399" s="12">
        <v>39183</v>
      </c>
      <c r="R19399" s="12">
        <v>39183</v>
      </c>
    </row>
    <row r="19400" spans="1:18" x14ac:dyDescent="0.25">
      <c r="A19400" s="7" t="s">
        <v>67792</v>
      </c>
      <c r="B19400" s="7" t="s">
        <v>67793</v>
      </c>
      <c r="C19400" s="7" t="s">
        <v>67794</v>
      </c>
      <c r="D19400" s="7" t="s">
        <v>296</v>
      </c>
      <c r="E19400" s="8" t="s">
        <v>297</v>
      </c>
      <c r="F19400" s="8">
        <v>40000000</v>
      </c>
      <c r="G19400" s="7" t="s">
        <v>80</v>
      </c>
      <c r="H19400" s="7" t="s">
        <v>24</v>
      </c>
      <c r="I19400" s="9" t="s">
        <v>25</v>
      </c>
      <c r="J19400" s="7" t="s">
        <v>26</v>
      </c>
      <c r="K19400" s="10" t="s">
        <v>27</v>
      </c>
      <c r="L19400" s="7">
        <v>1</v>
      </c>
      <c r="M19400" s="11">
        <v>38353</v>
      </c>
      <c r="N19400" s="7" t="s">
        <v>435</v>
      </c>
      <c r="O19400" s="7" t="s">
        <v>436</v>
      </c>
      <c r="P19400" s="10">
        <v>2005</v>
      </c>
      <c r="Q19400" s="12">
        <v>40463</v>
      </c>
      <c r="R19400" s="12">
        <v>40463</v>
      </c>
    </row>
    <row r="19401" spans="1:18" x14ac:dyDescent="0.25">
      <c r="A19401" s="7" t="s">
        <v>67795</v>
      </c>
      <c r="B19401" s="7" t="s">
        <v>67796</v>
      </c>
      <c r="C19401" s="7" t="s">
        <v>67797</v>
      </c>
      <c r="D19401" s="7" t="s">
        <v>68</v>
      </c>
      <c r="E19401" s="8" t="s">
        <v>69</v>
      </c>
      <c r="F19401" s="8">
        <v>40000</v>
      </c>
      <c r="G19401" s="7" t="s">
        <v>35</v>
      </c>
      <c r="H19401" s="7" t="s">
        <v>108</v>
      </c>
      <c r="I19401" s="9"/>
      <c r="J19401" s="7" t="s">
        <v>109</v>
      </c>
      <c r="K19401" s="10" t="s">
        <v>109</v>
      </c>
      <c r="L19401" s="7">
        <v>1</v>
      </c>
      <c r="M19401" s="11">
        <v>40179</v>
      </c>
      <c r="N19401" s="7" t="s">
        <v>96</v>
      </c>
      <c r="O19401" s="7" t="s">
        <v>97</v>
      </c>
      <c r="P19401" s="10">
        <v>2010</v>
      </c>
      <c r="Q19401" s="12">
        <v>40948</v>
      </c>
      <c r="R19401" s="12">
        <v>40948</v>
      </c>
    </row>
    <row r="19402" spans="1:18" x14ac:dyDescent="0.25">
      <c r="A19402" s="7" t="s">
        <v>67798</v>
      </c>
      <c r="B19402" s="7" t="s">
        <v>67799</v>
      </c>
      <c r="C19402" s="7" t="s">
        <v>67800</v>
      </c>
      <c r="D19402" s="7" t="s">
        <v>13177</v>
      </c>
      <c r="E19402" s="8" t="s">
        <v>13178</v>
      </c>
      <c r="F19402" s="8">
        <v>0</v>
      </c>
      <c r="G19402" s="7" t="s">
        <v>35</v>
      </c>
      <c r="H19402" s="7" t="s">
        <v>240</v>
      </c>
      <c r="I19402" s="9" t="s">
        <v>3763</v>
      </c>
      <c r="J19402" s="7" t="s">
        <v>7274</v>
      </c>
      <c r="K19402" s="10" t="s">
        <v>7274</v>
      </c>
      <c r="L19402" s="7">
        <v>1</v>
      </c>
      <c r="Q19402" s="12">
        <v>41298</v>
      </c>
      <c r="R19402" s="12">
        <v>41298</v>
      </c>
    </row>
    <row r="19403" spans="1:18" x14ac:dyDescent="0.25">
      <c r="A19403" s="7" t="s">
        <v>67801</v>
      </c>
      <c r="B19403" s="7" t="s">
        <v>67802</v>
      </c>
      <c r="C19403" s="7" t="s">
        <v>67803</v>
      </c>
      <c r="D19403" s="7" t="s">
        <v>51465</v>
      </c>
      <c r="E19403" s="8" t="s">
        <v>24718</v>
      </c>
      <c r="F19403" s="8">
        <v>0</v>
      </c>
      <c r="G19403" s="7" t="s">
        <v>35</v>
      </c>
      <c r="H19403" s="7" t="s">
        <v>176</v>
      </c>
      <c r="I19403" s="9"/>
      <c r="J19403" s="7" t="s">
        <v>177</v>
      </c>
      <c r="K19403" s="10" t="s">
        <v>177</v>
      </c>
      <c r="L19403" s="7">
        <v>1</v>
      </c>
      <c r="M19403" s="11">
        <v>41275</v>
      </c>
      <c r="N19403" s="7" t="s">
        <v>146</v>
      </c>
      <c r="O19403" s="7" t="s">
        <v>147</v>
      </c>
      <c r="P19403" s="10">
        <v>2013</v>
      </c>
      <c r="Q19403" s="12">
        <v>41418</v>
      </c>
      <c r="R19403" s="12">
        <v>41418</v>
      </c>
    </row>
    <row r="19404" spans="1:18" x14ac:dyDescent="0.25">
      <c r="A19404" s="7" t="s">
        <v>67804</v>
      </c>
      <c r="B19404" s="7" t="s">
        <v>67805</v>
      </c>
      <c r="C19404" s="7" t="s">
        <v>67806</v>
      </c>
      <c r="D19404" s="7" t="s">
        <v>67807</v>
      </c>
      <c r="E19404" s="8" t="s">
        <v>1373</v>
      </c>
      <c r="F19404" s="8">
        <v>500000</v>
      </c>
      <c r="G19404" s="7" t="s">
        <v>35</v>
      </c>
      <c r="H19404" s="7" t="s">
        <v>24</v>
      </c>
      <c r="I19404" s="9" t="s">
        <v>70</v>
      </c>
      <c r="J19404" s="7" t="s">
        <v>138</v>
      </c>
      <c r="K19404" s="10" t="s">
        <v>67808</v>
      </c>
      <c r="L19404" s="7">
        <v>2</v>
      </c>
      <c r="M19404" s="11">
        <v>36526</v>
      </c>
      <c r="N19404" s="7" t="s">
        <v>234</v>
      </c>
      <c r="O19404" s="7" t="s">
        <v>235</v>
      </c>
      <c r="P19404" s="10">
        <v>2000</v>
      </c>
      <c r="Q19404" s="12">
        <v>41579</v>
      </c>
      <c r="R19404" s="12">
        <v>41919</v>
      </c>
    </row>
    <row r="19405" spans="1:18" x14ac:dyDescent="0.25">
      <c r="A19405" s="7" t="s">
        <v>67809</v>
      </c>
      <c r="B19405" s="7" t="s">
        <v>67810</v>
      </c>
      <c r="C19405" s="7" t="s">
        <v>67811</v>
      </c>
      <c r="D19405" s="7" t="s">
        <v>275</v>
      </c>
      <c r="E19405" s="8" t="s">
        <v>276</v>
      </c>
      <c r="F19405" s="8">
        <v>8551655</v>
      </c>
      <c r="G19405" s="7" t="s">
        <v>35</v>
      </c>
      <c r="H19405" s="7" t="s">
        <v>24</v>
      </c>
      <c r="I19405" s="9" t="s">
        <v>1171</v>
      </c>
      <c r="J19405" s="7" t="s">
        <v>1872</v>
      </c>
      <c r="K19405" s="10" t="s">
        <v>10718</v>
      </c>
      <c r="L19405" s="7">
        <v>1</v>
      </c>
      <c r="M19405" s="11">
        <v>39083</v>
      </c>
      <c r="N19405" s="7" t="s">
        <v>88</v>
      </c>
      <c r="O19405" s="7" t="s">
        <v>89</v>
      </c>
      <c r="P19405" s="10">
        <v>2007</v>
      </c>
      <c r="Q19405" s="12">
        <v>39888</v>
      </c>
      <c r="R19405" s="12">
        <v>39888</v>
      </c>
    </row>
    <row r="19406" spans="1:18" x14ac:dyDescent="0.25">
      <c r="A19406" s="7" t="s">
        <v>67812</v>
      </c>
      <c r="B19406" s="7" t="s">
        <v>67813</v>
      </c>
      <c r="C19406" s="7" t="s">
        <v>67814</v>
      </c>
      <c r="D19406" s="7" t="s">
        <v>227</v>
      </c>
      <c r="E19406" s="8" t="s">
        <v>228</v>
      </c>
      <c r="F19406" s="8">
        <v>1000000</v>
      </c>
      <c r="G19406" s="7" t="s">
        <v>23</v>
      </c>
      <c r="H19406" s="7" t="s">
        <v>24</v>
      </c>
      <c r="I19406" s="9" t="s">
        <v>36</v>
      </c>
      <c r="J19406" s="7" t="s">
        <v>181</v>
      </c>
      <c r="K19406" s="10" t="s">
        <v>1184</v>
      </c>
      <c r="L19406" s="7">
        <v>1</v>
      </c>
      <c r="Q19406" s="12">
        <v>41319</v>
      </c>
      <c r="R19406" s="12">
        <v>41319</v>
      </c>
    </row>
    <row r="19407" spans="1:18" x14ac:dyDescent="0.25">
      <c r="A19407" s="7" t="s">
        <v>67815</v>
      </c>
      <c r="B19407" s="7" t="s">
        <v>67816</v>
      </c>
      <c r="C19407" s="7" t="s">
        <v>67817</v>
      </c>
      <c r="D19407" s="7" t="s">
        <v>18460</v>
      </c>
      <c r="E19407" s="8" t="s">
        <v>18461</v>
      </c>
      <c r="F19407" s="8">
        <v>18000</v>
      </c>
      <c r="G19407" s="7" t="s">
        <v>35</v>
      </c>
      <c r="H19407" s="7" t="s">
        <v>24</v>
      </c>
      <c r="I19407" s="9" t="s">
        <v>281</v>
      </c>
      <c r="J19407" s="7" t="s">
        <v>282</v>
      </c>
      <c r="K19407" s="10" t="s">
        <v>282</v>
      </c>
      <c r="L19407" s="7">
        <v>1</v>
      </c>
      <c r="M19407" s="11">
        <v>41365</v>
      </c>
      <c r="N19407" s="7" t="s">
        <v>411</v>
      </c>
      <c r="O19407" s="7" t="s">
        <v>412</v>
      </c>
      <c r="P19407" s="10">
        <v>2013</v>
      </c>
      <c r="Q19407" s="12">
        <v>41680</v>
      </c>
      <c r="R19407" s="12">
        <v>41680</v>
      </c>
    </row>
    <row r="19408" spans="1:18" x14ac:dyDescent="0.25">
      <c r="A19408" s="7" t="s">
        <v>67818</v>
      </c>
      <c r="B19408" s="7" t="s">
        <v>67819</v>
      </c>
      <c r="C19408" s="7" t="s">
        <v>67820</v>
      </c>
      <c r="D19408" s="7" t="s">
        <v>238</v>
      </c>
      <c r="E19408" s="8" t="s">
        <v>239</v>
      </c>
      <c r="F19408" s="8">
        <v>10000000</v>
      </c>
      <c r="G19408" s="7" t="s">
        <v>35</v>
      </c>
      <c r="H19408" s="7" t="s">
        <v>205</v>
      </c>
      <c r="I19408" s="9"/>
      <c r="J19408" s="7" t="s">
        <v>67821</v>
      </c>
      <c r="K19408" s="10" t="s">
        <v>67821</v>
      </c>
      <c r="L19408" s="7">
        <v>1</v>
      </c>
      <c r="M19408" s="11">
        <v>39448</v>
      </c>
      <c r="N19408" s="7" t="s">
        <v>164</v>
      </c>
      <c r="O19408" s="7" t="s">
        <v>165</v>
      </c>
      <c r="P19408" s="10">
        <v>2008</v>
      </c>
      <c r="Q19408" s="12">
        <v>40634</v>
      </c>
      <c r="R19408" s="12">
        <v>40634</v>
      </c>
    </row>
    <row r="19409" spans="1:18" x14ac:dyDescent="0.25">
      <c r="A19409" s="7" t="s">
        <v>67822</v>
      </c>
      <c r="B19409" s="7" t="s">
        <v>67823</v>
      </c>
      <c r="C19409" s="7" t="s">
        <v>67824</v>
      </c>
      <c r="D19409" s="7" t="s">
        <v>210</v>
      </c>
      <c r="E19409" s="8" t="s">
        <v>211</v>
      </c>
      <c r="F19409" s="8">
        <v>500000</v>
      </c>
      <c r="G19409" s="7" t="s">
        <v>35</v>
      </c>
      <c r="H19409" s="7" t="s">
        <v>1097</v>
      </c>
      <c r="I19409" s="9"/>
      <c r="J19409" s="7" t="s">
        <v>15535</v>
      </c>
      <c r="K19409" s="10" t="s">
        <v>15536</v>
      </c>
      <c r="L19409" s="7">
        <v>1</v>
      </c>
      <c r="M19409" s="11">
        <v>41093</v>
      </c>
      <c r="N19409" s="7" t="s">
        <v>785</v>
      </c>
      <c r="O19409" s="7" t="s">
        <v>570</v>
      </c>
      <c r="P19409" s="10">
        <v>2012</v>
      </c>
      <c r="Q19409" s="12">
        <v>41093</v>
      </c>
      <c r="R19409" s="12">
        <v>41093</v>
      </c>
    </row>
    <row r="19410" spans="1:18" x14ac:dyDescent="0.25">
      <c r="A19410" s="7" t="s">
        <v>67825</v>
      </c>
      <c r="B19410" s="7" t="s">
        <v>67826</v>
      </c>
      <c r="C19410" s="7" t="s">
        <v>67827</v>
      </c>
      <c r="D19410" s="7" t="s">
        <v>275</v>
      </c>
      <c r="E19410" s="8" t="s">
        <v>276</v>
      </c>
      <c r="F19410" s="8">
        <v>47232377</v>
      </c>
      <c r="G19410" s="7" t="s">
        <v>35</v>
      </c>
      <c r="H19410" s="7" t="s">
        <v>24</v>
      </c>
      <c r="I19410" s="9" t="s">
        <v>2591</v>
      </c>
      <c r="J19410" s="7" t="s">
        <v>2963</v>
      </c>
      <c r="K19410" s="10" t="s">
        <v>2963</v>
      </c>
      <c r="L19410" s="7">
        <v>5</v>
      </c>
      <c r="M19410" s="11">
        <v>35431</v>
      </c>
      <c r="N19410" s="7" t="s">
        <v>1436</v>
      </c>
      <c r="O19410" s="7" t="s">
        <v>1437</v>
      </c>
      <c r="P19410" s="10">
        <v>1997</v>
      </c>
      <c r="Q19410" s="12">
        <v>40598</v>
      </c>
      <c r="R19410" s="12">
        <v>41880</v>
      </c>
    </row>
    <row r="19411" spans="1:18" x14ac:dyDescent="0.25">
      <c r="A19411" s="7" t="s">
        <v>67828</v>
      </c>
      <c r="B19411" s="7" t="s">
        <v>67829</v>
      </c>
      <c r="D19411" s="7" t="s">
        <v>296</v>
      </c>
      <c r="E19411" s="8" t="s">
        <v>297</v>
      </c>
      <c r="F19411" s="8">
        <v>0</v>
      </c>
      <c r="G19411" s="7" t="s">
        <v>35</v>
      </c>
      <c r="H19411" s="7" t="s">
        <v>24</v>
      </c>
      <c r="I19411" s="9" t="s">
        <v>248</v>
      </c>
      <c r="J19411" s="7" t="s">
        <v>826</v>
      </c>
      <c r="K19411" s="10" t="s">
        <v>827</v>
      </c>
      <c r="L19411" s="7">
        <v>2</v>
      </c>
      <c r="M19411" s="11">
        <v>35065</v>
      </c>
      <c r="N19411" s="7" t="s">
        <v>3258</v>
      </c>
      <c r="O19411" s="7" t="s">
        <v>3259</v>
      </c>
      <c r="P19411" s="10">
        <v>1996</v>
      </c>
      <c r="Q19411" s="12">
        <v>37256</v>
      </c>
      <c r="R19411" s="12">
        <v>38852</v>
      </c>
    </row>
    <row r="19412" spans="1:18" x14ac:dyDescent="0.25">
      <c r="A19412" s="7" t="s">
        <v>67830</v>
      </c>
      <c r="B19412" s="7" t="s">
        <v>67831</v>
      </c>
      <c r="C19412" s="7" t="s">
        <v>67832</v>
      </c>
      <c r="D19412" s="7" t="s">
        <v>52710</v>
      </c>
      <c r="E19412" s="8" t="s">
        <v>239</v>
      </c>
      <c r="F19412" s="8">
        <v>55000000</v>
      </c>
      <c r="G19412" s="7" t="s">
        <v>35</v>
      </c>
      <c r="H19412" s="7" t="s">
        <v>205</v>
      </c>
      <c r="I19412" s="9"/>
      <c r="J19412" s="7" t="s">
        <v>441</v>
      </c>
      <c r="K19412" s="10" t="s">
        <v>441</v>
      </c>
      <c r="L19412" s="7">
        <v>2</v>
      </c>
      <c r="M19412" s="11">
        <v>38899</v>
      </c>
      <c r="N19412" s="7" t="s">
        <v>2302</v>
      </c>
      <c r="O19412" s="7" t="s">
        <v>630</v>
      </c>
      <c r="P19412" s="10">
        <v>2006</v>
      </c>
      <c r="Q19412" s="12">
        <v>39356</v>
      </c>
      <c r="R19412" s="12">
        <v>39356</v>
      </c>
    </row>
    <row r="19413" spans="1:18" x14ac:dyDescent="0.25">
      <c r="A19413" s="7" t="s">
        <v>67833</v>
      </c>
      <c r="B19413" s="7" t="s">
        <v>67834</v>
      </c>
      <c r="C19413" s="7" t="s">
        <v>67835</v>
      </c>
      <c r="D19413" s="7" t="s">
        <v>68</v>
      </c>
      <c r="E19413" s="8" t="s">
        <v>69</v>
      </c>
      <c r="F19413" s="8">
        <v>0</v>
      </c>
      <c r="G19413" s="7" t="s">
        <v>35</v>
      </c>
      <c r="H19413" s="7" t="s">
        <v>205</v>
      </c>
      <c r="I19413" s="9"/>
      <c r="J19413" s="7" t="s">
        <v>292</v>
      </c>
      <c r="K19413" s="10" t="s">
        <v>292</v>
      </c>
      <c r="L19413" s="7">
        <v>1</v>
      </c>
      <c r="M19413" s="11">
        <v>37316</v>
      </c>
      <c r="N19413" s="7" t="s">
        <v>9415</v>
      </c>
      <c r="O19413" s="7" t="s">
        <v>528</v>
      </c>
      <c r="P19413" s="10">
        <v>2002</v>
      </c>
      <c r="Q19413" s="12">
        <v>41153</v>
      </c>
      <c r="R19413" s="12">
        <v>41153</v>
      </c>
    </row>
    <row r="19414" spans="1:18" x14ac:dyDescent="0.25">
      <c r="A19414" s="7" t="s">
        <v>67836</v>
      </c>
      <c r="B19414" s="7" t="s">
        <v>67837</v>
      </c>
      <c r="C19414" s="7" t="s">
        <v>67838</v>
      </c>
      <c r="D19414" s="7" t="s">
        <v>625</v>
      </c>
      <c r="E19414" s="8" t="s">
        <v>323</v>
      </c>
      <c r="F19414" s="8">
        <v>0</v>
      </c>
      <c r="G19414" s="7" t="s">
        <v>35</v>
      </c>
      <c r="H19414" s="7" t="s">
        <v>205</v>
      </c>
      <c r="I19414" s="9"/>
      <c r="J19414" s="7" t="s">
        <v>1062</v>
      </c>
      <c r="K19414" s="10" t="s">
        <v>1062</v>
      </c>
      <c r="L19414" s="7">
        <v>1</v>
      </c>
      <c r="Q19414" s="12">
        <v>40878</v>
      </c>
      <c r="R19414" s="12">
        <v>40878</v>
      </c>
    </row>
    <row r="19415" spans="1:18" x14ac:dyDescent="0.25">
      <c r="A19415" s="7" t="s">
        <v>67839</v>
      </c>
      <c r="B19415" s="7" t="s">
        <v>67840</v>
      </c>
      <c r="C19415" s="7" t="s">
        <v>67841</v>
      </c>
      <c r="D19415" s="7" t="s">
        <v>275</v>
      </c>
      <c r="E19415" s="8" t="s">
        <v>276</v>
      </c>
      <c r="F19415" s="8">
        <v>2929687</v>
      </c>
      <c r="G19415" s="7" t="s">
        <v>35</v>
      </c>
      <c r="H19415" s="7" t="s">
        <v>205</v>
      </c>
      <c r="I19415" s="9"/>
      <c r="J19415" s="7" t="s">
        <v>441</v>
      </c>
      <c r="K19415" s="10" t="s">
        <v>441</v>
      </c>
      <c r="L19415" s="7">
        <v>2</v>
      </c>
      <c r="M19415" s="11">
        <v>38718</v>
      </c>
      <c r="N19415" s="7" t="s">
        <v>400</v>
      </c>
      <c r="O19415" s="7" t="s">
        <v>401</v>
      </c>
      <c r="P19415" s="10">
        <v>2006</v>
      </c>
      <c r="Q19415" s="12">
        <v>39814</v>
      </c>
      <c r="R19415" s="12">
        <v>40148</v>
      </c>
    </row>
    <row r="19416" spans="1:18" x14ac:dyDescent="0.25">
      <c r="A19416" s="7" t="s">
        <v>67842</v>
      </c>
      <c r="B19416" s="7" t="s">
        <v>67843</v>
      </c>
      <c r="C19416" s="7" t="s">
        <v>67844</v>
      </c>
      <c r="D19416" s="7" t="s">
        <v>33</v>
      </c>
      <c r="E19416" s="8" t="s">
        <v>34</v>
      </c>
      <c r="F19416" s="8">
        <v>1800000</v>
      </c>
      <c r="G19416" s="7" t="s">
        <v>35</v>
      </c>
      <c r="H19416" s="7" t="s">
        <v>205</v>
      </c>
      <c r="I19416" s="9"/>
      <c r="J19416" s="7" t="s">
        <v>292</v>
      </c>
      <c r="K19416" s="10" t="s">
        <v>292</v>
      </c>
      <c r="L19416" s="7">
        <v>1</v>
      </c>
      <c r="Q19416" s="12">
        <v>39173</v>
      </c>
      <c r="R19416" s="12">
        <v>39173</v>
      </c>
    </row>
    <row r="19417" spans="1:18" x14ac:dyDescent="0.25">
      <c r="A19417" s="7" t="s">
        <v>67845</v>
      </c>
      <c r="B19417" s="7" t="s">
        <v>67846</v>
      </c>
      <c r="C19417" s="7" t="s">
        <v>67847</v>
      </c>
      <c r="D19417" s="7" t="s">
        <v>737</v>
      </c>
      <c r="E19417" s="8" t="s">
        <v>738</v>
      </c>
      <c r="F19417" s="8">
        <v>0</v>
      </c>
      <c r="G19417" s="7" t="s">
        <v>35</v>
      </c>
      <c r="H19417" s="7" t="s">
        <v>205</v>
      </c>
      <c r="I19417" s="9"/>
      <c r="J19417" s="7" t="s">
        <v>206</v>
      </c>
      <c r="K19417" s="10" t="s">
        <v>206</v>
      </c>
      <c r="L19417" s="7">
        <v>1</v>
      </c>
      <c r="M19417" s="11">
        <v>37561</v>
      </c>
      <c r="N19417" s="7" t="s">
        <v>1659</v>
      </c>
      <c r="O19417" s="7" t="s">
        <v>1660</v>
      </c>
      <c r="P19417" s="10">
        <v>2002</v>
      </c>
      <c r="Q19417" s="12">
        <v>40695</v>
      </c>
      <c r="R19417" s="12">
        <v>40695</v>
      </c>
    </row>
    <row r="19418" spans="1:18" x14ac:dyDescent="0.25">
      <c r="A19418" s="7" t="s">
        <v>67848</v>
      </c>
      <c r="B19418" s="7" t="s">
        <v>67849</v>
      </c>
      <c r="C19418" s="7" t="s">
        <v>67850</v>
      </c>
      <c r="D19418" s="7" t="s">
        <v>106</v>
      </c>
      <c r="E19418" s="8" t="s">
        <v>107</v>
      </c>
      <c r="F19418" s="8">
        <v>0</v>
      </c>
      <c r="G19418" s="7" t="s">
        <v>35</v>
      </c>
      <c r="I19418" s="9"/>
      <c r="J19418" s="7"/>
      <c r="L19418" s="7">
        <v>1</v>
      </c>
      <c r="M19418" s="11">
        <v>40330</v>
      </c>
      <c r="N19418" s="7" t="s">
        <v>1109</v>
      </c>
      <c r="O19418" s="7" t="s">
        <v>1110</v>
      </c>
      <c r="P19418" s="10">
        <v>2010</v>
      </c>
      <c r="Q19418" s="12">
        <v>40878</v>
      </c>
      <c r="R19418" s="12">
        <v>40878</v>
      </c>
    </row>
    <row r="19419" spans="1:18" x14ac:dyDescent="0.25">
      <c r="A19419" s="7" t="s">
        <v>67851</v>
      </c>
      <c r="B19419" s="7" t="s">
        <v>67852</v>
      </c>
      <c r="D19419" s="7" t="s">
        <v>365</v>
      </c>
      <c r="E19419" s="8" t="s">
        <v>366</v>
      </c>
      <c r="F19419" s="8">
        <v>0</v>
      </c>
      <c r="G19419" s="7" t="s">
        <v>35</v>
      </c>
      <c r="H19419" s="7" t="s">
        <v>205</v>
      </c>
      <c r="I19419" s="9"/>
      <c r="J19419" s="7" t="s">
        <v>206</v>
      </c>
      <c r="K19419" s="10" t="s">
        <v>206</v>
      </c>
      <c r="L19419" s="7">
        <v>1</v>
      </c>
      <c r="M19419" s="11">
        <v>33970</v>
      </c>
      <c r="N19419" s="7" t="s">
        <v>2694</v>
      </c>
      <c r="O19419" s="7" t="s">
        <v>2695</v>
      </c>
      <c r="P19419" s="10">
        <v>1993</v>
      </c>
      <c r="Q19419" s="12">
        <v>40118</v>
      </c>
      <c r="R19419" s="12">
        <v>40118</v>
      </c>
    </row>
    <row r="19420" spans="1:18" x14ac:dyDescent="0.25">
      <c r="A19420" s="7" t="s">
        <v>67853</v>
      </c>
      <c r="B19420" s="7" t="s">
        <v>67854</v>
      </c>
      <c r="C19420" s="7" t="s">
        <v>67855</v>
      </c>
      <c r="D19420" s="7" t="s">
        <v>67856</v>
      </c>
      <c r="E19420" s="8" t="s">
        <v>7231</v>
      </c>
      <c r="F19420" s="8">
        <v>106000000</v>
      </c>
      <c r="G19420" s="7" t="s">
        <v>35</v>
      </c>
      <c r="H19420" s="7" t="s">
        <v>205</v>
      </c>
      <c r="I19420" s="9"/>
      <c r="J19420" s="7" t="s">
        <v>371</v>
      </c>
      <c r="K19420" s="10" t="s">
        <v>67857</v>
      </c>
      <c r="L19420" s="7">
        <v>1</v>
      </c>
      <c r="M19420" s="11">
        <v>37987</v>
      </c>
      <c r="N19420" s="7" t="s">
        <v>424</v>
      </c>
      <c r="O19420" s="7" t="s">
        <v>425</v>
      </c>
      <c r="P19420" s="10">
        <v>2004</v>
      </c>
      <c r="Q19420" s="12">
        <v>41822</v>
      </c>
      <c r="R19420" s="12">
        <v>41822</v>
      </c>
    </row>
    <row r="19421" spans="1:18" x14ac:dyDescent="0.25">
      <c r="A19421" s="7" t="s">
        <v>67858</v>
      </c>
      <c r="B19421" s="7" t="s">
        <v>67859</v>
      </c>
      <c r="C19421" s="7" t="s">
        <v>67860</v>
      </c>
      <c r="D19421" s="7" t="s">
        <v>1277</v>
      </c>
      <c r="E19421" s="8" t="s">
        <v>1278</v>
      </c>
      <c r="F19421" s="8">
        <v>10000000</v>
      </c>
      <c r="G19421" s="7" t="s">
        <v>35</v>
      </c>
      <c r="H19421" s="7" t="s">
        <v>205</v>
      </c>
      <c r="I19421" s="9"/>
      <c r="J19421" s="7" t="s">
        <v>371</v>
      </c>
      <c r="L19421" s="7">
        <v>1</v>
      </c>
      <c r="Q19421" s="12">
        <v>39356</v>
      </c>
      <c r="R19421" s="12">
        <v>39356</v>
      </c>
    </row>
    <row r="19422" spans="1:18" x14ac:dyDescent="0.25">
      <c r="A19422" s="7" t="s">
        <v>67861</v>
      </c>
      <c r="B19422" s="7" t="s">
        <v>67862</v>
      </c>
      <c r="C19422" s="7" t="s">
        <v>17798</v>
      </c>
      <c r="D19422" s="7" t="s">
        <v>144</v>
      </c>
      <c r="E19422" s="8" t="s">
        <v>145</v>
      </c>
      <c r="F19422" s="8">
        <v>8094638</v>
      </c>
      <c r="G19422" s="7" t="s">
        <v>35</v>
      </c>
      <c r="H19422" s="7" t="s">
        <v>205</v>
      </c>
      <c r="I19422" s="9"/>
      <c r="J19422" s="7" t="s">
        <v>206</v>
      </c>
      <c r="K19422" s="10" t="s">
        <v>206</v>
      </c>
      <c r="L19422" s="7">
        <v>2</v>
      </c>
      <c r="Q19422" s="12">
        <v>40238</v>
      </c>
      <c r="R19422" s="12">
        <v>40422</v>
      </c>
    </row>
    <row r="19423" spans="1:18" x14ac:dyDescent="0.25">
      <c r="A19423" s="7" t="s">
        <v>67863</v>
      </c>
      <c r="B19423" s="7" t="s">
        <v>67864</v>
      </c>
      <c r="C19423" s="7" t="s">
        <v>67865</v>
      </c>
      <c r="D19423" s="7" t="s">
        <v>1035</v>
      </c>
      <c r="E19423" s="8" t="s">
        <v>386</v>
      </c>
      <c r="F19423" s="8">
        <v>69337442</v>
      </c>
      <c r="G19423" s="7" t="s">
        <v>35</v>
      </c>
      <c r="H19423" s="7" t="s">
        <v>205</v>
      </c>
      <c r="I19423" s="9"/>
      <c r="J19423" s="7" t="s">
        <v>206</v>
      </c>
      <c r="K19423" s="10" t="s">
        <v>206</v>
      </c>
      <c r="L19423" s="7">
        <v>1</v>
      </c>
      <c r="M19423" s="11">
        <v>34335</v>
      </c>
      <c r="N19423" s="7" t="s">
        <v>3155</v>
      </c>
      <c r="O19423" s="7" t="s">
        <v>3156</v>
      </c>
      <c r="P19423" s="10">
        <v>1994</v>
      </c>
      <c r="Q19423" s="12">
        <v>40664</v>
      </c>
      <c r="R19423" s="12">
        <v>40664</v>
      </c>
    </row>
    <row r="19424" spans="1:18" x14ac:dyDescent="0.25">
      <c r="A19424" s="7" t="s">
        <v>67866</v>
      </c>
      <c r="B19424" s="7" t="s">
        <v>67867</v>
      </c>
      <c r="C19424" s="7" t="s">
        <v>67868</v>
      </c>
      <c r="F19424" s="8">
        <v>16300000</v>
      </c>
      <c r="G19424" s="7" t="s">
        <v>35</v>
      </c>
      <c r="H19424" s="7" t="s">
        <v>7191</v>
      </c>
      <c r="I19424" s="9"/>
      <c r="J19424" s="7" t="s">
        <v>23477</v>
      </c>
      <c r="K19424" s="10" t="s">
        <v>67869</v>
      </c>
      <c r="L19424" s="7">
        <v>1</v>
      </c>
      <c r="Q19424" s="12">
        <v>41932</v>
      </c>
      <c r="R19424" s="12">
        <v>41932</v>
      </c>
    </row>
    <row r="19425" spans="1:18" x14ac:dyDescent="0.25">
      <c r="A19425" s="7" t="s">
        <v>67870</v>
      </c>
      <c r="B19425" s="7" t="s">
        <v>67871</v>
      </c>
      <c r="C19425" s="7" t="s">
        <v>67872</v>
      </c>
      <c r="D19425" s="7" t="s">
        <v>86</v>
      </c>
      <c r="E19425" s="8" t="s">
        <v>87</v>
      </c>
      <c r="F19425" s="8">
        <v>0</v>
      </c>
      <c r="G19425" s="7" t="s">
        <v>35</v>
      </c>
      <c r="H19425" s="7" t="s">
        <v>205</v>
      </c>
      <c r="I19425" s="9"/>
      <c r="J19425" s="7" t="s">
        <v>441</v>
      </c>
      <c r="K19425" s="10" t="s">
        <v>441</v>
      </c>
      <c r="L19425" s="7">
        <v>1</v>
      </c>
      <c r="M19425" s="11">
        <v>38718</v>
      </c>
      <c r="N19425" s="7" t="s">
        <v>400</v>
      </c>
      <c r="O19425" s="7" t="s">
        <v>401</v>
      </c>
      <c r="P19425" s="10">
        <v>2006</v>
      </c>
      <c r="Q19425" s="12">
        <v>40483</v>
      </c>
      <c r="R19425" s="12">
        <v>40483</v>
      </c>
    </row>
    <row r="19426" spans="1:18" x14ac:dyDescent="0.25">
      <c r="A19426" s="7" t="s">
        <v>67873</v>
      </c>
      <c r="B19426" s="7" t="s">
        <v>67874</v>
      </c>
      <c r="C19426" s="7" t="s">
        <v>67875</v>
      </c>
      <c r="D19426" s="7" t="s">
        <v>68</v>
      </c>
      <c r="E19426" s="8" t="s">
        <v>69</v>
      </c>
      <c r="F19426" s="8">
        <v>3100000</v>
      </c>
      <c r="G19426" s="7" t="s">
        <v>35</v>
      </c>
      <c r="H19426" s="7" t="s">
        <v>240</v>
      </c>
      <c r="I19426" s="9" t="s">
        <v>241</v>
      </c>
      <c r="J19426" s="7" t="s">
        <v>242</v>
      </c>
      <c r="K19426" s="10" t="s">
        <v>242</v>
      </c>
      <c r="L19426" s="7">
        <v>1</v>
      </c>
      <c r="M19426" s="11">
        <v>40909</v>
      </c>
      <c r="N19426" s="7" t="s">
        <v>111</v>
      </c>
      <c r="O19426" s="7" t="s">
        <v>112</v>
      </c>
      <c r="P19426" s="10">
        <v>2012</v>
      </c>
      <c r="Q19426" s="12">
        <v>41699</v>
      </c>
      <c r="R19426" s="12">
        <v>41699</v>
      </c>
    </row>
    <row r="19427" spans="1:18" x14ac:dyDescent="0.25">
      <c r="A19427" s="7" t="s">
        <v>67876</v>
      </c>
      <c r="B19427" s="7" t="s">
        <v>67877</v>
      </c>
      <c r="C19427" s="7" t="s">
        <v>67878</v>
      </c>
      <c r="D19427" s="7" t="s">
        <v>275</v>
      </c>
      <c r="E19427" s="8" t="s">
        <v>276</v>
      </c>
      <c r="F19427" s="8">
        <v>1150000</v>
      </c>
      <c r="G19427" s="7" t="s">
        <v>35</v>
      </c>
      <c r="H19427" s="7" t="s">
        <v>24</v>
      </c>
      <c r="I19427" s="9" t="s">
        <v>2095</v>
      </c>
      <c r="J19427" s="7" t="s">
        <v>2800</v>
      </c>
      <c r="K19427" s="10" t="s">
        <v>2800</v>
      </c>
      <c r="L19427" s="7">
        <v>4</v>
      </c>
      <c r="M19427" s="11">
        <v>40544</v>
      </c>
      <c r="N19427" s="7" t="s">
        <v>537</v>
      </c>
      <c r="O19427" s="7" t="s">
        <v>505</v>
      </c>
      <c r="P19427" s="10">
        <v>2011</v>
      </c>
      <c r="Q19427" s="12">
        <v>41061</v>
      </c>
      <c r="R19427" s="12">
        <v>41703</v>
      </c>
    </row>
    <row r="19428" spans="1:18" x14ac:dyDescent="0.25">
      <c r="A19428" s="7" t="s">
        <v>67879</v>
      </c>
      <c r="B19428" s="7" t="s">
        <v>67880</v>
      </c>
      <c r="C19428" s="7" t="s">
        <v>67881</v>
      </c>
      <c r="D19428" s="7" t="s">
        <v>296</v>
      </c>
      <c r="E19428" s="8" t="s">
        <v>297</v>
      </c>
      <c r="F19428" s="8">
        <v>100000</v>
      </c>
      <c r="G19428" s="7" t="s">
        <v>35</v>
      </c>
      <c r="H19428" s="7" t="s">
        <v>264</v>
      </c>
      <c r="I19428" s="9"/>
      <c r="J19428" s="7" t="s">
        <v>265</v>
      </c>
      <c r="K19428" s="10" t="s">
        <v>265</v>
      </c>
      <c r="L19428" s="7">
        <v>1</v>
      </c>
      <c r="M19428" s="11">
        <v>40724</v>
      </c>
      <c r="N19428" s="7" t="s">
        <v>702</v>
      </c>
      <c r="O19428" s="7" t="s">
        <v>55</v>
      </c>
      <c r="P19428" s="10">
        <v>2011</v>
      </c>
      <c r="Q19428" s="12">
        <v>40817</v>
      </c>
      <c r="R19428" s="12">
        <v>40817</v>
      </c>
    </row>
    <row r="19429" spans="1:18" x14ac:dyDescent="0.25">
      <c r="A19429" s="7" t="s">
        <v>67882</v>
      </c>
      <c r="B19429" s="7" t="s">
        <v>67883</v>
      </c>
      <c r="C19429" s="7" t="s">
        <v>67884</v>
      </c>
      <c r="F19429" s="8">
        <v>0</v>
      </c>
      <c r="G19429" s="7" t="s">
        <v>35</v>
      </c>
      <c r="I19429" s="9"/>
      <c r="J19429" s="7"/>
      <c r="L19429" s="7">
        <v>1</v>
      </c>
      <c r="Q19429" s="12">
        <v>41648</v>
      </c>
      <c r="R19429" s="12">
        <v>41648</v>
      </c>
    </row>
    <row r="19430" spans="1:18" x14ac:dyDescent="0.25">
      <c r="A19430" s="7" t="s">
        <v>67885</v>
      </c>
      <c r="B19430" s="7" t="s">
        <v>67886</v>
      </c>
      <c r="C19430" s="7" t="s">
        <v>67887</v>
      </c>
      <c r="D19430" s="7" t="s">
        <v>67888</v>
      </c>
      <c r="E19430" s="8" t="s">
        <v>9947</v>
      </c>
      <c r="F19430" s="8">
        <v>1104282</v>
      </c>
      <c r="G19430" s="7" t="s">
        <v>35</v>
      </c>
      <c r="I19430" s="9"/>
      <c r="J19430" s="7"/>
      <c r="L19430" s="7">
        <v>4</v>
      </c>
      <c r="M19430" s="11">
        <v>40544</v>
      </c>
      <c r="N19430" s="7" t="s">
        <v>537</v>
      </c>
      <c r="O19430" s="7" t="s">
        <v>505</v>
      </c>
      <c r="P19430" s="10">
        <v>2011</v>
      </c>
      <c r="Q19430" s="12">
        <v>41395</v>
      </c>
      <c r="R19430" s="12">
        <v>41927</v>
      </c>
    </row>
    <row r="19431" spans="1:18" x14ac:dyDescent="0.25">
      <c r="A19431" s="7" t="s">
        <v>67889</v>
      </c>
      <c r="B19431" s="7" t="s">
        <v>67886</v>
      </c>
      <c r="C19431" s="7" t="s">
        <v>67890</v>
      </c>
      <c r="D19431" s="7" t="s">
        <v>67891</v>
      </c>
      <c r="E19431" s="8" t="s">
        <v>23371</v>
      </c>
      <c r="F19431" s="8">
        <v>3398489</v>
      </c>
      <c r="G19431" s="7" t="s">
        <v>35</v>
      </c>
      <c r="H19431" s="7" t="s">
        <v>52</v>
      </c>
      <c r="I19431" s="9"/>
      <c r="J19431" s="7" t="s">
        <v>53</v>
      </c>
      <c r="K19431" s="10" t="s">
        <v>53</v>
      </c>
      <c r="L19431" s="7">
        <v>1</v>
      </c>
      <c r="M19431" s="11">
        <v>40179</v>
      </c>
      <c r="N19431" s="7" t="s">
        <v>96</v>
      </c>
      <c r="O19431" s="7" t="s">
        <v>97</v>
      </c>
      <c r="P19431" s="10">
        <v>2010</v>
      </c>
      <c r="Q19431" s="12">
        <v>41809</v>
      </c>
      <c r="R19431" s="12">
        <v>41809</v>
      </c>
    </row>
    <row r="19432" spans="1:18" x14ac:dyDescent="0.25">
      <c r="A19432" s="7" t="s">
        <v>67892</v>
      </c>
      <c r="B19432" s="7" t="s">
        <v>67886</v>
      </c>
      <c r="C19432" s="7" t="s">
        <v>67893</v>
      </c>
      <c r="D19432" s="7" t="s">
        <v>67894</v>
      </c>
      <c r="E19432" s="8" t="s">
        <v>22</v>
      </c>
      <c r="F19432" s="8">
        <v>300000</v>
      </c>
      <c r="G19432" s="7" t="s">
        <v>35</v>
      </c>
      <c r="H19432" s="7" t="s">
        <v>4129</v>
      </c>
      <c r="I19432" s="9"/>
      <c r="J19432" s="7" t="s">
        <v>4130</v>
      </c>
      <c r="K19432" s="10" t="s">
        <v>4130</v>
      </c>
      <c r="L19432" s="7">
        <v>1</v>
      </c>
      <c r="M19432" s="11">
        <v>40544</v>
      </c>
      <c r="N19432" s="7" t="s">
        <v>537</v>
      </c>
      <c r="O19432" s="7" t="s">
        <v>505</v>
      </c>
      <c r="P19432" s="10">
        <v>2011</v>
      </c>
      <c r="Q19432" s="12">
        <v>40823</v>
      </c>
      <c r="R19432" s="12">
        <v>40823</v>
      </c>
    </row>
    <row r="19433" spans="1:18" x14ac:dyDescent="0.25">
      <c r="A19433" s="7" t="s">
        <v>67895</v>
      </c>
      <c r="B19433" s="7" t="s">
        <v>67896</v>
      </c>
      <c r="C19433" s="7" t="s">
        <v>67897</v>
      </c>
      <c r="D19433" s="7" t="s">
        <v>86</v>
      </c>
      <c r="E19433" s="8" t="s">
        <v>87</v>
      </c>
      <c r="F19433" s="8">
        <v>750000</v>
      </c>
      <c r="G19433" s="7" t="s">
        <v>80</v>
      </c>
      <c r="H19433" s="7" t="s">
        <v>24</v>
      </c>
      <c r="I19433" s="9" t="s">
        <v>782</v>
      </c>
      <c r="J19433" s="7" t="s">
        <v>783</v>
      </c>
      <c r="K19433" s="10" t="s">
        <v>5158</v>
      </c>
      <c r="L19433" s="7">
        <v>1</v>
      </c>
      <c r="M19433" s="11">
        <v>39142</v>
      </c>
      <c r="N19433" s="7" t="s">
        <v>954</v>
      </c>
      <c r="O19433" s="7" t="s">
        <v>89</v>
      </c>
      <c r="P19433" s="10">
        <v>2007</v>
      </c>
      <c r="Q19433" s="12">
        <v>39142</v>
      </c>
      <c r="R19433" s="12">
        <v>39142</v>
      </c>
    </row>
    <row r="19434" spans="1:18" x14ac:dyDescent="0.25">
      <c r="A19434" s="7" t="s">
        <v>67898</v>
      </c>
      <c r="B19434" s="7" t="s">
        <v>67899</v>
      </c>
      <c r="C19434" s="7" t="s">
        <v>67900</v>
      </c>
      <c r="D19434" s="7" t="s">
        <v>296</v>
      </c>
      <c r="E19434" s="8" t="s">
        <v>297</v>
      </c>
      <c r="F19434" s="8">
        <v>12400000</v>
      </c>
      <c r="G19434" s="7" t="s">
        <v>35</v>
      </c>
      <c r="H19434" s="7" t="s">
        <v>24</v>
      </c>
      <c r="I19434" s="9" t="s">
        <v>281</v>
      </c>
      <c r="J19434" s="7" t="s">
        <v>282</v>
      </c>
      <c r="K19434" s="10" t="s">
        <v>8906</v>
      </c>
      <c r="L19434" s="7">
        <v>2</v>
      </c>
      <c r="M19434" s="11">
        <v>39083</v>
      </c>
      <c r="N19434" s="7" t="s">
        <v>88</v>
      </c>
      <c r="O19434" s="7" t="s">
        <v>89</v>
      </c>
      <c r="P19434" s="10">
        <v>2007</v>
      </c>
      <c r="Q19434" s="12">
        <v>39387</v>
      </c>
      <c r="R19434" s="12">
        <v>41180</v>
      </c>
    </row>
    <row r="19435" spans="1:18" x14ac:dyDescent="0.25">
      <c r="A19435" s="7" t="s">
        <v>67901</v>
      </c>
      <c r="B19435" s="7" t="s">
        <v>67902</v>
      </c>
      <c r="C19435" s="7" t="s">
        <v>67903</v>
      </c>
      <c r="D19435" s="7" t="s">
        <v>908</v>
      </c>
      <c r="E19435" s="8" t="s">
        <v>909</v>
      </c>
      <c r="F19435" s="8">
        <v>0</v>
      </c>
      <c r="G19435" s="7" t="s">
        <v>80</v>
      </c>
      <c r="H19435" s="7" t="s">
        <v>24</v>
      </c>
      <c r="I19435" s="9" t="s">
        <v>36</v>
      </c>
      <c r="J19435" s="7" t="s">
        <v>181</v>
      </c>
      <c r="K19435" s="10" t="s">
        <v>594</v>
      </c>
      <c r="L19435" s="7">
        <v>1</v>
      </c>
      <c r="Q19435" s="12">
        <v>41122</v>
      </c>
      <c r="R19435" s="12">
        <v>41122</v>
      </c>
    </row>
    <row r="19436" spans="1:18" x14ac:dyDescent="0.25">
      <c r="A19436" s="7" t="s">
        <v>67904</v>
      </c>
      <c r="B19436" s="7" t="s">
        <v>67905</v>
      </c>
      <c r="C19436" s="7" t="s">
        <v>67906</v>
      </c>
      <c r="D19436" s="7" t="s">
        <v>365</v>
      </c>
      <c r="E19436" s="8" t="s">
        <v>366</v>
      </c>
      <c r="F19436" s="8">
        <v>3918495</v>
      </c>
      <c r="G19436" s="7" t="s">
        <v>35</v>
      </c>
      <c r="H19436" s="7" t="s">
        <v>205</v>
      </c>
      <c r="I19436" s="9"/>
      <c r="J19436" s="7" t="s">
        <v>371</v>
      </c>
      <c r="K19436" s="10" t="s">
        <v>67907</v>
      </c>
      <c r="L19436" s="7">
        <v>1</v>
      </c>
      <c r="M19436" s="11">
        <v>37622</v>
      </c>
      <c r="N19436" s="7" t="s">
        <v>814</v>
      </c>
      <c r="O19436" s="7" t="s">
        <v>815</v>
      </c>
      <c r="P19436" s="10">
        <v>2003</v>
      </c>
      <c r="Q19436" s="12">
        <v>40787</v>
      </c>
      <c r="R19436" s="12">
        <v>40787</v>
      </c>
    </row>
    <row r="19437" spans="1:18" x14ac:dyDescent="0.25">
      <c r="A19437" s="7" t="s">
        <v>67908</v>
      </c>
      <c r="B19437" s="7" t="s">
        <v>67909</v>
      </c>
      <c r="C19437" s="7" t="s">
        <v>67910</v>
      </c>
      <c r="F19437" s="8">
        <v>0</v>
      </c>
      <c r="G19437" s="7" t="s">
        <v>35</v>
      </c>
      <c r="H19437" s="7" t="s">
        <v>354</v>
      </c>
      <c r="I19437" s="9"/>
      <c r="J19437" s="7" t="s">
        <v>1140</v>
      </c>
      <c r="K19437" s="10" t="s">
        <v>20087</v>
      </c>
      <c r="L19437" s="7">
        <v>1</v>
      </c>
      <c r="M19437" s="11">
        <v>40179</v>
      </c>
      <c r="N19437" s="7" t="s">
        <v>96</v>
      </c>
      <c r="O19437" s="7" t="s">
        <v>97</v>
      </c>
      <c r="P19437" s="10">
        <v>2010</v>
      </c>
      <c r="Q19437" s="12">
        <v>41647</v>
      </c>
      <c r="R19437" s="12">
        <v>41647</v>
      </c>
    </row>
    <row r="19438" spans="1:18" x14ac:dyDescent="0.25">
      <c r="A19438" s="7" t="s">
        <v>67911</v>
      </c>
      <c r="B19438" s="7" t="s">
        <v>67912</v>
      </c>
      <c r="C19438" s="7" t="s">
        <v>67913</v>
      </c>
      <c r="D19438" s="7" t="s">
        <v>67914</v>
      </c>
      <c r="E19438" s="8" t="s">
        <v>3894</v>
      </c>
      <c r="F19438" s="8">
        <v>1864750</v>
      </c>
      <c r="G19438" s="7" t="s">
        <v>35</v>
      </c>
      <c r="H19438" s="7" t="s">
        <v>24</v>
      </c>
      <c r="I19438" s="9" t="s">
        <v>2591</v>
      </c>
      <c r="J19438" s="7" t="s">
        <v>2592</v>
      </c>
      <c r="K19438" s="10" t="s">
        <v>67915</v>
      </c>
      <c r="L19438" s="7">
        <v>1</v>
      </c>
      <c r="Q19438" s="12">
        <v>41542</v>
      </c>
      <c r="R19438" s="12">
        <v>41542</v>
      </c>
    </row>
    <row r="19439" spans="1:18" x14ac:dyDescent="0.25">
      <c r="A19439" s="7" t="s">
        <v>67916</v>
      </c>
      <c r="B19439" s="7" t="s">
        <v>67917</v>
      </c>
      <c r="C19439" s="7" t="s">
        <v>67918</v>
      </c>
      <c r="D19439" s="7" t="s">
        <v>67919</v>
      </c>
      <c r="E19439" s="8" t="s">
        <v>69</v>
      </c>
      <c r="F19439" s="8">
        <v>112500</v>
      </c>
      <c r="G19439" s="7" t="s">
        <v>80</v>
      </c>
      <c r="H19439" s="7" t="s">
        <v>24</v>
      </c>
      <c r="I19439" s="9" t="s">
        <v>36</v>
      </c>
      <c r="J19439" s="7" t="s">
        <v>181</v>
      </c>
      <c r="K19439" s="10" t="s">
        <v>182</v>
      </c>
      <c r="L19439" s="7">
        <v>1</v>
      </c>
      <c r="M19439" s="11">
        <v>40544</v>
      </c>
      <c r="N19439" s="7" t="s">
        <v>537</v>
      </c>
      <c r="O19439" s="7" t="s">
        <v>505</v>
      </c>
      <c r="P19439" s="10">
        <v>2011</v>
      </c>
      <c r="Q19439" s="12">
        <v>40609</v>
      </c>
      <c r="R19439" s="12">
        <v>40609</v>
      </c>
    </row>
    <row r="19440" spans="1:18" x14ac:dyDescent="0.25">
      <c r="A19440" s="7" t="s">
        <v>67920</v>
      </c>
      <c r="B19440" s="7" t="s">
        <v>67921</v>
      </c>
      <c r="C19440" s="7" t="s">
        <v>67922</v>
      </c>
      <c r="D19440" s="7" t="s">
        <v>50287</v>
      </c>
      <c r="E19440" s="8" t="s">
        <v>1789</v>
      </c>
      <c r="F19440" s="8">
        <v>150000</v>
      </c>
      <c r="G19440" s="7" t="s">
        <v>35</v>
      </c>
      <c r="H19440" s="7" t="s">
        <v>24</v>
      </c>
      <c r="I19440" s="9" t="s">
        <v>25</v>
      </c>
      <c r="J19440" s="7" t="s">
        <v>26</v>
      </c>
      <c r="K19440" s="10" t="s">
        <v>27</v>
      </c>
      <c r="L19440" s="7">
        <v>2</v>
      </c>
      <c r="M19440" s="11">
        <v>41082</v>
      </c>
      <c r="N19440" s="7" t="s">
        <v>28</v>
      </c>
      <c r="O19440" s="7" t="s">
        <v>29</v>
      </c>
      <c r="P19440" s="10">
        <v>2012</v>
      </c>
      <c r="Q19440" s="12">
        <v>41437</v>
      </c>
      <c r="R19440" s="12">
        <v>41480</v>
      </c>
    </row>
    <row r="19441" spans="1:18" x14ac:dyDescent="0.25">
      <c r="A19441" s="7" t="s">
        <v>67923</v>
      </c>
      <c r="B19441" s="7" t="s">
        <v>67924</v>
      </c>
      <c r="C19441" s="7" t="s">
        <v>67925</v>
      </c>
      <c r="D19441" s="7" t="s">
        <v>67926</v>
      </c>
      <c r="E19441" s="8" t="s">
        <v>10959</v>
      </c>
      <c r="F19441" s="8">
        <v>0</v>
      </c>
      <c r="G19441" s="7" t="s">
        <v>35</v>
      </c>
      <c r="H19441" s="7" t="s">
        <v>24</v>
      </c>
      <c r="I19441" s="9" t="s">
        <v>36</v>
      </c>
      <c r="J19441" s="7" t="s">
        <v>181</v>
      </c>
      <c r="K19441" s="10" t="s">
        <v>182</v>
      </c>
      <c r="L19441" s="7">
        <v>1</v>
      </c>
      <c r="M19441" s="11">
        <v>41640</v>
      </c>
      <c r="N19441" s="7" t="s">
        <v>63</v>
      </c>
      <c r="O19441" s="7" t="s">
        <v>64</v>
      </c>
      <c r="P19441" s="10">
        <v>2014</v>
      </c>
      <c r="Q19441" s="12">
        <v>41671</v>
      </c>
      <c r="R19441" s="12">
        <v>41671</v>
      </c>
    </row>
    <row r="19442" spans="1:18" x14ac:dyDescent="0.25">
      <c r="A19442" s="7" t="s">
        <v>67927</v>
      </c>
      <c r="B19442" s="7" t="s">
        <v>67928</v>
      </c>
      <c r="C19442" s="7" t="s">
        <v>67929</v>
      </c>
      <c r="D19442" s="7" t="s">
        <v>67930</v>
      </c>
      <c r="E19442" s="8" t="s">
        <v>87</v>
      </c>
      <c r="F19442" s="8">
        <v>8000000</v>
      </c>
      <c r="G19442" s="7" t="s">
        <v>35</v>
      </c>
      <c r="H19442" s="7" t="s">
        <v>24</v>
      </c>
      <c r="I19442" s="9" t="s">
        <v>36</v>
      </c>
      <c r="J19442" s="7" t="s">
        <v>181</v>
      </c>
      <c r="K19442" s="10" t="s">
        <v>182</v>
      </c>
      <c r="L19442" s="7">
        <v>2</v>
      </c>
      <c r="M19442" s="11">
        <v>38934</v>
      </c>
      <c r="N19442" s="7" t="s">
        <v>1323</v>
      </c>
      <c r="O19442" s="7" t="s">
        <v>630</v>
      </c>
      <c r="P19442" s="10">
        <v>2006</v>
      </c>
      <c r="Q19442" s="12">
        <v>39299</v>
      </c>
      <c r="R19442" s="12">
        <v>39510</v>
      </c>
    </row>
    <row r="19443" spans="1:18" x14ac:dyDescent="0.25">
      <c r="A19443" s="7" t="s">
        <v>67931</v>
      </c>
      <c r="B19443" s="7" t="s">
        <v>67932</v>
      </c>
      <c r="C19443" s="7" t="s">
        <v>67933</v>
      </c>
      <c r="D19443" s="7" t="s">
        <v>1061</v>
      </c>
      <c r="E19443" s="8" t="s">
        <v>297</v>
      </c>
      <c r="F19443" s="8">
        <v>2000000</v>
      </c>
      <c r="G19443" s="7" t="s">
        <v>35</v>
      </c>
      <c r="H19443" s="7" t="s">
        <v>205</v>
      </c>
      <c r="I19443" s="9"/>
      <c r="J19443" s="7" t="s">
        <v>292</v>
      </c>
      <c r="K19443" s="10" t="s">
        <v>292</v>
      </c>
      <c r="L19443" s="7">
        <v>3</v>
      </c>
      <c r="Q19443" s="12">
        <v>39722</v>
      </c>
      <c r="R19443" s="12">
        <v>40544</v>
      </c>
    </row>
    <row r="19444" spans="1:18" x14ac:dyDescent="0.25">
      <c r="A19444" s="7" t="s">
        <v>67934</v>
      </c>
      <c r="B19444" s="7" t="s">
        <v>67935</v>
      </c>
      <c r="C19444" s="7" t="s">
        <v>67936</v>
      </c>
      <c r="D19444" s="7" t="s">
        <v>67937</v>
      </c>
      <c r="E19444" s="8" t="s">
        <v>1442</v>
      </c>
      <c r="F19444" s="8">
        <v>350000</v>
      </c>
      <c r="G19444" s="7" t="s">
        <v>35</v>
      </c>
      <c r="I19444" s="9"/>
      <c r="J19444" s="7"/>
      <c r="L19444" s="7">
        <v>2</v>
      </c>
      <c r="M19444" s="11">
        <v>41153</v>
      </c>
      <c r="N19444" s="7" t="s">
        <v>2143</v>
      </c>
      <c r="O19444" s="7" t="s">
        <v>570</v>
      </c>
      <c r="P19444" s="10">
        <v>2012</v>
      </c>
      <c r="Q19444" s="12">
        <v>41153</v>
      </c>
      <c r="R19444" s="12">
        <v>41442</v>
      </c>
    </row>
    <row r="19445" spans="1:18" x14ac:dyDescent="0.25">
      <c r="A19445" s="7" t="s">
        <v>67938</v>
      </c>
      <c r="B19445" s="7" t="s">
        <v>67939</v>
      </c>
      <c r="C19445" s="7" t="s">
        <v>67940</v>
      </c>
      <c r="D19445" s="7" t="s">
        <v>68</v>
      </c>
      <c r="E19445" s="8" t="s">
        <v>69</v>
      </c>
      <c r="F19445" s="8">
        <v>13000000</v>
      </c>
      <c r="G19445" s="7" t="s">
        <v>23</v>
      </c>
      <c r="H19445" s="7" t="s">
        <v>24</v>
      </c>
      <c r="I19445" s="9" t="s">
        <v>188</v>
      </c>
      <c r="J19445" s="7" t="s">
        <v>189</v>
      </c>
      <c r="K19445" s="10" t="s">
        <v>189</v>
      </c>
      <c r="L19445" s="7">
        <v>1</v>
      </c>
      <c r="M19445" s="11">
        <v>36526</v>
      </c>
      <c r="N19445" s="7" t="s">
        <v>234</v>
      </c>
      <c r="O19445" s="7" t="s">
        <v>235</v>
      </c>
      <c r="P19445" s="10">
        <v>2000</v>
      </c>
      <c r="Q19445" s="12">
        <v>38639</v>
      </c>
      <c r="R19445" s="12">
        <v>38639</v>
      </c>
    </row>
    <row r="19446" spans="1:18" x14ac:dyDescent="0.25">
      <c r="A19446" s="7" t="s">
        <v>67941</v>
      </c>
      <c r="B19446" s="7" t="s">
        <v>67942</v>
      </c>
      <c r="C19446" s="7" t="s">
        <v>67943</v>
      </c>
      <c r="D19446" s="7" t="s">
        <v>296</v>
      </c>
      <c r="E19446" s="8" t="s">
        <v>297</v>
      </c>
      <c r="F19446" s="8">
        <v>1434300</v>
      </c>
      <c r="G19446" s="7" t="s">
        <v>80</v>
      </c>
      <c r="H19446" s="7" t="s">
        <v>52</v>
      </c>
      <c r="I19446" s="9"/>
      <c r="J19446" s="7" t="s">
        <v>53</v>
      </c>
      <c r="K19446" s="10" t="s">
        <v>53</v>
      </c>
      <c r="L19446" s="7">
        <v>1</v>
      </c>
      <c r="M19446" s="11">
        <v>39234</v>
      </c>
      <c r="N19446" s="7" t="s">
        <v>8416</v>
      </c>
      <c r="O19446" s="7" t="s">
        <v>2756</v>
      </c>
      <c r="P19446" s="10">
        <v>2007</v>
      </c>
      <c r="Q19446" s="12">
        <v>40164</v>
      </c>
      <c r="R19446" s="12">
        <v>40164</v>
      </c>
    </row>
    <row r="19447" spans="1:18" x14ac:dyDescent="0.25">
      <c r="A19447" s="7" t="s">
        <v>67944</v>
      </c>
      <c r="B19447" s="7" t="s">
        <v>67945</v>
      </c>
      <c r="C19447" s="7" t="s">
        <v>67946</v>
      </c>
      <c r="D19447" s="7" t="s">
        <v>67947</v>
      </c>
      <c r="E19447" s="8" t="s">
        <v>69</v>
      </c>
      <c r="F19447" s="8">
        <v>100500000</v>
      </c>
      <c r="G19447" s="7" t="s">
        <v>35</v>
      </c>
      <c r="H19447" s="7" t="s">
        <v>24</v>
      </c>
      <c r="I19447" s="9" t="s">
        <v>281</v>
      </c>
      <c r="J19447" s="7" t="s">
        <v>282</v>
      </c>
      <c r="K19447" s="10" t="s">
        <v>346</v>
      </c>
      <c r="L19447" s="7">
        <v>6</v>
      </c>
      <c r="M19447" s="11">
        <v>38877</v>
      </c>
      <c r="N19447" s="7" t="s">
        <v>462</v>
      </c>
      <c r="O19447" s="7" t="s">
        <v>463</v>
      </c>
      <c r="P19447" s="10">
        <v>2006</v>
      </c>
      <c r="Q19447" s="12">
        <v>38838</v>
      </c>
      <c r="R19447" s="12">
        <v>41223</v>
      </c>
    </row>
    <row r="19448" spans="1:18" x14ac:dyDescent="0.25">
      <c r="A19448" s="7" t="s">
        <v>67948</v>
      </c>
      <c r="B19448" s="7" t="s">
        <v>67949</v>
      </c>
      <c r="C19448" s="7" t="s">
        <v>67950</v>
      </c>
      <c r="D19448" s="7" t="s">
        <v>106</v>
      </c>
      <c r="E19448" s="8" t="s">
        <v>107</v>
      </c>
      <c r="F19448" s="8">
        <v>13500000</v>
      </c>
      <c r="G19448" s="7" t="s">
        <v>35</v>
      </c>
      <c r="H19448" s="7" t="s">
        <v>24</v>
      </c>
      <c r="I19448" s="9" t="s">
        <v>25</v>
      </c>
      <c r="J19448" s="7" t="s">
        <v>26</v>
      </c>
      <c r="K19448" s="10" t="s">
        <v>27</v>
      </c>
      <c r="L19448" s="7">
        <v>2</v>
      </c>
      <c r="Q19448" s="12">
        <v>41690</v>
      </c>
      <c r="R19448" s="12">
        <v>41913</v>
      </c>
    </row>
    <row r="19449" spans="1:18" x14ac:dyDescent="0.25">
      <c r="A19449" s="7" t="s">
        <v>67951</v>
      </c>
      <c r="B19449" s="7" t="s">
        <v>67952</v>
      </c>
      <c r="C19449" s="7" t="s">
        <v>67953</v>
      </c>
      <c r="D19449" s="7" t="s">
        <v>67954</v>
      </c>
      <c r="E19449" s="8" t="s">
        <v>27111</v>
      </c>
      <c r="F19449" s="8">
        <v>75596</v>
      </c>
      <c r="G19449" s="7" t="s">
        <v>35</v>
      </c>
      <c r="H19449" s="7" t="s">
        <v>52</v>
      </c>
      <c r="I19449" s="9"/>
      <c r="J19449" s="7" t="s">
        <v>53</v>
      </c>
      <c r="K19449" s="10" t="s">
        <v>53</v>
      </c>
      <c r="L19449" s="7">
        <v>1</v>
      </c>
      <c r="M19449" s="11">
        <v>41579</v>
      </c>
      <c r="N19449" s="7" t="s">
        <v>4114</v>
      </c>
      <c r="O19449" s="7" t="s">
        <v>140</v>
      </c>
      <c r="P19449" s="10">
        <v>2013</v>
      </c>
      <c r="Q19449" s="12">
        <v>41334</v>
      </c>
      <c r="R19449" s="12">
        <v>41334</v>
      </c>
    </row>
    <row r="19450" spans="1:18" x14ac:dyDescent="0.25">
      <c r="A19450" s="7" t="s">
        <v>67955</v>
      </c>
      <c r="B19450" s="7" t="s">
        <v>67956</v>
      </c>
      <c r="C19450" s="7" t="s">
        <v>67957</v>
      </c>
      <c r="D19450" s="7" t="s">
        <v>67958</v>
      </c>
      <c r="E19450" s="8" t="s">
        <v>4265</v>
      </c>
      <c r="F19450" s="8">
        <v>38200000</v>
      </c>
      <c r="G19450" s="7" t="s">
        <v>35</v>
      </c>
      <c r="H19450" s="7" t="s">
        <v>24</v>
      </c>
      <c r="I19450" s="9" t="s">
        <v>36</v>
      </c>
      <c r="J19450" s="7" t="s">
        <v>181</v>
      </c>
      <c r="K19450" s="10" t="s">
        <v>182</v>
      </c>
      <c r="L19450" s="7">
        <v>3</v>
      </c>
      <c r="M19450" s="11">
        <v>39022</v>
      </c>
      <c r="N19450" s="7" t="s">
        <v>1280</v>
      </c>
      <c r="O19450" s="7" t="s">
        <v>1281</v>
      </c>
      <c r="P19450" s="10">
        <v>2006</v>
      </c>
      <c r="Q19450" s="12">
        <v>39399</v>
      </c>
      <c r="R19450" s="12">
        <v>41053</v>
      </c>
    </row>
    <row r="19451" spans="1:18" x14ac:dyDescent="0.25">
      <c r="A19451" s="7" t="s">
        <v>67959</v>
      </c>
      <c r="B19451" s="7" t="s">
        <v>67960</v>
      </c>
      <c r="C19451" s="7" t="s">
        <v>67961</v>
      </c>
      <c r="F19451" s="8">
        <v>105000</v>
      </c>
      <c r="G19451" s="7" t="s">
        <v>35</v>
      </c>
      <c r="H19451" s="7" t="s">
        <v>24</v>
      </c>
      <c r="I19451" s="9" t="s">
        <v>25</v>
      </c>
      <c r="J19451" s="7" t="s">
        <v>26</v>
      </c>
      <c r="K19451" s="10" t="s">
        <v>27</v>
      </c>
      <c r="L19451" s="7">
        <v>1</v>
      </c>
      <c r="M19451" s="11">
        <v>41334</v>
      </c>
      <c r="N19451" s="7" t="s">
        <v>514</v>
      </c>
      <c r="O19451" s="7" t="s">
        <v>147</v>
      </c>
      <c r="P19451" s="10">
        <v>2013</v>
      </c>
      <c r="Q19451" s="12">
        <v>41813</v>
      </c>
      <c r="R19451" s="12">
        <v>41813</v>
      </c>
    </row>
    <row r="19452" spans="1:18" x14ac:dyDescent="0.25">
      <c r="A19452" s="7" t="s">
        <v>67962</v>
      </c>
      <c r="B19452" s="7" t="s">
        <v>67963</v>
      </c>
      <c r="C19452" s="7" t="s">
        <v>67964</v>
      </c>
      <c r="D19452" s="7" t="s">
        <v>67965</v>
      </c>
      <c r="E19452" s="8" t="s">
        <v>18475</v>
      </c>
      <c r="F19452" s="8">
        <v>571740</v>
      </c>
      <c r="G19452" s="7" t="s">
        <v>35</v>
      </c>
      <c r="H19452" s="7" t="s">
        <v>52</v>
      </c>
      <c r="I19452" s="9"/>
      <c r="J19452" s="7" t="s">
        <v>53</v>
      </c>
      <c r="K19452" s="10" t="s">
        <v>53</v>
      </c>
      <c r="L19452" s="7">
        <v>1</v>
      </c>
      <c r="M19452" s="11">
        <v>40414</v>
      </c>
      <c r="N19452" s="7" t="s">
        <v>751</v>
      </c>
      <c r="O19452" s="7" t="s">
        <v>184</v>
      </c>
      <c r="P19452" s="10">
        <v>2010</v>
      </c>
      <c r="Q19452" s="12">
        <v>40644</v>
      </c>
      <c r="R19452" s="12">
        <v>40644</v>
      </c>
    </row>
    <row r="19453" spans="1:18" x14ac:dyDescent="0.25">
      <c r="A19453" s="7" t="s">
        <v>67966</v>
      </c>
      <c r="B19453" s="7" t="s">
        <v>67967</v>
      </c>
      <c r="C19453" s="7" t="s">
        <v>67968</v>
      </c>
      <c r="D19453" s="7" t="s">
        <v>67969</v>
      </c>
      <c r="E19453" s="8" t="s">
        <v>79</v>
      </c>
      <c r="F19453" s="8">
        <v>22750000</v>
      </c>
      <c r="G19453" s="7" t="s">
        <v>23</v>
      </c>
      <c r="H19453" s="7" t="s">
        <v>24</v>
      </c>
      <c r="I19453" s="9" t="s">
        <v>36</v>
      </c>
      <c r="J19453" s="7" t="s">
        <v>181</v>
      </c>
      <c r="K19453" s="10" t="s">
        <v>182</v>
      </c>
      <c r="L19453" s="7">
        <v>3</v>
      </c>
      <c r="M19453" s="11">
        <v>39173</v>
      </c>
      <c r="N19453" s="7" t="s">
        <v>5011</v>
      </c>
      <c r="O19453" s="7" t="s">
        <v>2756</v>
      </c>
      <c r="P19453" s="10">
        <v>2007</v>
      </c>
      <c r="Q19453" s="12">
        <v>39569</v>
      </c>
      <c r="R19453" s="12">
        <v>40544</v>
      </c>
    </row>
    <row r="19454" spans="1:18" x14ac:dyDescent="0.25">
      <c r="A19454" s="7" t="s">
        <v>67970</v>
      </c>
      <c r="B19454" s="7" t="s">
        <v>67971</v>
      </c>
      <c r="D19454" s="7" t="s">
        <v>2066</v>
      </c>
      <c r="E19454" s="8" t="s">
        <v>2067</v>
      </c>
      <c r="F19454" s="8">
        <v>0</v>
      </c>
      <c r="G19454" s="7" t="s">
        <v>35</v>
      </c>
      <c r="H19454" s="7" t="s">
        <v>24</v>
      </c>
      <c r="I19454" s="9" t="s">
        <v>2971</v>
      </c>
      <c r="J19454" s="7" t="s">
        <v>2972</v>
      </c>
      <c r="K19454" s="10" t="s">
        <v>2972</v>
      </c>
      <c r="L19454" s="7">
        <v>1</v>
      </c>
      <c r="M19454" s="11">
        <v>40422</v>
      </c>
      <c r="N19454" s="7" t="s">
        <v>976</v>
      </c>
      <c r="O19454" s="7" t="s">
        <v>184</v>
      </c>
      <c r="P19454" s="10">
        <v>2010</v>
      </c>
      <c r="Q19454" s="12">
        <v>40421</v>
      </c>
      <c r="R19454" s="12">
        <v>40421</v>
      </c>
    </row>
    <row r="19455" spans="1:18" x14ac:dyDescent="0.25">
      <c r="A19455" s="7" t="s">
        <v>67972</v>
      </c>
      <c r="B19455" s="7" t="s">
        <v>67973</v>
      </c>
      <c r="C19455" s="7" t="s">
        <v>67974</v>
      </c>
      <c r="D19455" s="7" t="s">
        <v>67975</v>
      </c>
      <c r="E19455" s="8" t="s">
        <v>69</v>
      </c>
      <c r="F19455" s="8">
        <v>1350000</v>
      </c>
      <c r="G19455" s="7" t="s">
        <v>35</v>
      </c>
      <c r="H19455" s="7" t="s">
        <v>24</v>
      </c>
      <c r="I19455" s="9" t="s">
        <v>8006</v>
      </c>
      <c r="J19455" s="7" t="s">
        <v>8534</v>
      </c>
      <c r="K19455" s="10" t="s">
        <v>17558</v>
      </c>
      <c r="L19455" s="7">
        <v>1</v>
      </c>
      <c r="M19455" s="11">
        <v>38842</v>
      </c>
      <c r="N19455" s="7" t="s">
        <v>6689</v>
      </c>
      <c r="O19455" s="7" t="s">
        <v>463</v>
      </c>
      <c r="P19455" s="10">
        <v>2006</v>
      </c>
      <c r="Q19455" s="12">
        <v>40200</v>
      </c>
      <c r="R19455" s="12">
        <v>40200</v>
      </c>
    </row>
    <row r="19456" spans="1:18" x14ac:dyDescent="0.25">
      <c r="A19456" s="7" t="s">
        <v>67976</v>
      </c>
      <c r="B19456" s="7" t="s">
        <v>67977</v>
      </c>
      <c r="C19456" s="7" t="s">
        <v>67978</v>
      </c>
      <c r="D19456" s="7" t="s">
        <v>86</v>
      </c>
      <c r="E19456" s="8" t="s">
        <v>87</v>
      </c>
      <c r="F19456" s="8">
        <v>56821</v>
      </c>
      <c r="G19456" s="7" t="s">
        <v>35</v>
      </c>
      <c r="H19456" s="7" t="s">
        <v>52</v>
      </c>
      <c r="I19456" s="9"/>
      <c r="J19456" s="7" t="s">
        <v>67979</v>
      </c>
      <c r="K19456" s="10" t="s">
        <v>67979</v>
      </c>
      <c r="L19456" s="7">
        <v>1</v>
      </c>
      <c r="Q19456" s="12">
        <v>41507</v>
      </c>
      <c r="R19456" s="12">
        <v>41507</v>
      </c>
    </row>
    <row r="19457" spans="1:18" x14ac:dyDescent="0.25">
      <c r="A19457" s="7" t="s">
        <v>67980</v>
      </c>
      <c r="B19457" s="7" t="s">
        <v>67981</v>
      </c>
      <c r="C19457" s="7" t="s">
        <v>67982</v>
      </c>
      <c r="D19457" s="7" t="s">
        <v>86</v>
      </c>
      <c r="E19457" s="8" t="s">
        <v>87</v>
      </c>
      <c r="F19457" s="8">
        <v>600000</v>
      </c>
      <c r="G19457" s="7" t="s">
        <v>80</v>
      </c>
      <c r="H19457" s="7" t="s">
        <v>24</v>
      </c>
      <c r="I19457" s="9" t="s">
        <v>36</v>
      </c>
      <c r="J19457" s="7" t="s">
        <v>181</v>
      </c>
      <c r="K19457" s="10" t="s">
        <v>182</v>
      </c>
      <c r="L19457" s="7">
        <v>1</v>
      </c>
      <c r="M19457" s="11">
        <v>40118</v>
      </c>
      <c r="N19457" s="7" t="s">
        <v>1250</v>
      </c>
      <c r="O19457" s="7" t="s">
        <v>668</v>
      </c>
      <c r="P19457" s="10">
        <v>2009</v>
      </c>
      <c r="Q19457" s="12">
        <v>40422</v>
      </c>
      <c r="R19457" s="12">
        <v>40422</v>
      </c>
    </row>
    <row r="19458" spans="1:18" x14ac:dyDescent="0.25">
      <c r="A19458" s="7" t="s">
        <v>67983</v>
      </c>
      <c r="B19458" s="7" t="s">
        <v>67984</v>
      </c>
      <c r="C19458" s="7" t="s">
        <v>67985</v>
      </c>
      <c r="D19458" s="7" t="s">
        <v>67986</v>
      </c>
      <c r="E19458" s="8" t="s">
        <v>107</v>
      </c>
      <c r="F19458" s="8">
        <v>2912423</v>
      </c>
      <c r="G19458" s="7" t="s">
        <v>35</v>
      </c>
      <c r="I19458" s="9"/>
      <c r="J19458" s="7"/>
      <c r="L19458" s="7">
        <v>1</v>
      </c>
      <c r="M19458" s="11">
        <v>40483</v>
      </c>
      <c r="N19458" s="7" t="s">
        <v>198</v>
      </c>
      <c r="O19458" s="7" t="s">
        <v>199</v>
      </c>
      <c r="P19458" s="10">
        <v>2010</v>
      </c>
      <c r="Q19458" s="12">
        <v>40330</v>
      </c>
      <c r="R19458" s="12">
        <v>40330</v>
      </c>
    </row>
    <row r="19459" spans="1:18" x14ac:dyDescent="0.25">
      <c r="A19459" s="7" t="s">
        <v>67987</v>
      </c>
      <c r="B19459" s="7" t="s">
        <v>67988</v>
      </c>
      <c r="C19459" s="7" t="s">
        <v>67989</v>
      </c>
      <c r="D19459" s="7" t="s">
        <v>625</v>
      </c>
      <c r="E19459" s="8" t="s">
        <v>323</v>
      </c>
      <c r="F19459" s="8">
        <v>67255150</v>
      </c>
      <c r="G19459" s="7" t="s">
        <v>23</v>
      </c>
      <c r="H19459" s="7" t="s">
        <v>24</v>
      </c>
      <c r="I19459" s="9" t="s">
        <v>620</v>
      </c>
      <c r="J19459" s="7" t="s">
        <v>621</v>
      </c>
      <c r="K19459" s="10" t="s">
        <v>621</v>
      </c>
      <c r="L19459" s="7">
        <v>3</v>
      </c>
      <c r="M19459" s="11">
        <v>39083</v>
      </c>
      <c r="N19459" s="7" t="s">
        <v>88</v>
      </c>
      <c r="O19459" s="7" t="s">
        <v>89</v>
      </c>
      <c r="P19459" s="10">
        <v>2007</v>
      </c>
      <c r="Q19459" s="12">
        <v>40318</v>
      </c>
      <c r="R19459" s="12">
        <v>40836</v>
      </c>
    </row>
    <row r="19460" spans="1:18" x14ac:dyDescent="0.25">
      <c r="A19460" s="7" t="s">
        <v>67990</v>
      </c>
      <c r="B19460" s="7" t="s">
        <v>67991</v>
      </c>
      <c r="C19460" s="7" t="s">
        <v>67992</v>
      </c>
      <c r="D19460" s="7" t="s">
        <v>365</v>
      </c>
      <c r="E19460" s="8" t="s">
        <v>366</v>
      </c>
      <c r="F19460" s="8">
        <v>4820000</v>
      </c>
      <c r="G19460" s="7" t="s">
        <v>35</v>
      </c>
      <c r="H19460" s="7" t="s">
        <v>24</v>
      </c>
      <c r="I19460" s="9" t="s">
        <v>36</v>
      </c>
      <c r="J19460" s="7" t="s">
        <v>37</v>
      </c>
      <c r="K19460" s="10" t="s">
        <v>5292</v>
      </c>
      <c r="L19460" s="7">
        <v>3</v>
      </c>
      <c r="M19460" s="11">
        <v>38718</v>
      </c>
      <c r="N19460" s="7" t="s">
        <v>400</v>
      </c>
      <c r="O19460" s="7" t="s">
        <v>401</v>
      </c>
      <c r="P19460" s="10">
        <v>2006</v>
      </c>
      <c r="Q19460" s="12">
        <v>40294</v>
      </c>
      <c r="R19460" s="12">
        <v>40689</v>
      </c>
    </row>
    <row r="19461" spans="1:18" x14ac:dyDescent="0.25">
      <c r="A19461" s="7" t="s">
        <v>67993</v>
      </c>
      <c r="B19461" s="7" t="s">
        <v>67994</v>
      </c>
      <c r="C19461" s="7" t="s">
        <v>67995</v>
      </c>
      <c r="D19461" s="7" t="s">
        <v>106</v>
      </c>
      <c r="E19461" s="8" t="s">
        <v>107</v>
      </c>
      <c r="F19461" s="8">
        <v>0</v>
      </c>
      <c r="G19461" s="7" t="s">
        <v>35</v>
      </c>
      <c r="H19461" s="7" t="s">
        <v>205</v>
      </c>
      <c r="I19461" s="9"/>
      <c r="J19461" s="7" t="s">
        <v>12104</v>
      </c>
      <c r="K19461" s="10" t="s">
        <v>12104</v>
      </c>
      <c r="L19461" s="7">
        <v>1</v>
      </c>
      <c r="M19461" s="11">
        <v>39448</v>
      </c>
      <c r="N19461" s="7" t="s">
        <v>164</v>
      </c>
      <c r="O19461" s="7" t="s">
        <v>165</v>
      </c>
      <c r="P19461" s="10">
        <v>2008</v>
      </c>
      <c r="Q19461" s="12">
        <v>40878</v>
      </c>
      <c r="R19461" s="12">
        <v>40878</v>
      </c>
    </row>
    <row r="19462" spans="1:18" x14ac:dyDescent="0.25">
      <c r="A19462" s="7" t="s">
        <v>67996</v>
      </c>
      <c r="B19462" s="7" t="s">
        <v>67997</v>
      </c>
      <c r="C19462" s="7" t="s">
        <v>67998</v>
      </c>
      <c r="D19462" s="7" t="s">
        <v>42068</v>
      </c>
      <c r="E19462" s="8" t="s">
        <v>21430</v>
      </c>
      <c r="F19462" s="8">
        <v>0</v>
      </c>
      <c r="G19462" s="7" t="s">
        <v>35</v>
      </c>
      <c r="H19462" s="7" t="s">
        <v>205</v>
      </c>
      <c r="I19462" s="9"/>
      <c r="J19462" s="7" t="s">
        <v>371</v>
      </c>
      <c r="L19462" s="7">
        <v>1</v>
      </c>
      <c r="Q19462" s="12">
        <v>41872</v>
      </c>
      <c r="R19462" s="12">
        <v>41872</v>
      </c>
    </row>
    <row r="19463" spans="1:18" x14ac:dyDescent="0.25">
      <c r="A19463" s="7" t="s">
        <v>67999</v>
      </c>
      <c r="B19463" s="7" t="s">
        <v>68000</v>
      </c>
      <c r="C19463" s="7" t="s">
        <v>68001</v>
      </c>
      <c r="D19463" s="7" t="s">
        <v>365</v>
      </c>
      <c r="E19463" s="8" t="s">
        <v>366</v>
      </c>
      <c r="F19463" s="8">
        <v>273417808</v>
      </c>
      <c r="G19463" s="7" t="s">
        <v>35</v>
      </c>
      <c r="H19463" s="7" t="s">
        <v>205</v>
      </c>
      <c r="I19463" s="9"/>
      <c r="J19463" s="7" t="s">
        <v>206</v>
      </c>
      <c r="K19463" s="10" t="s">
        <v>206</v>
      </c>
      <c r="L19463" s="7">
        <v>2</v>
      </c>
      <c r="Q19463" s="12">
        <v>39052</v>
      </c>
      <c r="R19463" s="12">
        <v>40360</v>
      </c>
    </row>
    <row r="19464" spans="1:18" x14ac:dyDescent="0.25">
      <c r="A19464" s="7" t="s">
        <v>68002</v>
      </c>
      <c r="B19464" s="7" t="s">
        <v>68003</v>
      </c>
      <c r="C19464" s="7" t="s">
        <v>68004</v>
      </c>
      <c r="D19464" s="7" t="s">
        <v>68005</v>
      </c>
      <c r="E19464" s="8" t="s">
        <v>1789</v>
      </c>
      <c r="F19464" s="8">
        <v>25000</v>
      </c>
      <c r="G19464" s="7" t="s">
        <v>80</v>
      </c>
      <c r="H19464" s="7" t="s">
        <v>11304</v>
      </c>
      <c r="I19464" s="9"/>
      <c r="J19464" s="7" t="s">
        <v>13342</v>
      </c>
      <c r="K19464" s="10" t="s">
        <v>13342</v>
      </c>
      <c r="L19464" s="7">
        <v>1</v>
      </c>
      <c r="M19464" s="11">
        <v>38727</v>
      </c>
      <c r="N19464" s="7" t="s">
        <v>400</v>
      </c>
      <c r="O19464" s="7" t="s">
        <v>401</v>
      </c>
      <c r="P19464" s="10">
        <v>2006</v>
      </c>
      <c r="Q19464" s="12">
        <v>39583</v>
      </c>
      <c r="R19464" s="12">
        <v>39583</v>
      </c>
    </row>
    <row r="19465" spans="1:18" x14ac:dyDescent="0.25">
      <c r="A19465" s="7" t="s">
        <v>68006</v>
      </c>
      <c r="B19465" s="7" t="s">
        <v>68007</v>
      </c>
      <c r="C19465" s="7" t="s">
        <v>68008</v>
      </c>
      <c r="D19465" s="7" t="s">
        <v>68009</v>
      </c>
      <c r="E19465" s="8" t="s">
        <v>87</v>
      </c>
      <c r="F19465" s="8">
        <v>4500000</v>
      </c>
      <c r="G19465" s="7" t="s">
        <v>80</v>
      </c>
      <c r="H19465" s="7" t="s">
        <v>24</v>
      </c>
      <c r="I19465" s="9" t="s">
        <v>25</v>
      </c>
      <c r="J19465" s="7" t="s">
        <v>26</v>
      </c>
      <c r="K19465" s="10" t="s">
        <v>27</v>
      </c>
      <c r="L19465" s="7">
        <v>3</v>
      </c>
      <c r="M19465" s="11">
        <v>41000</v>
      </c>
      <c r="N19465" s="7" t="s">
        <v>820</v>
      </c>
      <c r="O19465" s="7" t="s">
        <v>29</v>
      </c>
      <c r="P19465" s="10">
        <v>2012</v>
      </c>
      <c r="Q19465" s="12">
        <v>41227</v>
      </c>
      <c r="R19465" s="12">
        <v>41710</v>
      </c>
    </row>
    <row r="19466" spans="1:18" x14ac:dyDescent="0.25">
      <c r="A19466" s="7" t="s">
        <v>68010</v>
      </c>
      <c r="B19466" s="7" t="s">
        <v>68011</v>
      </c>
      <c r="C19466" s="7" t="s">
        <v>68012</v>
      </c>
      <c r="D19466" s="7" t="s">
        <v>68013</v>
      </c>
      <c r="E19466" s="8" t="s">
        <v>5766</v>
      </c>
      <c r="F19466" s="8">
        <v>500000</v>
      </c>
      <c r="G19466" s="7" t="s">
        <v>35</v>
      </c>
      <c r="H19466" s="7" t="s">
        <v>24</v>
      </c>
      <c r="I19466" s="9" t="s">
        <v>129</v>
      </c>
      <c r="J19466" s="7" t="s">
        <v>130</v>
      </c>
      <c r="K19466" s="10" t="s">
        <v>68014</v>
      </c>
      <c r="L19466" s="7">
        <v>1</v>
      </c>
      <c r="M19466" s="11">
        <v>40299</v>
      </c>
      <c r="N19466" s="7" t="s">
        <v>1341</v>
      </c>
      <c r="O19466" s="7" t="s">
        <v>1110</v>
      </c>
      <c r="P19466" s="10">
        <v>2010</v>
      </c>
      <c r="Q19466" s="12">
        <v>41416</v>
      </c>
      <c r="R19466" s="12">
        <v>41416</v>
      </c>
    </row>
    <row r="19467" spans="1:18" x14ac:dyDescent="0.25">
      <c r="A19467" s="7" t="s">
        <v>68015</v>
      </c>
      <c r="B19467" s="7" t="s">
        <v>68016</v>
      </c>
      <c r="C19467" s="7" t="s">
        <v>68017</v>
      </c>
      <c r="D19467" s="7" t="s">
        <v>68018</v>
      </c>
      <c r="E19467" s="8" t="s">
        <v>434</v>
      </c>
      <c r="F19467" s="8">
        <v>0</v>
      </c>
      <c r="G19467" s="7" t="s">
        <v>35</v>
      </c>
      <c r="H19467" s="7" t="s">
        <v>24</v>
      </c>
      <c r="I19467" s="9" t="s">
        <v>782</v>
      </c>
      <c r="J19467" s="7" t="s">
        <v>783</v>
      </c>
      <c r="K19467" s="10" t="s">
        <v>784</v>
      </c>
      <c r="L19467" s="7">
        <v>1</v>
      </c>
      <c r="M19467" s="11">
        <v>41090</v>
      </c>
      <c r="N19467" s="7" t="s">
        <v>28</v>
      </c>
      <c r="O19467" s="7" t="s">
        <v>29</v>
      </c>
      <c r="P19467" s="10">
        <v>2012</v>
      </c>
      <c r="Q19467" s="12">
        <v>41407</v>
      </c>
      <c r="R19467" s="12">
        <v>41407</v>
      </c>
    </row>
    <row r="19468" spans="1:18" x14ac:dyDescent="0.25">
      <c r="A19468" s="7" t="s">
        <v>68019</v>
      </c>
      <c r="B19468" s="7" t="s">
        <v>68020</v>
      </c>
      <c r="C19468" s="7" t="s">
        <v>68021</v>
      </c>
      <c r="D19468" s="7" t="s">
        <v>68022</v>
      </c>
      <c r="E19468" s="8" t="s">
        <v>145</v>
      </c>
      <c r="F19468" s="8">
        <v>1800000</v>
      </c>
      <c r="G19468" s="7" t="s">
        <v>35</v>
      </c>
      <c r="H19468" s="7" t="s">
        <v>24</v>
      </c>
      <c r="I19468" s="9" t="s">
        <v>25</v>
      </c>
      <c r="J19468" s="7" t="s">
        <v>26</v>
      </c>
      <c r="K19468" s="10" t="s">
        <v>27</v>
      </c>
      <c r="L19468" s="7">
        <v>1</v>
      </c>
      <c r="M19468" s="11">
        <v>41000</v>
      </c>
      <c r="N19468" s="7" t="s">
        <v>820</v>
      </c>
      <c r="O19468" s="7" t="s">
        <v>29</v>
      </c>
      <c r="P19468" s="10">
        <v>2012</v>
      </c>
      <c r="Q19468" s="12">
        <v>41425</v>
      </c>
      <c r="R19468" s="12">
        <v>41425</v>
      </c>
    </row>
    <row r="19469" spans="1:18" x14ac:dyDescent="0.25">
      <c r="A19469" s="7" t="s">
        <v>68023</v>
      </c>
      <c r="B19469" s="7" t="s">
        <v>68024</v>
      </c>
      <c r="C19469" s="7" t="s">
        <v>68025</v>
      </c>
      <c r="D19469" s="7" t="s">
        <v>68026</v>
      </c>
      <c r="E19469" s="8" t="s">
        <v>386</v>
      </c>
      <c r="F19469" s="8">
        <v>100000000</v>
      </c>
      <c r="G19469" s="7" t="s">
        <v>35</v>
      </c>
      <c r="H19469" s="7" t="s">
        <v>24</v>
      </c>
      <c r="I19469" s="9" t="s">
        <v>36</v>
      </c>
      <c r="J19469" s="7" t="s">
        <v>37</v>
      </c>
      <c r="K19469" s="10" t="s">
        <v>37</v>
      </c>
      <c r="L19469" s="7">
        <v>2</v>
      </c>
      <c r="M19469" s="11">
        <v>39142</v>
      </c>
      <c r="N19469" s="7" t="s">
        <v>954</v>
      </c>
      <c r="O19469" s="7" t="s">
        <v>89</v>
      </c>
      <c r="P19469" s="10">
        <v>2007</v>
      </c>
      <c r="Q19469" s="12">
        <v>39295</v>
      </c>
      <c r="R19469" s="12">
        <v>39933</v>
      </c>
    </row>
    <row r="19470" spans="1:18" x14ac:dyDescent="0.25">
      <c r="A19470" s="7" t="s">
        <v>68027</v>
      </c>
      <c r="B19470" s="7" t="s">
        <v>68028</v>
      </c>
      <c r="C19470" s="7" t="s">
        <v>68029</v>
      </c>
      <c r="D19470" s="7" t="s">
        <v>908</v>
      </c>
      <c r="E19470" s="8" t="s">
        <v>909</v>
      </c>
      <c r="F19470" s="8">
        <v>0</v>
      </c>
      <c r="G19470" s="7" t="s">
        <v>35</v>
      </c>
      <c r="I19470" s="9"/>
      <c r="J19470" s="7"/>
      <c r="L19470" s="7">
        <v>1</v>
      </c>
      <c r="Q19470" s="12">
        <v>41334</v>
      </c>
      <c r="R19470" s="12">
        <v>41334</v>
      </c>
    </row>
    <row r="19471" spans="1:18" x14ac:dyDescent="0.25">
      <c r="A19471" s="7" t="s">
        <v>68030</v>
      </c>
      <c r="B19471" s="7" t="s">
        <v>68031</v>
      </c>
      <c r="C19471" s="7" t="s">
        <v>68032</v>
      </c>
      <c r="D19471" s="7" t="s">
        <v>275</v>
      </c>
      <c r="E19471" s="8" t="s">
        <v>276</v>
      </c>
      <c r="F19471" s="8">
        <v>37262373</v>
      </c>
      <c r="G19471" s="7" t="s">
        <v>35</v>
      </c>
      <c r="H19471" s="7" t="s">
        <v>24</v>
      </c>
      <c r="I19471" s="9" t="s">
        <v>116</v>
      </c>
      <c r="J19471" s="7" t="s">
        <v>1586</v>
      </c>
      <c r="K19471" s="10" t="s">
        <v>1587</v>
      </c>
      <c r="L19471" s="7">
        <v>1</v>
      </c>
      <c r="M19471" s="11">
        <v>37987</v>
      </c>
      <c r="N19471" s="7" t="s">
        <v>424</v>
      </c>
      <c r="O19471" s="7" t="s">
        <v>425</v>
      </c>
      <c r="P19471" s="10">
        <v>2004</v>
      </c>
      <c r="Q19471" s="12">
        <v>41660</v>
      </c>
      <c r="R19471" s="12">
        <v>41660</v>
      </c>
    </row>
    <row r="19472" spans="1:18" x14ac:dyDescent="0.25">
      <c r="A19472" s="7" t="s">
        <v>68033</v>
      </c>
      <c r="B19472" s="7" t="s">
        <v>68034</v>
      </c>
      <c r="D19472" s="7" t="s">
        <v>68</v>
      </c>
      <c r="E19472" s="8" t="s">
        <v>69</v>
      </c>
      <c r="F19472" s="8">
        <v>10600000</v>
      </c>
      <c r="G19472" s="7" t="s">
        <v>35</v>
      </c>
      <c r="H19472" s="7" t="s">
        <v>240</v>
      </c>
      <c r="I19472" s="9" t="s">
        <v>2853</v>
      </c>
      <c r="J19472" s="7" t="s">
        <v>15582</v>
      </c>
      <c r="K19472" s="10" t="s">
        <v>15583</v>
      </c>
      <c r="L19472" s="7">
        <v>1</v>
      </c>
      <c r="M19472" s="11">
        <v>37257</v>
      </c>
      <c r="N19472" s="7" t="s">
        <v>527</v>
      </c>
      <c r="O19472" s="7" t="s">
        <v>528</v>
      </c>
      <c r="P19472" s="10">
        <v>2002</v>
      </c>
      <c r="Q19472" s="12">
        <v>39000</v>
      </c>
      <c r="R19472" s="12">
        <v>39000</v>
      </c>
    </row>
    <row r="19473" spans="1:18" x14ac:dyDescent="0.25">
      <c r="A19473" s="7" t="s">
        <v>68035</v>
      </c>
      <c r="B19473" s="7" t="s">
        <v>68036</v>
      </c>
      <c r="C19473" s="7" t="s">
        <v>68037</v>
      </c>
      <c r="D19473" s="7" t="s">
        <v>68038</v>
      </c>
      <c r="E19473" s="8" t="s">
        <v>323</v>
      </c>
      <c r="F19473" s="8">
        <v>1225000</v>
      </c>
      <c r="G19473" s="7" t="s">
        <v>23</v>
      </c>
      <c r="H19473" s="7" t="s">
        <v>24</v>
      </c>
      <c r="I19473" s="9" t="s">
        <v>25</v>
      </c>
      <c r="J19473" s="7" t="s">
        <v>26</v>
      </c>
      <c r="K19473" s="10" t="s">
        <v>27</v>
      </c>
      <c r="L19473" s="7">
        <v>2</v>
      </c>
      <c r="M19473" s="11">
        <v>40940</v>
      </c>
      <c r="N19473" s="7" t="s">
        <v>325</v>
      </c>
      <c r="O19473" s="7" t="s">
        <v>112</v>
      </c>
      <c r="P19473" s="10">
        <v>2012</v>
      </c>
      <c r="Q19473" s="12">
        <v>41246</v>
      </c>
      <c r="R19473" s="12">
        <v>41353</v>
      </c>
    </row>
    <row r="19474" spans="1:18" x14ac:dyDescent="0.25">
      <c r="A19474" s="7" t="s">
        <v>68039</v>
      </c>
      <c r="B19474" s="7" t="s">
        <v>68040</v>
      </c>
      <c r="C19474" s="7" t="s">
        <v>68041</v>
      </c>
      <c r="D19474" s="7" t="s">
        <v>2573</v>
      </c>
      <c r="E19474" s="8" t="s">
        <v>1744</v>
      </c>
      <c r="F19474" s="8">
        <v>0</v>
      </c>
      <c r="G19474" s="7" t="s">
        <v>35</v>
      </c>
      <c r="H19474" s="7" t="s">
        <v>24</v>
      </c>
      <c r="I19474" s="9" t="s">
        <v>1289</v>
      </c>
      <c r="J19474" s="7" t="s">
        <v>3276</v>
      </c>
      <c r="K19474" s="10" t="s">
        <v>68042</v>
      </c>
      <c r="L19474" s="7">
        <v>1</v>
      </c>
      <c r="M19474" s="11">
        <v>40238</v>
      </c>
      <c r="N19474" s="7" t="s">
        <v>1566</v>
      </c>
      <c r="O19474" s="7" t="s">
        <v>97</v>
      </c>
      <c r="P19474" s="10">
        <v>2010</v>
      </c>
      <c r="Q19474" s="12">
        <v>41283</v>
      </c>
      <c r="R19474" s="12">
        <v>41283</v>
      </c>
    </row>
    <row r="19475" spans="1:18" x14ac:dyDescent="0.25">
      <c r="A19475" s="7" t="s">
        <v>68043</v>
      </c>
      <c r="B19475" s="7" t="s">
        <v>68044</v>
      </c>
      <c r="C19475" s="7" t="s">
        <v>68045</v>
      </c>
      <c r="D19475" s="7" t="s">
        <v>30766</v>
      </c>
      <c r="E19475" s="8" t="s">
        <v>23572</v>
      </c>
      <c r="F19475" s="8">
        <v>5300000</v>
      </c>
      <c r="G19475" s="7" t="s">
        <v>35</v>
      </c>
      <c r="H19475" s="7" t="s">
        <v>24</v>
      </c>
      <c r="I19475" s="9" t="s">
        <v>151</v>
      </c>
      <c r="J19475" s="7" t="s">
        <v>613</v>
      </c>
      <c r="K19475" s="10" t="s">
        <v>3946</v>
      </c>
      <c r="L19475" s="7">
        <v>1</v>
      </c>
      <c r="M19475" s="11">
        <v>32509</v>
      </c>
      <c r="N19475" s="7" t="s">
        <v>2315</v>
      </c>
      <c r="O19475" s="7" t="s">
        <v>2316</v>
      </c>
      <c r="P19475" s="10">
        <v>1989</v>
      </c>
      <c r="Q19475" s="12">
        <v>41499</v>
      </c>
      <c r="R19475" s="12">
        <v>41499</v>
      </c>
    </row>
    <row r="19476" spans="1:18" x14ac:dyDescent="0.25">
      <c r="A19476" s="7" t="s">
        <v>68046</v>
      </c>
      <c r="B19476" s="7" t="s">
        <v>68047</v>
      </c>
      <c r="C19476" s="7" t="s">
        <v>68048</v>
      </c>
      <c r="D19476" s="7" t="s">
        <v>122</v>
      </c>
      <c r="E19476" s="8" t="s">
        <v>123</v>
      </c>
      <c r="F19476" s="8">
        <v>70000000</v>
      </c>
      <c r="G19476" s="7" t="s">
        <v>35</v>
      </c>
      <c r="H19476" s="7" t="s">
        <v>24</v>
      </c>
      <c r="I19476" s="9" t="s">
        <v>36</v>
      </c>
      <c r="J19476" s="7" t="s">
        <v>1162</v>
      </c>
      <c r="K19476" s="10" t="s">
        <v>1162</v>
      </c>
      <c r="L19476" s="7">
        <v>1</v>
      </c>
      <c r="M19476" s="11">
        <v>41275</v>
      </c>
      <c r="N19476" s="7" t="s">
        <v>146</v>
      </c>
      <c r="O19476" s="7" t="s">
        <v>147</v>
      </c>
      <c r="P19476" s="10">
        <v>2013</v>
      </c>
      <c r="Q19476" s="12">
        <v>41702</v>
      </c>
      <c r="R19476" s="12">
        <v>41702</v>
      </c>
    </row>
    <row r="19477" spans="1:18" x14ac:dyDescent="0.25">
      <c r="A19477" s="7" t="s">
        <v>68049</v>
      </c>
      <c r="B19477" s="7" t="s">
        <v>68050</v>
      </c>
      <c r="C19477" s="7" t="s">
        <v>68051</v>
      </c>
      <c r="D19477" s="7" t="s">
        <v>86</v>
      </c>
      <c r="E19477" s="8" t="s">
        <v>87</v>
      </c>
      <c r="F19477" s="8">
        <v>50000</v>
      </c>
      <c r="G19477" s="7" t="s">
        <v>80</v>
      </c>
      <c r="H19477" s="7" t="s">
        <v>24</v>
      </c>
      <c r="I19477" s="9" t="s">
        <v>502</v>
      </c>
      <c r="J19477" s="7" t="s">
        <v>503</v>
      </c>
      <c r="K19477" s="10" t="s">
        <v>503</v>
      </c>
      <c r="L19477" s="7">
        <v>1</v>
      </c>
      <c r="M19477" s="11">
        <v>39083</v>
      </c>
      <c r="N19477" s="7" t="s">
        <v>88</v>
      </c>
      <c r="O19477" s="7" t="s">
        <v>89</v>
      </c>
      <c r="P19477" s="10">
        <v>2007</v>
      </c>
      <c r="Q19477" s="12">
        <v>40304</v>
      </c>
      <c r="R19477" s="12">
        <v>40304</v>
      </c>
    </row>
    <row r="19478" spans="1:18" x14ac:dyDescent="0.25">
      <c r="A19478" s="7" t="s">
        <v>68052</v>
      </c>
      <c r="B19478" s="7" t="s">
        <v>68053</v>
      </c>
      <c r="D19478" s="7" t="s">
        <v>68</v>
      </c>
      <c r="E19478" s="8" t="s">
        <v>69</v>
      </c>
      <c r="F19478" s="8">
        <v>350000</v>
      </c>
      <c r="G19478" s="7" t="s">
        <v>35</v>
      </c>
      <c r="H19478" s="7" t="s">
        <v>24</v>
      </c>
      <c r="I19478" s="9" t="s">
        <v>60</v>
      </c>
      <c r="J19478" s="7" t="s">
        <v>1368</v>
      </c>
      <c r="K19478" s="10" t="s">
        <v>1368</v>
      </c>
      <c r="L19478" s="7">
        <v>1</v>
      </c>
      <c r="M19478" s="11">
        <v>40242</v>
      </c>
      <c r="N19478" s="7" t="s">
        <v>1566</v>
      </c>
      <c r="O19478" s="7" t="s">
        <v>97</v>
      </c>
      <c r="P19478" s="10">
        <v>2010</v>
      </c>
      <c r="Q19478" s="12">
        <v>41362</v>
      </c>
      <c r="R19478" s="12">
        <v>41362</v>
      </c>
    </row>
    <row r="19479" spans="1:18" x14ac:dyDescent="0.25">
      <c r="A19479" s="7" t="s">
        <v>68054</v>
      </c>
      <c r="B19479" s="7" t="s">
        <v>68055</v>
      </c>
      <c r="C19479" s="7" t="s">
        <v>68056</v>
      </c>
      <c r="D19479" s="7" t="s">
        <v>68057</v>
      </c>
      <c r="E19479" s="8" t="s">
        <v>69</v>
      </c>
      <c r="F19479" s="8">
        <v>0</v>
      </c>
      <c r="G19479" s="7" t="s">
        <v>35</v>
      </c>
      <c r="H19479" s="7" t="s">
        <v>24</v>
      </c>
      <c r="I19479" s="9" t="s">
        <v>36</v>
      </c>
      <c r="J19479" s="7" t="s">
        <v>181</v>
      </c>
      <c r="K19479" s="10" t="s">
        <v>794</v>
      </c>
      <c r="L19479" s="7">
        <v>1</v>
      </c>
      <c r="M19479" s="11">
        <v>41365</v>
      </c>
      <c r="N19479" s="7" t="s">
        <v>411</v>
      </c>
      <c r="O19479" s="7" t="s">
        <v>412</v>
      </c>
      <c r="P19479" s="10">
        <v>2013</v>
      </c>
      <c r="Q19479" s="12">
        <v>41395</v>
      </c>
      <c r="R19479" s="12">
        <v>41395</v>
      </c>
    </row>
    <row r="19480" spans="1:18" x14ac:dyDescent="0.25">
      <c r="A19480" s="7" t="s">
        <v>68058</v>
      </c>
      <c r="B19480" s="7" t="s">
        <v>68059</v>
      </c>
      <c r="C19480" s="7" t="s">
        <v>68060</v>
      </c>
      <c r="D19480" s="7" t="s">
        <v>275</v>
      </c>
      <c r="E19480" s="8" t="s">
        <v>276</v>
      </c>
      <c r="F19480" s="8">
        <v>400000</v>
      </c>
      <c r="G19480" s="7" t="s">
        <v>35</v>
      </c>
      <c r="H19480" s="7" t="s">
        <v>24</v>
      </c>
      <c r="I19480" s="9" t="s">
        <v>36</v>
      </c>
      <c r="J19480" s="7" t="s">
        <v>1162</v>
      </c>
      <c r="K19480" s="10" t="s">
        <v>8761</v>
      </c>
      <c r="L19480" s="7">
        <v>1</v>
      </c>
      <c r="M19480" s="11">
        <v>40179</v>
      </c>
      <c r="N19480" s="7" t="s">
        <v>96</v>
      </c>
      <c r="O19480" s="7" t="s">
        <v>97</v>
      </c>
      <c r="P19480" s="10">
        <v>2010</v>
      </c>
      <c r="Q19480" s="12">
        <v>41273</v>
      </c>
      <c r="R19480" s="12">
        <v>41273</v>
      </c>
    </row>
    <row r="19481" spans="1:18" x14ac:dyDescent="0.25">
      <c r="A19481" s="7" t="s">
        <v>68061</v>
      </c>
      <c r="B19481" s="7" t="s">
        <v>68062</v>
      </c>
      <c r="C19481" s="7" t="s">
        <v>68063</v>
      </c>
      <c r="D19481" s="7" t="s">
        <v>68064</v>
      </c>
      <c r="E19481" s="8" t="s">
        <v>4331</v>
      </c>
      <c r="F19481" s="8">
        <v>470000</v>
      </c>
      <c r="G19481" s="7" t="s">
        <v>35</v>
      </c>
      <c r="I19481" s="9"/>
      <c r="J19481" s="7"/>
      <c r="L19481" s="7">
        <v>2</v>
      </c>
      <c r="M19481" s="11">
        <v>40603</v>
      </c>
      <c r="N19481" s="7" t="s">
        <v>1552</v>
      </c>
      <c r="O19481" s="7" t="s">
        <v>505</v>
      </c>
      <c r="P19481" s="10">
        <v>2011</v>
      </c>
      <c r="Q19481" s="12">
        <v>40603</v>
      </c>
      <c r="R19481" s="12">
        <v>40695</v>
      </c>
    </row>
    <row r="19482" spans="1:18" x14ac:dyDescent="0.25">
      <c r="A19482" s="7" t="s">
        <v>68065</v>
      </c>
      <c r="B19482" s="7" t="s">
        <v>68066</v>
      </c>
      <c r="D19482" s="7" t="s">
        <v>275</v>
      </c>
      <c r="E19482" s="8" t="s">
        <v>276</v>
      </c>
      <c r="F19482" s="8">
        <v>75000</v>
      </c>
      <c r="G19482" s="7" t="s">
        <v>35</v>
      </c>
      <c r="H19482" s="7" t="s">
        <v>24</v>
      </c>
      <c r="I19482" s="9" t="s">
        <v>36</v>
      </c>
      <c r="J19482" s="7" t="s">
        <v>181</v>
      </c>
      <c r="K19482" s="10" t="s">
        <v>1031</v>
      </c>
      <c r="L19482" s="7">
        <v>1</v>
      </c>
      <c r="Q19482" s="12">
        <v>41409</v>
      </c>
      <c r="R19482" s="12">
        <v>41409</v>
      </c>
    </row>
    <row r="19483" spans="1:18" x14ac:dyDescent="0.25">
      <c r="A19483" s="7" t="s">
        <v>68067</v>
      </c>
      <c r="B19483" s="7" t="s">
        <v>68068</v>
      </c>
      <c r="C19483" s="7" t="s">
        <v>68069</v>
      </c>
      <c r="D19483" s="7" t="s">
        <v>68070</v>
      </c>
      <c r="E19483" s="8" t="s">
        <v>1228</v>
      </c>
      <c r="F19483" s="8">
        <v>1100000</v>
      </c>
      <c r="G19483" s="7" t="s">
        <v>23</v>
      </c>
      <c r="H19483" s="7" t="s">
        <v>24</v>
      </c>
      <c r="I19483" s="9" t="s">
        <v>36</v>
      </c>
      <c r="J19483" s="7" t="s">
        <v>181</v>
      </c>
      <c r="K19483" s="10" t="s">
        <v>182</v>
      </c>
      <c r="L19483" s="7">
        <v>2</v>
      </c>
      <c r="M19483" s="11">
        <v>39722</v>
      </c>
      <c r="N19483" s="7" t="s">
        <v>832</v>
      </c>
      <c r="O19483" s="7" t="s">
        <v>833</v>
      </c>
      <c r="P19483" s="10">
        <v>2008</v>
      </c>
      <c r="Q19483" s="12">
        <v>40330</v>
      </c>
      <c r="R19483" s="12">
        <v>40513</v>
      </c>
    </row>
    <row r="19484" spans="1:18" x14ac:dyDescent="0.25">
      <c r="A19484" s="7" t="s">
        <v>68071</v>
      </c>
      <c r="B19484" s="7" t="s">
        <v>68072</v>
      </c>
      <c r="C19484" s="7" t="s">
        <v>68073</v>
      </c>
      <c r="D19484" s="7" t="s">
        <v>68074</v>
      </c>
      <c r="E19484" s="8" t="s">
        <v>256</v>
      </c>
      <c r="F19484" s="8">
        <v>350000</v>
      </c>
      <c r="G19484" s="7" t="s">
        <v>35</v>
      </c>
      <c r="H19484" s="7" t="s">
        <v>24</v>
      </c>
      <c r="I19484" s="9" t="s">
        <v>2591</v>
      </c>
      <c r="J19484" s="7" t="s">
        <v>2592</v>
      </c>
      <c r="K19484" s="10" t="s">
        <v>2836</v>
      </c>
      <c r="L19484" s="7">
        <v>2</v>
      </c>
      <c r="M19484" s="11">
        <v>41275</v>
      </c>
      <c r="N19484" s="7" t="s">
        <v>146</v>
      </c>
      <c r="O19484" s="7" t="s">
        <v>147</v>
      </c>
      <c r="P19484" s="10">
        <v>2013</v>
      </c>
      <c r="Q19484" s="12">
        <v>41669</v>
      </c>
      <c r="R19484" s="12">
        <v>41712</v>
      </c>
    </row>
    <row r="19485" spans="1:18" x14ac:dyDescent="0.25">
      <c r="A19485" s="7" t="s">
        <v>68075</v>
      </c>
      <c r="B19485" s="7" t="s">
        <v>68076</v>
      </c>
      <c r="C19485" s="7" t="s">
        <v>68077</v>
      </c>
      <c r="D19485" s="7" t="s">
        <v>68</v>
      </c>
      <c r="E19485" s="8" t="s">
        <v>69</v>
      </c>
      <c r="F19485" s="8">
        <v>0</v>
      </c>
      <c r="G19485" s="7" t="s">
        <v>35</v>
      </c>
      <c r="H19485" s="7" t="s">
        <v>24</v>
      </c>
      <c r="I19485" s="9" t="s">
        <v>2740</v>
      </c>
      <c r="J19485" s="7" t="s">
        <v>2946</v>
      </c>
      <c r="K19485" s="10" t="s">
        <v>68078</v>
      </c>
      <c r="L19485" s="7">
        <v>1</v>
      </c>
      <c r="M19485" s="11">
        <v>39083</v>
      </c>
      <c r="N19485" s="7" t="s">
        <v>88</v>
      </c>
      <c r="O19485" s="7" t="s">
        <v>89</v>
      </c>
      <c r="P19485" s="10">
        <v>2007</v>
      </c>
      <c r="Q19485" s="12">
        <v>39083</v>
      </c>
      <c r="R19485" s="12">
        <v>39083</v>
      </c>
    </row>
    <row r="19486" spans="1:18" x14ac:dyDescent="0.25">
      <c r="A19486" s="7" t="s">
        <v>68079</v>
      </c>
      <c r="B19486" s="7" t="s">
        <v>68080</v>
      </c>
      <c r="C19486" s="7" t="s">
        <v>68081</v>
      </c>
      <c r="D19486" s="7" t="s">
        <v>68082</v>
      </c>
      <c r="E19486" s="8" t="s">
        <v>4903</v>
      </c>
      <c r="F19486" s="8">
        <v>4480000</v>
      </c>
      <c r="G19486" s="7" t="s">
        <v>35</v>
      </c>
      <c r="H19486" s="7" t="s">
        <v>24</v>
      </c>
      <c r="I19486" s="9" t="s">
        <v>36</v>
      </c>
      <c r="J19486" s="7" t="s">
        <v>181</v>
      </c>
      <c r="K19486" s="10" t="s">
        <v>182</v>
      </c>
      <c r="L19486" s="7">
        <v>1</v>
      </c>
      <c r="M19486" s="11">
        <v>40238</v>
      </c>
      <c r="N19486" s="7" t="s">
        <v>1566</v>
      </c>
      <c r="O19486" s="7" t="s">
        <v>97</v>
      </c>
      <c r="P19486" s="10">
        <v>2010</v>
      </c>
      <c r="Q19486" s="12">
        <v>40654</v>
      </c>
      <c r="R19486" s="12">
        <v>40654</v>
      </c>
    </row>
    <row r="19487" spans="1:18" x14ac:dyDescent="0.25">
      <c r="A19487" s="7" t="s">
        <v>68083</v>
      </c>
      <c r="B19487" s="7" t="s">
        <v>68084</v>
      </c>
      <c r="C19487" s="7" t="s">
        <v>68085</v>
      </c>
      <c r="D19487" s="7" t="s">
        <v>68086</v>
      </c>
      <c r="E19487" s="8" t="s">
        <v>228</v>
      </c>
      <c r="F19487" s="8">
        <v>0</v>
      </c>
      <c r="G19487" s="7" t="s">
        <v>35</v>
      </c>
      <c r="H19487" s="7" t="s">
        <v>680</v>
      </c>
      <c r="I19487" s="9"/>
      <c r="J19487" s="7" t="s">
        <v>11106</v>
      </c>
      <c r="K19487" s="10" t="s">
        <v>11106</v>
      </c>
      <c r="L19487" s="7">
        <v>1</v>
      </c>
      <c r="M19487" s="11">
        <v>40269</v>
      </c>
      <c r="N19487" s="7" t="s">
        <v>4205</v>
      </c>
      <c r="O19487" s="7" t="s">
        <v>1110</v>
      </c>
      <c r="P19487" s="10">
        <v>2010</v>
      </c>
      <c r="Q19487" s="12">
        <v>40179</v>
      </c>
      <c r="R19487" s="12">
        <v>40179</v>
      </c>
    </row>
    <row r="19488" spans="1:18" x14ac:dyDescent="0.25">
      <c r="A19488" s="7" t="s">
        <v>68087</v>
      </c>
      <c r="B19488" s="7" t="s">
        <v>68088</v>
      </c>
      <c r="C19488" s="7" t="s">
        <v>68089</v>
      </c>
      <c r="D19488" s="7" t="s">
        <v>122</v>
      </c>
      <c r="E19488" s="8" t="s">
        <v>123</v>
      </c>
      <c r="F19488" s="8">
        <v>63000000</v>
      </c>
      <c r="G19488" s="7" t="s">
        <v>23</v>
      </c>
      <c r="H19488" s="7" t="s">
        <v>24</v>
      </c>
      <c r="I19488" s="9" t="s">
        <v>281</v>
      </c>
      <c r="J19488" s="7" t="s">
        <v>282</v>
      </c>
      <c r="K19488" s="10" t="s">
        <v>282</v>
      </c>
      <c r="L19488" s="7">
        <v>3</v>
      </c>
      <c r="M19488" s="11">
        <v>28856</v>
      </c>
      <c r="N19488" s="7" t="s">
        <v>2398</v>
      </c>
      <c r="O19488" s="7" t="s">
        <v>2399</v>
      </c>
      <c r="P19488" s="10">
        <v>1979</v>
      </c>
      <c r="Q19488" s="12">
        <v>40087</v>
      </c>
      <c r="R19488" s="12">
        <v>41015</v>
      </c>
    </row>
    <row r="19489" spans="1:18" x14ac:dyDescent="0.25">
      <c r="A19489" s="7" t="s">
        <v>68090</v>
      </c>
      <c r="B19489" s="7" t="s">
        <v>68091</v>
      </c>
      <c r="C19489" s="7" t="s">
        <v>68092</v>
      </c>
      <c r="D19489" s="7" t="s">
        <v>275</v>
      </c>
      <c r="E19489" s="8" t="s">
        <v>276</v>
      </c>
      <c r="F19489" s="8">
        <v>7846067</v>
      </c>
      <c r="G19489" s="7" t="s">
        <v>35</v>
      </c>
      <c r="H19489" s="7" t="s">
        <v>176</v>
      </c>
      <c r="I19489" s="9"/>
      <c r="J19489" s="7" t="s">
        <v>177</v>
      </c>
      <c r="K19489" s="10" t="s">
        <v>177</v>
      </c>
      <c r="L19489" s="7">
        <v>2</v>
      </c>
      <c r="Q19489" s="12">
        <v>40828</v>
      </c>
      <c r="R19489" s="12">
        <v>41953</v>
      </c>
    </row>
    <row r="19490" spans="1:18" x14ac:dyDescent="0.25">
      <c r="A19490" s="7" t="s">
        <v>68093</v>
      </c>
      <c r="B19490" s="7" t="s">
        <v>68094</v>
      </c>
      <c r="C19490" s="7" t="s">
        <v>68095</v>
      </c>
      <c r="D19490" s="7" t="s">
        <v>2573</v>
      </c>
      <c r="E19490" s="8" t="s">
        <v>1744</v>
      </c>
      <c r="F19490" s="8">
        <v>0</v>
      </c>
      <c r="G19490" s="7" t="s">
        <v>35</v>
      </c>
      <c r="H19490" s="7" t="s">
        <v>24</v>
      </c>
      <c r="I19490" s="9" t="s">
        <v>60</v>
      </c>
      <c r="J19490" s="7" t="s">
        <v>61</v>
      </c>
      <c r="K19490" s="10" t="s">
        <v>61</v>
      </c>
      <c r="L19490" s="7">
        <v>1</v>
      </c>
      <c r="M19490" s="11">
        <v>41774</v>
      </c>
      <c r="N19490" s="7" t="s">
        <v>2456</v>
      </c>
      <c r="O19490" s="7" t="s">
        <v>1151</v>
      </c>
      <c r="P19490" s="10">
        <v>2014</v>
      </c>
      <c r="Q19490" s="12">
        <v>41774</v>
      </c>
      <c r="R19490" s="12">
        <v>41774</v>
      </c>
    </row>
    <row r="19491" spans="1:18" x14ac:dyDescent="0.25">
      <c r="A19491" s="7" t="s">
        <v>68096</v>
      </c>
      <c r="B19491" s="7" t="s">
        <v>68097</v>
      </c>
      <c r="C19491" s="7" t="s">
        <v>68098</v>
      </c>
      <c r="D19491" s="7" t="s">
        <v>68099</v>
      </c>
      <c r="E19491" s="8" t="s">
        <v>18179</v>
      </c>
      <c r="F19491" s="8">
        <v>750000</v>
      </c>
      <c r="G19491" s="7" t="s">
        <v>35</v>
      </c>
      <c r="H19491" s="7" t="s">
        <v>24</v>
      </c>
      <c r="I19491" s="9" t="s">
        <v>1196</v>
      </c>
      <c r="J19491" s="7" t="s">
        <v>1197</v>
      </c>
      <c r="K19491" s="10" t="s">
        <v>5183</v>
      </c>
      <c r="L19491" s="7">
        <v>1</v>
      </c>
      <c r="M19491" s="11">
        <v>41275</v>
      </c>
      <c r="N19491" s="7" t="s">
        <v>146</v>
      </c>
      <c r="O19491" s="7" t="s">
        <v>147</v>
      </c>
      <c r="P19491" s="10">
        <v>2013</v>
      </c>
      <c r="Q19491" s="12">
        <v>41640</v>
      </c>
      <c r="R19491" s="12">
        <v>41640</v>
      </c>
    </row>
    <row r="19492" spans="1:18" x14ac:dyDescent="0.25">
      <c r="A19492" s="7" t="s">
        <v>68100</v>
      </c>
      <c r="B19492" s="7" t="s">
        <v>68101</v>
      </c>
      <c r="C19492" s="7" t="s">
        <v>68102</v>
      </c>
      <c r="D19492" s="7" t="s">
        <v>7833</v>
      </c>
      <c r="E19492" s="8" t="s">
        <v>2130</v>
      </c>
      <c r="F19492" s="8">
        <v>0</v>
      </c>
      <c r="G19492" s="7" t="s">
        <v>35</v>
      </c>
      <c r="H19492" s="7" t="s">
        <v>205</v>
      </c>
      <c r="I19492" s="9"/>
      <c r="J19492" s="7" t="s">
        <v>371</v>
      </c>
      <c r="L19492" s="7">
        <v>1</v>
      </c>
      <c r="M19492" s="11">
        <v>37622</v>
      </c>
      <c r="N19492" s="7" t="s">
        <v>814</v>
      </c>
      <c r="O19492" s="7" t="s">
        <v>815</v>
      </c>
      <c r="P19492" s="10">
        <v>2003</v>
      </c>
      <c r="Q19492" s="12">
        <v>40848</v>
      </c>
      <c r="R19492" s="12">
        <v>40848</v>
      </c>
    </row>
    <row r="19493" spans="1:18" x14ac:dyDescent="0.25">
      <c r="A19493" s="7" t="s">
        <v>68103</v>
      </c>
      <c r="B19493" s="7" t="s">
        <v>68104</v>
      </c>
      <c r="C19493" s="7" t="s">
        <v>68105</v>
      </c>
      <c r="D19493" s="7" t="s">
        <v>24549</v>
      </c>
      <c r="E19493" s="8" t="s">
        <v>23371</v>
      </c>
      <c r="F19493" s="8">
        <v>19200000</v>
      </c>
      <c r="G19493" s="7" t="s">
        <v>23</v>
      </c>
      <c r="H19493" s="7" t="s">
        <v>24</v>
      </c>
      <c r="I19493" s="9" t="s">
        <v>25</v>
      </c>
      <c r="J19493" s="7" t="s">
        <v>26</v>
      </c>
      <c r="K19493" s="10" t="s">
        <v>27</v>
      </c>
      <c r="L19493" s="7">
        <v>3</v>
      </c>
      <c r="M19493" s="11">
        <v>39326</v>
      </c>
      <c r="N19493" s="7" t="s">
        <v>642</v>
      </c>
      <c r="O19493" s="7" t="s">
        <v>643</v>
      </c>
      <c r="P19493" s="10">
        <v>2007</v>
      </c>
      <c r="Q19493" s="12">
        <v>39387</v>
      </c>
      <c r="R19493" s="12">
        <v>40249</v>
      </c>
    </row>
    <row r="19494" spans="1:18" x14ac:dyDescent="0.25">
      <c r="A19494" s="7" t="s">
        <v>68106</v>
      </c>
      <c r="B19494" s="7" t="s">
        <v>68107</v>
      </c>
      <c r="C19494" s="7" t="s">
        <v>68108</v>
      </c>
      <c r="D19494" s="7" t="s">
        <v>625</v>
      </c>
      <c r="E19494" s="8" t="s">
        <v>323</v>
      </c>
      <c r="F19494" s="8">
        <v>50000</v>
      </c>
      <c r="G19494" s="7" t="s">
        <v>35</v>
      </c>
      <c r="I19494" s="9"/>
      <c r="J19494" s="7"/>
      <c r="L19494" s="7">
        <v>1</v>
      </c>
      <c r="M19494" s="11">
        <v>41148</v>
      </c>
      <c r="N19494" s="7" t="s">
        <v>569</v>
      </c>
      <c r="O19494" s="7" t="s">
        <v>570</v>
      </c>
      <c r="P19494" s="10">
        <v>2012</v>
      </c>
      <c r="Q19494" s="12">
        <v>41275</v>
      </c>
      <c r="R19494" s="12">
        <v>41275</v>
      </c>
    </row>
    <row r="19495" spans="1:18" x14ac:dyDescent="0.25">
      <c r="A19495" s="7" t="s">
        <v>68109</v>
      </c>
      <c r="B19495" s="7" t="s">
        <v>68110</v>
      </c>
      <c r="C19495" s="7" t="s">
        <v>68111</v>
      </c>
      <c r="D19495" s="7" t="s">
        <v>144</v>
      </c>
      <c r="E19495" s="8" t="s">
        <v>145</v>
      </c>
      <c r="F19495" s="8">
        <v>50000</v>
      </c>
      <c r="G19495" s="7" t="s">
        <v>80</v>
      </c>
      <c r="H19495" s="7" t="s">
        <v>477</v>
      </c>
      <c r="I19495" s="9"/>
      <c r="J19495" s="7" t="s">
        <v>478</v>
      </c>
      <c r="K19495" s="10" t="s">
        <v>478</v>
      </c>
      <c r="L19495" s="7">
        <v>1</v>
      </c>
      <c r="M19495" s="11">
        <v>40544</v>
      </c>
      <c r="N19495" s="7" t="s">
        <v>537</v>
      </c>
      <c r="O19495" s="7" t="s">
        <v>505</v>
      </c>
      <c r="P19495" s="10">
        <v>2011</v>
      </c>
      <c r="Q19495" s="12">
        <v>40544</v>
      </c>
      <c r="R19495" s="12">
        <v>40544</v>
      </c>
    </row>
    <row r="19496" spans="1:18" x14ac:dyDescent="0.25">
      <c r="A19496" s="7" t="s">
        <v>68112</v>
      </c>
      <c r="B19496" s="7" t="s">
        <v>68113</v>
      </c>
      <c r="C19496" s="7" t="s">
        <v>68114</v>
      </c>
      <c r="D19496" s="7" t="s">
        <v>49269</v>
      </c>
      <c r="E19496" s="8" t="s">
        <v>5519</v>
      </c>
      <c r="F19496" s="8">
        <v>532000000</v>
      </c>
      <c r="G19496" s="7" t="s">
        <v>35</v>
      </c>
      <c r="I19496" s="9"/>
      <c r="J19496" s="7"/>
      <c r="L19496" s="7">
        <v>1</v>
      </c>
      <c r="M19496" s="11">
        <v>34731</v>
      </c>
      <c r="N19496" s="7" t="s">
        <v>6386</v>
      </c>
      <c r="O19496" s="7" t="s">
        <v>3232</v>
      </c>
      <c r="P19496" s="10">
        <v>1995</v>
      </c>
      <c r="Q19496" s="12">
        <v>41731</v>
      </c>
      <c r="R19496" s="12">
        <v>41731</v>
      </c>
    </row>
    <row r="19497" spans="1:18" x14ac:dyDescent="0.25">
      <c r="A19497" s="7" t="s">
        <v>68115</v>
      </c>
      <c r="B19497" s="7" t="s">
        <v>68116</v>
      </c>
      <c r="C19497" s="7" t="s">
        <v>68117</v>
      </c>
      <c r="D19497" s="7" t="s">
        <v>33</v>
      </c>
      <c r="E19497" s="8" t="s">
        <v>34</v>
      </c>
      <c r="F19497" s="8">
        <v>40000000</v>
      </c>
      <c r="G19497" s="7" t="s">
        <v>35</v>
      </c>
      <c r="H19497" s="7" t="s">
        <v>469</v>
      </c>
      <c r="I19497" s="9"/>
      <c r="J19497" s="7" t="s">
        <v>2274</v>
      </c>
      <c r="K19497" s="10" t="s">
        <v>2274</v>
      </c>
      <c r="L19497" s="7">
        <v>1</v>
      </c>
      <c r="M19497" s="11">
        <v>36251</v>
      </c>
      <c r="N19497" s="7" t="s">
        <v>68118</v>
      </c>
      <c r="O19497" s="7" t="s">
        <v>2732</v>
      </c>
      <c r="P19497" s="10">
        <v>1999</v>
      </c>
      <c r="Q19497" s="12">
        <v>41824</v>
      </c>
      <c r="R19497" s="12">
        <v>41824</v>
      </c>
    </row>
    <row r="19498" spans="1:18" x14ac:dyDescent="0.25">
      <c r="A19498" s="7" t="s">
        <v>68119</v>
      </c>
      <c r="B19498" s="7" t="s">
        <v>68120</v>
      </c>
      <c r="C19498" s="7" t="s">
        <v>68121</v>
      </c>
      <c r="F19498" s="8">
        <v>0</v>
      </c>
      <c r="G19498" s="7" t="s">
        <v>35</v>
      </c>
      <c r="H19498" s="7" t="s">
        <v>28481</v>
      </c>
      <c r="I19498" s="9"/>
      <c r="J19498" s="7" t="s">
        <v>68122</v>
      </c>
      <c r="K19498" s="10" t="s">
        <v>68123</v>
      </c>
      <c r="L19498" s="7">
        <v>1</v>
      </c>
      <c r="M19498" s="11">
        <v>40973</v>
      </c>
      <c r="N19498" s="7" t="s">
        <v>1542</v>
      </c>
      <c r="O19498" s="7" t="s">
        <v>112</v>
      </c>
      <c r="P19498" s="10">
        <v>2012</v>
      </c>
      <c r="Q19498" s="12">
        <v>41268</v>
      </c>
      <c r="R19498" s="12">
        <v>41268</v>
      </c>
    </row>
    <row r="19499" spans="1:18" x14ac:dyDescent="0.25">
      <c r="A19499" s="7" t="s">
        <v>68124</v>
      </c>
      <c r="B19499" s="7" t="s">
        <v>68125</v>
      </c>
      <c r="C19499" s="7" t="s">
        <v>68126</v>
      </c>
      <c r="D19499" s="7" t="s">
        <v>106</v>
      </c>
      <c r="E19499" s="8" t="s">
        <v>107</v>
      </c>
      <c r="F19499" s="8">
        <v>1527043</v>
      </c>
      <c r="G19499" s="7" t="s">
        <v>35</v>
      </c>
      <c r="H19499" s="7" t="s">
        <v>264</v>
      </c>
      <c r="I19499" s="9"/>
      <c r="J19499" s="7" t="s">
        <v>265</v>
      </c>
      <c r="K19499" s="10" t="s">
        <v>265</v>
      </c>
      <c r="L19499" s="7">
        <v>1</v>
      </c>
      <c r="M19499" s="11">
        <v>41699</v>
      </c>
      <c r="N19499" s="7" t="s">
        <v>2021</v>
      </c>
      <c r="O19499" s="7" t="s">
        <v>64</v>
      </c>
      <c r="P19499" s="10">
        <v>2014</v>
      </c>
      <c r="Q19499" s="12">
        <v>40544</v>
      </c>
      <c r="R19499" s="12">
        <v>40544</v>
      </c>
    </row>
    <row r="19500" spans="1:18" x14ac:dyDescent="0.25">
      <c r="A19500" s="7" t="s">
        <v>68127</v>
      </c>
      <c r="B19500" s="7" t="s">
        <v>68128</v>
      </c>
      <c r="C19500" s="7" t="s">
        <v>68129</v>
      </c>
      <c r="D19500" s="7" t="s">
        <v>68</v>
      </c>
      <c r="E19500" s="8" t="s">
        <v>69</v>
      </c>
      <c r="F19500" s="8">
        <v>32165</v>
      </c>
      <c r="G19500" s="7" t="s">
        <v>35</v>
      </c>
      <c r="H19500" s="7" t="s">
        <v>4917</v>
      </c>
      <c r="I19500" s="9"/>
      <c r="J19500" s="7" t="s">
        <v>34669</v>
      </c>
      <c r="L19500" s="7">
        <v>1</v>
      </c>
      <c r="M19500" s="11">
        <v>40909</v>
      </c>
      <c r="N19500" s="7" t="s">
        <v>111</v>
      </c>
      <c r="O19500" s="7" t="s">
        <v>112</v>
      </c>
      <c r="P19500" s="10">
        <v>2012</v>
      </c>
      <c r="Q19500" s="12">
        <v>41535</v>
      </c>
      <c r="R19500" s="12">
        <v>41535</v>
      </c>
    </row>
    <row r="19501" spans="1:18" x14ac:dyDescent="0.25">
      <c r="A19501" s="7" t="s">
        <v>68130</v>
      </c>
      <c r="B19501" s="7" t="s">
        <v>68131</v>
      </c>
      <c r="C19501" s="7" t="s">
        <v>68132</v>
      </c>
      <c r="D19501" s="7" t="s">
        <v>68133</v>
      </c>
      <c r="E19501" s="8" t="s">
        <v>87</v>
      </c>
      <c r="F19501" s="8">
        <v>80570</v>
      </c>
      <c r="G19501" s="7" t="s">
        <v>23</v>
      </c>
      <c r="H19501" s="7" t="s">
        <v>52</v>
      </c>
      <c r="I19501" s="9"/>
      <c r="J19501" s="7" t="s">
        <v>2784</v>
      </c>
      <c r="L19501" s="7">
        <v>1</v>
      </c>
      <c r="M19501" s="11">
        <v>40575</v>
      </c>
      <c r="N19501" s="7" t="s">
        <v>504</v>
      </c>
      <c r="O19501" s="7" t="s">
        <v>505</v>
      </c>
      <c r="P19501" s="10">
        <v>2011</v>
      </c>
      <c r="Q19501" s="12">
        <v>40575</v>
      </c>
      <c r="R19501" s="12">
        <v>40575</v>
      </c>
    </row>
    <row r="19502" spans="1:18" x14ac:dyDescent="0.25">
      <c r="A19502" s="7" t="s">
        <v>68134</v>
      </c>
      <c r="B19502" s="7" t="s">
        <v>68135</v>
      </c>
      <c r="C19502" s="7" t="s">
        <v>68136</v>
      </c>
      <c r="D19502" s="7" t="s">
        <v>68137</v>
      </c>
      <c r="E19502" s="8" t="s">
        <v>87</v>
      </c>
      <c r="F19502" s="8">
        <v>0</v>
      </c>
      <c r="G19502" s="7" t="s">
        <v>35</v>
      </c>
      <c r="H19502" s="7" t="s">
        <v>24</v>
      </c>
      <c r="I19502" s="9" t="s">
        <v>36</v>
      </c>
      <c r="J19502" s="7" t="s">
        <v>181</v>
      </c>
      <c r="K19502" s="10" t="s">
        <v>695</v>
      </c>
      <c r="L19502" s="7">
        <v>1</v>
      </c>
      <c r="M19502" s="11">
        <v>39932</v>
      </c>
      <c r="N19502" s="7" t="s">
        <v>250</v>
      </c>
      <c r="O19502" s="7" t="s">
        <v>251</v>
      </c>
      <c r="P19502" s="10">
        <v>2009</v>
      </c>
      <c r="Q19502" s="12">
        <v>41121</v>
      </c>
      <c r="R19502" s="12">
        <v>41121</v>
      </c>
    </row>
    <row r="19503" spans="1:18" x14ac:dyDescent="0.25">
      <c r="A19503" s="7" t="s">
        <v>68138</v>
      </c>
      <c r="B19503" s="7" t="s">
        <v>68139</v>
      </c>
      <c r="C19503" s="7" t="s">
        <v>68140</v>
      </c>
      <c r="D19503" s="7" t="s">
        <v>136</v>
      </c>
      <c r="E19503" s="8" t="s">
        <v>137</v>
      </c>
      <c r="F19503" s="8">
        <v>0</v>
      </c>
      <c r="G19503" s="7" t="s">
        <v>35</v>
      </c>
      <c r="H19503" s="7" t="s">
        <v>24</v>
      </c>
      <c r="I19503" s="9" t="s">
        <v>60</v>
      </c>
      <c r="J19503" s="7" t="s">
        <v>563</v>
      </c>
      <c r="K19503" s="10" t="s">
        <v>563</v>
      </c>
      <c r="L19503" s="7">
        <v>1</v>
      </c>
      <c r="M19503" s="11">
        <v>30834</v>
      </c>
      <c r="N19503" s="7" t="s">
        <v>68141</v>
      </c>
      <c r="O19503" s="7" t="s">
        <v>68142</v>
      </c>
      <c r="P19503" s="10">
        <v>1984</v>
      </c>
      <c r="Q19503" s="12">
        <v>41637</v>
      </c>
      <c r="R19503" s="12">
        <v>41637</v>
      </c>
    </row>
    <row r="19504" spans="1:18" x14ac:dyDescent="0.25">
      <c r="A19504" s="7" t="s">
        <v>68143</v>
      </c>
      <c r="B19504" s="7" t="s">
        <v>68144</v>
      </c>
      <c r="C19504" s="7" t="s">
        <v>68145</v>
      </c>
      <c r="D19504" s="7" t="s">
        <v>68</v>
      </c>
      <c r="E19504" s="8" t="s">
        <v>69</v>
      </c>
      <c r="F19504" s="8">
        <v>2710014</v>
      </c>
      <c r="G19504" s="7" t="s">
        <v>35</v>
      </c>
      <c r="H19504" s="7" t="s">
        <v>24</v>
      </c>
      <c r="I19504" s="9" t="s">
        <v>36</v>
      </c>
      <c r="J19504" s="7" t="s">
        <v>181</v>
      </c>
      <c r="K19504" s="10" t="s">
        <v>794</v>
      </c>
      <c r="L19504" s="7">
        <v>1</v>
      </c>
      <c r="M19504" s="11">
        <v>37257</v>
      </c>
      <c r="N19504" s="7" t="s">
        <v>527</v>
      </c>
      <c r="O19504" s="7" t="s">
        <v>528</v>
      </c>
      <c r="P19504" s="10">
        <v>2002</v>
      </c>
      <c r="Q19504" s="12">
        <v>41660</v>
      </c>
      <c r="R19504" s="12">
        <v>41660</v>
      </c>
    </row>
    <row r="19505" spans="1:18" x14ac:dyDescent="0.25">
      <c r="A19505" s="7" t="s">
        <v>68146</v>
      </c>
      <c r="B19505" s="7" t="s">
        <v>68147</v>
      </c>
      <c r="D19505" s="7" t="s">
        <v>210</v>
      </c>
      <c r="E19505" s="8" t="s">
        <v>211</v>
      </c>
      <c r="F19505" s="8">
        <v>2000</v>
      </c>
      <c r="G19505" s="7" t="s">
        <v>35</v>
      </c>
      <c r="H19505" s="7" t="s">
        <v>24</v>
      </c>
      <c r="I19505" s="9" t="s">
        <v>25</v>
      </c>
      <c r="J19505" s="7" t="s">
        <v>583</v>
      </c>
      <c r="K19505" s="10" t="s">
        <v>68148</v>
      </c>
      <c r="L19505" s="7">
        <v>1</v>
      </c>
      <c r="M19505" s="11">
        <v>41759</v>
      </c>
      <c r="N19505" s="7" t="s">
        <v>4368</v>
      </c>
      <c r="O19505" s="7" t="s">
        <v>1151</v>
      </c>
      <c r="P19505" s="10">
        <v>2014</v>
      </c>
      <c r="Q19505" s="12">
        <v>41756</v>
      </c>
      <c r="R19505" s="12">
        <v>41756</v>
      </c>
    </row>
    <row r="19506" spans="1:18" x14ac:dyDescent="0.25">
      <c r="A19506" s="7" t="s">
        <v>68149</v>
      </c>
      <c r="B19506" s="7" t="s">
        <v>68150</v>
      </c>
      <c r="C19506" s="7" t="s">
        <v>68151</v>
      </c>
      <c r="D19506" s="7" t="s">
        <v>68152</v>
      </c>
      <c r="E19506" s="8" t="s">
        <v>42</v>
      </c>
      <c r="F19506" s="8">
        <v>0</v>
      </c>
      <c r="G19506" s="7" t="s">
        <v>35</v>
      </c>
      <c r="H19506" s="7" t="s">
        <v>24</v>
      </c>
      <c r="I19506" s="9" t="s">
        <v>281</v>
      </c>
      <c r="J19506" s="7" t="s">
        <v>16837</v>
      </c>
      <c r="K19506" s="10" t="s">
        <v>68153</v>
      </c>
      <c r="L19506" s="7">
        <v>1</v>
      </c>
      <c r="M19506" s="11">
        <v>40330</v>
      </c>
      <c r="N19506" s="7" t="s">
        <v>1109</v>
      </c>
      <c r="O19506" s="7" t="s">
        <v>1110</v>
      </c>
      <c r="P19506" s="10">
        <v>2010</v>
      </c>
      <c r="Q19506" s="12">
        <v>40805</v>
      </c>
      <c r="R19506" s="12">
        <v>40805</v>
      </c>
    </row>
    <row r="19507" spans="1:18" x14ac:dyDescent="0.25">
      <c r="A19507" s="7" t="s">
        <v>68154</v>
      </c>
      <c r="B19507" s="7" t="s">
        <v>68155</v>
      </c>
      <c r="C19507" s="7" t="s">
        <v>68156</v>
      </c>
      <c r="D19507" s="7" t="s">
        <v>27561</v>
      </c>
      <c r="E19507" s="8" t="s">
        <v>1096</v>
      </c>
      <c r="F19507" s="8">
        <v>30000000</v>
      </c>
      <c r="G19507" s="7" t="s">
        <v>35</v>
      </c>
      <c r="I19507" s="9"/>
      <c r="J19507" s="7"/>
      <c r="L19507" s="7">
        <v>2</v>
      </c>
      <c r="Q19507" s="12">
        <v>41730</v>
      </c>
      <c r="R19507" s="12">
        <v>41957</v>
      </c>
    </row>
    <row r="19508" spans="1:18" x14ac:dyDescent="0.25">
      <c r="A19508" s="7" t="s">
        <v>68157</v>
      </c>
      <c r="B19508" s="7" t="s">
        <v>68158</v>
      </c>
      <c r="C19508" s="7" t="s">
        <v>68159</v>
      </c>
      <c r="D19508" s="7" t="s">
        <v>68</v>
      </c>
      <c r="E19508" s="8" t="s">
        <v>69</v>
      </c>
      <c r="F19508" s="8">
        <v>1225000</v>
      </c>
      <c r="G19508" s="7" t="s">
        <v>35</v>
      </c>
      <c r="I19508" s="9"/>
      <c r="J19508" s="7"/>
      <c r="L19508" s="7">
        <v>3</v>
      </c>
      <c r="M19508" s="11">
        <v>41426</v>
      </c>
      <c r="N19508" s="7" t="s">
        <v>1766</v>
      </c>
      <c r="O19508" s="7" t="s">
        <v>412</v>
      </c>
      <c r="P19508" s="10">
        <v>2013</v>
      </c>
      <c r="Q19508" s="12">
        <v>41440</v>
      </c>
      <c r="R19508" s="12">
        <v>41699</v>
      </c>
    </row>
    <row r="19509" spans="1:18" x14ac:dyDescent="0.25">
      <c r="A19509" s="7" t="s">
        <v>68160</v>
      </c>
      <c r="B19509" s="7" t="s">
        <v>68161</v>
      </c>
      <c r="F19509" s="8">
        <v>0</v>
      </c>
      <c r="G19509" s="7" t="s">
        <v>35</v>
      </c>
      <c r="I19509" s="9"/>
      <c r="J19509" s="7"/>
      <c r="L19509" s="7">
        <v>1</v>
      </c>
      <c r="Q19509" s="12">
        <v>40086</v>
      </c>
      <c r="R19509" s="12">
        <v>40086</v>
      </c>
    </row>
    <row r="19510" spans="1:18" x14ac:dyDescent="0.25">
      <c r="A19510" s="7" t="s">
        <v>68162</v>
      </c>
      <c r="B19510" s="7" t="s">
        <v>68163</v>
      </c>
      <c r="C19510" s="7" t="s">
        <v>68164</v>
      </c>
      <c r="D19510" s="7" t="s">
        <v>625</v>
      </c>
      <c r="E19510" s="8" t="s">
        <v>323</v>
      </c>
      <c r="F19510" s="8">
        <v>1000000</v>
      </c>
      <c r="G19510" s="7" t="s">
        <v>35</v>
      </c>
      <c r="I19510" s="9"/>
      <c r="J19510" s="7"/>
      <c r="L19510" s="7">
        <v>1</v>
      </c>
      <c r="Q19510" s="12">
        <v>41699</v>
      </c>
      <c r="R19510" s="12">
        <v>41699</v>
      </c>
    </row>
    <row r="19511" spans="1:18" x14ac:dyDescent="0.25">
      <c r="A19511" s="7" t="s">
        <v>68165</v>
      </c>
      <c r="B19511" s="7" t="s">
        <v>68166</v>
      </c>
      <c r="C19511" s="7" t="s">
        <v>68167</v>
      </c>
      <c r="D19511" s="7" t="s">
        <v>52805</v>
      </c>
      <c r="E19511" s="8" t="s">
        <v>79</v>
      </c>
      <c r="F19511" s="8">
        <v>10000000</v>
      </c>
      <c r="G19511" s="7" t="s">
        <v>35</v>
      </c>
      <c r="H19511" s="7" t="s">
        <v>205</v>
      </c>
      <c r="I19511" s="9"/>
      <c r="J19511" s="7" t="s">
        <v>206</v>
      </c>
      <c r="K19511" s="10" t="s">
        <v>206</v>
      </c>
      <c r="L19511" s="7">
        <v>2</v>
      </c>
      <c r="M19511" s="11">
        <v>40544</v>
      </c>
      <c r="N19511" s="7" t="s">
        <v>537</v>
      </c>
      <c r="O19511" s="7" t="s">
        <v>505</v>
      </c>
      <c r="P19511" s="10">
        <v>2011</v>
      </c>
      <c r="Q19511" s="12">
        <v>40544</v>
      </c>
      <c r="R19511" s="12">
        <v>41707</v>
      </c>
    </row>
    <row r="19512" spans="1:18" x14ac:dyDescent="0.25">
      <c r="A19512" s="7" t="s">
        <v>68168</v>
      </c>
      <c r="B19512" s="7" t="s">
        <v>68169</v>
      </c>
      <c r="C19512" s="7" t="s">
        <v>68170</v>
      </c>
      <c r="D19512" s="7" t="s">
        <v>625</v>
      </c>
      <c r="E19512" s="8" t="s">
        <v>323</v>
      </c>
      <c r="F19512" s="8">
        <v>20000000</v>
      </c>
      <c r="G19512" s="7" t="s">
        <v>35</v>
      </c>
      <c r="H19512" s="7" t="s">
        <v>205</v>
      </c>
      <c r="I19512" s="9"/>
      <c r="J19512" s="7" t="s">
        <v>206</v>
      </c>
      <c r="K19512" s="10" t="s">
        <v>206</v>
      </c>
      <c r="L19512" s="7">
        <v>2</v>
      </c>
      <c r="Q19512" s="12">
        <v>40575</v>
      </c>
      <c r="R19512" s="12">
        <v>40878</v>
      </c>
    </row>
    <row r="19513" spans="1:18" x14ac:dyDescent="0.25">
      <c r="A19513" s="7" t="s">
        <v>68171</v>
      </c>
      <c r="B19513" s="7" t="s">
        <v>68172</v>
      </c>
      <c r="C19513" s="7" t="s">
        <v>68173</v>
      </c>
      <c r="D19513" s="7" t="s">
        <v>33</v>
      </c>
      <c r="E19513" s="8" t="s">
        <v>34</v>
      </c>
      <c r="F19513" s="8">
        <v>10000000</v>
      </c>
      <c r="G19513" s="7" t="s">
        <v>35</v>
      </c>
      <c r="H19513" s="7" t="s">
        <v>205</v>
      </c>
      <c r="I19513" s="9"/>
      <c r="J19513" s="7" t="s">
        <v>441</v>
      </c>
      <c r="K19513" s="10" t="s">
        <v>441</v>
      </c>
      <c r="L19513" s="7">
        <v>1</v>
      </c>
      <c r="Q19513" s="12">
        <v>38930</v>
      </c>
      <c r="R19513" s="12">
        <v>38930</v>
      </c>
    </row>
    <row r="19514" spans="1:18" x14ac:dyDescent="0.25">
      <c r="A19514" s="7" t="s">
        <v>68174</v>
      </c>
      <c r="B19514" s="7" t="s">
        <v>68175</v>
      </c>
      <c r="C19514" s="7" t="s">
        <v>68176</v>
      </c>
      <c r="D19514" s="7" t="s">
        <v>68177</v>
      </c>
      <c r="E19514" s="8" t="s">
        <v>22</v>
      </c>
      <c r="F19514" s="8">
        <v>16000000</v>
      </c>
      <c r="G19514" s="7" t="s">
        <v>35</v>
      </c>
      <c r="H19514" s="7" t="s">
        <v>205</v>
      </c>
      <c r="I19514" s="9"/>
      <c r="J19514" s="7" t="s">
        <v>371</v>
      </c>
      <c r="L19514" s="7">
        <v>1</v>
      </c>
      <c r="Q19514" s="12">
        <v>41834</v>
      </c>
      <c r="R19514" s="12">
        <v>41834</v>
      </c>
    </row>
    <row r="19515" spans="1:18" x14ac:dyDescent="0.25">
      <c r="A19515" s="7" t="s">
        <v>68178</v>
      </c>
      <c r="B19515" s="7" t="s">
        <v>68179</v>
      </c>
      <c r="C19515" s="7" t="s">
        <v>68180</v>
      </c>
      <c r="D19515" s="7" t="s">
        <v>68</v>
      </c>
      <c r="E19515" s="8" t="s">
        <v>69</v>
      </c>
      <c r="F19515" s="8">
        <v>5100000</v>
      </c>
      <c r="G19515" s="7" t="s">
        <v>35</v>
      </c>
      <c r="H19515" s="7" t="s">
        <v>469</v>
      </c>
      <c r="I19515" s="9"/>
      <c r="J19515" s="7" t="s">
        <v>2274</v>
      </c>
      <c r="K19515" s="10" t="s">
        <v>2274</v>
      </c>
      <c r="L19515" s="7">
        <v>1</v>
      </c>
      <c r="M19515" s="11">
        <v>36892</v>
      </c>
      <c r="N19515" s="7" t="s">
        <v>154</v>
      </c>
      <c r="O19515" s="7" t="s">
        <v>155</v>
      </c>
      <c r="P19515" s="10">
        <v>2001</v>
      </c>
      <c r="Q19515" s="12">
        <v>39358</v>
      </c>
      <c r="R19515" s="12">
        <v>39358</v>
      </c>
    </row>
    <row r="19516" spans="1:18" x14ac:dyDescent="0.25">
      <c r="A19516" s="7" t="s">
        <v>68181</v>
      </c>
      <c r="B19516" s="7" t="s">
        <v>68182</v>
      </c>
      <c r="C19516" s="7" t="s">
        <v>68183</v>
      </c>
      <c r="D19516" s="7" t="s">
        <v>2066</v>
      </c>
      <c r="E19516" s="8" t="s">
        <v>2067</v>
      </c>
      <c r="F19516" s="8">
        <v>22621063</v>
      </c>
      <c r="G19516" s="7" t="s">
        <v>35</v>
      </c>
      <c r="H19516" s="7" t="s">
        <v>52</v>
      </c>
      <c r="I19516" s="9"/>
      <c r="J19516" s="7" t="s">
        <v>3620</v>
      </c>
      <c r="K19516" s="10" t="s">
        <v>3620</v>
      </c>
      <c r="L19516" s="7">
        <v>1</v>
      </c>
      <c r="Q19516" s="12">
        <v>40596</v>
      </c>
      <c r="R19516" s="12">
        <v>40596</v>
      </c>
    </row>
    <row r="19517" spans="1:18" x14ac:dyDescent="0.25">
      <c r="A19517" s="7" t="s">
        <v>68184</v>
      </c>
      <c r="B19517" s="7" t="s">
        <v>68185</v>
      </c>
      <c r="C19517" s="7" t="s">
        <v>68186</v>
      </c>
      <c r="D19517" s="7" t="s">
        <v>238</v>
      </c>
      <c r="E19517" s="8" t="s">
        <v>239</v>
      </c>
      <c r="F19517" s="8">
        <v>4000000</v>
      </c>
      <c r="G19517" s="7" t="s">
        <v>23</v>
      </c>
      <c r="H19517" s="7" t="s">
        <v>205</v>
      </c>
      <c r="I19517" s="9"/>
      <c r="J19517" s="7" t="s">
        <v>206</v>
      </c>
      <c r="K19517" s="10" t="s">
        <v>206</v>
      </c>
      <c r="L19517" s="7">
        <v>1</v>
      </c>
      <c r="M19517" s="11">
        <v>36404</v>
      </c>
      <c r="N19517" s="7" t="s">
        <v>26662</v>
      </c>
      <c r="O19517" s="7" t="s">
        <v>3860</v>
      </c>
      <c r="P19517" s="10">
        <v>1999</v>
      </c>
      <c r="Q19517" s="12">
        <v>37681</v>
      </c>
      <c r="R19517" s="12">
        <v>37681</v>
      </c>
    </row>
    <row r="19518" spans="1:18" x14ac:dyDescent="0.25">
      <c r="A19518" s="7" t="s">
        <v>68187</v>
      </c>
      <c r="B19518" s="7" t="s">
        <v>68188</v>
      </c>
      <c r="C19518" s="7" t="s">
        <v>68189</v>
      </c>
      <c r="D19518" s="7" t="s">
        <v>68190</v>
      </c>
      <c r="E19518" s="8" t="s">
        <v>4331</v>
      </c>
      <c r="F19518" s="8">
        <v>20000</v>
      </c>
      <c r="G19518" s="7" t="s">
        <v>80</v>
      </c>
      <c r="H19518" s="7" t="s">
        <v>24</v>
      </c>
      <c r="I19518" s="9" t="s">
        <v>60</v>
      </c>
      <c r="J19518" s="7" t="s">
        <v>1368</v>
      </c>
      <c r="K19518" s="10" t="s">
        <v>1368</v>
      </c>
      <c r="L19518" s="7">
        <v>1</v>
      </c>
      <c r="M19518" s="11">
        <v>40299</v>
      </c>
      <c r="N19518" s="7" t="s">
        <v>1341</v>
      </c>
      <c r="O19518" s="7" t="s">
        <v>1110</v>
      </c>
      <c r="P19518" s="10">
        <v>2010</v>
      </c>
      <c r="Q19518" s="12">
        <v>40299</v>
      </c>
      <c r="R19518" s="12">
        <v>40299</v>
      </c>
    </row>
    <row r="19519" spans="1:18" x14ac:dyDescent="0.25">
      <c r="A19519" s="7" t="s">
        <v>68191</v>
      </c>
      <c r="B19519" s="7" t="s">
        <v>68192</v>
      </c>
      <c r="C19519" s="7" t="s">
        <v>68193</v>
      </c>
      <c r="D19519" s="7" t="s">
        <v>68194</v>
      </c>
      <c r="E19519" s="8" t="s">
        <v>964</v>
      </c>
      <c r="F19519" s="8">
        <v>192357</v>
      </c>
      <c r="G19519" s="7" t="s">
        <v>35</v>
      </c>
      <c r="I19519" s="9"/>
      <c r="J19519" s="7"/>
      <c r="L19519" s="7">
        <v>2</v>
      </c>
      <c r="M19519" s="11">
        <v>41579</v>
      </c>
      <c r="N19519" s="7" t="s">
        <v>4114</v>
      </c>
      <c r="O19519" s="7" t="s">
        <v>140</v>
      </c>
      <c r="P19519" s="10">
        <v>2013</v>
      </c>
      <c r="Q19519" s="12">
        <v>41699</v>
      </c>
      <c r="R19519" s="12">
        <v>41791</v>
      </c>
    </row>
    <row r="19520" spans="1:18" x14ac:dyDescent="0.25">
      <c r="A19520" s="7" t="s">
        <v>68195</v>
      </c>
      <c r="B19520" s="7" t="s">
        <v>68196</v>
      </c>
      <c r="C19520" s="7" t="s">
        <v>68197</v>
      </c>
      <c r="D19520" s="7" t="s">
        <v>1227</v>
      </c>
      <c r="E19520" s="8" t="s">
        <v>34</v>
      </c>
      <c r="F19520" s="8">
        <v>125000</v>
      </c>
      <c r="G19520" s="7" t="s">
        <v>35</v>
      </c>
      <c r="H19520" s="7" t="s">
        <v>240</v>
      </c>
      <c r="I19520" s="9" t="s">
        <v>930</v>
      </c>
      <c r="J19520" s="7" t="s">
        <v>49158</v>
      </c>
      <c r="K19520" s="10" t="s">
        <v>49158</v>
      </c>
      <c r="L19520" s="7">
        <v>1</v>
      </c>
      <c r="M19520" s="11">
        <v>39448</v>
      </c>
      <c r="N19520" s="7" t="s">
        <v>164</v>
      </c>
      <c r="O19520" s="7" t="s">
        <v>165</v>
      </c>
      <c r="P19520" s="10">
        <v>2008</v>
      </c>
      <c r="Q19520" s="12">
        <v>41527</v>
      </c>
      <c r="R19520" s="12">
        <v>41527</v>
      </c>
    </row>
    <row r="19521" spans="1:18" x14ac:dyDescent="0.25">
      <c r="A19521" s="7" t="s">
        <v>68198</v>
      </c>
      <c r="B19521" s="7" t="s">
        <v>68199</v>
      </c>
      <c r="C19521" s="7" t="s">
        <v>68200</v>
      </c>
      <c r="D19521" s="7" t="s">
        <v>68</v>
      </c>
      <c r="E19521" s="8" t="s">
        <v>69</v>
      </c>
      <c r="F19521" s="8">
        <v>57200000</v>
      </c>
      <c r="G19521" s="7" t="s">
        <v>80</v>
      </c>
      <c r="H19521" s="7" t="s">
        <v>24</v>
      </c>
      <c r="I19521" s="9" t="s">
        <v>1166</v>
      </c>
      <c r="J19521" s="7" t="s">
        <v>68201</v>
      </c>
      <c r="K19521" s="10" t="s">
        <v>68202</v>
      </c>
      <c r="L19521" s="7">
        <v>3</v>
      </c>
      <c r="Q19521" s="12">
        <v>40534</v>
      </c>
      <c r="R19521" s="12">
        <v>41311</v>
      </c>
    </row>
    <row r="19522" spans="1:18" x14ac:dyDescent="0.25">
      <c r="A19522" s="7" t="s">
        <v>68203</v>
      </c>
      <c r="B19522" s="7" t="s">
        <v>68204</v>
      </c>
      <c r="C19522" s="7" t="s">
        <v>68205</v>
      </c>
      <c r="D19522" s="7" t="s">
        <v>1664</v>
      </c>
      <c r="E19522" s="8" t="s">
        <v>1665</v>
      </c>
      <c r="F19522" s="8">
        <v>20200000</v>
      </c>
      <c r="G19522" s="7" t="s">
        <v>35</v>
      </c>
      <c r="H19522" s="7" t="s">
        <v>205</v>
      </c>
      <c r="I19522" s="9"/>
      <c r="J19522" s="7" t="s">
        <v>292</v>
      </c>
      <c r="K19522" s="10" t="s">
        <v>292</v>
      </c>
      <c r="L19522" s="7">
        <v>2</v>
      </c>
      <c r="Q19522" s="12">
        <v>40490</v>
      </c>
      <c r="R19522" s="12">
        <v>40533</v>
      </c>
    </row>
    <row r="19523" spans="1:18" x14ac:dyDescent="0.25">
      <c r="A19523" s="7" t="s">
        <v>68206</v>
      </c>
      <c r="B19523" s="7" t="s">
        <v>68207</v>
      </c>
      <c r="C19523" s="7" t="s">
        <v>68208</v>
      </c>
      <c r="D19523" s="7" t="s">
        <v>532</v>
      </c>
      <c r="E19523" s="8" t="s">
        <v>533</v>
      </c>
      <c r="F19523" s="8">
        <v>0</v>
      </c>
      <c r="G19523" s="7" t="s">
        <v>35</v>
      </c>
      <c r="H19523" s="7" t="s">
        <v>24</v>
      </c>
      <c r="I19523" s="9" t="s">
        <v>220</v>
      </c>
      <c r="J19523" s="7" t="s">
        <v>15161</v>
      </c>
      <c r="K19523" s="10" t="s">
        <v>68209</v>
      </c>
      <c r="L19523" s="7">
        <v>1</v>
      </c>
      <c r="M19523" s="11">
        <v>40909</v>
      </c>
      <c r="N19523" s="7" t="s">
        <v>111</v>
      </c>
      <c r="O19523" s="7" t="s">
        <v>112</v>
      </c>
      <c r="P19523" s="10">
        <v>2012</v>
      </c>
      <c r="Q19523" s="12">
        <v>40603</v>
      </c>
      <c r="R19523" s="12">
        <v>40603</v>
      </c>
    </row>
    <row r="19524" spans="1:18" x14ac:dyDescent="0.25">
      <c r="A19524" s="7" t="s">
        <v>68210</v>
      </c>
      <c r="B19524" s="7" t="s">
        <v>68211</v>
      </c>
      <c r="F19524" s="8">
        <v>7500</v>
      </c>
      <c r="G19524" s="7" t="s">
        <v>35</v>
      </c>
      <c r="H19524" s="7" t="s">
        <v>24</v>
      </c>
      <c r="I19524" s="9" t="s">
        <v>2095</v>
      </c>
      <c r="J19524" s="7" t="s">
        <v>2096</v>
      </c>
      <c r="K19524" s="10" t="s">
        <v>2096</v>
      </c>
      <c r="L19524" s="7">
        <v>1</v>
      </c>
      <c r="Q19524" s="12">
        <v>41426</v>
      </c>
      <c r="R19524" s="12">
        <v>41426</v>
      </c>
    </row>
    <row r="19525" spans="1:18" x14ac:dyDescent="0.25">
      <c r="A19525" s="7" t="s">
        <v>68212</v>
      </c>
      <c r="B19525" s="7" t="s">
        <v>68213</v>
      </c>
      <c r="D19525" s="7" t="s">
        <v>106</v>
      </c>
      <c r="E19525" s="8" t="s">
        <v>107</v>
      </c>
      <c r="F19525" s="8">
        <v>40000</v>
      </c>
      <c r="G19525" s="7" t="s">
        <v>35</v>
      </c>
      <c r="H19525" s="7" t="s">
        <v>108</v>
      </c>
      <c r="I19525" s="9"/>
      <c r="J19525" s="7" t="s">
        <v>109</v>
      </c>
      <c r="K19525" s="10" t="s">
        <v>109</v>
      </c>
      <c r="L19525" s="7">
        <v>1</v>
      </c>
      <c r="Q19525" s="12">
        <v>41131</v>
      </c>
      <c r="R19525" s="12">
        <v>41131</v>
      </c>
    </row>
    <row r="19526" spans="1:18" x14ac:dyDescent="0.25">
      <c r="A19526" s="7" t="s">
        <v>68214</v>
      </c>
      <c r="B19526" s="7" t="s">
        <v>68215</v>
      </c>
      <c r="C19526" s="7" t="s">
        <v>68216</v>
      </c>
      <c r="D19526" s="7" t="s">
        <v>532</v>
      </c>
      <c r="E19526" s="8" t="s">
        <v>533</v>
      </c>
      <c r="F19526" s="8">
        <v>157397</v>
      </c>
      <c r="G19526" s="7" t="s">
        <v>35</v>
      </c>
      <c r="I19526" s="9"/>
      <c r="J19526" s="7"/>
      <c r="L19526" s="7">
        <v>2</v>
      </c>
      <c r="M19526" s="11">
        <v>41030</v>
      </c>
      <c r="N19526" s="7" t="s">
        <v>1953</v>
      </c>
      <c r="O19526" s="7" t="s">
        <v>29</v>
      </c>
      <c r="P19526" s="10">
        <v>2012</v>
      </c>
      <c r="Q19526" s="12">
        <v>41091</v>
      </c>
      <c r="R19526" s="12">
        <v>41760</v>
      </c>
    </row>
    <row r="19527" spans="1:18" x14ac:dyDescent="0.25">
      <c r="A19527" s="7" t="s">
        <v>68217</v>
      </c>
      <c r="B19527" s="7" t="s">
        <v>68218</v>
      </c>
      <c r="C19527" s="7" t="s">
        <v>68219</v>
      </c>
      <c r="D19527" s="7" t="s">
        <v>28943</v>
      </c>
      <c r="E19527" s="8" t="s">
        <v>195</v>
      </c>
      <c r="F19527" s="8">
        <v>15000000</v>
      </c>
      <c r="G19527" s="7" t="s">
        <v>35</v>
      </c>
      <c r="H19527" s="7" t="s">
        <v>6545</v>
      </c>
      <c r="I19527" s="9"/>
      <c r="J19527" s="7" t="s">
        <v>6546</v>
      </c>
      <c r="K19527" s="10" t="s">
        <v>6547</v>
      </c>
      <c r="L19527" s="7">
        <v>1</v>
      </c>
      <c r="M19527" s="11">
        <v>39083</v>
      </c>
      <c r="N19527" s="7" t="s">
        <v>88</v>
      </c>
      <c r="O19527" s="7" t="s">
        <v>89</v>
      </c>
      <c r="P19527" s="10">
        <v>2007</v>
      </c>
      <c r="Q19527" s="12">
        <v>41910</v>
      </c>
      <c r="R19527" s="12">
        <v>41910</v>
      </c>
    </row>
    <row r="19528" spans="1:18" x14ac:dyDescent="0.25">
      <c r="A19528" s="7" t="s">
        <v>68220</v>
      </c>
      <c r="B19528" s="7" t="s">
        <v>68221</v>
      </c>
      <c r="C19528" s="7" t="s">
        <v>68222</v>
      </c>
      <c r="D19528" s="7" t="s">
        <v>275</v>
      </c>
      <c r="E19528" s="8" t="s">
        <v>276</v>
      </c>
      <c r="F19528" s="8">
        <v>12613293</v>
      </c>
      <c r="G19528" s="7" t="s">
        <v>35</v>
      </c>
      <c r="H19528" s="7" t="s">
        <v>24</v>
      </c>
      <c r="I19528" s="9" t="s">
        <v>36</v>
      </c>
      <c r="J19528" s="7" t="s">
        <v>1162</v>
      </c>
      <c r="K19528" s="10" t="s">
        <v>1162</v>
      </c>
      <c r="L19528" s="7">
        <v>2</v>
      </c>
      <c r="M19528" s="11">
        <v>37987</v>
      </c>
      <c r="N19528" s="7" t="s">
        <v>424</v>
      </c>
      <c r="O19528" s="7" t="s">
        <v>425</v>
      </c>
      <c r="P19528" s="10">
        <v>2004</v>
      </c>
      <c r="Q19528" s="12">
        <v>39909</v>
      </c>
      <c r="R19528" s="12">
        <v>41001</v>
      </c>
    </row>
    <row r="19529" spans="1:18" x14ac:dyDescent="0.25">
      <c r="A19529" s="7" t="s">
        <v>68223</v>
      </c>
      <c r="B19529" s="7" t="s">
        <v>68224</v>
      </c>
      <c r="D19529" s="7" t="s">
        <v>68225</v>
      </c>
      <c r="E19529" s="8" t="s">
        <v>2067</v>
      </c>
      <c r="F19529" s="8">
        <v>0</v>
      </c>
      <c r="G19529" s="7" t="s">
        <v>35</v>
      </c>
      <c r="H19529" s="7" t="s">
        <v>24</v>
      </c>
      <c r="I19529" s="9" t="s">
        <v>93</v>
      </c>
      <c r="J19529" s="7" t="s">
        <v>3083</v>
      </c>
      <c r="K19529" s="10" t="s">
        <v>51199</v>
      </c>
      <c r="L19529" s="7">
        <v>1</v>
      </c>
      <c r="M19529" s="11">
        <v>39114</v>
      </c>
      <c r="N19529" s="7" t="s">
        <v>1291</v>
      </c>
      <c r="O19529" s="7" t="s">
        <v>89</v>
      </c>
      <c r="P19529" s="10">
        <v>2007</v>
      </c>
      <c r="Q19529" s="12">
        <v>40692</v>
      </c>
      <c r="R19529" s="12">
        <v>40692</v>
      </c>
    </row>
    <row r="19530" spans="1:18" x14ac:dyDescent="0.25">
      <c r="A19530" s="7" t="s">
        <v>68226</v>
      </c>
      <c r="B19530" s="7" t="s">
        <v>68227</v>
      </c>
      <c r="C19530" s="7" t="s">
        <v>68228</v>
      </c>
      <c r="D19530" s="7" t="s">
        <v>122</v>
      </c>
      <c r="E19530" s="8" t="s">
        <v>123</v>
      </c>
      <c r="F19530" s="8">
        <v>500000</v>
      </c>
      <c r="G19530" s="7" t="s">
        <v>35</v>
      </c>
      <c r="H19530" s="7" t="s">
        <v>24</v>
      </c>
      <c r="I19530" s="9" t="s">
        <v>2591</v>
      </c>
      <c r="J19530" s="7" t="s">
        <v>2592</v>
      </c>
      <c r="K19530" s="10" t="s">
        <v>2836</v>
      </c>
      <c r="L19530" s="7">
        <v>1</v>
      </c>
      <c r="Q19530" s="12">
        <v>41136</v>
      </c>
      <c r="R19530" s="12">
        <v>41136</v>
      </c>
    </row>
    <row r="19531" spans="1:18" x14ac:dyDescent="0.25">
      <c r="A19531" s="7" t="s">
        <v>68229</v>
      </c>
      <c r="B19531" s="7" t="s">
        <v>68230</v>
      </c>
      <c r="C19531" s="7" t="s">
        <v>68231</v>
      </c>
      <c r="D19531" s="7" t="s">
        <v>275</v>
      </c>
      <c r="E19531" s="8" t="s">
        <v>276</v>
      </c>
      <c r="F19531" s="8">
        <v>7800000</v>
      </c>
      <c r="G19531" s="7" t="s">
        <v>35</v>
      </c>
      <c r="H19531" s="7" t="s">
        <v>24</v>
      </c>
      <c r="I19531" s="9" t="s">
        <v>36</v>
      </c>
      <c r="J19531" s="7" t="s">
        <v>181</v>
      </c>
      <c r="K19531" s="10" t="s">
        <v>1031</v>
      </c>
      <c r="L19531" s="7">
        <v>2</v>
      </c>
      <c r="M19531" s="11">
        <v>38718</v>
      </c>
      <c r="N19531" s="7" t="s">
        <v>400</v>
      </c>
      <c r="O19531" s="7" t="s">
        <v>401</v>
      </c>
      <c r="P19531" s="10">
        <v>2006</v>
      </c>
      <c r="Q19531" s="12">
        <v>39861</v>
      </c>
      <c r="R19531" s="12">
        <v>40086</v>
      </c>
    </row>
    <row r="19532" spans="1:18" x14ac:dyDescent="0.25">
      <c r="A19532" s="7" t="s">
        <v>68232</v>
      </c>
      <c r="B19532" s="7" t="s">
        <v>68233</v>
      </c>
      <c r="C19532" s="7" t="s">
        <v>68234</v>
      </c>
      <c r="D19532" s="7" t="s">
        <v>50355</v>
      </c>
      <c r="E19532" s="8" t="s">
        <v>964</v>
      </c>
      <c r="F19532" s="8">
        <v>3781807</v>
      </c>
      <c r="G19532" s="7" t="s">
        <v>35</v>
      </c>
      <c r="I19532" s="9"/>
      <c r="J19532" s="7"/>
      <c r="L19532" s="7">
        <v>1</v>
      </c>
      <c r="M19532" s="11">
        <v>35431</v>
      </c>
      <c r="N19532" s="7" t="s">
        <v>1436</v>
      </c>
      <c r="O19532" s="7" t="s">
        <v>1437</v>
      </c>
      <c r="P19532" s="10">
        <v>1997</v>
      </c>
      <c r="Q19532" s="12">
        <v>40325</v>
      </c>
      <c r="R19532" s="12">
        <v>40325</v>
      </c>
    </row>
    <row r="19533" spans="1:18" x14ac:dyDescent="0.25">
      <c r="A19533" s="7" t="s">
        <v>68235</v>
      </c>
      <c r="B19533" s="7" t="s">
        <v>68236</v>
      </c>
      <c r="C19533" s="7" t="s">
        <v>68237</v>
      </c>
      <c r="D19533" s="7" t="s">
        <v>68</v>
      </c>
      <c r="E19533" s="8" t="s">
        <v>69</v>
      </c>
      <c r="F19533" s="8">
        <v>2250000</v>
      </c>
      <c r="G19533" s="7" t="s">
        <v>35</v>
      </c>
      <c r="H19533" s="7" t="s">
        <v>24</v>
      </c>
      <c r="I19533" s="9" t="s">
        <v>281</v>
      </c>
      <c r="J19533" s="7" t="s">
        <v>282</v>
      </c>
      <c r="K19533" s="10" t="s">
        <v>3809</v>
      </c>
      <c r="L19533" s="7">
        <v>1</v>
      </c>
      <c r="M19533" s="11">
        <v>40544</v>
      </c>
      <c r="N19533" s="7" t="s">
        <v>537</v>
      </c>
      <c r="O19533" s="7" t="s">
        <v>505</v>
      </c>
      <c r="P19533" s="10">
        <v>2011</v>
      </c>
      <c r="Q19533" s="12">
        <v>40731</v>
      </c>
      <c r="R19533" s="12">
        <v>40731</v>
      </c>
    </row>
    <row r="19534" spans="1:18" x14ac:dyDescent="0.25">
      <c r="A19534" s="7" t="s">
        <v>68238</v>
      </c>
      <c r="B19534" s="7" t="s">
        <v>68239</v>
      </c>
      <c r="C19534" s="7" t="s">
        <v>68240</v>
      </c>
      <c r="D19534" s="7" t="s">
        <v>106</v>
      </c>
      <c r="E19534" s="8" t="s">
        <v>107</v>
      </c>
      <c r="F19534" s="8">
        <v>500000</v>
      </c>
      <c r="G19534" s="7" t="s">
        <v>80</v>
      </c>
      <c r="H19534" s="7" t="s">
        <v>24</v>
      </c>
      <c r="I19534" s="9" t="s">
        <v>161</v>
      </c>
      <c r="J19534" s="7" t="s">
        <v>162</v>
      </c>
      <c r="K19534" s="10" t="s">
        <v>163</v>
      </c>
      <c r="L19534" s="7">
        <v>1</v>
      </c>
      <c r="M19534" s="11">
        <v>40749</v>
      </c>
      <c r="N19534" s="7" t="s">
        <v>1706</v>
      </c>
      <c r="O19534" s="7" t="s">
        <v>230</v>
      </c>
      <c r="P19534" s="10">
        <v>2011</v>
      </c>
      <c r="Q19534" s="12">
        <v>40719</v>
      </c>
      <c r="R19534" s="12">
        <v>40719</v>
      </c>
    </row>
    <row r="19535" spans="1:18" x14ac:dyDescent="0.25">
      <c r="A19535" s="7" t="s">
        <v>68241</v>
      </c>
      <c r="B19535" s="7" t="s">
        <v>68242</v>
      </c>
      <c r="C19535" s="7" t="s">
        <v>68243</v>
      </c>
      <c r="D19535" s="7" t="s">
        <v>5687</v>
      </c>
      <c r="E19535" s="8" t="s">
        <v>330</v>
      </c>
      <c r="F19535" s="8">
        <v>60000</v>
      </c>
      <c r="G19535" s="7" t="s">
        <v>35</v>
      </c>
      <c r="I19535" s="9"/>
      <c r="J19535" s="7"/>
      <c r="L19535" s="7">
        <v>1</v>
      </c>
      <c r="M19535" s="11">
        <v>41712</v>
      </c>
      <c r="N19535" s="7" t="s">
        <v>2021</v>
      </c>
      <c r="O19535" s="7" t="s">
        <v>64</v>
      </c>
      <c r="P19535" s="10">
        <v>2014</v>
      </c>
      <c r="Q19535" s="12">
        <v>41779</v>
      </c>
      <c r="R19535" s="12">
        <v>41779</v>
      </c>
    </row>
    <row r="19536" spans="1:18" x14ac:dyDescent="0.25">
      <c r="A19536" s="7" t="s">
        <v>68244</v>
      </c>
      <c r="B19536" s="7" t="s">
        <v>68245</v>
      </c>
      <c r="C19536" s="7" t="s">
        <v>68246</v>
      </c>
      <c r="D19536" s="7" t="s">
        <v>275</v>
      </c>
      <c r="E19536" s="8" t="s">
        <v>276</v>
      </c>
      <c r="F19536" s="8">
        <v>13875434</v>
      </c>
      <c r="G19536" s="7" t="s">
        <v>35</v>
      </c>
      <c r="H19536" s="7" t="s">
        <v>205</v>
      </c>
      <c r="I19536" s="9"/>
      <c r="J19536" s="7" t="s">
        <v>1312</v>
      </c>
      <c r="K19536" s="10" t="s">
        <v>1312</v>
      </c>
      <c r="L19536" s="7">
        <v>2</v>
      </c>
      <c r="Q19536" s="12">
        <v>39508</v>
      </c>
      <c r="R19536" s="12">
        <v>39873</v>
      </c>
    </row>
    <row r="19537" spans="1:18" x14ac:dyDescent="0.25">
      <c r="A19537" s="7" t="s">
        <v>68247</v>
      </c>
      <c r="B19537" s="7" t="s">
        <v>68248</v>
      </c>
      <c r="C19537" s="7" t="s">
        <v>68249</v>
      </c>
      <c r="D19537" s="7" t="s">
        <v>1664</v>
      </c>
      <c r="E19537" s="8" t="s">
        <v>1665</v>
      </c>
      <c r="F19537" s="8">
        <v>500000</v>
      </c>
      <c r="G19537" s="7" t="s">
        <v>35</v>
      </c>
      <c r="H19537" s="7" t="s">
        <v>24</v>
      </c>
      <c r="I19537" s="9" t="s">
        <v>93</v>
      </c>
      <c r="J19537" s="7" t="s">
        <v>314</v>
      </c>
      <c r="K19537" s="10" t="s">
        <v>314</v>
      </c>
      <c r="L19537" s="7">
        <v>1</v>
      </c>
      <c r="M19537" s="11">
        <v>40909</v>
      </c>
      <c r="N19537" s="7" t="s">
        <v>111</v>
      </c>
      <c r="O19537" s="7" t="s">
        <v>112</v>
      </c>
      <c r="P19537" s="10">
        <v>2012</v>
      </c>
      <c r="Q19537" s="12">
        <v>41800</v>
      </c>
      <c r="R19537" s="12">
        <v>41800</v>
      </c>
    </row>
    <row r="19538" spans="1:18" x14ac:dyDescent="0.25">
      <c r="A19538" s="7" t="s">
        <v>68250</v>
      </c>
      <c r="B19538" s="7" t="s">
        <v>68251</v>
      </c>
      <c r="D19538" s="7" t="s">
        <v>737</v>
      </c>
      <c r="E19538" s="8" t="s">
        <v>738</v>
      </c>
      <c r="F19538" s="8">
        <v>0</v>
      </c>
      <c r="G19538" s="7" t="s">
        <v>35</v>
      </c>
      <c r="H19538" s="7" t="s">
        <v>24</v>
      </c>
      <c r="I19538" s="9" t="s">
        <v>93</v>
      </c>
      <c r="J19538" s="7" t="s">
        <v>314</v>
      </c>
      <c r="K19538" s="10" t="s">
        <v>314</v>
      </c>
      <c r="L19538" s="7">
        <v>1</v>
      </c>
      <c r="M19538" s="11">
        <v>38607</v>
      </c>
      <c r="N19538" s="7" t="s">
        <v>685</v>
      </c>
      <c r="O19538" s="7" t="s">
        <v>686</v>
      </c>
      <c r="P19538" s="10">
        <v>2005</v>
      </c>
      <c r="Q19538" s="12">
        <v>40778</v>
      </c>
      <c r="R19538" s="12">
        <v>40778</v>
      </c>
    </row>
    <row r="19539" spans="1:18" x14ac:dyDescent="0.25">
      <c r="A19539" s="7" t="s">
        <v>68252</v>
      </c>
      <c r="B19539" s="7" t="s">
        <v>68253</v>
      </c>
      <c r="C19539" s="7" t="s">
        <v>68254</v>
      </c>
      <c r="D19539" s="7" t="s">
        <v>737</v>
      </c>
      <c r="E19539" s="8" t="s">
        <v>738</v>
      </c>
      <c r="F19539" s="8">
        <v>1161200</v>
      </c>
      <c r="G19539" s="7" t="s">
        <v>35</v>
      </c>
      <c r="H19539" s="7" t="s">
        <v>626</v>
      </c>
      <c r="I19539" s="9"/>
      <c r="J19539" s="7" t="s">
        <v>1398</v>
      </c>
      <c r="K19539" s="10" t="s">
        <v>1398</v>
      </c>
      <c r="L19539" s="7">
        <v>1</v>
      </c>
      <c r="Q19539" s="12">
        <v>40653</v>
      </c>
      <c r="R19539" s="12">
        <v>40653</v>
      </c>
    </row>
    <row r="19540" spans="1:18" x14ac:dyDescent="0.25">
      <c r="A19540" s="7" t="s">
        <v>68255</v>
      </c>
      <c r="B19540" s="7" t="s">
        <v>68256</v>
      </c>
      <c r="F19540" s="8">
        <v>1424131</v>
      </c>
      <c r="G19540" s="7" t="s">
        <v>35</v>
      </c>
      <c r="I19540" s="9"/>
      <c r="J19540" s="7"/>
      <c r="L19540" s="7">
        <v>1</v>
      </c>
      <c r="Q19540" s="12">
        <v>41767</v>
      </c>
      <c r="R19540" s="12">
        <v>41767</v>
      </c>
    </row>
    <row r="19541" spans="1:18" x14ac:dyDescent="0.25">
      <c r="A19541" s="7" t="s">
        <v>68257</v>
      </c>
      <c r="B19541" s="7" t="s">
        <v>68258</v>
      </c>
      <c r="C19541" s="7" t="s">
        <v>68259</v>
      </c>
      <c r="D19541" s="7" t="s">
        <v>68</v>
      </c>
      <c r="E19541" s="8" t="s">
        <v>69</v>
      </c>
      <c r="F19541" s="8">
        <v>300000</v>
      </c>
      <c r="G19541" s="7" t="s">
        <v>35</v>
      </c>
      <c r="H19541" s="7" t="s">
        <v>240</v>
      </c>
      <c r="I19541" s="9" t="s">
        <v>2853</v>
      </c>
      <c r="J19541" s="7" t="s">
        <v>2854</v>
      </c>
      <c r="K19541" s="10" t="s">
        <v>2855</v>
      </c>
      <c r="L19541" s="7">
        <v>1</v>
      </c>
      <c r="M19541" s="11">
        <v>39448</v>
      </c>
      <c r="N19541" s="7" t="s">
        <v>164</v>
      </c>
      <c r="O19541" s="7" t="s">
        <v>165</v>
      </c>
      <c r="P19541" s="10">
        <v>2008</v>
      </c>
      <c r="Q19541" s="12">
        <v>41809</v>
      </c>
      <c r="R19541" s="12">
        <v>41809</v>
      </c>
    </row>
    <row r="19542" spans="1:18" x14ac:dyDescent="0.25">
      <c r="A19542" s="7" t="s">
        <v>68260</v>
      </c>
      <c r="B19542" s="7" t="s">
        <v>68261</v>
      </c>
      <c r="C19542" s="7" t="s">
        <v>68262</v>
      </c>
      <c r="D19542" s="7" t="s">
        <v>68263</v>
      </c>
      <c r="E19542" s="8" t="s">
        <v>434</v>
      </c>
      <c r="F19542" s="8">
        <v>500000</v>
      </c>
      <c r="G19542" s="7" t="s">
        <v>35</v>
      </c>
      <c r="H19542" s="7" t="s">
        <v>680</v>
      </c>
      <c r="I19542" s="9"/>
      <c r="J19542" s="7" t="s">
        <v>681</v>
      </c>
      <c r="K19542" s="10" t="s">
        <v>681</v>
      </c>
      <c r="L19542" s="7">
        <v>1</v>
      </c>
      <c r="M19542" s="11">
        <v>40179</v>
      </c>
      <c r="N19542" s="7" t="s">
        <v>96</v>
      </c>
      <c r="O19542" s="7" t="s">
        <v>97</v>
      </c>
      <c r="P19542" s="10">
        <v>2010</v>
      </c>
      <c r="Q19542" s="12">
        <v>41465</v>
      </c>
      <c r="R19542" s="12">
        <v>41465</v>
      </c>
    </row>
    <row r="19543" spans="1:18" x14ac:dyDescent="0.25">
      <c r="A19543" s="7" t="s">
        <v>68264</v>
      </c>
      <c r="B19543" s="7" t="s">
        <v>68265</v>
      </c>
      <c r="C19543" s="7" t="s">
        <v>68266</v>
      </c>
      <c r="D19543" s="7" t="s">
        <v>68267</v>
      </c>
      <c r="E19543" s="8" t="s">
        <v>2130</v>
      </c>
      <c r="F19543" s="8">
        <v>0</v>
      </c>
      <c r="G19543" s="7" t="s">
        <v>35</v>
      </c>
      <c r="H19543" s="7" t="s">
        <v>24</v>
      </c>
      <c r="I19543" s="9" t="s">
        <v>248</v>
      </c>
      <c r="J19543" s="7" t="s">
        <v>249</v>
      </c>
      <c r="K19543" s="10" t="s">
        <v>249</v>
      </c>
      <c r="L19543" s="7">
        <v>1</v>
      </c>
      <c r="M19543" s="11">
        <v>41456</v>
      </c>
      <c r="N19543" s="7" t="s">
        <v>257</v>
      </c>
      <c r="O19543" s="7" t="s">
        <v>258</v>
      </c>
      <c r="P19543" s="10">
        <v>2013</v>
      </c>
      <c r="Q19543" s="12">
        <v>41456</v>
      </c>
      <c r="R19543" s="12">
        <v>41456</v>
      </c>
    </row>
    <row r="19544" spans="1:18" x14ac:dyDescent="0.25">
      <c r="A19544" s="7" t="s">
        <v>68268</v>
      </c>
      <c r="B19544" s="7" t="s">
        <v>68269</v>
      </c>
      <c r="C19544" s="7" t="s">
        <v>68270</v>
      </c>
      <c r="D19544" s="7" t="s">
        <v>275</v>
      </c>
      <c r="E19544" s="8" t="s">
        <v>276</v>
      </c>
      <c r="F19544" s="8">
        <v>7320000</v>
      </c>
      <c r="G19544" s="7" t="s">
        <v>35</v>
      </c>
      <c r="H19544" s="7" t="s">
        <v>196</v>
      </c>
      <c r="I19544" s="9"/>
      <c r="J19544" s="7" t="s">
        <v>197</v>
      </c>
      <c r="K19544" s="10" t="s">
        <v>197</v>
      </c>
      <c r="L19544" s="7">
        <v>1</v>
      </c>
      <c r="Q19544" s="12">
        <v>40070</v>
      </c>
      <c r="R19544" s="12">
        <v>40070</v>
      </c>
    </row>
    <row r="19545" spans="1:18" x14ac:dyDescent="0.25">
      <c r="A19545" s="7" t="s">
        <v>68271</v>
      </c>
      <c r="B19545" s="7" t="s">
        <v>68272</v>
      </c>
      <c r="C19545" s="7" t="s">
        <v>68273</v>
      </c>
      <c r="D19545" s="7" t="s">
        <v>296</v>
      </c>
      <c r="E19545" s="8" t="s">
        <v>297</v>
      </c>
      <c r="F19545" s="8">
        <v>30000000</v>
      </c>
      <c r="G19545" s="7" t="s">
        <v>23</v>
      </c>
      <c r="H19545" s="7" t="s">
        <v>240</v>
      </c>
      <c r="I19545" s="9" t="s">
        <v>2853</v>
      </c>
      <c r="J19545" s="7" t="s">
        <v>2854</v>
      </c>
      <c r="K19545" s="10" t="s">
        <v>2855</v>
      </c>
      <c r="L19545" s="7">
        <v>1</v>
      </c>
      <c r="M19545" s="11">
        <v>35431</v>
      </c>
      <c r="N19545" s="7" t="s">
        <v>1436</v>
      </c>
      <c r="O19545" s="7" t="s">
        <v>1437</v>
      </c>
      <c r="P19545" s="10">
        <v>1997</v>
      </c>
      <c r="Q19545" s="12">
        <v>41338</v>
      </c>
      <c r="R19545" s="12">
        <v>41338</v>
      </c>
    </row>
    <row r="19546" spans="1:18" x14ac:dyDescent="0.25">
      <c r="A19546" s="7" t="s">
        <v>68274</v>
      </c>
      <c r="B19546" s="7" t="s">
        <v>68275</v>
      </c>
      <c r="C19546" s="7" t="s">
        <v>68276</v>
      </c>
      <c r="D19546" s="7" t="s">
        <v>737</v>
      </c>
      <c r="E19546" s="8" t="s">
        <v>738</v>
      </c>
      <c r="F19546" s="8">
        <v>15000000</v>
      </c>
      <c r="G19546" s="7" t="s">
        <v>35</v>
      </c>
      <c r="H19546" s="7" t="s">
        <v>24</v>
      </c>
      <c r="I19546" s="9" t="s">
        <v>129</v>
      </c>
      <c r="J19546" s="7" t="s">
        <v>130</v>
      </c>
      <c r="K19546" s="10" t="s">
        <v>25249</v>
      </c>
      <c r="L19546" s="7">
        <v>1</v>
      </c>
      <c r="Q19546" s="12">
        <v>39640</v>
      </c>
      <c r="R19546" s="12">
        <v>39640</v>
      </c>
    </row>
    <row r="19547" spans="1:18" x14ac:dyDescent="0.25">
      <c r="A19547" s="7" t="s">
        <v>68277</v>
      </c>
      <c r="B19547" s="7" t="s">
        <v>68278</v>
      </c>
      <c r="C19547" s="7" t="s">
        <v>68279</v>
      </c>
      <c r="D19547" s="7" t="s">
        <v>275</v>
      </c>
      <c r="E19547" s="8" t="s">
        <v>276</v>
      </c>
      <c r="F19547" s="8">
        <v>22000000</v>
      </c>
      <c r="G19547" s="7" t="s">
        <v>35</v>
      </c>
      <c r="H19547" s="7" t="s">
        <v>24</v>
      </c>
      <c r="I19547" s="9" t="s">
        <v>281</v>
      </c>
      <c r="J19547" s="7" t="s">
        <v>282</v>
      </c>
      <c r="K19547" s="10" t="s">
        <v>346</v>
      </c>
      <c r="L19547" s="7">
        <v>1</v>
      </c>
      <c r="M19547" s="11">
        <v>36892</v>
      </c>
      <c r="N19547" s="7" t="s">
        <v>154</v>
      </c>
      <c r="O19547" s="7" t="s">
        <v>155</v>
      </c>
      <c r="P19547" s="10">
        <v>2001</v>
      </c>
      <c r="Q19547" s="12">
        <v>39829</v>
      </c>
      <c r="R19547" s="12">
        <v>39829</v>
      </c>
    </row>
    <row r="19548" spans="1:18" x14ac:dyDescent="0.25">
      <c r="A19548" s="7" t="s">
        <v>68280</v>
      </c>
      <c r="B19548" s="7" t="s">
        <v>68281</v>
      </c>
      <c r="C19548" s="7" t="s">
        <v>68282</v>
      </c>
      <c r="D19548" s="7" t="s">
        <v>275</v>
      </c>
      <c r="E19548" s="8" t="s">
        <v>276</v>
      </c>
      <c r="F19548" s="8">
        <v>1793750</v>
      </c>
      <c r="G19548" s="7" t="s">
        <v>35</v>
      </c>
      <c r="H19548" s="7" t="s">
        <v>24</v>
      </c>
      <c r="I19548" s="9" t="s">
        <v>36</v>
      </c>
      <c r="J19548" s="7" t="s">
        <v>37</v>
      </c>
      <c r="K19548" s="10" t="s">
        <v>4180</v>
      </c>
      <c r="L19548" s="7">
        <v>3</v>
      </c>
      <c r="M19548" s="11">
        <v>39448</v>
      </c>
      <c r="N19548" s="7" t="s">
        <v>164</v>
      </c>
      <c r="O19548" s="7" t="s">
        <v>165</v>
      </c>
      <c r="P19548" s="10">
        <v>2008</v>
      </c>
      <c r="Q19548" s="12">
        <v>39969</v>
      </c>
      <c r="R19548" s="12">
        <v>41473</v>
      </c>
    </row>
    <row r="19549" spans="1:18" x14ac:dyDescent="0.25">
      <c r="A19549" s="7" t="s">
        <v>68283</v>
      </c>
      <c r="B19549" s="7" t="s">
        <v>68284</v>
      </c>
      <c r="C19549" s="7" t="s">
        <v>68285</v>
      </c>
      <c r="D19549" s="7" t="s">
        <v>737</v>
      </c>
      <c r="E19549" s="8" t="s">
        <v>738</v>
      </c>
      <c r="F19549" s="8">
        <v>0</v>
      </c>
      <c r="G19549" s="7" t="s">
        <v>35</v>
      </c>
      <c r="H19549" s="7" t="s">
        <v>240</v>
      </c>
      <c r="I19549" s="9" t="s">
        <v>930</v>
      </c>
      <c r="J19549" s="7" t="s">
        <v>21981</v>
      </c>
      <c r="K19549" s="10" t="s">
        <v>68286</v>
      </c>
      <c r="L19549" s="7">
        <v>1</v>
      </c>
      <c r="M19549" s="11">
        <v>40159</v>
      </c>
      <c r="N19549" s="7" t="s">
        <v>5389</v>
      </c>
      <c r="O19549" s="7" t="s">
        <v>668</v>
      </c>
      <c r="P19549" s="10">
        <v>2009</v>
      </c>
      <c r="Q19549" s="12">
        <v>41658</v>
      </c>
      <c r="R19549" s="12">
        <v>41658</v>
      </c>
    </row>
    <row r="19550" spans="1:18" x14ac:dyDescent="0.25">
      <c r="A19550" s="7" t="s">
        <v>68287</v>
      </c>
      <c r="B19550" s="7" t="s">
        <v>68288</v>
      </c>
      <c r="C19550" s="7" t="s">
        <v>68289</v>
      </c>
      <c r="D19550" s="7" t="s">
        <v>737</v>
      </c>
      <c r="E19550" s="8" t="s">
        <v>738</v>
      </c>
      <c r="F19550" s="8">
        <v>8974291</v>
      </c>
      <c r="G19550" s="7" t="s">
        <v>35</v>
      </c>
      <c r="H19550" s="7" t="s">
        <v>196</v>
      </c>
      <c r="I19550" s="9"/>
      <c r="J19550" s="7" t="s">
        <v>3825</v>
      </c>
      <c r="K19550" s="10" t="s">
        <v>68290</v>
      </c>
      <c r="L19550" s="7">
        <v>2</v>
      </c>
      <c r="M19550" s="11">
        <v>37257</v>
      </c>
      <c r="N19550" s="7" t="s">
        <v>527</v>
      </c>
      <c r="O19550" s="7" t="s">
        <v>528</v>
      </c>
      <c r="P19550" s="10">
        <v>2002</v>
      </c>
      <c r="Q19550" s="12">
        <v>40331</v>
      </c>
      <c r="R19550" s="12">
        <v>41630</v>
      </c>
    </row>
    <row r="19551" spans="1:18" x14ac:dyDescent="0.25">
      <c r="A19551" s="7" t="s">
        <v>68291</v>
      </c>
      <c r="B19551" s="7" t="s">
        <v>68292</v>
      </c>
      <c r="C19551" s="7" t="s">
        <v>68293</v>
      </c>
      <c r="D19551" s="7" t="s">
        <v>68294</v>
      </c>
      <c r="E19551" s="8" t="s">
        <v>39006</v>
      </c>
      <c r="F19551" s="8">
        <v>0</v>
      </c>
      <c r="G19551" s="7" t="s">
        <v>35</v>
      </c>
      <c r="H19551" s="7" t="s">
        <v>24</v>
      </c>
      <c r="I19551" s="9" t="s">
        <v>70</v>
      </c>
      <c r="J19551" s="7" t="s">
        <v>3037</v>
      </c>
      <c r="K19551" s="10" t="s">
        <v>4161</v>
      </c>
      <c r="L19551" s="7">
        <v>1</v>
      </c>
      <c r="M19551" s="11">
        <v>41646</v>
      </c>
      <c r="N19551" s="7" t="s">
        <v>63</v>
      </c>
      <c r="O19551" s="7" t="s">
        <v>64</v>
      </c>
      <c r="P19551" s="10">
        <v>2014</v>
      </c>
      <c r="Q19551" s="12">
        <v>41592</v>
      </c>
      <c r="R19551" s="12">
        <v>41592</v>
      </c>
    </row>
    <row r="19552" spans="1:18" x14ac:dyDescent="0.25">
      <c r="A19552" s="7" t="s">
        <v>68295</v>
      </c>
      <c r="B19552" s="7" t="s">
        <v>68296</v>
      </c>
      <c r="C19552" s="7" t="s">
        <v>68297</v>
      </c>
      <c r="D19552" s="7" t="s">
        <v>68298</v>
      </c>
      <c r="E19552" s="8" t="s">
        <v>720</v>
      </c>
      <c r="F19552" s="8">
        <v>12000</v>
      </c>
      <c r="G19552" s="7" t="s">
        <v>35</v>
      </c>
      <c r="H19552" s="7" t="s">
        <v>24</v>
      </c>
      <c r="I19552" s="9" t="s">
        <v>188</v>
      </c>
      <c r="J19552" s="7" t="s">
        <v>189</v>
      </c>
      <c r="K19552" s="10" t="s">
        <v>189</v>
      </c>
      <c r="L19552" s="7">
        <v>1</v>
      </c>
      <c r="M19552" s="11">
        <v>41521</v>
      </c>
      <c r="N19552" s="7" t="s">
        <v>900</v>
      </c>
      <c r="O19552" s="7" t="s">
        <v>258</v>
      </c>
      <c r="P19552" s="10">
        <v>2013</v>
      </c>
      <c r="Q19552" s="12">
        <v>41534</v>
      </c>
      <c r="R19552" s="12">
        <v>41534</v>
      </c>
    </row>
    <row r="19553" spans="1:18" x14ac:dyDescent="0.25">
      <c r="A19553" s="7" t="s">
        <v>68299</v>
      </c>
      <c r="B19553" s="7" t="s">
        <v>68300</v>
      </c>
      <c r="C19553" s="7" t="s">
        <v>68301</v>
      </c>
      <c r="F19553" s="8">
        <v>0</v>
      </c>
      <c r="G19553" s="7" t="s">
        <v>23</v>
      </c>
      <c r="H19553" s="7" t="s">
        <v>52</v>
      </c>
      <c r="I19553" s="9"/>
      <c r="J19553" s="7" t="s">
        <v>68302</v>
      </c>
      <c r="K19553" s="10" t="s">
        <v>68302</v>
      </c>
      <c r="L19553" s="7">
        <v>1</v>
      </c>
      <c r="Q19553" s="12">
        <v>39629</v>
      </c>
      <c r="R19553" s="12">
        <v>39629</v>
      </c>
    </row>
    <row r="19554" spans="1:18" x14ac:dyDescent="0.25">
      <c r="A19554" s="7" t="s">
        <v>68303</v>
      </c>
      <c r="B19554" s="7" t="s">
        <v>68304</v>
      </c>
      <c r="C19554" s="7" t="s">
        <v>68305</v>
      </c>
      <c r="D19554" s="7" t="s">
        <v>68306</v>
      </c>
      <c r="E19554" s="8" t="s">
        <v>14689</v>
      </c>
      <c r="F19554" s="8">
        <v>0</v>
      </c>
      <c r="G19554" s="7" t="s">
        <v>35</v>
      </c>
      <c r="H19554" s="7" t="s">
        <v>24</v>
      </c>
      <c r="I19554" s="9" t="s">
        <v>36</v>
      </c>
      <c r="J19554" s="7" t="s">
        <v>10043</v>
      </c>
      <c r="K19554" s="10" t="s">
        <v>10044</v>
      </c>
      <c r="L19554" s="7">
        <v>1</v>
      </c>
      <c r="M19554" s="11">
        <v>40634</v>
      </c>
      <c r="N19554" s="7" t="s">
        <v>54</v>
      </c>
      <c r="O19554" s="7" t="s">
        <v>55</v>
      </c>
      <c r="P19554" s="10">
        <v>2011</v>
      </c>
      <c r="Q19554" s="12">
        <v>40787</v>
      </c>
      <c r="R19554" s="12">
        <v>40787</v>
      </c>
    </row>
    <row r="19555" spans="1:18" x14ac:dyDescent="0.25">
      <c r="A19555" s="7" t="s">
        <v>68307</v>
      </c>
      <c r="B19555" s="7" t="s">
        <v>68308</v>
      </c>
      <c r="C19555" s="7" t="s">
        <v>68309</v>
      </c>
      <c r="D19555" s="7" t="s">
        <v>275</v>
      </c>
      <c r="E19555" s="8" t="s">
        <v>276</v>
      </c>
      <c r="F19555" s="8">
        <v>25000</v>
      </c>
      <c r="G19555" s="7" t="s">
        <v>35</v>
      </c>
      <c r="H19555" s="7" t="s">
        <v>24</v>
      </c>
      <c r="I19555" s="9" t="s">
        <v>620</v>
      </c>
      <c r="J19555" s="7" t="s">
        <v>621</v>
      </c>
      <c r="K19555" s="10" t="s">
        <v>68310</v>
      </c>
      <c r="L19555" s="7">
        <v>1</v>
      </c>
      <c r="M19555" s="11">
        <v>40179</v>
      </c>
      <c r="N19555" s="7" t="s">
        <v>96</v>
      </c>
      <c r="O19555" s="7" t="s">
        <v>97</v>
      </c>
      <c r="P19555" s="10">
        <v>2010</v>
      </c>
      <c r="Q19555" s="12">
        <v>40414</v>
      </c>
      <c r="R19555" s="12">
        <v>40414</v>
      </c>
    </row>
    <row r="19556" spans="1:18" x14ac:dyDescent="0.25">
      <c r="A19556" s="7" t="s">
        <v>68311</v>
      </c>
      <c r="B19556" s="7" t="s">
        <v>68312</v>
      </c>
      <c r="C19556" s="7" t="s">
        <v>68313</v>
      </c>
      <c r="D19556" s="7" t="s">
        <v>122</v>
      </c>
      <c r="E19556" s="8" t="s">
        <v>123</v>
      </c>
      <c r="F19556" s="8">
        <v>3647935</v>
      </c>
      <c r="G19556" s="7" t="s">
        <v>35</v>
      </c>
      <c r="H19556" s="7" t="s">
        <v>24</v>
      </c>
      <c r="I19556" s="9" t="s">
        <v>281</v>
      </c>
      <c r="J19556" s="7" t="s">
        <v>282</v>
      </c>
      <c r="K19556" s="10" t="s">
        <v>12452</v>
      </c>
      <c r="L19556" s="7">
        <v>2</v>
      </c>
      <c r="Q19556" s="12">
        <v>40067</v>
      </c>
      <c r="R19556" s="12">
        <v>40282</v>
      </c>
    </row>
    <row r="19557" spans="1:18" x14ac:dyDescent="0.25">
      <c r="A19557" s="7" t="s">
        <v>68314</v>
      </c>
      <c r="B19557" s="7" t="s">
        <v>68315</v>
      </c>
      <c r="C19557" s="7" t="s">
        <v>68316</v>
      </c>
      <c r="D19557" s="7" t="s">
        <v>365</v>
      </c>
      <c r="E19557" s="8" t="s">
        <v>366</v>
      </c>
      <c r="F19557" s="8">
        <v>0</v>
      </c>
      <c r="G19557" s="7" t="s">
        <v>35</v>
      </c>
      <c r="H19557" s="7" t="s">
        <v>24</v>
      </c>
      <c r="I19557" s="9" t="s">
        <v>2095</v>
      </c>
      <c r="J19557" s="7" t="s">
        <v>2314</v>
      </c>
      <c r="K19557" s="10" t="s">
        <v>4383</v>
      </c>
      <c r="L19557" s="7">
        <v>1</v>
      </c>
      <c r="M19557" s="11">
        <v>40044</v>
      </c>
      <c r="N19557" s="7" t="s">
        <v>488</v>
      </c>
      <c r="O19557" s="7" t="s">
        <v>267</v>
      </c>
      <c r="P19557" s="10">
        <v>2009</v>
      </c>
      <c r="Q19557" s="12">
        <v>40863</v>
      </c>
      <c r="R19557" s="12">
        <v>40863</v>
      </c>
    </row>
    <row r="19558" spans="1:18" x14ac:dyDescent="0.25">
      <c r="A19558" s="7" t="s">
        <v>68317</v>
      </c>
      <c r="B19558" s="7" t="s">
        <v>68318</v>
      </c>
      <c r="C19558" s="7" t="s">
        <v>68319</v>
      </c>
      <c r="D19558" s="7" t="s">
        <v>365</v>
      </c>
      <c r="E19558" s="8" t="s">
        <v>366</v>
      </c>
      <c r="F19558" s="8">
        <v>3429998</v>
      </c>
      <c r="G19558" s="7" t="s">
        <v>35</v>
      </c>
      <c r="H19558" s="7" t="s">
        <v>24</v>
      </c>
      <c r="I19558" s="9" t="s">
        <v>36</v>
      </c>
      <c r="J19558" s="7" t="s">
        <v>181</v>
      </c>
      <c r="K19558" s="10" t="s">
        <v>182</v>
      </c>
      <c r="L19558" s="7">
        <v>2</v>
      </c>
      <c r="M19558" s="11">
        <v>38353</v>
      </c>
      <c r="N19558" s="7" t="s">
        <v>435</v>
      </c>
      <c r="O19558" s="7" t="s">
        <v>436</v>
      </c>
      <c r="P19558" s="10">
        <v>2005</v>
      </c>
      <c r="Q19558" s="12">
        <v>40513</v>
      </c>
      <c r="R19558" s="12">
        <v>40931</v>
      </c>
    </row>
    <row r="19559" spans="1:18" x14ac:dyDescent="0.25">
      <c r="A19559" s="7" t="s">
        <v>68320</v>
      </c>
      <c r="B19559" s="7" t="s">
        <v>68321</v>
      </c>
      <c r="C19559" s="7" t="s">
        <v>68322</v>
      </c>
      <c r="F19559" s="8">
        <v>3693000</v>
      </c>
      <c r="G19559" s="7" t="s">
        <v>35</v>
      </c>
      <c r="H19559" s="7" t="s">
        <v>24</v>
      </c>
      <c r="I19559" s="9" t="s">
        <v>620</v>
      </c>
      <c r="J19559" s="7" t="s">
        <v>621</v>
      </c>
      <c r="K19559" s="10" t="s">
        <v>621</v>
      </c>
      <c r="L19559" s="7">
        <v>2</v>
      </c>
      <c r="M19559" s="11">
        <v>39448</v>
      </c>
      <c r="N19559" s="7" t="s">
        <v>164</v>
      </c>
      <c r="O19559" s="7" t="s">
        <v>165</v>
      </c>
      <c r="P19559" s="10">
        <v>2008</v>
      </c>
      <c r="Q19559" s="12">
        <v>40725</v>
      </c>
      <c r="R19559" s="12">
        <v>40984</v>
      </c>
    </row>
    <row r="19560" spans="1:18" x14ac:dyDescent="0.25">
      <c r="A19560" s="7" t="s">
        <v>68323</v>
      </c>
      <c r="B19560" s="7" t="s">
        <v>68324</v>
      </c>
      <c r="C19560" s="7" t="s">
        <v>68325</v>
      </c>
      <c r="D19560" s="7" t="s">
        <v>68326</v>
      </c>
      <c r="E19560" s="8" t="s">
        <v>6468</v>
      </c>
      <c r="F19560" s="8">
        <v>40094161</v>
      </c>
      <c r="G19560" s="7" t="s">
        <v>35</v>
      </c>
      <c r="H19560" s="7" t="s">
        <v>24</v>
      </c>
      <c r="I19560" s="9" t="s">
        <v>36</v>
      </c>
      <c r="J19560" s="7" t="s">
        <v>5467</v>
      </c>
      <c r="K19560" s="10" t="s">
        <v>10378</v>
      </c>
      <c r="L19560" s="7">
        <v>4</v>
      </c>
      <c r="M19560" s="11">
        <v>37257</v>
      </c>
      <c r="N19560" s="7" t="s">
        <v>527</v>
      </c>
      <c r="O19560" s="7" t="s">
        <v>528</v>
      </c>
      <c r="P19560" s="10">
        <v>2002</v>
      </c>
      <c r="Q19560" s="12">
        <v>38302</v>
      </c>
      <c r="R19560" s="12">
        <v>41257</v>
      </c>
    </row>
    <row r="19561" spans="1:18" x14ac:dyDescent="0.25">
      <c r="A19561" s="7" t="s">
        <v>68327</v>
      </c>
      <c r="B19561" s="7" t="s">
        <v>68328</v>
      </c>
      <c r="C19561" s="7" t="s">
        <v>68329</v>
      </c>
      <c r="D19561" s="7" t="s">
        <v>12003</v>
      </c>
      <c r="E19561" s="8" t="s">
        <v>6287</v>
      </c>
      <c r="F19561" s="8">
        <v>0</v>
      </c>
      <c r="G19561" s="7" t="s">
        <v>35</v>
      </c>
      <c r="H19561" s="7" t="s">
        <v>240</v>
      </c>
      <c r="I19561" s="9" t="s">
        <v>241</v>
      </c>
      <c r="J19561" s="7" t="s">
        <v>242</v>
      </c>
      <c r="K19561" s="10" t="s">
        <v>242</v>
      </c>
      <c r="L19561" s="7">
        <v>1</v>
      </c>
      <c r="M19561" s="11">
        <v>40179</v>
      </c>
      <c r="N19561" s="7" t="s">
        <v>96</v>
      </c>
      <c r="O19561" s="7" t="s">
        <v>97</v>
      </c>
      <c r="P19561" s="10">
        <v>2010</v>
      </c>
      <c r="Q19561" s="12">
        <v>41401</v>
      </c>
      <c r="R19561" s="12">
        <v>41401</v>
      </c>
    </row>
    <row r="19562" spans="1:18" x14ac:dyDescent="0.25">
      <c r="A19562" s="7" t="s">
        <v>68330</v>
      </c>
      <c r="B19562" s="7" t="s">
        <v>68331</v>
      </c>
      <c r="C19562" s="7" t="s">
        <v>68332</v>
      </c>
      <c r="D19562" s="7" t="s">
        <v>122</v>
      </c>
      <c r="E19562" s="8" t="s">
        <v>123</v>
      </c>
      <c r="F19562" s="8">
        <v>3060100</v>
      </c>
      <c r="G19562" s="7" t="s">
        <v>35</v>
      </c>
      <c r="H19562" s="7" t="s">
        <v>24</v>
      </c>
      <c r="I19562" s="9" t="s">
        <v>70</v>
      </c>
      <c r="J19562" s="7" t="s">
        <v>576</v>
      </c>
      <c r="K19562" s="10" t="s">
        <v>68333</v>
      </c>
      <c r="L19562" s="7">
        <v>1</v>
      </c>
      <c r="Q19562" s="12">
        <v>41673</v>
      </c>
      <c r="R19562" s="12">
        <v>41673</v>
      </c>
    </row>
    <row r="19563" spans="1:18" x14ac:dyDescent="0.25">
      <c r="A19563" s="7" t="s">
        <v>68334</v>
      </c>
      <c r="B19563" s="7" t="s">
        <v>68335</v>
      </c>
      <c r="C19563" s="7" t="s">
        <v>68336</v>
      </c>
      <c r="D19563" s="7" t="s">
        <v>68337</v>
      </c>
      <c r="E19563" s="8" t="s">
        <v>87</v>
      </c>
      <c r="F19563" s="8">
        <v>0</v>
      </c>
      <c r="G19563" s="7" t="s">
        <v>80</v>
      </c>
      <c r="H19563" s="7" t="s">
        <v>24</v>
      </c>
      <c r="I19563" s="9" t="s">
        <v>36</v>
      </c>
      <c r="J19563" s="7" t="s">
        <v>181</v>
      </c>
      <c r="K19563" s="10" t="s">
        <v>182</v>
      </c>
      <c r="L19563" s="7">
        <v>1</v>
      </c>
      <c r="M19563" s="11">
        <v>38169</v>
      </c>
      <c r="N19563" s="7" t="s">
        <v>17910</v>
      </c>
      <c r="O19563" s="7" t="s">
        <v>1479</v>
      </c>
      <c r="P19563" s="10">
        <v>2004</v>
      </c>
      <c r="Q19563" s="12">
        <v>39448</v>
      </c>
      <c r="R19563" s="12">
        <v>39448</v>
      </c>
    </row>
    <row r="19564" spans="1:18" x14ac:dyDescent="0.25">
      <c r="A19564" s="7" t="s">
        <v>68338</v>
      </c>
      <c r="B19564" s="7" t="s">
        <v>68339</v>
      </c>
      <c r="C19564" s="7" t="s">
        <v>68340</v>
      </c>
      <c r="D19564" s="7" t="s">
        <v>275</v>
      </c>
      <c r="E19564" s="8" t="s">
        <v>276</v>
      </c>
      <c r="F19564" s="8">
        <v>1000000</v>
      </c>
      <c r="G19564" s="7" t="s">
        <v>35</v>
      </c>
      <c r="H19564" s="7" t="s">
        <v>24</v>
      </c>
      <c r="I19564" s="9" t="s">
        <v>281</v>
      </c>
      <c r="J19564" s="7" t="s">
        <v>2370</v>
      </c>
      <c r="K19564" s="10" t="s">
        <v>68341</v>
      </c>
      <c r="L19564" s="7">
        <v>1</v>
      </c>
      <c r="Q19564" s="12">
        <v>40281</v>
      </c>
      <c r="R19564" s="12">
        <v>40281</v>
      </c>
    </row>
    <row r="19565" spans="1:18" x14ac:dyDescent="0.25">
      <c r="A19565" s="7" t="s">
        <v>68342</v>
      </c>
      <c r="B19565" s="7" t="s">
        <v>68343</v>
      </c>
      <c r="C19565" s="7" t="s">
        <v>68344</v>
      </c>
      <c r="D19565" s="7" t="s">
        <v>275</v>
      </c>
      <c r="E19565" s="8" t="s">
        <v>276</v>
      </c>
      <c r="F19565" s="8">
        <v>3499976</v>
      </c>
      <c r="G19565" s="7" t="s">
        <v>35</v>
      </c>
      <c r="H19565" s="7" t="s">
        <v>24</v>
      </c>
      <c r="I19565" s="9" t="s">
        <v>298</v>
      </c>
      <c r="J19565" s="7" t="s">
        <v>4554</v>
      </c>
      <c r="K19565" s="10" t="s">
        <v>4554</v>
      </c>
      <c r="L19565" s="7">
        <v>1</v>
      </c>
      <c r="M19565" s="11">
        <v>36161</v>
      </c>
      <c r="N19565" s="7" t="s">
        <v>1066</v>
      </c>
      <c r="O19565" s="7" t="s">
        <v>1067</v>
      </c>
      <c r="P19565" s="10">
        <v>1999</v>
      </c>
      <c r="Q19565" s="12">
        <v>40864</v>
      </c>
      <c r="R19565" s="12">
        <v>40864</v>
      </c>
    </row>
    <row r="19566" spans="1:18" x14ac:dyDescent="0.25">
      <c r="A19566" s="7" t="s">
        <v>68345</v>
      </c>
      <c r="B19566" s="7" t="s">
        <v>68346</v>
      </c>
      <c r="C19566" s="7" t="s">
        <v>68347</v>
      </c>
      <c r="D19566" s="7" t="s">
        <v>275</v>
      </c>
      <c r="E19566" s="8" t="s">
        <v>276</v>
      </c>
      <c r="F19566" s="8">
        <v>3420900</v>
      </c>
      <c r="G19566" s="7" t="s">
        <v>35</v>
      </c>
      <c r="H19566" s="7" t="s">
        <v>24</v>
      </c>
      <c r="I19566" s="9" t="s">
        <v>1043</v>
      </c>
      <c r="J19566" s="7" t="s">
        <v>1044</v>
      </c>
      <c r="K19566" s="10" t="s">
        <v>1119</v>
      </c>
      <c r="L19566" s="7">
        <v>4</v>
      </c>
      <c r="M19566" s="11">
        <v>39083</v>
      </c>
      <c r="N19566" s="7" t="s">
        <v>88</v>
      </c>
      <c r="O19566" s="7" t="s">
        <v>89</v>
      </c>
      <c r="P19566" s="10">
        <v>2007</v>
      </c>
      <c r="Q19566" s="12">
        <v>40234</v>
      </c>
      <c r="R19566" s="12">
        <v>41621</v>
      </c>
    </row>
    <row r="19567" spans="1:18" x14ac:dyDescent="0.25">
      <c r="A19567" s="7" t="s">
        <v>68348</v>
      </c>
      <c r="B19567" s="7" t="s">
        <v>68349</v>
      </c>
      <c r="C19567" s="7" t="s">
        <v>68350</v>
      </c>
      <c r="D19567" s="7" t="s">
        <v>122</v>
      </c>
      <c r="E19567" s="8" t="s">
        <v>123</v>
      </c>
      <c r="F19567" s="8">
        <v>0</v>
      </c>
      <c r="G19567" s="7" t="s">
        <v>35</v>
      </c>
      <c r="H19567" s="7" t="s">
        <v>24</v>
      </c>
      <c r="I19567" s="9" t="s">
        <v>36</v>
      </c>
      <c r="J19567" s="7" t="s">
        <v>37</v>
      </c>
      <c r="K19567" s="10" t="s">
        <v>37</v>
      </c>
      <c r="L19567" s="7">
        <v>1</v>
      </c>
      <c r="Q19567" s="12">
        <v>41722</v>
      </c>
      <c r="R19567" s="12">
        <v>41722</v>
      </c>
    </row>
    <row r="19568" spans="1:18" x14ac:dyDescent="0.25">
      <c r="A19568" s="7" t="s">
        <v>68351</v>
      </c>
      <c r="B19568" s="7" t="s">
        <v>68352</v>
      </c>
      <c r="C19568" s="7" t="s">
        <v>68353</v>
      </c>
      <c r="D19568" s="7" t="s">
        <v>275</v>
      </c>
      <c r="E19568" s="8" t="s">
        <v>276</v>
      </c>
      <c r="F19568" s="8">
        <v>8990000</v>
      </c>
      <c r="G19568" s="7" t="s">
        <v>35</v>
      </c>
      <c r="H19568" s="7" t="s">
        <v>176</v>
      </c>
      <c r="I19568" s="9"/>
      <c r="J19568" s="7" t="s">
        <v>3792</v>
      </c>
      <c r="K19568" s="10" t="s">
        <v>68354</v>
      </c>
      <c r="L19568" s="7">
        <v>1</v>
      </c>
      <c r="Q19568" s="12">
        <v>38587</v>
      </c>
      <c r="R19568" s="12">
        <v>38587</v>
      </c>
    </row>
    <row r="19569" spans="1:18" x14ac:dyDescent="0.25">
      <c r="A19569" s="7" t="s">
        <v>68355</v>
      </c>
      <c r="B19569" s="7" t="s">
        <v>68356</v>
      </c>
      <c r="C19569" s="7" t="s">
        <v>68357</v>
      </c>
      <c r="D19569" s="7" t="s">
        <v>737</v>
      </c>
      <c r="E19569" s="8" t="s">
        <v>738</v>
      </c>
      <c r="F19569" s="8">
        <v>311453228</v>
      </c>
      <c r="G19569" s="7" t="s">
        <v>35</v>
      </c>
      <c r="H19569" s="7" t="s">
        <v>24</v>
      </c>
      <c r="I19569" s="9" t="s">
        <v>60</v>
      </c>
      <c r="J19569" s="7" t="s">
        <v>61</v>
      </c>
      <c r="K19569" s="10" t="s">
        <v>4449</v>
      </c>
      <c r="L19569" s="7">
        <v>4</v>
      </c>
      <c r="M19569" s="11">
        <v>39814</v>
      </c>
      <c r="N19569" s="7" t="s">
        <v>171</v>
      </c>
      <c r="O19569" s="7" t="s">
        <v>172</v>
      </c>
      <c r="P19569" s="10">
        <v>2009</v>
      </c>
      <c r="Q19569" s="12">
        <v>39753</v>
      </c>
      <c r="R19569" s="12">
        <v>41575</v>
      </c>
    </row>
    <row r="19570" spans="1:18" x14ac:dyDescent="0.25">
      <c r="A19570" s="7" t="s">
        <v>68358</v>
      </c>
      <c r="B19570" s="7" t="s">
        <v>68359</v>
      </c>
      <c r="C19570" s="7" t="s">
        <v>68360</v>
      </c>
      <c r="D19570" s="7" t="s">
        <v>122</v>
      </c>
      <c r="E19570" s="8" t="s">
        <v>123</v>
      </c>
      <c r="F19570" s="8">
        <v>300000</v>
      </c>
      <c r="G19570" s="7" t="s">
        <v>35</v>
      </c>
      <c r="H19570" s="7" t="s">
        <v>24</v>
      </c>
      <c r="I19570" s="9" t="s">
        <v>36</v>
      </c>
      <c r="J19570" s="7" t="s">
        <v>1162</v>
      </c>
      <c r="K19570" s="10" t="s">
        <v>34677</v>
      </c>
      <c r="L19570" s="7">
        <v>1</v>
      </c>
      <c r="M19570" s="11">
        <v>40985</v>
      </c>
      <c r="N19570" s="7" t="s">
        <v>1542</v>
      </c>
      <c r="O19570" s="7" t="s">
        <v>112</v>
      </c>
      <c r="P19570" s="10">
        <v>2012</v>
      </c>
      <c r="Q19570" s="12">
        <v>40108</v>
      </c>
      <c r="R19570" s="12">
        <v>40108</v>
      </c>
    </row>
    <row r="19571" spans="1:18" x14ac:dyDescent="0.25">
      <c r="A19571" s="7" t="s">
        <v>68361</v>
      </c>
      <c r="B19571" s="7" t="s">
        <v>68362</v>
      </c>
      <c r="C19571" s="7" t="s">
        <v>68363</v>
      </c>
      <c r="D19571" s="7" t="s">
        <v>86</v>
      </c>
      <c r="E19571" s="8" t="s">
        <v>87</v>
      </c>
      <c r="F19571" s="8">
        <v>50000</v>
      </c>
      <c r="G19571" s="7" t="s">
        <v>35</v>
      </c>
      <c r="H19571" s="7" t="s">
        <v>196</v>
      </c>
      <c r="I19571" s="9"/>
      <c r="J19571" s="7" t="s">
        <v>3825</v>
      </c>
      <c r="K19571" s="10" t="s">
        <v>68364</v>
      </c>
      <c r="L19571" s="7">
        <v>1</v>
      </c>
      <c r="M19571" s="11">
        <v>38139</v>
      </c>
      <c r="N19571" s="7" t="s">
        <v>1298</v>
      </c>
      <c r="O19571" s="7" t="s">
        <v>919</v>
      </c>
      <c r="P19571" s="10">
        <v>2004</v>
      </c>
      <c r="Q19571" s="12">
        <v>39052</v>
      </c>
      <c r="R19571" s="12">
        <v>39052</v>
      </c>
    </row>
    <row r="19572" spans="1:18" x14ac:dyDescent="0.25">
      <c r="A19572" s="7" t="s">
        <v>68365</v>
      </c>
      <c r="B19572" s="7" t="s">
        <v>68366</v>
      </c>
      <c r="C19572" s="7" t="s">
        <v>68367</v>
      </c>
      <c r="D19572" s="7" t="s">
        <v>365</v>
      </c>
      <c r="E19572" s="8" t="s">
        <v>366</v>
      </c>
      <c r="F19572" s="8">
        <v>0</v>
      </c>
      <c r="G19572" s="7" t="s">
        <v>35</v>
      </c>
      <c r="H19572" s="7" t="s">
        <v>205</v>
      </c>
      <c r="I19572" s="9"/>
      <c r="J19572" s="7" t="s">
        <v>38496</v>
      </c>
      <c r="K19572" s="10" t="s">
        <v>38496</v>
      </c>
      <c r="L19572" s="7">
        <v>1</v>
      </c>
      <c r="M19572" s="11">
        <v>37622</v>
      </c>
      <c r="N19572" s="7" t="s">
        <v>814</v>
      </c>
      <c r="O19572" s="7" t="s">
        <v>815</v>
      </c>
      <c r="P19572" s="10">
        <v>2003</v>
      </c>
      <c r="Q19572" s="12">
        <v>39753</v>
      </c>
      <c r="R19572" s="12">
        <v>39753</v>
      </c>
    </row>
    <row r="19573" spans="1:18" x14ac:dyDescent="0.25">
      <c r="A19573" s="7" t="s">
        <v>68368</v>
      </c>
      <c r="B19573" s="7" t="s">
        <v>68369</v>
      </c>
      <c r="C19573" s="7" t="s">
        <v>68370</v>
      </c>
      <c r="D19573" s="7" t="s">
        <v>433</v>
      </c>
      <c r="E19573" s="8" t="s">
        <v>434</v>
      </c>
      <c r="F19573" s="8">
        <v>21500000</v>
      </c>
      <c r="G19573" s="7" t="s">
        <v>35</v>
      </c>
      <c r="H19573" s="7" t="s">
        <v>454</v>
      </c>
      <c r="I19573" s="9"/>
      <c r="J19573" s="7" t="s">
        <v>68371</v>
      </c>
      <c r="K19573" s="10" t="s">
        <v>68371</v>
      </c>
      <c r="L19573" s="7">
        <v>2</v>
      </c>
      <c r="Q19573" s="12">
        <v>38915</v>
      </c>
      <c r="R19573" s="12">
        <v>39093</v>
      </c>
    </row>
    <row r="19574" spans="1:18" x14ac:dyDescent="0.25">
      <c r="A19574" s="7" t="s">
        <v>68372</v>
      </c>
      <c r="B19574" s="7" t="s">
        <v>68373</v>
      </c>
      <c r="C19574" s="7" t="s">
        <v>68374</v>
      </c>
      <c r="D19574" s="7" t="s">
        <v>68</v>
      </c>
      <c r="E19574" s="8" t="s">
        <v>69</v>
      </c>
      <c r="F19574" s="8">
        <v>0</v>
      </c>
      <c r="G19574" s="7" t="s">
        <v>35</v>
      </c>
      <c r="H19574" s="7" t="s">
        <v>24</v>
      </c>
      <c r="I19574" s="9" t="s">
        <v>281</v>
      </c>
      <c r="J19574" s="7" t="s">
        <v>282</v>
      </c>
      <c r="K19574" s="10" t="s">
        <v>346</v>
      </c>
      <c r="L19574" s="7">
        <v>1</v>
      </c>
      <c r="Q19574" s="12">
        <v>40519</v>
      </c>
      <c r="R19574" s="12">
        <v>40519</v>
      </c>
    </row>
    <row r="19575" spans="1:18" x14ac:dyDescent="0.25">
      <c r="A19575" s="7" t="s">
        <v>68375</v>
      </c>
      <c r="B19575" s="7" t="s">
        <v>68376</v>
      </c>
      <c r="C19575" s="7" t="s">
        <v>68377</v>
      </c>
      <c r="D19575" s="7" t="s">
        <v>68378</v>
      </c>
      <c r="E19575" s="8" t="s">
        <v>323</v>
      </c>
      <c r="F19575" s="8">
        <v>26001</v>
      </c>
      <c r="G19575" s="7" t="s">
        <v>35</v>
      </c>
      <c r="H19575" s="7" t="s">
        <v>749</v>
      </c>
      <c r="I19575" s="9"/>
      <c r="J19575" s="7" t="s">
        <v>1359</v>
      </c>
      <c r="K19575" s="10" t="s">
        <v>1359</v>
      </c>
      <c r="L19575" s="7">
        <v>1</v>
      </c>
      <c r="M19575" s="11">
        <v>41365</v>
      </c>
      <c r="N19575" s="7" t="s">
        <v>411</v>
      </c>
      <c r="O19575" s="7" t="s">
        <v>412</v>
      </c>
      <c r="P19575" s="10">
        <v>2013</v>
      </c>
      <c r="Q19575" s="12">
        <v>41343</v>
      </c>
      <c r="R19575" s="12">
        <v>41343</v>
      </c>
    </row>
    <row r="19576" spans="1:18" x14ac:dyDescent="0.25">
      <c r="A19576" s="7" t="s">
        <v>68379</v>
      </c>
      <c r="B19576" s="7" t="s">
        <v>68380</v>
      </c>
      <c r="C19576" s="7" t="s">
        <v>68381</v>
      </c>
      <c r="D19576" s="7" t="s">
        <v>68382</v>
      </c>
      <c r="E19576" s="8" t="s">
        <v>5766</v>
      </c>
      <c r="F19576" s="8">
        <v>30015</v>
      </c>
      <c r="G19576" s="7" t="s">
        <v>35</v>
      </c>
      <c r="H19576" s="7" t="s">
        <v>240</v>
      </c>
      <c r="I19576" s="9" t="s">
        <v>241</v>
      </c>
      <c r="J19576" s="7" t="s">
        <v>242</v>
      </c>
      <c r="K19576" s="10" t="s">
        <v>242</v>
      </c>
      <c r="L19576" s="7">
        <v>1</v>
      </c>
      <c r="Q19576" s="12">
        <v>41306</v>
      </c>
      <c r="R19576" s="12">
        <v>41306</v>
      </c>
    </row>
    <row r="19577" spans="1:18" x14ac:dyDescent="0.25">
      <c r="A19577" s="7" t="s">
        <v>68383</v>
      </c>
      <c r="B19577" s="7" t="s">
        <v>68384</v>
      </c>
      <c r="C19577" s="7" t="s">
        <v>68385</v>
      </c>
      <c r="D19577" s="7" t="s">
        <v>68386</v>
      </c>
      <c r="E19577" s="8" t="s">
        <v>21703</v>
      </c>
      <c r="F19577" s="8">
        <v>370000</v>
      </c>
      <c r="G19577" s="7" t="s">
        <v>35</v>
      </c>
      <c r="H19577" s="7" t="s">
        <v>24</v>
      </c>
      <c r="I19577" s="9" t="s">
        <v>36</v>
      </c>
      <c r="J19577" s="7" t="s">
        <v>181</v>
      </c>
      <c r="K19577" s="10" t="s">
        <v>182</v>
      </c>
      <c r="L19577" s="7">
        <v>2</v>
      </c>
      <c r="M19577" s="11">
        <v>40847</v>
      </c>
      <c r="N19577" s="7" t="s">
        <v>73</v>
      </c>
      <c r="O19577" s="7" t="s">
        <v>74</v>
      </c>
      <c r="P19577" s="10">
        <v>2011</v>
      </c>
      <c r="Q19577" s="12">
        <v>40879</v>
      </c>
      <c r="R19577" s="12">
        <v>41079</v>
      </c>
    </row>
    <row r="19578" spans="1:18" x14ac:dyDescent="0.25">
      <c r="A19578" s="7" t="s">
        <v>68387</v>
      </c>
      <c r="B19578" s="7" t="s">
        <v>68388</v>
      </c>
      <c r="C19578" s="7" t="s">
        <v>68389</v>
      </c>
      <c r="D19578" s="7" t="s">
        <v>68390</v>
      </c>
      <c r="E19578" s="8" t="s">
        <v>533</v>
      </c>
      <c r="F19578" s="8">
        <v>1000</v>
      </c>
      <c r="G19578" s="7" t="s">
        <v>35</v>
      </c>
      <c r="I19578" s="9"/>
      <c r="J19578" s="7"/>
      <c r="L19578" s="7">
        <v>1</v>
      </c>
      <c r="M19578" s="11">
        <v>40817</v>
      </c>
      <c r="N19578" s="7" t="s">
        <v>73</v>
      </c>
      <c r="O19578" s="7" t="s">
        <v>74</v>
      </c>
      <c r="P19578" s="10">
        <v>2011</v>
      </c>
      <c r="Q19578" s="12">
        <v>40787</v>
      </c>
      <c r="R19578" s="12">
        <v>40787</v>
      </c>
    </row>
    <row r="19579" spans="1:18" x14ac:dyDescent="0.25">
      <c r="A19579" s="7" t="s">
        <v>68391</v>
      </c>
      <c r="B19579" s="7" t="s">
        <v>68392</v>
      </c>
      <c r="D19579" s="7" t="s">
        <v>365</v>
      </c>
      <c r="E19579" s="8" t="s">
        <v>366</v>
      </c>
      <c r="F19579" s="8">
        <v>336000</v>
      </c>
      <c r="G19579" s="7" t="s">
        <v>35</v>
      </c>
      <c r="H19579" s="7" t="s">
        <v>376</v>
      </c>
      <c r="I19579" s="9"/>
      <c r="J19579" s="7" t="s">
        <v>377</v>
      </c>
      <c r="K19579" s="10" t="s">
        <v>377</v>
      </c>
      <c r="L19579" s="7">
        <v>1</v>
      </c>
      <c r="M19579" s="11">
        <v>37987</v>
      </c>
      <c r="N19579" s="7" t="s">
        <v>424</v>
      </c>
      <c r="O19579" s="7" t="s">
        <v>425</v>
      </c>
      <c r="P19579" s="10">
        <v>2004</v>
      </c>
      <c r="Q19579" s="12">
        <v>39534</v>
      </c>
      <c r="R19579" s="12">
        <v>39534</v>
      </c>
    </row>
    <row r="19580" spans="1:18" x14ac:dyDescent="0.25">
      <c r="A19580" s="7" t="s">
        <v>68393</v>
      </c>
      <c r="B19580" s="7" t="s">
        <v>68394</v>
      </c>
      <c r="C19580" s="7" t="s">
        <v>68395</v>
      </c>
      <c r="D19580" s="7" t="s">
        <v>309</v>
      </c>
      <c r="E19580" s="8" t="s">
        <v>310</v>
      </c>
      <c r="F19580" s="8">
        <v>0</v>
      </c>
      <c r="G19580" s="7" t="s">
        <v>35</v>
      </c>
      <c r="H19580" s="7" t="s">
        <v>24</v>
      </c>
      <c r="I19580" s="9" t="s">
        <v>60</v>
      </c>
      <c r="J19580" s="7" t="s">
        <v>1368</v>
      </c>
      <c r="K19580" s="10" t="s">
        <v>1368</v>
      </c>
      <c r="L19580" s="7">
        <v>1</v>
      </c>
      <c r="Q19580" s="12">
        <v>40701</v>
      </c>
      <c r="R19580" s="12">
        <v>40701</v>
      </c>
    </row>
    <row r="19581" spans="1:18" x14ac:dyDescent="0.25">
      <c r="A19581" s="7" t="s">
        <v>68396</v>
      </c>
      <c r="B19581" s="7" t="s">
        <v>68397</v>
      </c>
      <c r="C19581" s="7" t="s">
        <v>68398</v>
      </c>
      <c r="D19581" s="7" t="s">
        <v>68</v>
      </c>
      <c r="E19581" s="8" t="s">
        <v>69</v>
      </c>
      <c r="F19581" s="8">
        <v>15200000</v>
      </c>
      <c r="G19581" s="7" t="s">
        <v>23</v>
      </c>
      <c r="H19581" s="7" t="s">
        <v>24</v>
      </c>
      <c r="I19581" s="9" t="s">
        <v>60</v>
      </c>
      <c r="J19581" s="7" t="s">
        <v>1368</v>
      </c>
      <c r="K19581" s="10" t="s">
        <v>1368</v>
      </c>
      <c r="L19581" s="7">
        <v>3</v>
      </c>
      <c r="M19581" s="11">
        <v>38718</v>
      </c>
      <c r="N19581" s="7" t="s">
        <v>400</v>
      </c>
      <c r="O19581" s="7" t="s">
        <v>401</v>
      </c>
      <c r="P19581" s="10">
        <v>2006</v>
      </c>
      <c r="Q19581" s="12">
        <v>39279</v>
      </c>
      <c r="R19581" s="12">
        <v>39870</v>
      </c>
    </row>
    <row r="19582" spans="1:18" x14ac:dyDescent="0.25">
      <c r="A19582" s="7" t="s">
        <v>68399</v>
      </c>
      <c r="B19582" s="7" t="s">
        <v>68400</v>
      </c>
      <c r="C19582" s="7" t="s">
        <v>68401</v>
      </c>
      <c r="D19582" s="7" t="s">
        <v>68402</v>
      </c>
      <c r="E19582" s="8" t="s">
        <v>22</v>
      </c>
      <c r="F19582" s="8">
        <v>671800</v>
      </c>
      <c r="G19582" s="7" t="s">
        <v>35</v>
      </c>
      <c r="H19582" s="7" t="s">
        <v>176</v>
      </c>
      <c r="I19582" s="9"/>
      <c r="J19582" s="7" t="s">
        <v>177</v>
      </c>
      <c r="K19582" s="10" t="s">
        <v>177</v>
      </c>
      <c r="L19582" s="7">
        <v>1</v>
      </c>
      <c r="M19582" s="11">
        <v>39260</v>
      </c>
      <c r="N19582" s="7" t="s">
        <v>8416</v>
      </c>
      <c r="O19582" s="7" t="s">
        <v>2756</v>
      </c>
      <c r="P19582" s="10">
        <v>2007</v>
      </c>
      <c r="Q19582" s="12">
        <v>39234</v>
      </c>
      <c r="R19582" s="12">
        <v>39234</v>
      </c>
    </row>
    <row r="19583" spans="1:18" x14ac:dyDescent="0.25">
      <c r="A19583" s="7" t="s">
        <v>68403</v>
      </c>
      <c r="B19583" s="7" t="s">
        <v>68404</v>
      </c>
      <c r="C19583" s="7" t="s">
        <v>68405</v>
      </c>
      <c r="D19583" s="7" t="s">
        <v>68406</v>
      </c>
      <c r="E19583" s="8" t="s">
        <v>195</v>
      </c>
      <c r="F19583" s="8">
        <v>7604450</v>
      </c>
      <c r="G19583" s="7" t="s">
        <v>35</v>
      </c>
      <c r="H19583" s="7" t="s">
        <v>24</v>
      </c>
      <c r="I19583" s="9" t="s">
        <v>502</v>
      </c>
      <c r="J19583" s="7" t="s">
        <v>993</v>
      </c>
      <c r="K19583" s="10" t="s">
        <v>993</v>
      </c>
      <c r="L19583" s="7">
        <v>3</v>
      </c>
      <c r="M19583" s="11">
        <v>36892</v>
      </c>
      <c r="N19583" s="7" t="s">
        <v>154</v>
      </c>
      <c r="O19583" s="7" t="s">
        <v>155</v>
      </c>
      <c r="P19583" s="10">
        <v>2001</v>
      </c>
      <c r="Q19583" s="12">
        <v>38864</v>
      </c>
      <c r="R19583" s="12">
        <v>40953</v>
      </c>
    </row>
    <row r="19584" spans="1:18" x14ac:dyDescent="0.25">
      <c r="A19584" s="7" t="s">
        <v>68407</v>
      </c>
      <c r="B19584" s="7" t="s">
        <v>68408</v>
      </c>
      <c r="C19584" s="7" t="s">
        <v>68409</v>
      </c>
      <c r="D19584" s="7" t="s">
        <v>68410</v>
      </c>
      <c r="E19584" s="8" t="s">
        <v>323</v>
      </c>
      <c r="F19584" s="8">
        <v>110000</v>
      </c>
      <c r="G19584" s="7" t="s">
        <v>35</v>
      </c>
      <c r="H19584" s="7" t="s">
        <v>52</v>
      </c>
      <c r="I19584" s="9"/>
      <c r="J19584" s="7" t="s">
        <v>53</v>
      </c>
      <c r="K19584" s="10" t="s">
        <v>53</v>
      </c>
      <c r="L19584" s="7">
        <v>1</v>
      </c>
      <c r="M19584" s="11">
        <v>40179</v>
      </c>
      <c r="N19584" s="7" t="s">
        <v>96</v>
      </c>
      <c r="O19584" s="7" t="s">
        <v>97</v>
      </c>
      <c r="P19584" s="10">
        <v>2010</v>
      </c>
      <c r="Q19584" s="12">
        <v>41061</v>
      </c>
      <c r="R19584" s="12">
        <v>41061</v>
      </c>
    </row>
    <row r="19585" spans="1:18" x14ac:dyDescent="0.25">
      <c r="A19585" s="7" t="s">
        <v>68411</v>
      </c>
      <c r="B19585" s="7" t="s">
        <v>68412</v>
      </c>
      <c r="C19585" s="7" t="s">
        <v>68413</v>
      </c>
      <c r="D19585" s="7" t="s">
        <v>1664</v>
      </c>
      <c r="E19585" s="8" t="s">
        <v>1665</v>
      </c>
      <c r="F19585" s="8">
        <v>12557041</v>
      </c>
      <c r="G19585" s="7" t="s">
        <v>35</v>
      </c>
      <c r="H19585" s="7" t="s">
        <v>24</v>
      </c>
      <c r="I19585" s="9" t="s">
        <v>116</v>
      </c>
      <c r="J19585" s="7" t="s">
        <v>1586</v>
      </c>
      <c r="K19585" s="10" t="s">
        <v>2230</v>
      </c>
      <c r="L19585" s="7">
        <v>8</v>
      </c>
      <c r="M19585" s="11">
        <v>37622</v>
      </c>
      <c r="N19585" s="7" t="s">
        <v>814</v>
      </c>
      <c r="O19585" s="7" t="s">
        <v>815</v>
      </c>
      <c r="P19585" s="10">
        <v>2003</v>
      </c>
      <c r="Q19585" s="12">
        <v>39869</v>
      </c>
      <c r="R19585" s="12">
        <v>41408</v>
      </c>
    </row>
    <row r="19586" spans="1:18" x14ac:dyDescent="0.25">
      <c r="A19586" s="7" t="s">
        <v>68414</v>
      </c>
      <c r="B19586" s="7" t="s">
        <v>68415</v>
      </c>
      <c r="C19586" s="7" t="s">
        <v>68416</v>
      </c>
      <c r="D19586" s="7" t="s">
        <v>86</v>
      </c>
      <c r="E19586" s="8" t="s">
        <v>87</v>
      </c>
      <c r="F19586" s="8">
        <v>235536</v>
      </c>
      <c r="G19586" s="7" t="s">
        <v>35</v>
      </c>
      <c r="H19586" s="7" t="s">
        <v>7163</v>
      </c>
      <c r="I19586" s="9"/>
      <c r="J19586" s="7" t="s">
        <v>68417</v>
      </c>
      <c r="K19586" s="10" t="s">
        <v>68417</v>
      </c>
      <c r="L19586" s="7">
        <v>1</v>
      </c>
      <c r="M19586" s="11">
        <v>39448</v>
      </c>
      <c r="N19586" s="7" t="s">
        <v>164</v>
      </c>
      <c r="O19586" s="7" t="s">
        <v>165</v>
      </c>
      <c r="P19586" s="10">
        <v>2008</v>
      </c>
      <c r="Q19586" s="12">
        <v>39448</v>
      </c>
      <c r="R19586" s="12">
        <v>39448</v>
      </c>
    </row>
    <row r="19587" spans="1:18" x14ac:dyDescent="0.25">
      <c r="A19587" s="7" t="s">
        <v>68418</v>
      </c>
      <c r="B19587" s="7" t="s">
        <v>68419</v>
      </c>
      <c r="C19587" s="7" t="s">
        <v>68420</v>
      </c>
      <c r="D19587" s="7" t="s">
        <v>22770</v>
      </c>
      <c r="E19587" s="8" t="s">
        <v>34</v>
      </c>
      <c r="F19587" s="8">
        <v>60000</v>
      </c>
      <c r="G19587" s="7" t="s">
        <v>35</v>
      </c>
      <c r="I19587" s="9"/>
      <c r="J19587" s="7"/>
      <c r="L19587" s="7">
        <v>1</v>
      </c>
      <c r="M19587" s="11">
        <v>41395</v>
      </c>
      <c r="N19587" s="7" t="s">
        <v>3449</v>
      </c>
      <c r="O19587" s="7" t="s">
        <v>412</v>
      </c>
      <c r="P19587" s="10">
        <v>2013</v>
      </c>
      <c r="Q19587" s="12">
        <v>41468</v>
      </c>
      <c r="R19587" s="12">
        <v>41468</v>
      </c>
    </row>
    <row r="19588" spans="1:18" x14ac:dyDescent="0.25">
      <c r="A19588" s="7" t="s">
        <v>68421</v>
      </c>
      <c r="B19588" s="7" t="s">
        <v>68422</v>
      </c>
      <c r="C19588" s="7" t="s">
        <v>68423</v>
      </c>
      <c r="D19588" s="7" t="s">
        <v>68424</v>
      </c>
      <c r="E19588" s="8" t="s">
        <v>1145</v>
      </c>
      <c r="F19588" s="8">
        <v>2800000</v>
      </c>
      <c r="G19588" s="7" t="s">
        <v>35</v>
      </c>
      <c r="H19588" s="7" t="s">
        <v>24</v>
      </c>
      <c r="I19588" s="9" t="s">
        <v>36</v>
      </c>
      <c r="J19588" s="7" t="s">
        <v>181</v>
      </c>
      <c r="K19588" s="10" t="s">
        <v>182</v>
      </c>
      <c r="L19588" s="7">
        <v>2</v>
      </c>
      <c r="M19588" s="11">
        <v>40179</v>
      </c>
      <c r="N19588" s="7" t="s">
        <v>96</v>
      </c>
      <c r="O19588" s="7" t="s">
        <v>97</v>
      </c>
      <c r="P19588" s="10">
        <v>2010</v>
      </c>
      <c r="Q19588" s="12">
        <v>41244</v>
      </c>
      <c r="R19588" s="12">
        <v>41683</v>
      </c>
    </row>
    <row r="19589" spans="1:18" x14ac:dyDescent="0.25">
      <c r="A19589" s="7" t="s">
        <v>68425</v>
      </c>
      <c r="B19589" s="7" t="s">
        <v>68426</v>
      </c>
      <c r="C19589" s="7" t="s">
        <v>68427</v>
      </c>
      <c r="D19589" s="7" t="s">
        <v>68</v>
      </c>
      <c r="E19589" s="8" t="s">
        <v>69</v>
      </c>
      <c r="F19589" s="8">
        <v>11800000</v>
      </c>
      <c r="G19589" s="7" t="s">
        <v>23</v>
      </c>
      <c r="H19589" s="7" t="s">
        <v>24</v>
      </c>
      <c r="I19589" s="9" t="s">
        <v>60</v>
      </c>
      <c r="J19589" s="7" t="s">
        <v>1368</v>
      </c>
      <c r="K19589" s="10" t="s">
        <v>1368</v>
      </c>
      <c r="L19589" s="7">
        <v>2</v>
      </c>
      <c r="Q19589" s="12">
        <v>38959</v>
      </c>
      <c r="R19589" s="12">
        <v>39875</v>
      </c>
    </row>
    <row r="19590" spans="1:18" x14ac:dyDescent="0.25">
      <c r="A19590" s="7" t="s">
        <v>68428</v>
      </c>
      <c r="B19590" s="7" t="s">
        <v>68429</v>
      </c>
      <c r="C19590" s="7" t="s">
        <v>68430</v>
      </c>
      <c r="D19590" s="7" t="s">
        <v>68431</v>
      </c>
      <c r="E19590" s="8" t="s">
        <v>3020</v>
      </c>
      <c r="F19590" s="8">
        <v>9900000</v>
      </c>
      <c r="G19590" s="7" t="s">
        <v>23</v>
      </c>
      <c r="H19590" s="7" t="s">
        <v>24</v>
      </c>
      <c r="I19590" s="9" t="s">
        <v>36</v>
      </c>
      <c r="J19590" s="7" t="s">
        <v>181</v>
      </c>
      <c r="K19590" s="10" t="s">
        <v>794</v>
      </c>
      <c r="L19590" s="7">
        <v>2</v>
      </c>
      <c r="M19590" s="11">
        <v>37987</v>
      </c>
      <c r="N19590" s="7" t="s">
        <v>424</v>
      </c>
      <c r="O19590" s="7" t="s">
        <v>425</v>
      </c>
      <c r="P19590" s="10">
        <v>2004</v>
      </c>
      <c r="Q19590" s="12">
        <v>38847</v>
      </c>
      <c r="R19590" s="12">
        <v>39238</v>
      </c>
    </row>
    <row r="19591" spans="1:18" x14ac:dyDescent="0.25">
      <c r="A19591" s="7" t="s">
        <v>68432</v>
      </c>
      <c r="B19591" s="7" t="s">
        <v>68433</v>
      </c>
      <c r="C19591" s="7" t="s">
        <v>68434</v>
      </c>
      <c r="D19591" s="7" t="s">
        <v>78</v>
      </c>
      <c r="E19591" s="8" t="s">
        <v>79</v>
      </c>
      <c r="F19591" s="8">
        <v>1200000</v>
      </c>
      <c r="G19591" s="7" t="s">
        <v>23</v>
      </c>
      <c r="H19591" s="7" t="s">
        <v>24</v>
      </c>
      <c r="I19591" s="9" t="s">
        <v>36</v>
      </c>
      <c r="J19591" s="7" t="s">
        <v>181</v>
      </c>
      <c r="K19591" s="10" t="s">
        <v>182</v>
      </c>
      <c r="L19591" s="7">
        <v>1</v>
      </c>
      <c r="Q19591" s="12">
        <v>40843</v>
      </c>
      <c r="R19591" s="12">
        <v>40843</v>
      </c>
    </row>
    <row r="19592" spans="1:18" x14ac:dyDescent="0.25">
      <c r="A19592" s="7" t="s">
        <v>68435</v>
      </c>
      <c r="B19592" s="7" t="s">
        <v>68436</v>
      </c>
      <c r="D19592" s="7" t="s">
        <v>68437</v>
      </c>
      <c r="E19592" s="8" t="s">
        <v>575</v>
      </c>
      <c r="F19592" s="8">
        <v>0</v>
      </c>
      <c r="G19592" s="7" t="s">
        <v>23</v>
      </c>
      <c r="H19592" s="7" t="s">
        <v>24</v>
      </c>
      <c r="I19592" s="9" t="s">
        <v>36</v>
      </c>
      <c r="J19592" s="7" t="s">
        <v>181</v>
      </c>
      <c r="K19592" s="10" t="s">
        <v>1297</v>
      </c>
      <c r="L19592" s="7">
        <v>1</v>
      </c>
      <c r="M19592" s="11">
        <v>29587</v>
      </c>
      <c r="N19592" s="7" t="s">
        <v>3961</v>
      </c>
      <c r="O19592" s="7" t="s">
        <v>3962</v>
      </c>
      <c r="P19592" s="10">
        <v>1981</v>
      </c>
      <c r="Q19592" s="12">
        <v>33459</v>
      </c>
      <c r="R19592" s="12">
        <v>33459</v>
      </c>
    </row>
    <row r="19593" spans="1:18" x14ac:dyDescent="0.25">
      <c r="A19593" s="7" t="s">
        <v>68438</v>
      </c>
      <c r="B19593" s="7" t="s">
        <v>68439</v>
      </c>
      <c r="C19593" s="7" t="s">
        <v>68440</v>
      </c>
      <c r="D19593" s="7" t="s">
        <v>2886</v>
      </c>
      <c r="E19593" s="8" t="s">
        <v>1665</v>
      </c>
      <c r="F19593" s="8">
        <v>165961509</v>
      </c>
      <c r="G19593" s="7" t="s">
        <v>35</v>
      </c>
      <c r="H19593" s="7" t="s">
        <v>24</v>
      </c>
      <c r="I19593" s="9" t="s">
        <v>36</v>
      </c>
      <c r="J19593" s="7" t="s">
        <v>181</v>
      </c>
      <c r="K19593" s="10" t="s">
        <v>3417</v>
      </c>
      <c r="L19593" s="7">
        <v>7</v>
      </c>
      <c r="M19593" s="11">
        <v>38718</v>
      </c>
      <c r="N19593" s="7" t="s">
        <v>400</v>
      </c>
      <c r="O19593" s="7" t="s">
        <v>401</v>
      </c>
      <c r="P19593" s="10">
        <v>2006</v>
      </c>
      <c r="Q19593" s="12">
        <v>39330</v>
      </c>
      <c r="R19593" s="12">
        <v>40851</v>
      </c>
    </row>
    <row r="19594" spans="1:18" x14ac:dyDescent="0.25">
      <c r="A19594" s="7" t="s">
        <v>68441</v>
      </c>
      <c r="B19594" s="7" t="s">
        <v>68442</v>
      </c>
      <c r="C19594" s="7" t="s">
        <v>68443</v>
      </c>
      <c r="D19594" s="7" t="s">
        <v>106</v>
      </c>
      <c r="E19594" s="8" t="s">
        <v>107</v>
      </c>
      <c r="F19594" s="8">
        <v>1028880</v>
      </c>
      <c r="G19594" s="7" t="s">
        <v>35</v>
      </c>
      <c r="H19594" s="7" t="s">
        <v>24</v>
      </c>
      <c r="I19594" s="9" t="s">
        <v>2443</v>
      </c>
      <c r="J19594" s="7" t="s">
        <v>6623</v>
      </c>
      <c r="K19594" s="10" t="s">
        <v>68444</v>
      </c>
      <c r="L19594" s="7">
        <v>2</v>
      </c>
      <c r="M19594" s="11">
        <v>39814</v>
      </c>
      <c r="N19594" s="7" t="s">
        <v>171</v>
      </c>
      <c r="O19594" s="7" t="s">
        <v>172</v>
      </c>
      <c r="P19594" s="10">
        <v>2009</v>
      </c>
      <c r="Q19594" s="12">
        <v>40491</v>
      </c>
      <c r="R19594" s="12">
        <v>41865</v>
      </c>
    </row>
    <row r="19595" spans="1:18" x14ac:dyDescent="0.25">
      <c r="A19595" s="7" t="s">
        <v>68445</v>
      </c>
      <c r="B19595" s="7" t="s">
        <v>68446</v>
      </c>
      <c r="C19595" s="7" t="s">
        <v>68447</v>
      </c>
      <c r="D19595" s="7" t="s">
        <v>86</v>
      </c>
      <c r="E19595" s="8" t="s">
        <v>87</v>
      </c>
      <c r="F19595" s="8">
        <v>75762572</v>
      </c>
      <c r="G19595" s="7" t="s">
        <v>35</v>
      </c>
      <c r="H19595" s="7" t="s">
        <v>52</v>
      </c>
      <c r="I19595" s="9"/>
      <c r="J19595" s="7" t="s">
        <v>53</v>
      </c>
      <c r="K19595" s="10" t="s">
        <v>53</v>
      </c>
      <c r="L19595" s="7">
        <v>1</v>
      </c>
      <c r="M19595" s="11">
        <v>40210</v>
      </c>
      <c r="N19595" s="7" t="s">
        <v>2575</v>
      </c>
      <c r="O19595" s="7" t="s">
        <v>97</v>
      </c>
      <c r="P19595" s="10">
        <v>2010</v>
      </c>
      <c r="Q19595" s="12">
        <v>41417</v>
      </c>
      <c r="R19595" s="12">
        <v>41417</v>
      </c>
    </row>
    <row r="19596" spans="1:18" x14ac:dyDescent="0.25">
      <c r="A19596" s="7" t="s">
        <v>68448</v>
      </c>
      <c r="B19596" s="7" t="s">
        <v>68449</v>
      </c>
      <c r="D19596" s="7" t="s">
        <v>33</v>
      </c>
      <c r="E19596" s="8" t="s">
        <v>34</v>
      </c>
      <c r="F19596" s="8">
        <v>3000000</v>
      </c>
      <c r="G19596" s="7" t="s">
        <v>35</v>
      </c>
      <c r="H19596" s="7" t="s">
        <v>24</v>
      </c>
      <c r="I19596" s="9" t="s">
        <v>36</v>
      </c>
      <c r="J19596" s="7" t="s">
        <v>181</v>
      </c>
      <c r="K19596" s="10" t="s">
        <v>3663</v>
      </c>
      <c r="L19596" s="7">
        <v>1</v>
      </c>
      <c r="Q19596" s="12">
        <v>39209</v>
      </c>
      <c r="R19596" s="12">
        <v>39209</v>
      </c>
    </row>
    <row r="19597" spans="1:18" x14ac:dyDescent="0.25">
      <c r="A19597" s="7" t="s">
        <v>68450</v>
      </c>
      <c r="B19597" s="7" t="s">
        <v>68451</v>
      </c>
      <c r="C19597" s="7" t="s">
        <v>68452</v>
      </c>
      <c r="D19597" s="7" t="s">
        <v>68</v>
      </c>
      <c r="E19597" s="8" t="s">
        <v>69</v>
      </c>
      <c r="F19597" s="8">
        <v>550000</v>
      </c>
      <c r="G19597" s="7" t="s">
        <v>35</v>
      </c>
      <c r="H19597" s="7" t="s">
        <v>24</v>
      </c>
      <c r="I19597" s="9" t="s">
        <v>25</v>
      </c>
      <c r="J19597" s="7" t="s">
        <v>26</v>
      </c>
      <c r="K19597" s="10" t="s">
        <v>27</v>
      </c>
      <c r="L19597" s="7">
        <v>2</v>
      </c>
      <c r="M19597" s="11">
        <v>39787</v>
      </c>
      <c r="N19597" s="7" t="s">
        <v>10750</v>
      </c>
      <c r="O19597" s="7" t="s">
        <v>833</v>
      </c>
      <c r="P19597" s="10">
        <v>2008</v>
      </c>
      <c r="Q19597" s="12">
        <v>39602</v>
      </c>
      <c r="R19597" s="12">
        <v>39672</v>
      </c>
    </row>
    <row r="19598" spans="1:18" x14ac:dyDescent="0.25">
      <c r="A19598" s="7" t="s">
        <v>68453</v>
      </c>
      <c r="B19598" s="7" t="s">
        <v>68454</v>
      </c>
      <c r="C19598" s="7" t="s">
        <v>68455</v>
      </c>
      <c r="D19598" s="7" t="s">
        <v>68456</v>
      </c>
      <c r="E19598" s="8" t="s">
        <v>23371</v>
      </c>
      <c r="F19598" s="8">
        <v>1150000</v>
      </c>
      <c r="H19598" s="7" t="s">
        <v>24</v>
      </c>
      <c r="I19598" s="9" t="s">
        <v>25</v>
      </c>
      <c r="J19598" s="7" t="s">
        <v>26</v>
      </c>
      <c r="K19598" s="10" t="s">
        <v>27</v>
      </c>
      <c r="L19598" s="7">
        <v>2</v>
      </c>
      <c r="Q19598" s="12">
        <v>39942</v>
      </c>
      <c r="R19598" s="12">
        <v>40422</v>
      </c>
    </row>
    <row r="19599" spans="1:18" x14ac:dyDescent="0.25">
      <c r="A19599" s="7" t="s">
        <v>68457</v>
      </c>
      <c r="B19599" s="7" t="s">
        <v>68458</v>
      </c>
      <c r="C19599" s="7" t="s">
        <v>68459</v>
      </c>
      <c r="F19599" s="8">
        <v>700000</v>
      </c>
      <c r="G19599" s="7" t="s">
        <v>23</v>
      </c>
      <c r="H19599" s="7" t="s">
        <v>24</v>
      </c>
      <c r="I19599" s="9" t="s">
        <v>93</v>
      </c>
      <c r="J19599" s="7" t="s">
        <v>314</v>
      </c>
      <c r="K19599" s="10" t="s">
        <v>34042</v>
      </c>
      <c r="L19599" s="7">
        <v>1</v>
      </c>
      <c r="Q19599" s="12">
        <v>40969</v>
      </c>
      <c r="R19599" s="12">
        <v>40969</v>
      </c>
    </row>
    <row r="19600" spans="1:18" x14ac:dyDescent="0.25">
      <c r="A19600" s="7" t="s">
        <v>68460</v>
      </c>
      <c r="B19600" s="7" t="s">
        <v>68461</v>
      </c>
      <c r="C19600" s="7" t="s">
        <v>68462</v>
      </c>
      <c r="D19600" s="7" t="s">
        <v>2066</v>
      </c>
      <c r="E19600" s="8" t="s">
        <v>2067</v>
      </c>
      <c r="F19600" s="8">
        <v>0</v>
      </c>
      <c r="G19600" s="7" t="s">
        <v>35</v>
      </c>
      <c r="H19600" s="7" t="s">
        <v>176</v>
      </c>
      <c r="I19600" s="9"/>
      <c r="J19600" s="7" t="s">
        <v>1572</v>
      </c>
      <c r="K19600" s="10" t="s">
        <v>1572</v>
      </c>
      <c r="L19600" s="7">
        <v>1</v>
      </c>
      <c r="M19600" s="11">
        <v>33970</v>
      </c>
      <c r="N19600" s="7" t="s">
        <v>2694</v>
      </c>
      <c r="O19600" s="7" t="s">
        <v>2695</v>
      </c>
      <c r="P19600" s="10">
        <v>1993</v>
      </c>
      <c r="Q19600" s="12">
        <v>33970</v>
      </c>
      <c r="R19600" s="12">
        <v>33970</v>
      </c>
    </row>
    <row r="19601" spans="1:18" x14ac:dyDescent="0.25">
      <c r="A19601" s="7" t="s">
        <v>68463</v>
      </c>
      <c r="B19601" s="7" t="s">
        <v>68464</v>
      </c>
      <c r="C19601" s="7" t="s">
        <v>68465</v>
      </c>
      <c r="D19601" s="7" t="s">
        <v>275</v>
      </c>
      <c r="E19601" s="8" t="s">
        <v>276</v>
      </c>
      <c r="F19601" s="8">
        <v>19654</v>
      </c>
      <c r="G19601" s="7" t="s">
        <v>35</v>
      </c>
      <c r="I19601" s="9"/>
      <c r="J19601" s="7"/>
      <c r="L19601" s="7">
        <v>1</v>
      </c>
      <c r="M19601" s="11">
        <v>36220</v>
      </c>
      <c r="N19601" s="7" t="s">
        <v>23983</v>
      </c>
      <c r="O19601" s="7" t="s">
        <v>1067</v>
      </c>
      <c r="P19601" s="10">
        <v>1999</v>
      </c>
      <c r="Q19601" s="12">
        <v>41451</v>
      </c>
      <c r="R19601" s="12">
        <v>41451</v>
      </c>
    </row>
    <row r="19602" spans="1:18" x14ac:dyDescent="0.25">
      <c r="A19602" s="7" t="s">
        <v>68466</v>
      </c>
      <c r="B19602" s="7" t="s">
        <v>68467</v>
      </c>
      <c r="C19602" s="7" t="s">
        <v>68468</v>
      </c>
      <c r="D19602" s="7" t="s">
        <v>275</v>
      </c>
      <c r="E19602" s="8" t="s">
        <v>276</v>
      </c>
      <c r="F19602" s="8">
        <v>833600</v>
      </c>
      <c r="G19602" s="7" t="s">
        <v>35</v>
      </c>
      <c r="H19602" s="7" t="s">
        <v>24</v>
      </c>
      <c r="I19602" s="9" t="s">
        <v>1166</v>
      </c>
      <c r="J19602" s="7" t="s">
        <v>1167</v>
      </c>
      <c r="K19602" s="10" t="s">
        <v>5222</v>
      </c>
      <c r="L19602" s="7">
        <v>1</v>
      </c>
      <c r="M19602" s="11">
        <v>32143</v>
      </c>
      <c r="N19602" s="7" t="s">
        <v>2509</v>
      </c>
      <c r="O19602" s="7" t="s">
        <v>2510</v>
      </c>
      <c r="P19602" s="10">
        <v>1988</v>
      </c>
      <c r="Q19602" s="12">
        <v>40980</v>
      </c>
      <c r="R19602" s="12">
        <v>40980</v>
      </c>
    </row>
    <row r="19603" spans="1:18" x14ac:dyDescent="0.25">
      <c r="A19603" s="7" t="s">
        <v>68469</v>
      </c>
      <c r="B19603" s="7" t="s">
        <v>68470</v>
      </c>
      <c r="C19603" s="7" t="s">
        <v>68471</v>
      </c>
      <c r="D19603" s="7" t="s">
        <v>68472</v>
      </c>
      <c r="E19603" s="8" t="s">
        <v>323</v>
      </c>
      <c r="F19603" s="8">
        <v>0</v>
      </c>
      <c r="G19603" s="7" t="s">
        <v>35</v>
      </c>
      <c r="H19603" s="7" t="s">
        <v>240</v>
      </c>
      <c r="I19603" s="9" t="s">
        <v>930</v>
      </c>
      <c r="J19603" s="7" t="s">
        <v>931</v>
      </c>
      <c r="K19603" s="10" t="s">
        <v>931</v>
      </c>
      <c r="L19603" s="7">
        <v>1</v>
      </c>
      <c r="M19603" s="11">
        <v>36557</v>
      </c>
      <c r="N19603" s="7" t="s">
        <v>3709</v>
      </c>
      <c r="O19603" s="7" t="s">
        <v>235</v>
      </c>
      <c r="P19603" s="10">
        <v>2000</v>
      </c>
      <c r="Q19603" s="12">
        <v>41793</v>
      </c>
      <c r="R19603" s="12">
        <v>41793</v>
      </c>
    </row>
    <row r="19604" spans="1:18" x14ac:dyDescent="0.25">
      <c r="A19604" s="7" t="s">
        <v>68473</v>
      </c>
      <c r="B19604" s="7" t="s">
        <v>68474</v>
      </c>
      <c r="C19604" s="7" t="s">
        <v>68475</v>
      </c>
      <c r="D19604" s="7" t="s">
        <v>68476</v>
      </c>
      <c r="E19604" s="8" t="s">
        <v>12642</v>
      </c>
      <c r="F19604" s="8">
        <v>1163213</v>
      </c>
      <c r="G19604" s="7" t="s">
        <v>35</v>
      </c>
      <c r="H19604" s="7" t="s">
        <v>1089</v>
      </c>
      <c r="I19604" s="9"/>
      <c r="J19604" s="7" t="s">
        <v>1090</v>
      </c>
      <c r="K19604" s="10" t="s">
        <v>1090</v>
      </c>
      <c r="L19604" s="7">
        <v>4</v>
      </c>
      <c r="M19604" s="11">
        <v>39814</v>
      </c>
      <c r="N19604" s="7" t="s">
        <v>171</v>
      </c>
      <c r="O19604" s="7" t="s">
        <v>172</v>
      </c>
      <c r="P19604" s="10">
        <v>2009</v>
      </c>
      <c r="Q19604" s="12">
        <v>39780</v>
      </c>
      <c r="R19604" s="12">
        <v>41000</v>
      </c>
    </row>
    <row r="19605" spans="1:18" x14ac:dyDescent="0.25">
      <c r="A19605" s="7" t="s">
        <v>68477</v>
      </c>
      <c r="B19605" s="7" t="s">
        <v>68478</v>
      </c>
      <c r="C19605" s="7" t="s">
        <v>68479</v>
      </c>
      <c r="F19605" s="8">
        <v>0</v>
      </c>
      <c r="G19605" s="7" t="s">
        <v>35</v>
      </c>
      <c r="H19605" s="7" t="s">
        <v>24</v>
      </c>
      <c r="I19605" s="9" t="s">
        <v>1166</v>
      </c>
      <c r="J19605" s="7" t="s">
        <v>1167</v>
      </c>
      <c r="K19605" s="10" t="s">
        <v>1167</v>
      </c>
      <c r="L19605" s="7">
        <v>1</v>
      </c>
      <c r="Q19605" s="12">
        <v>41060</v>
      </c>
      <c r="R19605" s="12">
        <v>41060</v>
      </c>
    </row>
    <row r="19606" spans="1:18" x14ac:dyDescent="0.25">
      <c r="A19606" s="7" t="s">
        <v>68480</v>
      </c>
      <c r="B19606" s="7" t="s">
        <v>68481</v>
      </c>
      <c r="C19606" s="7" t="s">
        <v>68482</v>
      </c>
      <c r="D19606" s="7" t="s">
        <v>86</v>
      </c>
      <c r="E19606" s="8" t="s">
        <v>87</v>
      </c>
      <c r="F19606" s="8">
        <v>100000</v>
      </c>
      <c r="G19606" s="7" t="s">
        <v>80</v>
      </c>
      <c r="H19606" s="7" t="s">
        <v>24</v>
      </c>
      <c r="I19606" s="9" t="s">
        <v>36</v>
      </c>
      <c r="J19606" s="7" t="s">
        <v>181</v>
      </c>
      <c r="K19606" s="10" t="s">
        <v>182</v>
      </c>
      <c r="L19606" s="7">
        <v>1</v>
      </c>
      <c r="Q19606" s="12">
        <v>39356</v>
      </c>
      <c r="R19606" s="12">
        <v>39356</v>
      </c>
    </row>
    <row r="19607" spans="1:18" x14ac:dyDescent="0.25">
      <c r="A19607" s="7" t="s">
        <v>68483</v>
      </c>
      <c r="B19607" s="7" t="s">
        <v>68484</v>
      </c>
      <c r="C19607" s="7" t="s">
        <v>68485</v>
      </c>
      <c r="D19607" s="7" t="s">
        <v>68486</v>
      </c>
      <c r="E19607" s="8" t="s">
        <v>4265</v>
      </c>
      <c r="F19607" s="8">
        <v>3581700</v>
      </c>
      <c r="G19607" s="7" t="s">
        <v>35</v>
      </c>
      <c r="H19607" s="7" t="s">
        <v>196</v>
      </c>
      <c r="I19607" s="9"/>
      <c r="J19607" s="7" t="s">
        <v>197</v>
      </c>
      <c r="K19607" s="10" t="s">
        <v>197</v>
      </c>
      <c r="L19607" s="7">
        <v>4</v>
      </c>
      <c r="M19607" s="11">
        <v>39541</v>
      </c>
      <c r="N19607" s="7" t="s">
        <v>16619</v>
      </c>
      <c r="O19607" s="7" t="s">
        <v>496</v>
      </c>
      <c r="P19607" s="10">
        <v>2008</v>
      </c>
      <c r="Q19607" s="12">
        <v>39448</v>
      </c>
      <c r="R19607" s="12">
        <v>40709</v>
      </c>
    </row>
    <row r="19608" spans="1:18" x14ac:dyDescent="0.25">
      <c r="A19608" s="7" t="s">
        <v>68487</v>
      </c>
      <c r="B19608" s="7" t="s">
        <v>68488</v>
      </c>
      <c r="C19608" s="7" t="s">
        <v>68489</v>
      </c>
      <c r="D19608" s="7" t="s">
        <v>6286</v>
      </c>
      <c r="E19608" s="8" t="s">
        <v>6287</v>
      </c>
      <c r="F19608" s="8">
        <v>0</v>
      </c>
      <c r="G19608" s="7" t="s">
        <v>35</v>
      </c>
      <c r="H19608" s="7" t="s">
        <v>240</v>
      </c>
      <c r="I19608" s="9" t="s">
        <v>930</v>
      </c>
      <c r="J19608" s="7" t="s">
        <v>30432</v>
      </c>
      <c r="K19608" s="10" t="s">
        <v>30432</v>
      </c>
      <c r="L19608" s="7">
        <v>1</v>
      </c>
      <c r="M19608" s="11">
        <v>41418</v>
      </c>
      <c r="N19608" s="7" t="s">
        <v>3449</v>
      </c>
      <c r="O19608" s="7" t="s">
        <v>412</v>
      </c>
      <c r="P19608" s="10">
        <v>2013</v>
      </c>
      <c r="Q19608" s="12">
        <v>41842</v>
      </c>
      <c r="R19608" s="12">
        <v>41842</v>
      </c>
    </row>
    <row r="19609" spans="1:18" x14ac:dyDescent="0.25">
      <c r="A19609" s="7" t="s">
        <v>68490</v>
      </c>
      <c r="B19609" s="7" t="s">
        <v>68491</v>
      </c>
      <c r="C19609" s="7" t="s">
        <v>68492</v>
      </c>
      <c r="D19609" s="7" t="s">
        <v>68</v>
      </c>
      <c r="E19609" s="8" t="s">
        <v>69</v>
      </c>
      <c r="F19609" s="8">
        <v>500000</v>
      </c>
      <c r="G19609" s="7" t="s">
        <v>35</v>
      </c>
      <c r="H19609" s="7" t="s">
        <v>24</v>
      </c>
      <c r="I19609" s="9" t="s">
        <v>60</v>
      </c>
      <c r="J19609" s="7" t="s">
        <v>1368</v>
      </c>
      <c r="K19609" s="10" t="s">
        <v>1368</v>
      </c>
      <c r="L19609" s="7">
        <v>1</v>
      </c>
      <c r="M19609" s="11">
        <v>40909</v>
      </c>
      <c r="N19609" s="7" t="s">
        <v>111</v>
      </c>
      <c r="O19609" s="7" t="s">
        <v>112</v>
      </c>
      <c r="P19609" s="10">
        <v>2012</v>
      </c>
      <c r="Q19609" s="12">
        <v>41843</v>
      </c>
      <c r="R19609" s="12">
        <v>41843</v>
      </c>
    </row>
    <row r="19610" spans="1:18" x14ac:dyDescent="0.25">
      <c r="A19610" s="7" t="s">
        <v>68493</v>
      </c>
      <c r="B19610" s="7" t="s">
        <v>68494</v>
      </c>
      <c r="C19610" s="7" t="s">
        <v>68495</v>
      </c>
      <c r="D19610" s="7" t="s">
        <v>68496</v>
      </c>
      <c r="E19610" s="8" t="s">
        <v>19103</v>
      </c>
      <c r="F19610" s="8">
        <v>0</v>
      </c>
      <c r="G19610" s="7" t="s">
        <v>35</v>
      </c>
      <c r="H19610" s="7" t="s">
        <v>24</v>
      </c>
      <c r="I19610" s="9" t="s">
        <v>25</v>
      </c>
      <c r="J19610" s="7" t="s">
        <v>26</v>
      </c>
      <c r="K19610" s="10" t="s">
        <v>27</v>
      </c>
      <c r="L19610" s="7">
        <v>1</v>
      </c>
      <c r="M19610" s="11">
        <v>41821</v>
      </c>
      <c r="N19610" s="7" t="s">
        <v>222</v>
      </c>
      <c r="O19610" s="7" t="s">
        <v>223</v>
      </c>
      <c r="P19610" s="10">
        <v>2014</v>
      </c>
      <c r="Q19610" s="12">
        <v>41852</v>
      </c>
      <c r="R19610" s="12">
        <v>41852</v>
      </c>
    </row>
    <row r="19611" spans="1:18" x14ac:dyDescent="0.25">
      <c r="A19611" s="7" t="s">
        <v>68497</v>
      </c>
      <c r="B19611" s="7" t="s">
        <v>68498</v>
      </c>
      <c r="C19611" s="7" t="s">
        <v>68499</v>
      </c>
      <c r="D19611" s="7" t="s">
        <v>275</v>
      </c>
      <c r="E19611" s="8" t="s">
        <v>276</v>
      </c>
      <c r="F19611" s="8">
        <v>7448268</v>
      </c>
      <c r="G19611" s="7" t="s">
        <v>35</v>
      </c>
      <c r="H19611" s="7" t="s">
        <v>24</v>
      </c>
      <c r="I19611" s="9" t="s">
        <v>36</v>
      </c>
      <c r="J19611" s="7" t="s">
        <v>37</v>
      </c>
      <c r="K19611" s="10" t="s">
        <v>37</v>
      </c>
      <c r="L19611" s="7">
        <v>2</v>
      </c>
      <c r="M19611" s="11">
        <v>36526</v>
      </c>
      <c r="N19611" s="7" t="s">
        <v>234</v>
      </c>
      <c r="O19611" s="7" t="s">
        <v>235</v>
      </c>
      <c r="P19611" s="10">
        <v>2000</v>
      </c>
      <c r="Q19611" s="12">
        <v>40470</v>
      </c>
      <c r="R19611" s="12">
        <v>40494</v>
      </c>
    </row>
    <row r="19612" spans="1:18" x14ac:dyDescent="0.25">
      <c r="A19612" s="7" t="s">
        <v>68500</v>
      </c>
      <c r="B19612" s="7" t="s">
        <v>68501</v>
      </c>
      <c r="C19612" s="7" t="s">
        <v>68502</v>
      </c>
      <c r="D19612" s="7" t="s">
        <v>68503</v>
      </c>
      <c r="E19612" s="8" t="s">
        <v>87</v>
      </c>
      <c r="F19612" s="8">
        <v>25000</v>
      </c>
      <c r="G19612" s="7" t="s">
        <v>80</v>
      </c>
      <c r="I19612" s="9"/>
      <c r="J19612" s="7"/>
      <c r="L19612" s="7">
        <v>1</v>
      </c>
      <c r="M19612" s="11">
        <v>39904</v>
      </c>
      <c r="N19612" s="7" t="s">
        <v>250</v>
      </c>
      <c r="O19612" s="7" t="s">
        <v>251</v>
      </c>
      <c r="P19612" s="10">
        <v>2009</v>
      </c>
      <c r="Q19612" s="12">
        <v>39904</v>
      </c>
      <c r="R19612" s="12">
        <v>39904</v>
      </c>
    </row>
    <row r="19613" spans="1:18" x14ac:dyDescent="0.25">
      <c r="A19613" s="7" t="s">
        <v>68504</v>
      </c>
      <c r="B19613" s="7" t="s">
        <v>68505</v>
      </c>
      <c r="C19613" s="7" t="s">
        <v>68506</v>
      </c>
      <c r="D19613" s="7" t="s">
        <v>68507</v>
      </c>
      <c r="E19613" s="8" t="s">
        <v>11524</v>
      </c>
      <c r="F19613" s="8">
        <v>34500000</v>
      </c>
      <c r="G19613" s="7" t="s">
        <v>35</v>
      </c>
      <c r="H19613" s="7" t="s">
        <v>24</v>
      </c>
      <c r="I19613" s="9" t="s">
        <v>36</v>
      </c>
      <c r="J19613" s="7" t="s">
        <v>181</v>
      </c>
      <c r="K19613" s="10" t="s">
        <v>695</v>
      </c>
      <c r="L19613" s="7">
        <v>4</v>
      </c>
      <c r="M19613" s="11">
        <v>39448</v>
      </c>
      <c r="N19613" s="7" t="s">
        <v>164</v>
      </c>
      <c r="O19613" s="7" t="s">
        <v>165</v>
      </c>
      <c r="P19613" s="10">
        <v>2008</v>
      </c>
      <c r="Q19613" s="12">
        <v>39909</v>
      </c>
      <c r="R19613" s="12">
        <v>41640</v>
      </c>
    </row>
    <row r="19614" spans="1:18" x14ac:dyDescent="0.25">
      <c r="A19614" s="7" t="s">
        <v>68508</v>
      </c>
      <c r="B19614" s="7" t="s">
        <v>68509</v>
      </c>
      <c r="C19614" s="7" t="s">
        <v>68510</v>
      </c>
      <c r="D19614" s="7" t="s">
        <v>68511</v>
      </c>
      <c r="E19614" s="8" t="s">
        <v>720</v>
      </c>
      <c r="F19614" s="8">
        <v>33625000</v>
      </c>
      <c r="G19614" s="7" t="s">
        <v>35</v>
      </c>
      <c r="H19614" s="7" t="s">
        <v>24</v>
      </c>
      <c r="I19614" s="9" t="s">
        <v>1233</v>
      </c>
      <c r="J19614" s="7" t="s">
        <v>1234</v>
      </c>
      <c r="K19614" s="10" t="s">
        <v>11137</v>
      </c>
      <c r="L19614" s="7">
        <v>4</v>
      </c>
      <c r="M19614" s="11">
        <v>40544</v>
      </c>
      <c r="N19614" s="7" t="s">
        <v>537</v>
      </c>
      <c r="O19614" s="7" t="s">
        <v>505</v>
      </c>
      <c r="P19614" s="10">
        <v>2011</v>
      </c>
      <c r="Q19614" s="12">
        <v>40770</v>
      </c>
      <c r="R19614" s="12">
        <v>41821</v>
      </c>
    </row>
    <row r="19615" spans="1:18" x14ac:dyDescent="0.25">
      <c r="A19615" s="7" t="s">
        <v>68512</v>
      </c>
      <c r="B19615" s="7" t="s">
        <v>68513</v>
      </c>
      <c r="C19615" s="7" t="s">
        <v>68514</v>
      </c>
      <c r="F19615" s="8">
        <v>661448</v>
      </c>
      <c r="G19615" s="7" t="s">
        <v>35</v>
      </c>
      <c r="H19615" s="7" t="s">
        <v>1503</v>
      </c>
      <c r="I19615" s="9"/>
      <c r="J19615" s="7" t="s">
        <v>1504</v>
      </c>
      <c r="K19615" s="10" t="s">
        <v>1504</v>
      </c>
      <c r="L19615" s="7">
        <v>2</v>
      </c>
      <c r="M19615" s="11">
        <v>40707</v>
      </c>
      <c r="N19615" s="7" t="s">
        <v>702</v>
      </c>
      <c r="O19615" s="7" t="s">
        <v>55</v>
      </c>
      <c r="P19615" s="10">
        <v>2011</v>
      </c>
      <c r="Q19615" s="12">
        <v>41059</v>
      </c>
      <c r="R19615" s="12">
        <v>41507</v>
      </c>
    </row>
    <row r="19616" spans="1:18" x14ac:dyDescent="0.25">
      <c r="A19616" s="7" t="s">
        <v>68515</v>
      </c>
      <c r="B19616" s="7" t="s">
        <v>68516</v>
      </c>
      <c r="C19616" s="7" t="s">
        <v>68517</v>
      </c>
      <c r="D19616" s="7" t="s">
        <v>68518</v>
      </c>
      <c r="E19616" s="8" t="s">
        <v>3106</v>
      </c>
      <c r="F19616" s="8">
        <v>100000</v>
      </c>
      <c r="G19616" s="7" t="s">
        <v>35</v>
      </c>
      <c r="H19616" s="7" t="s">
        <v>24</v>
      </c>
      <c r="I19616" s="9" t="s">
        <v>36</v>
      </c>
      <c r="J19616" s="7" t="s">
        <v>37</v>
      </c>
      <c r="K19616" s="10" t="s">
        <v>6796</v>
      </c>
      <c r="L19616" s="7">
        <v>1</v>
      </c>
      <c r="M19616" s="11">
        <v>39995</v>
      </c>
      <c r="N19616" s="7" t="s">
        <v>266</v>
      </c>
      <c r="O19616" s="7" t="s">
        <v>267</v>
      </c>
      <c r="P19616" s="10">
        <v>2009</v>
      </c>
      <c r="Q19616" s="12">
        <v>39995</v>
      </c>
      <c r="R19616" s="12">
        <v>39995</v>
      </c>
    </row>
    <row r="19617" spans="1:18" x14ac:dyDescent="0.25">
      <c r="A19617" s="7" t="s">
        <v>68519</v>
      </c>
      <c r="B19617" s="7" t="s">
        <v>68520</v>
      </c>
      <c r="C19617" s="7" t="s">
        <v>68521</v>
      </c>
      <c r="D19617" s="7" t="s">
        <v>68522</v>
      </c>
      <c r="E19617" s="8" t="s">
        <v>22338</v>
      </c>
      <c r="F19617" s="8">
        <v>53980</v>
      </c>
      <c r="G19617" s="7" t="s">
        <v>35</v>
      </c>
      <c r="H19617" s="7" t="s">
        <v>81</v>
      </c>
      <c r="I19617" s="9"/>
      <c r="J19617" s="7" t="s">
        <v>82</v>
      </c>
      <c r="K19617" s="10" t="s">
        <v>82</v>
      </c>
      <c r="L19617" s="7">
        <v>1</v>
      </c>
      <c r="M19617" s="11">
        <v>41030</v>
      </c>
      <c r="N19617" s="7" t="s">
        <v>1953</v>
      </c>
      <c r="O19617" s="7" t="s">
        <v>29</v>
      </c>
      <c r="P19617" s="10">
        <v>2012</v>
      </c>
      <c r="Q19617" s="12">
        <v>41183</v>
      </c>
      <c r="R19617" s="12">
        <v>41183</v>
      </c>
    </row>
    <row r="19618" spans="1:18" x14ac:dyDescent="0.25">
      <c r="A19618" s="7" t="s">
        <v>68523</v>
      </c>
      <c r="B19618" s="7" t="s">
        <v>68524</v>
      </c>
      <c r="C19618" s="7" t="s">
        <v>68525</v>
      </c>
      <c r="D19618" s="7" t="s">
        <v>719</v>
      </c>
      <c r="E19618" s="8" t="s">
        <v>720</v>
      </c>
      <c r="F19618" s="8">
        <v>752000</v>
      </c>
      <c r="G19618" s="7" t="s">
        <v>80</v>
      </c>
      <c r="H19618" s="7" t="s">
        <v>24</v>
      </c>
      <c r="I19618" s="9" t="s">
        <v>782</v>
      </c>
      <c r="J19618" s="7" t="s">
        <v>783</v>
      </c>
      <c r="K19618" s="10" t="s">
        <v>783</v>
      </c>
      <c r="L19618" s="7">
        <v>2</v>
      </c>
      <c r="M19618" s="11">
        <v>39461</v>
      </c>
      <c r="N19618" s="7" t="s">
        <v>164</v>
      </c>
      <c r="O19618" s="7" t="s">
        <v>165</v>
      </c>
      <c r="P19618" s="10">
        <v>2008</v>
      </c>
      <c r="Q19618" s="12">
        <v>39466</v>
      </c>
      <c r="R19618" s="12">
        <v>40780</v>
      </c>
    </row>
    <row r="19619" spans="1:18" x14ac:dyDescent="0.25">
      <c r="A19619" s="7" t="s">
        <v>68526</v>
      </c>
      <c r="B19619" s="7" t="s">
        <v>68527</v>
      </c>
      <c r="C19619" s="7" t="s">
        <v>68528</v>
      </c>
      <c r="D19619" s="7" t="s">
        <v>737</v>
      </c>
      <c r="E19619" s="8" t="s">
        <v>738</v>
      </c>
      <c r="F19619" s="8">
        <v>346481</v>
      </c>
      <c r="G19619" s="7" t="s">
        <v>35</v>
      </c>
      <c r="H19619" s="7" t="s">
        <v>1347</v>
      </c>
      <c r="I19619" s="9"/>
      <c r="J19619" s="7" t="s">
        <v>1348</v>
      </c>
      <c r="K19619" s="10" t="s">
        <v>50085</v>
      </c>
      <c r="L19619" s="7">
        <v>3</v>
      </c>
      <c r="M19619" s="11">
        <v>39612</v>
      </c>
      <c r="N19619" s="7" t="s">
        <v>495</v>
      </c>
      <c r="O19619" s="7" t="s">
        <v>496</v>
      </c>
      <c r="P19619" s="10">
        <v>2008</v>
      </c>
      <c r="Q19619" s="12">
        <v>40205</v>
      </c>
      <c r="R19619" s="12">
        <v>41366</v>
      </c>
    </row>
    <row r="19620" spans="1:18" x14ac:dyDescent="0.25">
      <c r="A19620" s="7" t="s">
        <v>68529</v>
      </c>
      <c r="B19620" s="7" t="s">
        <v>68530</v>
      </c>
      <c r="C19620" s="7" t="s">
        <v>68531</v>
      </c>
      <c r="F19620" s="8">
        <v>0</v>
      </c>
      <c r="I19620" s="9"/>
      <c r="J19620" s="7"/>
      <c r="L19620" s="7">
        <v>1</v>
      </c>
      <c r="M19620" s="11">
        <v>40909</v>
      </c>
      <c r="N19620" s="7" t="s">
        <v>111</v>
      </c>
      <c r="O19620" s="7" t="s">
        <v>112</v>
      </c>
      <c r="P19620" s="10">
        <v>2012</v>
      </c>
      <c r="Q19620" s="12">
        <v>41772</v>
      </c>
      <c r="R19620" s="12">
        <v>41772</v>
      </c>
    </row>
    <row r="19621" spans="1:18" x14ac:dyDescent="0.25">
      <c r="A19621" s="7" t="s">
        <v>68532</v>
      </c>
      <c r="B19621" s="7" t="s">
        <v>68533</v>
      </c>
      <c r="C19621" s="7" t="s">
        <v>68534</v>
      </c>
      <c r="D19621" s="7" t="s">
        <v>238</v>
      </c>
      <c r="E19621" s="8" t="s">
        <v>239</v>
      </c>
      <c r="F19621" s="8">
        <v>57500</v>
      </c>
      <c r="G19621" s="7" t="s">
        <v>35</v>
      </c>
      <c r="H19621" s="7" t="s">
        <v>24</v>
      </c>
      <c r="I19621" s="9" t="s">
        <v>25</v>
      </c>
      <c r="J19621" s="7" t="s">
        <v>26</v>
      </c>
      <c r="K19621" s="10" t="s">
        <v>27</v>
      </c>
      <c r="L19621" s="7">
        <v>1</v>
      </c>
      <c r="M19621" s="11">
        <v>39083</v>
      </c>
      <c r="N19621" s="7" t="s">
        <v>88</v>
      </c>
      <c r="O19621" s="7" t="s">
        <v>89</v>
      </c>
      <c r="P19621" s="10">
        <v>2007</v>
      </c>
      <c r="Q19621" s="12">
        <v>40280</v>
      </c>
      <c r="R19621" s="12">
        <v>40280</v>
      </c>
    </row>
    <row r="19622" spans="1:18" x14ac:dyDescent="0.25">
      <c r="A19622" s="7" t="s">
        <v>68535</v>
      </c>
      <c r="B19622" s="7" t="s">
        <v>68536</v>
      </c>
      <c r="C19622" s="7" t="s">
        <v>68537</v>
      </c>
      <c r="D19622" s="7" t="s">
        <v>3345</v>
      </c>
      <c r="E19622" s="8" t="s">
        <v>2026</v>
      </c>
      <c r="F19622" s="8">
        <v>0</v>
      </c>
      <c r="G19622" s="7" t="s">
        <v>35</v>
      </c>
      <c r="H19622" s="7" t="s">
        <v>24</v>
      </c>
      <c r="I19622" s="9" t="s">
        <v>36</v>
      </c>
      <c r="J19622" s="7" t="s">
        <v>181</v>
      </c>
      <c r="K19622" s="10" t="s">
        <v>182</v>
      </c>
      <c r="L19622" s="7">
        <v>1</v>
      </c>
      <c r="M19622" s="11">
        <v>41695</v>
      </c>
      <c r="N19622" s="7" t="s">
        <v>1308</v>
      </c>
      <c r="O19622" s="7" t="s">
        <v>64</v>
      </c>
      <c r="P19622" s="10">
        <v>2014</v>
      </c>
      <c r="Q19622" s="12">
        <v>41695</v>
      </c>
      <c r="R19622" s="12">
        <v>41695</v>
      </c>
    </row>
    <row r="19623" spans="1:18" x14ac:dyDescent="0.25">
      <c r="A19623" s="7" t="s">
        <v>68538</v>
      </c>
      <c r="B19623" s="7" t="s">
        <v>68539</v>
      </c>
      <c r="D19623" s="7" t="s">
        <v>210</v>
      </c>
      <c r="E19623" s="8" t="s">
        <v>211</v>
      </c>
      <c r="F19623" s="8">
        <v>0</v>
      </c>
      <c r="G19623" s="7" t="s">
        <v>35</v>
      </c>
      <c r="H19623" s="7" t="s">
        <v>24</v>
      </c>
      <c r="I19623" s="9" t="s">
        <v>70</v>
      </c>
      <c r="J19623" s="7" t="s">
        <v>71</v>
      </c>
      <c r="K19623" s="10" t="s">
        <v>11872</v>
      </c>
      <c r="L19623" s="7">
        <v>1</v>
      </c>
      <c r="Q19623" s="12">
        <v>41451</v>
      </c>
      <c r="R19623" s="12">
        <v>41451</v>
      </c>
    </row>
    <row r="19624" spans="1:18" x14ac:dyDescent="0.25">
      <c r="A19624" s="7" t="s">
        <v>68540</v>
      </c>
      <c r="B19624" s="7" t="s">
        <v>68541</v>
      </c>
      <c r="C19624" s="7" t="s">
        <v>68542</v>
      </c>
      <c r="D19624" s="7" t="s">
        <v>68543</v>
      </c>
      <c r="E19624" s="8" t="s">
        <v>123</v>
      </c>
      <c r="F19624" s="8">
        <v>750000</v>
      </c>
      <c r="G19624" s="7" t="s">
        <v>35</v>
      </c>
      <c r="H19624" s="7" t="s">
        <v>24</v>
      </c>
      <c r="I19624" s="9" t="s">
        <v>25</v>
      </c>
      <c r="J19624" s="7" t="s">
        <v>26</v>
      </c>
      <c r="K19624" s="10" t="s">
        <v>27</v>
      </c>
      <c r="L19624" s="7">
        <v>1</v>
      </c>
      <c r="Q19624" s="12">
        <v>40725</v>
      </c>
      <c r="R19624" s="12">
        <v>40725</v>
      </c>
    </row>
    <row r="19625" spans="1:18" x14ac:dyDescent="0.25">
      <c r="A19625" s="7" t="s">
        <v>68544</v>
      </c>
      <c r="B19625" s="7" t="s">
        <v>68545</v>
      </c>
      <c r="C19625" s="7" t="s">
        <v>68546</v>
      </c>
      <c r="D19625" s="7" t="s">
        <v>532</v>
      </c>
      <c r="E19625" s="8" t="s">
        <v>533</v>
      </c>
      <c r="F19625" s="8">
        <v>200000</v>
      </c>
      <c r="G19625" s="7" t="s">
        <v>80</v>
      </c>
      <c r="H19625" s="7" t="s">
        <v>24</v>
      </c>
      <c r="I19625" s="9" t="s">
        <v>36</v>
      </c>
      <c r="J19625" s="7" t="s">
        <v>37</v>
      </c>
      <c r="K19625" s="10" t="s">
        <v>387</v>
      </c>
      <c r="L19625" s="7">
        <v>1</v>
      </c>
      <c r="M19625" s="11">
        <v>40396</v>
      </c>
      <c r="N19625" s="7" t="s">
        <v>751</v>
      </c>
      <c r="O19625" s="7" t="s">
        <v>184</v>
      </c>
      <c r="P19625" s="10">
        <v>2010</v>
      </c>
      <c r="Q19625" s="12">
        <v>40483</v>
      </c>
      <c r="R19625" s="12">
        <v>40483</v>
      </c>
    </row>
    <row r="19626" spans="1:18" x14ac:dyDescent="0.25">
      <c r="A19626" s="7" t="s">
        <v>68547</v>
      </c>
      <c r="B19626" s="7" t="s">
        <v>68548</v>
      </c>
      <c r="C19626" s="7" t="s">
        <v>68549</v>
      </c>
      <c r="D19626" s="7" t="s">
        <v>6423</v>
      </c>
      <c r="E19626" s="8" t="s">
        <v>2825</v>
      </c>
      <c r="F19626" s="8">
        <v>25000</v>
      </c>
      <c r="G19626" s="7" t="s">
        <v>23</v>
      </c>
      <c r="I19626" s="9"/>
      <c r="J19626" s="7"/>
      <c r="L19626" s="7">
        <v>1</v>
      </c>
      <c r="M19626" s="11">
        <v>41821</v>
      </c>
      <c r="N19626" s="7" t="s">
        <v>222</v>
      </c>
      <c r="O19626" s="7" t="s">
        <v>223</v>
      </c>
      <c r="P19626" s="10">
        <v>2014</v>
      </c>
      <c r="Q19626" s="12">
        <v>41821</v>
      </c>
      <c r="R19626" s="12">
        <v>41821</v>
      </c>
    </row>
    <row r="19627" spans="1:18" x14ac:dyDescent="0.25">
      <c r="A19627" s="7" t="s">
        <v>68550</v>
      </c>
      <c r="B19627" s="7" t="s">
        <v>68551</v>
      </c>
      <c r="C19627" s="7" t="s">
        <v>68552</v>
      </c>
      <c r="D19627" s="7" t="s">
        <v>365</v>
      </c>
      <c r="E19627" s="8" t="s">
        <v>366</v>
      </c>
      <c r="F19627" s="8">
        <v>500000</v>
      </c>
      <c r="G19627" s="7" t="s">
        <v>35</v>
      </c>
      <c r="H19627" s="7" t="s">
        <v>52</v>
      </c>
      <c r="I19627" s="9"/>
      <c r="J19627" s="7" t="s">
        <v>5683</v>
      </c>
      <c r="K19627" s="10" t="s">
        <v>5683</v>
      </c>
      <c r="L19627" s="7">
        <v>1</v>
      </c>
      <c r="M19627" s="11">
        <v>40909</v>
      </c>
      <c r="N19627" s="7" t="s">
        <v>111</v>
      </c>
      <c r="O19627" s="7" t="s">
        <v>112</v>
      </c>
      <c r="P19627" s="10">
        <v>2012</v>
      </c>
      <c r="Q19627" s="12">
        <v>41579</v>
      </c>
      <c r="R19627" s="12">
        <v>41579</v>
      </c>
    </row>
    <row r="19628" spans="1:18" x14ac:dyDescent="0.25">
      <c r="A19628" s="7" t="s">
        <v>68553</v>
      </c>
      <c r="B19628" s="7" t="s">
        <v>68554</v>
      </c>
      <c r="F19628" s="8">
        <v>0</v>
      </c>
      <c r="G19628" s="7" t="s">
        <v>35</v>
      </c>
      <c r="I19628" s="9"/>
      <c r="J19628" s="7"/>
      <c r="L19628" s="7">
        <v>1</v>
      </c>
      <c r="Q19628" s="12">
        <v>40392</v>
      </c>
      <c r="R19628" s="12">
        <v>40392</v>
      </c>
    </row>
    <row r="19629" spans="1:18" x14ac:dyDescent="0.25">
      <c r="A19629" s="7" t="s">
        <v>68555</v>
      </c>
      <c r="B19629" s="7" t="s">
        <v>68556</v>
      </c>
      <c r="D19629" s="7" t="s">
        <v>144</v>
      </c>
      <c r="E19629" s="8" t="s">
        <v>145</v>
      </c>
      <c r="F19629" s="8">
        <v>5200</v>
      </c>
      <c r="G19629" s="7" t="s">
        <v>35</v>
      </c>
      <c r="H19629" s="7" t="s">
        <v>24</v>
      </c>
      <c r="I19629" s="9" t="s">
        <v>8006</v>
      </c>
      <c r="J19629" s="7" t="s">
        <v>8534</v>
      </c>
      <c r="K19629" s="10" t="s">
        <v>8534</v>
      </c>
      <c r="L19629" s="7">
        <v>1</v>
      </c>
      <c r="M19629" s="11">
        <v>41593</v>
      </c>
      <c r="N19629" s="7" t="s">
        <v>4114</v>
      </c>
      <c r="O19629" s="7" t="s">
        <v>140</v>
      </c>
      <c r="P19629" s="10">
        <v>2013</v>
      </c>
      <c r="Q19629" s="12">
        <v>41647</v>
      </c>
      <c r="R19629" s="12">
        <v>41647</v>
      </c>
    </row>
    <row r="19630" spans="1:18" x14ac:dyDescent="0.25">
      <c r="A19630" s="7" t="s">
        <v>68557</v>
      </c>
      <c r="B19630" s="7" t="s">
        <v>68558</v>
      </c>
      <c r="C19630" s="7" t="s">
        <v>68559</v>
      </c>
      <c r="D19630" s="7" t="s">
        <v>45272</v>
      </c>
      <c r="E19630" s="8" t="s">
        <v>1417</v>
      </c>
      <c r="F19630" s="8">
        <v>10000</v>
      </c>
      <c r="G19630" s="7" t="s">
        <v>35</v>
      </c>
      <c r="H19630" s="7" t="s">
        <v>24</v>
      </c>
      <c r="I19630" s="9" t="s">
        <v>36</v>
      </c>
      <c r="J19630" s="7" t="s">
        <v>181</v>
      </c>
      <c r="K19630" s="10" t="s">
        <v>277</v>
      </c>
      <c r="L19630" s="7">
        <v>1</v>
      </c>
      <c r="M19630" s="11">
        <v>41548</v>
      </c>
      <c r="N19630" s="7" t="s">
        <v>1602</v>
      </c>
      <c r="O19630" s="7" t="s">
        <v>140</v>
      </c>
      <c r="P19630" s="10">
        <v>2013</v>
      </c>
      <c r="Q19630" s="12">
        <v>41867</v>
      </c>
      <c r="R19630" s="12">
        <v>41867</v>
      </c>
    </row>
    <row r="19631" spans="1:18" x14ac:dyDescent="0.25">
      <c r="A19631" s="7" t="s">
        <v>68560</v>
      </c>
      <c r="B19631" s="7" t="s">
        <v>68561</v>
      </c>
      <c r="C19631" s="7" t="s">
        <v>68562</v>
      </c>
      <c r="D19631" s="7" t="s">
        <v>106</v>
      </c>
      <c r="E19631" s="8" t="s">
        <v>107</v>
      </c>
      <c r="F19631" s="8">
        <v>125000</v>
      </c>
      <c r="G19631" s="7" t="s">
        <v>80</v>
      </c>
      <c r="H19631" s="7" t="s">
        <v>469</v>
      </c>
      <c r="I19631" s="9"/>
      <c r="J19631" s="7" t="s">
        <v>2274</v>
      </c>
      <c r="K19631" s="10" t="s">
        <v>2274</v>
      </c>
      <c r="L19631" s="7">
        <v>1</v>
      </c>
      <c r="M19631" s="11">
        <v>41496</v>
      </c>
      <c r="N19631" s="7" t="s">
        <v>1385</v>
      </c>
      <c r="O19631" s="7" t="s">
        <v>258</v>
      </c>
      <c r="P19631" s="10">
        <v>2013</v>
      </c>
      <c r="Q19631" s="12">
        <v>41463</v>
      </c>
      <c r="R19631" s="12">
        <v>41463</v>
      </c>
    </row>
    <row r="19632" spans="1:18" x14ac:dyDescent="0.25">
      <c r="A19632" s="7" t="s">
        <v>68563</v>
      </c>
      <c r="B19632" s="7" t="s">
        <v>68564</v>
      </c>
      <c r="C19632" s="7" t="s">
        <v>68565</v>
      </c>
      <c r="D19632" s="7" t="s">
        <v>68566</v>
      </c>
      <c r="E19632" s="8" t="s">
        <v>4331</v>
      </c>
      <c r="F19632" s="8">
        <v>100001</v>
      </c>
      <c r="G19632" s="7" t="s">
        <v>35</v>
      </c>
      <c r="I19632" s="9"/>
      <c r="J19632" s="7"/>
      <c r="L19632" s="7">
        <v>1</v>
      </c>
      <c r="M19632" s="11">
        <v>40452</v>
      </c>
      <c r="N19632" s="7" t="s">
        <v>1799</v>
      </c>
      <c r="O19632" s="7" t="s">
        <v>199</v>
      </c>
      <c r="P19632" s="10">
        <v>2010</v>
      </c>
      <c r="Q19632" s="12">
        <v>40576</v>
      </c>
      <c r="R19632" s="12">
        <v>40576</v>
      </c>
    </row>
    <row r="19633" spans="1:18" x14ac:dyDescent="0.25">
      <c r="A19633" s="7" t="s">
        <v>68567</v>
      </c>
      <c r="B19633" s="7" t="s">
        <v>68568</v>
      </c>
      <c r="C19633" s="7" t="s">
        <v>68569</v>
      </c>
      <c r="D19633" s="7" t="s">
        <v>296</v>
      </c>
      <c r="E19633" s="8" t="s">
        <v>297</v>
      </c>
      <c r="F19633" s="8">
        <v>9670000</v>
      </c>
      <c r="G19633" s="7" t="s">
        <v>35</v>
      </c>
      <c r="H19633" s="7" t="s">
        <v>10544</v>
      </c>
      <c r="I19633" s="9"/>
      <c r="J19633" s="7" t="s">
        <v>13558</v>
      </c>
      <c r="K19633" s="10" t="s">
        <v>13558</v>
      </c>
      <c r="L19633" s="7">
        <v>1</v>
      </c>
      <c r="M19633" s="11">
        <v>40449</v>
      </c>
      <c r="N19633" s="7" t="s">
        <v>976</v>
      </c>
      <c r="O19633" s="7" t="s">
        <v>184</v>
      </c>
      <c r="P19633" s="10">
        <v>2010</v>
      </c>
      <c r="Q19633" s="12">
        <v>40450</v>
      </c>
      <c r="R19633" s="12">
        <v>40450</v>
      </c>
    </row>
    <row r="19634" spans="1:18" x14ac:dyDescent="0.25">
      <c r="A19634" s="7" t="s">
        <v>68570</v>
      </c>
      <c r="B19634" s="7" t="s">
        <v>68571</v>
      </c>
      <c r="D19634" s="7" t="s">
        <v>296</v>
      </c>
      <c r="E19634" s="8" t="s">
        <v>297</v>
      </c>
      <c r="F19634" s="8">
        <v>1770000</v>
      </c>
      <c r="G19634" s="7" t="s">
        <v>35</v>
      </c>
      <c r="H19634" s="7" t="s">
        <v>52</v>
      </c>
      <c r="I19634" s="9"/>
      <c r="J19634" s="7" t="s">
        <v>2784</v>
      </c>
      <c r="K19634" s="10" t="s">
        <v>68572</v>
      </c>
      <c r="L19634" s="7">
        <v>1</v>
      </c>
      <c r="M19634" s="11">
        <v>33239</v>
      </c>
      <c r="N19634" s="7" t="s">
        <v>448</v>
      </c>
      <c r="O19634" s="7" t="s">
        <v>449</v>
      </c>
      <c r="P19634" s="10">
        <v>1991</v>
      </c>
      <c r="Q19634" s="12">
        <v>38698</v>
      </c>
      <c r="R19634" s="12">
        <v>38698</v>
      </c>
    </row>
    <row r="19635" spans="1:18" x14ac:dyDescent="0.25">
      <c r="A19635" s="7" t="s">
        <v>68573</v>
      </c>
      <c r="B19635" s="7" t="s">
        <v>68574</v>
      </c>
      <c r="C19635" s="7" t="s">
        <v>68575</v>
      </c>
      <c r="D19635" s="7" t="s">
        <v>68576</v>
      </c>
      <c r="E19635" s="8" t="s">
        <v>4916</v>
      </c>
      <c r="F19635" s="8">
        <v>103403</v>
      </c>
      <c r="G19635" s="7" t="s">
        <v>35</v>
      </c>
      <c r="I19635" s="9"/>
      <c r="J19635" s="7"/>
      <c r="L19635" s="7">
        <v>1</v>
      </c>
      <c r="M19635" s="11">
        <v>40390</v>
      </c>
      <c r="N19635" s="7" t="s">
        <v>183</v>
      </c>
      <c r="O19635" s="7" t="s">
        <v>184</v>
      </c>
      <c r="P19635" s="10">
        <v>2010</v>
      </c>
      <c r="Q19635" s="12">
        <v>40603</v>
      </c>
      <c r="R19635" s="12">
        <v>40603</v>
      </c>
    </row>
    <row r="19636" spans="1:18" x14ac:dyDescent="0.25">
      <c r="A19636" s="7" t="s">
        <v>68577</v>
      </c>
      <c r="B19636" s="7" t="s">
        <v>68578</v>
      </c>
      <c r="C19636" s="7" t="s">
        <v>68579</v>
      </c>
      <c r="F19636" s="8">
        <v>0</v>
      </c>
      <c r="I19636" s="9"/>
      <c r="J19636" s="7"/>
      <c r="L19636" s="7">
        <v>1</v>
      </c>
      <c r="M19636" s="11">
        <v>40360</v>
      </c>
      <c r="N19636" s="7" t="s">
        <v>183</v>
      </c>
      <c r="O19636" s="7" t="s">
        <v>184</v>
      </c>
      <c r="P19636" s="10">
        <v>2010</v>
      </c>
      <c r="Q19636" s="12">
        <v>40603</v>
      </c>
      <c r="R19636" s="12">
        <v>40603</v>
      </c>
    </row>
    <row r="19637" spans="1:18" x14ac:dyDescent="0.25">
      <c r="A19637" s="7" t="s">
        <v>68580</v>
      </c>
      <c r="B19637" s="7" t="s">
        <v>68581</v>
      </c>
      <c r="C19637" s="7" t="s">
        <v>68582</v>
      </c>
      <c r="D19637" s="7" t="s">
        <v>963</v>
      </c>
      <c r="E19637" s="8" t="s">
        <v>964</v>
      </c>
      <c r="F19637" s="8">
        <v>0</v>
      </c>
      <c r="G19637" s="7" t="s">
        <v>35</v>
      </c>
      <c r="H19637" s="7" t="s">
        <v>24</v>
      </c>
      <c r="I19637" s="9" t="s">
        <v>2095</v>
      </c>
      <c r="J19637" s="7" t="s">
        <v>3837</v>
      </c>
      <c r="K19637" s="10" t="s">
        <v>68583</v>
      </c>
      <c r="L19637" s="7">
        <v>1</v>
      </c>
      <c r="M19637" s="11">
        <v>41000</v>
      </c>
      <c r="N19637" s="7" t="s">
        <v>820</v>
      </c>
      <c r="O19637" s="7" t="s">
        <v>29</v>
      </c>
      <c r="P19637" s="10">
        <v>2012</v>
      </c>
      <c r="Q19637" s="12">
        <v>41129</v>
      </c>
      <c r="R19637" s="12">
        <v>41129</v>
      </c>
    </row>
    <row r="19638" spans="1:18" x14ac:dyDescent="0.25">
      <c r="A19638" s="7" t="s">
        <v>68584</v>
      </c>
      <c r="B19638" s="7" t="s">
        <v>68585</v>
      </c>
      <c r="C19638" s="7" t="s">
        <v>68586</v>
      </c>
      <c r="F19638" s="8">
        <v>490830</v>
      </c>
      <c r="G19638" s="7" t="s">
        <v>35</v>
      </c>
      <c r="H19638" s="7" t="s">
        <v>1503</v>
      </c>
      <c r="I19638" s="9"/>
      <c r="J19638" s="7" t="s">
        <v>1504</v>
      </c>
      <c r="K19638" s="10" t="s">
        <v>1504</v>
      </c>
      <c r="L19638" s="7">
        <v>1</v>
      </c>
      <c r="M19638" s="11">
        <v>40817</v>
      </c>
      <c r="N19638" s="7" t="s">
        <v>73</v>
      </c>
      <c r="O19638" s="7" t="s">
        <v>74</v>
      </c>
      <c r="P19638" s="10">
        <v>2011</v>
      </c>
      <c r="Q19638" s="12">
        <v>41806</v>
      </c>
      <c r="R19638" s="12">
        <v>41806</v>
      </c>
    </row>
    <row r="19639" spans="1:18" x14ac:dyDescent="0.25">
      <c r="A19639" s="7" t="s">
        <v>68587</v>
      </c>
      <c r="B19639" s="7" t="s">
        <v>68588</v>
      </c>
      <c r="C19639" s="7" t="s">
        <v>68589</v>
      </c>
      <c r="F19639" s="8">
        <v>63173</v>
      </c>
      <c r="H19639" s="7" t="s">
        <v>176</v>
      </c>
      <c r="I19639" s="9"/>
      <c r="J19639" s="7" t="s">
        <v>1572</v>
      </c>
      <c r="K19639" s="10" t="s">
        <v>22954</v>
      </c>
      <c r="L19639" s="7">
        <v>1</v>
      </c>
      <c r="M19639" s="11">
        <v>40909</v>
      </c>
      <c r="N19639" s="7" t="s">
        <v>111</v>
      </c>
      <c r="O19639" s="7" t="s">
        <v>112</v>
      </c>
      <c r="P19639" s="10">
        <v>2012</v>
      </c>
      <c r="Q19639" s="12">
        <v>41091</v>
      </c>
      <c r="R19639" s="12">
        <v>41091</v>
      </c>
    </row>
    <row r="19640" spans="1:18" x14ac:dyDescent="0.25">
      <c r="A19640" s="7" t="s">
        <v>68590</v>
      </c>
      <c r="B19640" s="7" t="s">
        <v>68591</v>
      </c>
      <c r="C19640" s="7" t="s">
        <v>68592</v>
      </c>
      <c r="D19640" s="7" t="s">
        <v>68593</v>
      </c>
      <c r="E19640" s="8" t="s">
        <v>18121</v>
      </c>
      <c r="F19640" s="8">
        <v>2039305</v>
      </c>
      <c r="G19640" s="7" t="s">
        <v>35</v>
      </c>
      <c r="H19640" s="7" t="s">
        <v>24</v>
      </c>
      <c r="I19640" s="9" t="s">
        <v>36</v>
      </c>
      <c r="J19640" s="7" t="s">
        <v>181</v>
      </c>
      <c r="K19640" s="10" t="s">
        <v>1073</v>
      </c>
      <c r="L19640" s="7">
        <v>1</v>
      </c>
      <c r="M19640" s="11">
        <v>40909</v>
      </c>
      <c r="N19640" s="7" t="s">
        <v>111</v>
      </c>
      <c r="O19640" s="7" t="s">
        <v>112</v>
      </c>
      <c r="P19640" s="10">
        <v>2012</v>
      </c>
      <c r="Q19640" s="12">
        <v>41269</v>
      </c>
      <c r="R19640" s="12">
        <v>41269</v>
      </c>
    </row>
    <row r="19641" spans="1:18" x14ac:dyDescent="0.25">
      <c r="A19641" s="7" t="s">
        <v>68594</v>
      </c>
      <c r="B19641" s="7" t="s">
        <v>68595</v>
      </c>
      <c r="C19641" s="7" t="s">
        <v>68596</v>
      </c>
      <c r="D19641" s="7" t="s">
        <v>68597</v>
      </c>
      <c r="E19641" s="8" t="s">
        <v>5086</v>
      </c>
      <c r="F19641" s="8">
        <v>0</v>
      </c>
      <c r="G19641" s="7" t="s">
        <v>35</v>
      </c>
      <c r="H19641" s="7" t="s">
        <v>52</v>
      </c>
      <c r="I19641" s="9"/>
      <c r="J19641" s="7" t="s">
        <v>2784</v>
      </c>
      <c r="L19641" s="7">
        <v>1</v>
      </c>
      <c r="Q19641" s="12">
        <v>41928</v>
      </c>
      <c r="R19641" s="12">
        <v>41928</v>
      </c>
    </row>
    <row r="19642" spans="1:18" x14ac:dyDescent="0.25">
      <c r="A19642" s="7" t="s">
        <v>68598</v>
      </c>
      <c r="B19642" s="7" t="s">
        <v>68599</v>
      </c>
      <c r="C19642" s="7" t="s">
        <v>68600</v>
      </c>
      <c r="D19642" s="7" t="s">
        <v>68</v>
      </c>
      <c r="E19642" s="8" t="s">
        <v>69</v>
      </c>
      <c r="F19642" s="8">
        <v>100000</v>
      </c>
      <c r="G19642" s="7" t="s">
        <v>35</v>
      </c>
      <c r="H19642" s="7" t="s">
        <v>24</v>
      </c>
      <c r="I19642" s="9" t="s">
        <v>151</v>
      </c>
      <c r="J19642" s="7" t="s">
        <v>152</v>
      </c>
      <c r="K19642" s="10" t="s">
        <v>68601</v>
      </c>
      <c r="L19642" s="7">
        <v>1</v>
      </c>
      <c r="Q19642" s="12">
        <v>41275</v>
      </c>
      <c r="R19642" s="12">
        <v>41275</v>
      </c>
    </row>
    <row r="19643" spans="1:18" x14ac:dyDescent="0.25">
      <c r="A19643" s="7" t="s">
        <v>68602</v>
      </c>
      <c r="B19643" s="7" t="s">
        <v>68603</v>
      </c>
      <c r="C19643" s="7" t="s">
        <v>68604</v>
      </c>
      <c r="D19643" s="7" t="s">
        <v>68605</v>
      </c>
      <c r="E19643" s="8" t="s">
        <v>160</v>
      </c>
      <c r="F19643" s="8">
        <v>200000</v>
      </c>
      <c r="G19643" s="7" t="s">
        <v>35</v>
      </c>
      <c r="I19643" s="9"/>
      <c r="J19643" s="7"/>
      <c r="L19643" s="7">
        <v>1</v>
      </c>
      <c r="M19643" s="11">
        <v>41763</v>
      </c>
      <c r="N19643" s="7" t="s">
        <v>2456</v>
      </c>
      <c r="O19643" s="7" t="s">
        <v>1151</v>
      </c>
      <c r="P19643" s="10">
        <v>2014</v>
      </c>
      <c r="Q19643" s="12">
        <v>41791</v>
      </c>
      <c r="R19643" s="12">
        <v>41791</v>
      </c>
    </row>
    <row r="19644" spans="1:18" x14ac:dyDescent="0.25">
      <c r="A19644" s="7" t="s">
        <v>68606</v>
      </c>
      <c r="B19644" s="7" t="s">
        <v>68607</v>
      </c>
      <c r="C19644" s="7" t="s">
        <v>68608</v>
      </c>
      <c r="D19644" s="7" t="s">
        <v>1216</v>
      </c>
      <c r="E19644" s="8" t="s">
        <v>1217</v>
      </c>
      <c r="F19644" s="8">
        <v>0</v>
      </c>
      <c r="G19644" s="7" t="s">
        <v>35</v>
      </c>
      <c r="H19644" s="7" t="s">
        <v>24</v>
      </c>
      <c r="I19644" s="9" t="s">
        <v>620</v>
      </c>
      <c r="J19644" s="7" t="s">
        <v>7768</v>
      </c>
      <c r="K19644" s="10" t="s">
        <v>68609</v>
      </c>
      <c r="L19644" s="7">
        <v>1</v>
      </c>
      <c r="M19644" s="11">
        <v>41036</v>
      </c>
      <c r="N19644" s="7" t="s">
        <v>1953</v>
      </c>
      <c r="O19644" s="7" t="s">
        <v>29</v>
      </c>
      <c r="P19644" s="10">
        <v>2012</v>
      </c>
      <c r="Q19644" s="12">
        <v>41791</v>
      </c>
      <c r="R19644" s="12">
        <v>41791</v>
      </c>
    </row>
    <row r="19645" spans="1:18" x14ac:dyDescent="0.25">
      <c r="A19645" s="7" t="s">
        <v>68610</v>
      </c>
      <c r="B19645" s="7" t="s">
        <v>68611</v>
      </c>
      <c r="C19645" s="7" t="s">
        <v>68612</v>
      </c>
      <c r="D19645" s="7" t="s">
        <v>532</v>
      </c>
      <c r="E19645" s="8" t="s">
        <v>533</v>
      </c>
      <c r="F19645" s="8">
        <v>0</v>
      </c>
      <c r="G19645" s="7" t="s">
        <v>35</v>
      </c>
      <c r="H19645" s="7" t="s">
        <v>205</v>
      </c>
      <c r="I19645" s="9"/>
      <c r="J19645" s="7" t="s">
        <v>292</v>
      </c>
      <c r="K19645" s="10" t="s">
        <v>292</v>
      </c>
      <c r="L19645" s="7">
        <v>1</v>
      </c>
      <c r="Q19645" s="12">
        <v>40909</v>
      </c>
      <c r="R19645" s="12">
        <v>40909</v>
      </c>
    </row>
    <row r="19646" spans="1:18" x14ac:dyDescent="0.25">
      <c r="A19646" s="7" t="s">
        <v>68613</v>
      </c>
      <c r="B19646" s="7" t="s">
        <v>68614</v>
      </c>
      <c r="D19646" s="7" t="s">
        <v>625</v>
      </c>
      <c r="E19646" s="8" t="s">
        <v>323</v>
      </c>
      <c r="F19646" s="8">
        <v>1110000</v>
      </c>
      <c r="G19646" s="7" t="s">
        <v>35</v>
      </c>
      <c r="H19646" s="7" t="s">
        <v>52</v>
      </c>
      <c r="I19646" s="9"/>
      <c r="J19646" s="7" t="s">
        <v>62841</v>
      </c>
      <c r="K19646" s="10" t="s">
        <v>62841</v>
      </c>
      <c r="L19646" s="7">
        <v>1</v>
      </c>
      <c r="Q19646" s="12">
        <v>38808</v>
      </c>
      <c r="R19646" s="12">
        <v>38808</v>
      </c>
    </row>
    <row r="19647" spans="1:18" x14ac:dyDescent="0.25">
      <c r="A19647" s="7" t="s">
        <v>68615</v>
      </c>
      <c r="B19647" s="7" t="s">
        <v>68616</v>
      </c>
      <c r="C19647" s="7" t="s">
        <v>68617</v>
      </c>
      <c r="D19647" s="7" t="s">
        <v>719</v>
      </c>
      <c r="E19647" s="8" t="s">
        <v>720</v>
      </c>
      <c r="F19647" s="8">
        <v>0</v>
      </c>
      <c r="G19647" s="7" t="s">
        <v>80</v>
      </c>
      <c r="H19647" s="7" t="s">
        <v>24</v>
      </c>
      <c r="I19647" s="9" t="s">
        <v>281</v>
      </c>
      <c r="J19647" s="7" t="s">
        <v>282</v>
      </c>
      <c r="K19647" s="10" t="s">
        <v>3300</v>
      </c>
      <c r="L19647" s="7">
        <v>1</v>
      </c>
      <c r="M19647" s="11">
        <v>39448</v>
      </c>
      <c r="N19647" s="7" t="s">
        <v>164</v>
      </c>
      <c r="O19647" s="7" t="s">
        <v>165</v>
      </c>
      <c r="P19647" s="10">
        <v>2008</v>
      </c>
      <c r="Q19647" s="12">
        <v>40169</v>
      </c>
      <c r="R19647" s="12">
        <v>40169</v>
      </c>
    </row>
    <row r="19648" spans="1:18" x14ac:dyDescent="0.25">
      <c r="A19648" s="7" t="s">
        <v>68618</v>
      </c>
      <c r="B19648" s="7" t="s">
        <v>68619</v>
      </c>
      <c r="C19648" s="7" t="s">
        <v>68620</v>
      </c>
      <c r="D19648" s="7" t="s">
        <v>68621</v>
      </c>
      <c r="E19648" s="8" t="s">
        <v>107</v>
      </c>
      <c r="F19648" s="8">
        <v>0</v>
      </c>
      <c r="G19648" s="7" t="s">
        <v>35</v>
      </c>
      <c r="H19648" s="7" t="s">
        <v>749</v>
      </c>
      <c r="I19648" s="9"/>
      <c r="J19648" s="7" t="s">
        <v>5236</v>
      </c>
      <c r="K19648" s="10" t="s">
        <v>5236</v>
      </c>
      <c r="L19648" s="7">
        <v>1</v>
      </c>
      <c r="Q19648" s="12">
        <v>40624</v>
      </c>
      <c r="R19648" s="12">
        <v>40624</v>
      </c>
    </row>
    <row r="19649" spans="1:18" x14ac:dyDescent="0.25">
      <c r="A19649" s="7" t="s">
        <v>68622</v>
      </c>
      <c r="B19649" s="7" t="s">
        <v>68623</v>
      </c>
      <c r="C19649" s="7" t="s">
        <v>68624</v>
      </c>
      <c r="F19649" s="8">
        <v>2000000</v>
      </c>
      <c r="G19649" s="7" t="s">
        <v>35</v>
      </c>
      <c r="H19649" s="7" t="s">
        <v>52</v>
      </c>
      <c r="I19649" s="9"/>
      <c r="J19649" s="7" t="s">
        <v>10262</v>
      </c>
      <c r="K19649" s="10" t="s">
        <v>10262</v>
      </c>
      <c r="L19649" s="7">
        <v>1</v>
      </c>
      <c r="Q19649" s="12">
        <v>39629</v>
      </c>
      <c r="R19649" s="12">
        <v>39629</v>
      </c>
    </row>
    <row r="19650" spans="1:18" x14ac:dyDescent="0.25">
      <c r="A19650" s="7" t="s">
        <v>68625</v>
      </c>
      <c r="B19650" s="7" t="s">
        <v>68626</v>
      </c>
      <c r="C19650" s="7" t="s">
        <v>68627</v>
      </c>
      <c r="D19650" s="7" t="s">
        <v>275</v>
      </c>
      <c r="E19650" s="8" t="s">
        <v>276</v>
      </c>
      <c r="F19650" s="8">
        <v>5848920</v>
      </c>
      <c r="G19650" s="7" t="s">
        <v>35</v>
      </c>
      <c r="I19650" s="9"/>
      <c r="J19650" s="7"/>
      <c r="L19650" s="7">
        <v>1</v>
      </c>
      <c r="Q19650" s="12">
        <v>40483</v>
      </c>
      <c r="R19650" s="12">
        <v>40483</v>
      </c>
    </row>
    <row r="19651" spans="1:18" x14ac:dyDescent="0.25">
      <c r="A19651" s="7" t="s">
        <v>68628</v>
      </c>
      <c r="B19651" s="7" t="s">
        <v>68629</v>
      </c>
      <c r="D19651" s="7" t="s">
        <v>275</v>
      </c>
      <c r="E19651" s="8" t="s">
        <v>276</v>
      </c>
      <c r="F19651" s="8">
        <v>45040000</v>
      </c>
      <c r="G19651" s="7" t="s">
        <v>35</v>
      </c>
      <c r="H19651" s="7" t="s">
        <v>477</v>
      </c>
      <c r="I19651" s="9"/>
      <c r="J19651" s="7" t="s">
        <v>478</v>
      </c>
      <c r="K19651" s="10" t="s">
        <v>478</v>
      </c>
      <c r="L19651" s="7">
        <v>1</v>
      </c>
      <c r="M19651" s="11">
        <v>39083</v>
      </c>
      <c r="N19651" s="7" t="s">
        <v>88</v>
      </c>
      <c r="O19651" s="7" t="s">
        <v>89</v>
      </c>
      <c r="P19651" s="10">
        <v>2007</v>
      </c>
      <c r="Q19651" s="12">
        <v>40448</v>
      </c>
      <c r="R19651" s="12">
        <v>40448</v>
      </c>
    </row>
    <row r="19652" spans="1:18" x14ac:dyDescent="0.25">
      <c r="A19652" s="7" t="s">
        <v>68630</v>
      </c>
      <c r="B19652" s="7" t="s">
        <v>68631</v>
      </c>
      <c r="C19652" s="7" t="s">
        <v>68632</v>
      </c>
      <c r="D19652" s="7" t="s">
        <v>33</v>
      </c>
      <c r="E19652" s="8" t="s">
        <v>34</v>
      </c>
      <c r="F19652" s="8">
        <v>0</v>
      </c>
      <c r="G19652" s="7" t="s">
        <v>80</v>
      </c>
      <c r="H19652" s="7" t="s">
        <v>24</v>
      </c>
      <c r="I19652" s="9" t="s">
        <v>620</v>
      </c>
      <c r="J19652" s="7" t="s">
        <v>621</v>
      </c>
      <c r="K19652" s="10" t="s">
        <v>621</v>
      </c>
      <c r="L19652" s="7">
        <v>1</v>
      </c>
      <c r="M19652" s="11">
        <v>39814</v>
      </c>
      <c r="N19652" s="7" t="s">
        <v>171</v>
      </c>
      <c r="O19652" s="7" t="s">
        <v>172</v>
      </c>
      <c r="P19652" s="10">
        <v>2009</v>
      </c>
      <c r="Q19652" s="12">
        <v>39814</v>
      </c>
      <c r="R19652" s="12">
        <v>39814</v>
      </c>
    </row>
    <row r="19653" spans="1:18" x14ac:dyDescent="0.25">
      <c r="A19653" s="7" t="s">
        <v>68633</v>
      </c>
      <c r="B19653" s="7" t="s">
        <v>68634</v>
      </c>
      <c r="C19653" s="7" t="s">
        <v>68635</v>
      </c>
      <c r="D19653" s="7" t="s">
        <v>9068</v>
      </c>
      <c r="E19653" s="8" t="s">
        <v>1732</v>
      </c>
      <c r="F19653" s="8">
        <v>0</v>
      </c>
      <c r="G19653" s="7" t="s">
        <v>35</v>
      </c>
      <c r="H19653" s="7" t="s">
        <v>24</v>
      </c>
      <c r="I19653" s="9" t="s">
        <v>70</v>
      </c>
      <c r="J19653" s="7" t="s">
        <v>3242</v>
      </c>
      <c r="K19653" s="10" t="s">
        <v>23548</v>
      </c>
      <c r="L19653" s="7">
        <v>1</v>
      </c>
      <c r="M19653" s="11">
        <v>41404</v>
      </c>
      <c r="N19653" s="7" t="s">
        <v>3449</v>
      </c>
      <c r="O19653" s="7" t="s">
        <v>412</v>
      </c>
      <c r="P19653" s="10">
        <v>2013</v>
      </c>
      <c r="Q19653" s="12">
        <v>41878</v>
      </c>
      <c r="R19653" s="12">
        <v>41878</v>
      </c>
    </row>
    <row r="19654" spans="1:18" x14ac:dyDescent="0.25">
      <c r="A19654" s="7" t="s">
        <v>68636</v>
      </c>
      <c r="B19654" s="7" t="s">
        <v>68637</v>
      </c>
      <c r="C19654" s="7" t="s">
        <v>68638</v>
      </c>
      <c r="F19654" s="8">
        <v>0</v>
      </c>
      <c r="G19654" s="7" t="s">
        <v>35</v>
      </c>
      <c r="H19654" s="7" t="s">
        <v>376</v>
      </c>
      <c r="I19654" s="9"/>
      <c r="J19654" s="7" t="s">
        <v>2775</v>
      </c>
      <c r="K19654" s="10" t="s">
        <v>68639</v>
      </c>
      <c r="L19654" s="7">
        <v>1</v>
      </c>
      <c r="M19654" s="11">
        <v>36526</v>
      </c>
      <c r="N19654" s="7" t="s">
        <v>234</v>
      </c>
      <c r="O19654" s="7" t="s">
        <v>235</v>
      </c>
      <c r="P19654" s="10">
        <v>2000</v>
      </c>
      <c r="Q19654" s="12">
        <v>39783</v>
      </c>
      <c r="R19654" s="12">
        <v>39783</v>
      </c>
    </row>
    <row r="19655" spans="1:18" x14ac:dyDescent="0.25">
      <c r="A19655" s="7" t="s">
        <v>68640</v>
      </c>
      <c r="B19655" s="7" t="s">
        <v>68641</v>
      </c>
      <c r="C19655" s="7" t="s">
        <v>68642</v>
      </c>
      <c r="D19655" s="7" t="s">
        <v>365</v>
      </c>
      <c r="E19655" s="8" t="s">
        <v>366</v>
      </c>
      <c r="F19655" s="8">
        <v>2930000</v>
      </c>
      <c r="G19655" s="7" t="s">
        <v>35</v>
      </c>
      <c r="I19655" s="9"/>
      <c r="J19655" s="7"/>
      <c r="L19655" s="7">
        <v>1</v>
      </c>
      <c r="Q19655" s="12">
        <v>40017</v>
      </c>
      <c r="R19655" s="12">
        <v>40017</v>
      </c>
    </row>
    <row r="19656" spans="1:18" x14ac:dyDescent="0.25">
      <c r="A19656" s="7" t="s">
        <v>68643</v>
      </c>
      <c r="B19656" s="7" t="s">
        <v>68644</v>
      </c>
      <c r="D19656" s="7" t="s">
        <v>68</v>
      </c>
      <c r="E19656" s="8" t="s">
        <v>69</v>
      </c>
      <c r="F19656" s="8">
        <v>7000000</v>
      </c>
      <c r="G19656" s="7" t="s">
        <v>23</v>
      </c>
      <c r="H19656" s="7" t="s">
        <v>24</v>
      </c>
      <c r="I19656" s="9" t="s">
        <v>93</v>
      </c>
      <c r="J19656" s="7" t="s">
        <v>314</v>
      </c>
      <c r="K19656" s="10" t="s">
        <v>314</v>
      </c>
      <c r="L19656" s="7">
        <v>1</v>
      </c>
      <c r="M19656" s="11">
        <v>32509</v>
      </c>
      <c r="N19656" s="7" t="s">
        <v>2315</v>
      </c>
      <c r="O19656" s="7" t="s">
        <v>2316</v>
      </c>
      <c r="P19656" s="10">
        <v>1989</v>
      </c>
      <c r="Q19656" s="12">
        <v>36697</v>
      </c>
      <c r="R19656" s="12">
        <v>36697</v>
      </c>
    </row>
    <row r="19657" spans="1:18" x14ac:dyDescent="0.25">
      <c r="A19657" s="7" t="s">
        <v>68645</v>
      </c>
      <c r="B19657" s="7" t="s">
        <v>68646</v>
      </c>
      <c r="D19657" s="7" t="s">
        <v>719</v>
      </c>
      <c r="E19657" s="8" t="s">
        <v>720</v>
      </c>
      <c r="F19657" s="8">
        <v>6000000</v>
      </c>
      <c r="G19657" s="7" t="s">
        <v>35</v>
      </c>
      <c r="H19657" s="7" t="s">
        <v>24</v>
      </c>
      <c r="I19657" s="9" t="s">
        <v>36</v>
      </c>
      <c r="J19657" s="7" t="s">
        <v>37</v>
      </c>
      <c r="K19657" s="10" t="s">
        <v>37</v>
      </c>
      <c r="L19657" s="7">
        <v>1</v>
      </c>
      <c r="Q19657" s="12">
        <v>41711</v>
      </c>
      <c r="R19657" s="12">
        <v>41711</v>
      </c>
    </row>
    <row r="19658" spans="1:18" x14ac:dyDescent="0.25">
      <c r="A19658" s="7" t="s">
        <v>68647</v>
      </c>
      <c r="B19658" s="7" t="s">
        <v>68648</v>
      </c>
      <c r="F19658" s="8">
        <v>12500</v>
      </c>
      <c r="G19658" s="7" t="s">
        <v>35</v>
      </c>
      <c r="H19658" s="7" t="s">
        <v>101</v>
      </c>
      <c r="I19658" s="9"/>
      <c r="J19658" s="7" t="s">
        <v>102</v>
      </c>
      <c r="K19658" s="10" t="s">
        <v>102</v>
      </c>
      <c r="L19658" s="7">
        <v>1</v>
      </c>
      <c r="Q19658" s="12">
        <v>41821</v>
      </c>
      <c r="R19658" s="12">
        <v>41821</v>
      </c>
    </row>
    <row r="19659" spans="1:18" x14ac:dyDescent="0.25">
      <c r="A19659" s="7" t="s">
        <v>68649</v>
      </c>
      <c r="B19659" s="7" t="s">
        <v>68650</v>
      </c>
      <c r="C19659" s="7" t="s">
        <v>68651</v>
      </c>
      <c r="D19659" s="7" t="s">
        <v>227</v>
      </c>
      <c r="E19659" s="8" t="s">
        <v>228</v>
      </c>
      <c r="F19659" s="8">
        <v>3500000</v>
      </c>
      <c r="G19659" s="7" t="s">
        <v>35</v>
      </c>
      <c r="H19659" s="7" t="s">
        <v>24</v>
      </c>
      <c r="I19659" s="9" t="s">
        <v>129</v>
      </c>
      <c r="J19659" s="7" t="s">
        <v>130</v>
      </c>
      <c r="K19659" s="10" t="s">
        <v>12667</v>
      </c>
      <c r="L19659" s="7">
        <v>1</v>
      </c>
      <c r="M19659" s="11">
        <v>40544</v>
      </c>
      <c r="N19659" s="7" t="s">
        <v>537</v>
      </c>
      <c r="O19659" s="7" t="s">
        <v>505</v>
      </c>
      <c r="P19659" s="10">
        <v>2011</v>
      </c>
      <c r="Q19659" s="12">
        <v>41451</v>
      </c>
      <c r="R19659" s="12">
        <v>41451</v>
      </c>
    </row>
    <row r="19660" spans="1:18" x14ac:dyDescent="0.25">
      <c r="A19660" s="7" t="s">
        <v>68652</v>
      </c>
      <c r="B19660" s="7" t="s">
        <v>68653</v>
      </c>
      <c r="C19660" s="7" t="s">
        <v>68654</v>
      </c>
      <c r="D19660" s="7" t="s">
        <v>433</v>
      </c>
      <c r="E19660" s="8" t="s">
        <v>434</v>
      </c>
      <c r="F19660" s="8">
        <v>10000000</v>
      </c>
      <c r="G19660" s="7" t="s">
        <v>35</v>
      </c>
      <c r="H19660" s="7" t="s">
        <v>1638</v>
      </c>
      <c r="I19660" s="9"/>
      <c r="J19660" s="7" t="s">
        <v>1639</v>
      </c>
      <c r="K19660" s="10" t="s">
        <v>1639</v>
      </c>
      <c r="L19660" s="7">
        <v>1</v>
      </c>
      <c r="M19660" s="11">
        <v>41275</v>
      </c>
      <c r="N19660" s="7" t="s">
        <v>146</v>
      </c>
      <c r="O19660" s="7" t="s">
        <v>147</v>
      </c>
      <c r="P19660" s="10">
        <v>2013</v>
      </c>
      <c r="Q19660" s="12">
        <v>41715</v>
      </c>
      <c r="R19660" s="12">
        <v>41715</v>
      </c>
    </row>
    <row r="19661" spans="1:18" x14ac:dyDescent="0.25">
      <c r="A19661" s="7" t="s">
        <v>68655</v>
      </c>
      <c r="B19661" s="7" t="s">
        <v>68656</v>
      </c>
      <c r="C19661" s="7" t="s">
        <v>68657</v>
      </c>
      <c r="D19661" s="7" t="s">
        <v>68</v>
      </c>
      <c r="E19661" s="8" t="s">
        <v>69</v>
      </c>
      <c r="F19661" s="8">
        <v>0</v>
      </c>
      <c r="G19661" s="7" t="s">
        <v>35</v>
      </c>
      <c r="I19661" s="9"/>
      <c r="J19661" s="7"/>
      <c r="L19661" s="7">
        <v>1</v>
      </c>
      <c r="M19661" s="11">
        <v>39276</v>
      </c>
      <c r="N19661" s="7" t="s">
        <v>1018</v>
      </c>
      <c r="O19661" s="7" t="s">
        <v>643</v>
      </c>
      <c r="P19661" s="10">
        <v>2007</v>
      </c>
      <c r="Q19661" s="12">
        <v>41360</v>
      </c>
      <c r="R19661" s="12">
        <v>41360</v>
      </c>
    </row>
    <row r="19662" spans="1:18" x14ac:dyDescent="0.25">
      <c r="A19662" s="7" t="s">
        <v>68658</v>
      </c>
      <c r="B19662" s="7" t="s">
        <v>68659</v>
      </c>
      <c r="C19662" s="7" t="s">
        <v>68660</v>
      </c>
      <c r="D19662" s="7" t="s">
        <v>68661</v>
      </c>
      <c r="E19662" s="8" t="s">
        <v>34</v>
      </c>
      <c r="F19662" s="8">
        <v>9197854</v>
      </c>
      <c r="H19662" s="7" t="s">
        <v>24</v>
      </c>
      <c r="I19662" s="9" t="s">
        <v>1233</v>
      </c>
      <c r="J19662" s="7" t="s">
        <v>1234</v>
      </c>
      <c r="K19662" s="10" t="s">
        <v>2920</v>
      </c>
      <c r="L19662" s="7">
        <v>2</v>
      </c>
      <c r="M19662" s="11">
        <v>39722</v>
      </c>
      <c r="N19662" s="7" t="s">
        <v>832</v>
      </c>
      <c r="O19662" s="7" t="s">
        <v>833</v>
      </c>
      <c r="P19662" s="10">
        <v>2008</v>
      </c>
      <c r="Q19662" s="12">
        <v>41498</v>
      </c>
      <c r="R19662" s="12">
        <v>41617</v>
      </c>
    </row>
    <row r="19663" spans="1:18" x14ac:dyDescent="0.25">
      <c r="A19663" s="7" t="s">
        <v>68662</v>
      </c>
      <c r="B19663" s="7" t="s">
        <v>68663</v>
      </c>
      <c r="F19663" s="8">
        <v>5225000</v>
      </c>
      <c r="G19663" s="7" t="s">
        <v>35</v>
      </c>
      <c r="H19663" s="7" t="s">
        <v>24</v>
      </c>
      <c r="I19663" s="9" t="s">
        <v>620</v>
      </c>
      <c r="J19663" s="7" t="s">
        <v>621</v>
      </c>
      <c r="K19663" s="10" t="s">
        <v>3784</v>
      </c>
      <c r="L19663" s="7">
        <v>4</v>
      </c>
      <c r="Q19663" s="12">
        <v>39751</v>
      </c>
      <c r="R19663" s="12">
        <v>39930</v>
      </c>
    </row>
    <row r="19664" spans="1:18" x14ac:dyDescent="0.25">
      <c r="A19664" s="7" t="s">
        <v>68664</v>
      </c>
      <c r="B19664" s="7" t="s">
        <v>68665</v>
      </c>
      <c r="D19664" s="7" t="s">
        <v>625</v>
      </c>
      <c r="E19664" s="8" t="s">
        <v>323</v>
      </c>
      <c r="F19664" s="8">
        <v>5508855</v>
      </c>
      <c r="G19664" s="7" t="s">
        <v>35</v>
      </c>
      <c r="H19664" s="7" t="s">
        <v>24</v>
      </c>
      <c r="I19664" s="9" t="s">
        <v>620</v>
      </c>
      <c r="J19664" s="7" t="s">
        <v>621</v>
      </c>
      <c r="K19664" s="10" t="s">
        <v>3784</v>
      </c>
      <c r="L19664" s="7">
        <v>1</v>
      </c>
      <c r="Q19664" s="12">
        <v>40039</v>
      </c>
      <c r="R19664" s="12">
        <v>40039</v>
      </c>
    </row>
    <row r="19665" spans="1:18" x14ac:dyDescent="0.25">
      <c r="A19665" s="7" t="s">
        <v>68666</v>
      </c>
      <c r="B19665" s="7" t="s">
        <v>68667</v>
      </c>
      <c r="C19665" s="7" t="s">
        <v>68668</v>
      </c>
      <c r="D19665" s="7" t="s">
        <v>1402</v>
      </c>
      <c r="E19665" s="8" t="s">
        <v>1403</v>
      </c>
      <c r="F19665" s="8">
        <v>2250000</v>
      </c>
      <c r="G19665" s="7" t="s">
        <v>35</v>
      </c>
      <c r="H19665" s="7" t="s">
        <v>24</v>
      </c>
      <c r="I19665" s="9" t="s">
        <v>248</v>
      </c>
      <c r="J19665" s="7" t="s">
        <v>11839</v>
      </c>
      <c r="K19665" s="10" t="s">
        <v>15375</v>
      </c>
      <c r="L19665" s="7">
        <v>1</v>
      </c>
      <c r="M19665" s="11">
        <v>38353</v>
      </c>
      <c r="N19665" s="7" t="s">
        <v>435</v>
      </c>
      <c r="O19665" s="7" t="s">
        <v>436</v>
      </c>
      <c r="P19665" s="10">
        <v>2005</v>
      </c>
      <c r="Q19665" s="12">
        <v>40176</v>
      </c>
      <c r="R19665" s="12">
        <v>40176</v>
      </c>
    </row>
    <row r="19666" spans="1:18" x14ac:dyDescent="0.25">
      <c r="A19666" s="7" t="s">
        <v>68669</v>
      </c>
      <c r="B19666" s="7" t="s">
        <v>68670</v>
      </c>
      <c r="C19666" s="7" t="s">
        <v>68671</v>
      </c>
      <c r="D19666" s="7" t="s">
        <v>574</v>
      </c>
      <c r="E19666" s="8" t="s">
        <v>575</v>
      </c>
      <c r="F19666" s="8">
        <v>41250</v>
      </c>
      <c r="G19666" s="7" t="s">
        <v>35</v>
      </c>
      <c r="H19666" s="7" t="s">
        <v>101</v>
      </c>
      <c r="I19666" s="9"/>
      <c r="J19666" s="7" t="s">
        <v>102</v>
      </c>
      <c r="K19666" s="10" t="s">
        <v>102</v>
      </c>
      <c r="L19666" s="7">
        <v>1</v>
      </c>
      <c r="M19666" s="11">
        <v>41275</v>
      </c>
      <c r="N19666" s="7" t="s">
        <v>146</v>
      </c>
      <c r="O19666" s="7" t="s">
        <v>147</v>
      </c>
      <c r="P19666" s="10">
        <v>2013</v>
      </c>
      <c r="Q19666" s="12">
        <v>41821</v>
      </c>
      <c r="R19666" s="12">
        <v>41821</v>
      </c>
    </row>
    <row r="19667" spans="1:18" x14ac:dyDescent="0.25">
      <c r="A19667" s="7" t="s">
        <v>68672</v>
      </c>
      <c r="B19667" s="7" t="s">
        <v>68673</v>
      </c>
      <c r="C19667" s="7" t="s">
        <v>68674</v>
      </c>
      <c r="D19667" s="7" t="s">
        <v>68675</v>
      </c>
      <c r="E19667" s="8" t="s">
        <v>12184</v>
      </c>
      <c r="F19667" s="8">
        <v>250000</v>
      </c>
      <c r="G19667" s="7" t="s">
        <v>35</v>
      </c>
      <c r="H19667" s="7" t="s">
        <v>24</v>
      </c>
      <c r="I19667" s="9" t="s">
        <v>60</v>
      </c>
      <c r="J19667" s="7" t="s">
        <v>61</v>
      </c>
      <c r="K19667" s="10" t="s">
        <v>61</v>
      </c>
      <c r="L19667" s="7">
        <v>3</v>
      </c>
      <c r="M19667" s="11">
        <v>41145</v>
      </c>
      <c r="N19667" s="7" t="s">
        <v>569</v>
      </c>
      <c r="O19667" s="7" t="s">
        <v>570</v>
      </c>
      <c r="P19667" s="10">
        <v>2012</v>
      </c>
      <c r="Q19667" s="12">
        <v>41641</v>
      </c>
      <c r="R19667" s="12">
        <v>41883</v>
      </c>
    </row>
    <row r="19668" spans="1:18" x14ac:dyDescent="0.25">
      <c r="A19668" s="7" t="s">
        <v>68676</v>
      </c>
      <c r="B19668" s="7" t="s">
        <v>68677</v>
      </c>
      <c r="D19668" s="7" t="s">
        <v>1713</v>
      </c>
      <c r="E19668" s="8" t="s">
        <v>542</v>
      </c>
      <c r="F19668" s="8">
        <v>620750</v>
      </c>
      <c r="G19668" s="7" t="s">
        <v>35</v>
      </c>
      <c r="H19668" s="7" t="s">
        <v>24</v>
      </c>
      <c r="I19668" s="9" t="s">
        <v>36</v>
      </c>
      <c r="J19668" s="7" t="s">
        <v>181</v>
      </c>
      <c r="K19668" s="10" t="s">
        <v>3663</v>
      </c>
      <c r="L19668" s="7">
        <v>1</v>
      </c>
      <c r="M19668" s="11">
        <v>38718</v>
      </c>
      <c r="N19668" s="7" t="s">
        <v>400</v>
      </c>
      <c r="O19668" s="7" t="s">
        <v>401</v>
      </c>
      <c r="P19668" s="10">
        <v>2006</v>
      </c>
      <c r="Q19668" s="12">
        <v>40182</v>
      </c>
      <c r="R19668" s="12">
        <v>40182</v>
      </c>
    </row>
    <row r="19669" spans="1:18" x14ac:dyDescent="0.25">
      <c r="A19669" s="7" t="s">
        <v>68678</v>
      </c>
      <c r="B19669" s="7" t="s">
        <v>68679</v>
      </c>
      <c r="C19669" s="7" t="s">
        <v>68680</v>
      </c>
      <c r="D19669" s="7" t="s">
        <v>7217</v>
      </c>
      <c r="E19669" s="8" t="s">
        <v>738</v>
      </c>
      <c r="F19669" s="8">
        <v>19491529</v>
      </c>
      <c r="G19669" s="7" t="s">
        <v>35</v>
      </c>
      <c r="H19669" s="7" t="s">
        <v>52</v>
      </c>
      <c r="I19669" s="9"/>
      <c r="J19669" s="7" t="s">
        <v>53</v>
      </c>
      <c r="K19669" s="10" t="s">
        <v>18007</v>
      </c>
      <c r="L19669" s="7">
        <v>2</v>
      </c>
      <c r="M19669" s="11">
        <v>38353</v>
      </c>
      <c r="N19669" s="7" t="s">
        <v>435</v>
      </c>
      <c r="O19669" s="7" t="s">
        <v>436</v>
      </c>
      <c r="P19669" s="10">
        <v>2005</v>
      </c>
      <c r="Q19669" s="12">
        <v>40118</v>
      </c>
      <c r="R19669" s="12">
        <v>41967</v>
      </c>
    </row>
    <row r="19670" spans="1:18" x14ac:dyDescent="0.25">
      <c r="A19670" s="7" t="s">
        <v>68681</v>
      </c>
      <c r="B19670" s="7" t="s">
        <v>68682</v>
      </c>
      <c r="C19670" s="7" t="s">
        <v>68683</v>
      </c>
      <c r="D19670" s="7" t="s">
        <v>532</v>
      </c>
      <c r="E19670" s="8" t="s">
        <v>533</v>
      </c>
      <c r="F19670" s="8">
        <v>750000</v>
      </c>
      <c r="G19670" s="7" t="s">
        <v>80</v>
      </c>
      <c r="H19670" s="7" t="s">
        <v>24</v>
      </c>
      <c r="I19670" s="9" t="s">
        <v>36</v>
      </c>
      <c r="J19670" s="7" t="s">
        <v>181</v>
      </c>
      <c r="K19670" s="10" t="s">
        <v>5143</v>
      </c>
      <c r="L19670" s="7">
        <v>1</v>
      </c>
      <c r="M19670" s="11">
        <v>39083</v>
      </c>
      <c r="N19670" s="7" t="s">
        <v>88</v>
      </c>
      <c r="O19670" s="7" t="s">
        <v>89</v>
      </c>
      <c r="P19670" s="10">
        <v>2007</v>
      </c>
      <c r="Q19670" s="12">
        <v>39600</v>
      </c>
      <c r="R19670" s="12">
        <v>39600</v>
      </c>
    </row>
    <row r="19671" spans="1:18" x14ac:dyDescent="0.25">
      <c r="A19671" s="7" t="s">
        <v>68684</v>
      </c>
      <c r="B19671" s="7" t="s">
        <v>68685</v>
      </c>
      <c r="C19671" s="7" t="s">
        <v>68686</v>
      </c>
      <c r="D19671" s="7" t="s">
        <v>68687</v>
      </c>
      <c r="E19671" s="8" t="s">
        <v>998</v>
      </c>
      <c r="F19671" s="8">
        <v>0</v>
      </c>
      <c r="G19671" s="7" t="s">
        <v>35</v>
      </c>
      <c r="H19671" s="7" t="s">
        <v>176</v>
      </c>
      <c r="I19671" s="9"/>
      <c r="J19671" s="7" t="s">
        <v>43916</v>
      </c>
      <c r="K19671" s="10" t="s">
        <v>43916</v>
      </c>
      <c r="L19671" s="7">
        <v>1</v>
      </c>
      <c r="Q19671" s="12">
        <v>41880</v>
      </c>
      <c r="R19671" s="12">
        <v>41880</v>
      </c>
    </row>
    <row r="19672" spans="1:18" x14ac:dyDescent="0.25">
      <c r="A19672" s="7" t="s">
        <v>68688</v>
      </c>
      <c r="B19672" s="7" t="s">
        <v>68689</v>
      </c>
      <c r="F19672" s="8">
        <v>470000</v>
      </c>
      <c r="G19672" s="7" t="s">
        <v>35</v>
      </c>
      <c r="H19672" s="7" t="s">
        <v>477</v>
      </c>
      <c r="I19672" s="9"/>
      <c r="J19672" s="7" t="s">
        <v>478</v>
      </c>
      <c r="K19672" s="10" t="s">
        <v>478</v>
      </c>
      <c r="L19672" s="7">
        <v>1</v>
      </c>
      <c r="M19672" s="11">
        <v>40544</v>
      </c>
      <c r="N19672" s="7" t="s">
        <v>537</v>
      </c>
      <c r="O19672" s="7" t="s">
        <v>505</v>
      </c>
      <c r="P19672" s="10">
        <v>2011</v>
      </c>
      <c r="Q19672" s="12">
        <v>41414</v>
      </c>
      <c r="R19672" s="12">
        <v>41414</v>
      </c>
    </row>
    <row r="19673" spans="1:18" x14ac:dyDescent="0.25">
      <c r="A19673" s="7" t="s">
        <v>68690</v>
      </c>
      <c r="B19673" s="7" t="s">
        <v>68691</v>
      </c>
      <c r="F19673" s="8">
        <v>0</v>
      </c>
      <c r="G19673" s="7" t="s">
        <v>35</v>
      </c>
      <c r="I19673" s="9"/>
      <c r="J19673" s="7"/>
      <c r="L19673" s="7">
        <v>1</v>
      </c>
      <c r="M19673" s="11">
        <v>40909</v>
      </c>
      <c r="N19673" s="7" t="s">
        <v>111</v>
      </c>
      <c r="O19673" s="7" t="s">
        <v>112</v>
      </c>
      <c r="P19673" s="10">
        <v>2012</v>
      </c>
      <c r="Q19673" s="12">
        <v>41085</v>
      </c>
      <c r="R19673" s="12">
        <v>41085</v>
      </c>
    </row>
    <row r="19674" spans="1:18" x14ac:dyDescent="0.25">
      <c r="A19674" s="7" t="s">
        <v>68692</v>
      </c>
      <c r="B19674" s="7" t="s">
        <v>68693</v>
      </c>
      <c r="D19674" s="7" t="s">
        <v>68694</v>
      </c>
      <c r="E19674" s="8" t="s">
        <v>6006</v>
      </c>
      <c r="F19674" s="8">
        <v>35000</v>
      </c>
      <c r="G19674" s="7" t="s">
        <v>35</v>
      </c>
      <c r="H19674" s="7" t="s">
        <v>482</v>
      </c>
      <c r="I19674" s="9"/>
      <c r="J19674" s="7" t="s">
        <v>21686</v>
      </c>
      <c r="K19674" s="10" t="s">
        <v>21686</v>
      </c>
      <c r="L19674" s="7">
        <v>1</v>
      </c>
      <c r="Q19674" s="12">
        <v>41244</v>
      </c>
      <c r="R19674" s="12">
        <v>41244</v>
      </c>
    </row>
    <row r="19675" spans="1:18" x14ac:dyDescent="0.25">
      <c r="A19675" s="7" t="s">
        <v>68695</v>
      </c>
      <c r="B19675" s="7" t="s">
        <v>68696</v>
      </c>
      <c r="C19675" s="7" t="s">
        <v>68697</v>
      </c>
      <c r="D19675" s="7" t="s">
        <v>1402</v>
      </c>
      <c r="E19675" s="8" t="s">
        <v>1403</v>
      </c>
      <c r="F19675" s="8">
        <v>300000</v>
      </c>
      <c r="G19675" s="7" t="s">
        <v>35</v>
      </c>
      <c r="H19675" s="7" t="s">
        <v>469</v>
      </c>
      <c r="I19675" s="9"/>
      <c r="J19675" s="7" t="s">
        <v>470</v>
      </c>
      <c r="K19675" s="10" t="s">
        <v>470</v>
      </c>
      <c r="L19675" s="7">
        <v>1</v>
      </c>
      <c r="M19675" s="11">
        <v>41080</v>
      </c>
      <c r="N19675" s="7" t="s">
        <v>28</v>
      </c>
      <c r="O19675" s="7" t="s">
        <v>29</v>
      </c>
      <c r="P19675" s="10">
        <v>2012</v>
      </c>
      <c r="Q19675" s="12">
        <v>41141</v>
      </c>
      <c r="R19675" s="12">
        <v>41141</v>
      </c>
    </row>
    <row r="19676" spans="1:18" x14ac:dyDescent="0.25">
      <c r="A19676" s="7" t="s">
        <v>68698</v>
      </c>
      <c r="B19676" s="7" t="s">
        <v>68699</v>
      </c>
      <c r="D19676" s="7" t="s">
        <v>144</v>
      </c>
      <c r="E19676" s="8" t="s">
        <v>145</v>
      </c>
      <c r="F19676" s="8">
        <v>30000</v>
      </c>
      <c r="G19676" s="7" t="s">
        <v>35</v>
      </c>
      <c r="H19676" s="7" t="s">
        <v>477</v>
      </c>
      <c r="I19676" s="9"/>
      <c r="J19676" s="7" t="s">
        <v>478</v>
      </c>
      <c r="K19676" s="10" t="s">
        <v>478</v>
      </c>
      <c r="L19676" s="7">
        <v>1</v>
      </c>
      <c r="M19676" s="11">
        <v>41640</v>
      </c>
      <c r="N19676" s="7" t="s">
        <v>63</v>
      </c>
      <c r="O19676" s="7" t="s">
        <v>64</v>
      </c>
      <c r="P19676" s="10">
        <v>2014</v>
      </c>
      <c r="Q19676" s="12">
        <v>41769</v>
      </c>
      <c r="R19676" s="12">
        <v>41769</v>
      </c>
    </row>
    <row r="19677" spans="1:18" x14ac:dyDescent="0.25">
      <c r="A19677" s="7" t="s">
        <v>68700</v>
      </c>
      <c r="B19677" s="7" t="s">
        <v>68701</v>
      </c>
      <c r="C19677" s="7" t="s">
        <v>68702</v>
      </c>
      <c r="D19677" s="7" t="s">
        <v>68703</v>
      </c>
      <c r="E19677" s="8" t="s">
        <v>3479</v>
      </c>
      <c r="F19677" s="8">
        <v>0</v>
      </c>
      <c r="G19677" s="7" t="s">
        <v>35</v>
      </c>
      <c r="H19677" s="7" t="s">
        <v>24</v>
      </c>
      <c r="I19677" s="9" t="s">
        <v>1233</v>
      </c>
      <c r="J19677" s="7" t="s">
        <v>1234</v>
      </c>
      <c r="K19677" s="10" t="s">
        <v>2920</v>
      </c>
      <c r="L19677" s="7">
        <v>2</v>
      </c>
      <c r="M19677" s="11">
        <v>40299</v>
      </c>
      <c r="N19677" s="7" t="s">
        <v>1341</v>
      </c>
      <c r="O19677" s="7" t="s">
        <v>1110</v>
      </c>
      <c r="P19677" s="10">
        <v>2010</v>
      </c>
      <c r="Q19677" s="12">
        <v>40299</v>
      </c>
      <c r="R19677" s="12">
        <v>40452</v>
      </c>
    </row>
    <row r="19678" spans="1:18" x14ac:dyDescent="0.25">
      <c r="A19678" s="7" t="s">
        <v>68704</v>
      </c>
      <c r="B19678" s="7" t="s">
        <v>68705</v>
      </c>
      <c r="C19678" s="7" t="s">
        <v>68706</v>
      </c>
      <c r="D19678" s="7" t="s">
        <v>68707</v>
      </c>
      <c r="E19678" s="8" t="s">
        <v>69</v>
      </c>
      <c r="F19678" s="8">
        <v>4752585</v>
      </c>
      <c r="G19678" s="7" t="s">
        <v>35</v>
      </c>
      <c r="H19678" s="7" t="s">
        <v>24</v>
      </c>
      <c r="I19678" s="9" t="s">
        <v>36</v>
      </c>
      <c r="J19678" s="7" t="s">
        <v>181</v>
      </c>
      <c r="K19678" s="10" t="s">
        <v>1073</v>
      </c>
      <c r="L19678" s="7">
        <v>2</v>
      </c>
      <c r="M19678" s="11">
        <v>39083</v>
      </c>
      <c r="N19678" s="7" t="s">
        <v>88</v>
      </c>
      <c r="O19678" s="7" t="s">
        <v>89</v>
      </c>
      <c r="P19678" s="10">
        <v>2007</v>
      </c>
      <c r="Q19678" s="12">
        <v>40210</v>
      </c>
      <c r="R19678" s="12">
        <v>40575</v>
      </c>
    </row>
    <row r="19679" spans="1:18" x14ac:dyDescent="0.25">
      <c r="A19679" s="7" t="s">
        <v>68708</v>
      </c>
      <c r="B19679" s="7" t="s">
        <v>68709</v>
      </c>
      <c r="C19679" s="7" t="s">
        <v>68710</v>
      </c>
      <c r="D19679" s="7" t="s">
        <v>68711</v>
      </c>
      <c r="E19679" s="8" t="s">
        <v>2060</v>
      </c>
      <c r="F19679" s="8">
        <v>1349401</v>
      </c>
      <c r="G19679" s="7" t="s">
        <v>35</v>
      </c>
      <c r="H19679" s="7" t="s">
        <v>196</v>
      </c>
      <c r="I19679" s="9"/>
      <c r="J19679" s="7" t="s">
        <v>7093</v>
      </c>
      <c r="K19679" s="10" t="s">
        <v>7093</v>
      </c>
      <c r="L19679" s="7">
        <v>2</v>
      </c>
      <c r="M19679" s="11">
        <v>40179</v>
      </c>
      <c r="N19679" s="7" t="s">
        <v>96</v>
      </c>
      <c r="O19679" s="7" t="s">
        <v>97</v>
      </c>
      <c r="P19679" s="10">
        <v>2010</v>
      </c>
      <c r="Q19679" s="12">
        <v>40238</v>
      </c>
      <c r="R19679" s="12">
        <v>41198</v>
      </c>
    </row>
    <row r="19680" spans="1:18" x14ac:dyDescent="0.25">
      <c r="A19680" s="7" t="s">
        <v>68712</v>
      </c>
      <c r="B19680" s="7" t="s">
        <v>68713</v>
      </c>
      <c r="C19680" s="7" t="s">
        <v>68714</v>
      </c>
      <c r="D19680" s="7" t="s">
        <v>275</v>
      </c>
      <c r="E19680" s="8" t="s">
        <v>276</v>
      </c>
      <c r="F19680" s="8">
        <v>12725658</v>
      </c>
      <c r="H19680" s="7" t="s">
        <v>24</v>
      </c>
      <c r="I19680" s="9" t="s">
        <v>502</v>
      </c>
      <c r="J19680" s="7" t="s">
        <v>993</v>
      </c>
      <c r="K19680" s="10" t="s">
        <v>68715</v>
      </c>
      <c r="L19680" s="7">
        <v>3</v>
      </c>
      <c r="M19680" s="11">
        <v>40909</v>
      </c>
      <c r="N19680" s="7" t="s">
        <v>111</v>
      </c>
      <c r="O19680" s="7" t="s">
        <v>112</v>
      </c>
      <c r="P19680" s="10">
        <v>2012</v>
      </c>
      <c r="Q19680" s="12">
        <v>41338</v>
      </c>
      <c r="R19680" s="12">
        <v>41765</v>
      </c>
    </row>
    <row r="19681" spans="1:18" x14ac:dyDescent="0.25">
      <c r="A19681" s="7" t="s">
        <v>68716</v>
      </c>
      <c r="B19681" s="7" t="s">
        <v>68717</v>
      </c>
      <c r="D19681" s="7" t="s">
        <v>68718</v>
      </c>
      <c r="E19681" s="8" t="s">
        <v>68719</v>
      </c>
      <c r="F19681" s="8">
        <v>0</v>
      </c>
      <c r="G19681" s="7" t="s">
        <v>35</v>
      </c>
      <c r="I19681" s="9"/>
      <c r="J19681" s="7"/>
      <c r="L19681" s="7">
        <v>1</v>
      </c>
      <c r="Q19681" s="12">
        <v>40669</v>
      </c>
      <c r="R19681" s="12">
        <v>40669</v>
      </c>
    </row>
    <row r="19682" spans="1:18" x14ac:dyDescent="0.25">
      <c r="A19682" s="7" t="s">
        <v>68720</v>
      </c>
      <c r="B19682" s="7" t="s">
        <v>68721</v>
      </c>
      <c r="C19682" s="7" t="s">
        <v>68722</v>
      </c>
      <c r="D19682" s="7" t="s">
        <v>30500</v>
      </c>
      <c r="E19682" s="8" t="s">
        <v>3662</v>
      </c>
      <c r="F19682" s="8">
        <v>724400</v>
      </c>
      <c r="G19682" s="7" t="s">
        <v>35</v>
      </c>
      <c r="H19682" s="7" t="s">
        <v>749</v>
      </c>
      <c r="I19682" s="9"/>
      <c r="J19682" s="7" t="s">
        <v>750</v>
      </c>
      <c r="K19682" s="10" t="s">
        <v>750</v>
      </c>
      <c r="L19682" s="7">
        <v>1</v>
      </c>
      <c r="Q19682" s="12">
        <v>40699</v>
      </c>
      <c r="R19682" s="12">
        <v>40699</v>
      </c>
    </row>
    <row r="19683" spans="1:18" x14ac:dyDescent="0.25">
      <c r="A19683" s="7" t="s">
        <v>68723</v>
      </c>
      <c r="B19683" s="7" t="s">
        <v>68724</v>
      </c>
      <c r="C19683" s="7" t="s">
        <v>68725</v>
      </c>
      <c r="D19683" s="7" t="s">
        <v>68726</v>
      </c>
      <c r="E19683" s="8" t="s">
        <v>5091</v>
      </c>
      <c r="F19683" s="8">
        <v>120000</v>
      </c>
      <c r="G19683" s="7" t="s">
        <v>35</v>
      </c>
      <c r="I19683" s="9"/>
      <c r="J19683" s="7"/>
      <c r="L19683" s="7">
        <v>1</v>
      </c>
      <c r="Q19683" s="12">
        <v>41820</v>
      </c>
      <c r="R19683" s="12">
        <v>41820</v>
      </c>
    </row>
    <row r="19684" spans="1:18" x14ac:dyDescent="0.25">
      <c r="A19684" s="7" t="s">
        <v>68727</v>
      </c>
      <c r="B19684" s="7" t="s">
        <v>68728</v>
      </c>
      <c r="D19684" s="7" t="s">
        <v>3345</v>
      </c>
      <c r="E19684" s="8" t="s">
        <v>2026</v>
      </c>
      <c r="F19684" s="8">
        <v>8000000</v>
      </c>
      <c r="G19684" s="7" t="s">
        <v>35</v>
      </c>
      <c r="H19684" s="7" t="s">
        <v>24</v>
      </c>
      <c r="I19684" s="9" t="s">
        <v>36</v>
      </c>
      <c r="J19684" s="7" t="s">
        <v>181</v>
      </c>
      <c r="K19684" s="10" t="s">
        <v>4892</v>
      </c>
      <c r="L19684" s="7">
        <v>1</v>
      </c>
      <c r="M19684" s="11">
        <v>36526</v>
      </c>
      <c r="N19684" s="7" t="s">
        <v>234</v>
      </c>
      <c r="O19684" s="7" t="s">
        <v>235</v>
      </c>
      <c r="P19684" s="10">
        <v>2000</v>
      </c>
      <c r="Q19684" s="12">
        <v>38951</v>
      </c>
      <c r="R19684" s="12">
        <v>38951</v>
      </c>
    </row>
    <row r="19685" spans="1:18" x14ac:dyDescent="0.25">
      <c r="A19685" s="7" t="s">
        <v>68729</v>
      </c>
      <c r="B19685" s="7" t="s">
        <v>68730</v>
      </c>
      <c r="C19685" s="7" t="s">
        <v>68731</v>
      </c>
      <c r="F19685" s="8">
        <v>0</v>
      </c>
      <c r="G19685" s="7" t="s">
        <v>35</v>
      </c>
      <c r="H19685" s="7" t="s">
        <v>1503</v>
      </c>
      <c r="I19685" s="9"/>
      <c r="J19685" s="7" t="s">
        <v>1504</v>
      </c>
      <c r="K19685" s="10" t="s">
        <v>1504</v>
      </c>
      <c r="L19685" s="7">
        <v>1</v>
      </c>
      <c r="M19685" s="11">
        <v>41456</v>
      </c>
      <c r="N19685" s="7" t="s">
        <v>257</v>
      </c>
      <c r="O19685" s="7" t="s">
        <v>258</v>
      </c>
      <c r="P19685" s="10">
        <v>2013</v>
      </c>
      <c r="Q19685" s="12">
        <v>41613</v>
      </c>
      <c r="R19685" s="12">
        <v>41613</v>
      </c>
    </row>
    <row r="19686" spans="1:18" x14ac:dyDescent="0.25">
      <c r="A19686" s="7" t="s">
        <v>68732</v>
      </c>
      <c r="B19686" s="7" t="s">
        <v>68733</v>
      </c>
      <c r="C19686" s="7" t="s">
        <v>68734</v>
      </c>
      <c r="D19686" s="7" t="s">
        <v>106</v>
      </c>
      <c r="E19686" s="8" t="s">
        <v>107</v>
      </c>
      <c r="F19686" s="8">
        <v>6000000</v>
      </c>
      <c r="G19686" s="7" t="s">
        <v>35</v>
      </c>
      <c r="H19686" s="7" t="s">
        <v>24</v>
      </c>
      <c r="I19686" s="9" t="s">
        <v>25</v>
      </c>
      <c r="J19686" s="7" t="s">
        <v>26</v>
      </c>
      <c r="K19686" s="10" t="s">
        <v>27</v>
      </c>
      <c r="L19686" s="7">
        <v>1</v>
      </c>
      <c r="M19686" s="11">
        <v>38353</v>
      </c>
      <c r="N19686" s="7" t="s">
        <v>435</v>
      </c>
      <c r="O19686" s="7" t="s">
        <v>436</v>
      </c>
      <c r="P19686" s="10">
        <v>2005</v>
      </c>
      <c r="Q19686" s="12">
        <v>39206</v>
      </c>
      <c r="R19686" s="12">
        <v>39206</v>
      </c>
    </row>
    <row r="19687" spans="1:18" x14ac:dyDescent="0.25">
      <c r="A19687" s="7" t="s">
        <v>68735</v>
      </c>
      <c r="B19687" s="7" t="s">
        <v>68736</v>
      </c>
      <c r="C19687" s="7" t="s">
        <v>68737</v>
      </c>
      <c r="D19687" s="7" t="s">
        <v>625</v>
      </c>
      <c r="E19687" s="8" t="s">
        <v>323</v>
      </c>
      <c r="F19687" s="8">
        <v>0</v>
      </c>
      <c r="G19687" s="7" t="s">
        <v>35</v>
      </c>
      <c r="H19687" s="7" t="s">
        <v>205</v>
      </c>
      <c r="I19687" s="9"/>
      <c r="J19687" s="7" t="s">
        <v>371</v>
      </c>
      <c r="L19687" s="7">
        <v>1</v>
      </c>
      <c r="Q19687" s="12">
        <v>40725</v>
      </c>
      <c r="R19687" s="12">
        <v>40725</v>
      </c>
    </row>
    <row r="19688" spans="1:18" x14ac:dyDescent="0.25">
      <c r="A19688" s="7" t="s">
        <v>68738</v>
      </c>
      <c r="B19688" s="7" t="s">
        <v>68739</v>
      </c>
      <c r="D19688" s="7" t="s">
        <v>275</v>
      </c>
      <c r="E19688" s="8" t="s">
        <v>276</v>
      </c>
      <c r="F19688" s="8">
        <v>3343000</v>
      </c>
      <c r="G19688" s="7" t="s">
        <v>35</v>
      </c>
      <c r="H19688" s="7" t="s">
        <v>24</v>
      </c>
      <c r="I19688" s="9" t="s">
        <v>36</v>
      </c>
      <c r="J19688" s="7" t="s">
        <v>1162</v>
      </c>
      <c r="K19688" s="10" t="s">
        <v>1162</v>
      </c>
      <c r="L19688" s="7">
        <v>1</v>
      </c>
      <c r="M19688" s="11">
        <v>38718</v>
      </c>
      <c r="N19688" s="7" t="s">
        <v>400</v>
      </c>
      <c r="O19688" s="7" t="s">
        <v>401</v>
      </c>
      <c r="P19688" s="10">
        <v>2006</v>
      </c>
      <c r="Q19688" s="12">
        <v>40253</v>
      </c>
      <c r="R19688" s="12">
        <v>40253</v>
      </c>
    </row>
    <row r="19689" spans="1:18" x14ac:dyDescent="0.25">
      <c r="A19689" s="7" t="s">
        <v>68740</v>
      </c>
      <c r="B19689" s="7" t="s">
        <v>68741</v>
      </c>
      <c r="C19689" s="7" t="s">
        <v>68742</v>
      </c>
      <c r="D19689" s="7" t="s">
        <v>365</v>
      </c>
      <c r="E19689" s="8" t="s">
        <v>366</v>
      </c>
      <c r="F19689" s="8">
        <v>20000000</v>
      </c>
      <c r="G19689" s="7" t="s">
        <v>35</v>
      </c>
      <c r="H19689" s="7" t="s">
        <v>205</v>
      </c>
      <c r="I19689" s="9"/>
      <c r="J19689" s="7" t="s">
        <v>206</v>
      </c>
      <c r="K19689" s="10" t="s">
        <v>206</v>
      </c>
      <c r="L19689" s="7">
        <v>1</v>
      </c>
      <c r="M19689" s="11">
        <v>36892</v>
      </c>
      <c r="N19689" s="7" t="s">
        <v>154</v>
      </c>
      <c r="O19689" s="7" t="s">
        <v>155</v>
      </c>
      <c r="P19689" s="10">
        <v>2001</v>
      </c>
      <c r="Q19689" s="12">
        <v>40087</v>
      </c>
      <c r="R19689" s="12">
        <v>40087</v>
      </c>
    </row>
    <row r="19690" spans="1:18" x14ac:dyDescent="0.25">
      <c r="A19690" s="7" t="s">
        <v>68743</v>
      </c>
      <c r="B19690" s="7" t="s">
        <v>68744</v>
      </c>
      <c r="C19690" s="7" t="s">
        <v>68745</v>
      </c>
      <c r="D19690" s="7" t="s">
        <v>532</v>
      </c>
      <c r="E19690" s="8" t="s">
        <v>533</v>
      </c>
      <c r="F19690" s="8">
        <v>25000</v>
      </c>
      <c r="G19690" s="7" t="s">
        <v>80</v>
      </c>
      <c r="H19690" s="7" t="s">
        <v>24</v>
      </c>
      <c r="I19690" s="9" t="s">
        <v>36</v>
      </c>
      <c r="J19690" s="7" t="s">
        <v>181</v>
      </c>
      <c r="K19690" s="10" t="s">
        <v>794</v>
      </c>
      <c r="L19690" s="7">
        <v>1</v>
      </c>
      <c r="M19690" s="11">
        <v>41275</v>
      </c>
      <c r="N19690" s="7" t="s">
        <v>146</v>
      </c>
      <c r="O19690" s="7" t="s">
        <v>147</v>
      </c>
      <c r="P19690" s="10">
        <v>2013</v>
      </c>
      <c r="Q19690" s="12">
        <v>41334</v>
      </c>
      <c r="R19690" s="12">
        <v>41334</v>
      </c>
    </row>
    <row r="19691" spans="1:18" x14ac:dyDescent="0.25">
      <c r="A19691" s="7" t="s">
        <v>68746</v>
      </c>
      <c r="B19691" s="7" t="s">
        <v>68747</v>
      </c>
      <c r="C19691" s="7" t="s">
        <v>68748</v>
      </c>
      <c r="D19691" s="7" t="s">
        <v>1227</v>
      </c>
      <c r="E19691" s="8" t="s">
        <v>1228</v>
      </c>
      <c r="F19691" s="8">
        <v>1000000</v>
      </c>
      <c r="G19691" s="7" t="s">
        <v>23</v>
      </c>
      <c r="H19691" s="7" t="s">
        <v>24</v>
      </c>
      <c r="I19691" s="9" t="s">
        <v>36</v>
      </c>
      <c r="J19691" s="7" t="s">
        <v>37</v>
      </c>
      <c r="K19691" s="10" t="s">
        <v>387</v>
      </c>
      <c r="L19691" s="7">
        <v>1</v>
      </c>
      <c r="Q19691" s="12">
        <v>39531</v>
      </c>
      <c r="R19691" s="12">
        <v>39531</v>
      </c>
    </row>
    <row r="19692" spans="1:18" x14ac:dyDescent="0.25">
      <c r="A19692" s="7" t="s">
        <v>68749</v>
      </c>
      <c r="B19692" s="7" t="s">
        <v>68750</v>
      </c>
      <c r="C19692" s="7" t="s">
        <v>68751</v>
      </c>
      <c r="D19692" s="7" t="s">
        <v>22228</v>
      </c>
      <c r="E19692" s="8" t="s">
        <v>10485</v>
      </c>
      <c r="F19692" s="8">
        <v>1000000</v>
      </c>
      <c r="G19692" s="7" t="s">
        <v>35</v>
      </c>
      <c r="H19692" s="7" t="s">
        <v>205</v>
      </c>
      <c r="I19692" s="9"/>
      <c r="J19692" s="7" t="s">
        <v>292</v>
      </c>
      <c r="K19692" s="10" t="s">
        <v>292</v>
      </c>
      <c r="L19692" s="7">
        <v>1</v>
      </c>
      <c r="M19692" s="11">
        <v>39448</v>
      </c>
      <c r="N19692" s="7" t="s">
        <v>164</v>
      </c>
      <c r="O19692" s="7" t="s">
        <v>165</v>
      </c>
      <c r="P19692" s="10">
        <v>2008</v>
      </c>
      <c r="Q19692" s="12">
        <v>41671</v>
      </c>
      <c r="R19692" s="12">
        <v>41671</v>
      </c>
    </row>
    <row r="19693" spans="1:18" x14ac:dyDescent="0.25">
      <c r="A19693" s="7" t="s">
        <v>68752</v>
      </c>
      <c r="B19693" s="7" t="s">
        <v>68753</v>
      </c>
      <c r="C19693" s="7" t="s">
        <v>68754</v>
      </c>
      <c r="D19693" s="7" t="s">
        <v>68</v>
      </c>
      <c r="E19693" s="8" t="s">
        <v>69</v>
      </c>
      <c r="F19693" s="8">
        <v>1630000</v>
      </c>
      <c r="G19693" s="7" t="s">
        <v>35</v>
      </c>
      <c r="H19693" s="7" t="s">
        <v>196</v>
      </c>
      <c r="I19693" s="9"/>
      <c r="J19693" s="7" t="s">
        <v>197</v>
      </c>
      <c r="K19693" s="10" t="s">
        <v>68755</v>
      </c>
      <c r="L19693" s="7">
        <v>1</v>
      </c>
      <c r="M19693" s="11">
        <v>36892</v>
      </c>
      <c r="N19693" s="7" t="s">
        <v>154</v>
      </c>
      <c r="O19693" s="7" t="s">
        <v>155</v>
      </c>
      <c r="P19693" s="10">
        <v>2001</v>
      </c>
      <c r="Q19693" s="12">
        <v>39141</v>
      </c>
      <c r="R19693" s="12">
        <v>39141</v>
      </c>
    </row>
    <row r="19694" spans="1:18" x14ac:dyDescent="0.25">
      <c r="A19694" s="7" t="s">
        <v>68756</v>
      </c>
      <c r="B19694" s="7" t="s">
        <v>68757</v>
      </c>
      <c r="C19694" s="7" t="s">
        <v>68758</v>
      </c>
      <c r="D19694" s="7" t="s">
        <v>227</v>
      </c>
      <c r="E19694" s="8" t="s">
        <v>228</v>
      </c>
      <c r="F19694" s="8">
        <v>348813</v>
      </c>
      <c r="G19694" s="7" t="s">
        <v>35</v>
      </c>
      <c r="H19694" s="7" t="s">
        <v>749</v>
      </c>
      <c r="I19694" s="9"/>
      <c r="J19694" s="7" t="s">
        <v>750</v>
      </c>
      <c r="K19694" s="10" t="s">
        <v>750</v>
      </c>
      <c r="L19694" s="7">
        <v>2</v>
      </c>
      <c r="M19694" s="11">
        <v>40330</v>
      </c>
      <c r="N19694" s="7" t="s">
        <v>1109</v>
      </c>
      <c r="O19694" s="7" t="s">
        <v>1110</v>
      </c>
      <c r="P19694" s="10">
        <v>2010</v>
      </c>
      <c r="Q19694" s="12">
        <v>40909</v>
      </c>
      <c r="R19694" s="12">
        <v>41373</v>
      </c>
    </row>
    <row r="19695" spans="1:18" x14ac:dyDescent="0.25">
      <c r="A19695" s="7" t="s">
        <v>68759</v>
      </c>
      <c r="B19695" s="7" t="s">
        <v>68760</v>
      </c>
      <c r="C19695" s="7" t="s">
        <v>68761</v>
      </c>
      <c r="D19695" s="7" t="s">
        <v>68762</v>
      </c>
      <c r="E19695" s="8" t="s">
        <v>5726</v>
      </c>
      <c r="F19695" s="8">
        <v>6160000</v>
      </c>
      <c r="G19695" s="7" t="s">
        <v>35</v>
      </c>
      <c r="H19695" s="7" t="s">
        <v>749</v>
      </c>
      <c r="I19695" s="9"/>
      <c r="J19695" s="7" t="s">
        <v>750</v>
      </c>
      <c r="K19695" s="10" t="s">
        <v>68763</v>
      </c>
      <c r="L19695" s="7">
        <v>1</v>
      </c>
      <c r="M19695" s="11">
        <v>39814</v>
      </c>
      <c r="N19695" s="7" t="s">
        <v>171</v>
      </c>
      <c r="O19695" s="7" t="s">
        <v>172</v>
      </c>
      <c r="P19695" s="10">
        <v>2009</v>
      </c>
      <c r="Q19695" s="12">
        <v>40219</v>
      </c>
      <c r="R19695" s="12">
        <v>40219</v>
      </c>
    </row>
    <row r="19696" spans="1:18" x14ac:dyDescent="0.25">
      <c r="A19696" s="7" t="s">
        <v>68764</v>
      </c>
      <c r="B19696" s="7" t="s">
        <v>68765</v>
      </c>
      <c r="C19696" s="7" t="s">
        <v>68766</v>
      </c>
      <c r="D19696" s="7" t="s">
        <v>106</v>
      </c>
      <c r="E19696" s="8" t="s">
        <v>107</v>
      </c>
      <c r="F19696" s="8">
        <v>1750000</v>
      </c>
      <c r="G19696" s="7" t="s">
        <v>35</v>
      </c>
      <c r="H19696" s="7" t="s">
        <v>24</v>
      </c>
      <c r="I19696" s="9" t="s">
        <v>891</v>
      </c>
      <c r="J19696" s="7" t="s">
        <v>892</v>
      </c>
      <c r="K19696" s="10" t="s">
        <v>63269</v>
      </c>
      <c r="L19696" s="7">
        <v>1</v>
      </c>
      <c r="Q19696" s="12">
        <v>40773</v>
      </c>
      <c r="R19696" s="12">
        <v>40773</v>
      </c>
    </row>
    <row r="19697" spans="1:18" x14ac:dyDescent="0.25">
      <c r="A19697" s="7" t="s">
        <v>68767</v>
      </c>
      <c r="B19697" s="7" t="s">
        <v>68768</v>
      </c>
      <c r="C19697" s="7" t="s">
        <v>68769</v>
      </c>
      <c r="F19697" s="8">
        <v>75762</v>
      </c>
      <c r="G19697" s="7" t="s">
        <v>35</v>
      </c>
      <c r="H19697" s="7" t="s">
        <v>52</v>
      </c>
      <c r="I19697" s="9"/>
      <c r="J19697" s="7" t="s">
        <v>17332</v>
      </c>
      <c r="K19697" s="10" t="s">
        <v>17332</v>
      </c>
      <c r="L19697" s="7">
        <v>1</v>
      </c>
      <c r="Q19697" s="12">
        <v>41418</v>
      </c>
      <c r="R19697" s="12">
        <v>41418</v>
      </c>
    </row>
    <row r="19698" spans="1:18" x14ac:dyDescent="0.25">
      <c r="A19698" s="7" t="s">
        <v>68770</v>
      </c>
      <c r="B19698" s="7" t="s">
        <v>68771</v>
      </c>
      <c r="C19698" s="7" t="s">
        <v>68772</v>
      </c>
      <c r="D19698" s="7" t="s">
        <v>68773</v>
      </c>
      <c r="E19698" s="8" t="s">
        <v>107</v>
      </c>
      <c r="F19698" s="8">
        <v>550000</v>
      </c>
      <c r="G19698" s="7" t="s">
        <v>35</v>
      </c>
      <c r="H19698" s="7" t="s">
        <v>24</v>
      </c>
      <c r="I19698" s="9" t="s">
        <v>116</v>
      </c>
      <c r="J19698" s="7" t="s">
        <v>3292</v>
      </c>
      <c r="K19698" s="10" t="s">
        <v>3292</v>
      </c>
      <c r="L19698" s="7">
        <v>2</v>
      </c>
      <c r="M19698" s="11">
        <v>40546</v>
      </c>
      <c r="N19698" s="7" t="s">
        <v>537</v>
      </c>
      <c r="O19698" s="7" t="s">
        <v>505</v>
      </c>
      <c r="P19698" s="10">
        <v>2011</v>
      </c>
      <c r="Q19698" s="12">
        <v>40648</v>
      </c>
      <c r="R19698" s="12">
        <v>40878</v>
      </c>
    </row>
    <row r="19699" spans="1:18" x14ac:dyDescent="0.25">
      <c r="A19699" s="7" t="s">
        <v>68774</v>
      </c>
      <c r="B19699" s="7" t="s">
        <v>68775</v>
      </c>
      <c r="C19699" s="7" t="s">
        <v>68776</v>
      </c>
      <c r="D19699" s="7" t="s">
        <v>23087</v>
      </c>
      <c r="E19699" s="8" t="s">
        <v>34</v>
      </c>
      <c r="F19699" s="8">
        <v>42183</v>
      </c>
      <c r="G19699" s="7" t="s">
        <v>35</v>
      </c>
      <c r="H19699" s="7" t="s">
        <v>52</v>
      </c>
      <c r="I19699" s="9"/>
      <c r="J19699" s="7" t="s">
        <v>53</v>
      </c>
      <c r="K19699" s="10" t="s">
        <v>53</v>
      </c>
      <c r="L19699" s="7">
        <v>1</v>
      </c>
      <c r="M19699" s="11">
        <v>41852</v>
      </c>
      <c r="N19699" s="7" t="s">
        <v>244</v>
      </c>
      <c r="O19699" s="7" t="s">
        <v>223</v>
      </c>
      <c r="P19699" s="10">
        <v>2014</v>
      </c>
      <c r="Q19699" s="12">
        <v>41852</v>
      </c>
      <c r="R19699" s="12">
        <v>41852</v>
      </c>
    </row>
    <row r="19700" spans="1:18" x14ac:dyDescent="0.25">
      <c r="A19700" s="7" t="s">
        <v>68777</v>
      </c>
      <c r="B19700" s="7" t="s">
        <v>68778</v>
      </c>
      <c r="C19700" s="7" t="s">
        <v>68779</v>
      </c>
      <c r="D19700" s="7" t="s">
        <v>68780</v>
      </c>
      <c r="E19700" s="8" t="s">
        <v>5519</v>
      </c>
      <c r="F19700" s="8">
        <v>219795</v>
      </c>
      <c r="G19700" s="7" t="s">
        <v>35</v>
      </c>
      <c r="H19700" s="7" t="s">
        <v>24</v>
      </c>
      <c r="I19700" s="9" t="s">
        <v>25</v>
      </c>
      <c r="J19700" s="7" t="s">
        <v>26</v>
      </c>
      <c r="K19700" s="10" t="s">
        <v>27</v>
      </c>
      <c r="L19700" s="7">
        <v>3</v>
      </c>
      <c r="M19700" s="11">
        <v>41365</v>
      </c>
      <c r="N19700" s="7" t="s">
        <v>411</v>
      </c>
      <c r="O19700" s="7" t="s">
        <v>412</v>
      </c>
      <c r="P19700" s="10">
        <v>2013</v>
      </c>
      <c r="Q19700" s="12">
        <v>40969</v>
      </c>
      <c r="R19700" s="12">
        <v>41395</v>
      </c>
    </row>
    <row r="19701" spans="1:18" x14ac:dyDescent="0.25">
      <c r="A19701" s="7" t="s">
        <v>68781</v>
      </c>
      <c r="B19701" s="7" t="s">
        <v>68782</v>
      </c>
      <c r="C19701" s="7" t="s">
        <v>68783</v>
      </c>
      <c r="D19701" s="7" t="s">
        <v>275</v>
      </c>
      <c r="E19701" s="8" t="s">
        <v>276</v>
      </c>
      <c r="F19701" s="8">
        <v>10065000</v>
      </c>
      <c r="G19701" s="7" t="s">
        <v>35</v>
      </c>
      <c r="H19701" s="7" t="s">
        <v>24</v>
      </c>
      <c r="I19701" s="9" t="s">
        <v>2213</v>
      </c>
      <c r="J19701" s="7" t="s">
        <v>6394</v>
      </c>
      <c r="K19701" s="10" t="s">
        <v>130</v>
      </c>
      <c r="L19701" s="7">
        <v>2</v>
      </c>
      <c r="Q19701" s="12">
        <v>40078</v>
      </c>
      <c r="R19701" s="12">
        <v>40495</v>
      </c>
    </row>
    <row r="19702" spans="1:18" x14ac:dyDescent="0.25">
      <c r="A19702" s="7" t="s">
        <v>68784</v>
      </c>
      <c r="B19702" s="7" t="s">
        <v>68785</v>
      </c>
      <c r="C19702" s="7" t="s">
        <v>68786</v>
      </c>
      <c r="F19702" s="8">
        <v>42477641</v>
      </c>
      <c r="G19702" s="7" t="s">
        <v>35</v>
      </c>
      <c r="H19702" s="7" t="s">
        <v>24</v>
      </c>
      <c r="I19702" s="9" t="s">
        <v>151</v>
      </c>
      <c r="J19702" s="7" t="s">
        <v>152</v>
      </c>
      <c r="K19702" s="10" t="s">
        <v>2306</v>
      </c>
      <c r="L19702" s="7">
        <v>2</v>
      </c>
      <c r="M19702" s="11">
        <v>33239</v>
      </c>
      <c r="N19702" s="7" t="s">
        <v>448</v>
      </c>
      <c r="O19702" s="7" t="s">
        <v>449</v>
      </c>
      <c r="P19702" s="10">
        <v>1991</v>
      </c>
      <c r="Q19702" s="12">
        <v>38391</v>
      </c>
      <c r="R19702" s="12">
        <v>40014</v>
      </c>
    </row>
    <row r="19703" spans="1:18" x14ac:dyDescent="0.25">
      <c r="A19703" s="7" t="s">
        <v>68787</v>
      </c>
      <c r="B19703" s="7" t="s">
        <v>68788</v>
      </c>
      <c r="C19703" s="7" t="s">
        <v>68789</v>
      </c>
      <c r="D19703" s="7" t="s">
        <v>2066</v>
      </c>
      <c r="E19703" s="8" t="s">
        <v>2067</v>
      </c>
      <c r="F19703" s="8">
        <v>250000</v>
      </c>
      <c r="G19703" s="7" t="s">
        <v>35</v>
      </c>
      <c r="H19703" s="7" t="s">
        <v>24</v>
      </c>
      <c r="I19703" s="9" t="s">
        <v>60</v>
      </c>
      <c r="J19703" s="7" t="s">
        <v>61</v>
      </c>
      <c r="K19703" s="10" t="s">
        <v>61</v>
      </c>
      <c r="L19703" s="7">
        <v>1</v>
      </c>
      <c r="M19703" s="11">
        <v>37064</v>
      </c>
      <c r="N19703" s="7" t="s">
        <v>5668</v>
      </c>
      <c r="O19703" s="7" t="s">
        <v>3288</v>
      </c>
      <c r="P19703" s="10">
        <v>2001</v>
      </c>
      <c r="Q19703" s="12">
        <v>39588</v>
      </c>
      <c r="R19703" s="12">
        <v>39588</v>
      </c>
    </row>
    <row r="19704" spans="1:18" x14ac:dyDescent="0.25">
      <c r="A19704" s="7" t="s">
        <v>68790</v>
      </c>
      <c r="B19704" s="7" t="s">
        <v>68791</v>
      </c>
      <c r="C19704" s="7" t="s">
        <v>68792</v>
      </c>
      <c r="D19704" s="7" t="s">
        <v>86</v>
      </c>
      <c r="E19704" s="8" t="s">
        <v>87</v>
      </c>
      <c r="F19704" s="8">
        <v>0</v>
      </c>
      <c r="G19704" s="7" t="s">
        <v>80</v>
      </c>
      <c r="H19704" s="7" t="s">
        <v>469</v>
      </c>
      <c r="I19704" s="9"/>
      <c r="J19704" s="7" t="s">
        <v>19086</v>
      </c>
      <c r="K19704" s="10" t="s">
        <v>19086</v>
      </c>
      <c r="L19704" s="7">
        <v>1</v>
      </c>
      <c r="M19704" s="11">
        <v>39934</v>
      </c>
      <c r="N19704" s="7" t="s">
        <v>407</v>
      </c>
      <c r="O19704" s="7" t="s">
        <v>251</v>
      </c>
      <c r="P19704" s="10">
        <v>2009</v>
      </c>
      <c r="Q19704" s="12">
        <v>39934</v>
      </c>
      <c r="R19704" s="12">
        <v>39934</v>
      </c>
    </row>
    <row r="19705" spans="1:18" x14ac:dyDescent="0.25">
      <c r="A19705" s="7" t="s">
        <v>68793</v>
      </c>
      <c r="B19705" s="7" t="s">
        <v>68794</v>
      </c>
      <c r="C19705" s="7" t="s">
        <v>68795</v>
      </c>
      <c r="D19705" s="7" t="s">
        <v>78</v>
      </c>
      <c r="E19705" s="8" t="s">
        <v>79</v>
      </c>
      <c r="F19705" s="8">
        <v>100000</v>
      </c>
      <c r="G19705" s="7" t="s">
        <v>35</v>
      </c>
      <c r="H19705" s="7" t="s">
        <v>24</v>
      </c>
      <c r="I19705" s="9" t="s">
        <v>25</v>
      </c>
      <c r="J19705" s="7" t="s">
        <v>26</v>
      </c>
      <c r="K19705" s="10" t="s">
        <v>27</v>
      </c>
      <c r="L19705" s="7">
        <v>1</v>
      </c>
      <c r="M19705" s="11">
        <v>40179</v>
      </c>
      <c r="N19705" s="7" t="s">
        <v>96</v>
      </c>
      <c r="O19705" s="7" t="s">
        <v>97</v>
      </c>
      <c r="P19705" s="10">
        <v>2010</v>
      </c>
      <c r="Q19705" s="12">
        <v>41395</v>
      </c>
      <c r="R19705" s="12">
        <v>41395</v>
      </c>
    </row>
    <row r="19706" spans="1:18" x14ac:dyDescent="0.25">
      <c r="A19706" s="7" t="s">
        <v>68796</v>
      </c>
      <c r="B19706" s="7" t="s">
        <v>68797</v>
      </c>
      <c r="C19706" s="7" t="s">
        <v>68798</v>
      </c>
      <c r="D19706" s="7" t="s">
        <v>625</v>
      </c>
      <c r="E19706" s="8" t="s">
        <v>323</v>
      </c>
      <c r="F19706" s="8">
        <v>20000000</v>
      </c>
      <c r="G19706" s="7" t="s">
        <v>35</v>
      </c>
      <c r="H19706" s="7" t="s">
        <v>24</v>
      </c>
      <c r="I19706" s="9" t="s">
        <v>782</v>
      </c>
      <c r="J19706" s="7" t="s">
        <v>783</v>
      </c>
      <c r="K19706" s="10" t="s">
        <v>783</v>
      </c>
      <c r="L19706" s="7">
        <v>2</v>
      </c>
      <c r="Q19706" s="12">
        <v>41395</v>
      </c>
      <c r="R19706" s="12">
        <v>41801</v>
      </c>
    </row>
    <row r="19707" spans="1:18" x14ac:dyDescent="0.25">
      <c r="A19707" s="7" t="s">
        <v>68799</v>
      </c>
      <c r="B19707" s="7" t="s">
        <v>68800</v>
      </c>
      <c r="C19707" s="7" t="s">
        <v>68801</v>
      </c>
      <c r="D19707" s="7" t="s">
        <v>68802</v>
      </c>
      <c r="E19707" s="8" t="s">
        <v>323</v>
      </c>
      <c r="F19707" s="8">
        <v>1000000</v>
      </c>
      <c r="G19707" s="7" t="s">
        <v>35</v>
      </c>
      <c r="H19707" s="7" t="s">
        <v>101</v>
      </c>
      <c r="I19707" s="9"/>
      <c r="J19707" s="7" t="s">
        <v>102</v>
      </c>
      <c r="K19707" s="10" t="s">
        <v>102</v>
      </c>
      <c r="L19707" s="7">
        <v>1</v>
      </c>
      <c r="M19707" s="11">
        <v>40959</v>
      </c>
      <c r="N19707" s="7" t="s">
        <v>325</v>
      </c>
      <c r="O19707" s="7" t="s">
        <v>112</v>
      </c>
      <c r="P19707" s="10">
        <v>2012</v>
      </c>
      <c r="Q19707" s="12">
        <v>41883</v>
      </c>
      <c r="R19707" s="12">
        <v>41883</v>
      </c>
    </row>
    <row r="19708" spans="1:18" x14ac:dyDescent="0.25">
      <c r="A19708" s="7" t="s">
        <v>68803</v>
      </c>
      <c r="B19708" s="7" t="s">
        <v>68804</v>
      </c>
      <c r="C19708" s="7" t="s">
        <v>68805</v>
      </c>
      <c r="D19708" s="7" t="s">
        <v>433</v>
      </c>
      <c r="E19708" s="8" t="s">
        <v>434</v>
      </c>
      <c r="F19708" s="8">
        <v>12200104</v>
      </c>
      <c r="G19708" s="7" t="s">
        <v>35</v>
      </c>
      <c r="H19708" s="7" t="s">
        <v>205</v>
      </c>
      <c r="I19708" s="9"/>
      <c r="J19708" s="7" t="s">
        <v>1312</v>
      </c>
      <c r="K19708" s="10" t="s">
        <v>1312</v>
      </c>
      <c r="L19708" s="7">
        <v>2</v>
      </c>
      <c r="M19708" s="11">
        <v>40544</v>
      </c>
      <c r="N19708" s="7" t="s">
        <v>537</v>
      </c>
      <c r="O19708" s="7" t="s">
        <v>505</v>
      </c>
      <c r="P19708" s="10">
        <v>2011</v>
      </c>
      <c r="Q19708" s="12">
        <v>41061</v>
      </c>
      <c r="R19708" s="12">
        <v>41456</v>
      </c>
    </row>
    <row r="19709" spans="1:18" x14ac:dyDescent="0.25">
      <c r="A19709" s="7" t="s">
        <v>68806</v>
      </c>
      <c r="B19709" s="7" t="s">
        <v>68807</v>
      </c>
      <c r="C19709" s="7" t="s">
        <v>68808</v>
      </c>
      <c r="D19709" s="7" t="s">
        <v>68</v>
      </c>
      <c r="E19709" s="8" t="s">
        <v>69</v>
      </c>
      <c r="F19709" s="8">
        <v>60000000</v>
      </c>
      <c r="G19709" s="7" t="s">
        <v>23</v>
      </c>
      <c r="H19709" s="7" t="s">
        <v>469</v>
      </c>
      <c r="I19709" s="9"/>
      <c r="J19709" s="7" t="s">
        <v>40211</v>
      </c>
      <c r="K19709" s="10" t="s">
        <v>40211</v>
      </c>
      <c r="L19709" s="7">
        <v>1</v>
      </c>
      <c r="M19709" s="11">
        <v>35431</v>
      </c>
      <c r="N19709" s="7" t="s">
        <v>1436</v>
      </c>
      <c r="O19709" s="7" t="s">
        <v>1437</v>
      </c>
      <c r="P19709" s="10">
        <v>1997</v>
      </c>
      <c r="Q19709" s="12">
        <v>39289</v>
      </c>
      <c r="R19709" s="12">
        <v>39289</v>
      </c>
    </row>
    <row r="19710" spans="1:18" x14ac:dyDescent="0.25">
      <c r="A19710" s="7" t="s">
        <v>68809</v>
      </c>
      <c r="B19710" s="7" t="s">
        <v>68810</v>
      </c>
      <c r="C19710" s="7" t="s">
        <v>68811</v>
      </c>
      <c r="D19710" s="7" t="s">
        <v>68812</v>
      </c>
      <c r="E19710" s="8" t="s">
        <v>34</v>
      </c>
      <c r="F19710" s="8">
        <v>25000</v>
      </c>
      <c r="G19710" s="7" t="s">
        <v>35</v>
      </c>
      <c r="H19710" s="7" t="s">
        <v>62589</v>
      </c>
      <c r="I19710" s="9"/>
      <c r="J19710" s="7" t="s">
        <v>62590</v>
      </c>
      <c r="K19710" s="10" t="s">
        <v>62590</v>
      </c>
      <c r="L19710" s="7">
        <v>1</v>
      </c>
      <c r="M19710" s="11">
        <v>39448</v>
      </c>
      <c r="N19710" s="7" t="s">
        <v>164</v>
      </c>
      <c r="O19710" s="7" t="s">
        <v>165</v>
      </c>
      <c r="P19710" s="10">
        <v>2008</v>
      </c>
      <c r="Q19710" s="12">
        <v>39736</v>
      </c>
      <c r="R19710" s="12">
        <v>39736</v>
      </c>
    </row>
    <row r="19711" spans="1:18" x14ac:dyDescent="0.25">
      <c r="A19711" s="7" t="s">
        <v>68813</v>
      </c>
      <c r="B19711" s="7" t="s">
        <v>68814</v>
      </c>
      <c r="C19711" s="7" t="s">
        <v>68815</v>
      </c>
      <c r="D19711" s="7" t="s">
        <v>68816</v>
      </c>
      <c r="E19711" s="8" t="s">
        <v>1303</v>
      </c>
      <c r="F19711" s="8">
        <v>2475000</v>
      </c>
      <c r="G19711" s="7" t="s">
        <v>35</v>
      </c>
      <c r="H19711" s="7" t="s">
        <v>24</v>
      </c>
      <c r="I19711" s="9" t="s">
        <v>36</v>
      </c>
      <c r="J19711" s="7" t="s">
        <v>181</v>
      </c>
      <c r="K19711" s="10" t="s">
        <v>10505</v>
      </c>
      <c r="L19711" s="7">
        <v>8</v>
      </c>
      <c r="M19711" s="11">
        <v>40564</v>
      </c>
      <c r="N19711" s="7" t="s">
        <v>537</v>
      </c>
      <c r="O19711" s="7" t="s">
        <v>505</v>
      </c>
      <c r="P19711" s="10">
        <v>2011</v>
      </c>
      <c r="Q19711" s="12">
        <v>40817</v>
      </c>
      <c r="R19711" s="12">
        <v>41827</v>
      </c>
    </row>
    <row r="19712" spans="1:18" x14ac:dyDescent="0.25">
      <c r="A19712" s="7" t="s">
        <v>68817</v>
      </c>
      <c r="B19712" s="7" t="s">
        <v>68818</v>
      </c>
      <c r="F19712" s="8">
        <v>59439</v>
      </c>
      <c r="G19712" s="7" t="s">
        <v>35</v>
      </c>
      <c r="H19712" s="7" t="s">
        <v>1503</v>
      </c>
      <c r="I19712" s="9"/>
      <c r="J19712" s="7" t="s">
        <v>1504</v>
      </c>
      <c r="K19712" s="10" t="s">
        <v>1504</v>
      </c>
      <c r="L19712" s="7">
        <v>2</v>
      </c>
      <c r="M19712" s="11">
        <v>41633</v>
      </c>
      <c r="N19712" s="7" t="s">
        <v>139</v>
      </c>
      <c r="O19712" s="7" t="s">
        <v>140</v>
      </c>
      <c r="P19712" s="10">
        <v>2013</v>
      </c>
      <c r="Q19712" s="12">
        <v>41448</v>
      </c>
      <c r="R19712" s="12">
        <v>41791</v>
      </c>
    </row>
    <row r="19713" spans="1:18" x14ac:dyDescent="0.25">
      <c r="A19713" s="7" t="s">
        <v>68819</v>
      </c>
      <c r="B19713" s="7" t="s">
        <v>68820</v>
      </c>
      <c r="C19713" s="7" t="s">
        <v>68821</v>
      </c>
      <c r="D19713" s="7" t="s">
        <v>68822</v>
      </c>
      <c r="E19713" s="8" t="s">
        <v>1423</v>
      </c>
      <c r="F19713" s="8">
        <v>3174603</v>
      </c>
      <c r="G19713" s="7" t="s">
        <v>35</v>
      </c>
      <c r="I19713" s="9"/>
      <c r="J19713" s="7"/>
      <c r="L19713" s="7">
        <v>1</v>
      </c>
      <c r="Q19713" s="12">
        <v>40909</v>
      </c>
      <c r="R19713" s="12">
        <v>40909</v>
      </c>
    </row>
    <row r="19714" spans="1:18" x14ac:dyDescent="0.25">
      <c r="A19714" s="7" t="s">
        <v>68823</v>
      </c>
      <c r="B19714" s="7" t="s">
        <v>68824</v>
      </c>
      <c r="C19714" s="7" t="s">
        <v>68825</v>
      </c>
      <c r="D19714" s="7" t="s">
        <v>68826</v>
      </c>
      <c r="E19714" s="8" t="s">
        <v>1397</v>
      </c>
      <c r="F19714" s="8">
        <v>40000</v>
      </c>
      <c r="G19714" s="7" t="s">
        <v>35</v>
      </c>
      <c r="I19714" s="9"/>
      <c r="J19714" s="7"/>
      <c r="L19714" s="7">
        <v>1</v>
      </c>
      <c r="Q19714" s="12">
        <v>41439</v>
      </c>
      <c r="R19714" s="12">
        <v>41439</v>
      </c>
    </row>
    <row r="19715" spans="1:18" x14ac:dyDescent="0.25">
      <c r="A19715" s="7" t="s">
        <v>68827</v>
      </c>
      <c r="B19715" s="7" t="s">
        <v>68828</v>
      </c>
      <c r="C19715" s="7" t="s">
        <v>68829</v>
      </c>
      <c r="D19715" s="7" t="s">
        <v>296</v>
      </c>
      <c r="E19715" s="8" t="s">
        <v>297</v>
      </c>
      <c r="F19715" s="8">
        <v>0</v>
      </c>
      <c r="G19715" s="7" t="s">
        <v>35</v>
      </c>
      <c r="H19715" s="7" t="s">
        <v>626</v>
      </c>
      <c r="I19715" s="9"/>
      <c r="J19715" s="7" t="s">
        <v>1398</v>
      </c>
      <c r="K19715" s="10" t="s">
        <v>1398</v>
      </c>
      <c r="L19715" s="7">
        <v>1</v>
      </c>
      <c r="M19715" s="11">
        <v>39814</v>
      </c>
      <c r="N19715" s="7" t="s">
        <v>171</v>
      </c>
      <c r="O19715" s="7" t="s">
        <v>172</v>
      </c>
      <c r="P19715" s="10">
        <v>2009</v>
      </c>
      <c r="Q19715" s="12">
        <v>40787</v>
      </c>
      <c r="R19715" s="12">
        <v>40787</v>
      </c>
    </row>
    <row r="19716" spans="1:18" x14ac:dyDescent="0.25">
      <c r="A19716" s="7" t="s">
        <v>68830</v>
      </c>
      <c r="B19716" s="7" t="s">
        <v>68831</v>
      </c>
      <c r="C19716" s="7" t="s">
        <v>68832</v>
      </c>
      <c r="D19716" s="7" t="s">
        <v>227</v>
      </c>
      <c r="E19716" s="8" t="s">
        <v>228</v>
      </c>
      <c r="F19716" s="8">
        <v>15000000</v>
      </c>
      <c r="G19716" s="7" t="s">
        <v>35</v>
      </c>
      <c r="H19716" s="7" t="s">
        <v>24</v>
      </c>
      <c r="I19716" s="9" t="s">
        <v>534</v>
      </c>
      <c r="J19716" s="7" t="s">
        <v>535</v>
      </c>
      <c r="K19716" s="10" t="s">
        <v>7210</v>
      </c>
      <c r="L19716" s="7">
        <v>1</v>
      </c>
      <c r="Q19716" s="12">
        <v>40911</v>
      </c>
      <c r="R19716" s="12">
        <v>40911</v>
      </c>
    </row>
    <row r="19717" spans="1:18" x14ac:dyDescent="0.25">
      <c r="A19717" s="7" t="s">
        <v>68833</v>
      </c>
      <c r="B19717" s="7" t="s">
        <v>68834</v>
      </c>
      <c r="C19717" s="7" t="s">
        <v>68835</v>
      </c>
      <c r="D19717" s="7" t="s">
        <v>3042</v>
      </c>
      <c r="E19717" s="8" t="s">
        <v>123</v>
      </c>
      <c r="F19717" s="8">
        <v>5000000</v>
      </c>
      <c r="G19717" s="7" t="s">
        <v>23</v>
      </c>
      <c r="H19717" s="7" t="s">
        <v>24</v>
      </c>
      <c r="I19717" s="9" t="s">
        <v>116</v>
      </c>
      <c r="J19717" s="7" t="s">
        <v>1586</v>
      </c>
      <c r="K19717" s="10" t="s">
        <v>2230</v>
      </c>
      <c r="L19717" s="7">
        <v>1</v>
      </c>
      <c r="M19717" s="11">
        <v>33604</v>
      </c>
      <c r="N19717" s="7" t="s">
        <v>2843</v>
      </c>
      <c r="O19717" s="7" t="s">
        <v>2844</v>
      </c>
      <c r="P19717" s="10">
        <v>1992</v>
      </c>
      <c r="Q19717" s="12">
        <v>40077</v>
      </c>
      <c r="R19717" s="12">
        <v>40077</v>
      </c>
    </row>
    <row r="19718" spans="1:18" x14ac:dyDescent="0.25">
      <c r="A19718" s="7" t="s">
        <v>68836</v>
      </c>
      <c r="B19718" s="7" t="s">
        <v>68837</v>
      </c>
      <c r="C19718" s="7" t="s">
        <v>68838</v>
      </c>
      <c r="D19718" s="7" t="s">
        <v>309</v>
      </c>
      <c r="E19718" s="8" t="s">
        <v>310</v>
      </c>
      <c r="F19718" s="8">
        <v>1000</v>
      </c>
      <c r="G19718" s="7" t="s">
        <v>35</v>
      </c>
      <c r="H19718" s="7" t="s">
        <v>3628</v>
      </c>
      <c r="I19718" s="9"/>
      <c r="J19718" s="7" t="s">
        <v>3629</v>
      </c>
      <c r="K19718" s="10" t="s">
        <v>3630</v>
      </c>
      <c r="L19718" s="7">
        <v>1</v>
      </c>
      <c r="M19718" s="11">
        <v>41157</v>
      </c>
      <c r="N19718" s="7" t="s">
        <v>2143</v>
      </c>
      <c r="O19718" s="7" t="s">
        <v>570</v>
      </c>
      <c r="P19718" s="10">
        <v>2012</v>
      </c>
      <c r="Q19718" s="12">
        <v>41131</v>
      </c>
      <c r="R19718" s="12">
        <v>41131</v>
      </c>
    </row>
    <row r="19719" spans="1:18" x14ac:dyDescent="0.25">
      <c r="A19719" s="7" t="s">
        <v>68839</v>
      </c>
      <c r="B19719" s="7" t="s">
        <v>68840</v>
      </c>
      <c r="C19719" s="7" t="s">
        <v>68841</v>
      </c>
      <c r="D19719" s="7" t="s">
        <v>68842</v>
      </c>
      <c r="E19719" s="8" t="s">
        <v>137</v>
      </c>
      <c r="F19719" s="8">
        <v>0</v>
      </c>
      <c r="H19719" s="7" t="s">
        <v>24</v>
      </c>
      <c r="I19719" s="9" t="s">
        <v>36</v>
      </c>
      <c r="J19719" s="7" t="s">
        <v>493</v>
      </c>
      <c r="K19719" s="10" t="s">
        <v>494</v>
      </c>
      <c r="L19719" s="7">
        <v>2</v>
      </c>
      <c r="M19719" s="11">
        <v>38873</v>
      </c>
      <c r="N19719" s="7" t="s">
        <v>462</v>
      </c>
      <c r="O19719" s="7" t="s">
        <v>463</v>
      </c>
      <c r="P19719" s="10">
        <v>2006</v>
      </c>
      <c r="Q19719" s="12">
        <v>40210</v>
      </c>
      <c r="R19719" s="12">
        <v>40483</v>
      </c>
    </row>
    <row r="19720" spans="1:18" x14ac:dyDescent="0.25">
      <c r="A19720" s="7" t="s">
        <v>68843</v>
      </c>
      <c r="B19720" s="7" t="s">
        <v>68844</v>
      </c>
      <c r="C19720" s="7" t="s">
        <v>68845</v>
      </c>
      <c r="D19720" s="7" t="s">
        <v>433</v>
      </c>
      <c r="E19720" s="8" t="s">
        <v>434</v>
      </c>
      <c r="F19720" s="8">
        <v>18805858</v>
      </c>
      <c r="G19720" s="7" t="s">
        <v>35</v>
      </c>
      <c r="H19720" s="7" t="s">
        <v>24</v>
      </c>
      <c r="I19720" s="9" t="s">
        <v>25</v>
      </c>
      <c r="J19720" s="7" t="s">
        <v>26</v>
      </c>
      <c r="K19720" s="10" t="s">
        <v>27</v>
      </c>
      <c r="L19720" s="7">
        <v>3</v>
      </c>
      <c r="M19720" s="11">
        <v>41358</v>
      </c>
      <c r="N19720" s="7" t="s">
        <v>514</v>
      </c>
      <c r="O19720" s="7" t="s">
        <v>147</v>
      </c>
      <c r="P19720" s="10">
        <v>2013</v>
      </c>
      <c r="Q19720" s="12">
        <v>41446</v>
      </c>
      <c r="R19720" s="12">
        <v>41934</v>
      </c>
    </row>
    <row r="19721" spans="1:18" x14ac:dyDescent="0.25">
      <c r="A19721" s="7" t="s">
        <v>68846</v>
      </c>
      <c r="B19721" s="7" t="s">
        <v>68847</v>
      </c>
      <c r="C19721" s="7" t="s">
        <v>68848</v>
      </c>
      <c r="D19721" s="7" t="s">
        <v>737</v>
      </c>
      <c r="E19721" s="8" t="s">
        <v>738</v>
      </c>
      <c r="F19721" s="8">
        <v>6500000</v>
      </c>
      <c r="G19721" s="7" t="s">
        <v>35</v>
      </c>
      <c r="H19721" s="7" t="s">
        <v>13265</v>
      </c>
      <c r="I19721" s="9"/>
      <c r="J19721" s="7" t="s">
        <v>13266</v>
      </c>
      <c r="K19721" s="10" t="s">
        <v>13266</v>
      </c>
      <c r="L19721" s="7">
        <v>1</v>
      </c>
      <c r="Q19721" s="12">
        <v>41708</v>
      </c>
      <c r="R19721" s="12">
        <v>41708</v>
      </c>
    </row>
    <row r="19722" spans="1:18" x14ac:dyDescent="0.25">
      <c r="A19722" s="7" t="s">
        <v>68849</v>
      </c>
      <c r="B19722" s="7" t="s">
        <v>68850</v>
      </c>
      <c r="C19722" s="7" t="s">
        <v>68851</v>
      </c>
      <c r="D19722" s="7" t="s">
        <v>275</v>
      </c>
      <c r="E19722" s="8" t="s">
        <v>276</v>
      </c>
      <c r="F19722" s="8">
        <v>0</v>
      </c>
      <c r="G19722" s="7" t="s">
        <v>35</v>
      </c>
      <c r="H19722" s="7" t="s">
        <v>24</v>
      </c>
      <c r="I19722" s="9" t="s">
        <v>25</v>
      </c>
      <c r="J19722" s="7" t="s">
        <v>743</v>
      </c>
      <c r="K19722" s="10" t="s">
        <v>744</v>
      </c>
      <c r="L19722" s="7">
        <v>1</v>
      </c>
      <c r="M19722" s="11">
        <v>38718</v>
      </c>
      <c r="N19722" s="7" t="s">
        <v>400</v>
      </c>
      <c r="O19722" s="7" t="s">
        <v>401</v>
      </c>
      <c r="P19722" s="10">
        <v>2006</v>
      </c>
      <c r="Q19722" s="12">
        <v>41704</v>
      </c>
      <c r="R19722" s="12">
        <v>41704</v>
      </c>
    </row>
    <row r="19723" spans="1:18" x14ac:dyDescent="0.25">
      <c r="A19723" s="7" t="s">
        <v>68852</v>
      </c>
      <c r="B19723" s="7" t="s">
        <v>68853</v>
      </c>
      <c r="C19723" s="7" t="s">
        <v>68854</v>
      </c>
      <c r="F19723" s="8">
        <v>0</v>
      </c>
      <c r="G19723" s="7" t="s">
        <v>35</v>
      </c>
      <c r="I19723" s="9"/>
      <c r="J19723" s="7"/>
      <c r="L19723" s="7">
        <v>1</v>
      </c>
      <c r="Q19723" s="12">
        <v>41209</v>
      </c>
      <c r="R19723" s="12">
        <v>41209</v>
      </c>
    </row>
    <row r="19724" spans="1:18" x14ac:dyDescent="0.25">
      <c r="A19724" s="7" t="s">
        <v>68855</v>
      </c>
      <c r="B19724" s="7" t="s">
        <v>68856</v>
      </c>
      <c r="F19724" s="8">
        <v>80390</v>
      </c>
      <c r="G19724" s="7" t="s">
        <v>35</v>
      </c>
      <c r="I19724" s="9"/>
      <c r="J19724" s="7"/>
      <c r="L19724" s="7">
        <v>1</v>
      </c>
      <c r="Q19724" s="12">
        <v>41246</v>
      </c>
      <c r="R19724" s="12">
        <v>41246</v>
      </c>
    </row>
    <row r="19725" spans="1:18" x14ac:dyDescent="0.25">
      <c r="A19725" s="7" t="s">
        <v>68857</v>
      </c>
      <c r="B19725" s="7" t="s">
        <v>68858</v>
      </c>
      <c r="C19725" s="7" t="s">
        <v>68859</v>
      </c>
      <c r="D19725" s="7" t="s">
        <v>5765</v>
      </c>
      <c r="E19725" s="8" t="s">
        <v>107</v>
      </c>
      <c r="F19725" s="8">
        <v>70482000</v>
      </c>
      <c r="G19725" s="7" t="s">
        <v>35</v>
      </c>
      <c r="H19725" s="7" t="s">
        <v>477</v>
      </c>
      <c r="I19725" s="9"/>
      <c r="J19725" s="7" t="s">
        <v>478</v>
      </c>
      <c r="K19725" s="10" t="s">
        <v>478</v>
      </c>
      <c r="L19725" s="7">
        <v>3</v>
      </c>
      <c r="M19725" s="11">
        <v>41061</v>
      </c>
      <c r="N19725" s="7" t="s">
        <v>28</v>
      </c>
      <c r="O19725" s="7" t="s">
        <v>29</v>
      </c>
      <c r="P19725" s="10">
        <v>2012</v>
      </c>
      <c r="Q19725" s="12">
        <v>41341</v>
      </c>
      <c r="R19725" s="12">
        <v>41950</v>
      </c>
    </row>
    <row r="19726" spans="1:18" x14ac:dyDescent="0.25">
      <c r="A19726" s="7" t="s">
        <v>68860</v>
      </c>
      <c r="B19726" s="7" t="s">
        <v>68861</v>
      </c>
      <c r="C19726" s="7" t="s">
        <v>68862</v>
      </c>
      <c r="F19726" s="8">
        <v>49904</v>
      </c>
      <c r="G19726" s="7" t="s">
        <v>35</v>
      </c>
      <c r="I19726" s="9"/>
      <c r="J19726" s="7"/>
      <c r="L19726" s="7">
        <v>1</v>
      </c>
      <c r="Q19726" s="12">
        <v>40848</v>
      </c>
      <c r="R19726" s="12">
        <v>40848</v>
      </c>
    </row>
    <row r="19727" spans="1:18" x14ac:dyDescent="0.25">
      <c r="A19727" s="7" t="s">
        <v>68863</v>
      </c>
      <c r="B19727" s="7" t="s">
        <v>68864</v>
      </c>
      <c r="C19727" s="7" t="s">
        <v>68865</v>
      </c>
      <c r="D19727" s="7" t="s">
        <v>68866</v>
      </c>
      <c r="E19727" s="8" t="s">
        <v>720</v>
      </c>
      <c r="F19727" s="8">
        <v>10000</v>
      </c>
      <c r="G19727" s="7" t="s">
        <v>35</v>
      </c>
      <c r="H19727" s="7" t="s">
        <v>24</v>
      </c>
      <c r="I19727" s="9" t="s">
        <v>93</v>
      </c>
      <c r="J19727" s="7" t="s">
        <v>314</v>
      </c>
      <c r="K19727" s="10" t="s">
        <v>2636</v>
      </c>
      <c r="L19727" s="7">
        <v>1</v>
      </c>
      <c r="M19727" s="11">
        <v>40940</v>
      </c>
      <c r="N19727" s="7" t="s">
        <v>325</v>
      </c>
      <c r="O19727" s="7" t="s">
        <v>112</v>
      </c>
      <c r="P19727" s="10">
        <v>2012</v>
      </c>
      <c r="Q19727" s="12">
        <v>41522</v>
      </c>
      <c r="R19727" s="12">
        <v>41522</v>
      </c>
    </row>
    <row r="19728" spans="1:18" x14ac:dyDescent="0.25">
      <c r="A19728" s="7" t="s">
        <v>68867</v>
      </c>
      <c r="B19728" s="7" t="s">
        <v>68868</v>
      </c>
      <c r="C19728" s="7" t="s">
        <v>68869</v>
      </c>
      <c r="D19728" s="7" t="s">
        <v>33</v>
      </c>
      <c r="E19728" s="8" t="s">
        <v>34</v>
      </c>
      <c r="F19728" s="8">
        <v>173936</v>
      </c>
      <c r="G19728" s="7" t="s">
        <v>35</v>
      </c>
      <c r="H19728" s="7" t="s">
        <v>24</v>
      </c>
      <c r="I19728" s="9" t="s">
        <v>116</v>
      </c>
      <c r="J19728" s="7" t="s">
        <v>1586</v>
      </c>
      <c r="K19728" s="10" t="s">
        <v>19501</v>
      </c>
      <c r="L19728" s="7">
        <v>1</v>
      </c>
      <c r="Q19728" s="12">
        <v>40850</v>
      </c>
      <c r="R19728" s="12">
        <v>40850</v>
      </c>
    </row>
    <row r="19729" spans="1:18" x14ac:dyDescent="0.25">
      <c r="A19729" s="7" t="s">
        <v>68870</v>
      </c>
      <c r="B19729" s="7" t="s">
        <v>68871</v>
      </c>
      <c r="C19729" s="7" t="s">
        <v>68872</v>
      </c>
      <c r="D19729" s="7" t="s">
        <v>68873</v>
      </c>
      <c r="E19729" s="8" t="s">
        <v>5086</v>
      </c>
      <c r="F19729" s="8">
        <v>1900000</v>
      </c>
      <c r="G19729" s="7" t="s">
        <v>35</v>
      </c>
      <c r="H19729" s="7" t="s">
        <v>1263</v>
      </c>
      <c r="I19729" s="9"/>
      <c r="J19729" s="7" t="s">
        <v>1264</v>
      </c>
      <c r="K19729" s="10" t="s">
        <v>1264</v>
      </c>
      <c r="L19729" s="7">
        <v>1</v>
      </c>
      <c r="M19729" s="11">
        <v>41244</v>
      </c>
      <c r="N19729" s="7" t="s">
        <v>949</v>
      </c>
      <c r="O19729" s="7" t="s">
        <v>46</v>
      </c>
      <c r="P19729" s="10">
        <v>2012</v>
      </c>
      <c r="Q19729" s="12">
        <v>41244</v>
      </c>
      <c r="R19729" s="12">
        <v>41244</v>
      </c>
    </row>
    <row r="19730" spans="1:18" x14ac:dyDescent="0.25">
      <c r="A19730" s="7" t="s">
        <v>68874</v>
      </c>
      <c r="B19730" s="7" t="s">
        <v>68875</v>
      </c>
      <c r="C19730" s="7" t="s">
        <v>68876</v>
      </c>
      <c r="D19730" s="7" t="s">
        <v>275</v>
      </c>
      <c r="E19730" s="8" t="s">
        <v>276</v>
      </c>
      <c r="F19730" s="8">
        <v>895000</v>
      </c>
      <c r="G19730" s="7" t="s">
        <v>35</v>
      </c>
      <c r="H19730" s="7" t="s">
        <v>24</v>
      </c>
      <c r="I19730" s="9" t="s">
        <v>36</v>
      </c>
      <c r="J19730" s="7" t="s">
        <v>1162</v>
      </c>
      <c r="K19730" s="10" t="s">
        <v>6013</v>
      </c>
      <c r="L19730" s="7">
        <v>1</v>
      </c>
      <c r="M19730" s="11">
        <v>39448</v>
      </c>
      <c r="N19730" s="7" t="s">
        <v>164</v>
      </c>
      <c r="O19730" s="7" t="s">
        <v>165</v>
      </c>
      <c r="P19730" s="10">
        <v>2008</v>
      </c>
      <c r="Q19730" s="12">
        <v>41383</v>
      </c>
      <c r="R19730" s="12">
        <v>41383</v>
      </c>
    </row>
    <row r="19731" spans="1:18" x14ac:dyDescent="0.25">
      <c r="A19731" s="7" t="s">
        <v>68877</v>
      </c>
      <c r="B19731" s="7" t="s">
        <v>68878</v>
      </c>
      <c r="C19731" s="7" t="s">
        <v>68879</v>
      </c>
      <c r="D19731" s="7" t="s">
        <v>68880</v>
      </c>
      <c r="E19731" s="8" t="s">
        <v>107</v>
      </c>
      <c r="F19731" s="8">
        <v>47000000</v>
      </c>
      <c r="G19731" s="7" t="s">
        <v>35</v>
      </c>
      <c r="H19731" s="7" t="s">
        <v>24</v>
      </c>
      <c r="I19731" s="9" t="s">
        <v>60</v>
      </c>
      <c r="J19731" s="7" t="s">
        <v>1368</v>
      </c>
      <c r="K19731" s="10" t="s">
        <v>1368</v>
      </c>
      <c r="L19731" s="7">
        <v>1</v>
      </c>
      <c r="M19731" s="11">
        <v>36415</v>
      </c>
      <c r="N19731" s="7" t="s">
        <v>26662</v>
      </c>
      <c r="O19731" s="7" t="s">
        <v>3860</v>
      </c>
      <c r="P19731" s="10">
        <v>1999</v>
      </c>
      <c r="Q19731" s="12">
        <v>39448</v>
      </c>
      <c r="R19731" s="12">
        <v>39448</v>
      </c>
    </row>
    <row r="19732" spans="1:18" x14ac:dyDescent="0.25">
      <c r="A19732" s="7" t="s">
        <v>68881</v>
      </c>
      <c r="B19732" s="7" t="s">
        <v>68882</v>
      </c>
      <c r="C19732" s="7" t="s">
        <v>68883</v>
      </c>
      <c r="D19732" s="7" t="s">
        <v>68884</v>
      </c>
      <c r="E19732" s="8" t="s">
        <v>738</v>
      </c>
      <c r="F19732" s="8">
        <v>92000000</v>
      </c>
      <c r="G19732" s="7" t="s">
        <v>35</v>
      </c>
      <c r="H19732" s="7" t="s">
        <v>24</v>
      </c>
      <c r="I19732" s="9" t="s">
        <v>782</v>
      </c>
      <c r="J19732" s="7" t="s">
        <v>2701</v>
      </c>
      <c r="K19732" s="10" t="s">
        <v>32461</v>
      </c>
      <c r="L19732" s="7">
        <v>4</v>
      </c>
      <c r="M19732" s="11">
        <v>37622</v>
      </c>
      <c r="N19732" s="7" t="s">
        <v>814</v>
      </c>
      <c r="O19732" s="7" t="s">
        <v>815</v>
      </c>
      <c r="P19732" s="10">
        <v>2003</v>
      </c>
      <c r="Q19732" s="12">
        <v>38718</v>
      </c>
      <c r="R19732" s="12">
        <v>40469</v>
      </c>
    </row>
    <row r="19733" spans="1:18" x14ac:dyDescent="0.25">
      <c r="A19733" s="7" t="s">
        <v>68885</v>
      </c>
      <c r="B19733" s="7" t="s">
        <v>68886</v>
      </c>
      <c r="C19733" s="7" t="s">
        <v>68887</v>
      </c>
      <c r="D19733" s="7" t="s">
        <v>33</v>
      </c>
      <c r="E19733" s="8" t="s">
        <v>34</v>
      </c>
      <c r="F19733" s="8">
        <v>8500000</v>
      </c>
      <c r="G19733" s="7" t="s">
        <v>35</v>
      </c>
      <c r="H19733" s="7" t="s">
        <v>205</v>
      </c>
      <c r="I19733" s="9"/>
      <c r="J19733" s="7" t="s">
        <v>292</v>
      </c>
      <c r="K19733" s="10" t="s">
        <v>292</v>
      </c>
      <c r="L19733" s="7">
        <v>1</v>
      </c>
      <c r="M19733" s="11">
        <v>38718</v>
      </c>
      <c r="N19733" s="7" t="s">
        <v>400</v>
      </c>
      <c r="O19733" s="7" t="s">
        <v>401</v>
      </c>
      <c r="P19733" s="10">
        <v>2006</v>
      </c>
      <c r="Q19733" s="12">
        <v>39234</v>
      </c>
      <c r="R19733" s="12">
        <v>39234</v>
      </c>
    </row>
    <row r="19734" spans="1:18" x14ac:dyDescent="0.25">
      <c r="A19734" s="7" t="s">
        <v>68888</v>
      </c>
      <c r="B19734" s="7" t="s">
        <v>68889</v>
      </c>
      <c r="C19734" s="7" t="s">
        <v>68890</v>
      </c>
      <c r="F19734" s="8">
        <v>0</v>
      </c>
      <c r="G19734" s="7" t="s">
        <v>35</v>
      </c>
      <c r="I19734" s="9"/>
      <c r="J19734" s="7"/>
      <c r="L19734" s="7">
        <v>1</v>
      </c>
      <c r="Q19734" s="12">
        <v>41648</v>
      </c>
      <c r="R19734" s="12">
        <v>41648</v>
      </c>
    </row>
    <row r="19735" spans="1:18" x14ac:dyDescent="0.25">
      <c r="A19735" s="7" t="s">
        <v>68891</v>
      </c>
      <c r="B19735" s="7" t="s">
        <v>68892</v>
      </c>
      <c r="C19735" s="7" t="s">
        <v>68893</v>
      </c>
      <c r="D19735" s="7" t="s">
        <v>68894</v>
      </c>
      <c r="E19735" s="8" t="s">
        <v>341</v>
      </c>
      <c r="F19735" s="8">
        <v>721880</v>
      </c>
      <c r="G19735" s="7" t="s">
        <v>23</v>
      </c>
      <c r="H19735" s="7" t="s">
        <v>626</v>
      </c>
      <c r="I19735" s="9"/>
      <c r="J19735" s="7" t="s">
        <v>1398</v>
      </c>
      <c r="K19735" s="10" t="s">
        <v>1398</v>
      </c>
      <c r="L19735" s="7">
        <v>2</v>
      </c>
      <c r="M19735" s="11">
        <v>38718</v>
      </c>
      <c r="N19735" s="7" t="s">
        <v>400</v>
      </c>
      <c r="O19735" s="7" t="s">
        <v>401</v>
      </c>
      <c r="P19735" s="10">
        <v>2006</v>
      </c>
      <c r="Q19735" s="12">
        <v>38718</v>
      </c>
      <c r="R19735" s="12">
        <v>41873</v>
      </c>
    </row>
    <row r="19736" spans="1:18" x14ac:dyDescent="0.25">
      <c r="A19736" s="7" t="s">
        <v>68895</v>
      </c>
      <c r="B19736" s="7" t="s">
        <v>68896</v>
      </c>
      <c r="C19736" s="7" t="s">
        <v>68897</v>
      </c>
      <c r="D19736" s="7" t="s">
        <v>68898</v>
      </c>
      <c r="E19736" s="8" t="s">
        <v>2536</v>
      </c>
      <c r="F19736" s="8">
        <v>7200000</v>
      </c>
      <c r="G19736" s="7" t="s">
        <v>35</v>
      </c>
      <c r="H19736" s="7" t="s">
        <v>24</v>
      </c>
      <c r="I19736" s="9" t="s">
        <v>188</v>
      </c>
      <c r="J19736" s="7" t="s">
        <v>189</v>
      </c>
      <c r="K19736" s="10" t="s">
        <v>190</v>
      </c>
      <c r="L19736" s="7">
        <v>1</v>
      </c>
      <c r="M19736" s="11">
        <v>38813</v>
      </c>
      <c r="N19736" s="7" t="s">
        <v>696</v>
      </c>
      <c r="O19736" s="7" t="s">
        <v>463</v>
      </c>
      <c r="P19736" s="10">
        <v>2006</v>
      </c>
      <c r="Q19736" s="12">
        <v>39238</v>
      </c>
      <c r="R19736" s="12">
        <v>39238</v>
      </c>
    </row>
    <row r="19737" spans="1:18" x14ac:dyDescent="0.25">
      <c r="A19737" s="7" t="s">
        <v>68899</v>
      </c>
      <c r="B19737" s="7" t="s">
        <v>68900</v>
      </c>
      <c r="C19737" s="7" t="s">
        <v>68901</v>
      </c>
      <c r="F19737" s="8">
        <v>0</v>
      </c>
      <c r="G19737" s="7" t="s">
        <v>35</v>
      </c>
      <c r="H19737" s="7" t="s">
        <v>469</v>
      </c>
      <c r="I19737" s="9"/>
      <c r="J19737" s="7" t="s">
        <v>470</v>
      </c>
      <c r="K19737" s="10" t="s">
        <v>470</v>
      </c>
      <c r="L19737" s="7">
        <v>1</v>
      </c>
      <c r="M19737" s="11">
        <v>41275</v>
      </c>
      <c r="N19737" s="7" t="s">
        <v>146</v>
      </c>
      <c r="O19737" s="7" t="s">
        <v>147</v>
      </c>
      <c r="P19737" s="10">
        <v>2013</v>
      </c>
      <c r="Q19737" s="12">
        <v>41395</v>
      </c>
      <c r="R19737" s="12">
        <v>41395</v>
      </c>
    </row>
    <row r="19738" spans="1:18" x14ac:dyDescent="0.25">
      <c r="A19738" s="7" t="s">
        <v>68902</v>
      </c>
      <c r="B19738" s="7" t="s">
        <v>68903</v>
      </c>
      <c r="C19738" s="7" t="s">
        <v>68904</v>
      </c>
      <c r="D19738" s="7" t="s">
        <v>122</v>
      </c>
      <c r="E19738" s="8" t="s">
        <v>123</v>
      </c>
      <c r="F19738" s="8">
        <v>4000000</v>
      </c>
      <c r="G19738" s="7" t="s">
        <v>35</v>
      </c>
      <c r="H19738" s="7" t="s">
        <v>24</v>
      </c>
      <c r="I19738" s="9" t="s">
        <v>248</v>
      </c>
      <c r="J19738" s="7" t="s">
        <v>249</v>
      </c>
      <c r="K19738" s="10" t="s">
        <v>249</v>
      </c>
      <c r="L19738" s="7">
        <v>1</v>
      </c>
      <c r="M19738" s="11">
        <v>38718</v>
      </c>
      <c r="N19738" s="7" t="s">
        <v>400</v>
      </c>
      <c r="O19738" s="7" t="s">
        <v>401</v>
      </c>
      <c r="P19738" s="10">
        <v>2006</v>
      </c>
      <c r="Q19738" s="12">
        <v>41514</v>
      </c>
      <c r="R19738" s="12">
        <v>41514</v>
      </c>
    </row>
    <row r="19739" spans="1:18" x14ac:dyDescent="0.25">
      <c r="A19739" s="7" t="s">
        <v>68905</v>
      </c>
      <c r="B19739" s="7" t="s">
        <v>68906</v>
      </c>
      <c r="C19739" s="7" t="s">
        <v>68907</v>
      </c>
      <c r="D19739" s="7" t="s">
        <v>719</v>
      </c>
      <c r="E19739" s="8" t="s">
        <v>720</v>
      </c>
      <c r="F19739" s="8">
        <v>1030000</v>
      </c>
      <c r="G19739" s="7" t="s">
        <v>35</v>
      </c>
      <c r="H19739" s="7" t="s">
        <v>24</v>
      </c>
      <c r="I19739" s="9" t="s">
        <v>2971</v>
      </c>
      <c r="J19739" s="7" t="s">
        <v>2972</v>
      </c>
      <c r="K19739" s="10" t="s">
        <v>2972</v>
      </c>
      <c r="L19739" s="7">
        <v>2</v>
      </c>
      <c r="M19739" s="11">
        <v>39814</v>
      </c>
      <c r="N19739" s="7" t="s">
        <v>171</v>
      </c>
      <c r="O19739" s="7" t="s">
        <v>172</v>
      </c>
      <c r="P19739" s="10">
        <v>2009</v>
      </c>
      <c r="Q19739" s="12">
        <v>39814</v>
      </c>
      <c r="R19739" s="12">
        <v>41369</v>
      </c>
    </row>
    <row r="19740" spans="1:18" x14ac:dyDescent="0.25">
      <c r="A19740" s="7" t="s">
        <v>68908</v>
      </c>
      <c r="B19740" s="7" t="s">
        <v>68909</v>
      </c>
      <c r="C19740" s="7" t="s">
        <v>68910</v>
      </c>
      <c r="D19740" s="7" t="s">
        <v>737</v>
      </c>
      <c r="E19740" s="8" t="s">
        <v>738</v>
      </c>
      <c r="F19740" s="8">
        <v>40000000</v>
      </c>
      <c r="G19740" s="7" t="s">
        <v>35</v>
      </c>
      <c r="H19740" s="7" t="s">
        <v>24</v>
      </c>
      <c r="I19740" s="9" t="s">
        <v>36</v>
      </c>
      <c r="J19740" s="7" t="s">
        <v>37</v>
      </c>
      <c r="K19740" s="10" t="s">
        <v>3870</v>
      </c>
      <c r="L19740" s="7">
        <v>1</v>
      </c>
      <c r="Q19740" s="12">
        <v>40689</v>
      </c>
      <c r="R19740" s="12">
        <v>40689</v>
      </c>
    </row>
    <row r="19741" spans="1:18" x14ac:dyDescent="0.25">
      <c r="A19741" s="7" t="s">
        <v>68911</v>
      </c>
      <c r="B19741" s="7" t="s">
        <v>68912</v>
      </c>
      <c r="C19741" s="7" t="s">
        <v>68913</v>
      </c>
      <c r="D19741" s="7" t="s">
        <v>1277</v>
      </c>
      <c r="E19741" s="8" t="s">
        <v>1278</v>
      </c>
      <c r="F19741" s="8">
        <v>2043101</v>
      </c>
      <c r="G19741" s="7" t="s">
        <v>35</v>
      </c>
      <c r="H19741" s="7" t="s">
        <v>52</v>
      </c>
      <c r="I19741" s="9"/>
      <c r="J19741" s="7" t="s">
        <v>5683</v>
      </c>
      <c r="K19741" s="10" t="s">
        <v>5683</v>
      </c>
      <c r="L19741" s="7">
        <v>1</v>
      </c>
      <c r="M19741" s="11">
        <v>37622</v>
      </c>
      <c r="N19741" s="7" t="s">
        <v>814</v>
      </c>
      <c r="O19741" s="7" t="s">
        <v>815</v>
      </c>
      <c r="P19741" s="10">
        <v>2003</v>
      </c>
      <c r="Q19741" s="12">
        <v>40581</v>
      </c>
      <c r="R19741" s="12">
        <v>40581</v>
      </c>
    </row>
    <row r="19742" spans="1:18" x14ac:dyDescent="0.25">
      <c r="A19742" s="7" t="s">
        <v>68914</v>
      </c>
      <c r="B19742" s="7" t="s">
        <v>68915</v>
      </c>
      <c r="C19742" s="7" t="s">
        <v>68916</v>
      </c>
      <c r="D19742" s="7" t="s">
        <v>625</v>
      </c>
      <c r="E19742" s="8" t="s">
        <v>323</v>
      </c>
      <c r="F19742" s="8">
        <v>0</v>
      </c>
      <c r="G19742" s="7" t="s">
        <v>35</v>
      </c>
      <c r="I19742" s="9"/>
      <c r="J19742" s="7"/>
      <c r="L19742" s="7">
        <v>1</v>
      </c>
      <c r="Q19742" s="12">
        <v>40644</v>
      </c>
      <c r="R19742" s="12">
        <v>40644</v>
      </c>
    </row>
    <row r="19743" spans="1:18" x14ac:dyDescent="0.25">
      <c r="A19743" s="7" t="s">
        <v>68917</v>
      </c>
      <c r="B19743" s="7" t="s">
        <v>68918</v>
      </c>
      <c r="C19743" s="7" t="s">
        <v>68919</v>
      </c>
      <c r="D19743" s="7" t="s">
        <v>68</v>
      </c>
      <c r="E19743" s="8" t="s">
        <v>69</v>
      </c>
      <c r="F19743" s="8">
        <v>1500000</v>
      </c>
      <c r="G19743" s="7" t="s">
        <v>23</v>
      </c>
      <c r="H19743" s="7" t="s">
        <v>24</v>
      </c>
      <c r="I19743" s="9" t="s">
        <v>1166</v>
      </c>
      <c r="J19743" s="7" t="s">
        <v>1167</v>
      </c>
      <c r="K19743" s="10" t="s">
        <v>7942</v>
      </c>
      <c r="L19743" s="7">
        <v>1</v>
      </c>
      <c r="M19743" s="11">
        <v>37622</v>
      </c>
      <c r="N19743" s="7" t="s">
        <v>814</v>
      </c>
      <c r="O19743" s="7" t="s">
        <v>815</v>
      </c>
      <c r="P19743" s="10">
        <v>2003</v>
      </c>
      <c r="Q19743" s="12">
        <v>38552</v>
      </c>
      <c r="R19743" s="12">
        <v>38552</v>
      </c>
    </row>
    <row r="19744" spans="1:18" x14ac:dyDescent="0.25">
      <c r="A19744" s="7" t="s">
        <v>68920</v>
      </c>
      <c r="B19744" s="7" t="s">
        <v>68921</v>
      </c>
      <c r="C19744" s="7" t="s">
        <v>68922</v>
      </c>
      <c r="D19744" s="7" t="s">
        <v>68923</v>
      </c>
      <c r="E19744" s="8" t="s">
        <v>2121</v>
      </c>
      <c r="F19744" s="8">
        <v>4200000</v>
      </c>
      <c r="G19744" s="7" t="s">
        <v>35</v>
      </c>
      <c r="I19744" s="9"/>
      <c r="J19744" s="7"/>
      <c r="L19744" s="7">
        <v>1</v>
      </c>
      <c r="M19744" s="11">
        <v>39198</v>
      </c>
      <c r="N19744" s="7" t="s">
        <v>5011</v>
      </c>
      <c r="O19744" s="7" t="s">
        <v>2756</v>
      </c>
      <c r="P19744" s="10">
        <v>2007</v>
      </c>
      <c r="Q19744" s="12">
        <v>39083</v>
      </c>
      <c r="R19744" s="12">
        <v>39083</v>
      </c>
    </row>
    <row r="19745" spans="1:18" x14ac:dyDescent="0.25">
      <c r="A19745" s="7" t="s">
        <v>68924</v>
      </c>
      <c r="B19745" s="7" t="s">
        <v>68925</v>
      </c>
      <c r="C19745" s="7" t="s">
        <v>68926</v>
      </c>
      <c r="D19745" s="7" t="s">
        <v>68927</v>
      </c>
      <c r="E19745" s="8" t="s">
        <v>738</v>
      </c>
      <c r="F19745" s="8">
        <v>12404224</v>
      </c>
      <c r="G19745" s="7" t="s">
        <v>35</v>
      </c>
      <c r="H19745" s="7" t="s">
        <v>52</v>
      </c>
      <c r="I19745" s="9"/>
      <c r="J19745" s="7" t="s">
        <v>48962</v>
      </c>
      <c r="K19745" s="10" t="s">
        <v>48962</v>
      </c>
      <c r="L19745" s="7">
        <v>2</v>
      </c>
      <c r="M19745" s="11">
        <v>40851</v>
      </c>
      <c r="N19745" s="7" t="s">
        <v>2287</v>
      </c>
      <c r="O19745" s="7" t="s">
        <v>74</v>
      </c>
      <c r="P19745" s="10">
        <v>2011</v>
      </c>
      <c r="Q19745" s="12">
        <v>40850</v>
      </c>
      <c r="R19745" s="12">
        <v>41652</v>
      </c>
    </row>
    <row r="19746" spans="1:18" x14ac:dyDescent="0.25">
      <c r="A19746" s="7" t="s">
        <v>68928</v>
      </c>
      <c r="B19746" s="7" t="s">
        <v>68929</v>
      </c>
      <c r="C19746" s="7" t="s">
        <v>68930</v>
      </c>
      <c r="D19746" s="7" t="s">
        <v>625</v>
      </c>
      <c r="E19746" s="8" t="s">
        <v>323</v>
      </c>
      <c r="F19746" s="8">
        <v>212000000</v>
      </c>
      <c r="G19746" s="7" t="s">
        <v>23</v>
      </c>
      <c r="H19746" s="7" t="s">
        <v>52</v>
      </c>
      <c r="I19746" s="9"/>
      <c r="J19746" s="7" t="s">
        <v>2320</v>
      </c>
      <c r="K19746" s="10" t="s">
        <v>2320</v>
      </c>
      <c r="L19746" s="7">
        <v>7</v>
      </c>
      <c r="M19746" s="11">
        <v>37347</v>
      </c>
      <c r="N19746" s="7" t="s">
        <v>6739</v>
      </c>
      <c r="O19746" s="7" t="s">
        <v>6740</v>
      </c>
      <c r="P19746" s="10">
        <v>2002</v>
      </c>
      <c r="Q19746" s="12">
        <v>38791</v>
      </c>
      <c r="R19746" s="12">
        <v>40697</v>
      </c>
    </row>
    <row r="19747" spans="1:18" x14ac:dyDescent="0.25">
      <c r="A19747" s="7" t="s">
        <v>68931</v>
      </c>
      <c r="B19747" s="7" t="s">
        <v>68932</v>
      </c>
      <c r="C19747" s="7" t="s">
        <v>68933</v>
      </c>
      <c r="D19747" s="7" t="s">
        <v>159</v>
      </c>
      <c r="E19747" s="8" t="s">
        <v>160</v>
      </c>
      <c r="F19747" s="8">
        <v>300000</v>
      </c>
      <c r="G19747" s="7" t="s">
        <v>23</v>
      </c>
      <c r="H19747" s="7" t="s">
        <v>24</v>
      </c>
      <c r="I19747" s="9" t="s">
        <v>60</v>
      </c>
      <c r="J19747" s="7" t="s">
        <v>61</v>
      </c>
      <c r="K19747" s="10" t="s">
        <v>61</v>
      </c>
      <c r="L19747" s="7">
        <v>1</v>
      </c>
      <c r="M19747" s="11">
        <v>37987</v>
      </c>
      <c r="N19747" s="7" t="s">
        <v>424</v>
      </c>
      <c r="O19747" s="7" t="s">
        <v>425</v>
      </c>
      <c r="P19747" s="10">
        <v>2004</v>
      </c>
      <c r="Q19747" s="12">
        <v>38169</v>
      </c>
      <c r="R19747" s="12">
        <v>38169</v>
      </c>
    </row>
    <row r="19748" spans="1:18" x14ac:dyDescent="0.25">
      <c r="A19748" s="7" t="s">
        <v>68934</v>
      </c>
      <c r="B19748" s="7" t="s">
        <v>68935</v>
      </c>
      <c r="C19748" s="7" t="s">
        <v>68936</v>
      </c>
      <c r="F19748" s="8">
        <v>1642996</v>
      </c>
      <c r="G19748" s="7" t="s">
        <v>35</v>
      </c>
      <c r="H19748" s="7" t="s">
        <v>264</v>
      </c>
      <c r="I19748" s="9"/>
      <c r="J19748" s="7" t="s">
        <v>4142</v>
      </c>
      <c r="K19748" s="10" t="s">
        <v>68937</v>
      </c>
      <c r="L19748" s="7">
        <v>2</v>
      </c>
      <c r="M19748" s="11">
        <v>39814</v>
      </c>
      <c r="N19748" s="7" t="s">
        <v>171</v>
      </c>
      <c r="O19748" s="7" t="s">
        <v>172</v>
      </c>
      <c r="P19748" s="10">
        <v>2009</v>
      </c>
      <c r="Q19748" s="12">
        <v>40284</v>
      </c>
      <c r="R19748" s="12">
        <v>41479</v>
      </c>
    </row>
    <row r="19749" spans="1:18" x14ac:dyDescent="0.25">
      <c r="A19749" s="7" t="s">
        <v>68938</v>
      </c>
      <c r="B19749" s="7" t="s">
        <v>68939</v>
      </c>
      <c r="C19749" s="7" t="s">
        <v>68940</v>
      </c>
      <c r="D19749" s="7" t="s">
        <v>275</v>
      </c>
      <c r="E19749" s="8" t="s">
        <v>276</v>
      </c>
      <c r="F19749" s="8">
        <v>5082873</v>
      </c>
      <c r="G19749" s="7" t="s">
        <v>35</v>
      </c>
      <c r="H19749" s="7" t="s">
        <v>24</v>
      </c>
      <c r="I19749" s="9" t="s">
        <v>502</v>
      </c>
      <c r="J19749" s="7" t="s">
        <v>503</v>
      </c>
      <c r="K19749" s="10" t="s">
        <v>503</v>
      </c>
      <c r="L19749" s="7">
        <v>4</v>
      </c>
      <c r="Q19749" s="12">
        <v>38523</v>
      </c>
      <c r="R19749" s="12">
        <v>40623</v>
      </c>
    </row>
    <row r="19750" spans="1:18" x14ac:dyDescent="0.25">
      <c r="A19750" s="7" t="s">
        <v>68941</v>
      </c>
      <c r="B19750" s="7" t="s">
        <v>68942</v>
      </c>
      <c r="C19750" s="7" t="s">
        <v>68943</v>
      </c>
      <c r="D19750" s="7" t="s">
        <v>1295</v>
      </c>
      <c r="E19750" s="8" t="s">
        <v>1296</v>
      </c>
      <c r="F19750" s="8">
        <v>6057520</v>
      </c>
      <c r="G19750" s="7" t="s">
        <v>35</v>
      </c>
      <c r="H19750" s="7" t="s">
        <v>24</v>
      </c>
      <c r="I19750" s="9" t="s">
        <v>1321</v>
      </c>
      <c r="J19750" s="7" t="s">
        <v>613</v>
      </c>
      <c r="K19750" s="10" t="s">
        <v>2187</v>
      </c>
      <c r="L19750" s="7">
        <v>4</v>
      </c>
      <c r="M19750" s="11">
        <v>36526</v>
      </c>
      <c r="N19750" s="7" t="s">
        <v>234</v>
      </c>
      <c r="O19750" s="7" t="s">
        <v>235</v>
      </c>
      <c r="P19750" s="10">
        <v>2000</v>
      </c>
      <c r="Q19750" s="12">
        <v>40345</v>
      </c>
      <c r="R19750" s="12">
        <v>41081</v>
      </c>
    </row>
    <row r="19751" spans="1:18" x14ac:dyDescent="0.25">
      <c r="A19751" s="7" t="s">
        <v>68944</v>
      </c>
      <c r="B19751" s="7" t="s">
        <v>68945</v>
      </c>
      <c r="C19751" s="7" t="s">
        <v>68946</v>
      </c>
      <c r="D19751" s="7" t="s">
        <v>433</v>
      </c>
      <c r="E19751" s="8" t="s">
        <v>434</v>
      </c>
      <c r="F19751" s="8">
        <v>500000</v>
      </c>
      <c r="G19751" s="7" t="s">
        <v>35</v>
      </c>
      <c r="H19751" s="7" t="s">
        <v>24</v>
      </c>
      <c r="I19751" s="9" t="s">
        <v>1321</v>
      </c>
      <c r="J19751" s="7" t="s">
        <v>7696</v>
      </c>
      <c r="K19751" s="10" t="s">
        <v>7696</v>
      </c>
      <c r="L19751" s="7">
        <v>1</v>
      </c>
      <c r="M19751" s="11">
        <v>40544</v>
      </c>
      <c r="N19751" s="7" t="s">
        <v>537</v>
      </c>
      <c r="O19751" s="7" t="s">
        <v>505</v>
      </c>
      <c r="P19751" s="10">
        <v>2011</v>
      </c>
      <c r="Q19751" s="12">
        <v>40786</v>
      </c>
      <c r="R19751" s="12">
        <v>40786</v>
      </c>
    </row>
    <row r="19752" spans="1:18" x14ac:dyDescent="0.25">
      <c r="A19752" s="7" t="s">
        <v>68947</v>
      </c>
      <c r="B19752" s="7" t="s">
        <v>68948</v>
      </c>
      <c r="C19752" s="7" t="s">
        <v>68949</v>
      </c>
      <c r="D19752" s="7" t="s">
        <v>68950</v>
      </c>
      <c r="E19752" s="8" t="s">
        <v>909</v>
      </c>
      <c r="F19752" s="8">
        <v>2330500</v>
      </c>
      <c r="G19752" s="7" t="s">
        <v>23</v>
      </c>
      <c r="H19752" s="7" t="s">
        <v>24</v>
      </c>
      <c r="I19752" s="9" t="s">
        <v>36</v>
      </c>
      <c r="J19752" s="7" t="s">
        <v>37</v>
      </c>
      <c r="K19752" s="10" t="s">
        <v>4180</v>
      </c>
      <c r="L19752" s="7">
        <v>4</v>
      </c>
      <c r="M19752" s="11">
        <v>39448</v>
      </c>
      <c r="N19752" s="7" t="s">
        <v>164</v>
      </c>
      <c r="O19752" s="7" t="s">
        <v>165</v>
      </c>
      <c r="P19752" s="10">
        <v>2008</v>
      </c>
      <c r="Q19752" s="12">
        <v>39356</v>
      </c>
      <c r="R19752" s="12">
        <v>40500</v>
      </c>
    </row>
    <row r="19753" spans="1:18" x14ac:dyDescent="0.25">
      <c r="A19753" s="7" t="s">
        <v>68951</v>
      </c>
      <c r="B19753" s="7" t="s">
        <v>68952</v>
      </c>
      <c r="C19753" s="7" t="s">
        <v>68953</v>
      </c>
      <c r="D19753" s="7" t="s">
        <v>68954</v>
      </c>
      <c r="E19753" s="8" t="s">
        <v>341</v>
      </c>
      <c r="F19753" s="8">
        <v>10800000</v>
      </c>
      <c r="G19753" s="7" t="s">
        <v>35</v>
      </c>
      <c r="H19753" s="7" t="s">
        <v>24</v>
      </c>
      <c r="I19753" s="9" t="s">
        <v>36</v>
      </c>
      <c r="J19753" s="7" t="s">
        <v>181</v>
      </c>
      <c r="K19753" s="10" t="s">
        <v>1073</v>
      </c>
      <c r="L19753" s="7">
        <v>4</v>
      </c>
      <c r="M19753" s="11">
        <v>39448</v>
      </c>
      <c r="N19753" s="7" t="s">
        <v>164</v>
      </c>
      <c r="O19753" s="7" t="s">
        <v>165</v>
      </c>
      <c r="P19753" s="10">
        <v>2008</v>
      </c>
      <c r="Q19753" s="12">
        <v>40179</v>
      </c>
      <c r="R19753" s="12">
        <v>41865</v>
      </c>
    </row>
    <row r="19754" spans="1:18" x14ac:dyDescent="0.25">
      <c r="A19754" s="7" t="s">
        <v>68955</v>
      </c>
      <c r="B19754" s="7" t="s">
        <v>68956</v>
      </c>
      <c r="C19754" s="7" t="s">
        <v>68957</v>
      </c>
      <c r="F19754" s="8">
        <v>800000</v>
      </c>
      <c r="I19754" s="9"/>
      <c r="J19754" s="7"/>
      <c r="L19754" s="7">
        <v>1</v>
      </c>
      <c r="Q19754" s="12">
        <v>40928</v>
      </c>
      <c r="R19754" s="12">
        <v>40928</v>
      </c>
    </row>
    <row r="19755" spans="1:18" x14ac:dyDescent="0.25">
      <c r="A19755" s="7" t="s">
        <v>68958</v>
      </c>
      <c r="B19755" s="7" t="s">
        <v>68959</v>
      </c>
      <c r="C19755" s="7" t="s">
        <v>68960</v>
      </c>
      <c r="D19755" s="7" t="s">
        <v>275</v>
      </c>
      <c r="E19755" s="8" t="s">
        <v>276</v>
      </c>
      <c r="F19755" s="8">
        <v>450000</v>
      </c>
      <c r="G19755" s="7" t="s">
        <v>35</v>
      </c>
      <c r="I19755" s="9"/>
      <c r="J19755" s="7"/>
      <c r="L19755" s="7">
        <v>1</v>
      </c>
      <c r="M19755" s="11">
        <v>41407</v>
      </c>
      <c r="N19755" s="7" t="s">
        <v>3449</v>
      </c>
      <c r="O19755" s="7" t="s">
        <v>412</v>
      </c>
      <c r="P19755" s="10">
        <v>2013</v>
      </c>
      <c r="Q19755" s="12">
        <v>41395</v>
      </c>
      <c r="R19755" s="12">
        <v>41395</v>
      </c>
    </row>
    <row r="19756" spans="1:18" x14ac:dyDescent="0.25">
      <c r="A19756" s="7" t="s">
        <v>68961</v>
      </c>
      <c r="B19756" s="7" t="s">
        <v>68962</v>
      </c>
      <c r="C19756" s="7" t="s">
        <v>68963</v>
      </c>
      <c r="F19756" s="8">
        <v>0</v>
      </c>
      <c r="G19756" s="7" t="s">
        <v>35</v>
      </c>
      <c r="H19756" s="7" t="s">
        <v>196</v>
      </c>
      <c r="I19756" s="9"/>
      <c r="J19756" s="7" t="s">
        <v>60702</v>
      </c>
      <c r="K19756" s="10" t="s">
        <v>60702</v>
      </c>
      <c r="L19756" s="7">
        <v>1</v>
      </c>
      <c r="Q19756" s="12">
        <v>41609</v>
      </c>
      <c r="R19756" s="12">
        <v>41609</v>
      </c>
    </row>
    <row r="19757" spans="1:18" x14ac:dyDescent="0.25">
      <c r="A19757" s="7" t="s">
        <v>68964</v>
      </c>
      <c r="B19757" s="7" t="s">
        <v>68965</v>
      </c>
      <c r="C19757" s="7" t="s">
        <v>68966</v>
      </c>
      <c r="D19757" s="7" t="s">
        <v>68</v>
      </c>
      <c r="E19757" s="8" t="s">
        <v>69</v>
      </c>
      <c r="F19757" s="8">
        <v>35850952</v>
      </c>
      <c r="G19757" s="7" t="s">
        <v>35</v>
      </c>
      <c r="H19757" s="7" t="s">
        <v>24</v>
      </c>
      <c r="I19757" s="9" t="s">
        <v>129</v>
      </c>
      <c r="J19757" s="7" t="s">
        <v>130</v>
      </c>
      <c r="K19757" s="10" t="s">
        <v>68967</v>
      </c>
      <c r="L19757" s="7">
        <v>2</v>
      </c>
      <c r="M19757" s="11">
        <v>36161</v>
      </c>
      <c r="N19757" s="7" t="s">
        <v>1066</v>
      </c>
      <c r="O19757" s="7" t="s">
        <v>1067</v>
      </c>
      <c r="P19757" s="10">
        <v>1999</v>
      </c>
      <c r="Q19757" s="12">
        <v>40192</v>
      </c>
      <c r="R19757" s="12">
        <v>40919</v>
      </c>
    </row>
    <row r="19758" spans="1:18" x14ac:dyDescent="0.25">
      <c r="A19758" s="7" t="s">
        <v>68968</v>
      </c>
      <c r="B19758" s="7" t="s">
        <v>68969</v>
      </c>
      <c r="C19758" s="7" t="s">
        <v>68970</v>
      </c>
      <c r="D19758" s="7" t="s">
        <v>68</v>
      </c>
      <c r="E19758" s="8" t="s">
        <v>69</v>
      </c>
      <c r="F19758" s="8">
        <v>842723</v>
      </c>
      <c r="G19758" s="7" t="s">
        <v>35</v>
      </c>
      <c r="H19758" s="7" t="s">
        <v>749</v>
      </c>
      <c r="I19758" s="9"/>
      <c r="J19758" s="7" t="s">
        <v>9477</v>
      </c>
      <c r="K19758" s="10" t="s">
        <v>9477</v>
      </c>
      <c r="L19758" s="7">
        <v>1</v>
      </c>
      <c r="M19758" s="11">
        <v>38728</v>
      </c>
      <c r="N19758" s="7" t="s">
        <v>400</v>
      </c>
      <c r="O19758" s="7" t="s">
        <v>401</v>
      </c>
      <c r="P19758" s="10">
        <v>2006</v>
      </c>
      <c r="Q19758" s="12">
        <v>41490</v>
      </c>
      <c r="R19758" s="12">
        <v>41490</v>
      </c>
    </row>
    <row r="19759" spans="1:18" x14ac:dyDescent="0.25">
      <c r="A19759" s="7" t="s">
        <v>68971</v>
      </c>
      <c r="B19759" s="7" t="s">
        <v>68972</v>
      </c>
      <c r="C19759" s="7" t="s">
        <v>68973</v>
      </c>
      <c r="D19759" s="7" t="s">
        <v>296</v>
      </c>
      <c r="E19759" s="8" t="s">
        <v>297</v>
      </c>
      <c r="F19759" s="8">
        <v>59238985</v>
      </c>
      <c r="G19759" s="7" t="s">
        <v>35</v>
      </c>
      <c r="H19759" s="7" t="s">
        <v>24</v>
      </c>
      <c r="I19759" s="9" t="s">
        <v>36</v>
      </c>
      <c r="J19759" s="7" t="s">
        <v>181</v>
      </c>
      <c r="K19759" s="10" t="s">
        <v>3417</v>
      </c>
      <c r="L19759" s="7">
        <v>5</v>
      </c>
      <c r="M19759" s="11">
        <v>37622</v>
      </c>
      <c r="N19759" s="7" t="s">
        <v>814</v>
      </c>
      <c r="O19759" s="7" t="s">
        <v>815</v>
      </c>
      <c r="P19759" s="10">
        <v>2003</v>
      </c>
      <c r="Q19759" s="12">
        <v>40140</v>
      </c>
      <c r="R19759" s="12">
        <v>41842</v>
      </c>
    </row>
    <row r="19760" spans="1:18" x14ac:dyDescent="0.25">
      <c r="A19760" s="7" t="s">
        <v>68974</v>
      </c>
      <c r="B19760" s="7" t="s">
        <v>68975</v>
      </c>
      <c r="C19760" s="7" t="s">
        <v>68976</v>
      </c>
      <c r="D19760" s="7" t="s">
        <v>68977</v>
      </c>
      <c r="E19760" s="8" t="s">
        <v>330</v>
      </c>
      <c r="F19760" s="8">
        <v>20000</v>
      </c>
      <c r="G19760" s="7" t="s">
        <v>35</v>
      </c>
      <c r="H19760" s="7" t="s">
        <v>24</v>
      </c>
      <c r="I19760" s="9" t="s">
        <v>1171</v>
      </c>
      <c r="J19760" s="7" t="s">
        <v>1872</v>
      </c>
      <c r="K19760" s="10" t="s">
        <v>26692</v>
      </c>
      <c r="L19760" s="7">
        <v>1</v>
      </c>
      <c r="M19760" s="11">
        <v>41487</v>
      </c>
      <c r="N19760" s="7" t="s">
        <v>1385</v>
      </c>
      <c r="O19760" s="7" t="s">
        <v>258</v>
      </c>
      <c r="P19760" s="10">
        <v>2013</v>
      </c>
      <c r="Q19760" s="12">
        <v>41839</v>
      </c>
      <c r="R19760" s="12">
        <v>41839</v>
      </c>
    </row>
    <row r="19761" spans="1:18" x14ac:dyDescent="0.25">
      <c r="A19761" s="7" t="s">
        <v>68978</v>
      </c>
      <c r="B19761" s="7" t="s">
        <v>68979</v>
      </c>
      <c r="C19761" s="7" t="s">
        <v>68980</v>
      </c>
      <c r="D19761" s="7" t="s">
        <v>275</v>
      </c>
      <c r="E19761" s="8" t="s">
        <v>276</v>
      </c>
      <c r="F19761" s="8">
        <v>5456425</v>
      </c>
      <c r="G19761" s="7" t="s">
        <v>35</v>
      </c>
      <c r="H19761" s="7" t="s">
        <v>240</v>
      </c>
      <c r="I19761" s="9" t="s">
        <v>930</v>
      </c>
      <c r="J19761" s="7" t="s">
        <v>931</v>
      </c>
      <c r="K19761" s="10" t="s">
        <v>931</v>
      </c>
      <c r="L19761" s="7">
        <v>3</v>
      </c>
      <c r="Q19761" s="12">
        <v>40148</v>
      </c>
      <c r="R19761" s="12">
        <v>41675</v>
      </c>
    </row>
    <row r="19762" spans="1:18" x14ac:dyDescent="0.25">
      <c r="A19762" s="7" t="s">
        <v>68981</v>
      </c>
      <c r="B19762" s="7" t="s">
        <v>68982</v>
      </c>
      <c r="C19762" s="7" t="s">
        <v>68983</v>
      </c>
      <c r="D19762" s="7" t="s">
        <v>68</v>
      </c>
      <c r="E19762" s="8" t="s">
        <v>69</v>
      </c>
      <c r="F19762" s="8">
        <v>0</v>
      </c>
      <c r="G19762" s="7" t="s">
        <v>35</v>
      </c>
      <c r="H19762" s="7" t="s">
        <v>1089</v>
      </c>
      <c r="I19762" s="9"/>
      <c r="J19762" s="7" t="s">
        <v>1469</v>
      </c>
      <c r="K19762" s="10" t="s">
        <v>9403</v>
      </c>
      <c r="L19762" s="7">
        <v>1</v>
      </c>
      <c r="Q19762" s="12">
        <v>40376</v>
      </c>
      <c r="R19762" s="12">
        <v>40376</v>
      </c>
    </row>
    <row r="19763" spans="1:18" x14ac:dyDescent="0.25">
      <c r="A19763" s="7" t="s">
        <v>68984</v>
      </c>
      <c r="B19763" s="7" t="s">
        <v>68985</v>
      </c>
      <c r="C19763" s="7" t="s">
        <v>68986</v>
      </c>
      <c r="D19763" s="7" t="s">
        <v>68</v>
      </c>
      <c r="E19763" s="8" t="s">
        <v>69</v>
      </c>
      <c r="F19763" s="8">
        <v>81088</v>
      </c>
      <c r="G19763" s="7" t="s">
        <v>35</v>
      </c>
      <c r="H19763" s="7" t="s">
        <v>52</v>
      </c>
      <c r="I19763" s="9"/>
      <c r="J19763" s="7" t="s">
        <v>34549</v>
      </c>
      <c r="L19763" s="7">
        <v>1</v>
      </c>
      <c r="Q19763" s="12">
        <v>41166</v>
      </c>
      <c r="R19763" s="12">
        <v>41166</v>
      </c>
    </row>
    <row r="19764" spans="1:18" x14ac:dyDescent="0.25">
      <c r="A19764" s="7" t="s">
        <v>68987</v>
      </c>
      <c r="B19764" s="7" t="s">
        <v>68988</v>
      </c>
      <c r="C19764" s="7" t="s">
        <v>68989</v>
      </c>
      <c r="D19764" s="7" t="s">
        <v>159</v>
      </c>
      <c r="E19764" s="8" t="s">
        <v>160</v>
      </c>
      <c r="F19764" s="8">
        <v>0</v>
      </c>
      <c r="G19764" s="7" t="s">
        <v>35</v>
      </c>
      <c r="H19764" s="7" t="s">
        <v>24</v>
      </c>
      <c r="I19764" s="9" t="s">
        <v>620</v>
      </c>
      <c r="J19764" s="7" t="s">
        <v>621</v>
      </c>
      <c r="K19764" s="10" t="s">
        <v>621</v>
      </c>
      <c r="L19764" s="7">
        <v>1</v>
      </c>
      <c r="M19764" s="11">
        <v>40795</v>
      </c>
      <c r="N19764" s="7" t="s">
        <v>229</v>
      </c>
      <c r="O19764" s="7" t="s">
        <v>230</v>
      </c>
      <c r="P19764" s="10">
        <v>2011</v>
      </c>
      <c r="Q19764" s="12">
        <v>41557</v>
      </c>
      <c r="R19764" s="12">
        <v>41557</v>
      </c>
    </row>
    <row r="19765" spans="1:18" x14ac:dyDescent="0.25">
      <c r="A19765" s="7" t="s">
        <v>68990</v>
      </c>
      <c r="B19765" s="7" t="s">
        <v>68991</v>
      </c>
      <c r="C19765" s="7" t="s">
        <v>68992</v>
      </c>
      <c r="D19765" s="7" t="s">
        <v>719</v>
      </c>
      <c r="E19765" s="8" t="s">
        <v>720</v>
      </c>
      <c r="F19765" s="8">
        <v>85000000</v>
      </c>
      <c r="G19765" s="7" t="s">
        <v>35</v>
      </c>
      <c r="H19765" s="7" t="s">
        <v>24</v>
      </c>
      <c r="I19765" s="9" t="s">
        <v>36</v>
      </c>
      <c r="J19765" s="7" t="s">
        <v>37</v>
      </c>
      <c r="K19765" s="10" t="s">
        <v>37</v>
      </c>
      <c r="L19765" s="7">
        <v>2</v>
      </c>
      <c r="M19765" s="11">
        <v>38353</v>
      </c>
      <c r="N19765" s="7" t="s">
        <v>435</v>
      </c>
      <c r="O19765" s="7" t="s">
        <v>436</v>
      </c>
      <c r="P19765" s="10">
        <v>2005</v>
      </c>
      <c r="Q19765" s="12">
        <v>40723</v>
      </c>
      <c r="R19765" s="12">
        <v>41445</v>
      </c>
    </row>
    <row r="19766" spans="1:18" x14ac:dyDescent="0.25">
      <c r="A19766" s="7" t="s">
        <v>68993</v>
      </c>
      <c r="B19766" s="7" t="s">
        <v>68994</v>
      </c>
      <c r="C19766" s="7" t="s">
        <v>68995</v>
      </c>
      <c r="D19766" s="7" t="s">
        <v>275</v>
      </c>
      <c r="E19766" s="8" t="s">
        <v>276</v>
      </c>
      <c r="F19766" s="8">
        <v>32000000</v>
      </c>
      <c r="G19766" s="7" t="s">
        <v>35</v>
      </c>
      <c r="H19766" s="7" t="s">
        <v>24</v>
      </c>
      <c r="I19766" s="9" t="s">
        <v>36</v>
      </c>
      <c r="J19766" s="7" t="s">
        <v>181</v>
      </c>
      <c r="K19766" s="10" t="s">
        <v>1073</v>
      </c>
      <c r="L19766" s="7">
        <v>2</v>
      </c>
      <c r="M19766" s="11">
        <v>37987</v>
      </c>
      <c r="N19766" s="7" t="s">
        <v>424</v>
      </c>
      <c r="O19766" s="7" t="s">
        <v>425</v>
      </c>
      <c r="P19766" s="10">
        <v>2004</v>
      </c>
      <c r="Q19766" s="12">
        <v>41275</v>
      </c>
      <c r="R19766" s="12">
        <v>41515</v>
      </c>
    </row>
    <row r="19767" spans="1:18" x14ac:dyDescent="0.25">
      <c r="A19767" s="7" t="s">
        <v>68996</v>
      </c>
      <c r="B19767" s="7" t="s">
        <v>68997</v>
      </c>
      <c r="C19767" s="7" t="s">
        <v>68998</v>
      </c>
      <c r="D19767" s="7" t="s">
        <v>68</v>
      </c>
      <c r="E19767" s="8" t="s">
        <v>69</v>
      </c>
      <c r="F19767" s="8">
        <v>45000</v>
      </c>
      <c r="G19767" s="7" t="s">
        <v>35</v>
      </c>
      <c r="H19767" s="7" t="s">
        <v>24</v>
      </c>
      <c r="I19767" s="9" t="s">
        <v>93</v>
      </c>
      <c r="J19767" s="7" t="s">
        <v>314</v>
      </c>
      <c r="K19767" s="10" t="s">
        <v>314</v>
      </c>
      <c r="L19767" s="7">
        <v>1</v>
      </c>
      <c r="M19767" s="11">
        <v>40909</v>
      </c>
      <c r="N19767" s="7" t="s">
        <v>111</v>
      </c>
      <c r="O19767" s="7" t="s">
        <v>112</v>
      </c>
      <c r="P19767" s="10">
        <v>2012</v>
      </c>
      <c r="Q19767" s="12">
        <v>41331</v>
      </c>
      <c r="R19767" s="12">
        <v>41331</v>
      </c>
    </row>
    <row r="19768" spans="1:18" x14ac:dyDescent="0.25">
      <c r="A19768" s="7" t="s">
        <v>68999</v>
      </c>
      <c r="B19768" s="7" t="s">
        <v>69000</v>
      </c>
      <c r="C19768" s="7" t="s">
        <v>69001</v>
      </c>
      <c r="D19768" s="7" t="s">
        <v>296</v>
      </c>
      <c r="E19768" s="8" t="s">
        <v>297</v>
      </c>
      <c r="F19768" s="8">
        <v>12500000</v>
      </c>
      <c r="G19768" s="7" t="s">
        <v>23</v>
      </c>
      <c r="H19768" s="7" t="s">
        <v>24</v>
      </c>
      <c r="I19768" s="9" t="s">
        <v>188</v>
      </c>
      <c r="J19768" s="7" t="s">
        <v>189</v>
      </c>
      <c r="K19768" s="10" t="s">
        <v>190</v>
      </c>
      <c r="L19768" s="7">
        <v>3</v>
      </c>
      <c r="M19768" s="11">
        <v>38353</v>
      </c>
      <c r="N19768" s="7" t="s">
        <v>435</v>
      </c>
      <c r="O19768" s="7" t="s">
        <v>436</v>
      </c>
      <c r="P19768" s="10">
        <v>2005</v>
      </c>
      <c r="Q19768" s="12">
        <v>38384</v>
      </c>
      <c r="R19768" s="12">
        <v>38817</v>
      </c>
    </row>
    <row r="19769" spans="1:18" x14ac:dyDescent="0.25">
      <c r="A19769" s="7" t="s">
        <v>69002</v>
      </c>
      <c r="B19769" s="7" t="s">
        <v>69003</v>
      </c>
      <c r="C19769" s="7" t="s">
        <v>69004</v>
      </c>
      <c r="D19769" s="7" t="s">
        <v>3345</v>
      </c>
      <c r="E19769" s="8" t="s">
        <v>2026</v>
      </c>
      <c r="F19769" s="8">
        <v>50000</v>
      </c>
      <c r="G19769" s="7" t="s">
        <v>80</v>
      </c>
      <c r="H19769" s="7" t="s">
        <v>264</v>
      </c>
      <c r="I19769" s="9"/>
      <c r="J19769" s="7" t="s">
        <v>265</v>
      </c>
      <c r="K19769" s="10" t="s">
        <v>265</v>
      </c>
      <c r="L19769" s="7">
        <v>1</v>
      </c>
      <c r="M19769" s="11">
        <v>39630</v>
      </c>
      <c r="N19769" s="7" t="s">
        <v>2736</v>
      </c>
      <c r="O19769" s="7" t="s">
        <v>2049</v>
      </c>
      <c r="P19769" s="10">
        <v>2008</v>
      </c>
      <c r="Q19769" s="12">
        <v>39630</v>
      </c>
      <c r="R19769" s="12">
        <v>39630</v>
      </c>
    </row>
    <row r="19770" spans="1:18" x14ac:dyDescent="0.25">
      <c r="A19770" s="7" t="s">
        <v>69005</v>
      </c>
      <c r="B19770" s="7" t="s">
        <v>69006</v>
      </c>
      <c r="C19770" s="7" t="s">
        <v>69007</v>
      </c>
      <c r="D19770" s="7" t="s">
        <v>69008</v>
      </c>
      <c r="E19770" s="8" t="s">
        <v>7463</v>
      </c>
      <c r="F19770" s="8">
        <v>1500000</v>
      </c>
      <c r="G19770" s="7" t="s">
        <v>35</v>
      </c>
      <c r="H19770" s="7" t="s">
        <v>454</v>
      </c>
      <c r="I19770" s="9"/>
      <c r="J19770" s="7" t="s">
        <v>455</v>
      </c>
      <c r="K19770" s="10" t="s">
        <v>455</v>
      </c>
      <c r="L19770" s="7">
        <v>1</v>
      </c>
      <c r="M19770" s="11">
        <v>39203</v>
      </c>
      <c r="N19770" s="7" t="s">
        <v>2755</v>
      </c>
      <c r="O19770" s="7" t="s">
        <v>2756</v>
      </c>
      <c r="P19770" s="10">
        <v>2007</v>
      </c>
      <c r="Q19770" s="12">
        <v>41077</v>
      </c>
      <c r="R19770" s="12">
        <v>41077</v>
      </c>
    </row>
    <row r="19771" spans="1:18" x14ac:dyDescent="0.25">
      <c r="A19771" s="7" t="s">
        <v>69009</v>
      </c>
      <c r="B19771" s="7" t="s">
        <v>69010</v>
      </c>
      <c r="C19771" s="7" t="s">
        <v>69011</v>
      </c>
      <c r="D19771" s="7" t="s">
        <v>1216</v>
      </c>
      <c r="E19771" s="8" t="s">
        <v>1217</v>
      </c>
      <c r="F19771" s="8">
        <v>0</v>
      </c>
      <c r="G19771" s="7" t="s">
        <v>35</v>
      </c>
      <c r="H19771" s="7" t="s">
        <v>24</v>
      </c>
      <c r="I19771" s="9" t="s">
        <v>93</v>
      </c>
      <c r="J19771" s="7" t="s">
        <v>3083</v>
      </c>
      <c r="K19771" s="10" t="s">
        <v>69012</v>
      </c>
      <c r="L19771" s="7">
        <v>1</v>
      </c>
      <c r="M19771" s="11">
        <v>41456</v>
      </c>
      <c r="N19771" s="7" t="s">
        <v>257</v>
      </c>
      <c r="O19771" s="7" t="s">
        <v>258</v>
      </c>
      <c r="P19771" s="10">
        <v>2013</v>
      </c>
      <c r="Q19771" s="12">
        <v>41529</v>
      </c>
      <c r="R19771" s="12">
        <v>41529</v>
      </c>
    </row>
    <row r="19772" spans="1:18" x14ac:dyDescent="0.25">
      <c r="A19772" s="7" t="s">
        <v>69013</v>
      </c>
      <c r="B19772" s="7" t="s">
        <v>69014</v>
      </c>
      <c r="C19772" s="7" t="s">
        <v>69015</v>
      </c>
      <c r="D19772" s="7" t="s">
        <v>275</v>
      </c>
      <c r="E19772" s="8" t="s">
        <v>276</v>
      </c>
      <c r="F19772" s="8">
        <v>22500000</v>
      </c>
      <c r="G19772" s="7" t="s">
        <v>35</v>
      </c>
      <c r="H19772" s="7" t="s">
        <v>24</v>
      </c>
      <c r="I19772" s="9" t="s">
        <v>620</v>
      </c>
      <c r="J19772" s="7" t="s">
        <v>621</v>
      </c>
      <c r="K19772" s="10" t="s">
        <v>621</v>
      </c>
      <c r="L19772" s="7">
        <v>2</v>
      </c>
      <c r="M19772" s="11">
        <v>37257</v>
      </c>
      <c r="N19772" s="7" t="s">
        <v>527</v>
      </c>
      <c r="O19772" s="7" t="s">
        <v>528</v>
      </c>
      <c r="P19772" s="10">
        <v>2002</v>
      </c>
      <c r="Q19772" s="12">
        <v>39830</v>
      </c>
      <c r="R19772" s="12">
        <v>41745</v>
      </c>
    </row>
    <row r="19773" spans="1:18" x14ac:dyDescent="0.25">
      <c r="A19773" s="7" t="s">
        <v>69016</v>
      </c>
      <c r="B19773" s="7" t="s">
        <v>69017</v>
      </c>
      <c r="C19773" s="7" t="s">
        <v>69018</v>
      </c>
      <c r="D19773" s="7" t="s">
        <v>33</v>
      </c>
      <c r="E19773" s="8" t="s">
        <v>34</v>
      </c>
      <c r="F19773" s="8">
        <v>3300000</v>
      </c>
      <c r="G19773" s="7" t="s">
        <v>35</v>
      </c>
      <c r="H19773" s="7" t="s">
        <v>176</v>
      </c>
      <c r="I19773" s="9"/>
      <c r="J19773" s="7" t="s">
        <v>1418</v>
      </c>
      <c r="K19773" s="10" t="s">
        <v>1418</v>
      </c>
      <c r="L19773" s="7">
        <v>1</v>
      </c>
      <c r="M19773" s="11">
        <v>40544</v>
      </c>
      <c r="N19773" s="7" t="s">
        <v>537</v>
      </c>
      <c r="O19773" s="7" t="s">
        <v>505</v>
      </c>
      <c r="P19773" s="10">
        <v>2011</v>
      </c>
      <c r="Q19773" s="12">
        <v>41296</v>
      </c>
      <c r="R19773" s="12">
        <v>41296</v>
      </c>
    </row>
    <row r="19774" spans="1:18" x14ac:dyDescent="0.25">
      <c r="A19774" s="7" t="s">
        <v>69019</v>
      </c>
      <c r="B19774" s="7" t="s">
        <v>69020</v>
      </c>
      <c r="C19774" s="7" t="s">
        <v>69021</v>
      </c>
      <c r="D19774" s="7" t="s">
        <v>275</v>
      </c>
      <c r="E19774" s="8" t="s">
        <v>276</v>
      </c>
      <c r="F19774" s="8">
        <v>4000000</v>
      </c>
      <c r="G19774" s="7" t="s">
        <v>23</v>
      </c>
      <c r="I19774" s="9"/>
      <c r="J19774" s="7"/>
      <c r="L19774" s="7">
        <v>1</v>
      </c>
      <c r="Q19774" s="12">
        <v>39106</v>
      </c>
      <c r="R19774" s="12">
        <v>39106</v>
      </c>
    </row>
    <row r="19775" spans="1:18" x14ac:dyDescent="0.25">
      <c r="A19775" s="7" t="s">
        <v>69022</v>
      </c>
      <c r="B19775" s="7" t="s">
        <v>69023</v>
      </c>
      <c r="C19775" s="7" t="s">
        <v>69024</v>
      </c>
      <c r="D19775" s="7" t="s">
        <v>238</v>
      </c>
      <c r="E19775" s="8" t="s">
        <v>239</v>
      </c>
      <c r="F19775" s="8">
        <v>8000000</v>
      </c>
      <c r="G19775" s="7" t="s">
        <v>35</v>
      </c>
      <c r="H19775" s="7" t="s">
        <v>24</v>
      </c>
      <c r="I19775" s="9" t="s">
        <v>25</v>
      </c>
      <c r="J19775" s="7" t="s">
        <v>26</v>
      </c>
      <c r="K19775" s="10" t="s">
        <v>27</v>
      </c>
      <c r="L19775" s="7">
        <v>1</v>
      </c>
      <c r="M19775" s="11">
        <v>38353</v>
      </c>
      <c r="N19775" s="7" t="s">
        <v>435</v>
      </c>
      <c r="O19775" s="7" t="s">
        <v>436</v>
      </c>
      <c r="P19775" s="10">
        <v>2005</v>
      </c>
      <c r="Q19775" s="12">
        <v>39937</v>
      </c>
      <c r="R19775" s="12">
        <v>39937</v>
      </c>
    </row>
    <row r="19776" spans="1:18" x14ac:dyDescent="0.25">
      <c r="A19776" s="7" t="s">
        <v>69025</v>
      </c>
      <c r="B19776" s="7" t="s">
        <v>69026</v>
      </c>
      <c r="C19776" s="7" t="s">
        <v>69027</v>
      </c>
      <c r="D19776" s="7" t="s">
        <v>68</v>
      </c>
      <c r="E19776" s="8" t="s">
        <v>69</v>
      </c>
      <c r="F19776" s="8">
        <v>13764900</v>
      </c>
      <c r="G19776" s="7" t="s">
        <v>35</v>
      </c>
      <c r="H19776" s="7" t="s">
        <v>24</v>
      </c>
      <c r="I19776" s="9" t="s">
        <v>60</v>
      </c>
      <c r="J19776" s="7" t="s">
        <v>1368</v>
      </c>
      <c r="K19776" s="10" t="s">
        <v>1368</v>
      </c>
      <c r="L19776" s="7">
        <v>3</v>
      </c>
      <c r="M19776" s="11">
        <v>40179</v>
      </c>
      <c r="N19776" s="7" t="s">
        <v>96</v>
      </c>
      <c r="O19776" s="7" t="s">
        <v>97</v>
      </c>
      <c r="P19776" s="10">
        <v>2010</v>
      </c>
      <c r="Q19776" s="12">
        <v>41271</v>
      </c>
      <c r="R19776" s="12">
        <v>41649</v>
      </c>
    </row>
    <row r="19777" spans="1:18" x14ac:dyDescent="0.25">
      <c r="A19777" s="7" t="s">
        <v>69028</v>
      </c>
      <c r="B19777" s="7" t="s">
        <v>69029</v>
      </c>
      <c r="F19777" s="8">
        <v>12500</v>
      </c>
      <c r="G19777" s="7" t="s">
        <v>35</v>
      </c>
      <c r="I19777" s="9"/>
      <c r="J19777" s="7"/>
      <c r="L19777" s="7">
        <v>1</v>
      </c>
      <c r="Q19777" s="12">
        <v>41671</v>
      </c>
      <c r="R19777" s="12">
        <v>41671</v>
      </c>
    </row>
    <row r="19778" spans="1:18" x14ac:dyDescent="0.25">
      <c r="A19778" s="7" t="s">
        <v>69030</v>
      </c>
      <c r="B19778" s="7" t="s">
        <v>69031</v>
      </c>
      <c r="C19778" s="7" t="s">
        <v>69032</v>
      </c>
      <c r="D19778" s="7" t="s">
        <v>69033</v>
      </c>
      <c r="E19778" s="8" t="s">
        <v>29401</v>
      </c>
      <c r="F19778" s="8">
        <v>1600000</v>
      </c>
      <c r="G19778" s="7" t="s">
        <v>35</v>
      </c>
      <c r="H19778" s="7" t="s">
        <v>240</v>
      </c>
      <c r="I19778" s="9" t="s">
        <v>3763</v>
      </c>
      <c r="J19778" s="7" t="s">
        <v>7274</v>
      </c>
      <c r="K19778" s="10" t="s">
        <v>7274</v>
      </c>
      <c r="L19778" s="7">
        <v>1</v>
      </c>
      <c r="M19778" s="11">
        <v>39958</v>
      </c>
      <c r="N19778" s="7" t="s">
        <v>407</v>
      </c>
      <c r="O19778" s="7" t="s">
        <v>251</v>
      </c>
      <c r="P19778" s="10">
        <v>2009</v>
      </c>
      <c r="Q19778" s="12">
        <v>41122</v>
      </c>
      <c r="R19778" s="12">
        <v>41122</v>
      </c>
    </row>
    <row r="19779" spans="1:18" x14ac:dyDescent="0.25">
      <c r="A19779" s="7" t="s">
        <v>69034</v>
      </c>
      <c r="B19779" s="7" t="s">
        <v>69035</v>
      </c>
      <c r="C19779" s="7" t="s">
        <v>69036</v>
      </c>
      <c r="D19779" s="7" t="s">
        <v>7833</v>
      </c>
      <c r="E19779" s="8" t="s">
        <v>2130</v>
      </c>
      <c r="F19779" s="8">
        <v>50000</v>
      </c>
      <c r="G19779" s="7" t="s">
        <v>80</v>
      </c>
      <c r="H19779" s="7" t="s">
        <v>7081</v>
      </c>
      <c r="I19779" s="9"/>
      <c r="J19779" s="7" t="s">
        <v>7082</v>
      </c>
      <c r="K19779" s="10" t="s">
        <v>7082</v>
      </c>
      <c r="L19779" s="7">
        <v>1</v>
      </c>
      <c r="M19779" s="11">
        <v>41153</v>
      </c>
      <c r="N19779" s="7" t="s">
        <v>2143</v>
      </c>
      <c r="O19779" s="7" t="s">
        <v>570</v>
      </c>
      <c r="P19779" s="10">
        <v>2012</v>
      </c>
      <c r="Q19779" s="12">
        <v>41122</v>
      </c>
      <c r="R19779" s="12">
        <v>41122</v>
      </c>
    </row>
    <row r="19780" spans="1:18" x14ac:dyDescent="0.25">
      <c r="A19780" s="7" t="s">
        <v>69037</v>
      </c>
      <c r="B19780" s="7" t="s">
        <v>69038</v>
      </c>
      <c r="C19780" s="7" t="s">
        <v>69039</v>
      </c>
      <c r="D19780" s="7" t="s">
        <v>69040</v>
      </c>
      <c r="E19780" s="8" t="s">
        <v>3773</v>
      </c>
      <c r="F19780" s="8">
        <v>53400191</v>
      </c>
      <c r="G19780" s="7" t="s">
        <v>23</v>
      </c>
      <c r="H19780" s="7" t="s">
        <v>24</v>
      </c>
      <c r="I19780" s="9" t="s">
        <v>116</v>
      </c>
      <c r="J19780" s="7" t="s">
        <v>1586</v>
      </c>
      <c r="K19780" s="10" t="s">
        <v>1587</v>
      </c>
      <c r="L19780" s="7">
        <v>6</v>
      </c>
      <c r="M19780" s="11">
        <v>37804</v>
      </c>
      <c r="N19780" s="7" t="s">
        <v>47368</v>
      </c>
      <c r="O19780" s="7" t="s">
        <v>8328</v>
      </c>
      <c r="P19780" s="10">
        <v>2003</v>
      </c>
      <c r="Q19780" s="12">
        <v>38838</v>
      </c>
      <c r="R19780" s="12">
        <v>40420</v>
      </c>
    </row>
    <row r="19781" spans="1:18" x14ac:dyDescent="0.25">
      <c r="A19781" s="7" t="s">
        <v>69041</v>
      </c>
      <c r="B19781" s="7" t="s">
        <v>69042</v>
      </c>
      <c r="C19781" s="7" t="s">
        <v>69043</v>
      </c>
      <c r="D19781" s="7" t="s">
        <v>69044</v>
      </c>
      <c r="E19781" s="8" t="s">
        <v>40587</v>
      </c>
      <c r="F19781" s="8">
        <v>232395</v>
      </c>
      <c r="G19781" s="7" t="s">
        <v>35</v>
      </c>
      <c r="H19781" s="7" t="s">
        <v>749</v>
      </c>
      <c r="I19781" s="9"/>
      <c r="J19781" s="7" t="s">
        <v>1359</v>
      </c>
      <c r="K19781" s="10" t="s">
        <v>1359</v>
      </c>
      <c r="L19781" s="7">
        <v>1</v>
      </c>
      <c r="M19781" s="11">
        <v>39083</v>
      </c>
      <c r="N19781" s="7" t="s">
        <v>88</v>
      </c>
      <c r="O19781" s="7" t="s">
        <v>89</v>
      </c>
      <c r="P19781" s="10">
        <v>2007</v>
      </c>
      <c r="Q19781" s="12">
        <v>39617</v>
      </c>
      <c r="R19781" s="12">
        <v>39617</v>
      </c>
    </row>
    <row r="19782" spans="1:18" x14ac:dyDescent="0.25">
      <c r="A19782" s="7" t="s">
        <v>69045</v>
      </c>
      <c r="B19782" s="7" t="s">
        <v>69046</v>
      </c>
      <c r="C19782" s="7" t="s">
        <v>69047</v>
      </c>
      <c r="F19782" s="8">
        <v>10000000</v>
      </c>
      <c r="H19782" s="7" t="s">
        <v>446</v>
      </c>
      <c r="I19782" s="9"/>
      <c r="J19782" s="7" t="s">
        <v>447</v>
      </c>
      <c r="K19782" s="10" t="s">
        <v>447</v>
      </c>
      <c r="L19782" s="7">
        <v>1</v>
      </c>
      <c r="Q19782" s="12">
        <v>41507</v>
      </c>
      <c r="R19782" s="12">
        <v>41507</v>
      </c>
    </row>
    <row r="19783" spans="1:18" x14ac:dyDescent="0.25">
      <c r="A19783" s="7" t="s">
        <v>69048</v>
      </c>
      <c r="B19783" s="7" t="s">
        <v>69049</v>
      </c>
      <c r="C19783" s="7" t="s">
        <v>69050</v>
      </c>
      <c r="D19783" s="7" t="s">
        <v>1402</v>
      </c>
      <c r="E19783" s="8" t="s">
        <v>1403</v>
      </c>
      <c r="F19783" s="8">
        <v>93500000</v>
      </c>
      <c r="G19783" s="7" t="s">
        <v>35</v>
      </c>
      <c r="H19783" s="7" t="s">
        <v>24</v>
      </c>
      <c r="I19783" s="9" t="s">
        <v>36</v>
      </c>
      <c r="J19783" s="7" t="s">
        <v>181</v>
      </c>
      <c r="K19783" s="10" t="s">
        <v>1184</v>
      </c>
      <c r="L19783" s="7">
        <v>5</v>
      </c>
      <c r="M19783" s="11">
        <v>37622</v>
      </c>
      <c r="N19783" s="7" t="s">
        <v>814</v>
      </c>
      <c r="O19783" s="7" t="s">
        <v>815</v>
      </c>
      <c r="P19783" s="10">
        <v>2003</v>
      </c>
      <c r="Q19783" s="12">
        <v>38833</v>
      </c>
      <c r="R19783" s="12">
        <v>40714</v>
      </c>
    </row>
    <row r="19784" spans="1:18" x14ac:dyDescent="0.25">
      <c r="A19784" s="7" t="s">
        <v>69051</v>
      </c>
      <c r="B19784" s="7" t="s">
        <v>69052</v>
      </c>
      <c r="C19784" s="7" t="s">
        <v>69053</v>
      </c>
      <c r="D19784" s="7" t="s">
        <v>532</v>
      </c>
      <c r="E19784" s="8" t="s">
        <v>533</v>
      </c>
      <c r="F19784" s="8">
        <v>0</v>
      </c>
      <c r="G19784" s="7" t="s">
        <v>35</v>
      </c>
      <c r="H19784" s="7" t="s">
        <v>3372</v>
      </c>
      <c r="I19784" s="9"/>
      <c r="J19784" s="7" t="s">
        <v>3373</v>
      </c>
      <c r="K19784" s="10" t="s">
        <v>3374</v>
      </c>
      <c r="L19784" s="7">
        <v>1</v>
      </c>
      <c r="Q19784" s="12">
        <v>41212</v>
      </c>
      <c r="R19784" s="12">
        <v>41212</v>
      </c>
    </row>
    <row r="19785" spans="1:18" x14ac:dyDescent="0.25">
      <c r="A19785" s="7" t="s">
        <v>69054</v>
      </c>
      <c r="B19785" s="7" t="s">
        <v>69055</v>
      </c>
      <c r="C19785" s="7" t="s">
        <v>69056</v>
      </c>
      <c r="D19785" s="7" t="s">
        <v>69057</v>
      </c>
      <c r="E19785" s="8" t="s">
        <v>7463</v>
      </c>
      <c r="F19785" s="8">
        <v>652650</v>
      </c>
      <c r="G19785" s="7" t="s">
        <v>35</v>
      </c>
      <c r="I19785" s="9"/>
      <c r="J19785" s="7"/>
      <c r="L19785" s="7">
        <v>2</v>
      </c>
      <c r="M19785" s="11">
        <v>40179</v>
      </c>
      <c r="N19785" s="7" t="s">
        <v>96</v>
      </c>
      <c r="O19785" s="7" t="s">
        <v>97</v>
      </c>
      <c r="P19785" s="10">
        <v>2010</v>
      </c>
      <c r="Q19785" s="12">
        <v>41091</v>
      </c>
      <c r="R19785" s="12">
        <v>41345</v>
      </c>
    </row>
    <row r="19786" spans="1:18" x14ac:dyDescent="0.25">
      <c r="A19786" s="7" t="s">
        <v>69058</v>
      </c>
      <c r="B19786" s="7" t="s">
        <v>69059</v>
      </c>
      <c r="C19786" s="7" t="s">
        <v>69060</v>
      </c>
      <c r="D19786" s="7" t="s">
        <v>78</v>
      </c>
      <c r="E19786" s="8" t="s">
        <v>79</v>
      </c>
      <c r="F19786" s="8">
        <v>3890000</v>
      </c>
      <c r="G19786" s="7" t="s">
        <v>35</v>
      </c>
      <c r="H19786" s="7" t="s">
        <v>24</v>
      </c>
      <c r="I19786" s="9" t="s">
        <v>188</v>
      </c>
      <c r="J19786" s="7" t="s">
        <v>189</v>
      </c>
      <c r="K19786" s="10" t="s">
        <v>189</v>
      </c>
      <c r="L19786" s="7">
        <v>2</v>
      </c>
      <c r="Q19786" s="12">
        <v>39015</v>
      </c>
      <c r="R19786" s="12">
        <v>40912</v>
      </c>
    </row>
    <row r="19787" spans="1:18" x14ac:dyDescent="0.25">
      <c r="A19787" s="7" t="s">
        <v>69061</v>
      </c>
      <c r="B19787" s="7" t="s">
        <v>69062</v>
      </c>
      <c r="C19787" s="7" t="s">
        <v>69063</v>
      </c>
      <c r="D19787" s="7" t="s">
        <v>69064</v>
      </c>
      <c r="E19787" s="8" t="s">
        <v>5661</v>
      </c>
      <c r="F19787" s="8">
        <v>20000</v>
      </c>
      <c r="G19787" s="7" t="s">
        <v>35</v>
      </c>
      <c r="H19787" s="7" t="s">
        <v>24</v>
      </c>
      <c r="I19787" s="9" t="s">
        <v>25</v>
      </c>
      <c r="J19787" s="7" t="s">
        <v>26</v>
      </c>
      <c r="K19787" s="10" t="s">
        <v>27</v>
      </c>
      <c r="L19787" s="7">
        <v>1</v>
      </c>
      <c r="M19787" s="11">
        <v>40293</v>
      </c>
      <c r="N19787" s="7" t="s">
        <v>4205</v>
      </c>
      <c r="O19787" s="7" t="s">
        <v>1110</v>
      </c>
      <c r="P19787" s="10">
        <v>2010</v>
      </c>
      <c r="Q19787" s="12">
        <v>40909</v>
      </c>
      <c r="R19787" s="12">
        <v>40909</v>
      </c>
    </row>
    <row r="19788" spans="1:18" x14ac:dyDescent="0.25">
      <c r="A19788" s="7" t="s">
        <v>69065</v>
      </c>
      <c r="B19788" s="7" t="s">
        <v>69066</v>
      </c>
      <c r="C19788" s="7" t="s">
        <v>69067</v>
      </c>
      <c r="D19788" s="7" t="s">
        <v>69068</v>
      </c>
      <c r="E19788" s="8" t="s">
        <v>341</v>
      </c>
      <c r="F19788" s="8">
        <v>182500</v>
      </c>
      <c r="G19788" s="7" t="s">
        <v>35</v>
      </c>
      <c r="H19788" s="7" t="s">
        <v>24</v>
      </c>
      <c r="I19788" s="9" t="s">
        <v>1233</v>
      </c>
      <c r="J19788" s="7" t="s">
        <v>1234</v>
      </c>
      <c r="K19788" s="10" t="s">
        <v>24487</v>
      </c>
      <c r="L19788" s="7">
        <v>2</v>
      </c>
      <c r="M19788" s="11">
        <v>40303</v>
      </c>
      <c r="N19788" s="7" t="s">
        <v>1341</v>
      </c>
      <c r="O19788" s="7" t="s">
        <v>1110</v>
      </c>
      <c r="P19788" s="10">
        <v>2010</v>
      </c>
      <c r="Q19788" s="12">
        <v>40299</v>
      </c>
      <c r="R19788" s="12">
        <v>40544</v>
      </c>
    </row>
    <row r="19789" spans="1:18" x14ac:dyDescent="0.25">
      <c r="A19789" s="7" t="s">
        <v>69069</v>
      </c>
      <c r="B19789" s="7" t="s">
        <v>69070</v>
      </c>
      <c r="F19789" s="8">
        <v>72689</v>
      </c>
      <c r="G19789" s="7" t="s">
        <v>35</v>
      </c>
      <c r="I19789" s="9"/>
      <c r="J19789" s="7"/>
      <c r="L19789" s="7">
        <v>1</v>
      </c>
      <c r="M19789" s="11">
        <v>39619</v>
      </c>
      <c r="N19789" s="7" t="s">
        <v>495</v>
      </c>
      <c r="O19789" s="7" t="s">
        <v>496</v>
      </c>
      <c r="P19789" s="10">
        <v>2008</v>
      </c>
      <c r="Q19789" s="12">
        <v>40066</v>
      </c>
      <c r="R19789" s="12">
        <v>40066</v>
      </c>
    </row>
    <row r="19790" spans="1:18" x14ac:dyDescent="0.25">
      <c r="A19790" s="7" t="s">
        <v>69071</v>
      </c>
      <c r="B19790" s="7" t="s">
        <v>69072</v>
      </c>
      <c r="C19790" s="7" t="s">
        <v>69073</v>
      </c>
      <c r="D19790" s="7" t="s">
        <v>10007</v>
      </c>
      <c r="E19790" s="8" t="s">
        <v>6967</v>
      </c>
      <c r="F19790" s="8">
        <v>0</v>
      </c>
      <c r="G19790" s="7" t="s">
        <v>35</v>
      </c>
      <c r="H19790" s="7" t="s">
        <v>24</v>
      </c>
      <c r="I19790" s="9" t="s">
        <v>36</v>
      </c>
      <c r="J19790" s="7" t="s">
        <v>181</v>
      </c>
      <c r="K19790" s="10" t="s">
        <v>1184</v>
      </c>
      <c r="L19790" s="7">
        <v>1</v>
      </c>
      <c r="M19790" s="11">
        <v>40386</v>
      </c>
      <c r="N19790" s="7" t="s">
        <v>183</v>
      </c>
      <c r="O19790" s="7" t="s">
        <v>184</v>
      </c>
      <c r="P19790" s="10">
        <v>2010</v>
      </c>
      <c r="Q19790" s="12">
        <v>41009</v>
      </c>
      <c r="R19790" s="12">
        <v>41009</v>
      </c>
    </row>
    <row r="19791" spans="1:18" x14ac:dyDescent="0.25">
      <c r="A19791" s="7" t="s">
        <v>69074</v>
      </c>
      <c r="B19791" s="7" t="s">
        <v>69075</v>
      </c>
      <c r="C19791" s="7" t="s">
        <v>69076</v>
      </c>
      <c r="D19791" s="7" t="s">
        <v>18460</v>
      </c>
      <c r="E19791" s="8" t="s">
        <v>145</v>
      </c>
      <c r="F19791" s="8">
        <v>0</v>
      </c>
      <c r="G19791" s="7" t="s">
        <v>35</v>
      </c>
      <c r="H19791" s="7" t="s">
        <v>24</v>
      </c>
      <c r="I19791" s="9" t="s">
        <v>60</v>
      </c>
      <c r="J19791" s="7" t="s">
        <v>1368</v>
      </c>
      <c r="K19791" s="10" t="s">
        <v>1368</v>
      </c>
      <c r="L19791" s="7">
        <v>1</v>
      </c>
      <c r="M19791" s="11">
        <v>40323</v>
      </c>
      <c r="N19791" s="7" t="s">
        <v>1341</v>
      </c>
      <c r="O19791" s="7" t="s">
        <v>1110</v>
      </c>
      <c r="P19791" s="10">
        <v>2010</v>
      </c>
      <c r="Q19791" s="12">
        <v>41309</v>
      </c>
      <c r="R19791" s="12">
        <v>41309</v>
      </c>
    </row>
    <row r="19792" spans="1:18" x14ac:dyDescent="0.25">
      <c r="A19792" s="7" t="s">
        <v>69077</v>
      </c>
      <c r="B19792" s="7" t="s">
        <v>69078</v>
      </c>
      <c r="C19792" s="7" t="s">
        <v>69079</v>
      </c>
      <c r="D19792" s="7" t="s">
        <v>68</v>
      </c>
      <c r="E19792" s="8" t="s">
        <v>69</v>
      </c>
      <c r="F19792" s="8">
        <v>12430000</v>
      </c>
      <c r="G19792" s="7" t="s">
        <v>35</v>
      </c>
      <c r="H19792" s="7" t="s">
        <v>469</v>
      </c>
      <c r="I19792" s="9"/>
      <c r="J19792" s="7" t="s">
        <v>470</v>
      </c>
      <c r="K19792" s="10" t="s">
        <v>470</v>
      </c>
      <c r="L19792" s="7">
        <v>2</v>
      </c>
      <c r="M19792" s="11">
        <v>38718</v>
      </c>
      <c r="N19792" s="7" t="s">
        <v>400</v>
      </c>
      <c r="O19792" s="7" t="s">
        <v>401</v>
      </c>
      <c r="P19792" s="10">
        <v>2006</v>
      </c>
      <c r="Q19792" s="12">
        <v>40207</v>
      </c>
      <c r="R19792" s="12">
        <v>41255</v>
      </c>
    </row>
    <row r="19793" spans="1:18" x14ac:dyDescent="0.25">
      <c r="A19793" s="7" t="s">
        <v>69080</v>
      </c>
      <c r="B19793" s="7" t="s">
        <v>69081</v>
      </c>
      <c r="C19793" s="7" t="s">
        <v>69082</v>
      </c>
      <c r="D19793" s="7" t="s">
        <v>69083</v>
      </c>
      <c r="E19793" s="8" t="s">
        <v>3148</v>
      </c>
      <c r="F19793" s="8">
        <v>0</v>
      </c>
      <c r="G19793" s="7" t="s">
        <v>35</v>
      </c>
      <c r="H19793" s="7" t="s">
        <v>24</v>
      </c>
      <c r="I19793" s="9" t="s">
        <v>25</v>
      </c>
      <c r="J19793" s="7" t="s">
        <v>26</v>
      </c>
      <c r="K19793" s="10" t="s">
        <v>27</v>
      </c>
      <c r="L19793" s="7">
        <v>1</v>
      </c>
      <c r="M19793" s="11">
        <v>39083</v>
      </c>
      <c r="N19793" s="7" t="s">
        <v>88</v>
      </c>
      <c r="O19793" s="7" t="s">
        <v>89</v>
      </c>
      <c r="P19793" s="10">
        <v>2007</v>
      </c>
      <c r="Q19793" s="12">
        <v>40269</v>
      </c>
      <c r="R19793" s="12">
        <v>40269</v>
      </c>
    </row>
    <row r="19794" spans="1:18" x14ac:dyDescent="0.25">
      <c r="A19794" s="7" t="s">
        <v>69084</v>
      </c>
      <c r="B19794" s="7" t="s">
        <v>69085</v>
      </c>
      <c r="C19794" s="7" t="s">
        <v>69086</v>
      </c>
      <c r="D19794" s="7" t="s">
        <v>625</v>
      </c>
      <c r="E19794" s="8" t="s">
        <v>323</v>
      </c>
      <c r="F19794" s="8">
        <v>125000</v>
      </c>
      <c r="G19794" s="7" t="s">
        <v>35</v>
      </c>
      <c r="H19794" s="7" t="s">
        <v>24</v>
      </c>
      <c r="I19794" s="9" t="s">
        <v>1166</v>
      </c>
      <c r="J19794" s="7" t="s">
        <v>1167</v>
      </c>
      <c r="K19794" s="10" t="s">
        <v>1167</v>
      </c>
      <c r="L19794" s="7">
        <v>1</v>
      </c>
      <c r="Q19794" s="12">
        <v>41579</v>
      </c>
      <c r="R19794" s="12">
        <v>41579</v>
      </c>
    </row>
    <row r="19795" spans="1:18" x14ac:dyDescent="0.25">
      <c r="A19795" s="7" t="s">
        <v>69087</v>
      </c>
      <c r="B19795" s="7" t="s">
        <v>69088</v>
      </c>
      <c r="C19795" s="7" t="s">
        <v>69089</v>
      </c>
      <c r="D19795" s="7" t="s">
        <v>69090</v>
      </c>
      <c r="E19795" s="8" t="s">
        <v>552</v>
      </c>
      <c r="F19795" s="8">
        <v>62000000</v>
      </c>
      <c r="G19795" s="7" t="s">
        <v>23</v>
      </c>
      <c r="H19795" s="7" t="s">
        <v>52</v>
      </c>
      <c r="I19795" s="9"/>
      <c r="J19795" s="7" t="s">
        <v>53</v>
      </c>
      <c r="K19795" s="10" t="s">
        <v>23214</v>
      </c>
      <c r="L19795" s="7">
        <v>2</v>
      </c>
      <c r="M19795" s="11">
        <v>35796</v>
      </c>
      <c r="N19795" s="7" t="s">
        <v>674</v>
      </c>
      <c r="O19795" s="7" t="s">
        <v>675</v>
      </c>
      <c r="P19795" s="10">
        <v>1998</v>
      </c>
      <c r="Q19795" s="12">
        <v>38545</v>
      </c>
      <c r="R19795" s="12">
        <v>39289</v>
      </c>
    </row>
    <row r="19796" spans="1:18" x14ac:dyDescent="0.25">
      <c r="A19796" s="7" t="s">
        <v>69091</v>
      </c>
      <c r="B19796" s="7" t="s">
        <v>69092</v>
      </c>
      <c r="C19796" s="7" t="s">
        <v>69093</v>
      </c>
      <c r="D19796" s="7" t="s">
        <v>737</v>
      </c>
      <c r="E19796" s="8" t="s">
        <v>738</v>
      </c>
      <c r="F19796" s="8">
        <v>10000000</v>
      </c>
      <c r="G19796" s="7" t="s">
        <v>35</v>
      </c>
      <c r="H19796" s="7" t="s">
        <v>24</v>
      </c>
      <c r="I19796" s="9" t="s">
        <v>534</v>
      </c>
      <c r="J19796" s="7" t="s">
        <v>535</v>
      </c>
      <c r="K19796" s="10" t="s">
        <v>536</v>
      </c>
      <c r="L19796" s="7">
        <v>1</v>
      </c>
      <c r="M19796" s="11">
        <v>39814</v>
      </c>
      <c r="N19796" s="7" t="s">
        <v>171</v>
      </c>
      <c r="O19796" s="7" t="s">
        <v>172</v>
      </c>
      <c r="P19796" s="10">
        <v>2009</v>
      </c>
      <c r="Q19796" s="12">
        <v>41234</v>
      </c>
      <c r="R19796" s="12">
        <v>41234</v>
      </c>
    </row>
    <row r="19797" spans="1:18" x14ac:dyDescent="0.25">
      <c r="A19797" s="7" t="s">
        <v>69094</v>
      </c>
      <c r="B19797" s="7" t="s">
        <v>69095</v>
      </c>
      <c r="C19797" s="7" t="s">
        <v>69096</v>
      </c>
      <c r="D19797" s="7" t="s">
        <v>52948</v>
      </c>
      <c r="E19797" s="8" t="s">
        <v>12642</v>
      </c>
      <c r="F19797" s="8">
        <v>295000</v>
      </c>
      <c r="G19797" s="7" t="s">
        <v>35</v>
      </c>
      <c r="H19797" s="7" t="s">
        <v>24</v>
      </c>
      <c r="I19797" s="9" t="s">
        <v>36</v>
      </c>
      <c r="J19797" s="7" t="s">
        <v>3849</v>
      </c>
      <c r="K19797" s="10" t="s">
        <v>33754</v>
      </c>
      <c r="L19797" s="7">
        <v>1</v>
      </c>
      <c r="M19797" s="11">
        <v>40848</v>
      </c>
      <c r="N19797" s="7" t="s">
        <v>2287</v>
      </c>
      <c r="O19797" s="7" t="s">
        <v>74</v>
      </c>
      <c r="P19797" s="10">
        <v>2011</v>
      </c>
      <c r="Q19797" s="12">
        <v>40645</v>
      </c>
      <c r="R19797" s="12">
        <v>40645</v>
      </c>
    </row>
    <row r="19798" spans="1:18" x14ac:dyDescent="0.25">
      <c r="A19798" s="7" t="s">
        <v>69097</v>
      </c>
      <c r="B19798" s="7" t="s">
        <v>69098</v>
      </c>
      <c r="C19798" s="7" t="s">
        <v>69099</v>
      </c>
      <c r="D19798" s="7" t="s">
        <v>625</v>
      </c>
      <c r="E19798" s="8" t="s">
        <v>323</v>
      </c>
      <c r="F19798" s="8">
        <v>1000000</v>
      </c>
      <c r="G19798" s="7" t="s">
        <v>35</v>
      </c>
      <c r="H19798" s="7" t="s">
        <v>24</v>
      </c>
      <c r="I19798" s="9" t="s">
        <v>36</v>
      </c>
      <c r="J19798" s="7" t="s">
        <v>37</v>
      </c>
      <c r="K19798" s="10" t="s">
        <v>387</v>
      </c>
      <c r="L19798" s="7">
        <v>1</v>
      </c>
      <c r="M19798" s="11">
        <v>39332</v>
      </c>
      <c r="N19798" s="7" t="s">
        <v>642</v>
      </c>
      <c r="O19798" s="7" t="s">
        <v>643</v>
      </c>
      <c r="P19798" s="10">
        <v>2007</v>
      </c>
      <c r="Q19798" s="12">
        <v>40974</v>
      </c>
      <c r="R19798" s="12">
        <v>40974</v>
      </c>
    </row>
    <row r="19799" spans="1:18" x14ac:dyDescent="0.25">
      <c r="A19799" s="7" t="s">
        <v>69100</v>
      </c>
      <c r="B19799" s="7" t="s">
        <v>69101</v>
      </c>
      <c r="C19799" s="7" t="s">
        <v>69102</v>
      </c>
      <c r="D19799" s="7" t="s">
        <v>1295</v>
      </c>
      <c r="E19799" s="8" t="s">
        <v>1296</v>
      </c>
      <c r="F19799" s="8">
        <v>1760000</v>
      </c>
      <c r="G19799" s="7" t="s">
        <v>35</v>
      </c>
      <c r="I19799" s="9"/>
      <c r="J19799" s="7"/>
      <c r="L19799" s="7">
        <v>1</v>
      </c>
      <c r="M19799" s="11">
        <v>33239</v>
      </c>
      <c r="N19799" s="7" t="s">
        <v>448</v>
      </c>
      <c r="O19799" s="7" t="s">
        <v>449</v>
      </c>
      <c r="P19799" s="10">
        <v>1991</v>
      </c>
      <c r="Q19799" s="12">
        <v>41249</v>
      </c>
      <c r="R19799" s="12">
        <v>41249</v>
      </c>
    </row>
    <row r="19800" spans="1:18" x14ac:dyDescent="0.25">
      <c r="A19800" s="7" t="s">
        <v>69103</v>
      </c>
      <c r="B19800" s="7" t="s">
        <v>69104</v>
      </c>
      <c r="C19800" s="7" t="s">
        <v>69105</v>
      </c>
      <c r="D19800" s="7" t="s">
        <v>275</v>
      </c>
      <c r="E19800" s="8" t="s">
        <v>276</v>
      </c>
      <c r="F19800" s="8">
        <v>116667</v>
      </c>
      <c r="G19800" s="7" t="s">
        <v>35</v>
      </c>
      <c r="H19800" s="7" t="s">
        <v>24</v>
      </c>
      <c r="I19800" s="9" t="s">
        <v>782</v>
      </c>
      <c r="J19800" s="7" t="s">
        <v>783</v>
      </c>
      <c r="K19800" s="10" t="s">
        <v>2301</v>
      </c>
      <c r="L19800" s="7">
        <v>1</v>
      </c>
      <c r="M19800" s="11">
        <v>41275</v>
      </c>
      <c r="N19800" s="7" t="s">
        <v>146</v>
      </c>
      <c r="O19800" s="7" t="s">
        <v>147</v>
      </c>
      <c r="P19800" s="10">
        <v>2013</v>
      </c>
      <c r="Q19800" s="12">
        <v>41498</v>
      </c>
      <c r="R19800" s="12">
        <v>41498</v>
      </c>
    </row>
    <row r="19801" spans="1:18" x14ac:dyDescent="0.25">
      <c r="A19801" s="7" t="s">
        <v>69106</v>
      </c>
      <c r="B19801" s="7" t="s">
        <v>69107</v>
      </c>
      <c r="C19801" s="7" t="s">
        <v>69108</v>
      </c>
      <c r="D19801" s="7" t="s">
        <v>619</v>
      </c>
      <c r="E19801" s="8" t="s">
        <v>22</v>
      </c>
      <c r="F19801" s="8">
        <v>3000000</v>
      </c>
      <c r="G19801" s="7" t="s">
        <v>23</v>
      </c>
      <c r="H19801" s="7" t="s">
        <v>24</v>
      </c>
      <c r="I19801" s="9" t="s">
        <v>36</v>
      </c>
      <c r="J19801" s="7" t="s">
        <v>181</v>
      </c>
      <c r="K19801" s="10" t="s">
        <v>3417</v>
      </c>
      <c r="L19801" s="7">
        <v>1</v>
      </c>
      <c r="M19801" s="11">
        <v>38718</v>
      </c>
      <c r="N19801" s="7" t="s">
        <v>400</v>
      </c>
      <c r="O19801" s="7" t="s">
        <v>401</v>
      </c>
      <c r="P19801" s="10">
        <v>2006</v>
      </c>
      <c r="Q19801" s="12">
        <v>39661</v>
      </c>
      <c r="R19801" s="12">
        <v>39661</v>
      </c>
    </row>
    <row r="19802" spans="1:18" x14ac:dyDescent="0.25">
      <c r="A19802" s="7" t="s">
        <v>69109</v>
      </c>
      <c r="B19802" s="7" t="s">
        <v>69110</v>
      </c>
      <c r="D19802" s="7" t="s">
        <v>275</v>
      </c>
      <c r="E19802" s="8" t="s">
        <v>276</v>
      </c>
      <c r="F19802" s="8">
        <v>75000</v>
      </c>
      <c r="G19802" s="7" t="s">
        <v>35</v>
      </c>
      <c r="H19802" s="7" t="s">
        <v>24</v>
      </c>
      <c r="I19802" s="9" t="s">
        <v>782</v>
      </c>
      <c r="J19802" s="7" t="s">
        <v>783</v>
      </c>
      <c r="K19802" s="10" t="s">
        <v>2417</v>
      </c>
      <c r="L19802" s="7">
        <v>1</v>
      </c>
      <c r="M19802" s="11">
        <v>40179</v>
      </c>
      <c r="N19802" s="7" t="s">
        <v>96</v>
      </c>
      <c r="O19802" s="7" t="s">
        <v>97</v>
      </c>
      <c r="P19802" s="10">
        <v>2010</v>
      </c>
      <c r="Q19802" s="12">
        <v>40367</v>
      </c>
      <c r="R19802" s="12">
        <v>40367</v>
      </c>
    </row>
    <row r="19803" spans="1:18" x14ac:dyDescent="0.25">
      <c r="A19803" s="7" t="s">
        <v>69111</v>
      </c>
      <c r="B19803" s="7" t="s">
        <v>69112</v>
      </c>
      <c r="C19803" s="7" t="s">
        <v>69113</v>
      </c>
      <c r="D19803" s="7" t="s">
        <v>275</v>
      </c>
      <c r="E19803" s="8" t="s">
        <v>276</v>
      </c>
      <c r="F19803" s="8">
        <v>1000000</v>
      </c>
      <c r="G19803" s="7" t="s">
        <v>35</v>
      </c>
      <c r="H19803" s="7" t="s">
        <v>24</v>
      </c>
      <c r="I19803" s="9" t="s">
        <v>93</v>
      </c>
      <c r="J19803" s="7" t="s">
        <v>94</v>
      </c>
      <c r="K19803" s="10" t="s">
        <v>95</v>
      </c>
      <c r="L19803" s="7">
        <v>1</v>
      </c>
      <c r="Q19803" s="12">
        <v>39974</v>
      </c>
      <c r="R19803" s="12">
        <v>39974</v>
      </c>
    </row>
    <row r="19804" spans="1:18" x14ac:dyDescent="0.25">
      <c r="A19804" s="7" t="s">
        <v>69114</v>
      </c>
      <c r="B19804" s="7" t="s">
        <v>69115</v>
      </c>
      <c r="C19804" s="7" t="s">
        <v>69116</v>
      </c>
      <c r="F19804" s="8">
        <v>250000</v>
      </c>
      <c r="G19804" s="7" t="s">
        <v>35</v>
      </c>
      <c r="H19804" s="7" t="s">
        <v>24</v>
      </c>
      <c r="I19804" s="9" t="s">
        <v>25</v>
      </c>
      <c r="J19804" s="7" t="s">
        <v>26</v>
      </c>
      <c r="K19804" s="10" t="s">
        <v>27</v>
      </c>
      <c r="L19804" s="7">
        <v>1</v>
      </c>
      <c r="M19804" s="11">
        <v>40347</v>
      </c>
      <c r="N19804" s="7" t="s">
        <v>1109</v>
      </c>
      <c r="O19804" s="7" t="s">
        <v>1110</v>
      </c>
      <c r="P19804" s="10">
        <v>2010</v>
      </c>
      <c r="Q19804" s="12">
        <v>41812</v>
      </c>
      <c r="R19804" s="12">
        <v>41812</v>
      </c>
    </row>
    <row r="19805" spans="1:18" x14ac:dyDescent="0.25">
      <c r="A19805" s="7" t="s">
        <v>69117</v>
      </c>
      <c r="B19805" s="7" t="s">
        <v>69118</v>
      </c>
      <c r="C19805" s="7" t="s">
        <v>69119</v>
      </c>
      <c r="D19805" s="7" t="s">
        <v>296</v>
      </c>
      <c r="E19805" s="8" t="s">
        <v>297</v>
      </c>
      <c r="F19805" s="8">
        <v>35150000</v>
      </c>
      <c r="G19805" s="7" t="s">
        <v>23</v>
      </c>
      <c r="H19805" s="7" t="s">
        <v>24</v>
      </c>
      <c r="I19805" s="9" t="s">
        <v>36</v>
      </c>
      <c r="J19805" s="7" t="s">
        <v>1162</v>
      </c>
      <c r="K19805" s="10" t="s">
        <v>1162</v>
      </c>
      <c r="L19805" s="7">
        <v>3</v>
      </c>
      <c r="M19805" s="11">
        <v>37257</v>
      </c>
      <c r="N19805" s="7" t="s">
        <v>527</v>
      </c>
      <c r="O19805" s="7" t="s">
        <v>528</v>
      </c>
      <c r="P19805" s="10">
        <v>2002</v>
      </c>
      <c r="Q19805" s="12">
        <v>37377</v>
      </c>
      <c r="R19805" s="12">
        <v>39218</v>
      </c>
    </row>
    <row r="19806" spans="1:18" x14ac:dyDescent="0.25">
      <c r="A19806" s="7" t="s">
        <v>69120</v>
      </c>
      <c r="B19806" s="7" t="s">
        <v>69121</v>
      </c>
      <c r="C19806" s="7" t="s">
        <v>69122</v>
      </c>
      <c r="F19806" s="8">
        <v>5700000</v>
      </c>
      <c r="G19806" s="7" t="s">
        <v>35</v>
      </c>
      <c r="H19806" s="7" t="s">
        <v>469</v>
      </c>
      <c r="I19806" s="9"/>
      <c r="J19806" s="7" t="s">
        <v>470</v>
      </c>
      <c r="K19806" s="10" t="s">
        <v>9820</v>
      </c>
      <c r="L19806" s="7">
        <v>1</v>
      </c>
      <c r="M19806" s="11">
        <v>38718</v>
      </c>
      <c r="N19806" s="7" t="s">
        <v>400</v>
      </c>
      <c r="O19806" s="7" t="s">
        <v>401</v>
      </c>
      <c r="P19806" s="10">
        <v>2006</v>
      </c>
      <c r="Q19806" s="12">
        <v>41943</v>
      </c>
      <c r="R19806" s="12">
        <v>41943</v>
      </c>
    </row>
    <row r="19807" spans="1:18" x14ac:dyDescent="0.25">
      <c r="A19807" s="7" t="s">
        <v>69123</v>
      </c>
      <c r="B19807" s="7" t="s">
        <v>69124</v>
      </c>
      <c r="C19807" s="7" t="s">
        <v>69125</v>
      </c>
      <c r="D19807" s="7" t="s">
        <v>1402</v>
      </c>
      <c r="E19807" s="8" t="s">
        <v>1403</v>
      </c>
      <c r="F19807" s="8">
        <v>5600000</v>
      </c>
      <c r="G19807" s="7" t="s">
        <v>35</v>
      </c>
      <c r="H19807" s="7" t="s">
        <v>1089</v>
      </c>
      <c r="I19807" s="9"/>
      <c r="J19807" s="7" t="s">
        <v>1090</v>
      </c>
      <c r="K19807" s="10" t="s">
        <v>1090</v>
      </c>
      <c r="L19807" s="7">
        <v>1</v>
      </c>
      <c r="M19807" s="11">
        <v>36892</v>
      </c>
      <c r="N19807" s="7" t="s">
        <v>154</v>
      </c>
      <c r="O19807" s="7" t="s">
        <v>155</v>
      </c>
      <c r="P19807" s="10">
        <v>2001</v>
      </c>
      <c r="Q19807" s="12">
        <v>41562</v>
      </c>
      <c r="R19807" s="12">
        <v>41562</v>
      </c>
    </row>
    <row r="19808" spans="1:18" x14ac:dyDescent="0.25">
      <c r="A19808" s="7" t="s">
        <v>69126</v>
      </c>
      <c r="B19808" s="7" t="s">
        <v>69127</v>
      </c>
      <c r="C19808" s="7" t="s">
        <v>69128</v>
      </c>
      <c r="D19808" s="7" t="s">
        <v>1402</v>
      </c>
      <c r="E19808" s="8" t="s">
        <v>1403</v>
      </c>
      <c r="F19808" s="8">
        <v>1100000</v>
      </c>
      <c r="G19808" s="7" t="s">
        <v>35</v>
      </c>
      <c r="H19808" s="7" t="s">
        <v>24</v>
      </c>
      <c r="I19808" s="9" t="s">
        <v>60</v>
      </c>
      <c r="J19808" s="7" t="s">
        <v>1368</v>
      </c>
      <c r="K19808" s="10" t="s">
        <v>1368</v>
      </c>
      <c r="L19808" s="7">
        <v>1</v>
      </c>
      <c r="M19808" s="11">
        <v>37257</v>
      </c>
      <c r="N19808" s="7" t="s">
        <v>527</v>
      </c>
      <c r="O19808" s="7" t="s">
        <v>528</v>
      </c>
      <c r="P19808" s="10">
        <v>2002</v>
      </c>
      <c r="Q19808" s="12">
        <v>41103</v>
      </c>
      <c r="R19808" s="12">
        <v>41103</v>
      </c>
    </row>
    <row r="19809" spans="1:18" x14ac:dyDescent="0.25">
      <c r="A19809" s="7" t="s">
        <v>69129</v>
      </c>
      <c r="B19809" s="7" t="s">
        <v>69130</v>
      </c>
      <c r="C19809" s="7" t="s">
        <v>69131</v>
      </c>
      <c r="D19809" s="7" t="s">
        <v>1402</v>
      </c>
      <c r="E19809" s="8" t="s">
        <v>1403</v>
      </c>
      <c r="F19809" s="8">
        <v>6566531</v>
      </c>
      <c r="G19809" s="7" t="s">
        <v>35</v>
      </c>
      <c r="H19809" s="7" t="s">
        <v>24</v>
      </c>
      <c r="I19809" s="9" t="s">
        <v>782</v>
      </c>
      <c r="J19809" s="7" t="s">
        <v>783</v>
      </c>
      <c r="K19809" s="10" t="s">
        <v>783</v>
      </c>
      <c r="L19809" s="7">
        <v>4</v>
      </c>
      <c r="M19809" s="11">
        <v>38353</v>
      </c>
      <c r="N19809" s="7" t="s">
        <v>435</v>
      </c>
      <c r="O19809" s="7" t="s">
        <v>436</v>
      </c>
      <c r="P19809" s="10">
        <v>2005</v>
      </c>
      <c r="Q19809" s="12">
        <v>40107</v>
      </c>
      <c r="R19809" s="12">
        <v>40814</v>
      </c>
    </row>
    <row r="19810" spans="1:18" x14ac:dyDescent="0.25">
      <c r="A19810" s="7" t="s">
        <v>69132</v>
      </c>
      <c r="B19810" s="7" t="s">
        <v>69133</v>
      </c>
      <c r="C19810" s="7" t="s">
        <v>69134</v>
      </c>
      <c r="D19810" s="7" t="s">
        <v>69135</v>
      </c>
      <c r="E19810" s="8" t="s">
        <v>18140</v>
      </c>
      <c r="F19810" s="8">
        <v>16665000</v>
      </c>
      <c r="G19810" s="7" t="s">
        <v>35</v>
      </c>
      <c r="H19810" s="7" t="s">
        <v>24</v>
      </c>
      <c r="I19810" s="9" t="s">
        <v>6145</v>
      </c>
      <c r="J19810" s="7" t="s">
        <v>613</v>
      </c>
      <c r="K19810" s="10" t="s">
        <v>6146</v>
      </c>
      <c r="L19810" s="7">
        <v>6</v>
      </c>
      <c r="M19810" s="11">
        <v>40179</v>
      </c>
      <c r="N19810" s="7" t="s">
        <v>96</v>
      </c>
      <c r="O19810" s="7" t="s">
        <v>97</v>
      </c>
      <c r="P19810" s="10">
        <v>2010</v>
      </c>
      <c r="Q19810" s="12">
        <v>40375</v>
      </c>
      <c r="R19810" s="12">
        <v>41730</v>
      </c>
    </row>
    <row r="19811" spans="1:18" x14ac:dyDescent="0.25">
      <c r="A19811" s="7" t="s">
        <v>69136</v>
      </c>
      <c r="B19811" s="7" t="s">
        <v>69137</v>
      </c>
      <c r="C19811" s="7" t="s">
        <v>69138</v>
      </c>
      <c r="F19811" s="8">
        <v>0</v>
      </c>
      <c r="G19811" s="7" t="s">
        <v>35</v>
      </c>
      <c r="I19811" s="9"/>
      <c r="J19811" s="7"/>
      <c r="L19811" s="7">
        <v>3</v>
      </c>
      <c r="M19811" s="11">
        <v>40544</v>
      </c>
      <c r="N19811" s="7" t="s">
        <v>537</v>
      </c>
      <c r="O19811" s="7" t="s">
        <v>505</v>
      </c>
      <c r="P19811" s="10">
        <v>2011</v>
      </c>
      <c r="Q19811" s="12">
        <v>41699</v>
      </c>
      <c r="R19811" s="12">
        <v>41852</v>
      </c>
    </row>
    <row r="19812" spans="1:18" x14ac:dyDescent="0.25">
      <c r="A19812" s="7" t="s">
        <v>69139</v>
      </c>
      <c r="B19812" s="7" t="s">
        <v>69140</v>
      </c>
      <c r="C19812" s="7" t="s">
        <v>69141</v>
      </c>
      <c r="D19812" s="7" t="s">
        <v>625</v>
      </c>
      <c r="E19812" s="8" t="s">
        <v>323</v>
      </c>
      <c r="F19812" s="8">
        <v>875000</v>
      </c>
      <c r="G19812" s="7" t="s">
        <v>35</v>
      </c>
      <c r="H19812" s="7" t="s">
        <v>24</v>
      </c>
      <c r="I19812" s="9" t="s">
        <v>281</v>
      </c>
      <c r="J19812" s="7" t="s">
        <v>282</v>
      </c>
      <c r="K19812" s="10" t="s">
        <v>12097</v>
      </c>
      <c r="L19812" s="7">
        <v>1</v>
      </c>
      <c r="Q19812" s="12">
        <v>40499</v>
      </c>
      <c r="R19812" s="12">
        <v>40499</v>
      </c>
    </row>
    <row r="19813" spans="1:18" x14ac:dyDescent="0.25">
      <c r="A19813" s="7" t="s">
        <v>69142</v>
      </c>
      <c r="B19813" s="7" t="s">
        <v>69143</v>
      </c>
      <c r="C19813" s="7" t="s">
        <v>69144</v>
      </c>
      <c r="D19813" s="7" t="s">
        <v>421</v>
      </c>
      <c r="E19813" s="8" t="s">
        <v>422</v>
      </c>
      <c r="F19813" s="8">
        <v>3000000</v>
      </c>
      <c r="G19813" s="7" t="s">
        <v>35</v>
      </c>
      <c r="H19813" s="7" t="s">
        <v>24</v>
      </c>
      <c r="I19813" s="9" t="s">
        <v>36</v>
      </c>
      <c r="J19813" s="7" t="s">
        <v>37</v>
      </c>
      <c r="K19813" s="10" t="s">
        <v>4005</v>
      </c>
      <c r="L19813" s="7">
        <v>2</v>
      </c>
      <c r="M19813" s="11">
        <v>38718</v>
      </c>
      <c r="N19813" s="7" t="s">
        <v>400</v>
      </c>
      <c r="O19813" s="7" t="s">
        <v>401</v>
      </c>
      <c r="P19813" s="10">
        <v>2006</v>
      </c>
      <c r="Q19813" s="12">
        <v>40388</v>
      </c>
      <c r="R19813" s="12">
        <v>41436</v>
      </c>
    </row>
    <row r="19814" spans="1:18" x14ac:dyDescent="0.25">
      <c r="A19814" s="7" t="s">
        <v>69145</v>
      </c>
      <c r="B19814" s="7" t="s">
        <v>69146</v>
      </c>
      <c r="D19814" s="7" t="s">
        <v>238</v>
      </c>
      <c r="E19814" s="8" t="s">
        <v>239</v>
      </c>
      <c r="F19814" s="8">
        <v>7409850</v>
      </c>
      <c r="G19814" s="7" t="s">
        <v>35</v>
      </c>
      <c r="I19814" s="9"/>
      <c r="J19814" s="7"/>
      <c r="L19814" s="7">
        <v>2</v>
      </c>
      <c r="Q19814" s="12">
        <v>40179</v>
      </c>
      <c r="R19814" s="12">
        <v>40909</v>
      </c>
    </row>
    <row r="19815" spans="1:18" x14ac:dyDescent="0.25">
      <c r="A19815" s="7" t="s">
        <v>69147</v>
      </c>
      <c r="B19815" s="7" t="s">
        <v>69148</v>
      </c>
      <c r="C19815" s="7" t="s">
        <v>69149</v>
      </c>
      <c r="D19815" s="7" t="s">
        <v>1295</v>
      </c>
      <c r="E19815" s="8" t="s">
        <v>1296</v>
      </c>
      <c r="F19815" s="8">
        <v>81389</v>
      </c>
      <c r="G19815" s="7" t="s">
        <v>35</v>
      </c>
      <c r="H19815" s="7" t="s">
        <v>205</v>
      </c>
      <c r="I19815" s="9"/>
      <c r="J19815" s="7" t="s">
        <v>371</v>
      </c>
      <c r="K19815" s="10" t="s">
        <v>69150</v>
      </c>
      <c r="L19815" s="7">
        <v>1</v>
      </c>
      <c r="M19815" s="11">
        <v>39448</v>
      </c>
      <c r="N19815" s="7" t="s">
        <v>164</v>
      </c>
      <c r="O19815" s="7" t="s">
        <v>165</v>
      </c>
      <c r="P19815" s="10">
        <v>2008</v>
      </c>
      <c r="Q19815" s="12">
        <v>41426</v>
      </c>
      <c r="R19815" s="12">
        <v>41426</v>
      </c>
    </row>
    <row r="19816" spans="1:18" x14ac:dyDescent="0.25">
      <c r="A19816" s="7" t="s">
        <v>69151</v>
      </c>
      <c r="B19816" s="7" t="s">
        <v>69152</v>
      </c>
      <c r="C19816" s="7" t="s">
        <v>69153</v>
      </c>
      <c r="D19816" s="7" t="s">
        <v>69154</v>
      </c>
      <c r="E19816" s="8" t="s">
        <v>21703</v>
      </c>
      <c r="F19816" s="8">
        <v>3500000</v>
      </c>
      <c r="G19816" s="7" t="s">
        <v>35</v>
      </c>
      <c r="H19816" s="7" t="s">
        <v>24</v>
      </c>
      <c r="I19816" s="9" t="s">
        <v>36</v>
      </c>
      <c r="J19816" s="7" t="s">
        <v>181</v>
      </c>
      <c r="K19816" s="10" t="s">
        <v>953</v>
      </c>
      <c r="L19816" s="7">
        <v>1</v>
      </c>
      <c r="M19816" s="11">
        <v>40817</v>
      </c>
      <c r="N19816" s="7" t="s">
        <v>73</v>
      </c>
      <c r="O19816" s="7" t="s">
        <v>74</v>
      </c>
      <c r="P19816" s="10">
        <v>2011</v>
      </c>
      <c r="Q19816" s="12">
        <v>40848</v>
      </c>
      <c r="R19816" s="12">
        <v>40848</v>
      </c>
    </row>
    <row r="19817" spans="1:18" x14ac:dyDescent="0.25">
      <c r="A19817" s="7" t="s">
        <v>69155</v>
      </c>
      <c r="B19817" s="7" t="s">
        <v>69156</v>
      </c>
      <c r="C19817" s="7" t="s">
        <v>69157</v>
      </c>
      <c r="D19817" s="7" t="s">
        <v>69158</v>
      </c>
      <c r="E19817" s="8" t="s">
        <v>20577</v>
      </c>
      <c r="F19817" s="8">
        <v>4000000</v>
      </c>
      <c r="G19817" s="7" t="s">
        <v>35</v>
      </c>
      <c r="H19817" s="7" t="s">
        <v>469</v>
      </c>
      <c r="I19817" s="9"/>
      <c r="J19817" s="7" t="s">
        <v>470</v>
      </c>
      <c r="K19817" s="10" t="s">
        <v>470</v>
      </c>
      <c r="L19817" s="7">
        <v>1</v>
      </c>
      <c r="M19817" s="11">
        <v>39814</v>
      </c>
      <c r="N19817" s="7" t="s">
        <v>171</v>
      </c>
      <c r="O19817" s="7" t="s">
        <v>172</v>
      </c>
      <c r="P19817" s="10">
        <v>2009</v>
      </c>
      <c r="Q19817" s="12">
        <v>41556</v>
      </c>
      <c r="R19817" s="12">
        <v>41556</v>
      </c>
    </row>
    <row r="19818" spans="1:18" x14ac:dyDescent="0.25">
      <c r="A19818" s="7" t="s">
        <v>69159</v>
      </c>
      <c r="B19818" s="7" t="s">
        <v>69160</v>
      </c>
      <c r="C19818" s="7" t="s">
        <v>69161</v>
      </c>
      <c r="D19818" s="7" t="s">
        <v>69162</v>
      </c>
      <c r="E19818" s="8" t="s">
        <v>1096</v>
      </c>
      <c r="F19818" s="8">
        <v>2300000</v>
      </c>
      <c r="G19818" s="7" t="s">
        <v>35</v>
      </c>
      <c r="H19818" s="7" t="s">
        <v>24</v>
      </c>
      <c r="I19818" s="9" t="s">
        <v>1166</v>
      </c>
      <c r="J19818" s="7" t="s">
        <v>1167</v>
      </c>
      <c r="K19818" s="10" t="s">
        <v>1167</v>
      </c>
      <c r="L19818" s="7">
        <v>1</v>
      </c>
      <c r="M19818" s="11">
        <v>39354</v>
      </c>
      <c r="N19818" s="7" t="s">
        <v>642</v>
      </c>
      <c r="O19818" s="7" t="s">
        <v>643</v>
      </c>
      <c r="P19818" s="10">
        <v>2007</v>
      </c>
      <c r="Q19818" s="12">
        <v>40710</v>
      </c>
      <c r="R19818" s="12">
        <v>40710</v>
      </c>
    </row>
    <row r="19819" spans="1:18" x14ac:dyDescent="0.25">
      <c r="A19819" s="7" t="s">
        <v>69163</v>
      </c>
      <c r="B19819" s="7" t="s">
        <v>69164</v>
      </c>
      <c r="D19819" s="7" t="s">
        <v>275</v>
      </c>
      <c r="E19819" s="8" t="s">
        <v>276</v>
      </c>
      <c r="F19819" s="8">
        <v>25000000</v>
      </c>
      <c r="G19819" s="7" t="s">
        <v>35</v>
      </c>
      <c r="H19819" s="7" t="s">
        <v>24</v>
      </c>
      <c r="I19819" s="9" t="s">
        <v>25</v>
      </c>
      <c r="J19819" s="7" t="s">
        <v>26</v>
      </c>
      <c r="K19819" s="10" t="s">
        <v>27</v>
      </c>
      <c r="L19819" s="7">
        <v>1</v>
      </c>
      <c r="Q19819" s="12">
        <v>40877</v>
      </c>
      <c r="R19819" s="12">
        <v>40877</v>
      </c>
    </row>
    <row r="19820" spans="1:18" x14ac:dyDescent="0.25">
      <c r="A19820" s="7" t="s">
        <v>69165</v>
      </c>
      <c r="B19820" s="7" t="s">
        <v>69166</v>
      </c>
      <c r="C19820" s="7" t="s">
        <v>69167</v>
      </c>
      <c r="D19820" s="7" t="s">
        <v>3147</v>
      </c>
      <c r="E19820" s="8" t="s">
        <v>3148</v>
      </c>
      <c r="F19820" s="8">
        <v>600000</v>
      </c>
      <c r="G19820" s="7" t="s">
        <v>35</v>
      </c>
      <c r="H19820" s="7" t="s">
        <v>24</v>
      </c>
      <c r="I19820" s="9" t="s">
        <v>566</v>
      </c>
      <c r="J19820" s="7" t="s">
        <v>18396</v>
      </c>
      <c r="K19820" s="10" t="s">
        <v>18396</v>
      </c>
      <c r="L19820" s="7">
        <v>1</v>
      </c>
      <c r="M19820" s="11">
        <v>36526</v>
      </c>
      <c r="N19820" s="7" t="s">
        <v>234</v>
      </c>
      <c r="O19820" s="7" t="s">
        <v>235</v>
      </c>
      <c r="P19820" s="10">
        <v>2000</v>
      </c>
      <c r="Q19820" s="12">
        <v>41514</v>
      </c>
      <c r="R19820" s="12">
        <v>41514</v>
      </c>
    </row>
    <row r="19821" spans="1:18" x14ac:dyDescent="0.25">
      <c r="A19821" s="7" t="s">
        <v>69168</v>
      </c>
      <c r="B19821" s="7" t="s">
        <v>69169</v>
      </c>
      <c r="C19821" s="7" t="s">
        <v>69170</v>
      </c>
      <c r="D19821" s="7" t="s">
        <v>433</v>
      </c>
      <c r="E19821" s="8" t="s">
        <v>434</v>
      </c>
      <c r="F19821" s="8">
        <v>125000</v>
      </c>
      <c r="G19821" s="7" t="s">
        <v>35</v>
      </c>
      <c r="I19821" s="9"/>
      <c r="J19821" s="7"/>
      <c r="L19821" s="7">
        <v>2</v>
      </c>
      <c r="M19821" s="11">
        <v>40544</v>
      </c>
      <c r="N19821" s="7" t="s">
        <v>537</v>
      </c>
      <c r="O19821" s="7" t="s">
        <v>505</v>
      </c>
      <c r="P19821" s="10">
        <v>2011</v>
      </c>
      <c r="Q19821" s="12">
        <v>40544</v>
      </c>
      <c r="R19821" s="12">
        <v>40787</v>
      </c>
    </row>
    <row r="19822" spans="1:18" x14ac:dyDescent="0.25">
      <c r="A19822" s="7" t="s">
        <v>69171</v>
      </c>
      <c r="B19822" s="7" t="s">
        <v>69172</v>
      </c>
      <c r="C19822" s="7" t="s">
        <v>69173</v>
      </c>
      <c r="D19822" s="7" t="s">
        <v>69174</v>
      </c>
      <c r="E19822" s="8" t="s">
        <v>13436</v>
      </c>
      <c r="F19822" s="8">
        <v>1400000</v>
      </c>
      <c r="G19822" s="7" t="s">
        <v>35</v>
      </c>
      <c r="I19822" s="9"/>
      <c r="J19822" s="7"/>
      <c r="L19822" s="7">
        <v>1</v>
      </c>
      <c r="M19822" s="11">
        <v>39814</v>
      </c>
      <c r="N19822" s="7" t="s">
        <v>171</v>
      </c>
      <c r="O19822" s="7" t="s">
        <v>172</v>
      </c>
      <c r="P19822" s="10">
        <v>2009</v>
      </c>
      <c r="Q19822" s="12">
        <v>39814</v>
      </c>
      <c r="R19822" s="12">
        <v>39814</v>
      </c>
    </row>
    <row r="19823" spans="1:18" x14ac:dyDescent="0.25">
      <c r="A19823" s="7" t="s">
        <v>69175</v>
      </c>
      <c r="B19823" s="7" t="s">
        <v>69176</v>
      </c>
      <c r="C19823" s="7" t="s">
        <v>69177</v>
      </c>
      <c r="D19823" s="7" t="s">
        <v>69178</v>
      </c>
      <c r="E19823" s="8" t="s">
        <v>11342</v>
      </c>
      <c r="F19823" s="8">
        <v>131475</v>
      </c>
      <c r="G19823" s="7" t="s">
        <v>35</v>
      </c>
      <c r="H19823" s="7" t="s">
        <v>1503</v>
      </c>
      <c r="I19823" s="9"/>
      <c r="J19823" s="7" t="s">
        <v>1504</v>
      </c>
      <c r="K19823" s="10" t="s">
        <v>1504</v>
      </c>
      <c r="L19823" s="7">
        <v>1</v>
      </c>
      <c r="M19823" s="11">
        <v>41030</v>
      </c>
      <c r="N19823" s="7" t="s">
        <v>1953</v>
      </c>
      <c r="O19823" s="7" t="s">
        <v>29</v>
      </c>
      <c r="P19823" s="10">
        <v>2012</v>
      </c>
      <c r="Q19823" s="12">
        <v>41039</v>
      </c>
      <c r="R19823" s="12">
        <v>41039</v>
      </c>
    </row>
    <row r="19824" spans="1:18" x14ac:dyDescent="0.25">
      <c r="A19824" s="7" t="s">
        <v>69179</v>
      </c>
      <c r="B19824" s="7" t="s">
        <v>69180</v>
      </c>
      <c r="C19824" s="7" t="s">
        <v>69181</v>
      </c>
      <c r="F19824" s="8">
        <v>200000</v>
      </c>
      <c r="G19824" s="7" t="s">
        <v>35</v>
      </c>
      <c r="H19824" s="7" t="s">
        <v>1638</v>
      </c>
      <c r="I19824" s="9"/>
      <c r="J19824" s="7" t="s">
        <v>1639</v>
      </c>
      <c r="K19824" s="10" t="s">
        <v>1639</v>
      </c>
      <c r="L19824" s="7">
        <v>1</v>
      </c>
      <c r="Q19824" s="12">
        <v>41549</v>
      </c>
      <c r="R19824" s="12">
        <v>41549</v>
      </c>
    </row>
    <row r="19825" spans="1:18" x14ac:dyDescent="0.25">
      <c r="A19825" s="7" t="s">
        <v>69182</v>
      </c>
      <c r="B19825" s="7" t="s">
        <v>69183</v>
      </c>
      <c r="C19825" s="7" t="s">
        <v>69184</v>
      </c>
      <c r="D19825" s="7" t="s">
        <v>78</v>
      </c>
      <c r="E19825" s="8" t="s">
        <v>79</v>
      </c>
      <c r="F19825" s="8">
        <v>5000000</v>
      </c>
      <c r="G19825" s="7" t="s">
        <v>35</v>
      </c>
      <c r="H19825" s="7" t="s">
        <v>469</v>
      </c>
      <c r="I19825" s="9"/>
      <c r="J19825" s="7" t="s">
        <v>2274</v>
      </c>
      <c r="K19825" s="10" t="s">
        <v>2274</v>
      </c>
      <c r="L19825" s="7">
        <v>1</v>
      </c>
      <c r="Q19825" s="12">
        <v>39632</v>
      </c>
      <c r="R19825" s="12">
        <v>39632</v>
      </c>
    </row>
    <row r="19826" spans="1:18" x14ac:dyDescent="0.25">
      <c r="A19826" s="7" t="s">
        <v>69185</v>
      </c>
      <c r="B19826" s="7" t="s">
        <v>69186</v>
      </c>
      <c r="F19826" s="8">
        <v>28000000</v>
      </c>
      <c r="G19826" s="7" t="s">
        <v>35</v>
      </c>
      <c r="I19826" s="9"/>
      <c r="J19826" s="7"/>
      <c r="L19826" s="7">
        <v>3</v>
      </c>
      <c r="Q19826" s="12">
        <v>36447</v>
      </c>
      <c r="R19826" s="12">
        <v>38806</v>
      </c>
    </row>
    <row r="19827" spans="1:18" x14ac:dyDescent="0.25">
      <c r="A19827" s="7" t="s">
        <v>69187</v>
      </c>
      <c r="B19827" s="7" t="s">
        <v>69188</v>
      </c>
      <c r="C19827" s="7" t="s">
        <v>69189</v>
      </c>
      <c r="D19827" s="7" t="s">
        <v>69190</v>
      </c>
      <c r="E19827" s="8" t="s">
        <v>542</v>
      </c>
      <c r="F19827" s="8">
        <v>125000</v>
      </c>
      <c r="G19827" s="7" t="s">
        <v>35</v>
      </c>
      <c r="H19827" s="7" t="s">
        <v>469</v>
      </c>
      <c r="I19827" s="9"/>
      <c r="J19827" s="7" t="s">
        <v>2274</v>
      </c>
      <c r="K19827" s="10" t="s">
        <v>2274</v>
      </c>
      <c r="L19827" s="7">
        <v>2</v>
      </c>
      <c r="M19827" s="11">
        <v>39121</v>
      </c>
      <c r="N19827" s="7" t="s">
        <v>1291</v>
      </c>
      <c r="O19827" s="7" t="s">
        <v>89</v>
      </c>
      <c r="P19827" s="10">
        <v>2007</v>
      </c>
      <c r="Q19827" s="12">
        <v>39539</v>
      </c>
      <c r="R19827" s="12">
        <v>40555</v>
      </c>
    </row>
    <row r="19828" spans="1:18" x14ac:dyDescent="0.25">
      <c r="A19828" s="7" t="s">
        <v>69191</v>
      </c>
      <c r="B19828" s="7" t="s">
        <v>69192</v>
      </c>
      <c r="C19828" s="7" t="s">
        <v>69193</v>
      </c>
      <c r="D19828" s="7" t="s">
        <v>68</v>
      </c>
      <c r="E19828" s="8" t="s">
        <v>69</v>
      </c>
      <c r="F19828" s="8">
        <v>1150000</v>
      </c>
      <c r="G19828" s="7" t="s">
        <v>35</v>
      </c>
      <c r="H19828" s="7" t="s">
        <v>52</v>
      </c>
      <c r="I19828" s="9"/>
      <c r="J19828" s="7" t="s">
        <v>2784</v>
      </c>
      <c r="K19828" s="10" t="s">
        <v>69194</v>
      </c>
      <c r="L19828" s="7">
        <v>1</v>
      </c>
      <c r="M19828" s="11">
        <v>35431</v>
      </c>
      <c r="N19828" s="7" t="s">
        <v>1436</v>
      </c>
      <c r="O19828" s="7" t="s">
        <v>1437</v>
      </c>
      <c r="P19828" s="10">
        <v>1997</v>
      </c>
      <c r="Q19828" s="12">
        <v>38490</v>
      </c>
      <c r="R19828" s="12">
        <v>38490</v>
      </c>
    </row>
    <row r="19829" spans="1:18" x14ac:dyDescent="0.25">
      <c r="A19829" s="7" t="s">
        <v>69195</v>
      </c>
      <c r="B19829" s="7" t="s">
        <v>69196</v>
      </c>
      <c r="C19829" s="7" t="s">
        <v>69197</v>
      </c>
      <c r="F19829" s="8">
        <v>0</v>
      </c>
      <c r="G19829" s="7" t="s">
        <v>35</v>
      </c>
      <c r="H19829" s="7" t="s">
        <v>477</v>
      </c>
      <c r="I19829" s="9"/>
      <c r="J19829" s="7" t="s">
        <v>478</v>
      </c>
      <c r="K19829" s="10" t="s">
        <v>478</v>
      </c>
      <c r="L19829" s="7">
        <v>1</v>
      </c>
      <c r="Q19829" s="12">
        <v>36347</v>
      </c>
      <c r="R19829" s="12">
        <v>36347</v>
      </c>
    </row>
    <row r="19830" spans="1:18" x14ac:dyDescent="0.25">
      <c r="A19830" s="7" t="s">
        <v>69198</v>
      </c>
      <c r="B19830" s="7" t="s">
        <v>69199</v>
      </c>
      <c r="C19830" s="7" t="s">
        <v>69200</v>
      </c>
      <c r="D19830" s="7" t="s">
        <v>69201</v>
      </c>
      <c r="E19830" s="8" t="s">
        <v>34</v>
      </c>
      <c r="F19830" s="8">
        <v>1000000</v>
      </c>
      <c r="G19830" s="7" t="s">
        <v>35</v>
      </c>
      <c r="H19830" s="7" t="s">
        <v>626</v>
      </c>
      <c r="I19830" s="9"/>
      <c r="J19830" s="7" t="s">
        <v>1398</v>
      </c>
      <c r="K19830" s="10" t="s">
        <v>1398</v>
      </c>
      <c r="L19830" s="7">
        <v>1</v>
      </c>
      <c r="Q19830" s="12">
        <v>40858</v>
      </c>
      <c r="R19830" s="12">
        <v>40858</v>
      </c>
    </row>
    <row r="19831" spans="1:18" x14ac:dyDescent="0.25">
      <c r="A19831" s="7" t="s">
        <v>69202</v>
      </c>
      <c r="B19831" s="7" t="s">
        <v>69203</v>
      </c>
      <c r="C19831" s="7" t="s">
        <v>69204</v>
      </c>
      <c r="D19831" s="7" t="s">
        <v>1664</v>
      </c>
      <c r="E19831" s="8" t="s">
        <v>1665</v>
      </c>
      <c r="F19831" s="8">
        <v>1664500</v>
      </c>
      <c r="G19831" s="7" t="s">
        <v>35</v>
      </c>
      <c r="H19831" s="7" t="s">
        <v>24</v>
      </c>
      <c r="I19831" s="9" t="s">
        <v>60</v>
      </c>
      <c r="J19831" s="7" t="s">
        <v>61</v>
      </c>
      <c r="K19831" s="10" t="s">
        <v>4449</v>
      </c>
      <c r="L19831" s="7">
        <v>1</v>
      </c>
      <c r="M19831" s="11">
        <v>38718</v>
      </c>
      <c r="N19831" s="7" t="s">
        <v>400</v>
      </c>
      <c r="O19831" s="7" t="s">
        <v>401</v>
      </c>
      <c r="P19831" s="10">
        <v>2006</v>
      </c>
      <c r="Q19831" s="12">
        <v>40701</v>
      </c>
      <c r="R19831" s="12">
        <v>40701</v>
      </c>
    </row>
    <row r="19832" spans="1:18" x14ac:dyDescent="0.25">
      <c r="A19832" s="7" t="s">
        <v>69205</v>
      </c>
      <c r="B19832" s="7" t="s">
        <v>69206</v>
      </c>
      <c r="C19832" s="7" t="s">
        <v>69207</v>
      </c>
      <c r="D19832" s="7" t="s">
        <v>625</v>
      </c>
      <c r="E19832" s="8" t="s">
        <v>323</v>
      </c>
      <c r="F19832" s="8">
        <v>0</v>
      </c>
      <c r="G19832" s="7" t="s">
        <v>35</v>
      </c>
      <c r="I19832" s="9"/>
      <c r="J19832" s="7"/>
      <c r="L19832" s="7">
        <v>1</v>
      </c>
      <c r="Q19832" s="12">
        <v>41456</v>
      </c>
      <c r="R19832" s="12">
        <v>41456</v>
      </c>
    </row>
    <row r="19833" spans="1:18" x14ac:dyDescent="0.25">
      <c r="A19833" s="7" t="s">
        <v>69208</v>
      </c>
      <c r="B19833" s="7" t="s">
        <v>69209</v>
      </c>
      <c r="C19833" s="7" t="s">
        <v>69210</v>
      </c>
      <c r="F19833" s="8">
        <v>535830</v>
      </c>
      <c r="G19833" s="7" t="s">
        <v>35</v>
      </c>
      <c r="H19833" s="7" t="s">
        <v>24</v>
      </c>
      <c r="I19833" s="9" t="s">
        <v>188</v>
      </c>
      <c r="J19833" s="7" t="s">
        <v>189</v>
      </c>
      <c r="K19833" s="10" t="s">
        <v>189</v>
      </c>
      <c r="L19833" s="7">
        <v>2</v>
      </c>
      <c r="Q19833" s="12">
        <v>40444</v>
      </c>
      <c r="R19833" s="12">
        <v>40683</v>
      </c>
    </row>
    <row r="19834" spans="1:18" x14ac:dyDescent="0.25">
      <c r="A19834" s="7" t="s">
        <v>69211</v>
      </c>
      <c r="B19834" s="7" t="s">
        <v>69212</v>
      </c>
      <c r="C19834" s="7" t="s">
        <v>69213</v>
      </c>
      <c r="D19834" s="7" t="s">
        <v>12003</v>
      </c>
      <c r="E19834" s="8" t="s">
        <v>6287</v>
      </c>
      <c r="F19834" s="8">
        <v>8250000</v>
      </c>
      <c r="G19834" s="7" t="s">
        <v>35</v>
      </c>
      <c r="H19834" s="7" t="s">
        <v>24</v>
      </c>
      <c r="I19834" s="9" t="s">
        <v>60</v>
      </c>
      <c r="J19834" s="7" t="s">
        <v>1368</v>
      </c>
      <c r="K19834" s="10" t="s">
        <v>69214</v>
      </c>
      <c r="L19834" s="7">
        <v>4</v>
      </c>
      <c r="M19834" s="11">
        <v>39083</v>
      </c>
      <c r="N19834" s="7" t="s">
        <v>88</v>
      </c>
      <c r="O19834" s="7" t="s">
        <v>89</v>
      </c>
      <c r="P19834" s="10">
        <v>2007</v>
      </c>
      <c r="Q19834" s="12">
        <v>40513</v>
      </c>
      <c r="R19834" s="12">
        <v>41499</v>
      </c>
    </row>
    <row r="19835" spans="1:18" x14ac:dyDescent="0.25">
      <c r="A19835" s="7" t="s">
        <v>69215</v>
      </c>
      <c r="B19835" s="7" t="s">
        <v>69216</v>
      </c>
      <c r="C19835" s="7" t="s">
        <v>69217</v>
      </c>
      <c r="D19835" s="7" t="s">
        <v>136</v>
      </c>
      <c r="E19835" s="8" t="s">
        <v>137</v>
      </c>
      <c r="F19835" s="8">
        <v>6292200</v>
      </c>
      <c r="G19835" s="7" t="s">
        <v>35</v>
      </c>
      <c r="H19835" s="7" t="s">
        <v>749</v>
      </c>
      <c r="I19835" s="9"/>
      <c r="J19835" s="7" t="s">
        <v>750</v>
      </c>
      <c r="K19835" s="10" t="s">
        <v>750</v>
      </c>
      <c r="L19835" s="7">
        <v>1</v>
      </c>
      <c r="M19835" s="11">
        <v>36800</v>
      </c>
      <c r="N19835" s="7" t="s">
        <v>599</v>
      </c>
      <c r="O19835" s="7" t="s">
        <v>600</v>
      </c>
      <c r="P19835" s="10">
        <v>2000</v>
      </c>
      <c r="Q19835" s="12">
        <v>37622</v>
      </c>
      <c r="R19835" s="12">
        <v>37622</v>
      </c>
    </row>
    <row r="19836" spans="1:18" x14ac:dyDescent="0.25">
      <c r="A19836" s="7" t="s">
        <v>69218</v>
      </c>
      <c r="B19836" s="7" t="s">
        <v>69219</v>
      </c>
      <c r="C19836" s="7" t="s">
        <v>69220</v>
      </c>
      <c r="D19836" s="7" t="s">
        <v>69221</v>
      </c>
      <c r="E19836" s="8" t="s">
        <v>1732</v>
      </c>
      <c r="F19836" s="8">
        <v>125000</v>
      </c>
      <c r="G19836" s="7" t="s">
        <v>35</v>
      </c>
      <c r="H19836" s="7" t="s">
        <v>24</v>
      </c>
      <c r="I19836" s="9" t="s">
        <v>188</v>
      </c>
      <c r="J19836" s="7" t="s">
        <v>189</v>
      </c>
      <c r="K19836" s="10" t="s">
        <v>189</v>
      </c>
      <c r="L19836" s="7">
        <v>1</v>
      </c>
      <c r="Q19836" s="12">
        <v>41838</v>
      </c>
      <c r="R19836" s="12">
        <v>41838</v>
      </c>
    </row>
    <row r="19837" spans="1:18" x14ac:dyDescent="0.25">
      <c r="A19837" s="7" t="s">
        <v>69222</v>
      </c>
      <c r="B19837" s="7" t="s">
        <v>69223</v>
      </c>
      <c r="C19837" s="7" t="s">
        <v>69224</v>
      </c>
      <c r="D19837" s="7" t="s">
        <v>86</v>
      </c>
      <c r="E19837" s="8" t="s">
        <v>87</v>
      </c>
      <c r="F19837" s="8">
        <v>0</v>
      </c>
      <c r="H19837" s="7" t="s">
        <v>24</v>
      </c>
      <c r="I19837" s="9" t="s">
        <v>36</v>
      </c>
      <c r="J19837" s="7" t="s">
        <v>181</v>
      </c>
      <c r="K19837" s="10" t="s">
        <v>794</v>
      </c>
      <c r="L19837" s="7">
        <v>1</v>
      </c>
      <c r="M19837" s="11">
        <v>39818</v>
      </c>
      <c r="N19837" s="7" t="s">
        <v>171</v>
      </c>
      <c r="O19837" s="7" t="s">
        <v>172</v>
      </c>
      <c r="P19837" s="10">
        <v>2009</v>
      </c>
      <c r="Q19837" s="12">
        <v>39448</v>
      </c>
      <c r="R19837" s="12">
        <v>39448</v>
      </c>
    </row>
    <row r="19838" spans="1:18" x14ac:dyDescent="0.25">
      <c r="A19838" s="7" t="s">
        <v>69225</v>
      </c>
      <c r="B19838" s="7" t="s">
        <v>69226</v>
      </c>
      <c r="C19838" s="7" t="s">
        <v>69227</v>
      </c>
      <c r="D19838" s="7" t="s">
        <v>69228</v>
      </c>
      <c r="E19838" s="8" t="s">
        <v>1732</v>
      </c>
      <c r="F19838" s="8">
        <v>13300000</v>
      </c>
      <c r="G19838" s="7" t="s">
        <v>35</v>
      </c>
      <c r="H19838" s="7" t="s">
        <v>24</v>
      </c>
      <c r="I19838" s="9" t="s">
        <v>281</v>
      </c>
      <c r="J19838" s="7" t="s">
        <v>282</v>
      </c>
      <c r="K19838" s="10" t="s">
        <v>346</v>
      </c>
      <c r="L19838" s="7">
        <v>3</v>
      </c>
      <c r="M19838" s="11">
        <v>39448</v>
      </c>
      <c r="N19838" s="7" t="s">
        <v>164</v>
      </c>
      <c r="O19838" s="7" t="s">
        <v>165</v>
      </c>
      <c r="P19838" s="10">
        <v>2008</v>
      </c>
      <c r="Q19838" s="12">
        <v>39764</v>
      </c>
      <c r="R19838" s="12">
        <v>40660</v>
      </c>
    </row>
    <row r="19839" spans="1:18" x14ac:dyDescent="0.25">
      <c r="A19839" s="7" t="s">
        <v>69229</v>
      </c>
      <c r="B19839" s="7" t="s">
        <v>69230</v>
      </c>
      <c r="C19839" s="7" t="s">
        <v>69231</v>
      </c>
      <c r="D19839" s="7" t="s">
        <v>532</v>
      </c>
      <c r="E19839" s="8" t="s">
        <v>533</v>
      </c>
      <c r="F19839" s="8">
        <v>500000</v>
      </c>
      <c r="G19839" s="7" t="s">
        <v>35</v>
      </c>
      <c r="I19839" s="9"/>
      <c r="J19839" s="7"/>
      <c r="L19839" s="7">
        <v>1</v>
      </c>
      <c r="M19839" s="11">
        <v>40179</v>
      </c>
      <c r="N19839" s="7" t="s">
        <v>96</v>
      </c>
      <c r="O19839" s="7" t="s">
        <v>97</v>
      </c>
      <c r="P19839" s="10">
        <v>2010</v>
      </c>
      <c r="Q19839" s="12">
        <v>41419</v>
      </c>
      <c r="R19839" s="12">
        <v>41419</v>
      </c>
    </row>
    <row r="19840" spans="1:18" x14ac:dyDescent="0.25">
      <c r="A19840" s="7" t="s">
        <v>69232</v>
      </c>
      <c r="B19840" s="7" t="s">
        <v>69233</v>
      </c>
      <c r="C19840" s="7" t="s">
        <v>69234</v>
      </c>
      <c r="D19840" s="7" t="s">
        <v>68</v>
      </c>
      <c r="E19840" s="8" t="s">
        <v>69</v>
      </c>
      <c r="F19840" s="8">
        <v>0</v>
      </c>
      <c r="G19840" s="7" t="s">
        <v>35</v>
      </c>
      <c r="H19840" s="7" t="s">
        <v>2011</v>
      </c>
      <c r="I19840" s="9"/>
      <c r="J19840" s="7" t="s">
        <v>2012</v>
      </c>
      <c r="K19840" s="10" t="s">
        <v>2012</v>
      </c>
      <c r="L19840" s="7">
        <v>1</v>
      </c>
      <c r="M19840" s="11">
        <v>38434</v>
      </c>
      <c r="N19840" s="7" t="s">
        <v>2168</v>
      </c>
      <c r="O19840" s="7" t="s">
        <v>436</v>
      </c>
      <c r="P19840" s="10">
        <v>2005</v>
      </c>
      <c r="Q19840" s="12">
        <v>40544</v>
      </c>
      <c r="R19840" s="12">
        <v>40544</v>
      </c>
    </row>
    <row r="19841" spans="1:18" x14ac:dyDescent="0.25">
      <c r="A19841" s="7" t="s">
        <v>69235</v>
      </c>
      <c r="B19841" s="7" t="s">
        <v>69236</v>
      </c>
      <c r="C19841" s="7" t="s">
        <v>69237</v>
      </c>
      <c r="D19841" s="7" t="s">
        <v>66498</v>
      </c>
      <c r="E19841" s="8" t="s">
        <v>18323</v>
      </c>
      <c r="F19841" s="8">
        <v>48593</v>
      </c>
      <c r="G19841" s="7" t="s">
        <v>35</v>
      </c>
      <c r="I19841" s="9"/>
      <c r="J19841" s="7"/>
      <c r="L19841" s="7">
        <v>1</v>
      </c>
      <c r="Q19841" s="12">
        <v>41791</v>
      </c>
      <c r="R19841" s="12">
        <v>41791</v>
      </c>
    </row>
    <row r="19842" spans="1:18" x14ac:dyDescent="0.25">
      <c r="A19842" s="7" t="s">
        <v>69238</v>
      </c>
      <c r="B19842" s="7" t="s">
        <v>69239</v>
      </c>
      <c r="C19842" s="7" t="s">
        <v>69240</v>
      </c>
      <c r="D19842" s="7" t="s">
        <v>69241</v>
      </c>
      <c r="E19842" s="8" t="s">
        <v>4265</v>
      </c>
      <c r="F19842" s="8">
        <v>0</v>
      </c>
      <c r="G19842" s="7" t="s">
        <v>35</v>
      </c>
      <c r="H19842" s="7" t="s">
        <v>24</v>
      </c>
      <c r="I19842" s="9" t="s">
        <v>620</v>
      </c>
      <c r="J19842" s="7" t="s">
        <v>621</v>
      </c>
      <c r="K19842" s="10" t="s">
        <v>621</v>
      </c>
      <c r="L19842" s="7">
        <v>2</v>
      </c>
      <c r="M19842" s="11">
        <v>40695</v>
      </c>
      <c r="N19842" s="7" t="s">
        <v>702</v>
      </c>
      <c r="O19842" s="7" t="s">
        <v>55</v>
      </c>
      <c r="P19842" s="10">
        <v>2011</v>
      </c>
      <c r="Q19842" s="12">
        <v>40817</v>
      </c>
      <c r="R19842" s="12">
        <v>40878</v>
      </c>
    </row>
    <row r="19843" spans="1:18" x14ac:dyDescent="0.25">
      <c r="A19843" s="7" t="s">
        <v>69242</v>
      </c>
      <c r="B19843" s="7" t="s">
        <v>69243</v>
      </c>
      <c r="C19843" s="7" t="s">
        <v>69244</v>
      </c>
      <c r="D19843" s="7" t="s">
        <v>719</v>
      </c>
      <c r="E19843" s="8" t="s">
        <v>720</v>
      </c>
      <c r="F19843" s="8">
        <v>40000</v>
      </c>
      <c r="G19843" s="7" t="s">
        <v>35</v>
      </c>
      <c r="H19843" s="7" t="s">
        <v>477</v>
      </c>
      <c r="I19843" s="9"/>
      <c r="J19843" s="7" t="s">
        <v>478</v>
      </c>
      <c r="K19843" s="10" t="s">
        <v>478</v>
      </c>
      <c r="L19843" s="7">
        <v>2</v>
      </c>
      <c r="M19843" s="11">
        <v>41275</v>
      </c>
      <c r="N19843" s="7" t="s">
        <v>146</v>
      </c>
      <c r="O19843" s="7" t="s">
        <v>147</v>
      </c>
      <c r="P19843" s="10">
        <v>2013</v>
      </c>
      <c r="Q19843" s="12">
        <v>41439</v>
      </c>
      <c r="R19843" s="12">
        <v>41439</v>
      </c>
    </row>
    <row r="19844" spans="1:18" x14ac:dyDescent="0.25">
      <c r="A19844" s="7" t="s">
        <v>69245</v>
      </c>
      <c r="B19844" s="7" t="s">
        <v>69246</v>
      </c>
      <c r="C19844" s="7" t="s">
        <v>69247</v>
      </c>
      <c r="D19844" s="7" t="s">
        <v>69248</v>
      </c>
      <c r="E19844" s="8" t="s">
        <v>5086</v>
      </c>
      <c r="F19844" s="8">
        <v>3250000</v>
      </c>
      <c r="G19844" s="7" t="s">
        <v>35</v>
      </c>
      <c r="H19844" s="7" t="s">
        <v>24</v>
      </c>
      <c r="I19844" s="9" t="s">
        <v>36</v>
      </c>
      <c r="J19844" s="7" t="s">
        <v>37</v>
      </c>
      <c r="K19844" s="10" t="s">
        <v>4005</v>
      </c>
      <c r="L19844" s="7">
        <v>2</v>
      </c>
      <c r="M19844" s="11">
        <v>41131</v>
      </c>
      <c r="N19844" s="7" t="s">
        <v>569</v>
      </c>
      <c r="O19844" s="7" t="s">
        <v>570</v>
      </c>
      <c r="P19844" s="10">
        <v>2012</v>
      </c>
      <c r="Q19844" s="12">
        <v>41131</v>
      </c>
      <c r="R19844" s="12">
        <v>41275</v>
      </c>
    </row>
    <row r="19845" spans="1:18" x14ac:dyDescent="0.25">
      <c r="A19845" s="7" t="s">
        <v>69249</v>
      </c>
      <c r="B19845" s="7" t="s">
        <v>69250</v>
      </c>
      <c r="C19845" s="7" t="s">
        <v>69251</v>
      </c>
      <c r="D19845" s="7" t="s">
        <v>908</v>
      </c>
      <c r="E19845" s="8" t="s">
        <v>909</v>
      </c>
      <c r="F19845" s="8">
        <v>382000</v>
      </c>
      <c r="G19845" s="7" t="s">
        <v>35</v>
      </c>
      <c r="H19845" s="7" t="s">
        <v>607</v>
      </c>
      <c r="I19845" s="9"/>
      <c r="J19845" s="7" t="s">
        <v>869</v>
      </c>
      <c r="K19845" s="10" t="s">
        <v>870</v>
      </c>
      <c r="L19845" s="7">
        <v>1</v>
      </c>
      <c r="Q19845" s="12">
        <v>38848</v>
      </c>
      <c r="R19845" s="12">
        <v>38848</v>
      </c>
    </row>
    <row r="19846" spans="1:18" x14ac:dyDescent="0.25">
      <c r="A19846" s="7" t="s">
        <v>69252</v>
      </c>
      <c r="B19846" s="7" t="s">
        <v>69253</v>
      </c>
      <c r="C19846" s="7" t="s">
        <v>69254</v>
      </c>
      <c r="D19846" s="7" t="s">
        <v>69255</v>
      </c>
      <c r="E19846" s="8" t="s">
        <v>69</v>
      </c>
      <c r="F19846" s="8">
        <v>130000</v>
      </c>
      <c r="G19846" s="7" t="s">
        <v>35</v>
      </c>
      <c r="H19846" s="7" t="s">
        <v>354</v>
      </c>
      <c r="I19846" s="9"/>
      <c r="J19846" s="7" t="s">
        <v>1140</v>
      </c>
      <c r="K19846" s="10" t="s">
        <v>1140</v>
      </c>
      <c r="L19846" s="7">
        <v>1</v>
      </c>
      <c r="M19846" s="11">
        <v>40589</v>
      </c>
      <c r="N19846" s="7" t="s">
        <v>504</v>
      </c>
      <c r="O19846" s="7" t="s">
        <v>505</v>
      </c>
      <c r="P19846" s="10">
        <v>2011</v>
      </c>
      <c r="Q19846" s="12">
        <v>41556</v>
      </c>
      <c r="R19846" s="12">
        <v>41556</v>
      </c>
    </row>
    <row r="19847" spans="1:18" x14ac:dyDescent="0.25">
      <c r="A19847" s="7" t="s">
        <v>69256</v>
      </c>
      <c r="B19847" s="7" t="s">
        <v>69257</v>
      </c>
      <c r="C19847" s="7" t="s">
        <v>69258</v>
      </c>
      <c r="D19847" s="7" t="s">
        <v>106</v>
      </c>
      <c r="E19847" s="8" t="s">
        <v>107</v>
      </c>
      <c r="F19847" s="8">
        <v>106800000</v>
      </c>
      <c r="G19847" s="7" t="s">
        <v>23</v>
      </c>
      <c r="H19847" s="7" t="s">
        <v>24</v>
      </c>
      <c r="I19847" s="9" t="s">
        <v>25</v>
      </c>
      <c r="J19847" s="7" t="s">
        <v>26</v>
      </c>
      <c r="K19847" s="10" t="s">
        <v>27</v>
      </c>
      <c r="L19847" s="7">
        <v>5</v>
      </c>
      <c r="M19847" s="11">
        <v>39083</v>
      </c>
      <c r="N19847" s="7" t="s">
        <v>88</v>
      </c>
      <c r="O19847" s="7" t="s">
        <v>89</v>
      </c>
      <c r="P19847" s="10">
        <v>2007</v>
      </c>
      <c r="Q19847" s="12">
        <v>39417</v>
      </c>
      <c r="R19847" s="12">
        <v>41462</v>
      </c>
    </row>
    <row r="19848" spans="1:18" x14ac:dyDescent="0.25">
      <c r="A19848" s="7" t="s">
        <v>69259</v>
      </c>
      <c r="B19848" s="7" t="s">
        <v>69260</v>
      </c>
      <c r="C19848" s="7" t="s">
        <v>69261</v>
      </c>
      <c r="D19848" s="7" t="s">
        <v>69262</v>
      </c>
      <c r="E19848" s="8" t="s">
        <v>13493</v>
      </c>
      <c r="F19848" s="8">
        <v>0</v>
      </c>
      <c r="G19848" s="7" t="s">
        <v>35</v>
      </c>
      <c r="H19848" s="7" t="s">
        <v>2011</v>
      </c>
      <c r="I19848" s="9"/>
      <c r="J19848" s="7" t="s">
        <v>2012</v>
      </c>
      <c r="K19848" s="10" t="s">
        <v>2012</v>
      </c>
      <c r="L19848" s="7">
        <v>1</v>
      </c>
      <c r="Q19848" s="12">
        <v>41456</v>
      </c>
      <c r="R19848" s="12">
        <v>41456</v>
      </c>
    </row>
    <row r="19849" spans="1:18" x14ac:dyDescent="0.25">
      <c r="A19849" s="7" t="s">
        <v>69263</v>
      </c>
      <c r="B19849" s="7" t="s">
        <v>69264</v>
      </c>
      <c r="C19849" s="7" t="s">
        <v>69265</v>
      </c>
      <c r="D19849" s="7" t="s">
        <v>69266</v>
      </c>
      <c r="E19849" s="8" t="s">
        <v>533</v>
      </c>
      <c r="F19849" s="8">
        <v>0</v>
      </c>
      <c r="G19849" s="7" t="s">
        <v>35</v>
      </c>
      <c r="H19849" s="7" t="s">
        <v>24</v>
      </c>
      <c r="I19849" s="9" t="s">
        <v>3380</v>
      </c>
      <c r="J19849" s="7" t="s">
        <v>3381</v>
      </c>
      <c r="K19849" s="10" t="s">
        <v>69267</v>
      </c>
      <c r="L19849" s="7">
        <v>1</v>
      </c>
      <c r="M19849" s="11">
        <v>39539</v>
      </c>
      <c r="N19849" s="7" t="s">
        <v>16619</v>
      </c>
      <c r="O19849" s="7" t="s">
        <v>496</v>
      </c>
      <c r="P19849" s="10">
        <v>2008</v>
      </c>
      <c r="Q19849" s="12">
        <v>39661</v>
      </c>
      <c r="R19849" s="12">
        <v>39661</v>
      </c>
    </row>
    <row r="19850" spans="1:18" x14ac:dyDescent="0.25">
      <c r="A19850" s="7" t="s">
        <v>69268</v>
      </c>
      <c r="B19850" s="7" t="s">
        <v>69269</v>
      </c>
      <c r="C19850" s="7" t="s">
        <v>69270</v>
      </c>
      <c r="D19850" s="7" t="s">
        <v>2886</v>
      </c>
      <c r="E19850" s="8" t="s">
        <v>1665</v>
      </c>
      <c r="F19850" s="8">
        <v>132000000</v>
      </c>
      <c r="G19850" s="7" t="s">
        <v>23</v>
      </c>
      <c r="H19850" s="7" t="s">
        <v>24</v>
      </c>
      <c r="I19850" s="9" t="s">
        <v>281</v>
      </c>
      <c r="J19850" s="7" t="s">
        <v>282</v>
      </c>
      <c r="K19850" s="10" t="s">
        <v>346</v>
      </c>
      <c r="L19850" s="7">
        <v>3</v>
      </c>
      <c r="Q19850" s="12">
        <v>40505</v>
      </c>
      <c r="R19850" s="12">
        <v>41667</v>
      </c>
    </row>
    <row r="19851" spans="1:18" x14ac:dyDescent="0.25">
      <c r="A19851" s="7" t="s">
        <v>69271</v>
      </c>
      <c r="B19851" s="7" t="s">
        <v>69272</v>
      </c>
      <c r="C19851" s="7" t="s">
        <v>69273</v>
      </c>
      <c r="D19851" s="7" t="s">
        <v>68</v>
      </c>
      <c r="E19851" s="8" t="s">
        <v>69</v>
      </c>
      <c r="F19851" s="8">
        <v>338000</v>
      </c>
      <c r="G19851" s="7" t="s">
        <v>35</v>
      </c>
      <c r="H19851" s="7" t="s">
        <v>176</v>
      </c>
      <c r="I19851" s="9"/>
      <c r="J19851" s="7" t="s">
        <v>3792</v>
      </c>
      <c r="K19851" s="10" t="s">
        <v>69274</v>
      </c>
      <c r="L19851" s="7">
        <v>2</v>
      </c>
      <c r="M19851" s="11">
        <v>37257</v>
      </c>
      <c r="N19851" s="7" t="s">
        <v>527</v>
      </c>
      <c r="O19851" s="7" t="s">
        <v>528</v>
      </c>
      <c r="P19851" s="10">
        <v>2002</v>
      </c>
      <c r="Q19851" s="12">
        <v>40284</v>
      </c>
      <c r="R19851" s="12">
        <v>40791</v>
      </c>
    </row>
    <row r="19852" spans="1:18" x14ac:dyDescent="0.25">
      <c r="A19852" s="7" t="s">
        <v>69275</v>
      </c>
      <c r="B19852" s="7" t="s">
        <v>69276</v>
      </c>
      <c r="C19852" s="7" t="s">
        <v>69277</v>
      </c>
      <c r="D19852" s="7" t="s">
        <v>296</v>
      </c>
      <c r="E19852" s="8" t="s">
        <v>297</v>
      </c>
      <c r="F19852" s="8">
        <v>7500000</v>
      </c>
      <c r="G19852" s="7" t="s">
        <v>35</v>
      </c>
      <c r="H19852" s="7" t="s">
        <v>69278</v>
      </c>
      <c r="I19852" s="9"/>
      <c r="J19852" s="7" t="s">
        <v>69279</v>
      </c>
      <c r="K19852" s="10" t="s">
        <v>69280</v>
      </c>
      <c r="L19852" s="7">
        <v>1</v>
      </c>
      <c r="Q19852" s="12">
        <v>40686</v>
      </c>
      <c r="R19852" s="12">
        <v>40686</v>
      </c>
    </row>
    <row r="19853" spans="1:18" x14ac:dyDescent="0.25">
      <c r="A19853" s="7" t="s">
        <v>69281</v>
      </c>
      <c r="B19853" s="7" t="s">
        <v>69282</v>
      </c>
      <c r="C19853" s="7" t="s">
        <v>69283</v>
      </c>
      <c r="D19853" s="7" t="s">
        <v>69284</v>
      </c>
      <c r="E19853" s="8" t="s">
        <v>13436</v>
      </c>
      <c r="F19853" s="8">
        <v>35304000</v>
      </c>
      <c r="G19853" s="7" t="s">
        <v>35</v>
      </c>
      <c r="H19853" s="7" t="s">
        <v>24</v>
      </c>
      <c r="I19853" s="9" t="s">
        <v>60</v>
      </c>
      <c r="J19853" s="7" t="s">
        <v>61</v>
      </c>
      <c r="K19853" s="10" t="s">
        <v>7522</v>
      </c>
      <c r="L19853" s="7">
        <v>3</v>
      </c>
      <c r="M19853" s="11">
        <v>36161</v>
      </c>
      <c r="N19853" s="7" t="s">
        <v>1066</v>
      </c>
      <c r="O19853" s="7" t="s">
        <v>1067</v>
      </c>
      <c r="P19853" s="10">
        <v>1999</v>
      </c>
      <c r="Q19853" s="12">
        <v>38894</v>
      </c>
      <c r="R19853" s="12">
        <v>40686</v>
      </c>
    </row>
    <row r="19854" spans="1:18" x14ac:dyDescent="0.25">
      <c r="A19854" s="7" t="s">
        <v>69285</v>
      </c>
      <c r="B19854" s="7" t="s">
        <v>69286</v>
      </c>
      <c r="C19854" s="7" t="s">
        <v>69287</v>
      </c>
      <c r="D19854" s="7" t="s">
        <v>1402</v>
      </c>
      <c r="E19854" s="8" t="s">
        <v>1403</v>
      </c>
      <c r="F19854" s="8">
        <v>50000</v>
      </c>
      <c r="G19854" s="7" t="s">
        <v>35</v>
      </c>
      <c r="I19854" s="9"/>
      <c r="J19854" s="7"/>
      <c r="L19854" s="7">
        <v>2</v>
      </c>
      <c r="Q19854" s="12">
        <v>41671</v>
      </c>
      <c r="R19854" s="12">
        <v>41765</v>
      </c>
    </row>
    <row r="19855" spans="1:18" x14ac:dyDescent="0.25">
      <c r="A19855" s="7" t="s">
        <v>69288</v>
      </c>
      <c r="B19855" s="7" t="s">
        <v>69289</v>
      </c>
      <c r="D19855" s="7" t="s">
        <v>719</v>
      </c>
      <c r="E19855" s="8" t="s">
        <v>720</v>
      </c>
      <c r="F19855" s="8">
        <v>1220000</v>
      </c>
      <c r="G19855" s="7" t="s">
        <v>35</v>
      </c>
      <c r="H19855" s="7" t="s">
        <v>24</v>
      </c>
      <c r="I19855" s="9" t="s">
        <v>70</v>
      </c>
      <c r="J19855" s="7" t="s">
        <v>3037</v>
      </c>
      <c r="K19855" s="10" t="s">
        <v>3037</v>
      </c>
      <c r="L19855" s="7">
        <v>1</v>
      </c>
      <c r="M19855" s="11">
        <v>37622</v>
      </c>
      <c r="N19855" s="7" t="s">
        <v>814</v>
      </c>
      <c r="O19855" s="7" t="s">
        <v>815</v>
      </c>
      <c r="P19855" s="10">
        <v>2003</v>
      </c>
      <c r="Q19855" s="12">
        <v>38681</v>
      </c>
      <c r="R19855" s="12">
        <v>38681</v>
      </c>
    </row>
    <row r="19856" spans="1:18" x14ac:dyDescent="0.25">
      <c r="A19856" s="7" t="s">
        <v>69290</v>
      </c>
      <c r="B19856" s="7" t="s">
        <v>69291</v>
      </c>
      <c r="C19856" s="7" t="s">
        <v>69292</v>
      </c>
      <c r="D19856" s="7" t="s">
        <v>1402</v>
      </c>
      <c r="E19856" s="8" t="s">
        <v>1403</v>
      </c>
      <c r="F19856" s="8">
        <v>1711000</v>
      </c>
      <c r="G19856" s="7" t="s">
        <v>35</v>
      </c>
      <c r="H19856" s="7" t="s">
        <v>24</v>
      </c>
      <c r="I19856" s="9" t="s">
        <v>1321</v>
      </c>
      <c r="J19856" s="7" t="s">
        <v>5813</v>
      </c>
      <c r="K19856" s="10" t="s">
        <v>5814</v>
      </c>
      <c r="L19856" s="7">
        <v>2</v>
      </c>
      <c r="Q19856" s="12">
        <v>39980</v>
      </c>
      <c r="R19856" s="12">
        <v>40259</v>
      </c>
    </row>
    <row r="19857" spans="1:18" x14ac:dyDescent="0.25">
      <c r="A19857" s="7" t="s">
        <v>69293</v>
      </c>
      <c r="B19857" s="7" t="s">
        <v>69294</v>
      </c>
      <c r="C19857" s="7" t="s">
        <v>69295</v>
      </c>
      <c r="D19857" s="7" t="s">
        <v>275</v>
      </c>
      <c r="E19857" s="8" t="s">
        <v>276</v>
      </c>
      <c r="F19857" s="8">
        <v>739550</v>
      </c>
      <c r="G19857" s="7" t="s">
        <v>35</v>
      </c>
      <c r="H19857" s="7" t="s">
        <v>24</v>
      </c>
      <c r="I19857" s="9" t="s">
        <v>947</v>
      </c>
      <c r="J19857" s="7" t="s">
        <v>948</v>
      </c>
      <c r="K19857" s="10" t="s">
        <v>948</v>
      </c>
      <c r="L19857" s="7">
        <v>4</v>
      </c>
      <c r="M19857" s="11">
        <v>40179</v>
      </c>
      <c r="N19857" s="7" t="s">
        <v>96</v>
      </c>
      <c r="O19857" s="7" t="s">
        <v>97</v>
      </c>
      <c r="P19857" s="10">
        <v>2010</v>
      </c>
      <c r="Q19857" s="12">
        <v>40451</v>
      </c>
      <c r="R19857" s="12">
        <v>41579</v>
      </c>
    </row>
    <row r="19858" spans="1:18" x14ac:dyDescent="0.25">
      <c r="A19858" s="7" t="s">
        <v>69296</v>
      </c>
      <c r="B19858" s="7" t="s">
        <v>69297</v>
      </c>
      <c r="C19858" s="7" t="s">
        <v>69298</v>
      </c>
      <c r="D19858" s="7" t="s">
        <v>69299</v>
      </c>
      <c r="E19858" s="8" t="s">
        <v>3174</v>
      </c>
      <c r="F19858" s="8">
        <v>22500000</v>
      </c>
      <c r="G19858" s="7" t="s">
        <v>23</v>
      </c>
      <c r="H19858" s="7" t="s">
        <v>24</v>
      </c>
      <c r="I19858" s="9" t="s">
        <v>36</v>
      </c>
      <c r="J19858" s="7" t="s">
        <v>181</v>
      </c>
      <c r="K19858" s="10" t="s">
        <v>182</v>
      </c>
      <c r="L19858" s="7">
        <v>3</v>
      </c>
      <c r="M19858" s="11">
        <v>40422</v>
      </c>
      <c r="N19858" s="7" t="s">
        <v>976</v>
      </c>
      <c r="O19858" s="7" t="s">
        <v>184</v>
      </c>
      <c r="P19858" s="10">
        <v>2010</v>
      </c>
      <c r="Q19858" s="12">
        <v>40179</v>
      </c>
      <c r="R19858" s="12">
        <v>41065</v>
      </c>
    </row>
    <row r="19859" spans="1:18" x14ac:dyDescent="0.25">
      <c r="A19859" s="7" t="s">
        <v>69300</v>
      </c>
      <c r="B19859" s="7" t="s">
        <v>69301</v>
      </c>
      <c r="C19859" s="7" t="s">
        <v>69302</v>
      </c>
      <c r="D19859" s="7" t="s">
        <v>1402</v>
      </c>
      <c r="E19859" s="8" t="s">
        <v>1403</v>
      </c>
      <c r="F19859" s="8">
        <v>0</v>
      </c>
      <c r="G19859" s="7" t="s">
        <v>35</v>
      </c>
      <c r="H19859" s="7" t="s">
        <v>24</v>
      </c>
      <c r="I19859" s="9" t="s">
        <v>25</v>
      </c>
      <c r="J19859" s="7" t="s">
        <v>26</v>
      </c>
      <c r="K19859" s="10" t="s">
        <v>27</v>
      </c>
      <c r="L19859" s="7">
        <v>1</v>
      </c>
      <c r="Q19859" s="12">
        <v>36800</v>
      </c>
      <c r="R19859" s="12">
        <v>36800</v>
      </c>
    </row>
    <row r="19860" spans="1:18" x14ac:dyDescent="0.25">
      <c r="A19860" s="7" t="s">
        <v>69303</v>
      </c>
      <c r="B19860" s="7" t="s">
        <v>69304</v>
      </c>
      <c r="C19860" s="7" t="s">
        <v>69305</v>
      </c>
      <c r="D19860" s="7" t="s">
        <v>275</v>
      </c>
      <c r="E19860" s="8" t="s">
        <v>276</v>
      </c>
      <c r="F19860" s="8">
        <v>2490000</v>
      </c>
      <c r="G19860" s="7" t="s">
        <v>35</v>
      </c>
      <c r="H19860" s="7" t="s">
        <v>626</v>
      </c>
      <c r="I19860" s="9"/>
      <c r="J19860" s="7" t="s">
        <v>1398</v>
      </c>
      <c r="K19860" s="10" t="s">
        <v>1398</v>
      </c>
      <c r="L19860" s="7">
        <v>1</v>
      </c>
      <c r="Q19860" s="12">
        <v>38596</v>
      </c>
      <c r="R19860" s="12">
        <v>38596</v>
      </c>
    </row>
    <row r="19861" spans="1:18" x14ac:dyDescent="0.25">
      <c r="A19861" s="7" t="s">
        <v>69306</v>
      </c>
      <c r="B19861" s="7" t="s">
        <v>69307</v>
      </c>
      <c r="C19861" s="7" t="s">
        <v>69308</v>
      </c>
      <c r="D19861" s="7" t="s">
        <v>69309</v>
      </c>
      <c r="E19861" s="8" t="s">
        <v>1403</v>
      </c>
      <c r="F19861" s="8">
        <v>0</v>
      </c>
      <c r="G19861" s="7" t="s">
        <v>35</v>
      </c>
      <c r="H19861" s="7" t="s">
        <v>52</v>
      </c>
      <c r="I19861" s="9"/>
      <c r="J19861" s="7" t="s">
        <v>53</v>
      </c>
      <c r="K19861" s="10" t="s">
        <v>53</v>
      </c>
      <c r="L19861" s="7">
        <v>1</v>
      </c>
      <c r="M19861" s="11">
        <v>41288</v>
      </c>
      <c r="N19861" s="7" t="s">
        <v>146</v>
      </c>
      <c r="O19861" s="7" t="s">
        <v>147</v>
      </c>
      <c r="P19861" s="10">
        <v>2013</v>
      </c>
      <c r="Q19861" s="12">
        <v>41339</v>
      </c>
      <c r="R19861" s="12">
        <v>41339</v>
      </c>
    </row>
    <row r="19862" spans="1:18" x14ac:dyDescent="0.25">
      <c r="A19862" s="7" t="s">
        <v>69310</v>
      </c>
      <c r="B19862" s="7" t="s">
        <v>69311</v>
      </c>
      <c r="D19862" s="7" t="s">
        <v>1402</v>
      </c>
      <c r="E19862" s="8" t="s">
        <v>1403</v>
      </c>
      <c r="F19862" s="8">
        <v>21700000</v>
      </c>
      <c r="G19862" s="7" t="s">
        <v>35</v>
      </c>
      <c r="H19862" s="7" t="s">
        <v>24</v>
      </c>
      <c r="I19862" s="9" t="s">
        <v>36</v>
      </c>
      <c r="J19862" s="7" t="s">
        <v>181</v>
      </c>
      <c r="K19862" s="10" t="s">
        <v>1073</v>
      </c>
      <c r="L19862" s="7">
        <v>2</v>
      </c>
      <c r="M19862" s="11">
        <v>37987</v>
      </c>
      <c r="N19862" s="7" t="s">
        <v>424</v>
      </c>
      <c r="O19862" s="7" t="s">
        <v>425</v>
      </c>
      <c r="P19862" s="10">
        <v>2004</v>
      </c>
      <c r="Q19862" s="12">
        <v>38624</v>
      </c>
      <c r="R19862" s="12">
        <v>38860</v>
      </c>
    </row>
    <row r="19863" spans="1:18" x14ac:dyDescent="0.25">
      <c r="A19863" s="7" t="s">
        <v>69312</v>
      </c>
      <c r="B19863" s="7" t="s">
        <v>69313</v>
      </c>
      <c r="C19863" s="7" t="s">
        <v>69314</v>
      </c>
      <c r="D19863" s="7" t="s">
        <v>68</v>
      </c>
      <c r="E19863" s="8" t="s">
        <v>69</v>
      </c>
      <c r="F19863" s="8">
        <v>1000000</v>
      </c>
      <c r="G19863" s="7" t="s">
        <v>35</v>
      </c>
      <c r="H19863" s="7" t="s">
        <v>24</v>
      </c>
      <c r="I19863" s="9" t="s">
        <v>620</v>
      </c>
      <c r="J19863" s="7" t="s">
        <v>7768</v>
      </c>
      <c r="K19863" s="10" t="s">
        <v>69315</v>
      </c>
      <c r="L19863" s="7">
        <v>1</v>
      </c>
      <c r="Q19863" s="12">
        <v>40613</v>
      </c>
      <c r="R19863" s="12">
        <v>40613</v>
      </c>
    </row>
    <row r="19864" spans="1:18" x14ac:dyDescent="0.25">
      <c r="A19864" s="7" t="s">
        <v>69316</v>
      </c>
      <c r="B19864" s="7" t="s">
        <v>69317</v>
      </c>
      <c r="C19864" s="7" t="s">
        <v>69318</v>
      </c>
      <c r="D19864" s="7" t="s">
        <v>69319</v>
      </c>
      <c r="E19864" s="8" t="s">
        <v>2730</v>
      </c>
      <c r="F19864" s="8">
        <v>20000000</v>
      </c>
      <c r="G19864" s="7" t="s">
        <v>35</v>
      </c>
      <c r="H19864" s="7" t="s">
        <v>24</v>
      </c>
      <c r="I19864" s="9" t="s">
        <v>36</v>
      </c>
      <c r="J19864" s="7" t="s">
        <v>181</v>
      </c>
      <c r="K19864" s="10" t="s">
        <v>3663</v>
      </c>
      <c r="L19864" s="7">
        <v>1</v>
      </c>
      <c r="M19864" s="11">
        <v>39083</v>
      </c>
      <c r="N19864" s="7" t="s">
        <v>88</v>
      </c>
      <c r="O19864" s="7" t="s">
        <v>89</v>
      </c>
      <c r="P19864" s="10">
        <v>2007</v>
      </c>
      <c r="Q19864" s="12">
        <v>41731</v>
      </c>
      <c r="R19864" s="12">
        <v>41731</v>
      </c>
    </row>
    <row r="19865" spans="1:18" x14ac:dyDescent="0.25">
      <c r="A19865" s="7" t="s">
        <v>69320</v>
      </c>
      <c r="B19865" s="7" t="s">
        <v>69321</v>
      </c>
      <c r="C19865" s="7" t="s">
        <v>69322</v>
      </c>
      <c r="D19865" s="7" t="s">
        <v>296</v>
      </c>
      <c r="E19865" s="8" t="s">
        <v>297</v>
      </c>
      <c r="F19865" s="8">
        <v>4000000</v>
      </c>
      <c r="G19865" s="7" t="s">
        <v>35</v>
      </c>
      <c r="H19865" s="7" t="s">
        <v>24</v>
      </c>
      <c r="I19865" s="9" t="s">
        <v>25</v>
      </c>
      <c r="J19865" s="7" t="s">
        <v>26</v>
      </c>
      <c r="K19865" s="10" t="s">
        <v>27</v>
      </c>
      <c r="L19865" s="7">
        <v>1</v>
      </c>
      <c r="Q19865" s="12">
        <v>40925</v>
      </c>
      <c r="R19865" s="12">
        <v>40925</v>
      </c>
    </row>
    <row r="19866" spans="1:18" x14ac:dyDescent="0.25">
      <c r="A19866" s="7" t="s">
        <v>69323</v>
      </c>
      <c r="B19866" s="7" t="s">
        <v>69324</v>
      </c>
      <c r="C19866" s="7" t="s">
        <v>69325</v>
      </c>
      <c r="D19866" s="7" t="s">
        <v>1402</v>
      </c>
      <c r="E19866" s="8" t="s">
        <v>1403</v>
      </c>
      <c r="F19866" s="8">
        <v>20000000</v>
      </c>
      <c r="G19866" s="7" t="s">
        <v>35</v>
      </c>
      <c r="H19866" s="7" t="s">
        <v>24</v>
      </c>
      <c r="I19866" s="9" t="s">
        <v>36</v>
      </c>
      <c r="J19866" s="7" t="s">
        <v>181</v>
      </c>
      <c r="K19866" s="10" t="s">
        <v>182</v>
      </c>
      <c r="L19866" s="7">
        <v>1</v>
      </c>
      <c r="M19866" s="11">
        <v>36161</v>
      </c>
      <c r="N19866" s="7" t="s">
        <v>1066</v>
      </c>
      <c r="O19866" s="7" t="s">
        <v>1067</v>
      </c>
      <c r="P19866" s="10">
        <v>1999</v>
      </c>
      <c r="Q19866" s="12">
        <v>38499</v>
      </c>
      <c r="R19866" s="12">
        <v>38499</v>
      </c>
    </row>
    <row r="19867" spans="1:18" x14ac:dyDescent="0.25">
      <c r="A19867" s="7" t="s">
        <v>69326</v>
      </c>
      <c r="B19867" s="7" t="s">
        <v>69327</v>
      </c>
      <c r="C19867" s="7" t="s">
        <v>69328</v>
      </c>
      <c r="D19867" s="7" t="s">
        <v>69329</v>
      </c>
      <c r="E19867" s="8" t="s">
        <v>69</v>
      </c>
      <c r="F19867" s="8">
        <v>50000</v>
      </c>
      <c r="G19867" s="7" t="s">
        <v>23</v>
      </c>
      <c r="H19867" s="7" t="s">
        <v>24</v>
      </c>
      <c r="I19867" s="9" t="s">
        <v>60</v>
      </c>
      <c r="J19867" s="7" t="s">
        <v>1368</v>
      </c>
      <c r="K19867" s="10" t="s">
        <v>1368</v>
      </c>
      <c r="L19867" s="7">
        <v>1</v>
      </c>
      <c r="M19867" s="11">
        <v>38718</v>
      </c>
      <c r="N19867" s="7" t="s">
        <v>400</v>
      </c>
      <c r="O19867" s="7" t="s">
        <v>401</v>
      </c>
      <c r="P19867" s="10">
        <v>2006</v>
      </c>
      <c r="Q19867" s="12">
        <v>38353</v>
      </c>
      <c r="R19867" s="12">
        <v>38353</v>
      </c>
    </row>
    <row r="19868" spans="1:18" x14ac:dyDescent="0.25">
      <c r="A19868" s="7" t="s">
        <v>69330</v>
      </c>
      <c r="B19868" s="7" t="s">
        <v>69331</v>
      </c>
      <c r="C19868" s="7" t="s">
        <v>69332</v>
      </c>
      <c r="D19868" s="7" t="s">
        <v>275</v>
      </c>
      <c r="E19868" s="8" t="s">
        <v>276</v>
      </c>
      <c r="F19868" s="8">
        <v>53800000</v>
      </c>
      <c r="G19868" s="7" t="s">
        <v>35</v>
      </c>
      <c r="H19868" s="7" t="s">
        <v>24</v>
      </c>
      <c r="I19868" s="9" t="s">
        <v>281</v>
      </c>
      <c r="J19868" s="7" t="s">
        <v>282</v>
      </c>
      <c r="K19868" s="10" t="s">
        <v>346</v>
      </c>
      <c r="L19868" s="7">
        <v>3</v>
      </c>
      <c r="M19868" s="11">
        <v>32509</v>
      </c>
      <c r="N19868" s="7" t="s">
        <v>2315</v>
      </c>
      <c r="O19868" s="7" t="s">
        <v>2316</v>
      </c>
      <c r="P19868" s="10">
        <v>1989</v>
      </c>
      <c r="Q19868" s="12">
        <v>40197</v>
      </c>
      <c r="R19868" s="12">
        <v>41680</v>
      </c>
    </row>
    <row r="19869" spans="1:18" x14ac:dyDescent="0.25">
      <c r="A19869" s="7" t="s">
        <v>69333</v>
      </c>
      <c r="B19869" s="7" t="s">
        <v>69334</v>
      </c>
      <c r="C19869" s="7" t="s">
        <v>69335</v>
      </c>
      <c r="D19869" s="7" t="s">
        <v>159</v>
      </c>
      <c r="E19869" s="8" t="s">
        <v>160</v>
      </c>
      <c r="F19869" s="8">
        <v>0</v>
      </c>
      <c r="G19869" s="7" t="s">
        <v>35</v>
      </c>
      <c r="H19869" s="7" t="s">
        <v>607</v>
      </c>
      <c r="I19869" s="9"/>
      <c r="J19869" s="7" t="s">
        <v>869</v>
      </c>
      <c r="K19869" s="10" t="s">
        <v>6349</v>
      </c>
      <c r="L19869" s="7">
        <v>1</v>
      </c>
      <c r="Q19869" s="12">
        <v>40878</v>
      </c>
      <c r="R19869" s="12">
        <v>40878</v>
      </c>
    </row>
    <row r="19870" spans="1:18" x14ac:dyDescent="0.25">
      <c r="A19870" s="7" t="s">
        <v>69336</v>
      </c>
      <c r="B19870" s="7" t="s">
        <v>69337</v>
      </c>
      <c r="C19870" s="7" t="s">
        <v>69338</v>
      </c>
      <c r="D19870" s="7" t="s">
        <v>275</v>
      </c>
      <c r="E19870" s="8" t="s">
        <v>276</v>
      </c>
      <c r="F19870" s="8">
        <v>59705235</v>
      </c>
      <c r="G19870" s="7" t="s">
        <v>23</v>
      </c>
      <c r="H19870" s="7" t="s">
        <v>24</v>
      </c>
      <c r="I19870" s="9" t="s">
        <v>60</v>
      </c>
      <c r="J19870" s="7" t="s">
        <v>563</v>
      </c>
      <c r="K19870" s="10" t="s">
        <v>69339</v>
      </c>
      <c r="L19870" s="7">
        <v>3</v>
      </c>
      <c r="Q19870" s="12">
        <v>40310</v>
      </c>
      <c r="R19870" s="12">
        <v>40975</v>
      </c>
    </row>
    <row r="19871" spans="1:18" x14ac:dyDescent="0.25">
      <c r="A19871" s="7" t="s">
        <v>69340</v>
      </c>
      <c r="B19871" s="7" t="s">
        <v>69341</v>
      </c>
      <c r="C19871" s="7" t="s">
        <v>69342</v>
      </c>
      <c r="D19871" s="7" t="s">
        <v>719</v>
      </c>
      <c r="E19871" s="8" t="s">
        <v>720</v>
      </c>
      <c r="F19871" s="8">
        <v>10100000</v>
      </c>
      <c r="G19871" s="7" t="s">
        <v>35</v>
      </c>
      <c r="H19871" s="7" t="s">
        <v>24</v>
      </c>
      <c r="I19871" s="9" t="s">
        <v>1196</v>
      </c>
      <c r="J19871" s="7" t="s">
        <v>5975</v>
      </c>
      <c r="K19871" s="10" t="s">
        <v>69343</v>
      </c>
      <c r="L19871" s="7">
        <v>4</v>
      </c>
      <c r="Q19871" s="12">
        <v>40815</v>
      </c>
      <c r="R19871" s="12">
        <v>41870</v>
      </c>
    </row>
    <row r="19872" spans="1:18" x14ac:dyDescent="0.25">
      <c r="A19872" s="7" t="s">
        <v>69344</v>
      </c>
      <c r="B19872" s="7" t="s">
        <v>69345</v>
      </c>
      <c r="C19872" s="7" t="s">
        <v>69346</v>
      </c>
      <c r="D19872" s="7" t="s">
        <v>296</v>
      </c>
      <c r="E19872" s="8" t="s">
        <v>297</v>
      </c>
      <c r="F19872" s="8">
        <v>30000000</v>
      </c>
      <c r="G19872" s="7" t="s">
        <v>35</v>
      </c>
      <c r="H19872" s="7" t="s">
        <v>24</v>
      </c>
      <c r="I19872" s="9" t="s">
        <v>620</v>
      </c>
      <c r="J19872" s="7" t="s">
        <v>621</v>
      </c>
      <c r="K19872" s="10" t="s">
        <v>6054</v>
      </c>
      <c r="L19872" s="7">
        <v>1</v>
      </c>
      <c r="M19872" s="11">
        <v>38718</v>
      </c>
      <c r="N19872" s="7" t="s">
        <v>400</v>
      </c>
      <c r="O19872" s="7" t="s">
        <v>401</v>
      </c>
      <c r="P19872" s="10">
        <v>2006</v>
      </c>
      <c r="Q19872" s="12">
        <v>39570</v>
      </c>
      <c r="R19872" s="12">
        <v>39570</v>
      </c>
    </row>
    <row r="19873" spans="1:18" x14ac:dyDescent="0.25">
      <c r="A19873" s="7" t="s">
        <v>69347</v>
      </c>
      <c r="B19873" s="7" t="s">
        <v>69348</v>
      </c>
      <c r="C19873" s="7" t="s">
        <v>69349</v>
      </c>
      <c r="D19873" s="7" t="s">
        <v>275</v>
      </c>
      <c r="E19873" s="8" t="s">
        <v>276</v>
      </c>
      <c r="F19873" s="8">
        <v>3810000</v>
      </c>
      <c r="G19873" s="7" t="s">
        <v>35</v>
      </c>
      <c r="I19873" s="9"/>
      <c r="J19873" s="7"/>
      <c r="L19873" s="7">
        <v>1</v>
      </c>
      <c r="M19873" s="11">
        <v>33970</v>
      </c>
      <c r="N19873" s="7" t="s">
        <v>2694</v>
      </c>
      <c r="O19873" s="7" t="s">
        <v>2695</v>
      </c>
      <c r="P19873" s="10">
        <v>1993</v>
      </c>
      <c r="Q19873" s="12">
        <v>39372</v>
      </c>
      <c r="R19873" s="12">
        <v>39372</v>
      </c>
    </row>
    <row r="19874" spans="1:18" x14ac:dyDescent="0.25">
      <c r="A19874" s="7" t="s">
        <v>69350</v>
      </c>
      <c r="B19874" s="7" t="s">
        <v>69351</v>
      </c>
      <c r="C19874" s="7" t="s">
        <v>69352</v>
      </c>
      <c r="D19874" s="7" t="s">
        <v>69353</v>
      </c>
      <c r="E19874" s="8" t="s">
        <v>297</v>
      </c>
      <c r="F19874" s="8">
        <v>6900000</v>
      </c>
      <c r="G19874" s="7" t="s">
        <v>35</v>
      </c>
      <c r="H19874" s="7" t="s">
        <v>24</v>
      </c>
      <c r="I19874" s="9" t="s">
        <v>36</v>
      </c>
      <c r="J19874" s="7" t="s">
        <v>181</v>
      </c>
      <c r="K19874" s="10" t="s">
        <v>182</v>
      </c>
      <c r="L19874" s="7">
        <v>2</v>
      </c>
      <c r="M19874" s="11">
        <v>40909</v>
      </c>
      <c r="N19874" s="7" t="s">
        <v>111</v>
      </c>
      <c r="O19874" s="7" t="s">
        <v>112</v>
      </c>
      <c r="P19874" s="10">
        <v>2012</v>
      </c>
      <c r="Q19874" s="12">
        <v>41380</v>
      </c>
      <c r="R19874" s="12">
        <v>41928</v>
      </c>
    </row>
    <row r="19875" spans="1:18" x14ac:dyDescent="0.25">
      <c r="A19875" s="7" t="s">
        <v>69354</v>
      </c>
      <c r="B19875" s="7" t="s">
        <v>69355</v>
      </c>
      <c r="C19875" s="7" t="s">
        <v>69356</v>
      </c>
      <c r="D19875" s="7" t="s">
        <v>532</v>
      </c>
      <c r="E19875" s="8" t="s">
        <v>533</v>
      </c>
      <c r="F19875" s="8">
        <v>0</v>
      </c>
      <c r="G19875" s="7" t="s">
        <v>35</v>
      </c>
      <c r="H19875" s="7" t="s">
        <v>354</v>
      </c>
      <c r="I19875" s="9"/>
      <c r="J19875" s="7" t="s">
        <v>355</v>
      </c>
      <c r="L19875" s="7">
        <v>1</v>
      </c>
      <c r="Q19875" s="12">
        <v>40016</v>
      </c>
      <c r="R19875" s="12">
        <v>40016</v>
      </c>
    </row>
    <row r="19876" spans="1:18" x14ac:dyDescent="0.25">
      <c r="A19876" s="7" t="s">
        <v>69357</v>
      </c>
      <c r="B19876" s="7" t="s">
        <v>69358</v>
      </c>
      <c r="C19876" s="7" t="s">
        <v>69359</v>
      </c>
      <c r="D19876" s="7" t="s">
        <v>69360</v>
      </c>
      <c r="E19876" s="8" t="s">
        <v>87</v>
      </c>
      <c r="F19876" s="8">
        <v>0</v>
      </c>
      <c r="G19876" s="7" t="s">
        <v>80</v>
      </c>
      <c r="I19876" s="9"/>
      <c r="J19876" s="7"/>
      <c r="L19876" s="7">
        <v>1</v>
      </c>
      <c r="M19876" s="11">
        <v>39665</v>
      </c>
      <c r="N19876" s="7" t="s">
        <v>2048</v>
      </c>
      <c r="O19876" s="7" t="s">
        <v>2049</v>
      </c>
      <c r="P19876" s="10">
        <v>2008</v>
      </c>
      <c r="Q19876" s="12">
        <v>39661</v>
      </c>
      <c r="R19876" s="12">
        <v>39661</v>
      </c>
    </row>
    <row r="19877" spans="1:18" x14ac:dyDescent="0.25">
      <c r="A19877" s="7" t="s">
        <v>69361</v>
      </c>
      <c r="B19877" s="7" t="s">
        <v>69362</v>
      </c>
      <c r="C19877" s="7" t="s">
        <v>69363</v>
      </c>
      <c r="D19877" s="7" t="s">
        <v>69364</v>
      </c>
      <c r="E19877" s="8" t="s">
        <v>1115</v>
      </c>
      <c r="F19877" s="8">
        <v>7957110</v>
      </c>
      <c r="G19877" s="7" t="s">
        <v>35</v>
      </c>
      <c r="H19877" s="7" t="s">
        <v>1503</v>
      </c>
      <c r="I19877" s="9"/>
      <c r="J19877" s="7" t="s">
        <v>1504</v>
      </c>
      <c r="K19877" s="10" t="s">
        <v>1504</v>
      </c>
      <c r="L19877" s="7">
        <v>8</v>
      </c>
      <c r="M19877" s="11">
        <v>40575</v>
      </c>
      <c r="N19877" s="7" t="s">
        <v>504</v>
      </c>
      <c r="O19877" s="7" t="s">
        <v>505</v>
      </c>
      <c r="P19877" s="10">
        <v>2011</v>
      </c>
      <c r="Q19877" s="12">
        <v>40544</v>
      </c>
      <c r="R19877" s="12">
        <v>41640</v>
      </c>
    </row>
    <row r="19878" spans="1:18" x14ac:dyDescent="0.25">
      <c r="A19878" s="7" t="s">
        <v>69365</v>
      </c>
      <c r="B19878" s="7" t="s">
        <v>69366</v>
      </c>
      <c r="C19878" s="7" t="s">
        <v>69367</v>
      </c>
      <c r="D19878" s="7" t="s">
        <v>16269</v>
      </c>
      <c r="E19878" s="8" t="s">
        <v>297</v>
      </c>
      <c r="F19878" s="8">
        <v>150000</v>
      </c>
      <c r="G19878" s="7" t="s">
        <v>35</v>
      </c>
      <c r="H19878" s="7" t="s">
        <v>24</v>
      </c>
      <c r="I19878" s="9" t="s">
        <v>188</v>
      </c>
      <c r="J19878" s="7" t="s">
        <v>189</v>
      </c>
      <c r="K19878" s="10" t="s">
        <v>18066</v>
      </c>
      <c r="L19878" s="7">
        <v>1</v>
      </c>
      <c r="M19878" s="11">
        <v>39814</v>
      </c>
      <c r="N19878" s="7" t="s">
        <v>171</v>
      </c>
      <c r="O19878" s="7" t="s">
        <v>172</v>
      </c>
      <c r="P19878" s="10">
        <v>2009</v>
      </c>
      <c r="Q19878" s="12">
        <v>41508</v>
      </c>
      <c r="R19878" s="12">
        <v>41508</v>
      </c>
    </row>
    <row r="19879" spans="1:18" x14ac:dyDescent="0.25">
      <c r="A19879" s="7" t="s">
        <v>69368</v>
      </c>
      <c r="B19879" s="7" t="s">
        <v>69369</v>
      </c>
      <c r="C19879" s="7" t="s">
        <v>69370</v>
      </c>
      <c r="D19879" s="7" t="s">
        <v>69371</v>
      </c>
      <c r="E19879" s="8" t="s">
        <v>533</v>
      </c>
      <c r="F19879" s="8">
        <v>2600000</v>
      </c>
      <c r="G19879" s="7" t="s">
        <v>35</v>
      </c>
      <c r="H19879" s="7" t="s">
        <v>52</v>
      </c>
      <c r="I19879" s="9"/>
      <c r="J19879" s="7" t="s">
        <v>53</v>
      </c>
      <c r="K19879" s="10" t="s">
        <v>53</v>
      </c>
      <c r="L19879" s="7">
        <v>2</v>
      </c>
      <c r="M19879" s="11">
        <v>38937</v>
      </c>
      <c r="N19879" s="7" t="s">
        <v>1323</v>
      </c>
      <c r="O19879" s="7" t="s">
        <v>630</v>
      </c>
      <c r="P19879" s="10">
        <v>2006</v>
      </c>
      <c r="Q19879" s="12">
        <v>39022</v>
      </c>
      <c r="R19879" s="12">
        <v>41445</v>
      </c>
    </row>
    <row r="19880" spans="1:18" x14ac:dyDescent="0.25">
      <c r="A19880" s="7" t="s">
        <v>69372</v>
      </c>
      <c r="B19880" s="7" t="s">
        <v>69373</v>
      </c>
      <c r="C19880" s="7" t="s">
        <v>69374</v>
      </c>
      <c r="D19880" s="7" t="s">
        <v>69375</v>
      </c>
      <c r="E19880" s="8" t="s">
        <v>5775</v>
      </c>
      <c r="F19880" s="8">
        <v>2000000</v>
      </c>
      <c r="G19880" s="7" t="s">
        <v>35</v>
      </c>
      <c r="H19880" s="7" t="s">
        <v>196</v>
      </c>
      <c r="I19880" s="9"/>
      <c r="J19880" s="7" t="s">
        <v>1256</v>
      </c>
      <c r="K19880" s="10" t="s">
        <v>1257</v>
      </c>
      <c r="L19880" s="7">
        <v>1</v>
      </c>
      <c r="M19880" s="11">
        <v>37987</v>
      </c>
      <c r="N19880" s="7" t="s">
        <v>424</v>
      </c>
      <c r="O19880" s="7" t="s">
        <v>425</v>
      </c>
      <c r="P19880" s="10">
        <v>2004</v>
      </c>
      <c r="Q19880" s="12">
        <v>38353</v>
      </c>
      <c r="R19880" s="12">
        <v>38353</v>
      </c>
    </row>
    <row r="19881" spans="1:18" x14ac:dyDescent="0.25">
      <c r="A19881" s="7" t="s">
        <v>69376</v>
      </c>
      <c r="B19881" s="7" t="s">
        <v>69377</v>
      </c>
      <c r="C19881" s="7" t="s">
        <v>69378</v>
      </c>
      <c r="D19881" s="7" t="s">
        <v>737</v>
      </c>
      <c r="E19881" s="8" t="s">
        <v>738</v>
      </c>
      <c r="F19881" s="8">
        <v>1895000</v>
      </c>
      <c r="G19881" s="7" t="s">
        <v>35</v>
      </c>
      <c r="H19881" s="7" t="s">
        <v>24</v>
      </c>
      <c r="I19881" s="9" t="s">
        <v>220</v>
      </c>
      <c r="J19881" s="7" t="s">
        <v>14548</v>
      </c>
      <c r="K19881" s="10" t="s">
        <v>1486</v>
      </c>
      <c r="L19881" s="7">
        <v>2</v>
      </c>
      <c r="Q19881" s="12">
        <v>39586</v>
      </c>
      <c r="R19881" s="12">
        <v>40053</v>
      </c>
    </row>
    <row r="19882" spans="1:18" x14ac:dyDescent="0.25">
      <c r="A19882" s="7" t="s">
        <v>69379</v>
      </c>
      <c r="B19882" s="7" t="s">
        <v>69380</v>
      </c>
      <c r="C19882" s="7" t="s">
        <v>69381</v>
      </c>
      <c r="D19882" s="7" t="s">
        <v>69382</v>
      </c>
      <c r="E19882" s="8" t="s">
        <v>34</v>
      </c>
      <c r="F19882" s="8">
        <v>19027562</v>
      </c>
      <c r="G19882" s="7" t="s">
        <v>35</v>
      </c>
      <c r="H19882" s="7" t="s">
        <v>24</v>
      </c>
      <c r="I19882" s="9" t="s">
        <v>36</v>
      </c>
      <c r="J19882" s="7" t="s">
        <v>181</v>
      </c>
      <c r="K19882" s="10" t="s">
        <v>182</v>
      </c>
      <c r="L19882" s="7">
        <v>2</v>
      </c>
      <c r="M19882" s="11">
        <v>40118</v>
      </c>
      <c r="N19882" s="7" t="s">
        <v>1250</v>
      </c>
      <c r="O19882" s="7" t="s">
        <v>668</v>
      </c>
      <c r="P19882" s="10">
        <v>2009</v>
      </c>
      <c r="Q19882" s="12">
        <v>40582</v>
      </c>
      <c r="R19882" s="12">
        <v>40868</v>
      </c>
    </row>
    <row r="19883" spans="1:18" x14ac:dyDescent="0.25">
      <c r="A19883" s="7" t="s">
        <v>69383</v>
      </c>
      <c r="B19883" s="7" t="s">
        <v>69384</v>
      </c>
      <c r="C19883" s="7" t="s">
        <v>69385</v>
      </c>
      <c r="D19883" s="7" t="s">
        <v>737</v>
      </c>
      <c r="E19883" s="8" t="s">
        <v>738</v>
      </c>
      <c r="F19883" s="8">
        <v>3000000</v>
      </c>
      <c r="G19883" s="7" t="s">
        <v>35</v>
      </c>
      <c r="H19883" s="7" t="s">
        <v>24</v>
      </c>
      <c r="I19883" s="9" t="s">
        <v>2095</v>
      </c>
      <c r="J19883" s="7" t="s">
        <v>2800</v>
      </c>
      <c r="K19883" s="10" t="s">
        <v>2800</v>
      </c>
      <c r="L19883" s="7">
        <v>1</v>
      </c>
      <c r="Q19883" s="12">
        <v>40717</v>
      </c>
      <c r="R19883" s="12">
        <v>40717</v>
      </c>
    </row>
    <row r="19884" spans="1:18" x14ac:dyDescent="0.25">
      <c r="A19884" s="7" t="s">
        <v>69386</v>
      </c>
      <c r="B19884" s="7" t="s">
        <v>69387</v>
      </c>
      <c r="C19884" s="7" t="s">
        <v>69388</v>
      </c>
      <c r="D19884" s="7" t="s">
        <v>28348</v>
      </c>
      <c r="E19884" s="8" t="s">
        <v>756</v>
      </c>
      <c r="F19884" s="8">
        <v>3999997</v>
      </c>
      <c r="G19884" s="7" t="s">
        <v>35</v>
      </c>
      <c r="H19884" s="7" t="s">
        <v>24</v>
      </c>
      <c r="I19884" s="9" t="s">
        <v>782</v>
      </c>
      <c r="J19884" s="7" t="s">
        <v>783</v>
      </c>
      <c r="K19884" s="10" t="s">
        <v>1238</v>
      </c>
      <c r="L19884" s="7">
        <v>2</v>
      </c>
      <c r="Q19884" s="12">
        <v>40611</v>
      </c>
      <c r="R19884" s="12">
        <v>41409</v>
      </c>
    </row>
    <row r="19885" spans="1:18" x14ac:dyDescent="0.25">
      <c r="A19885" s="7" t="s">
        <v>69389</v>
      </c>
      <c r="B19885" s="7" t="s">
        <v>69390</v>
      </c>
      <c r="C19885" s="7" t="s">
        <v>69391</v>
      </c>
      <c r="D19885" s="7" t="s">
        <v>69392</v>
      </c>
      <c r="E19885" s="8" t="s">
        <v>1744</v>
      </c>
      <c r="F19885" s="8">
        <v>285000</v>
      </c>
      <c r="G19885" s="7" t="s">
        <v>35</v>
      </c>
      <c r="H19885" s="7" t="s">
        <v>376</v>
      </c>
      <c r="I19885" s="9"/>
      <c r="J19885" s="7" t="s">
        <v>377</v>
      </c>
      <c r="K19885" s="10" t="s">
        <v>1474</v>
      </c>
      <c r="L19885" s="7">
        <v>2</v>
      </c>
      <c r="M19885" s="11">
        <v>39525</v>
      </c>
      <c r="N19885" s="7" t="s">
        <v>4188</v>
      </c>
      <c r="O19885" s="7" t="s">
        <v>165</v>
      </c>
      <c r="P19885" s="10">
        <v>2008</v>
      </c>
      <c r="Q19885" s="12">
        <v>41214</v>
      </c>
      <c r="R19885" s="12">
        <v>41373</v>
      </c>
    </row>
    <row r="19886" spans="1:18" x14ac:dyDescent="0.25">
      <c r="A19886" s="7" t="s">
        <v>69393</v>
      </c>
      <c r="B19886" s="7" t="s">
        <v>69394</v>
      </c>
      <c r="C19886" s="7" t="s">
        <v>69395</v>
      </c>
      <c r="D19886" s="7" t="s">
        <v>296</v>
      </c>
      <c r="E19886" s="8" t="s">
        <v>297</v>
      </c>
      <c r="F19886" s="8">
        <v>9000000</v>
      </c>
      <c r="G19886" s="7" t="s">
        <v>35</v>
      </c>
      <c r="H19886" s="7" t="s">
        <v>680</v>
      </c>
      <c r="I19886" s="9"/>
      <c r="J19886" s="7" t="s">
        <v>681</v>
      </c>
      <c r="K19886" s="10" t="s">
        <v>8364</v>
      </c>
      <c r="L19886" s="7">
        <v>1</v>
      </c>
      <c r="M19886" s="11">
        <v>39448</v>
      </c>
      <c r="N19886" s="7" t="s">
        <v>164</v>
      </c>
      <c r="O19886" s="7" t="s">
        <v>165</v>
      </c>
      <c r="P19886" s="10">
        <v>2008</v>
      </c>
      <c r="Q19886" s="12">
        <v>41436</v>
      </c>
      <c r="R19886" s="12">
        <v>41436</v>
      </c>
    </row>
    <row r="19887" spans="1:18" x14ac:dyDescent="0.25">
      <c r="A19887" s="7" t="s">
        <v>69396</v>
      </c>
      <c r="B19887" s="7" t="s">
        <v>69397</v>
      </c>
      <c r="C19887" s="7" t="s">
        <v>69398</v>
      </c>
      <c r="D19887" s="7" t="s">
        <v>69399</v>
      </c>
      <c r="E19887" s="8" t="s">
        <v>69400</v>
      </c>
      <c r="F19887" s="8">
        <v>585191</v>
      </c>
      <c r="G19887" s="7" t="s">
        <v>35</v>
      </c>
      <c r="H19887" s="7" t="s">
        <v>52</v>
      </c>
      <c r="I19887" s="9"/>
      <c r="J19887" s="7" t="s">
        <v>53</v>
      </c>
      <c r="K19887" s="10" t="s">
        <v>53</v>
      </c>
      <c r="L19887" s="7">
        <v>3</v>
      </c>
      <c r="M19887" s="11">
        <v>40806</v>
      </c>
      <c r="N19887" s="7" t="s">
        <v>229</v>
      </c>
      <c r="O19887" s="7" t="s">
        <v>230</v>
      </c>
      <c r="P19887" s="10">
        <v>2011</v>
      </c>
      <c r="Q19887" s="12">
        <v>40806</v>
      </c>
      <c r="R19887" s="12">
        <v>41861</v>
      </c>
    </row>
    <row r="19888" spans="1:18" x14ac:dyDescent="0.25">
      <c r="A19888" s="7" t="s">
        <v>69401</v>
      </c>
      <c r="B19888" s="7" t="s">
        <v>69402</v>
      </c>
      <c r="C19888" s="7" t="s">
        <v>69403</v>
      </c>
      <c r="D19888" s="7" t="s">
        <v>1295</v>
      </c>
      <c r="E19888" s="8" t="s">
        <v>1296</v>
      </c>
      <c r="F19888" s="8">
        <v>3500000</v>
      </c>
      <c r="G19888" s="7" t="s">
        <v>35</v>
      </c>
      <c r="H19888" s="7" t="s">
        <v>24</v>
      </c>
      <c r="I19888" s="9" t="s">
        <v>60</v>
      </c>
      <c r="J19888" s="7" t="s">
        <v>61</v>
      </c>
      <c r="K19888" s="10" t="s">
        <v>61</v>
      </c>
      <c r="L19888" s="7">
        <v>1</v>
      </c>
      <c r="M19888" s="11">
        <v>40909</v>
      </c>
      <c r="N19888" s="7" t="s">
        <v>111</v>
      </c>
      <c r="O19888" s="7" t="s">
        <v>112</v>
      </c>
      <c r="P19888" s="10">
        <v>2012</v>
      </c>
      <c r="Q19888" s="12">
        <v>41936</v>
      </c>
      <c r="R19888" s="12">
        <v>41936</v>
      </c>
    </row>
    <row r="19889" spans="1:18" x14ac:dyDescent="0.25">
      <c r="A19889" s="7" t="s">
        <v>69404</v>
      </c>
      <c r="B19889" s="7" t="s">
        <v>69405</v>
      </c>
      <c r="C19889" s="7" t="s">
        <v>69406</v>
      </c>
      <c r="D19889" s="7" t="s">
        <v>68</v>
      </c>
      <c r="E19889" s="8" t="s">
        <v>69</v>
      </c>
      <c r="F19889" s="8">
        <v>380000</v>
      </c>
      <c r="G19889" s="7" t="s">
        <v>35</v>
      </c>
      <c r="H19889" s="7" t="s">
        <v>24</v>
      </c>
      <c r="I19889" s="9" t="s">
        <v>36</v>
      </c>
      <c r="J19889" s="7" t="s">
        <v>181</v>
      </c>
      <c r="K19889" s="10" t="s">
        <v>182</v>
      </c>
      <c r="L19889" s="7">
        <v>2</v>
      </c>
      <c r="M19889" s="11">
        <v>40544</v>
      </c>
      <c r="N19889" s="7" t="s">
        <v>537</v>
      </c>
      <c r="O19889" s="7" t="s">
        <v>505</v>
      </c>
      <c r="P19889" s="10">
        <v>2011</v>
      </c>
      <c r="Q19889" s="12">
        <v>40817</v>
      </c>
      <c r="R19889" s="12">
        <v>40878</v>
      </c>
    </row>
    <row r="19890" spans="1:18" x14ac:dyDescent="0.25">
      <c r="A19890" s="7" t="s">
        <v>69407</v>
      </c>
      <c r="B19890" s="7" t="s">
        <v>69408</v>
      </c>
      <c r="C19890" s="7" t="s">
        <v>69409</v>
      </c>
      <c r="D19890" s="7" t="s">
        <v>69410</v>
      </c>
      <c r="E19890" s="8" t="s">
        <v>160</v>
      </c>
      <c r="F19890" s="8">
        <v>400000</v>
      </c>
      <c r="G19890" s="7" t="s">
        <v>80</v>
      </c>
      <c r="H19890" s="7" t="s">
        <v>24</v>
      </c>
      <c r="I19890" s="9" t="s">
        <v>188</v>
      </c>
      <c r="J19890" s="7" t="s">
        <v>189</v>
      </c>
      <c r="K19890" s="10" t="s">
        <v>931</v>
      </c>
      <c r="L19890" s="7">
        <v>2</v>
      </c>
      <c r="M19890" s="11">
        <v>39814</v>
      </c>
      <c r="N19890" s="7" t="s">
        <v>171</v>
      </c>
      <c r="O19890" s="7" t="s">
        <v>172</v>
      </c>
      <c r="P19890" s="10">
        <v>2009</v>
      </c>
      <c r="Q19890" s="12">
        <v>39814</v>
      </c>
      <c r="R19890" s="12">
        <v>40391</v>
      </c>
    </row>
    <row r="19891" spans="1:18" x14ac:dyDescent="0.25">
      <c r="A19891" s="7" t="s">
        <v>69411</v>
      </c>
      <c r="B19891" s="7" t="s">
        <v>69412</v>
      </c>
      <c r="C19891" s="7" t="s">
        <v>69413</v>
      </c>
      <c r="D19891" s="7" t="s">
        <v>68</v>
      </c>
      <c r="E19891" s="8" t="s">
        <v>69</v>
      </c>
      <c r="F19891" s="8">
        <v>40000</v>
      </c>
      <c r="G19891" s="7" t="s">
        <v>35</v>
      </c>
      <c r="H19891" s="7" t="s">
        <v>24</v>
      </c>
      <c r="I19891" s="9" t="s">
        <v>151</v>
      </c>
      <c r="J19891" s="7" t="s">
        <v>613</v>
      </c>
      <c r="K19891" s="10" t="s">
        <v>8894</v>
      </c>
      <c r="L19891" s="7">
        <v>1</v>
      </c>
      <c r="M19891" s="11">
        <v>40179</v>
      </c>
      <c r="N19891" s="7" t="s">
        <v>96</v>
      </c>
      <c r="O19891" s="7" t="s">
        <v>97</v>
      </c>
      <c r="P19891" s="10">
        <v>2010</v>
      </c>
      <c r="Q19891" s="12">
        <v>41791</v>
      </c>
      <c r="R19891" s="12">
        <v>41791</v>
      </c>
    </row>
    <row r="19892" spans="1:18" x14ac:dyDescent="0.25">
      <c r="A19892" s="7" t="s">
        <v>69414</v>
      </c>
      <c r="B19892" s="7" t="s">
        <v>69415</v>
      </c>
      <c r="C19892" s="7" t="s">
        <v>69416</v>
      </c>
      <c r="F19892" s="8">
        <v>0</v>
      </c>
      <c r="G19892" s="7" t="s">
        <v>35</v>
      </c>
      <c r="H19892" s="7" t="s">
        <v>24</v>
      </c>
      <c r="I19892" s="9"/>
      <c r="J19892" s="7" t="s">
        <v>11212</v>
      </c>
      <c r="L19892" s="7">
        <v>1</v>
      </c>
      <c r="M19892" s="11">
        <v>41106</v>
      </c>
      <c r="N19892" s="7" t="s">
        <v>785</v>
      </c>
      <c r="O19892" s="7" t="s">
        <v>570</v>
      </c>
      <c r="P19892" s="10">
        <v>2012</v>
      </c>
      <c r="Q19892" s="12">
        <v>41121</v>
      </c>
      <c r="R19892" s="12">
        <v>41121</v>
      </c>
    </row>
    <row r="19893" spans="1:18" x14ac:dyDescent="0.25">
      <c r="A19893" s="7" t="s">
        <v>69417</v>
      </c>
      <c r="B19893" s="7" t="s">
        <v>69418</v>
      </c>
      <c r="C19893" s="7" t="s">
        <v>69419</v>
      </c>
      <c r="D19893" s="7" t="s">
        <v>69420</v>
      </c>
      <c r="E19893" s="8" t="s">
        <v>1303</v>
      </c>
      <c r="F19893" s="8">
        <v>12000000</v>
      </c>
      <c r="G19893" s="7" t="s">
        <v>35</v>
      </c>
      <c r="H19893" s="7" t="s">
        <v>205</v>
      </c>
      <c r="I19893" s="9"/>
      <c r="J19893" s="7" t="s">
        <v>1312</v>
      </c>
      <c r="K19893" s="10" t="s">
        <v>1312</v>
      </c>
      <c r="L19893" s="7">
        <v>3</v>
      </c>
      <c r="M19893" s="11">
        <v>39814</v>
      </c>
      <c r="N19893" s="7" t="s">
        <v>171</v>
      </c>
      <c r="O19893" s="7" t="s">
        <v>172</v>
      </c>
      <c r="P19893" s="10">
        <v>2009</v>
      </c>
      <c r="Q19893" s="12">
        <v>40544</v>
      </c>
      <c r="R19893" s="12">
        <v>41518</v>
      </c>
    </row>
    <row r="19894" spans="1:18" x14ac:dyDescent="0.25">
      <c r="A19894" s="7" t="s">
        <v>69421</v>
      </c>
      <c r="B19894" s="7" t="s">
        <v>69422</v>
      </c>
      <c r="C19894" s="7" t="s">
        <v>69423</v>
      </c>
      <c r="D19894" s="7" t="s">
        <v>3147</v>
      </c>
      <c r="E19894" s="8" t="s">
        <v>3148</v>
      </c>
      <c r="F19894" s="8">
        <v>3400000</v>
      </c>
      <c r="G19894" s="7" t="s">
        <v>35</v>
      </c>
      <c r="H19894" s="7" t="s">
        <v>24</v>
      </c>
      <c r="I19894" s="9" t="s">
        <v>188</v>
      </c>
      <c r="J19894" s="7" t="s">
        <v>189</v>
      </c>
      <c r="K19894" s="10" t="s">
        <v>189</v>
      </c>
      <c r="L19894" s="7">
        <v>1</v>
      </c>
      <c r="M19894" s="11">
        <v>33970</v>
      </c>
      <c r="N19894" s="7" t="s">
        <v>2694</v>
      </c>
      <c r="O19894" s="7" t="s">
        <v>2695</v>
      </c>
      <c r="P19894" s="10">
        <v>1993</v>
      </c>
      <c r="Q19894" s="12">
        <v>41722</v>
      </c>
      <c r="R19894" s="12">
        <v>41722</v>
      </c>
    </row>
    <row r="19895" spans="1:18" x14ac:dyDescent="0.25">
      <c r="A19895" s="7" t="s">
        <v>69424</v>
      </c>
      <c r="B19895" s="7" t="s">
        <v>69425</v>
      </c>
      <c r="C19895" s="7" t="s">
        <v>69426</v>
      </c>
      <c r="D19895" s="7" t="s">
        <v>1402</v>
      </c>
      <c r="E19895" s="8" t="s">
        <v>1403</v>
      </c>
      <c r="F19895" s="8">
        <v>4957804</v>
      </c>
      <c r="G19895" s="7" t="s">
        <v>35</v>
      </c>
      <c r="H19895" s="7" t="s">
        <v>24</v>
      </c>
      <c r="I19895" s="9" t="s">
        <v>25</v>
      </c>
      <c r="J19895" s="7" t="s">
        <v>26</v>
      </c>
      <c r="K19895" s="10" t="s">
        <v>69427</v>
      </c>
      <c r="L19895" s="7">
        <v>3</v>
      </c>
      <c r="M19895" s="11">
        <v>40909</v>
      </c>
      <c r="N19895" s="7" t="s">
        <v>111</v>
      </c>
      <c r="O19895" s="7" t="s">
        <v>112</v>
      </c>
      <c r="P19895" s="10">
        <v>2012</v>
      </c>
      <c r="Q19895" s="12">
        <v>41256</v>
      </c>
      <c r="R19895" s="12">
        <v>41745</v>
      </c>
    </row>
    <row r="19896" spans="1:18" x14ac:dyDescent="0.25">
      <c r="A19896" s="7" t="s">
        <v>69428</v>
      </c>
      <c r="B19896" s="7" t="s">
        <v>69429</v>
      </c>
      <c r="C19896" s="7" t="s">
        <v>69430</v>
      </c>
      <c r="D19896" s="7" t="s">
        <v>33</v>
      </c>
      <c r="E19896" s="8" t="s">
        <v>34</v>
      </c>
      <c r="F19896" s="8">
        <v>200000</v>
      </c>
      <c r="G19896" s="7" t="s">
        <v>35</v>
      </c>
      <c r="I19896" s="9"/>
      <c r="J19896" s="7"/>
      <c r="L19896" s="7">
        <v>2</v>
      </c>
      <c r="Q19896" s="12">
        <v>41030</v>
      </c>
      <c r="R19896" s="12">
        <v>41669</v>
      </c>
    </row>
    <row r="19897" spans="1:18" x14ac:dyDescent="0.25">
      <c r="A19897" s="7" t="s">
        <v>69431</v>
      </c>
      <c r="B19897" s="7" t="s">
        <v>69432</v>
      </c>
      <c r="D19897" s="7" t="s">
        <v>275</v>
      </c>
      <c r="E19897" s="8" t="s">
        <v>276</v>
      </c>
      <c r="F19897" s="8">
        <v>275006</v>
      </c>
      <c r="G19897" s="7" t="s">
        <v>35</v>
      </c>
      <c r="H19897" s="7" t="s">
        <v>24</v>
      </c>
      <c r="I19897" s="9" t="s">
        <v>36</v>
      </c>
      <c r="J19897" s="7" t="s">
        <v>1162</v>
      </c>
      <c r="K19897" s="10" t="s">
        <v>1162</v>
      </c>
      <c r="L19897" s="7">
        <v>1</v>
      </c>
      <c r="M19897" s="11">
        <v>33970</v>
      </c>
      <c r="N19897" s="7" t="s">
        <v>2694</v>
      </c>
      <c r="O19897" s="7" t="s">
        <v>2695</v>
      </c>
      <c r="P19897" s="10">
        <v>1993</v>
      </c>
      <c r="Q19897" s="12">
        <v>41695</v>
      </c>
      <c r="R19897" s="12">
        <v>41695</v>
      </c>
    </row>
    <row r="19898" spans="1:18" x14ac:dyDescent="0.25">
      <c r="A19898" s="7" t="s">
        <v>69433</v>
      </c>
      <c r="B19898" s="7" t="s">
        <v>69434</v>
      </c>
      <c r="C19898" s="7" t="s">
        <v>69435</v>
      </c>
      <c r="D19898" s="7" t="s">
        <v>69436</v>
      </c>
      <c r="E19898" s="8" t="s">
        <v>5086</v>
      </c>
      <c r="F19898" s="8">
        <v>125000</v>
      </c>
      <c r="G19898" s="7" t="s">
        <v>80</v>
      </c>
      <c r="H19898" s="7" t="s">
        <v>24</v>
      </c>
      <c r="I19898" s="9" t="s">
        <v>36</v>
      </c>
      <c r="J19898" s="7" t="s">
        <v>37</v>
      </c>
      <c r="K19898" s="10" t="s">
        <v>19222</v>
      </c>
      <c r="L19898" s="7">
        <v>1</v>
      </c>
      <c r="M19898" s="11">
        <v>40483</v>
      </c>
      <c r="N19898" s="7" t="s">
        <v>198</v>
      </c>
      <c r="O19898" s="7" t="s">
        <v>199</v>
      </c>
      <c r="P19898" s="10">
        <v>2010</v>
      </c>
      <c r="Q19898" s="12">
        <v>40855</v>
      </c>
      <c r="R19898" s="12">
        <v>40855</v>
      </c>
    </row>
    <row r="19899" spans="1:18" x14ac:dyDescent="0.25">
      <c r="A19899" s="7" t="s">
        <v>69437</v>
      </c>
      <c r="B19899" s="7" t="s">
        <v>69438</v>
      </c>
      <c r="C19899" s="7" t="s">
        <v>69439</v>
      </c>
      <c r="D19899" s="7" t="s">
        <v>122</v>
      </c>
      <c r="E19899" s="8" t="s">
        <v>123</v>
      </c>
      <c r="F19899" s="8">
        <v>3550000</v>
      </c>
      <c r="G19899" s="7" t="s">
        <v>35</v>
      </c>
      <c r="H19899" s="7" t="s">
        <v>24</v>
      </c>
      <c r="I19899" s="9" t="s">
        <v>874</v>
      </c>
      <c r="J19899" s="7" t="s">
        <v>875</v>
      </c>
      <c r="K19899" s="10" t="s">
        <v>26605</v>
      </c>
      <c r="L19899" s="7">
        <v>1</v>
      </c>
      <c r="M19899" s="11">
        <v>40179</v>
      </c>
      <c r="N19899" s="7" t="s">
        <v>96</v>
      </c>
      <c r="O19899" s="7" t="s">
        <v>97</v>
      </c>
      <c r="P19899" s="10">
        <v>2010</v>
      </c>
      <c r="Q19899" s="12">
        <v>41544</v>
      </c>
      <c r="R19899" s="12">
        <v>41544</v>
      </c>
    </row>
    <row r="19900" spans="1:18" x14ac:dyDescent="0.25">
      <c r="A19900" s="7" t="s">
        <v>69440</v>
      </c>
      <c r="B19900" s="7" t="s">
        <v>69441</v>
      </c>
      <c r="C19900" s="7" t="s">
        <v>69442</v>
      </c>
      <c r="D19900" s="7" t="s">
        <v>365</v>
      </c>
      <c r="E19900" s="8" t="s">
        <v>366</v>
      </c>
      <c r="F19900" s="8">
        <v>36050000</v>
      </c>
      <c r="G19900" s="7" t="s">
        <v>35</v>
      </c>
      <c r="H19900" s="7" t="s">
        <v>24</v>
      </c>
      <c r="I19900" s="9" t="s">
        <v>3380</v>
      </c>
      <c r="J19900" s="7" t="s">
        <v>3381</v>
      </c>
      <c r="K19900" s="10" t="s">
        <v>69443</v>
      </c>
      <c r="L19900" s="7">
        <v>2</v>
      </c>
      <c r="M19900" s="11">
        <v>36161</v>
      </c>
      <c r="N19900" s="7" t="s">
        <v>1066</v>
      </c>
      <c r="O19900" s="7" t="s">
        <v>1067</v>
      </c>
      <c r="P19900" s="10">
        <v>1999</v>
      </c>
      <c r="Q19900" s="12">
        <v>41254</v>
      </c>
      <c r="R19900" s="12">
        <v>41408</v>
      </c>
    </row>
    <row r="19901" spans="1:18" x14ac:dyDescent="0.25">
      <c r="A19901" s="7" t="s">
        <v>69444</v>
      </c>
      <c r="B19901" s="7" t="s">
        <v>69445</v>
      </c>
      <c r="C19901" s="7" t="s">
        <v>69446</v>
      </c>
      <c r="D19901" s="7" t="s">
        <v>1295</v>
      </c>
      <c r="E19901" s="8" t="s">
        <v>1296</v>
      </c>
      <c r="F19901" s="8">
        <v>267500</v>
      </c>
      <c r="G19901" s="7" t="s">
        <v>80</v>
      </c>
      <c r="H19901" s="7" t="s">
        <v>240</v>
      </c>
      <c r="I19901" s="9" t="s">
        <v>12976</v>
      </c>
      <c r="J19901" s="7" t="s">
        <v>12977</v>
      </c>
      <c r="K19901" s="10" t="s">
        <v>12977</v>
      </c>
      <c r="L19901" s="7">
        <v>1</v>
      </c>
      <c r="M19901" s="11">
        <v>26299</v>
      </c>
      <c r="N19901" s="7" t="s">
        <v>2868</v>
      </c>
      <c r="O19901" s="7" t="s">
        <v>2869</v>
      </c>
      <c r="P19901" s="10">
        <v>1972</v>
      </c>
      <c r="Q19901" s="12">
        <v>38589</v>
      </c>
      <c r="R19901" s="12">
        <v>38589</v>
      </c>
    </row>
    <row r="19902" spans="1:18" x14ac:dyDescent="0.25">
      <c r="A19902" s="7" t="s">
        <v>69447</v>
      </c>
      <c r="B19902" s="7" t="s">
        <v>69448</v>
      </c>
      <c r="C19902" s="7" t="s">
        <v>69449</v>
      </c>
      <c r="D19902" s="7" t="s">
        <v>68</v>
      </c>
      <c r="E19902" s="8" t="s">
        <v>69</v>
      </c>
      <c r="F19902" s="8">
        <v>5930000</v>
      </c>
      <c r="G19902" s="7" t="s">
        <v>35</v>
      </c>
      <c r="H19902" s="7" t="s">
        <v>196</v>
      </c>
      <c r="I19902" s="9"/>
      <c r="J19902" s="7" t="s">
        <v>197</v>
      </c>
      <c r="K19902" s="10" t="s">
        <v>38793</v>
      </c>
      <c r="L19902" s="7">
        <v>2</v>
      </c>
      <c r="M19902" s="11">
        <v>39448</v>
      </c>
      <c r="N19902" s="7" t="s">
        <v>164</v>
      </c>
      <c r="O19902" s="7" t="s">
        <v>165</v>
      </c>
      <c r="P19902" s="10">
        <v>2008</v>
      </c>
      <c r="Q19902" s="12">
        <v>38448</v>
      </c>
      <c r="R19902" s="12">
        <v>39177</v>
      </c>
    </row>
    <row r="19903" spans="1:18" x14ac:dyDescent="0.25">
      <c r="A19903" s="7" t="s">
        <v>69450</v>
      </c>
      <c r="B19903" s="7" t="s">
        <v>69451</v>
      </c>
      <c r="C19903" s="7" t="s">
        <v>69452</v>
      </c>
      <c r="D19903" s="7" t="s">
        <v>719</v>
      </c>
      <c r="E19903" s="8" t="s">
        <v>720</v>
      </c>
      <c r="F19903" s="8">
        <v>1300000</v>
      </c>
      <c r="G19903" s="7" t="s">
        <v>35</v>
      </c>
      <c r="H19903" s="7" t="s">
        <v>24</v>
      </c>
      <c r="I19903" s="9" t="s">
        <v>25</v>
      </c>
      <c r="J19903" s="7" t="s">
        <v>672</v>
      </c>
      <c r="K19903" s="10" t="s">
        <v>69453</v>
      </c>
      <c r="L19903" s="7">
        <v>1</v>
      </c>
      <c r="M19903" s="11">
        <v>23743</v>
      </c>
      <c r="N19903" s="7" t="s">
        <v>69454</v>
      </c>
      <c r="O19903" s="7" t="s">
        <v>69455</v>
      </c>
      <c r="P19903" s="10">
        <v>1965</v>
      </c>
      <c r="Q19903" s="12">
        <v>41928</v>
      </c>
      <c r="R19903" s="12">
        <v>41928</v>
      </c>
    </row>
    <row r="19904" spans="1:18" x14ac:dyDescent="0.25">
      <c r="A19904" s="7" t="s">
        <v>69456</v>
      </c>
      <c r="B19904" s="7" t="s">
        <v>69457</v>
      </c>
      <c r="C19904" s="7" t="s">
        <v>69458</v>
      </c>
      <c r="D19904" s="7" t="s">
        <v>3345</v>
      </c>
      <c r="E19904" s="8" t="s">
        <v>2026</v>
      </c>
      <c r="F19904" s="8">
        <v>4510000</v>
      </c>
      <c r="G19904" s="7" t="s">
        <v>80</v>
      </c>
      <c r="H19904" s="7" t="s">
        <v>812</v>
      </c>
      <c r="I19904" s="9"/>
      <c r="J19904" s="7" t="s">
        <v>813</v>
      </c>
      <c r="K19904" s="10" t="s">
        <v>813</v>
      </c>
      <c r="L19904" s="7">
        <v>1</v>
      </c>
      <c r="M19904" s="11">
        <v>36161</v>
      </c>
      <c r="N19904" s="7" t="s">
        <v>1066</v>
      </c>
      <c r="O19904" s="7" t="s">
        <v>1067</v>
      </c>
      <c r="P19904" s="10">
        <v>1999</v>
      </c>
      <c r="Q19904" s="12">
        <v>40130</v>
      </c>
      <c r="R19904" s="12">
        <v>40130</v>
      </c>
    </row>
    <row r="19905" spans="1:18" x14ac:dyDescent="0.25">
      <c r="A19905" s="7" t="s">
        <v>69459</v>
      </c>
      <c r="B19905" s="7" t="s">
        <v>69460</v>
      </c>
      <c r="C19905" s="7" t="s">
        <v>69461</v>
      </c>
      <c r="D19905" s="7" t="s">
        <v>86</v>
      </c>
      <c r="E19905" s="8" t="s">
        <v>87</v>
      </c>
      <c r="F19905" s="8">
        <v>4854004</v>
      </c>
      <c r="G19905" s="7" t="s">
        <v>35</v>
      </c>
      <c r="H19905" s="7" t="s">
        <v>24</v>
      </c>
      <c r="I19905" s="9" t="s">
        <v>36</v>
      </c>
      <c r="J19905" s="7" t="s">
        <v>2238</v>
      </c>
      <c r="K19905" s="10" t="s">
        <v>54024</v>
      </c>
      <c r="L19905" s="7">
        <v>3</v>
      </c>
      <c r="M19905" s="11">
        <v>40179</v>
      </c>
      <c r="N19905" s="7" t="s">
        <v>96</v>
      </c>
      <c r="O19905" s="7" t="s">
        <v>97</v>
      </c>
      <c r="P19905" s="10">
        <v>2010</v>
      </c>
      <c r="Q19905" s="12">
        <v>41613</v>
      </c>
      <c r="R19905" s="12">
        <v>41809</v>
      </c>
    </row>
    <row r="19906" spans="1:18" x14ac:dyDescent="0.25">
      <c r="A19906" s="7" t="s">
        <v>69462</v>
      </c>
      <c r="B19906" s="7" t="s">
        <v>69463</v>
      </c>
      <c r="C19906" s="7" t="s">
        <v>69464</v>
      </c>
      <c r="D19906" s="7" t="s">
        <v>69465</v>
      </c>
      <c r="E19906" s="8" t="s">
        <v>46892</v>
      </c>
      <c r="F19906" s="8">
        <v>0</v>
      </c>
      <c r="G19906" s="7" t="s">
        <v>23</v>
      </c>
      <c r="H19906" s="7" t="s">
        <v>1347</v>
      </c>
      <c r="I19906" s="9"/>
      <c r="J19906" s="7" t="s">
        <v>1881</v>
      </c>
      <c r="L19906" s="7">
        <v>1</v>
      </c>
      <c r="M19906" s="11">
        <v>41626</v>
      </c>
      <c r="N19906" s="7" t="s">
        <v>139</v>
      </c>
      <c r="O19906" s="7" t="s">
        <v>140</v>
      </c>
      <c r="P19906" s="10">
        <v>2013</v>
      </c>
      <c r="Q19906" s="12">
        <v>41738</v>
      </c>
      <c r="R19906" s="12">
        <v>41738</v>
      </c>
    </row>
    <row r="19907" spans="1:18" x14ac:dyDescent="0.25">
      <c r="A19907" s="7" t="s">
        <v>69466</v>
      </c>
      <c r="B19907" s="7" t="s">
        <v>69467</v>
      </c>
      <c r="C19907" s="7" t="s">
        <v>69468</v>
      </c>
      <c r="F19907" s="8">
        <v>50000</v>
      </c>
      <c r="H19907" s="7" t="s">
        <v>7081</v>
      </c>
      <c r="I19907" s="9"/>
      <c r="J19907" s="7" t="s">
        <v>7082</v>
      </c>
      <c r="K19907" s="10" t="s">
        <v>7082</v>
      </c>
      <c r="L19907" s="7">
        <v>1</v>
      </c>
      <c r="Q19907" s="12">
        <v>41214</v>
      </c>
      <c r="R19907" s="12">
        <v>41214</v>
      </c>
    </row>
    <row r="19908" spans="1:18" x14ac:dyDescent="0.25">
      <c r="A19908" s="7" t="s">
        <v>69469</v>
      </c>
      <c r="B19908" s="7" t="s">
        <v>69470</v>
      </c>
      <c r="C19908" s="7" t="s">
        <v>69471</v>
      </c>
      <c r="D19908" s="7" t="s">
        <v>68</v>
      </c>
      <c r="E19908" s="8" t="s">
        <v>69</v>
      </c>
      <c r="F19908" s="8">
        <v>0</v>
      </c>
      <c r="G19908" s="7" t="s">
        <v>35</v>
      </c>
      <c r="H19908" s="7" t="s">
        <v>24</v>
      </c>
      <c r="I19908" s="9" t="s">
        <v>129</v>
      </c>
      <c r="J19908" s="7" t="s">
        <v>130</v>
      </c>
      <c r="K19908" s="10" t="s">
        <v>69472</v>
      </c>
      <c r="L19908" s="7">
        <v>1</v>
      </c>
      <c r="M19908" s="11">
        <v>40189</v>
      </c>
      <c r="N19908" s="7" t="s">
        <v>96</v>
      </c>
      <c r="O19908" s="7" t="s">
        <v>97</v>
      </c>
      <c r="P19908" s="10">
        <v>2010</v>
      </c>
      <c r="Q19908" s="12">
        <v>40386</v>
      </c>
      <c r="R19908" s="12">
        <v>40386</v>
      </c>
    </row>
    <row r="19909" spans="1:18" x14ac:dyDescent="0.25">
      <c r="A19909" s="7" t="s">
        <v>69473</v>
      </c>
      <c r="B19909" s="7" t="s">
        <v>69474</v>
      </c>
      <c r="C19909" s="7" t="s">
        <v>69475</v>
      </c>
      <c r="F19909" s="8">
        <v>2000000</v>
      </c>
      <c r="G19909" s="7" t="s">
        <v>35</v>
      </c>
      <c r="H19909" s="7" t="s">
        <v>1347</v>
      </c>
      <c r="I19909" s="9"/>
      <c r="J19909" s="7" t="s">
        <v>1348</v>
      </c>
      <c r="K19909" s="10" t="s">
        <v>1348</v>
      </c>
      <c r="L19909" s="7">
        <v>1</v>
      </c>
      <c r="M19909" s="11">
        <v>41275</v>
      </c>
      <c r="N19909" s="7" t="s">
        <v>146</v>
      </c>
      <c r="O19909" s="7" t="s">
        <v>147</v>
      </c>
      <c r="P19909" s="10">
        <v>2013</v>
      </c>
      <c r="Q19909" s="12">
        <v>41933</v>
      </c>
      <c r="R19909" s="12">
        <v>41933</v>
      </c>
    </row>
    <row r="19910" spans="1:18" x14ac:dyDescent="0.25">
      <c r="A19910" s="7" t="s">
        <v>69476</v>
      </c>
      <c r="B19910" s="7" t="s">
        <v>69477</v>
      </c>
      <c r="C19910" s="7" t="s">
        <v>69478</v>
      </c>
      <c r="F19910" s="8">
        <v>0</v>
      </c>
      <c r="G19910" s="7" t="s">
        <v>35</v>
      </c>
      <c r="H19910" s="7" t="s">
        <v>454</v>
      </c>
      <c r="I19910" s="9"/>
      <c r="J19910" s="7" t="s">
        <v>455</v>
      </c>
      <c r="K19910" s="10" t="s">
        <v>455</v>
      </c>
      <c r="L19910" s="7">
        <v>1</v>
      </c>
      <c r="M19910" s="11">
        <v>40909</v>
      </c>
      <c r="N19910" s="7" t="s">
        <v>111</v>
      </c>
      <c r="O19910" s="7" t="s">
        <v>112</v>
      </c>
      <c r="P19910" s="10">
        <v>2012</v>
      </c>
      <c r="Q19910" s="12">
        <v>41271</v>
      </c>
      <c r="R19910" s="12">
        <v>41271</v>
      </c>
    </row>
    <row r="19911" spans="1:18" x14ac:dyDescent="0.25">
      <c r="A19911" s="7" t="s">
        <v>69479</v>
      </c>
      <c r="B19911" s="7" t="s">
        <v>69480</v>
      </c>
      <c r="C19911" s="7" t="s">
        <v>69481</v>
      </c>
      <c r="D19911" s="7" t="s">
        <v>69482</v>
      </c>
      <c r="E19911" s="8" t="s">
        <v>8281</v>
      </c>
      <c r="F19911" s="8">
        <v>100900000</v>
      </c>
      <c r="G19911" s="7" t="s">
        <v>35</v>
      </c>
      <c r="I19911" s="9"/>
      <c r="J19911" s="7"/>
      <c r="L19911" s="7">
        <v>3</v>
      </c>
      <c r="M19911" s="11">
        <v>40969</v>
      </c>
      <c r="N19911" s="7" t="s">
        <v>1542</v>
      </c>
      <c r="O19911" s="7" t="s">
        <v>112</v>
      </c>
      <c r="P19911" s="10">
        <v>2012</v>
      </c>
      <c r="Q19911" s="12">
        <v>41089</v>
      </c>
      <c r="R19911" s="12">
        <v>41884</v>
      </c>
    </row>
    <row r="19912" spans="1:18" x14ac:dyDescent="0.25">
      <c r="A19912" s="7" t="s">
        <v>69483</v>
      </c>
      <c r="B19912" s="7" t="s">
        <v>69484</v>
      </c>
      <c r="C19912" s="7" t="s">
        <v>69485</v>
      </c>
      <c r="D19912" s="7" t="s">
        <v>69486</v>
      </c>
      <c r="E19912" s="8" t="s">
        <v>547</v>
      </c>
      <c r="F19912" s="8">
        <v>379892</v>
      </c>
      <c r="G19912" s="7" t="s">
        <v>80</v>
      </c>
      <c r="H19912" s="7" t="s">
        <v>52</v>
      </c>
      <c r="I19912" s="9"/>
      <c r="J19912" s="7" t="s">
        <v>69487</v>
      </c>
      <c r="K19912" s="10" t="s">
        <v>69487</v>
      </c>
      <c r="L19912" s="7">
        <v>2</v>
      </c>
      <c r="M19912" s="11">
        <v>39814</v>
      </c>
      <c r="N19912" s="7" t="s">
        <v>171</v>
      </c>
      <c r="O19912" s="7" t="s">
        <v>172</v>
      </c>
      <c r="P19912" s="10">
        <v>2009</v>
      </c>
      <c r="Q19912" s="12">
        <v>39814</v>
      </c>
      <c r="R19912" s="12">
        <v>40071</v>
      </c>
    </row>
    <row r="19913" spans="1:18" x14ac:dyDescent="0.25">
      <c r="A19913" s="7" t="s">
        <v>69488</v>
      </c>
      <c r="B19913" s="7" t="s">
        <v>69489</v>
      </c>
      <c r="C19913" s="7" t="s">
        <v>69490</v>
      </c>
      <c r="D19913" s="7" t="s">
        <v>2234</v>
      </c>
      <c r="E19913" s="8" t="s">
        <v>2235</v>
      </c>
      <c r="F19913" s="8">
        <v>14000000</v>
      </c>
      <c r="G19913" s="7" t="s">
        <v>23</v>
      </c>
      <c r="H19913" s="7" t="s">
        <v>24</v>
      </c>
      <c r="I19913" s="9" t="s">
        <v>93</v>
      </c>
      <c r="J19913" s="7" t="s">
        <v>314</v>
      </c>
      <c r="K19913" s="10" t="s">
        <v>314</v>
      </c>
      <c r="L19913" s="7">
        <v>4</v>
      </c>
      <c r="M19913" s="11">
        <v>36161</v>
      </c>
      <c r="N19913" s="7" t="s">
        <v>1066</v>
      </c>
      <c r="O19913" s="7" t="s">
        <v>1067</v>
      </c>
      <c r="P19913" s="10">
        <v>1999</v>
      </c>
      <c r="Q19913" s="12">
        <v>36433</v>
      </c>
      <c r="R19913" s="12">
        <v>37256</v>
      </c>
    </row>
    <row r="19914" spans="1:18" x14ac:dyDescent="0.25">
      <c r="A19914" s="7" t="s">
        <v>69491</v>
      </c>
      <c r="B19914" s="7" t="s">
        <v>69492</v>
      </c>
      <c r="C19914" s="7" t="s">
        <v>69493</v>
      </c>
      <c r="D19914" s="7" t="s">
        <v>65135</v>
      </c>
      <c r="E19914" s="8" t="s">
        <v>69</v>
      </c>
      <c r="F19914" s="8">
        <v>1075000</v>
      </c>
      <c r="G19914" s="7" t="s">
        <v>35</v>
      </c>
      <c r="H19914" s="7" t="s">
        <v>24</v>
      </c>
      <c r="I19914" s="9" t="s">
        <v>1218</v>
      </c>
      <c r="J19914" s="7" t="s">
        <v>283</v>
      </c>
      <c r="K19914" s="10" t="s">
        <v>283</v>
      </c>
      <c r="L19914" s="7">
        <v>2</v>
      </c>
      <c r="M19914" s="11">
        <v>39539</v>
      </c>
      <c r="N19914" s="7" t="s">
        <v>16619</v>
      </c>
      <c r="O19914" s="7" t="s">
        <v>496</v>
      </c>
      <c r="P19914" s="10">
        <v>2008</v>
      </c>
      <c r="Q19914" s="12">
        <v>39979</v>
      </c>
      <c r="R19914" s="12">
        <v>40683</v>
      </c>
    </row>
    <row r="19915" spans="1:18" x14ac:dyDescent="0.25">
      <c r="A19915" s="7" t="s">
        <v>69494</v>
      </c>
      <c r="B19915" s="7" t="s">
        <v>69495</v>
      </c>
      <c r="C19915" s="7" t="s">
        <v>69496</v>
      </c>
      <c r="D19915" s="7" t="s">
        <v>69497</v>
      </c>
      <c r="E19915" s="8" t="s">
        <v>145</v>
      </c>
      <c r="F19915" s="8">
        <v>9300000</v>
      </c>
      <c r="G19915" s="7" t="s">
        <v>35</v>
      </c>
      <c r="H19915" s="7" t="s">
        <v>24</v>
      </c>
      <c r="I19915" s="9" t="s">
        <v>36</v>
      </c>
      <c r="J19915" s="7" t="s">
        <v>181</v>
      </c>
      <c r="K19915" s="10" t="s">
        <v>1537</v>
      </c>
      <c r="L19915" s="7">
        <v>2</v>
      </c>
      <c r="M19915" s="11">
        <v>41214</v>
      </c>
      <c r="N19915" s="7" t="s">
        <v>471</v>
      </c>
      <c r="O19915" s="7" t="s">
        <v>46</v>
      </c>
      <c r="P19915" s="10">
        <v>2012</v>
      </c>
      <c r="Q19915" s="12">
        <v>41416</v>
      </c>
      <c r="R19915" s="12">
        <v>41696</v>
      </c>
    </row>
    <row r="19916" spans="1:18" x14ac:dyDescent="0.25">
      <c r="A19916" s="7" t="s">
        <v>69498</v>
      </c>
      <c r="B19916" s="7" t="s">
        <v>69499</v>
      </c>
      <c r="C19916" s="7" t="s">
        <v>69500</v>
      </c>
      <c r="D19916" s="7" t="s">
        <v>532</v>
      </c>
      <c r="E19916" s="8" t="s">
        <v>533</v>
      </c>
      <c r="F19916" s="8">
        <v>28701975</v>
      </c>
      <c r="G19916" s="7" t="s">
        <v>35</v>
      </c>
      <c r="H19916" s="7" t="s">
        <v>24</v>
      </c>
      <c r="I19916" s="9" t="s">
        <v>36</v>
      </c>
      <c r="J19916" s="7" t="s">
        <v>181</v>
      </c>
      <c r="K19916" s="10" t="s">
        <v>182</v>
      </c>
      <c r="L19916" s="7">
        <v>5</v>
      </c>
      <c r="M19916" s="11">
        <v>38261</v>
      </c>
      <c r="N19916" s="7" t="s">
        <v>2363</v>
      </c>
      <c r="O19916" s="7" t="s">
        <v>2364</v>
      </c>
      <c r="P19916" s="10">
        <v>2004</v>
      </c>
      <c r="Q19916" s="12">
        <v>38596</v>
      </c>
      <c r="R19916" s="12">
        <v>41143</v>
      </c>
    </row>
    <row r="19917" spans="1:18" x14ac:dyDescent="0.25">
      <c r="A19917" s="7" t="s">
        <v>69501</v>
      </c>
      <c r="B19917" s="7" t="s">
        <v>69502</v>
      </c>
      <c r="C19917" s="7" t="s">
        <v>69503</v>
      </c>
      <c r="D19917" s="7" t="s">
        <v>69504</v>
      </c>
      <c r="E19917" s="8" t="s">
        <v>3645</v>
      </c>
      <c r="F19917" s="8">
        <v>66758268</v>
      </c>
      <c r="G19917" s="7" t="s">
        <v>35</v>
      </c>
      <c r="H19917" s="7" t="s">
        <v>24</v>
      </c>
      <c r="I19917" s="9" t="s">
        <v>93</v>
      </c>
      <c r="J19917" s="7" t="s">
        <v>314</v>
      </c>
      <c r="K19917" s="10" t="s">
        <v>314</v>
      </c>
      <c r="L19917" s="7">
        <v>11</v>
      </c>
      <c r="M19917" s="11">
        <v>38353</v>
      </c>
      <c r="N19917" s="7" t="s">
        <v>435</v>
      </c>
      <c r="O19917" s="7" t="s">
        <v>436</v>
      </c>
      <c r="P19917" s="10">
        <v>2005</v>
      </c>
      <c r="Q19917" s="12">
        <v>38353</v>
      </c>
      <c r="R19917" s="12">
        <v>41893</v>
      </c>
    </row>
    <row r="19918" spans="1:18" x14ac:dyDescent="0.25">
      <c r="A19918" s="7" t="s">
        <v>69505</v>
      </c>
      <c r="B19918" s="7" t="s">
        <v>69506</v>
      </c>
      <c r="C19918" s="7" t="s">
        <v>69507</v>
      </c>
      <c r="F19918" s="8">
        <v>0</v>
      </c>
      <c r="G19918" s="7" t="s">
        <v>35</v>
      </c>
      <c r="H19918" s="7" t="s">
        <v>24</v>
      </c>
      <c r="I19918" s="9" t="s">
        <v>70</v>
      </c>
      <c r="J19918" s="7" t="s">
        <v>3037</v>
      </c>
      <c r="K19918" s="10" t="s">
        <v>3037</v>
      </c>
      <c r="L19918" s="7">
        <v>1</v>
      </c>
      <c r="Q19918" s="12">
        <v>38077</v>
      </c>
      <c r="R19918" s="12">
        <v>38077</v>
      </c>
    </row>
    <row r="19919" spans="1:18" x14ac:dyDescent="0.25">
      <c r="A19919" s="7" t="s">
        <v>69508</v>
      </c>
      <c r="B19919" s="7" t="s">
        <v>69509</v>
      </c>
      <c r="C19919" s="7" t="s">
        <v>69510</v>
      </c>
      <c r="D19919" s="7" t="s">
        <v>69511</v>
      </c>
      <c r="E19919" s="8" t="s">
        <v>1217</v>
      </c>
      <c r="F19919" s="8">
        <v>11000000</v>
      </c>
      <c r="G19919" s="7" t="s">
        <v>35</v>
      </c>
      <c r="H19919" s="7" t="s">
        <v>24</v>
      </c>
      <c r="I19919" s="9" t="s">
        <v>36</v>
      </c>
      <c r="J19919" s="7" t="s">
        <v>181</v>
      </c>
      <c r="K19919" s="10" t="s">
        <v>794</v>
      </c>
      <c r="L19919" s="7">
        <v>2</v>
      </c>
      <c r="M19919" s="11">
        <v>40441</v>
      </c>
      <c r="N19919" s="7" t="s">
        <v>976</v>
      </c>
      <c r="O19919" s="7" t="s">
        <v>184</v>
      </c>
      <c r="P19919" s="10">
        <v>2010</v>
      </c>
      <c r="Q19919" s="12">
        <v>40441</v>
      </c>
      <c r="R19919" s="12">
        <v>40722</v>
      </c>
    </row>
    <row r="19920" spans="1:18" x14ac:dyDescent="0.25">
      <c r="A19920" s="7" t="s">
        <v>69512</v>
      </c>
      <c r="B19920" s="7" t="s">
        <v>69513</v>
      </c>
      <c r="C19920" s="7" t="s">
        <v>69514</v>
      </c>
      <c r="D19920" s="7" t="s">
        <v>532</v>
      </c>
      <c r="E19920" s="8" t="s">
        <v>533</v>
      </c>
      <c r="F19920" s="8">
        <v>29360000</v>
      </c>
      <c r="G19920" s="7" t="s">
        <v>35</v>
      </c>
      <c r="I19920" s="9"/>
      <c r="J19920" s="7"/>
      <c r="L19920" s="7">
        <v>2</v>
      </c>
      <c r="M19920" s="11">
        <v>38676</v>
      </c>
      <c r="N19920" s="7" t="s">
        <v>4100</v>
      </c>
      <c r="O19920" s="7" t="s">
        <v>4101</v>
      </c>
      <c r="P19920" s="10">
        <v>2005</v>
      </c>
      <c r="Q19920" s="12">
        <v>39142</v>
      </c>
      <c r="R19920" s="12">
        <v>40179</v>
      </c>
    </row>
    <row r="19921" spans="1:18" x14ac:dyDescent="0.25">
      <c r="A19921" s="7" t="s">
        <v>69515</v>
      </c>
      <c r="B19921" s="7" t="s">
        <v>69516</v>
      </c>
      <c r="C19921" s="7" t="s">
        <v>69517</v>
      </c>
      <c r="D19921" s="7" t="s">
        <v>69518</v>
      </c>
      <c r="E19921" s="8" t="s">
        <v>929</v>
      </c>
      <c r="F19921" s="8">
        <v>1000000</v>
      </c>
      <c r="G19921" s="7" t="s">
        <v>35</v>
      </c>
      <c r="H19921" s="7" t="s">
        <v>7163</v>
      </c>
      <c r="I19921" s="9"/>
      <c r="J19921" s="7" t="s">
        <v>7164</v>
      </c>
      <c r="K19921" s="10" t="s">
        <v>7164</v>
      </c>
      <c r="L19921" s="7">
        <v>1</v>
      </c>
      <c r="M19921" s="11">
        <v>41306</v>
      </c>
      <c r="N19921" s="7" t="s">
        <v>1258</v>
      </c>
      <c r="O19921" s="7" t="s">
        <v>147</v>
      </c>
      <c r="P19921" s="10">
        <v>2013</v>
      </c>
      <c r="Q19921" s="12">
        <v>41865</v>
      </c>
      <c r="R19921" s="12">
        <v>41865</v>
      </c>
    </row>
    <row r="19922" spans="1:18" x14ac:dyDescent="0.25">
      <c r="A19922" s="7" t="s">
        <v>69519</v>
      </c>
      <c r="B19922" s="7" t="s">
        <v>69520</v>
      </c>
      <c r="C19922" s="7" t="s">
        <v>69521</v>
      </c>
      <c r="D19922" s="7" t="s">
        <v>122</v>
      </c>
      <c r="E19922" s="8" t="s">
        <v>123</v>
      </c>
      <c r="F19922" s="8">
        <v>4973872</v>
      </c>
      <c r="G19922" s="7" t="s">
        <v>35</v>
      </c>
      <c r="H19922" s="7" t="s">
        <v>3372</v>
      </c>
      <c r="I19922" s="9"/>
      <c r="J19922" s="7" t="s">
        <v>28809</v>
      </c>
      <c r="L19922" s="7">
        <v>2</v>
      </c>
      <c r="M19922" s="11">
        <v>41110</v>
      </c>
      <c r="N19922" s="7" t="s">
        <v>785</v>
      </c>
      <c r="O19922" s="7" t="s">
        <v>570</v>
      </c>
      <c r="P19922" s="10">
        <v>2012</v>
      </c>
      <c r="Q19922" s="12">
        <v>41699</v>
      </c>
      <c r="R19922" s="12">
        <v>41730</v>
      </c>
    </row>
    <row r="19923" spans="1:18" x14ac:dyDescent="0.25">
      <c r="A19923" s="7" t="s">
        <v>69522</v>
      </c>
      <c r="B19923" s="7" t="s">
        <v>69523</v>
      </c>
      <c r="C19923" s="7" t="s">
        <v>69524</v>
      </c>
      <c r="D19923" s="7" t="s">
        <v>69525</v>
      </c>
      <c r="E19923" s="8" t="s">
        <v>323</v>
      </c>
      <c r="F19923" s="8">
        <v>310000</v>
      </c>
      <c r="G19923" s="7" t="s">
        <v>35</v>
      </c>
      <c r="H19923" s="7" t="s">
        <v>477</v>
      </c>
      <c r="I19923" s="9"/>
      <c r="J19923" s="7" t="s">
        <v>478</v>
      </c>
      <c r="K19923" s="10" t="s">
        <v>478</v>
      </c>
      <c r="L19923" s="7">
        <v>3</v>
      </c>
      <c r="M19923" s="11">
        <v>40299</v>
      </c>
      <c r="N19923" s="7" t="s">
        <v>1341</v>
      </c>
      <c r="O19923" s="7" t="s">
        <v>1110</v>
      </c>
      <c r="P19923" s="10">
        <v>2010</v>
      </c>
      <c r="Q19923" s="12">
        <v>40299</v>
      </c>
      <c r="R19923" s="12">
        <v>40878</v>
      </c>
    </row>
    <row r="19924" spans="1:18" x14ac:dyDescent="0.25">
      <c r="A19924" s="7" t="s">
        <v>69526</v>
      </c>
      <c r="B19924" s="7" t="s">
        <v>69527</v>
      </c>
      <c r="C19924" s="7" t="s">
        <v>69528</v>
      </c>
      <c r="D19924" s="7" t="s">
        <v>86</v>
      </c>
      <c r="E19924" s="8" t="s">
        <v>87</v>
      </c>
      <c r="F19924" s="8">
        <v>530000</v>
      </c>
      <c r="G19924" s="7" t="s">
        <v>35</v>
      </c>
      <c r="H19924" s="7" t="s">
        <v>24</v>
      </c>
      <c r="I19924" s="9" t="s">
        <v>161</v>
      </c>
      <c r="J19924" s="7" t="s">
        <v>162</v>
      </c>
      <c r="K19924" s="10" t="s">
        <v>163</v>
      </c>
      <c r="L19924" s="7">
        <v>2</v>
      </c>
      <c r="M19924" s="11">
        <v>40909</v>
      </c>
      <c r="N19924" s="7" t="s">
        <v>111</v>
      </c>
      <c r="O19924" s="7" t="s">
        <v>112</v>
      </c>
      <c r="P19924" s="10">
        <v>2012</v>
      </c>
      <c r="Q19924" s="12">
        <v>41604</v>
      </c>
      <c r="R19924" s="12">
        <v>41886</v>
      </c>
    </row>
    <row r="19925" spans="1:18" x14ac:dyDescent="0.25">
      <c r="A19925" s="7" t="s">
        <v>69529</v>
      </c>
      <c r="B19925" s="7" t="s">
        <v>69530</v>
      </c>
      <c r="C19925" s="7" t="s">
        <v>69531</v>
      </c>
      <c r="D19925" s="7" t="s">
        <v>69532</v>
      </c>
      <c r="E19925" s="8" t="s">
        <v>204</v>
      </c>
      <c r="F19925" s="8">
        <v>87168</v>
      </c>
      <c r="H19925" s="7" t="s">
        <v>1347</v>
      </c>
      <c r="I19925" s="9"/>
      <c r="J19925" s="7" t="s">
        <v>1348</v>
      </c>
      <c r="K19925" s="10" t="s">
        <v>1348</v>
      </c>
      <c r="L19925" s="7">
        <v>1</v>
      </c>
      <c r="M19925" s="11">
        <v>38905</v>
      </c>
      <c r="N19925" s="7" t="s">
        <v>2302</v>
      </c>
      <c r="O19925" s="7" t="s">
        <v>630</v>
      </c>
      <c r="P19925" s="10">
        <v>2006</v>
      </c>
      <c r="Q19925" s="12">
        <v>38905</v>
      </c>
      <c r="R19925" s="12">
        <v>38905</v>
      </c>
    </row>
    <row r="19926" spans="1:18" x14ac:dyDescent="0.25">
      <c r="A19926" s="7" t="s">
        <v>69533</v>
      </c>
      <c r="B19926" s="7" t="s">
        <v>69534</v>
      </c>
      <c r="C19926" s="7" t="s">
        <v>69535</v>
      </c>
      <c r="D19926" s="7" t="s">
        <v>433</v>
      </c>
      <c r="E19926" s="8" t="s">
        <v>434</v>
      </c>
      <c r="F19926" s="8">
        <v>29000000</v>
      </c>
      <c r="G19926" s="7" t="s">
        <v>35</v>
      </c>
      <c r="H19926" s="7" t="s">
        <v>469</v>
      </c>
      <c r="I19926" s="9"/>
      <c r="J19926" s="7" t="s">
        <v>14520</v>
      </c>
      <c r="K19926" s="10" t="s">
        <v>14520</v>
      </c>
      <c r="L19926" s="7">
        <v>1</v>
      </c>
      <c r="M19926" s="11">
        <v>38718</v>
      </c>
      <c r="N19926" s="7" t="s">
        <v>400</v>
      </c>
      <c r="O19926" s="7" t="s">
        <v>401</v>
      </c>
      <c r="P19926" s="10">
        <v>2006</v>
      </c>
      <c r="Q19926" s="12">
        <v>41729</v>
      </c>
      <c r="R19926" s="12">
        <v>41729</v>
      </c>
    </row>
    <row r="19927" spans="1:18" x14ac:dyDescent="0.25">
      <c r="A19927" s="7" t="s">
        <v>69536</v>
      </c>
      <c r="B19927" s="7" t="s">
        <v>69537</v>
      </c>
      <c r="C19927" s="7" t="s">
        <v>69538</v>
      </c>
      <c r="D19927" s="7" t="s">
        <v>433</v>
      </c>
      <c r="E19927" s="8" t="s">
        <v>434</v>
      </c>
      <c r="F19927" s="8">
        <v>5000000</v>
      </c>
      <c r="G19927" s="7" t="s">
        <v>35</v>
      </c>
      <c r="H19927" s="7" t="s">
        <v>469</v>
      </c>
      <c r="I19927" s="9"/>
      <c r="J19927" s="7" t="s">
        <v>14520</v>
      </c>
      <c r="K19927" s="10" t="s">
        <v>14520</v>
      </c>
      <c r="L19927" s="7">
        <v>1</v>
      </c>
      <c r="M19927" s="11">
        <v>38718</v>
      </c>
      <c r="N19927" s="7" t="s">
        <v>400</v>
      </c>
      <c r="O19927" s="7" t="s">
        <v>401</v>
      </c>
      <c r="P19927" s="10">
        <v>2006</v>
      </c>
      <c r="Q19927" s="12">
        <v>41571</v>
      </c>
      <c r="R19927" s="12">
        <v>41571</v>
      </c>
    </row>
    <row r="19928" spans="1:18" x14ac:dyDescent="0.25">
      <c r="A19928" s="7" t="s">
        <v>69539</v>
      </c>
      <c r="B19928" s="7" t="s">
        <v>69540</v>
      </c>
      <c r="C19928" s="7" t="s">
        <v>69541</v>
      </c>
      <c r="D19928" s="7" t="s">
        <v>69542</v>
      </c>
      <c r="E19928" s="8" t="s">
        <v>239</v>
      </c>
      <c r="F19928" s="8">
        <v>1000000</v>
      </c>
      <c r="G19928" s="7" t="s">
        <v>35</v>
      </c>
      <c r="I19928" s="9"/>
      <c r="J19928" s="7"/>
      <c r="L19928" s="7">
        <v>1</v>
      </c>
      <c r="Q19928" s="12">
        <v>40218</v>
      </c>
      <c r="R19928" s="12">
        <v>40218</v>
      </c>
    </row>
    <row r="19929" spans="1:18" x14ac:dyDescent="0.25">
      <c r="A19929" s="7" t="s">
        <v>69543</v>
      </c>
      <c r="B19929" s="7" t="s">
        <v>69544</v>
      </c>
      <c r="C19929" s="7" t="s">
        <v>69545</v>
      </c>
      <c r="D19929" s="7" t="s">
        <v>69546</v>
      </c>
      <c r="E19929" s="8" t="s">
        <v>239</v>
      </c>
      <c r="F19929" s="8">
        <v>15000000</v>
      </c>
      <c r="G19929" s="7" t="s">
        <v>35</v>
      </c>
      <c r="H19929" s="7" t="s">
        <v>24</v>
      </c>
      <c r="I19929" s="9" t="s">
        <v>36</v>
      </c>
      <c r="J19929" s="7" t="s">
        <v>181</v>
      </c>
      <c r="K19929" s="10" t="s">
        <v>182</v>
      </c>
      <c r="L19929" s="7">
        <v>2</v>
      </c>
      <c r="M19929" s="11">
        <v>40909</v>
      </c>
      <c r="N19929" s="7" t="s">
        <v>111</v>
      </c>
      <c r="O19929" s="7" t="s">
        <v>112</v>
      </c>
      <c r="P19929" s="10">
        <v>2012</v>
      </c>
      <c r="Q19929" s="12">
        <v>41489</v>
      </c>
      <c r="R19929" s="12">
        <v>41575</v>
      </c>
    </row>
    <row r="19930" spans="1:18" x14ac:dyDescent="0.25">
      <c r="A19930" s="7" t="s">
        <v>69547</v>
      </c>
      <c r="B19930" s="7" t="s">
        <v>69548</v>
      </c>
      <c r="C19930" s="7" t="s">
        <v>69549</v>
      </c>
      <c r="D19930" s="7" t="s">
        <v>61167</v>
      </c>
      <c r="E19930" s="8" t="s">
        <v>195</v>
      </c>
      <c r="F19930" s="8">
        <v>11860000</v>
      </c>
      <c r="G19930" s="7" t="s">
        <v>35</v>
      </c>
      <c r="H19930" s="7" t="s">
        <v>1097</v>
      </c>
      <c r="I19930" s="9"/>
      <c r="J19930" s="7" t="s">
        <v>1578</v>
      </c>
      <c r="K19930" s="10" t="s">
        <v>1579</v>
      </c>
      <c r="L19930" s="7">
        <v>4</v>
      </c>
      <c r="M19930" s="11">
        <v>40678</v>
      </c>
      <c r="N19930" s="7" t="s">
        <v>394</v>
      </c>
      <c r="O19930" s="7" t="s">
        <v>55</v>
      </c>
      <c r="P19930" s="10">
        <v>2011</v>
      </c>
      <c r="Q19930" s="12">
        <v>40757</v>
      </c>
      <c r="R19930" s="12">
        <v>41883</v>
      </c>
    </row>
    <row r="19931" spans="1:18" x14ac:dyDescent="0.25">
      <c r="A19931" s="7" t="s">
        <v>69550</v>
      </c>
      <c r="B19931" s="7" t="s">
        <v>69551</v>
      </c>
      <c r="C19931" s="7" t="s">
        <v>69552</v>
      </c>
      <c r="D19931" s="7" t="s">
        <v>1295</v>
      </c>
      <c r="E19931" s="8" t="s">
        <v>1296</v>
      </c>
      <c r="F19931" s="8">
        <v>5000000</v>
      </c>
      <c r="G19931" s="7" t="s">
        <v>35</v>
      </c>
      <c r="H19931" s="7" t="s">
        <v>24</v>
      </c>
      <c r="I19931" s="9" t="s">
        <v>36</v>
      </c>
      <c r="J19931" s="7" t="s">
        <v>181</v>
      </c>
      <c r="K19931" s="10" t="s">
        <v>14991</v>
      </c>
      <c r="L19931" s="7">
        <v>3</v>
      </c>
      <c r="Q19931" s="12">
        <v>39149</v>
      </c>
      <c r="R19931" s="12">
        <v>40190</v>
      </c>
    </row>
    <row r="19932" spans="1:18" x14ac:dyDescent="0.25">
      <c r="A19932" s="7" t="s">
        <v>69553</v>
      </c>
      <c r="B19932" s="7" t="s">
        <v>69554</v>
      </c>
      <c r="C19932" s="7" t="s">
        <v>69555</v>
      </c>
      <c r="D19932" s="7" t="s">
        <v>69556</v>
      </c>
      <c r="E19932" s="8" t="s">
        <v>547</v>
      </c>
      <c r="F19932" s="8">
        <v>719000</v>
      </c>
      <c r="G19932" s="7" t="s">
        <v>35</v>
      </c>
      <c r="H19932" s="7" t="s">
        <v>24</v>
      </c>
      <c r="I19932" s="9" t="s">
        <v>1166</v>
      </c>
      <c r="J19932" s="7" t="s">
        <v>1167</v>
      </c>
      <c r="K19932" s="10" t="s">
        <v>1167</v>
      </c>
      <c r="L19932" s="7">
        <v>1</v>
      </c>
      <c r="M19932" s="11">
        <v>40909</v>
      </c>
      <c r="N19932" s="7" t="s">
        <v>111</v>
      </c>
      <c r="O19932" s="7" t="s">
        <v>112</v>
      </c>
      <c r="P19932" s="10">
        <v>2012</v>
      </c>
      <c r="Q19932" s="12">
        <v>41061</v>
      </c>
      <c r="R19932" s="12">
        <v>41061</v>
      </c>
    </row>
    <row r="19933" spans="1:18" x14ac:dyDescent="0.25">
      <c r="A19933" s="7" t="s">
        <v>69557</v>
      </c>
      <c r="B19933" s="7" t="s">
        <v>69558</v>
      </c>
      <c r="C19933" s="7" t="s">
        <v>69559</v>
      </c>
      <c r="D19933" s="7" t="s">
        <v>69560</v>
      </c>
      <c r="E19933" s="8" t="s">
        <v>4326</v>
      </c>
      <c r="F19933" s="8">
        <v>44496</v>
      </c>
      <c r="G19933" s="7" t="s">
        <v>35</v>
      </c>
      <c r="I19933" s="9"/>
      <c r="J19933" s="7"/>
      <c r="L19933" s="7">
        <v>1</v>
      </c>
      <c r="M19933" s="11">
        <v>40695</v>
      </c>
      <c r="N19933" s="7" t="s">
        <v>702</v>
      </c>
      <c r="O19933" s="7" t="s">
        <v>55</v>
      </c>
      <c r="P19933" s="10">
        <v>2011</v>
      </c>
      <c r="Q19933" s="12">
        <v>40664</v>
      </c>
      <c r="R19933" s="12">
        <v>40664</v>
      </c>
    </row>
    <row r="19934" spans="1:18" x14ac:dyDescent="0.25">
      <c r="A19934" s="7" t="s">
        <v>69561</v>
      </c>
      <c r="B19934" s="7" t="s">
        <v>69562</v>
      </c>
      <c r="C19934" s="7" t="s">
        <v>69563</v>
      </c>
      <c r="D19934" s="7" t="s">
        <v>69564</v>
      </c>
      <c r="E19934" s="8" t="s">
        <v>533</v>
      </c>
      <c r="F19934" s="8">
        <v>10000</v>
      </c>
      <c r="G19934" s="7" t="s">
        <v>35</v>
      </c>
      <c r="I19934" s="9"/>
      <c r="J19934" s="7"/>
      <c r="L19934" s="7">
        <v>1</v>
      </c>
      <c r="M19934" s="11">
        <v>39356</v>
      </c>
      <c r="N19934" s="7" t="s">
        <v>4771</v>
      </c>
      <c r="O19934" s="7" t="s">
        <v>1361</v>
      </c>
      <c r="P19934" s="10">
        <v>2007</v>
      </c>
      <c r="Q19934" s="12">
        <v>39083</v>
      </c>
      <c r="R19934" s="12">
        <v>39083</v>
      </c>
    </row>
    <row r="19935" spans="1:18" x14ac:dyDescent="0.25">
      <c r="A19935" s="7" t="s">
        <v>69565</v>
      </c>
      <c r="B19935" s="7" t="s">
        <v>69566</v>
      </c>
      <c r="D19935" s="7" t="s">
        <v>68</v>
      </c>
      <c r="E19935" s="8" t="s">
        <v>69</v>
      </c>
      <c r="F19935" s="8">
        <v>0</v>
      </c>
      <c r="G19935" s="7" t="s">
        <v>35</v>
      </c>
      <c r="H19935" s="7" t="s">
        <v>24</v>
      </c>
      <c r="I19935" s="9" t="s">
        <v>93</v>
      </c>
      <c r="J19935" s="7" t="s">
        <v>314</v>
      </c>
      <c r="K19935" s="10" t="s">
        <v>40556</v>
      </c>
      <c r="L19935" s="7">
        <v>1</v>
      </c>
      <c r="M19935" s="11">
        <v>41260</v>
      </c>
      <c r="N19935" s="7" t="s">
        <v>949</v>
      </c>
      <c r="O19935" s="7" t="s">
        <v>46</v>
      </c>
      <c r="P19935" s="10">
        <v>2012</v>
      </c>
      <c r="Q19935" s="12">
        <v>41914</v>
      </c>
      <c r="R19935" s="12">
        <v>41914</v>
      </c>
    </row>
    <row r="19936" spans="1:18" x14ac:dyDescent="0.25">
      <c r="A19936" s="7" t="s">
        <v>69567</v>
      </c>
      <c r="B19936" s="7" t="s">
        <v>69568</v>
      </c>
      <c r="C19936" s="7" t="s">
        <v>69569</v>
      </c>
      <c r="D19936" s="7" t="s">
        <v>69570</v>
      </c>
      <c r="E19936" s="8" t="s">
        <v>13605</v>
      </c>
      <c r="F19936" s="8">
        <v>38500000</v>
      </c>
      <c r="G19936" s="7" t="s">
        <v>35</v>
      </c>
      <c r="H19936" s="7" t="s">
        <v>24</v>
      </c>
      <c r="I19936" s="9" t="s">
        <v>36</v>
      </c>
      <c r="J19936" s="7" t="s">
        <v>181</v>
      </c>
      <c r="K19936" s="10" t="s">
        <v>182</v>
      </c>
      <c r="L19936" s="7">
        <v>3</v>
      </c>
      <c r="M19936" s="11">
        <v>40526</v>
      </c>
      <c r="N19936" s="7" t="s">
        <v>357</v>
      </c>
      <c r="O19936" s="7" t="s">
        <v>199</v>
      </c>
      <c r="P19936" s="10">
        <v>2010</v>
      </c>
      <c r="Q19936" s="12">
        <v>40909</v>
      </c>
      <c r="R19936" s="12">
        <v>41880</v>
      </c>
    </row>
    <row r="19937" spans="1:18" x14ac:dyDescent="0.25">
      <c r="A19937" s="7" t="s">
        <v>69571</v>
      </c>
      <c r="B19937" s="7" t="s">
        <v>69572</v>
      </c>
      <c r="D19937" s="7" t="s">
        <v>1600</v>
      </c>
      <c r="E19937" s="8" t="s">
        <v>1601</v>
      </c>
      <c r="F19937" s="8">
        <v>21500000</v>
      </c>
      <c r="G19937" s="7" t="s">
        <v>23</v>
      </c>
      <c r="H19937" s="7" t="s">
        <v>24</v>
      </c>
      <c r="I19937" s="9" t="s">
        <v>93</v>
      </c>
      <c r="J19937" s="7" t="s">
        <v>314</v>
      </c>
      <c r="K19937" s="10" t="s">
        <v>314</v>
      </c>
      <c r="L19937" s="7">
        <v>2</v>
      </c>
      <c r="Q19937" s="12">
        <v>36526</v>
      </c>
      <c r="R19937" s="12">
        <v>36770</v>
      </c>
    </row>
    <row r="19938" spans="1:18" x14ac:dyDescent="0.25">
      <c r="A19938" s="7" t="s">
        <v>69573</v>
      </c>
      <c r="B19938" s="7" t="s">
        <v>69574</v>
      </c>
      <c r="C19938" s="7" t="s">
        <v>69575</v>
      </c>
      <c r="D19938" s="7" t="s">
        <v>69576</v>
      </c>
      <c r="E19938" s="8" t="s">
        <v>170</v>
      </c>
      <c r="F19938" s="8">
        <v>400000</v>
      </c>
      <c r="G19938" s="7" t="s">
        <v>35</v>
      </c>
      <c r="H19938" s="7" t="s">
        <v>24</v>
      </c>
      <c r="I19938" s="9" t="s">
        <v>25</v>
      </c>
      <c r="J19938" s="7" t="s">
        <v>26</v>
      </c>
      <c r="K19938" s="10" t="s">
        <v>27</v>
      </c>
      <c r="L19938" s="7">
        <v>1</v>
      </c>
      <c r="M19938" s="11">
        <v>41386</v>
      </c>
      <c r="N19938" s="7" t="s">
        <v>411</v>
      </c>
      <c r="O19938" s="7" t="s">
        <v>412</v>
      </c>
      <c r="P19938" s="10">
        <v>2013</v>
      </c>
      <c r="Q19938" s="12">
        <v>41522</v>
      </c>
      <c r="R19938" s="12">
        <v>41522</v>
      </c>
    </row>
    <row r="19939" spans="1:18" x14ac:dyDescent="0.25">
      <c r="A19939" s="7" t="s">
        <v>69577</v>
      </c>
      <c r="B19939" s="7" t="s">
        <v>69578</v>
      </c>
      <c r="F19939" s="8">
        <v>0</v>
      </c>
      <c r="G19939" s="7" t="s">
        <v>35</v>
      </c>
      <c r="I19939" s="9"/>
      <c r="J19939" s="7"/>
      <c r="L19939" s="7">
        <v>1</v>
      </c>
      <c r="Q19939" s="12">
        <v>41547</v>
      </c>
      <c r="R19939" s="12">
        <v>41547</v>
      </c>
    </row>
    <row r="19940" spans="1:18" x14ac:dyDescent="0.25">
      <c r="A19940" s="7" t="s">
        <v>69579</v>
      </c>
      <c r="B19940" s="7" t="s">
        <v>69580</v>
      </c>
      <c r="C19940" s="7" t="s">
        <v>69581</v>
      </c>
      <c r="D19940" s="7" t="s">
        <v>48661</v>
      </c>
      <c r="E19940" s="8" t="s">
        <v>79</v>
      </c>
      <c r="F19940" s="8">
        <v>51357500</v>
      </c>
      <c r="G19940" s="7" t="s">
        <v>80</v>
      </c>
      <c r="H19940" s="7" t="s">
        <v>24</v>
      </c>
      <c r="I19940" s="9" t="s">
        <v>25</v>
      </c>
      <c r="J19940" s="7" t="s">
        <v>26</v>
      </c>
      <c r="K19940" s="10" t="s">
        <v>27</v>
      </c>
      <c r="L19940" s="7">
        <v>4</v>
      </c>
      <c r="M19940" s="11">
        <v>38353</v>
      </c>
      <c r="N19940" s="7" t="s">
        <v>435</v>
      </c>
      <c r="O19940" s="7" t="s">
        <v>436</v>
      </c>
      <c r="P19940" s="10">
        <v>2005</v>
      </c>
      <c r="Q19940" s="12">
        <v>38749</v>
      </c>
      <c r="R19940" s="12">
        <v>40345</v>
      </c>
    </row>
    <row r="19941" spans="1:18" x14ac:dyDescent="0.25">
      <c r="A19941" s="7" t="s">
        <v>69582</v>
      </c>
      <c r="B19941" s="7" t="s">
        <v>69583</v>
      </c>
      <c r="C19941" s="7" t="s">
        <v>69584</v>
      </c>
      <c r="D19941" s="7" t="s">
        <v>619</v>
      </c>
      <c r="E19941" s="8" t="s">
        <v>22</v>
      </c>
      <c r="F19941" s="8">
        <v>10000</v>
      </c>
      <c r="G19941" s="7" t="s">
        <v>80</v>
      </c>
      <c r="H19941" s="7" t="s">
        <v>469</v>
      </c>
      <c r="I19941" s="9"/>
      <c r="J19941" s="7" t="s">
        <v>2274</v>
      </c>
      <c r="K19941" s="10" t="s">
        <v>2274</v>
      </c>
      <c r="L19941" s="7">
        <v>1</v>
      </c>
      <c r="M19941" s="11">
        <v>40909</v>
      </c>
      <c r="N19941" s="7" t="s">
        <v>111</v>
      </c>
      <c r="O19941" s="7" t="s">
        <v>112</v>
      </c>
      <c r="P19941" s="10">
        <v>2012</v>
      </c>
      <c r="Q19941" s="12">
        <v>40909</v>
      </c>
      <c r="R19941" s="12">
        <v>40909</v>
      </c>
    </row>
    <row r="19942" spans="1:18" x14ac:dyDescent="0.25">
      <c r="A19942" s="7" t="s">
        <v>69585</v>
      </c>
      <c r="B19942" s="7" t="s">
        <v>69586</v>
      </c>
      <c r="C19942" s="7" t="s">
        <v>69587</v>
      </c>
      <c r="D19942" s="7" t="s">
        <v>78</v>
      </c>
      <c r="E19942" s="8" t="s">
        <v>79</v>
      </c>
      <c r="F19942" s="8">
        <v>10000000</v>
      </c>
      <c r="G19942" s="7" t="s">
        <v>35</v>
      </c>
      <c r="H19942" s="7" t="s">
        <v>1503</v>
      </c>
      <c r="I19942" s="9"/>
      <c r="J19942" s="7" t="s">
        <v>1504</v>
      </c>
      <c r="K19942" s="10" t="s">
        <v>1504</v>
      </c>
      <c r="L19942" s="7">
        <v>3</v>
      </c>
      <c r="M19942" s="11">
        <v>39052</v>
      </c>
      <c r="N19942" s="7" t="s">
        <v>4838</v>
      </c>
      <c r="O19942" s="7" t="s">
        <v>1281</v>
      </c>
      <c r="P19942" s="10">
        <v>2006</v>
      </c>
      <c r="Q19942" s="12">
        <v>39600</v>
      </c>
      <c r="R19942" s="12">
        <v>41899</v>
      </c>
    </row>
    <row r="19943" spans="1:18" x14ac:dyDescent="0.25">
      <c r="A19943" s="7" t="s">
        <v>69588</v>
      </c>
      <c r="B19943" s="7" t="s">
        <v>69589</v>
      </c>
      <c r="C19943" s="7" t="s">
        <v>69590</v>
      </c>
      <c r="D19943" s="7" t="s">
        <v>275</v>
      </c>
      <c r="E19943" s="8" t="s">
        <v>276</v>
      </c>
      <c r="F19943" s="8">
        <v>0</v>
      </c>
      <c r="G19943" s="7" t="s">
        <v>35</v>
      </c>
      <c r="I19943" s="9"/>
      <c r="J19943" s="7"/>
      <c r="L19943" s="7">
        <v>1</v>
      </c>
      <c r="M19943" s="11">
        <v>29221</v>
      </c>
      <c r="N19943" s="7" t="s">
        <v>8937</v>
      </c>
      <c r="O19943" s="7" t="s">
        <v>8938</v>
      </c>
      <c r="P19943" s="10">
        <v>1980</v>
      </c>
      <c r="Q19943" s="12">
        <v>39692</v>
      </c>
      <c r="R19943" s="12">
        <v>39692</v>
      </c>
    </row>
    <row r="19944" spans="1:18" x14ac:dyDescent="0.25">
      <c r="A19944" s="7" t="s">
        <v>69591</v>
      </c>
      <c r="B19944" s="7" t="s">
        <v>69592</v>
      </c>
      <c r="C19944" s="7" t="s">
        <v>69593</v>
      </c>
      <c r="D19944" s="7" t="s">
        <v>69594</v>
      </c>
      <c r="E19944" s="8" t="s">
        <v>10959</v>
      </c>
      <c r="F19944" s="8">
        <v>12500</v>
      </c>
      <c r="G19944" s="7" t="s">
        <v>35</v>
      </c>
      <c r="H19944" s="7" t="s">
        <v>101</v>
      </c>
      <c r="I19944" s="9"/>
      <c r="J19944" s="7" t="s">
        <v>102</v>
      </c>
      <c r="K19944" s="10" t="s">
        <v>102</v>
      </c>
      <c r="L19944" s="7">
        <v>1</v>
      </c>
      <c r="M19944" s="11">
        <v>40179</v>
      </c>
      <c r="N19944" s="7" t="s">
        <v>96</v>
      </c>
      <c r="O19944" s="7" t="s">
        <v>97</v>
      </c>
      <c r="P19944" s="10">
        <v>2010</v>
      </c>
      <c r="Q19944" s="12">
        <v>41821</v>
      </c>
      <c r="R19944" s="12">
        <v>41821</v>
      </c>
    </row>
    <row r="19945" spans="1:18" x14ac:dyDescent="0.25">
      <c r="A19945" s="7" t="s">
        <v>69595</v>
      </c>
      <c r="B19945" s="7" t="s">
        <v>69596</v>
      </c>
      <c r="C19945" s="7" t="s">
        <v>69597</v>
      </c>
      <c r="D19945" s="7" t="s">
        <v>275</v>
      </c>
      <c r="E19945" s="8" t="s">
        <v>276</v>
      </c>
      <c r="F19945" s="8">
        <v>71215740</v>
      </c>
      <c r="G19945" s="7" t="s">
        <v>35</v>
      </c>
      <c r="H19945" s="7" t="s">
        <v>24</v>
      </c>
      <c r="I19945" s="9" t="s">
        <v>36</v>
      </c>
      <c r="J19945" s="7" t="s">
        <v>181</v>
      </c>
      <c r="K19945" s="10" t="s">
        <v>10505</v>
      </c>
      <c r="L19945" s="7">
        <v>4</v>
      </c>
      <c r="M19945" s="11">
        <v>39814</v>
      </c>
      <c r="N19945" s="7" t="s">
        <v>171</v>
      </c>
      <c r="O19945" s="7" t="s">
        <v>172</v>
      </c>
      <c r="P19945" s="10">
        <v>2009</v>
      </c>
      <c r="Q19945" s="12">
        <v>40343</v>
      </c>
      <c r="R19945" s="12">
        <v>41858</v>
      </c>
    </row>
    <row r="19946" spans="1:18" x14ac:dyDescent="0.25">
      <c r="A19946" s="7" t="s">
        <v>69598</v>
      </c>
      <c r="B19946" s="7" t="s">
        <v>69599</v>
      </c>
      <c r="C19946" s="7" t="s">
        <v>69600</v>
      </c>
      <c r="D19946" s="7" t="s">
        <v>2004</v>
      </c>
      <c r="E19946" s="8" t="s">
        <v>2005</v>
      </c>
      <c r="F19946" s="8">
        <v>4500000</v>
      </c>
      <c r="G19946" s="7" t="s">
        <v>35</v>
      </c>
      <c r="I19946" s="9"/>
      <c r="J19946" s="7"/>
      <c r="L19946" s="7">
        <v>2</v>
      </c>
      <c r="M19946" s="11">
        <v>38504</v>
      </c>
      <c r="N19946" s="7" t="s">
        <v>2266</v>
      </c>
      <c r="O19946" s="7" t="s">
        <v>1715</v>
      </c>
      <c r="P19946" s="10">
        <v>2005</v>
      </c>
      <c r="Q19946" s="12">
        <v>39449</v>
      </c>
      <c r="R19946" s="12">
        <v>39753</v>
      </c>
    </row>
    <row r="19947" spans="1:18" x14ac:dyDescent="0.25">
      <c r="A19947" s="7" t="s">
        <v>69601</v>
      </c>
      <c r="B19947" s="7" t="s">
        <v>69602</v>
      </c>
      <c r="C19947" s="7" t="s">
        <v>69603</v>
      </c>
      <c r="D19947" s="7" t="s">
        <v>532</v>
      </c>
      <c r="E19947" s="8" t="s">
        <v>533</v>
      </c>
      <c r="F19947" s="8">
        <v>0</v>
      </c>
      <c r="G19947" s="7" t="s">
        <v>80</v>
      </c>
      <c r="H19947" s="7" t="s">
        <v>24</v>
      </c>
      <c r="I19947" s="9" t="s">
        <v>782</v>
      </c>
      <c r="J19947" s="7" t="s">
        <v>783</v>
      </c>
      <c r="K19947" s="10" t="s">
        <v>784</v>
      </c>
      <c r="L19947" s="7">
        <v>1</v>
      </c>
      <c r="M19947" s="11">
        <v>39083</v>
      </c>
      <c r="N19947" s="7" t="s">
        <v>88</v>
      </c>
      <c r="O19947" s="7" t="s">
        <v>89</v>
      </c>
      <c r="P19947" s="10">
        <v>2007</v>
      </c>
      <c r="Q19947" s="12">
        <v>39234</v>
      </c>
      <c r="R19947" s="12">
        <v>39234</v>
      </c>
    </row>
    <row r="19948" spans="1:18" x14ac:dyDescent="0.25">
      <c r="A19948" s="7" t="s">
        <v>69604</v>
      </c>
      <c r="B19948" s="7" t="s">
        <v>69605</v>
      </c>
      <c r="C19948" s="7" t="s">
        <v>69606</v>
      </c>
      <c r="D19948" s="7" t="s">
        <v>365</v>
      </c>
      <c r="E19948" s="8" t="s">
        <v>366</v>
      </c>
      <c r="F19948" s="8">
        <v>16050000</v>
      </c>
      <c r="G19948" s="7" t="s">
        <v>35</v>
      </c>
      <c r="H19948" s="7" t="s">
        <v>24</v>
      </c>
      <c r="I19948" s="9" t="s">
        <v>129</v>
      </c>
      <c r="J19948" s="7" t="s">
        <v>2345</v>
      </c>
      <c r="K19948" s="10" t="s">
        <v>69607</v>
      </c>
      <c r="L19948" s="7">
        <v>4</v>
      </c>
      <c r="Q19948" s="12">
        <v>39917</v>
      </c>
      <c r="R19948" s="12">
        <v>41281</v>
      </c>
    </row>
    <row r="19949" spans="1:18" x14ac:dyDescent="0.25">
      <c r="A19949" s="7" t="s">
        <v>69608</v>
      </c>
      <c r="B19949" s="7" t="s">
        <v>69609</v>
      </c>
      <c r="C19949" s="7" t="s">
        <v>69610</v>
      </c>
      <c r="D19949" s="7" t="s">
        <v>69611</v>
      </c>
      <c r="E19949" s="8" t="s">
        <v>239</v>
      </c>
      <c r="F19949" s="8">
        <v>1370146</v>
      </c>
      <c r="G19949" s="7" t="s">
        <v>35</v>
      </c>
      <c r="H19949" s="7" t="s">
        <v>24</v>
      </c>
      <c r="I19949" s="9" t="s">
        <v>36</v>
      </c>
      <c r="J19949" s="7" t="s">
        <v>181</v>
      </c>
      <c r="K19949" s="10" t="s">
        <v>182</v>
      </c>
      <c r="L19949" s="7">
        <v>1</v>
      </c>
      <c r="M19949" s="11">
        <v>36526</v>
      </c>
      <c r="N19949" s="7" t="s">
        <v>234</v>
      </c>
      <c r="O19949" s="7" t="s">
        <v>235</v>
      </c>
      <c r="P19949" s="10">
        <v>2000</v>
      </c>
      <c r="Q19949" s="12">
        <v>39924</v>
      </c>
      <c r="R19949" s="12">
        <v>39924</v>
      </c>
    </row>
    <row r="19950" spans="1:18" x14ac:dyDescent="0.25">
      <c r="A19950" s="7" t="s">
        <v>69612</v>
      </c>
      <c r="B19950" s="7" t="s">
        <v>69613</v>
      </c>
      <c r="D19950" s="7" t="s">
        <v>68</v>
      </c>
      <c r="E19950" s="8" t="s">
        <v>69</v>
      </c>
      <c r="F19950" s="8">
        <v>0</v>
      </c>
      <c r="G19950" s="7" t="s">
        <v>35</v>
      </c>
      <c r="H19950" s="7" t="s">
        <v>240</v>
      </c>
      <c r="I19950" s="9" t="s">
        <v>241</v>
      </c>
      <c r="J19950" s="7" t="s">
        <v>242</v>
      </c>
      <c r="K19950" s="10" t="s">
        <v>25073</v>
      </c>
      <c r="L19950" s="7">
        <v>1</v>
      </c>
      <c r="M19950" s="11">
        <v>41334</v>
      </c>
      <c r="N19950" s="7" t="s">
        <v>514</v>
      </c>
      <c r="O19950" s="7" t="s">
        <v>147</v>
      </c>
      <c r="P19950" s="10">
        <v>2013</v>
      </c>
      <c r="Q19950" s="12">
        <v>41143</v>
      </c>
      <c r="R19950" s="12">
        <v>41143</v>
      </c>
    </row>
    <row r="19951" spans="1:18" x14ac:dyDescent="0.25">
      <c r="A19951" s="7" t="s">
        <v>69614</v>
      </c>
      <c r="B19951" s="7" t="s">
        <v>69615</v>
      </c>
      <c r="C19951" s="7" t="s">
        <v>69616</v>
      </c>
      <c r="D19951" s="7" t="s">
        <v>69617</v>
      </c>
      <c r="E19951" s="8" t="s">
        <v>476</v>
      </c>
      <c r="F19951" s="8">
        <v>9000000</v>
      </c>
      <c r="G19951" s="7" t="s">
        <v>35</v>
      </c>
      <c r="H19951" s="7" t="s">
        <v>240</v>
      </c>
      <c r="I19951" s="9" t="s">
        <v>241</v>
      </c>
      <c r="J19951" s="7" t="s">
        <v>242</v>
      </c>
      <c r="K19951" s="10" t="s">
        <v>12238</v>
      </c>
      <c r="L19951" s="7">
        <v>2</v>
      </c>
      <c r="M19951" s="11">
        <v>39479</v>
      </c>
      <c r="N19951" s="7" t="s">
        <v>2131</v>
      </c>
      <c r="O19951" s="7" t="s">
        <v>165</v>
      </c>
      <c r="P19951" s="10">
        <v>2008</v>
      </c>
      <c r="Q19951" s="12">
        <v>39569</v>
      </c>
      <c r="R19951" s="12">
        <v>40934</v>
      </c>
    </row>
    <row r="19952" spans="1:18" x14ac:dyDescent="0.25">
      <c r="A19952" s="7" t="s">
        <v>69618</v>
      </c>
      <c r="B19952" s="7" t="s">
        <v>69619</v>
      </c>
      <c r="C19952" s="7" t="s">
        <v>69620</v>
      </c>
      <c r="D19952" s="7" t="s">
        <v>33</v>
      </c>
      <c r="E19952" s="8" t="s">
        <v>34</v>
      </c>
      <c r="F19952" s="8">
        <v>410423</v>
      </c>
      <c r="G19952" s="7" t="s">
        <v>35</v>
      </c>
      <c r="H19952" s="7" t="s">
        <v>52</v>
      </c>
      <c r="I19952" s="9"/>
      <c r="J19952" s="7" t="s">
        <v>69621</v>
      </c>
      <c r="L19952" s="7">
        <v>1</v>
      </c>
      <c r="Q19952" s="12">
        <v>40710</v>
      </c>
      <c r="R19952" s="12">
        <v>40710</v>
      </c>
    </row>
    <row r="19953" spans="1:18" x14ac:dyDescent="0.25">
      <c r="A19953" s="7" t="s">
        <v>69622</v>
      </c>
      <c r="B19953" s="7" t="s">
        <v>69623</v>
      </c>
      <c r="C19953" s="7" t="s">
        <v>69624</v>
      </c>
      <c r="D19953" s="7" t="s">
        <v>421</v>
      </c>
      <c r="E19953" s="8" t="s">
        <v>422</v>
      </c>
      <c r="F19953" s="8">
        <v>29460807</v>
      </c>
      <c r="G19953" s="7" t="s">
        <v>35</v>
      </c>
      <c r="H19953" s="7" t="s">
        <v>52</v>
      </c>
      <c r="I19953" s="9"/>
      <c r="J19953" s="7" t="s">
        <v>69625</v>
      </c>
      <c r="K19953" s="10" t="s">
        <v>69625</v>
      </c>
      <c r="L19953" s="7">
        <v>1</v>
      </c>
      <c r="Q19953" s="12">
        <v>41060</v>
      </c>
      <c r="R19953" s="12">
        <v>41060</v>
      </c>
    </row>
    <row r="19954" spans="1:18" x14ac:dyDescent="0.25">
      <c r="A19954" s="7" t="s">
        <v>69626</v>
      </c>
      <c r="B19954" s="7" t="s">
        <v>69627</v>
      </c>
      <c r="C19954" s="7" t="s">
        <v>69628</v>
      </c>
      <c r="D19954" s="7" t="s">
        <v>69629</v>
      </c>
      <c r="E19954" s="8" t="s">
        <v>3607</v>
      </c>
      <c r="F19954" s="8">
        <v>1100000</v>
      </c>
      <c r="G19954" s="7" t="s">
        <v>80</v>
      </c>
      <c r="H19954" s="7" t="s">
        <v>1263</v>
      </c>
      <c r="I19954" s="9"/>
      <c r="J19954" s="7" t="s">
        <v>1264</v>
      </c>
      <c r="K19954" s="10" t="s">
        <v>1264</v>
      </c>
      <c r="L19954" s="7">
        <v>3</v>
      </c>
      <c r="M19954" s="11">
        <v>39319</v>
      </c>
      <c r="N19954" s="7" t="s">
        <v>730</v>
      </c>
      <c r="O19954" s="7" t="s">
        <v>643</v>
      </c>
      <c r="P19954" s="10">
        <v>2007</v>
      </c>
      <c r="Q19954" s="12">
        <v>39326</v>
      </c>
      <c r="R19954" s="12">
        <v>40323</v>
      </c>
    </row>
    <row r="19955" spans="1:18" x14ac:dyDescent="0.25">
      <c r="A19955" s="7" t="s">
        <v>69630</v>
      </c>
      <c r="B19955" s="7" t="s">
        <v>69631</v>
      </c>
      <c r="C19955" s="7" t="s">
        <v>69632</v>
      </c>
      <c r="D19955" s="7" t="s">
        <v>69633</v>
      </c>
      <c r="E19955" s="8" t="s">
        <v>655</v>
      </c>
      <c r="F19955" s="8">
        <v>23600000</v>
      </c>
      <c r="H19955" s="7" t="s">
        <v>24</v>
      </c>
      <c r="I19955" s="9" t="s">
        <v>188</v>
      </c>
      <c r="J19955" s="7" t="s">
        <v>189</v>
      </c>
      <c r="K19955" s="10" t="s">
        <v>189</v>
      </c>
      <c r="L19955" s="7">
        <v>1</v>
      </c>
      <c r="Q19955" s="12">
        <v>41765</v>
      </c>
      <c r="R19955" s="12">
        <v>41765</v>
      </c>
    </row>
    <row r="19956" spans="1:18" x14ac:dyDescent="0.25">
      <c r="A19956" s="7" t="s">
        <v>69634</v>
      </c>
      <c r="B19956" s="7" t="s">
        <v>69635</v>
      </c>
      <c r="C19956" s="7" t="s">
        <v>69636</v>
      </c>
      <c r="D19956" s="7" t="s">
        <v>737</v>
      </c>
      <c r="E19956" s="8" t="s">
        <v>738</v>
      </c>
      <c r="F19956" s="8">
        <v>5014644</v>
      </c>
      <c r="G19956" s="7" t="s">
        <v>35</v>
      </c>
      <c r="H19956" s="7" t="s">
        <v>52</v>
      </c>
      <c r="I19956" s="9"/>
      <c r="J19956" s="7" t="s">
        <v>30432</v>
      </c>
      <c r="L19956" s="7">
        <v>1</v>
      </c>
      <c r="Q19956" s="12">
        <v>41032</v>
      </c>
      <c r="R19956" s="12">
        <v>41032</v>
      </c>
    </row>
    <row r="19957" spans="1:18" x14ac:dyDescent="0.25">
      <c r="A19957" s="7" t="s">
        <v>69637</v>
      </c>
      <c r="B19957" s="7" t="s">
        <v>69638</v>
      </c>
      <c r="C19957" s="7" t="s">
        <v>69639</v>
      </c>
      <c r="D19957" s="7" t="s">
        <v>69640</v>
      </c>
      <c r="E19957" s="8" t="s">
        <v>107</v>
      </c>
      <c r="F19957" s="8">
        <v>50000</v>
      </c>
      <c r="G19957" s="7" t="s">
        <v>35</v>
      </c>
      <c r="H19957" s="7" t="s">
        <v>469</v>
      </c>
      <c r="I19957" s="9"/>
      <c r="J19957" s="7" t="s">
        <v>62245</v>
      </c>
      <c r="K19957" s="10" t="s">
        <v>62245</v>
      </c>
      <c r="L19957" s="7">
        <v>1</v>
      </c>
      <c r="M19957" s="11">
        <v>41275</v>
      </c>
      <c r="N19957" s="7" t="s">
        <v>146</v>
      </c>
      <c r="O19957" s="7" t="s">
        <v>147</v>
      </c>
      <c r="P19957" s="10">
        <v>2013</v>
      </c>
      <c r="Q19957" s="12">
        <v>41495</v>
      </c>
      <c r="R19957" s="12">
        <v>41495</v>
      </c>
    </row>
    <row r="19958" spans="1:18" x14ac:dyDescent="0.25">
      <c r="A19958" s="7" t="s">
        <v>69641</v>
      </c>
      <c r="B19958" s="7" t="s">
        <v>69642</v>
      </c>
      <c r="C19958" s="7" t="s">
        <v>69643</v>
      </c>
      <c r="D19958" s="7" t="s">
        <v>78</v>
      </c>
      <c r="E19958" s="8" t="s">
        <v>79</v>
      </c>
      <c r="F19958" s="8">
        <v>4000000</v>
      </c>
      <c r="G19958" s="7" t="s">
        <v>80</v>
      </c>
      <c r="H19958" s="7" t="s">
        <v>680</v>
      </c>
      <c r="I19958" s="9"/>
      <c r="J19958" s="7" t="s">
        <v>2027</v>
      </c>
      <c r="L19958" s="7">
        <v>2</v>
      </c>
      <c r="Q19958" s="12">
        <v>40204</v>
      </c>
      <c r="R19958" s="12">
        <v>40568</v>
      </c>
    </row>
    <row r="19959" spans="1:18" x14ac:dyDescent="0.25">
      <c r="A19959" s="7" t="s">
        <v>69644</v>
      </c>
      <c r="B19959" s="7" t="s">
        <v>69645</v>
      </c>
      <c r="C19959" s="7" t="s">
        <v>69646</v>
      </c>
      <c r="D19959" s="7" t="s">
        <v>69647</v>
      </c>
      <c r="E19959" s="8" t="s">
        <v>434</v>
      </c>
      <c r="F19959" s="8">
        <v>2661559</v>
      </c>
      <c r="G19959" s="7" t="s">
        <v>35</v>
      </c>
      <c r="H19959" s="7" t="s">
        <v>52</v>
      </c>
      <c r="I19959" s="9"/>
      <c r="J19959" s="7" t="s">
        <v>2784</v>
      </c>
      <c r="L19959" s="7">
        <v>2</v>
      </c>
      <c r="M19959" s="11">
        <v>40544</v>
      </c>
      <c r="N19959" s="7" t="s">
        <v>537</v>
      </c>
      <c r="O19959" s="7" t="s">
        <v>505</v>
      </c>
      <c r="P19959" s="10">
        <v>2011</v>
      </c>
      <c r="Q19959" s="12">
        <v>40725</v>
      </c>
      <c r="R19959" s="12">
        <v>41695</v>
      </c>
    </row>
    <row r="19960" spans="1:18" x14ac:dyDescent="0.25">
      <c r="A19960" s="7" t="s">
        <v>69648</v>
      </c>
      <c r="B19960" s="7" t="s">
        <v>69649</v>
      </c>
      <c r="C19960" s="7" t="s">
        <v>69650</v>
      </c>
      <c r="D19960" s="7" t="s">
        <v>33</v>
      </c>
      <c r="E19960" s="8" t="s">
        <v>34</v>
      </c>
      <c r="F19960" s="8">
        <v>14025457</v>
      </c>
      <c r="G19960" s="7" t="s">
        <v>35</v>
      </c>
      <c r="H19960" s="7" t="s">
        <v>24</v>
      </c>
      <c r="I19960" s="9" t="s">
        <v>36</v>
      </c>
      <c r="J19960" s="7" t="s">
        <v>181</v>
      </c>
      <c r="K19960" s="10" t="s">
        <v>182</v>
      </c>
      <c r="L19960" s="7">
        <v>4</v>
      </c>
      <c r="M19960" s="11">
        <v>39508</v>
      </c>
      <c r="N19960" s="7" t="s">
        <v>4188</v>
      </c>
      <c r="O19960" s="7" t="s">
        <v>165</v>
      </c>
      <c r="P19960" s="10">
        <v>2008</v>
      </c>
      <c r="Q19960" s="12">
        <v>40590</v>
      </c>
      <c r="R19960" s="12">
        <v>40946</v>
      </c>
    </row>
    <row r="19961" spans="1:18" x14ac:dyDescent="0.25">
      <c r="A19961" s="7" t="s">
        <v>69651</v>
      </c>
      <c r="B19961" s="7" t="s">
        <v>69652</v>
      </c>
      <c r="C19961" s="7" t="s">
        <v>69653</v>
      </c>
      <c r="D19961" s="7" t="s">
        <v>78</v>
      </c>
      <c r="E19961" s="8" t="s">
        <v>79</v>
      </c>
      <c r="F19961" s="8">
        <v>11900000</v>
      </c>
      <c r="G19961" s="7" t="s">
        <v>35</v>
      </c>
      <c r="H19961" s="7" t="s">
        <v>24</v>
      </c>
      <c r="I19961" s="9" t="s">
        <v>70</v>
      </c>
      <c r="J19961" s="7" t="s">
        <v>3037</v>
      </c>
      <c r="K19961" s="10" t="s">
        <v>10675</v>
      </c>
      <c r="L19961" s="7">
        <v>1</v>
      </c>
      <c r="M19961" s="11">
        <v>37622</v>
      </c>
      <c r="N19961" s="7" t="s">
        <v>814</v>
      </c>
      <c r="O19961" s="7" t="s">
        <v>815</v>
      </c>
      <c r="P19961" s="10">
        <v>2003</v>
      </c>
      <c r="Q19961" s="12">
        <v>39342</v>
      </c>
      <c r="R19961" s="12">
        <v>39342</v>
      </c>
    </row>
    <row r="19962" spans="1:18" x14ac:dyDescent="0.25">
      <c r="A19962" s="7" t="s">
        <v>69654</v>
      </c>
      <c r="B19962" s="7" t="s">
        <v>69655</v>
      </c>
      <c r="C19962" s="7" t="s">
        <v>69656</v>
      </c>
      <c r="D19962" s="7" t="s">
        <v>69657</v>
      </c>
      <c r="E19962" s="8" t="s">
        <v>3645</v>
      </c>
      <c r="F19962" s="8">
        <v>68077768</v>
      </c>
      <c r="G19962" s="7" t="s">
        <v>35</v>
      </c>
      <c r="H19962" s="7" t="s">
        <v>24</v>
      </c>
      <c r="I19962" s="9" t="s">
        <v>25</v>
      </c>
      <c r="J19962" s="7" t="s">
        <v>26</v>
      </c>
      <c r="K19962" s="10" t="s">
        <v>27</v>
      </c>
      <c r="L19962" s="7">
        <v>3</v>
      </c>
      <c r="M19962" s="11">
        <v>37987</v>
      </c>
      <c r="N19962" s="7" t="s">
        <v>424</v>
      </c>
      <c r="O19962" s="7" t="s">
        <v>425</v>
      </c>
      <c r="P19962" s="10">
        <v>2004</v>
      </c>
      <c r="Q19962" s="12">
        <v>41465</v>
      </c>
      <c r="R19962" s="12">
        <v>41816</v>
      </c>
    </row>
    <row r="19963" spans="1:18" x14ac:dyDescent="0.25">
      <c r="A19963" s="7" t="s">
        <v>69658</v>
      </c>
      <c r="B19963" s="7" t="s">
        <v>69659</v>
      </c>
      <c r="C19963" s="7" t="s">
        <v>69660</v>
      </c>
      <c r="D19963" s="7" t="s">
        <v>2886</v>
      </c>
      <c r="E19963" s="8" t="s">
        <v>1665</v>
      </c>
      <c r="F19963" s="8">
        <v>101500000</v>
      </c>
      <c r="G19963" s="7" t="s">
        <v>35</v>
      </c>
      <c r="H19963" s="7" t="s">
        <v>24</v>
      </c>
      <c r="I19963" s="9" t="s">
        <v>36</v>
      </c>
      <c r="J19963" s="7" t="s">
        <v>1162</v>
      </c>
      <c r="K19963" s="10" t="s">
        <v>1162</v>
      </c>
      <c r="L19963" s="7">
        <v>5</v>
      </c>
      <c r="M19963" s="11">
        <v>40544</v>
      </c>
      <c r="N19963" s="7" t="s">
        <v>537</v>
      </c>
      <c r="O19963" s="7" t="s">
        <v>505</v>
      </c>
      <c r="P19963" s="10">
        <v>2011</v>
      </c>
      <c r="Q19963" s="12">
        <v>41274</v>
      </c>
      <c r="R19963" s="12">
        <v>41913</v>
      </c>
    </row>
    <row r="19964" spans="1:18" x14ac:dyDescent="0.25">
      <c r="A19964" s="7" t="s">
        <v>69661</v>
      </c>
      <c r="B19964" s="7" t="s">
        <v>69662</v>
      </c>
      <c r="C19964" s="7" t="s">
        <v>69663</v>
      </c>
      <c r="D19964" s="7" t="s">
        <v>69664</v>
      </c>
      <c r="E19964" s="8" t="s">
        <v>69</v>
      </c>
      <c r="F19964" s="8">
        <v>30000000</v>
      </c>
      <c r="G19964" s="7" t="s">
        <v>35</v>
      </c>
      <c r="I19964" s="9"/>
      <c r="J19964" s="7"/>
      <c r="L19964" s="7">
        <v>1</v>
      </c>
      <c r="M19964" s="11">
        <v>33970</v>
      </c>
      <c r="N19964" s="7" t="s">
        <v>2694</v>
      </c>
      <c r="O19964" s="7" t="s">
        <v>2695</v>
      </c>
      <c r="P19964" s="10">
        <v>1993</v>
      </c>
      <c r="Q19964" s="12">
        <v>41799</v>
      </c>
      <c r="R19964" s="12">
        <v>41799</v>
      </c>
    </row>
    <row r="19965" spans="1:18" x14ac:dyDescent="0.25">
      <c r="A19965" s="7" t="s">
        <v>69665</v>
      </c>
      <c r="B19965" s="7" t="s">
        <v>69666</v>
      </c>
      <c r="C19965" s="7" t="s">
        <v>69667</v>
      </c>
      <c r="D19965" s="7" t="s">
        <v>69668</v>
      </c>
      <c r="E19965" s="8" t="s">
        <v>2825</v>
      </c>
      <c r="F19965" s="8">
        <v>0</v>
      </c>
      <c r="G19965" s="7" t="s">
        <v>35</v>
      </c>
      <c r="H19965" s="7" t="s">
        <v>626</v>
      </c>
      <c r="I19965" s="9"/>
      <c r="J19965" s="7" t="s">
        <v>26997</v>
      </c>
      <c r="K19965" s="10" t="s">
        <v>26997</v>
      </c>
      <c r="L19965" s="7">
        <v>1</v>
      </c>
      <c r="M19965" s="11">
        <v>40360</v>
      </c>
      <c r="N19965" s="7" t="s">
        <v>183</v>
      </c>
      <c r="O19965" s="7" t="s">
        <v>184</v>
      </c>
      <c r="P19965" s="10">
        <v>2010</v>
      </c>
      <c r="Q19965" s="12">
        <v>40805</v>
      </c>
      <c r="R19965" s="12">
        <v>40805</v>
      </c>
    </row>
    <row r="19966" spans="1:18" x14ac:dyDescent="0.25">
      <c r="A19966" s="7" t="s">
        <v>69669</v>
      </c>
      <c r="B19966" s="7" t="s">
        <v>69670</v>
      </c>
      <c r="C19966" s="7" t="s">
        <v>69671</v>
      </c>
      <c r="D19966" s="7" t="s">
        <v>69672</v>
      </c>
      <c r="E19966" s="8" t="s">
        <v>8843</v>
      </c>
      <c r="F19966" s="8">
        <v>34060</v>
      </c>
      <c r="G19966" s="7" t="s">
        <v>35</v>
      </c>
      <c r="H19966" s="7" t="s">
        <v>635</v>
      </c>
      <c r="I19966" s="9"/>
      <c r="J19966" s="7" t="s">
        <v>24916</v>
      </c>
      <c r="K19966" s="10" t="s">
        <v>24916</v>
      </c>
      <c r="L19966" s="7">
        <v>1</v>
      </c>
      <c r="M19966" s="11">
        <v>41831</v>
      </c>
      <c r="N19966" s="7" t="s">
        <v>222</v>
      </c>
      <c r="O19966" s="7" t="s">
        <v>223</v>
      </c>
      <c r="P19966" s="10">
        <v>2014</v>
      </c>
      <c r="Q19966" s="12">
        <v>41831</v>
      </c>
      <c r="R19966" s="12">
        <v>41831</v>
      </c>
    </row>
    <row r="19967" spans="1:18" x14ac:dyDescent="0.25">
      <c r="A19967" s="7" t="s">
        <v>69673</v>
      </c>
      <c r="B19967" s="7" t="s">
        <v>69674</v>
      </c>
      <c r="C19967" s="7" t="s">
        <v>69675</v>
      </c>
      <c r="D19967" s="7" t="s">
        <v>68</v>
      </c>
      <c r="E19967" s="8" t="s">
        <v>69</v>
      </c>
      <c r="F19967" s="8">
        <v>2500004</v>
      </c>
      <c r="G19967" s="7" t="s">
        <v>35</v>
      </c>
      <c r="H19967" s="7" t="s">
        <v>24</v>
      </c>
      <c r="I19967" s="9" t="s">
        <v>874</v>
      </c>
      <c r="J19967" s="7" t="s">
        <v>6474</v>
      </c>
      <c r="K19967" s="10" t="s">
        <v>6474</v>
      </c>
      <c r="L19967" s="7">
        <v>3</v>
      </c>
      <c r="M19967" s="11">
        <v>41275</v>
      </c>
      <c r="N19967" s="7" t="s">
        <v>146</v>
      </c>
      <c r="O19967" s="7" t="s">
        <v>147</v>
      </c>
      <c r="P19967" s="10">
        <v>2013</v>
      </c>
      <c r="Q19967" s="12">
        <v>41919</v>
      </c>
      <c r="R19967" s="12">
        <v>41922</v>
      </c>
    </row>
    <row r="19968" spans="1:18" x14ac:dyDescent="0.25">
      <c r="A19968" s="7" t="s">
        <v>69676</v>
      </c>
      <c r="B19968" s="7" t="s">
        <v>69677</v>
      </c>
      <c r="C19968" s="7" t="s">
        <v>69678</v>
      </c>
      <c r="D19968" s="7" t="s">
        <v>33</v>
      </c>
      <c r="E19968" s="8" t="s">
        <v>34</v>
      </c>
      <c r="F19968" s="8">
        <v>3000</v>
      </c>
      <c r="G19968" s="7" t="s">
        <v>35</v>
      </c>
      <c r="H19968" s="7" t="s">
        <v>24</v>
      </c>
      <c r="I19968" s="9" t="s">
        <v>36</v>
      </c>
      <c r="J19968" s="7" t="s">
        <v>898</v>
      </c>
      <c r="K19968" s="10" t="s">
        <v>31103</v>
      </c>
      <c r="L19968" s="7">
        <v>1</v>
      </c>
      <c r="M19968" s="11">
        <v>40938</v>
      </c>
      <c r="N19968" s="7" t="s">
        <v>111</v>
      </c>
      <c r="O19968" s="7" t="s">
        <v>112</v>
      </c>
      <c r="P19968" s="10">
        <v>2012</v>
      </c>
      <c r="Q19968" s="12">
        <v>40938</v>
      </c>
      <c r="R19968" s="12">
        <v>40938</v>
      </c>
    </row>
    <row r="19969" spans="1:18" x14ac:dyDescent="0.25">
      <c r="A19969" s="7" t="s">
        <v>69679</v>
      </c>
      <c r="B19969" s="7" t="s">
        <v>69680</v>
      </c>
      <c r="C19969" s="7" t="s">
        <v>63380</v>
      </c>
      <c r="D19969" s="7" t="s">
        <v>908</v>
      </c>
      <c r="E19969" s="8" t="s">
        <v>909</v>
      </c>
      <c r="F19969" s="8">
        <v>2240000</v>
      </c>
      <c r="G19969" s="7" t="s">
        <v>80</v>
      </c>
      <c r="H19969" s="7" t="s">
        <v>24</v>
      </c>
      <c r="I19969" s="9" t="s">
        <v>36</v>
      </c>
      <c r="J19969" s="7" t="s">
        <v>181</v>
      </c>
      <c r="K19969" s="10" t="s">
        <v>1184</v>
      </c>
      <c r="L19969" s="7">
        <v>2</v>
      </c>
      <c r="M19969" s="11">
        <v>38718</v>
      </c>
      <c r="N19969" s="7" t="s">
        <v>400</v>
      </c>
      <c r="O19969" s="7" t="s">
        <v>401</v>
      </c>
      <c r="P19969" s="10">
        <v>2006</v>
      </c>
      <c r="Q19969" s="12">
        <v>39234</v>
      </c>
      <c r="R19969" s="12">
        <v>39458</v>
      </c>
    </row>
    <row r="19970" spans="1:18" x14ac:dyDescent="0.25">
      <c r="A19970" s="7" t="s">
        <v>69681</v>
      </c>
      <c r="B19970" s="7" t="s">
        <v>69682</v>
      </c>
      <c r="C19970" s="7" t="s">
        <v>69683</v>
      </c>
      <c r="D19970" s="7" t="s">
        <v>69684</v>
      </c>
      <c r="E19970" s="8" t="s">
        <v>10485</v>
      </c>
      <c r="F19970" s="8">
        <v>137322</v>
      </c>
      <c r="G19970" s="7" t="s">
        <v>35</v>
      </c>
      <c r="H19970" s="7" t="s">
        <v>176</v>
      </c>
      <c r="I19970" s="9"/>
      <c r="J19970" s="7" t="s">
        <v>69685</v>
      </c>
      <c r="L19970" s="7">
        <v>1</v>
      </c>
      <c r="Q19970" s="12">
        <v>41698</v>
      </c>
      <c r="R19970" s="12">
        <v>41698</v>
      </c>
    </row>
    <row r="19971" spans="1:18" x14ac:dyDescent="0.25">
      <c r="A19971" s="7" t="s">
        <v>69686</v>
      </c>
      <c r="B19971" s="7" t="s">
        <v>69687</v>
      </c>
      <c r="C19971" s="7" t="s">
        <v>69688</v>
      </c>
      <c r="D19971" s="7" t="s">
        <v>33</v>
      </c>
      <c r="E19971" s="8" t="s">
        <v>34</v>
      </c>
      <c r="F19971" s="8">
        <v>40000</v>
      </c>
      <c r="G19971" s="7" t="s">
        <v>35</v>
      </c>
      <c r="H19971" s="7" t="s">
        <v>108</v>
      </c>
      <c r="I19971" s="9"/>
      <c r="J19971" s="7" t="s">
        <v>109</v>
      </c>
      <c r="K19971" s="10" t="s">
        <v>109</v>
      </c>
      <c r="L19971" s="7">
        <v>1</v>
      </c>
      <c r="M19971" s="11">
        <v>40725</v>
      </c>
      <c r="N19971" s="7" t="s">
        <v>1706</v>
      </c>
      <c r="O19971" s="7" t="s">
        <v>230</v>
      </c>
      <c r="P19971" s="10">
        <v>2011</v>
      </c>
      <c r="Q19971" s="12">
        <v>41015</v>
      </c>
      <c r="R19971" s="12">
        <v>41015</v>
      </c>
    </row>
    <row r="19972" spans="1:18" x14ac:dyDescent="0.25">
      <c r="A19972" s="7" t="s">
        <v>69689</v>
      </c>
      <c r="B19972" s="7" t="s">
        <v>69690</v>
      </c>
      <c r="C19972" s="7" t="s">
        <v>69691</v>
      </c>
      <c r="D19972" s="7" t="s">
        <v>69692</v>
      </c>
      <c r="E19972" s="8" t="s">
        <v>256</v>
      </c>
      <c r="F19972" s="8">
        <v>0</v>
      </c>
      <c r="G19972" s="7" t="s">
        <v>35</v>
      </c>
      <c r="I19972" s="9"/>
      <c r="J19972" s="7"/>
      <c r="L19972" s="7">
        <v>1</v>
      </c>
      <c r="M19972" s="11">
        <v>41377</v>
      </c>
      <c r="N19972" s="7" t="s">
        <v>411</v>
      </c>
      <c r="O19972" s="7" t="s">
        <v>412</v>
      </c>
      <c r="P19972" s="10">
        <v>2013</v>
      </c>
      <c r="Q19972" s="12">
        <v>41649</v>
      </c>
      <c r="R19972" s="12">
        <v>41649</v>
      </c>
    </row>
    <row r="19973" spans="1:18" x14ac:dyDescent="0.25">
      <c r="A19973" s="7" t="s">
        <v>69693</v>
      </c>
      <c r="B19973" s="7" t="s">
        <v>69694</v>
      </c>
      <c r="C19973" s="7" t="s">
        <v>69695</v>
      </c>
      <c r="D19973" s="7" t="s">
        <v>86</v>
      </c>
      <c r="E19973" s="8" t="s">
        <v>87</v>
      </c>
      <c r="F19973" s="8">
        <v>1170000</v>
      </c>
      <c r="G19973" s="7" t="s">
        <v>35</v>
      </c>
      <c r="H19973" s="7" t="s">
        <v>24</v>
      </c>
      <c r="I19973" s="9" t="s">
        <v>248</v>
      </c>
      <c r="J19973" s="7" t="s">
        <v>249</v>
      </c>
      <c r="K19973" s="10" t="s">
        <v>47346</v>
      </c>
      <c r="L19973" s="7">
        <v>3</v>
      </c>
      <c r="M19973" s="11">
        <v>39479</v>
      </c>
      <c r="N19973" s="7" t="s">
        <v>2131</v>
      </c>
      <c r="O19973" s="7" t="s">
        <v>165</v>
      </c>
      <c r="P19973" s="10">
        <v>2008</v>
      </c>
      <c r="Q19973" s="12">
        <v>39848</v>
      </c>
      <c r="R19973" s="12">
        <v>40253</v>
      </c>
    </row>
    <row r="19974" spans="1:18" x14ac:dyDescent="0.25">
      <c r="A19974" s="7" t="s">
        <v>69696</v>
      </c>
      <c r="B19974" s="7" t="s">
        <v>69697</v>
      </c>
      <c r="C19974" s="7" t="s">
        <v>69698</v>
      </c>
      <c r="D19974" s="7" t="s">
        <v>275</v>
      </c>
      <c r="E19974" s="8" t="s">
        <v>276</v>
      </c>
      <c r="F19974" s="8">
        <v>65100</v>
      </c>
      <c r="G19974" s="7" t="s">
        <v>35</v>
      </c>
      <c r="H19974" s="7" t="s">
        <v>240</v>
      </c>
      <c r="I19974" s="9" t="s">
        <v>3763</v>
      </c>
      <c r="J19974" s="7" t="s">
        <v>61171</v>
      </c>
      <c r="K19974" s="10" t="s">
        <v>61171</v>
      </c>
      <c r="L19974" s="7">
        <v>1</v>
      </c>
      <c r="M19974" s="11">
        <v>39814</v>
      </c>
      <c r="N19974" s="7" t="s">
        <v>171</v>
      </c>
      <c r="O19974" s="7" t="s">
        <v>172</v>
      </c>
      <c r="P19974" s="10">
        <v>2009</v>
      </c>
      <c r="Q19974" s="12">
        <v>40961</v>
      </c>
      <c r="R19974" s="12">
        <v>40961</v>
      </c>
    </row>
    <row r="19975" spans="1:18" x14ac:dyDescent="0.25">
      <c r="A19975" s="7" t="s">
        <v>69699</v>
      </c>
      <c r="B19975" s="7" t="s">
        <v>69700</v>
      </c>
      <c r="C19975" s="7" t="s">
        <v>69701</v>
      </c>
      <c r="D19975" s="7" t="s">
        <v>625</v>
      </c>
      <c r="E19975" s="8" t="s">
        <v>323</v>
      </c>
      <c r="F19975" s="8">
        <v>1597878</v>
      </c>
      <c r="G19975" s="7" t="s">
        <v>35</v>
      </c>
      <c r="H19975" s="7" t="s">
        <v>205</v>
      </c>
      <c r="I19975" s="9"/>
      <c r="J19975" s="7" t="s">
        <v>371</v>
      </c>
      <c r="L19975" s="7">
        <v>2</v>
      </c>
      <c r="Q19975" s="12">
        <v>41061</v>
      </c>
      <c r="R19975" s="12">
        <v>41456</v>
      </c>
    </row>
    <row r="19976" spans="1:18" x14ac:dyDescent="0.25">
      <c r="A19976" s="7" t="s">
        <v>69702</v>
      </c>
      <c r="B19976" s="7" t="s">
        <v>69703</v>
      </c>
      <c r="C19976" s="7" t="s">
        <v>69704</v>
      </c>
      <c r="D19976" s="7" t="s">
        <v>106</v>
      </c>
      <c r="E19976" s="8" t="s">
        <v>107</v>
      </c>
      <c r="F19976" s="8">
        <v>11000000</v>
      </c>
      <c r="G19976" s="7" t="s">
        <v>35</v>
      </c>
      <c r="H19976" s="7" t="s">
        <v>205</v>
      </c>
      <c r="I19976" s="9"/>
      <c r="J19976" s="7" t="s">
        <v>38496</v>
      </c>
      <c r="K19976" s="10" t="s">
        <v>38496</v>
      </c>
      <c r="L19976" s="7">
        <v>1</v>
      </c>
      <c r="M19976" s="11">
        <v>40179</v>
      </c>
      <c r="N19976" s="7" t="s">
        <v>96</v>
      </c>
      <c r="O19976" s="7" t="s">
        <v>97</v>
      </c>
      <c r="P19976" s="10">
        <v>2010</v>
      </c>
      <c r="Q19976" s="12">
        <v>40540</v>
      </c>
      <c r="R19976" s="12">
        <v>40540</v>
      </c>
    </row>
    <row r="19977" spans="1:18" x14ac:dyDescent="0.25">
      <c r="A19977" s="7" t="s">
        <v>69705</v>
      </c>
      <c r="B19977" s="7" t="s">
        <v>69706</v>
      </c>
      <c r="C19977" s="7" t="s">
        <v>69707</v>
      </c>
      <c r="D19977" s="7" t="s">
        <v>44982</v>
      </c>
      <c r="E19977" s="8" t="s">
        <v>123</v>
      </c>
      <c r="F19977" s="8">
        <v>25000000</v>
      </c>
      <c r="G19977" s="7" t="s">
        <v>35</v>
      </c>
      <c r="I19977" s="9"/>
      <c r="J19977" s="7"/>
      <c r="L19977" s="7">
        <v>1</v>
      </c>
      <c r="Q19977" s="12">
        <v>41901</v>
      </c>
      <c r="R19977" s="12">
        <v>41901</v>
      </c>
    </row>
    <row r="19978" spans="1:18" x14ac:dyDescent="0.25">
      <c r="A19978" s="7" t="s">
        <v>69708</v>
      </c>
      <c r="B19978" s="7" t="s">
        <v>69709</v>
      </c>
      <c r="C19978" s="7" t="s">
        <v>69710</v>
      </c>
      <c r="D19978" s="7" t="s">
        <v>122</v>
      </c>
      <c r="E19978" s="8" t="s">
        <v>123</v>
      </c>
      <c r="F19978" s="8">
        <v>25000000</v>
      </c>
      <c r="G19978" s="7" t="s">
        <v>35</v>
      </c>
      <c r="H19978" s="7" t="s">
        <v>24</v>
      </c>
      <c r="I19978" s="9" t="s">
        <v>36</v>
      </c>
      <c r="J19978" s="7" t="s">
        <v>181</v>
      </c>
      <c r="K19978" s="10" t="s">
        <v>695</v>
      </c>
      <c r="L19978" s="7">
        <v>1</v>
      </c>
      <c r="M19978" s="11">
        <v>40513</v>
      </c>
      <c r="N19978" s="7" t="s">
        <v>357</v>
      </c>
      <c r="O19978" s="7" t="s">
        <v>199</v>
      </c>
      <c r="P19978" s="10">
        <v>2010</v>
      </c>
      <c r="Q19978" s="12">
        <v>41901</v>
      </c>
      <c r="R19978" s="12">
        <v>41901</v>
      </c>
    </row>
    <row r="19979" spans="1:18" x14ac:dyDescent="0.25">
      <c r="A19979" s="7" t="s">
        <v>69711</v>
      </c>
      <c r="B19979" s="7" t="s">
        <v>69712</v>
      </c>
      <c r="C19979" s="7" t="s">
        <v>69713</v>
      </c>
      <c r="D19979" s="7" t="s">
        <v>51694</v>
      </c>
      <c r="E19979" s="8" t="s">
        <v>4973</v>
      </c>
      <c r="F19979" s="8">
        <v>1384000</v>
      </c>
      <c r="G19979" s="7" t="s">
        <v>35</v>
      </c>
      <c r="H19979" s="7" t="s">
        <v>24</v>
      </c>
      <c r="I19979" s="9" t="s">
        <v>4150</v>
      </c>
      <c r="J19979" s="7" t="s">
        <v>4151</v>
      </c>
      <c r="K19979" s="10" t="s">
        <v>4151</v>
      </c>
      <c r="L19979" s="7">
        <v>1</v>
      </c>
      <c r="Q19979" s="12">
        <v>41786</v>
      </c>
      <c r="R19979" s="12">
        <v>41786</v>
      </c>
    </row>
    <row r="19980" spans="1:18" x14ac:dyDescent="0.25">
      <c r="A19980" s="7" t="s">
        <v>69714</v>
      </c>
      <c r="B19980" s="7" t="s">
        <v>69715</v>
      </c>
      <c r="C19980" s="7" t="s">
        <v>69716</v>
      </c>
      <c r="D19980" s="7" t="s">
        <v>122</v>
      </c>
      <c r="E19980" s="8" t="s">
        <v>123</v>
      </c>
      <c r="F19980" s="8">
        <v>84000</v>
      </c>
      <c r="G19980" s="7" t="s">
        <v>35</v>
      </c>
      <c r="H19980" s="7" t="s">
        <v>24</v>
      </c>
      <c r="I19980" s="9" t="s">
        <v>2591</v>
      </c>
      <c r="J19980" s="7" t="s">
        <v>2592</v>
      </c>
      <c r="K19980" s="10" t="s">
        <v>2592</v>
      </c>
      <c r="L19980" s="7">
        <v>1</v>
      </c>
      <c r="M19980" s="11">
        <v>40544</v>
      </c>
      <c r="N19980" s="7" t="s">
        <v>537</v>
      </c>
      <c r="O19980" s="7" t="s">
        <v>505</v>
      </c>
      <c r="P19980" s="10">
        <v>2011</v>
      </c>
      <c r="Q19980" s="12">
        <v>41026</v>
      </c>
      <c r="R19980" s="12">
        <v>41026</v>
      </c>
    </row>
    <row r="19981" spans="1:18" x14ac:dyDescent="0.25">
      <c r="A19981" s="7" t="s">
        <v>69717</v>
      </c>
      <c r="B19981" s="7" t="s">
        <v>69718</v>
      </c>
      <c r="C19981" s="7" t="s">
        <v>69719</v>
      </c>
      <c r="D19981" s="7" t="s">
        <v>1664</v>
      </c>
      <c r="E19981" s="8" t="s">
        <v>1665</v>
      </c>
      <c r="F19981" s="8">
        <v>7795000</v>
      </c>
      <c r="G19981" s="7" t="s">
        <v>35</v>
      </c>
      <c r="H19981" s="7" t="s">
        <v>24</v>
      </c>
      <c r="I19981" s="9" t="s">
        <v>36</v>
      </c>
      <c r="J19981" s="7" t="s">
        <v>181</v>
      </c>
      <c r="K19981" s="10" t="s">
        <v>1906</v>
      </c>
      <c r="L19981" s="7">
        <v>3</v>
      </c>
      <c r="M19981" s="11">
        <v>40330</v>
      </c>
      <c r="N19981" s="7" t="s">
        <v>1109</v>
      </c>
      <c r="O19981" s="7" t="s">
        <v>1110</v>
      </c>
      <c r="P19981" s="10">
        <v>2010</v>
      </c>
      <c r="Q19981" s="12">
        <v>40179</v>
      </c>
      <c r="R19981" s="12">
        <v>41967</v>
      </c>
    </row>
    <row r="19982" spans="1:18" x14ac:dyDescent="0.25">
      <c r="A19982" s="7" t="s">
        <v>69720</v>
      </c>
      <c r="B19982" s="7" t="s">
        <v>69721</v>
      </c>
      <c r="C19982" s="7" t="s">
        <v>69722</v>
      </c>
      <c r="D19982" s="7" t="s">
        <v>1664</v>
      </c>
      <c r="E19982" s="8" t="s">
        <v>1665</v>
      </c>
      <c r="F19982" s="8">
        <v>4310000</v>
      </c>
      <c r="G19982" s="7" t="s">
        <v>35</v>
      </c>
      <c r="H19982" s="7" t="s">
        <v>24</v>
      </c>
      <c r="I19982" s="9" t="s">
        <v>60</v>
      </c>
      <c r="J19982" s="7" t="s">
        <v>61</v>
      </c>
      <c r="K19982" s="10" t="s">
        <v>61</v>
      </c>
      <c r="L19982" s="7">
        <v>1</v>
      </c>
      <c r="M19982" s="11">
        <v>40544</v>
      </c>
      <c r="N19982" s="7" t="s">
        <v>537</v>
      </c>
      <c r="O19982" s="7" t="s">
        <v>505</v>
      </c>
      <c r="P19982" s="10">
        <v>2011</v>
      </c>
      <c r="Q19982" s="12">
        <v>41856</v>
      </c>
      <c r="R19982" s="12">
        <v>41856</v>
      </c>
    </row>
    <row r="19983" spans="1:18" x14ac:dyDescent="0.25">
      <c r="A19983" s="7" t="s">
        <v>69723</v>
      </c>
      <c r="B19983" s="7" t="s">
        <v>69724</v>
      </c>
      <c r="C19983" s="7" t="s">
        <v>69725</v>
      </c>
      <c r="F19983" s="8">
        <v>51728</v>
      </c>
      <c r="G19983" s="7" t="s">
        <v>35</v>
      </c>
      <c r="H19983" s="7" t="s">
        <v>52</v>
      </c>
      <c r="I19983" s="9"/>
      <c r="J19983" s="7" t="s">
        <v>53</v>
      </c>
      <c r="K19983" s="10" t="s">
        <v>53</v>
      </c>
      <c r="L19983" s="7">
        <v>1</v>
      </c>
      <c r="M19983" s="11">
        <v>41275</v>
      </c>
      <c r="N19983" s="7" t="s">
        <v>146</v>
      </c>
      <c r="O19983" s="7" t="s">
        <v>147</v>
      </c>
      <c r="P19983" s="10">
        <v>2013</v>
      </c>
      <c r="Q19983" s="12">
        <v>41456</v>
      </c>
      <c r="R19983" s="12">
        <v>41456</v>
      </c>
    </row>
    <row r="19984" spans="1:18" x14ac:dyDescent="0.25">
      <c r="A19984" s="7" t="s">
        <v>69726</v>
      </c>
      <c r="B19984" s="7" t="s">
        <v>69727</v>
      </c>
      <c r="C19984" s="7" t="s">
        <v>69728</v>
      </c>
      <c r="D19984" s="7" t="s">
        <v>33</v>
      </c>
      <c r="E19984" s="8" t="s">
        <v>34</v>
      </c>
      <c r="F19984" s="8">
        <v>19150100</v>
      </c>
      <c r="G19984" s="7" t="s">
        <v>35</v>
      </c>
      <c r="H19984" s="7" t="s">
        <v>24</v>
      </c>
      <c r="I19984" s="9" t="s">
        <v>1218</v>
      </c>
      <c r="J19984" s="7" t="s">
        <v>283</v>
      </c>
      <c r="K19984" s="10" t="s">
        <v>283</v>
      </c>
      <c r="L19984" s="7">
        <v>4</v>
      </c>
      <c r="Q19984" s="12">
        <v>39448</v>
      </c>
      <c r="R19984" s="12">
        <v>41059</v>
      </c>
    </row>
    <row r="19985" spans="1:18" x14ac:dyDescent="0.25">
      <c r="A19985" s="7" t="s">
        <v>69729</v>
      </c>
      <c r="B19985" s="7" t="s">
        <v>69730</v>
      </c>
      <c r="C19985" s="7" t="s">
        <v>69731</v>
      </c>
      <c r="D19985" s="7" t="s">
        <v>68</v>
      </c>
      <c r="E19985" s="8" t="s">
        <v>69</v>
      </c>
      <c r="F19985" s="8">
        <v>287997</v>
      </c>
      <c r="G19985" s="7" t="s">
        <v>35</v>
      </c>
      <c r="H19985" s="7" t="s">
        <v>24</v>
      </c>
      <c r="I19985" s="9" t="s">
        <v>60</v>
      </c>
      <c r="J19985" s="7" t="s">
        <v>1368</v>
      </c>
      <c r="K19985" s="10" t="s">
        <v>1368</v>
      </c>
      <c r="L19985" s="7">
        <v>2</v>
      </c>
      <c r="M19985" s="11">
        <v>39814</v>
      </c>
      <c r="N19985" s="7" t="s">
        <v>171</v>
      </c>
      <c r="O19985" s="7" t="s">
        <v>172</v>
      </c>
      <c r="P19985" s="10">
        <v>2009</v>
      </c>
      <c r="Q19985" s="12">
        <v>40554</v>
      </c>
      <c r="R19985" s="12">
        <v>41562</v>
      </c>
    </row>
    <row r="19986" spans="1:18" x14ac:dyDescent="0.25">
      <c r="A19986" s="7" t="s">
        <v>69732</v>
      </c>
      <c r="B19986" s="7" t="s">
        <v>69733</v>
      </c>
      <c r="C19986" s="7" t="s">
        <v>69734</v>
      </c>
      <c r="D19986" s="7" t="s">
        <v>47321</v>
      </c>
      <c r="E19986" s="8" t="s">
        <v>20098</v>
      </c>
      <c r="F19986" s="8">
        <v>100000</v>
      </c>
      <c r="G19986" s="7" t="s">
        <v>35</v>
      </c>
      <c r="H19986" s="7" t="s">
        <v>24</v>
      </c>
      <c r="I19986" s="9" t="s">
        <v>129</v>
      </c>
      <c r="J19986" s="7" t="s">
        <v>4930</v>
      </c>
      <c r="K19986" s="10" t="s">
        <v>4931</v>
      </c>
      <c r="L19986" s="7">
        <v>1</v>
      </c>
      <c r="M19986" s="11">
        <v>40452</v>
      </c>
      <c r="N19986" s="7" t="s">
        <v>1799</v>
      </c>
      <c r="O19986" s="7" t="s">
        <v>199</v>
      </c>
      <c r="P19986" s="10">
        <v>2010</v>
      </c>
      <c r="Q19986" s="12">
        <v>40649</v>
      </c>
      <c r="R19986" s="12">
        <v>40649</v>
      </c>
    </row>
    <row r="19987" spans="1:18" x14ac:dyDescent="0.25">
      <c r="A19987" s="7" t="s">
        <v>69735</v>
      </c>
      <c r="B19987" s="7" t="s">
        <v>69736</v>
      </c>
      <c r="C19987" s="7" t="s">
        <v>69737</v>
      </c>
      <c r="D19987" s="7" t="s">
        <v>68</v>
      </c>
      <c r="E19987" s="8" t="s">
        <v>69</v>
      </c>
      <c r="F19987" s="8">
        <v>797181</v>
      </c>
      <c r="H19987" s="7" t="s">
        <v>24</v>
      </c>
      <c r="I19987" s="9" t="s">
        <v>36</v>
      </c>
      <c r="J19987" s="7" t="s">
        <v>181</v>
      </c>
      <c r="K19987" s="10" t="s">
        <v>2504</v>
      </c>
      <c r="L19987" s="7">
        <v>1</v>
      </c>
      <c r="M19987" s="11">
        <v>40909</v>
      </c>
      <c r="N19987" s="7" t="s">
        <v>111</v>
      </c>
      <c r="O19987" s="7" t="s">
        <v>112</v>
      </c>
      <c r="P19987" s="10">
        <v>2012</v>
      </c>
      <c r="Q19987" s="12">
        <v>41751</v>
      </c>
      <c r="R19987" s="12">
        <v>41751</v>
      </c>
    </row>
    <row r="19988" spans="1:18" x14ac:dyDescent="0.25">
      <c r="A19988" s="7" t="s">
        <v>69738</v>
      </c>
      <c r="B19988" s="7" t="s">
        <v>69739</v>
      </c>
      <c r="C19988" s="7" t="s">
        <v>69740</v>
      </c>
      <c r="D19988" s="7" t="s">
        <v>625</v>
      </c>
      <c r="E19988" s="8" t="s">
        <v>323</v>
      </c>
      <c r="F19988" s="8">
        <v>620000000</v>
      </c>
      <c r="G19988" s="7" t="s">
        <v>35</v>
      </c>
      <c r="H19988" s="7" t="s">
        <v>52</v>
      </c>
      <c r="I19988" s="9"/>
      <c r="J19988" s="7" t="s">
        <v>53</v>
      </c>
      <c r="K19988" s="10" t="s">
        <v>53</v>
      </c>
      <c r="L19988" s="7">
        <v>3</v>
      </c>
      <c r="M19988" s="11">
        <v>36892</v>
      </c>
      <c r="N19988" s="7" t="s">
        <v>154</v>
      </c>
      <c r="O19988" s="7" t="s">
        <v>155</v>
      </c>
      <c r="P19988" s="10">
        <v>2001</v>
      </c>
      <c r="Q19988" s="12">
        <v>41701</v>
      </c>
      <c r="R19988" s="12">
        <v>41746</v>
      </c>
    </row>
    <row r="19989" spans="1:18" x14ac:dyDescent="0.25">
      <c r="A19989" s="7" t="s">
        <v>69741</v>
      </c>
      <c r="B19989" s="7" t="s">
        <v>69742</v>
      </c>
      <c r="C19989" s="7" t="s">
        <v>69743</v>
      </c>
      <c r="D19989" s="7" t="s">
        <v>106</v>
      </c>
      <c r="E19989" s="8" t="s">
        <v>107</v>
      </c>
      <c r="F19989" s="8">
        <v>43000000</v>
      </c>
      <c r="G19989" s="7" t="s">
        <v>35</v>
      </c>
      <c r="H19989" s="7" t="s">
        <v>205</v>
      </c>
      <c r="I19989" s="9"/>
      <c r="J19989" s="7" t="s">
        <v>292</v>
      </c>
      <c r="K19989" s="10" t="s">
        <v>292</v>
      </c>
      <c r="L19989" s="7">
        <v>2</v>
      </c>
      <c r="Q19989" s="12">
        <v>40391</v>
      </c>
      <c r="R19989" s="12">
        <v>40717</v>
      </c>
    </row>
    <row r="19990" spans="1:18" x14ac:dyDescent="0.25">
      <c r="A19990" s="7" t="s">
        <v>69744</v>
      </c>
      <c r="B19990" s="7" t="s">
        <v>69745</v>
      </c>
      <c r="C19990" s="7" t="s">
        <v>69746</v>
      </c>
      <c r="D19990" s="7" t="s">
        <v>546</v>
      </c>
      <c r="E19990" s="8" t="s">
        <v>547</v>
      </c>
      <c r="F19990" s="8">
        <v>0</v>
      </c>
      <c r="G19990" s="7" t="s">
        <v>35</v>
      </c>
      <c r="H19990" s="7" t="s">
        <v>24</v>
      </c>
      <c r="I19990" s="9" t="s">
        <v>70</v>
      </c>
      <c r="J19990" s="7" t="s">
        <v>3037</v>
      </c>
      <c r="K19990" s="10" t="s">
        <v>4161</v>
      </c>
      <c r="L19990" s="7">
        <v>1</v>
      </c>
      <c r="M19990" s="11">
        <v>41802</v>
      </c>
      <c r="N19990" s="7" t="s">
        <v>1150</v>
      </c>
      <c r="O19990" s="7" t="s">
        <v>1151</v>
      </c>
      <c r="P19990" s="10">
        <v>2014</v>
      </c>
      <c r="Q19990" s="12">
        <v>41592</v>
      </c>
      <c r="R19990" s="12">
        <v>41592</v>
      </c>
    </row>
    <row r="19991" spans="1:18" x14ac:dyDescent="0.25">
      <c r="A19991" s="7" t="s">
        <v>69747</v>
      </c>
      <c r="B19991" s="7" t="s">
        <v>69748</v>
      </c>
      <c r="C19991" s="7" t="s">
        <v>69749</v>
      </c>
      <c r="D19991" s="7" t="s">
        <v>69750</v>
      </c>
      <c r="E19991" s="8" t="s">
        <v>4326</v>
      </c>
      <c r="F19991" s="8">
        <v>0</v>
      </c>
      <c r="G19991" s="7" t="s">
        <v>35</v>
      </c>
      <c r="H19991" s="7" t="s">
        <v>7163</v>
      </c>
      <c r="I19991" s="9"/>
      <c r="J19991" s="7" t="s">
        <v>7164</v>
      </c>
      <c r="K19991" s="10" t="s">
        <v>7164</v>
      </c>
      <c r="L19991" s="7">
        <v>1</v>
      </c>
      <c r="M19991" s="11">
        <v>40763</v>
      </c>
      <c r="N19991" s="7" t="s">
        <v>1091</v>
      </c>
      <c r="O19991" s="7" t="s">
        <v>230</v>
      </c>
      <c r="P19991" s="10">
        <v>2011</v>
      </c>
      <c r="Q19991" s="12">
        <v>40756</v>
      </c>
      <c r="R19991" s="12">
        <v>40756</v>
      </c>
    </row>
    <row r="19992" spans="1:18" x14ac:dyDescent="0.25">
      <c r="A19992" s="7" t="s">
        <v>69751</v>
      </c>
      <c r="B19992" s="7" t="s">
        <v>69752</v>
      </c>
      <c r="C19992" s="7" t="s">
        <v>69753</v>
      </c>
      <c r="D19992" s="7" t="s">
        <v>69754</v>
      </c>
      <c r="E19992" s="8" t="s">
        <v>1403</v>
      </c>
      <c r="F19992" s="8">
        <v>8000000</v>
      </c>
      <c r="G19992" s="7" t="s">
        <v>35</v>
      </c>
      <c r="H19992" s="7" t="s">
        <v>24</v>
      </c>
      <c r="I19992" s="9" t="s">
        <v>188</v>
      </c>
      <c r="J19992" s="7" t="s">
        <v>189</v>
      </c>
      <c r="K19992" s="10" t="s">
        <v>32405</v>
      </c>
      <c r="L19992" s="7">
        <v>1</v>
      </c>
      <c r="M19992" s="11">
        <v>35431</v>
      </c>
      <c r="N19992" s="7" t="s">
        <v>1436</v>
      </c>
      <c r="O19992" s="7" t="s">
        <v>1437</v>
      </c>
      <c r="P19992" s="10">
        <v>1997</v>
      </c>
      <c r="Q19992" s="12">
        <v>41583</v>
      </c>
      <c r="R19992" s="12">
        <v>41583</v>
      </c>
    </row>
    <row r="19993" spans="1:18" x14ac:dyDescent="0.25">
      <c r="A19993" s="7" t="s">
        <v>69755</v>
      </c>
      <c r="B19993" s="7" t="s">
        <v>69756</v>
      </c>
      <c r="C19993" s="7" t="s">
        <v>69757</v>
      </c>
      <c r="D19993" s="7" t="s">
        <v>69758</v>
      </c>
      <c r="E19993" s="8" t="s">
        <v>79</v>
      </c>
      <c r="F19993" s="8">
        <v>300000</v>
      </c>
      <c r="G19993" s="7" t="s">
        <v>80</v>
      </c>
      <c r="H19993" s="7" t="s">
        <v>205</v>
      </c>
      <c r="I19993" s="9"/>
      <c r="J19993" s="7" t="s">
        <v>292</v>
      </c>
      <c r="K19993" s="10" t="s">
        <v>292</v>
      </c>
      <c r="L19993" s="7">
        <v>1</v>
      </c>
      <c r="M19993" s="11">
        <v>39934</v>
      </c>
      <c r="N19993" s="7" t="s">
        <v>407</v>
      </c>
      <c r="O19993" s="7" t="s">
        <v>251</v>
      </c>
      <c r="P19993" s="10">
        <v>2009</v>
      </c>
      <c r="Q19993" s="12">
        <v>40087</v>
      </c>
      <c r="R19993" s="12">
        <v>40087</v>
      </c>
    </row>
    <row r="19994" spans="1:18" x14ac:dyDescent="0.25">
      <c r="A19994" s="7" t="s">
        <v>69759</v>
      </c>
      <c r="B19994" s="7" t="s">
        <v>69760</v>
      </c>
      <c r="C19994" s="7" t="s">
        <v>69761</v>
      </c>
      <c r="D19994" s="7" t="s">
        <v>69762</v>
      </c>
      <c r="E19994" s="8" t="s">
        <v>1447</v>
      </c>
      <c r="F19994" s="8">
        <v>6000000</v>
      </c>
      <c r="G19994" s="7" t="s">
        <v>35</v>
      </c>
      <c r="H19994" s="7" t="s">
        <v>446</v>
      </c>
      <c r="I19994" s="9"/>
      <c r="J19994" s="7" t="s">
        <v>447</v>
      </c>
      <c r="K19994" s="10" t="s">
        <v>447</v>
      </c>
      <c r="L19994" s="7">
        <v>1</v>
      </c>
      <c r="Q19994" s="12">
        <v>41183</v>
      </c>
      <c r="R19994" s="12">
        <v>41183</v>
      </c>
    </row>
    <row r="19995" spans="1:18" x14ac:dyDescent="0.25">
      <c r="A19995" s="7" t="s">
        <v>69763</v>
      </c>
      <c r="B19995" s="7" t="s">
        <v>69764</v>
      </c>
      <c r="C19995" s="7" t="s">
        <v>69765</v>
      </c>
      <c r="D19995" s="7" t="s">
        <v>69766</v>
      </c>
      <c r="E19995" s="8" t="s">
        <v>10364</v>
      </c>
      <c r="F19995" s="8">
        <v>180000</v>
      </c>
      <c r="G19995" s="7" t="s">
        <v>35</v>
      </c>
      <c r="H19995" s="7" t="s">
        <v>24</v>
      </c>
      <c r="I19995" s="9" t="s">
        <v>60</v>
      </c>
      <c r="J19995" s="7" t="s">
        <v>61</v>
      </c>
      <c r="K19995" s="10" t="s">
        <v>62</v>
      </c>
      <c r="L19995" s="7">
        <v>1</v>
      </c>
      <c r="M19995" s="11">
        <v>40330</v>
      </c>
      <c r="N19995" s="7" t="s">
        <v>1109</v>
      </c>
      <c r="O19995" s="7" t="s">
        <v>1110</v>
      </c>
      <c r="P19995" s="10">
        <v>2010</v>
      </c>
      <c r="Q19995" s="12">
        <v>40391</v>
      </c>
      <c r="R19995" s="12">
        <v>40391</v>
      </c>
    </row>
    <row r="19996" spans="1:18" x14ac:dyDescent="0.25">
      <c r="A19996" s="7" t="s">
        <v>69767</v>
      </c>
      <c r="B19996" s="7" t="s">
        <v>69768</v>
      </c>
      <c r="C19996" s="7" t="s">
        <v>69769</v>
      </c>
      <c r="D19996" s="7" t="s">
        <v>69770</v>
      </c>
      <c r="E19996" s="8" t="s">
        <v>1423</v>
      </c>
      <c r="F19996" s="8">
        <v>16217039</v>
      </c>
      <c r="G19996" s="7" t="s">
        <v>35</v>
      </c>
      <c r="H19996" s="7" t="s">
        <v>24</v>
      </c>
      <c r="I19996" s="9" t="s">
        <v>36</v>
      </c>
      <c r="J19996" s="7" t="s">
        <v>181</v>
      </c>
      <c r="K19996" s="10" t="s">
        <v>794</v>
      </c>
      <c r="L19996" s="7">
        <v>5</v>
      </c>
      <c r="M19996" s="11">
        <v>40634</v>
      </c>
      <c r="N19996" s="7" t="s">
        <v>54</v>
      </c>
      <c r="O19996" s="7" t="s">
        <v>55</v>
      </c>
      <c r="P19996" s="10">
        <v>2011</v>
      </c>
      <c r="Q19996" s="12">
        <v>40544</v>
      </c>
      <c r="R19996" s="12">
        <v>41836</v>
      </c>
    </row>
    <row r="19997" spans="1:18" x14ac:dyDescent="0.25">
      <c r="A19997" s="7" t="s">
        <v>69771</v>
      </c>
      <c r="B19997" s="7" t="s">
        <v>69772</v>
      </c>
      <c r="C19997" s="7" t="s">
        <v>69773</v>
      </c>
      <c r="D19997" s="7" t="s">
        <v>69774</v>
      </c>
      <c r="E19997" s="8" t="s">
        <v>4326</v>
      </c>
      <c r="F19997" s="8">
        <v>166975</v>
      </c>
      <c r="G19997" s="7" t="s">
        <v>35</v>
      </c>
      <c r="H19997" s="7" t="s">
        <v>196</v>
      </c>
      <c r="I19997" s="9"/>
      <c r="J19997" s="7" t="s">
        <v>197</v>
      </c>
      <c r="K19997" s="10" t="s">
        <v>197</v>
      </c>
      <c r="L19997" s="7">
        <v>1</v>
      </c>
      <c r="M19997" s="11">
        <v>40909</v>
      </c>
      <c r="N19997" s="7" t="s">
        <v>111</v>
      </c>
      <c r="O19997" s="7" t="s">
        <v>112</v>
      </c>
      <c r="P19997" s="10">
        <v>2012</v>
      </c>
      <c r="Q19997" s="12">
        <v>40210</v>
      </c>
      <c r="R19997" s="12">
        <v>40210</v>
      </c>
    </row>
    <row r="19998" spans="1:18" x14ac:dyDescent="0.25">
      <c r="A19998" s="7" t="s">
        <v>69775</v>
      </c>
      <c r="B19998" s="7" t="s">
        <v>69776</v>
      </c>
      <c r="C19998" s="7" t="s">
        <v>69777</v>
      </c>
      <c r="D19998" s="7" t="s">
        <v>69778</v>
      </c>
      <c r="E19998" s="8" t="s">
        <v>6209</v>
      </c>
      <c r="F19998" s="8">
        <v>20352</v>
      </c>
      <c r="G19998" s="7" t="s">
        <v>35</v>
      </c>
      <c r="H19998" s="7" t="s">
        <v>43</v>
      </c>
      <c r="I19998" s="9"/>
      <c r="J19998" s="7" t="s">
        <v>44</v>
      </c>
      <c r="K19998" s="10" t="s">
        <v>44</v>
      </c>
      <c r="L19998" s="7">
        <v>1</v>
      </c>
      <c r="Q19998" s="12">
        <v>41841</v>
      </c>
      <c r="R19998" s="12">
        <v>41841</v>
      </c>
    </row>
    <row r="19999" spans="1:18" x14ac:dyDescent="0.25">
      <c r="A19999" s="7" t="s">
        <v>69779</v>
      </c>
      <c r="B19999" s="7" t="s">
        <v>69780</v>
      </c>
      <c r="C19999" s="7" t="s">
        <v>69781</v>
      </c>
      <c r="F19999" s="8">
        <v>260000</v>
      </c>
      <c r="G19999" s="7" t="s">
        <v>35</v>
      </c>
      <c r="H19999" s="7" t="s">
        <v>24</v>
      </c>
      <c r="I19999" s="9" t="s">
        <v>36</v>
      </c>
      <c r="J19999" s="7" t="s">
        <v>37</v>
      </c>
      <c r="K19999" s="10" t="s">
        <v>24858</v>
      </c>
      <c r="L19999" s="7">
        <v>1</v>
      </c>
      <c r="M19999" s="11">
        <v>39448</v>
      </c>
      <c r="N19999" s="7" t="s">
        <v>164</v>
      </c>
      <c r="O19999" s="7" t="s">
        <v>165</v>
      </c>
      <c r="P19999" s="10">
        <v>2008</v>
      </c>
      <c r="Q19999" s="12">
        <v>39916</v>
      </c>
      <c r="R19999" s="12">
        <v>39916</v>
      </c>
    </row>
    <row r="20000" spans="1:18" x14ac:dyDescent="0.25">
      <c r="A20000" s="7" t="s">
        <v>69782</v>
      </c>
      <c r="B20000" s="7" t="s">
        <v>69783</v>
      </c>
      <c r="C20000" s="7" t="s">
        <v>69784</v>
      </c>
      <c r="D20000" s="7" t="s">
        <v>227</v>
      </c>
      <c r="E20000" s="8" t="s">
        <v>228</v>
      </c>
      <c r="F20000" s="8">
        <v>17704186</v>
      </c>
      <c r="G20000" s="7" t="s">
        <v>35</v>
      </c>
      <c r="H20000" s="7" t="s">
        <v>24</v>
      </c>
      <c r="I20000" s="9" t="s">
        <v>161</v>
      </c>
      <c r="J20000" s="7" t="s">
        <v>162</v>
      </c>
      <c r="K20000" s="10" t="s">
        <v>2723</v>
      </c>
      <c r="L20000" s="7">
        <v>3</v>
      </c>
      <c r="Q20000" s="12">
        <v>40449</v>
      </c>
      <c r="R20000" s="12">
        <v>41211</v>
      </c>
    </row>
    <row r="20001" spans="1:18" x14ac:dyDescent="0.25">
      <c r="A20001" s="7" t="s">
        <v>69785</v>
      </c>
      <c r="B20001" s="7" t="s">
        <v>69786</v>
      </c>
      <c r="C20001" s="7" t="s">
        <v>69787</v>
      </c>
      <c r="D20001" s="7" t="s">
        <v>33</v>
      </c>
      <c r="E20001" s="8" t="s">
        <v>34</v>
      </c>
      <c r="F20001" s="8">
        <v>0</v>
      </c>
      <c r="G20001" s="7" t="s">
        <v>35</v>
      </c>
      <c r="H20001" s="7" t="s">
        <v>1097</v>
      </c>
      <c r="I20001" s="9"/>
      <c r="J20001" s="7" t="s">
        <v>3412</v>
      </c>
      <c r="K20001" s="10" t="s">
        <v>3413</v>
      </c>
      <c r="L20001" s="7">
        <v>1</v>
      </c>
      <c r="M20001" s="11">
        <v>36586</v>
      </c>
      <c r="N20001" s="7" t="s">
        <v>2275</v>
      </c>
      <c r="O20001" s="7" t="s">
        <v>235</v>
      </c>
      <c r="P20001" s="10">
        <v>2000</v>
      </c>
      <c r="Q20001" s="12">
        <v>39296</v>
      </c>
      <c r="R20001" s="12">
        <v>39296</v>
      </c>
    </row>
    <row r="20002" spans="1:18" x14ac:dyDescent="0.25">
      <c r="A20002" s="7" t="s">
        <v>69788</v>
      </c>
      <c r="B20002" s="7" t="s">
        <v>69789</v>
      </c>
      <c r="F20002" s="8">
        <v>265924</v>
      </c>
      <c r="G20002" s="7" t="s">
        <v>35</v>
      </c>
      <c r="H20002" s="7" t="s">
        <v>24</v>
      </c>
      <c r="I20002" s="9" t="s">
        <v>151</v>
      </c>
      <c r="J20002" s="7" t="s">
        <v>1700</v>
      </c>
      <c r="K20002" s="10" t="s">
        <v>69790</v>
      </c>
      <c r="L20002" s="7">
        <v>2</v>
      </c>
      <c r="Q20002" s="12">
        <v>40092</v>
      </c>
      <c r="R20002" s="12">
        <v>40819</v>
      </c>
    </row>
    <row r="20003" spans="1:18" x14ac:dyDescent="0.25">
      <c r="A20003" s="7" t="s">
        <v>69791</v>
      </c>
      <c r="B20003" s="7" t="s">
        <v>69792</v>
      </c>
      <c r="C20003" s="7" t="s">
        <v>69793</v>
      </c>
      <c r="F20003" s="8">
        <v>0</v>
      </c>
      <c r="G20003" s="7" t="s">
        <v>35</v>
      </c>
      <c r="H20003" s="7" t="s">
        <v>4129</v>
      </c>
      <c r="I20003" s="9"/>
      <c r="J20003" s="7" t="s">
        <v>4130</v>
      </c>
      <c r="K20003" s="10" t="s">
        <v>4130</v>
      </c>
      <c r="L20003" s="7">
        <v>1</v>
      </c>
      <c r="M20003" s="11">
        <v>39995</v>
      </c>
      <c r="N20003" s="7" t="s">
        <v>266</v>
      </c>
      <c r="O20003" s="7" t="s">
        <v>267</v>
      </c>
      <c r="P20003" s="10">
        <v>2009</v>
      </c>
      <c r="Q20003" s="12">
        <v>40513</v>
      </c>
      <c r="R20003" s="12">
        <v>40513</v>
      </c>
    </row>
    <row r="20004" spans="1:18" x14ac:dyDescent="0.25">
      <c r="A20004" s="7" t="s">
        <v>69794</v>
      </c>
      <c r="B20004" s="7" t="s">
        <v>69795</v>
      </c>
      <c r="C20004" s="7" t="s">
        <v>69796</v>
      </c>
      <c r="D20004" s="7" t="s">
        <v>1268</v>
      </c>
      <c r="E20004" s="8" t="s">
        <v>1269</v>
      </c>
      <c r="F20004" s="8">
        <v>2202854</v>
      </c>
      <c r="G20004" s="7" t="s">
        <v>35</v>
      </c>
      <c r="H20004" s="7" t="s">
        <v>24</v>
      </c>
      <c r="I20004" s="9" t="s">
        <v>281</v>
      </c>
      <c r="J20004" s="7" t="s">
        <v>282</v>
      </c>
      <c r="K20004" s="10" t="s">
        <v>282</v>
      </c>
      <c r="L20004" s="7">
        <v>4</v>
      </c>
      <c r="M20004" s="11">
        <v>40231</v>
      </c>
      <c r="N20004" s="7" t="s">
        <v>2575</v>
      </c>
      <c r="O20004" s="7" t="s">
        <v>97</v>
      </c>
      <c r="P20004" s="10">
        <v>2010</v>
      </c>
      <c r="Q20004" s="12">
        <v>40808</v>
      </c>
      <c r="R20004" s="12">
        <v>41870</v>
      </c>
    </row>
    <row r="20005" spans="1:18" x14ac:dyDescent="0.25">
      <c r="A20005" s="7" t="s">
        <v>69797</v>
      </c>
      <c r="B20005" s="7" t="s">
        <v>69798</v>
      </c>
      <c r="C20005" s="7" t="s">
        <v>69799</v>
      </c>
      <c r="D20005" s="7" t="s">
        <v>69800</v>
      </c>
      <c r="E20005" s="8" t="s">
        <v>13965</v>
      </c>
      <c r="F20005" s="8">
        <v>0</v>
      </c>
      <c r="G20005" s="7" t="s">
        <v>35</v>
      </c>
      <c r="H20005" s="7" t="s">
        <v>469</v>
      </c>
      <c r="I20005" s="9"/>
      <c r="J20005" s="7" t="s">
        <v>470</v>
      </c>
      <c r="K20005" s="10" t="s">
        <v>470</v>
      </c>
      <c r="L20005" s="7">
        <v>2</v>
      </c>
      <c r="M20005" s="11">
        <v>41094</v>
      </c>
      <c r="N20005" s="7" t="s">
        <v>785</v>
      </c>
      <c r="O20005" s="7" t="s">
        <v>570</v>
      </c>
      <c r="P20005" s="10">
        <v>2012</v>
      </c>
      <c r="Q20005" s="12">
        <v>41641</v>
      </c>
      <c r="R20005" s="12">
        <v>41669</v>
      </c>
    </row>
    <row r="20006" spans="1:18" x14ac:dyDescent="0.25">
      <c r="A20006" s="7" t="s">
        <v>69801</v>
      </c>
      <c r="B20006" s="7" t="s">
        <v>69802</v>
      </c>
      <c r="C20006" s="7" t="s">
        <v>69803</v>
      </c>
      <c r="D20006" s="7" t="s">
        <v>4434</v>
      </c>
      <c r="E20006" s="8" t="s">
        <v>1665</v>
      </c>
      <c r="F20006" s="8">
        <v>125000000</v>
      </c>
      <c r="G20006" s="7" t="s">
        <v>35</v>
      </c>
      <c r="H20006" s="7" t="s">
        <v>205</v>
      </c>
      <c r="I20006" s="9"/>
      <c r="J20006" s="7" t="s">
        <v>206</v>
      </c>
      <c r="K20006" s="10" t="s">
        <v>206</v>
      </c>
      <c r="L20006" s="7">
        <v>2</v>
      </c>
      <c r="Q20006" s="12">
        <v>39387</v>
      </c>
      <c r="R20006" s="12">
        <v>41395</v>
      </c>
    </row>
    <row r="20007" spans="1:18" x14ac:dyDescent="0.25">
      <c r="A20007" s="7" t="s">
        <v>69804</v>
      </c>
      <c r="B20007" s="7" t="s">
        <v>69805</v>
      </c>
      <c r="C20007" s="7" t="s">
        <v>69806</v>
      </c>
      <c r="D20007" s="7" t="s">
        <v>2059</v>
      </c>
      <c r="E20007" s="8" t="s">
        <v>2060</v>
      </c>
      <c r="F20007" s="8">
        <v>22500000</v>
      </c>
      <c r="G20007" s="7" t="s">
        <v>35</v>
      </c>
      <c r="H20007" s="7" t="s">
        <v>24</v>
      </c>
      <c r="I20007" s="9" t="s">
        <v>1233</v>
      </c>
      <c r="J20007" s="7" t="s">
        <v>1234</v>
      </c>
      <c r="K20007" s="10" t="s">
        <v>1234</v>
      </c>
      <c r="L20007" s="7">
        <v>1</v>
      </c>
      <c r="M20007" s="11">
        <v>36495</v>
      </c>
      <c r="N20007" s="7" t="s">
        <v>20514</v>
      </c>
      <c r="O20007" s="7" t="s">
        <v>6064</v>
      </c>
      <c r="P20007" s="10">
        <v>1999</v>
      </c>
      <c r="Q20007" s="12">
        <v>39173</v>
      </c>
      <c r="R20007" s="12">
        <v>39173</v>
      </c>
    </row>
    <row r="20008" spans="1:18" x14ac:dyDescent="0.25">
      <c r="A20008" s="7" t="s">
        <v>69807</v>
      </c>
      <c r="B20008" s="7" t="s">
        <v>69808</v>
      </c>
      <c r="C20008" s="7" t="s">
        <v>69809</v>
      </c>
      <c r="D20008" s="7" t="s">
        <v>68</v>
      </c>
      <c r="E20008" s="8" t="s">
        <v>69</v>
      </c>
      <c r="F20008" s="8">
        <v>42000000</v>
      </c>
      <c r="H20008" s="7" t="s">
        <v>24</v>
      </c>
      <c r="I20008" s="9" t="s">
        <v>36</v>
      </c>
      <c r="J20008" s="7" t="s">
        <v>181</v>
      </c>
      <c r="K20008" s="10" t="s">
        <v>3663</v>
      </c>
      <c r="L20008" s="7">
        <v>1</v>
      </c>
      <c r="M20008" s="11">
        <v>39814</v>
      </c>
      <c r="N20008" s="7" t="s">
        <v>171</v>
      </c>
      <c r="O20008" s="7" t="s">
        <v>172</v>
      </c>
      <c r="P20008" s="10">
        <v>2009</v>
      </c>
      <c r="Q20008" s="12">
        <v>39928</v>
      </c>
      <c r="R20008" s="12">
        <v>39928</v>
      </c>
    </row>
    <row r="20009" spans="1:18" x14ac:dyDescent="0.25">
      <c r="A20009" s="7" t="s">
        <v>69810</v>
      </c>
      <c r="B20009" s="7" t="s">
        <v>69811</v>
      </c>
      <c r="C20009" s="7" t="s">
        <v>69812</v>
      </c>
      <c r="D20009" s="7" t="s">
        <v>275</v>
      </c>
      <c r="E20009" s="8" t="s">
        <v>276</v>
      </c>
      <c r="F20009" s="8">
        <v>54947203</v>
      </c>
      <c r="G20009" s="7" t="s">
        <v>35</v>
      </c>
      <c r="H20009" s="7" t="s">
        <v>24</v>
      </c>
      <c r="I20009" s="9" t="s">
        <v>129</v>
      </c>
      <c r="J20009" s="7" t="s">
        <v>2345</v>
      </c>
      <c r="K20009" s="10" t="s">
        <v>28087</v>
      </c>
      <c r="L20009" s="7">
        <v>1</v>
      </c>
      <c r="M20009" s="11">
        <v>38718</v>
      </c>
      <c r="N20009" s="7" t="s">
        <v>400</v>
      </c>
      <c r="O20009" s="7" t="s">
        <v>401</v>
      </c>
      <c r="P20009" s="10">
        <v>2006</v>
      </c>
      <c r="Q20009" s="12">
        <v>40087</v>
      </c>
      <c r="R20009" s="12">
        <v>40087</v>
      </c>
    </row>
    <row r="20010" spans="1:18" x14ac:dyDescent="0.25">
      <c r="A20010" s="7" t="s">
        <v>69813</v>
      </c>
      <c r="B20010" s="7" t="s">
        <v>69814</v>
      </c>
      <c r="C20010" s="7" t="s">
        <v>69815</v>
      </c>
      <c r="D20010" s="7" t="s">
        <v>296</v>
      </c>
      <c r="E20010" s="8" t="s">
        <v>297</v>
      </c>
      <c r="F20010" s="8">
        <v>147492730</v>
      </c>
      <c r="G20010" s="7" t="s">
        <v>35</v>
      </c>
      <c r="H20010" s="7" t="s">
        <v>24</v>
      </c>
      <c r="I20010" s="9" t="s">
        <v>281</v>
      </c>
      <c r="J20010" s="7" t="s">
        <v>282</v>
      </c>
      <c r="K20010" s="10" t="s">
        <v>36981</v>
      </c>
      <c r="L20010" s="7">
        <v>3</v>
      </c>
      <c r="M20010" s="11">
        <v>36161</v>
      </c>
      <c r="N20010" s="7" t="s">
        <v>1066</v>
      </c>
      <c r="O20010" s="7" t="s">
        <v>1067</v>
      </c>
      <c r="P20010" s="10">
        <v>1999</v>
      </c>
      <c r="Q20010" s="12">
        <v>40197</v>
      </c>
      <c r="R20010" s="12">
        <v>41654</v>
      </c>
    </row>
    <row r="20011" spans="1:18" x14ac:dyDescent="0.25">
      <c r="A20011" s="7" t="s">
        <v>69816</v>
      </c>
      <c r="B20011" s="7" t="s">
        <v>69817</v>
      </c>
      <c r="C20011" s="7" t="s">
        <v>69818</v>
      </c>
      <c r="D20011" s="7" t="s">
        <v>69819</v>
      </c>
      <c r="E20011" s="8" t="s">
        <v>228</v>
      </c>
      <c r="F20011" s="8">
        <v>1390000</v>
      </c>
      <c r="G20011" s="7" t="s">
        <v>35</v>
      </c>
      <c r="H20011" s="7" t="s">
        <v>24</v>
      </c>
      <c r="I20011" s="9" t="s">
        <v>1321</v>
      </c>
      <c r="J20011" s="7" t="s">
        <v>613</v>
      </c>
      <c r="K20011" s="10" t="s">
        <v>6762</v>
      </c>
      <c r="L20011" s="7">
        <v>2</v>
      </c>
      <c r="Q20011" s="12">
        <v>38589</v>
      </c>
      <c r="R20011" s="12">
        <v>40878</v>
      </c>
    </row>
    <row r="20012" spans="1:18" x14ac:dyDescent="0.25">
      <c r="A20012" s="7" t="s">
        <v>69820</v>
      </c>
      <c r="B20012" s="7" t="s">
        <v>69821</v>
      </c>
      <c r="C20012" s="7" t="s">
        <v>69822</v>
      </c>
      <c r="D20012" s="7" t="s">
        <v>69823</v>
      </c>
      <c r="E20012" s="8" t="s">
        <v>22425</v>
      </c>
      <c r="F20012" s="8">
        <v>2000000</v>
      </c>
      <c r="G20012" s="7" t="s">
        <v>35</v>
      </c>
      <c r="H20012" s="7" t="s">
        <v>469</v>
      </c>
      <c r="I20012" s="9"/>
      <c r="J20012" s="7" t="s">
        <v>2274</v>
      </c>
      <c r="K20012" s="10" t="s">
        <v>2274</v>
      </c>
      <c r="L20012" s="7">
        <v>1</v>
      </c>
      <c r="M20012" s="11">
        <v>38353</v>
      </c>
      <c r="N20012" s="7" t="s">
        <v>435</v>
      </c>
      <c r="O20012" s="7" t="s">
        <v>436</v>
      </c>
      <c r="P20012" s="10">
        <v>2005</v>
      </c>
      <c r="Q20012" s="12">
        <v>39083</v>
      </c>
      <c r="R20012" s="12">
        <v>39083</v>
      </c>
    </row>
    <row r="20013" spans="1:18" x14ac:dyDescent="0.25">
      <c r="A20013" s="7" t="s">
        <v>69824</v>
      </c>
      <c r="B20013" s="7" t="s">
        <v>69825</v>
      </c>
      <c r="C20013" s="7" t="s">
        <v>69826</v>
      </c>
      <c r="D20013" s="7" t="s">
        <v>275</v>
      </c>
      <c r="E20013" s="8" t="s">
        <v>276</v>
      </c>
      <c r="F20013" s="8">
        <v>380000</v>
      </c>
      <c r="G20013" s="7" t="s">
        <v>35</v>
      </c>
      <c r="H20013" s="7" t="s">
        <v>749</v>
      </c>
      <c r="I20013" s="9"/>
      <c r="J20013" s="7" t="s">
        <v>1050</v>
      </c>
      <c r="K20013" s="10" t="s">
        <v>48385</v>
      </c>
      <c r="L20013" s="7">
        <v>1</v>
      </c>
      <c r="Q20013" s="12">
        <v>39234</v>
      </c>
      <c r="R20013" s="12">
        <v>39234</v>
      </c>
    </row>
    <row r="20014" spans="1:18" x14ac:dyDescent="0.25">
      <c r="A20014" s="7" t="s">
        <v>69827</v>
      </c>
      <c r="B20014" s="7" t="s">
        <v>69828</v>
      </c>
      <c r="C20014" s="7" t="s">
        <v>69829</v>
      </c>
      <c r="D20014" s="7" t="s">
        <v>69830</v>
      </c>
      <c r="E20014" s="8" t="s">
        <v>1269</v>
      </c>
      <c r="F20014" s="8">
        <v>736050</v>
      </c>
      <c r="G20014" s="7" t="s">
        <v>35</v>
      </c>
      <c r="H20014" s="7" t="s">
        <v>196</v>
      </c>
      <c r="I20014" s="9"/>
      <c r="J20014" s="7" t="s">
        <v>4685</v>
      </c>
      <c r="K20014" s="10" t="s">
        <v>4685</v>
      </c>
      <c r="L20014" s="7">
        <v>1</v>
      </c>
      <c r="M20014" s="11">
        <v>39475</v>
      </c>
      <c r="N20014" s="7" t="s">
        <v>164</v>
      </c>
      <c r="O20014" s="7" t="s">
        <v>165</v>
      </c>
      <c r="P20014" s="10">
        <v>2008</v>
      </c>
      <c r="Q20014" s="12">
        <v>39448</v>
      </c>
      <c r="R20014" s="12">
        <v>39448</v>
      </c>
    </row>
    <row r="20015" spans="1:18" x14ac:dyDescent="0.25">
      <c r="A20015" s="7" t="s">
        <v>69831</v>
      </c>
      <c r="B20015" s="7" t="s">
        <v>69832</v>
      </c>
      <c r="C20015" s="7" t="s">
        <v>69833</v>
      </c>
      <c r="D20015" s="7" t="s">
        <v>144</v>
      </c>
      <c r="E20015" s="8" t="s">
        <v>145</v>
      </c>
      <c r="F20015" s="8">
        <v>175000</v>
      </c>
      <c r="G20015" s="7" t="s">
        <v>35</v>
      </c>
      <c r="H20015" s="7" t="s">
        <v>11304</v>
      </c>
      <c r="I20015" s="9"/>
      <c r="J20015" s="7" t="s">
        <v>69834</v>
      </c>
      <c r="L20015" s="7">
        <v>1</v>
      </c>
      <c r="M20015" s="11">
        <v>40909</v>
      </c>
      <c r="N20015" s="7" t="s">
        <v>111</v>
      </c>
      <c r="O20015" s="7" t="s">
        <v>112</v>
      </c>
      <c r="P20015" s="10">
        <v>2012</v>
      </c>
      <c r="Q20015" s="12">
        <v>40909</v>
      </c>
      <c r="R20015" s="12">
        <v>40909</v>
      </c>
    </row>
    <row r="20016" spans="1:18" x14ac:dyDescent="0.25">
      <c r="A20016" s="7" t="s">
        <v>69835</v>
      </c>
      <c r="B20016" s="7" t="s">
        <v>69836</v>
      </c>
      <c r="C20016" s="7" t="s">
        <v>69837</v>
      </c>
      <c r="D20016" s="7" t="s">
        <v>69838</v>
      </c>
      <c r="E20016" s="8" t="s">
        <v>35685</v>
      </c>
      <c r="F20016" s="8">
        <v>700000</v>
      </c>
      <c r="G20016" s="7" t="s">
        <v>35</v>
      </c>
      <c r="H20016" s="7" t="s">
        <v>196</v>
      </c>
      <c r="I20016" s="9"/>
      <c r="J20016" s="7" t="s">
        <v>197</v>
      </c>
      <c r="K20016" s="10" t="s">
        <v>197</v>
      </c>
      <c r="L20016" s="7">
        <v>1</v>
      </c>
      <c r="M20016" s="11">
        <v>40483</v>
      </c>
      <c r="N20016" s="7" t="s">
        <v>198</v>
      </c>
      <c r="O20016" s="7" t="s">
        <v>199</v>
      </c>
      <c r="P20016" s="10">
        <v>2010</v>
      </c>
      <c r="Q20016" s="12">
        <v>40669</v>
      </c>
      <c r="R20016" s="12">
        <v>40669</v>
      </c>
    </row>
    <row r="20017" spans="1:18" x14ac:dyDescent="0.25">
      <c r="A20017" s="7" t="s">
        <v>69839</v>
      </c>
      <c r="B20017" s="7" t="s">
        <v>69840</v>
      </c>
      <c r="C20017" s="7" t="s">
        <v>69841</v>
      </c>
      <c r="D20017" s="7" t="s">
        <v>1277</v>
      </c>
      <c r="E20017" s="8" t="s">
        <v>1278</v>
      </c>
      <c r="F20017" s="8">
        <v>20700000</v>
      </c>
      <c r="G20017" s="7" t="s">
        <v>80</v>
      </c>
      <c r="H20017" s="7" t="s">
        <v>24</v>
      </c>
      <c r="I20017" s="9" t="s">
        <v>36</v>
      </c>
      <c r="J20017" s="7" t="s">
        <v>181</v>
      </c>
      <c r="K20017" s="10" t="s">
        <v>953</v>
      </c>
      <c r="L20017" s="7">
        <v>4</v>
      </c>
      <c r="M20017" s="11">
        <v>38718</v>
      </c>
      <c r="N20017" s="7" t="s">
        <v>400</v>
      </c>
      <c r="O20017" s="7" t="s">
        <v>401</v>
      </c>
      <c r="P20017" s="10">
        <v>2006</v>
      </c>
      <c r="Q20017" s="12">
        <v>39238</v>
      </c>
      <c r="R20017" s="12">
        <v>40375</v>
      </c>
    </row>
    <row r="20018" spans="1:18" x14ac:dyDescent="0.25">
      <c r="A20018" s="7" t="s">
        <v>69842</v>
      </c>
      <c r="B20018" s="7" t="s">
        <v>69843</v>
      </c>
      <c r="C20018" s="7" t="s">
        <v>69844</v>
      </c>
      <c r="D20018" s="7" t="s">
        <v>1277</v>
      </c>
      <c r="E20018" s="8" t="s">
        <v>1278</v>
      </c>
      <c r="F20018" s="8">
        <v>1061520</v>
      </c>
      <c r="G20018" s="7" t="s">
        <v>35</v>
      </c>
      <c r="H20018" s="7" t="s">
        <v>626</v>
      </c>
      <c r="I20018" s="9"/>
      <c r="J20018" s="7" t="s">
        <v>1398</v>
      </c>
      <c r="K20018" s="10" t="s">
        <v>1398</v>
      </c>
      <c r="L20018" s="7">
        <v>1</v>
      </c>
      <c r="Q20018" s="12">
        <v>40822</v>
      </c>
      <c r="R20018" s="12">
        <v>40822</v>
      </c>
    </row>
    <row r="20019" spans="1:18" x14ac:dyDescent="0.25">
      <c r="A20019" s="7" t="s">
        <v>69845</v>
      </c>
      <c r="B20019" s="7" t="s">
        <v>69846</v>
      </c>
      <c r="C20019" s="7" t="s">
        <v>69847</v>
      </c>
      <c r="D20019" s="7" t="s">
        <v>275</v>
      </c>
      <c r="E20019" s="8" t="s">
        <v>276</v>
      </c>
      <c r="F20019" s="8">
        <v>5205000</v>
      </c>
      <c r="G20019" s="7" t="s">
        <v>35</v>
      </c>
      <c r="H20019" s="7" t="s">
        <v>24</v>
      </c>
      <c r="I20019" s="9" t="s">
        <v>1196</v>
      </c>
      <c r="J20019" s="7" t="s">
        <v>1197</v>
      </c>
      <c r="K20019" s="10" t="s">
        <v>1198</v>
      </c>
      <c r="L20019" s="7">
        <v>2</v>
      </c>
      <c r="M20019" s="11">
        <v>36161</v>
      </c>
      <c r="N20019" s="7" t="s">
        <v>1066</v>
      </c>
      <c r="O20019" s="7" t="s">
        <v>1067</v>
      </c>
      <c r="P20019" s="10">
        <v>1999</v>
      </c>
      <c r="Q20019" s="12">
        <v>40394</v>
      </c>
      <c r="R20019" s="12">
        <v>41124</v>
      </c>
    </row>
    <row r="20020" spans="1:18" x14ac:dyDescent="0.25">
      <c r="A20020" s="7" t="s">
        <v>69848</v>
      </c>
      <c r="B20020" s="7" t="s">
        <v>69849</v>
      </c>
      <c r="C20020" s="7" t="s">
        <v>69850</v>
      </c>
      <c r="D20020" s="7" t="s">
        <v>1664</v>
      </c>
      <c r="E20020" s="8" t="s">
        <v>1665</v>
      </c>
      <c r="F20020" s="8">
        <v>1075000</v>
      </c>
      <c r="G20020" s="7" t="s">
        <v>35</v>
      </c>
      <c r="H20020" s="7" t="s">
        <v>24</v>
      </c>
      <c r="I20020" s="9" t="s">
        <v>60</v>
      </c>
      <c r="J20020" s="7" t="s">
        <v>61</v>
      </c>
      <c r="K20020" s="10" t="s">
        <v>61</v>
      </c>
      <c r="L20020" s="7">
        <v>2</v>
      </c>
      <c r="M20020" s="11">
        <v>40909</v>
      </c>
      <c r="N20020" s="7" t="s">
        <v>111</v>
      </c>
      <c r="O20020" s="7" t="s">
        <v>112</v>
      </c>
      <c r="P20020" s="10">
        <v>2012</v>
      </c>
      <c r="Q20020" s="12">
        <v>41120</v>
      </c>
      <c r="R20020" s="12">
        <v>41345</v>
      </c>
    </row>
    <row r="20021" spans="1:18" x14ac:dyDescent="0.25">
      <c r="A20021" s="7" t="s">
        <v>69851</v>
      </c>
      <c r="B20021" s="7" t="s">
        <v>69852</v>
      </c>
      <c r="C20021" s="7" t="s">
        <v>69853</v>
      </c>
      <c r="D20021" s="7" t="s">
        <v>86</v>
      </c>
      <c r="E20021" s="8" t="s">
        <v>87</v>
      </c>
      <c r="F20021" s="8">
        <v>100000</v>
      </c>
      <c r="G20021" s="7" t="s">
        <v>35</v>
      </c>
      <c r="H20021" s="7" t="s">
        <v>24</v>
      </c>
      <c r="I20021" s="9" t="s">
        <v>93</v>
      </c>
      <c r="J20021" s="7" t="s">
        <v>314</v>
      </c>
      <c r="K20021" s="10" t="s">
        <v>314</v>
      </c>
      <c r="L20021" s="7">
        <v>1</v>
      </c>
      <c r="M20021" s="11">
        <v>40787</v>
      </c>
      <c r="N20021" s="7" t="s">
        <v>229</v>
      </c>
      <c r="O20021" s="7" t="s">
        <v>230</v>
      </c>
      <c r="P20021" s="10">
        <v>2011</v>
      </c>
      <c r="Q20021" s="12">
        <v>40817</v>
      </c>
      <c r="R20021" s="12">
        <v>40817</v>
      </c>
    </row>
    <row r="20022" spans="1:18" x14ac:dyDescent="0.25">
      <c r="A20022" s="7" t="s">
        <v>69854</v>
      </c>
      <c r="B20022" s="7" t="s">
        <v>69855</v>
      </c>
      <c r="C20022" s="7" t="s">
        <v>69856</v>
      </c>
      <c r="D20022" s="7" t="s">
        <v>737</v>
      </c>
      <c r="E20022" s="8" t="s">
        <v>738</v>
      </c>
      <c r="F20022" s="8">
        <v>1878750</v>
      </c>
      <c r="G20022" s="7" t="s">
        <v>35</v>
      </c>
      <c r="H20022" s="7" t="s">
        <v>749</v>
      </c>
      <c r="I20022" s="9"/>
      <c r="J20022" s="7" t="s">
        <v>69857</v>
      </c>
      <c r="K20022" s="10" t="s">
        <v>69858</v>
      </c>
      <c r="L20022" s="7">
        <v>1</v>
      </c>
      <c r="M20022" s="11">
        <v>38718</v>
      </c>
      <c r="N20022" s="7" t="s">
        <v>400</v>
      </c>
      <c r="O20022" s="7" t="s">
        <v>401</v>
      </c>
      <c r="P20022" s="10">
        <v>2006</v>
      </c>
      <c r="Q20022" s="12">
        <v>39765</v>
      </c>
      <c r="R20022" s="12">
        <v>39765</v>
      </c>
    </row>
    <row r="20023" spans="1:18" x14ac:dyDescent="0.25">
      <c r="A20023" s="7" t="s">
        <v>69859</v>
      </c>
      <c r="B20023" s="7" t="s">
        <v>69860</v>
      </c>
      <c r="C20023" s="7" t="s">
        <v>69861</v>
      </c>
      <c r="D20023" s="7" t="s">
        <v>275</v>
      </c>
      <c r="E20023" s="8" t="s">
        <v>276</v>
      </c>
      <c r="F20023" s="8">
        <v>275000</v>
      </c>
      <c r="G20023" s="7" t="s">
        <v>35</v>
      </c>
      <c r="H20023" s="7" t="s">
        <v>24</v>
      </c>
      <c r="I20023" s="9" t="s">
        <v>764</v>
      </c>
      <c r="J20023" s="7" t="s">
        <v>5015</v>
      </c>
      <c r="K20023" s="10" t="s">
        <v>26308</v>
      </c>
      <c r="L20023" s="7">
        <v>2</v>
      </c>
      <c r="Q20023" s="12">
        <v>39931</v>
      </c>
      <c r="R20023" s="12">
        <v>40671</v>
      </c>
    </row>
    <row r="20024" spans="1:18" x14ac:dyDescent="0.25">
      <c r="A20024" s="7" t="s">
        <v>69862</v>
      </c>
      <c r="B20024" s="7" t="s">
        <v>69863</v>
      </c>
      <c r="C20024" s="7" t="s">
        <v>69864</v>
      </c>
      <c r="F20024" s="8">
        <v>724000</v>
      </c>
      <c r="H20024" s="7" t="s">
        <v>1097</v>
      </c>
      <c r="I20024" s="9"/>
      <c r="J20024" s="7" t="s">
        <v>2429</v>
      </c>
      <c r="K20024" s="10" t="s">
        <v>69865</v>
      </c>
      <c r="L20024" s="7">
        <v>1</v>
      </c>
      <c r="M20024" s="11">
        <v>17168</v>
      </c>
      <c r="N20024" s="7" t="s">
        <v>3179</v>
      </c>
      <c r="O20024" s="7" t="s">
        <v>3180</v>
      </c>
      <c r="P20024" s="10">
        <v>1947</v>
      </c>
      <c r="Q20024" s="12">
        <v>30103</v>
      </c>
      <c r="R20024" s="12">
        <v>30103</v>
      </c>
    </row>
    <row r="20025" spans="1:18" x14ac:dyDescent="0.25">
      <c r="A20025" s="7" t="s">
        <v>69866</v>
      </c>
      <c r="B20025" s="7" t="s">
        <v>69867</v>
      </c>
      <c r="C20025" s="7" t="s">
        <v>69868</v>
      </c>
      <c r="D20025" s="7" t="s">
        <v>68</v>
      </c>
      <c r="E20025" s="8" t="s">
        <v>69</v>
      </c>
      <c r="F20025" s="8">
        <v>115000</v>
      </c>
      <c r="G20025" s="7" t="s">
        <v>35</v>
      </c>
      <c r="H20025" s="7" t="s">
        <v>469</v>
      </c>
      <c r="I20025" s="9"/>
      <c r="J20025" s="7" t="s">
        <v>12671</v>
      </c>
      <c r="K20025" s="10" t="s">
        <v>12671</v>
      </c>
      <c r="L20025" s="7">
        <v>1</v>
      </c>
      <c r="M20025" s="11">
        <v>40287</v>
      </c>
      <c r="N20025" s="7" t="s">
        <v>4205</v>
      </c>
      <c r="O20025" s="7" t="s">
        <v>1110</v>
      </c>
      <c r="P20025" s="10">
        <v>2010</v>
      </c>
      <c r="Q20025" s="12">
        <v>41707</v>
      </c>
      <c r="R20025" s="12">
        <v>41707</v>
      </c>
    </row>
    <row r="20026" spans="1:18" x14ac:dyDescent="0.25">
      <c r="A20026" s="7" t="s">
        <v>69869</v>
      </c>
      <c r="B20026" s="7" t="s">
        <v>69870</v>
      </c>
      <c r="C20026" s="7" t="s">
        <v>69871</v>
      </c>
      <c r="D20026" s="7" t="s">
        <v>69872</v>
      </c>
      <c r="E20026" s="8" t="s">
        <v>3894</v>
      </c>
      <c r="F20026" s="8">
        <v>0</v>
      </c>
      <c r="G20026" s="7" t="s">
        <v>80</v>
      </c>
      <c r="I20026" s="9"/>
      <c r="J20026" s="7"/>
      <c r="L20026" s="7">
        <v>1</v>
      </c>
      <c r="Q20026" s="12">
        <v>38718</v>
      </c>
      <c r="R20026" s="12">
        <v>38718</v>
      </c>
    </row>
    <row r="20027" spans="1:18" x14ac:dyDescent="0.25">
      <c r="A20027" s="7" t="s">
        <v>69873</v>
      </c>
      <c r="B20027" s="7" t="s">
        <v>69874</v>
      </c>
      <c r="C20027" s="7" t="s">
        <v>69875</v>
      </c>
      <c r="D20027" s="7" t="s">
        <v>69876</v>
      </c>
      <c r="E20027" s="8" t="s">
        <v>5086</v>
      </c>
      <c r="F20027" s="8">
        <v>10000000</v>
      </c>
      <c r="G20027" s="7" t="s">
        <v>35</v>
      </c>
      <c r="H20027" s="7" t="s">
        <v>264</v>
      </c>
      <c r="I20027" s="9"/>
      <c r="J20027" s="7" t="s">
        <v>837</v>
      </c>
      <c r="K20027" s="10" t="s">
        <v>837</v>
      </c>
      <c r="L20027" s="7">
        <v>1</v>
      </c>
      <c r="M20027" s="11">
        <v>36526</v>
      </c>
      <c r="N20027" s="7" t="s">
        <v>234</v>
      </c>
      <c r="O20027" s="7" t="s">
        <v>235</v>
      </c>
      <c r="P20027" s="10">
        <v>2000</v>
      </c>
      <c r="Q20027" s="12">
        <v>41866</v>
      </c>
      <c r="R20027" s="12">
        <v>41866</v>
      </c>
    </row>
    <row r="20028" spans="1:18" x14ac:dyDescent="0.25">
      <c r="A20028" s="7" t="s">
        <v>69877</v>
      </c>
      <c r="B20028" s="7" t="s">
        <v>69878</v>
      </c>
      <c r="C20028" s="7" t="s">
        <v>69879</v>
      </c>
      <c r="D20028" s="7" t="s">
        <v>2476</v>
      </c>
      <c r="E20028" s="8" t="s">
        <v>341</v>
      </c>
      <c r="F20028" s="8">
        <v>276686</v>
      </c>
      <c r="G20028" s="7" t="s">
        <v>35</v>
      </c>
      <c r="H20028" s="7" t="s">
        <v>24</v>
      </c>
      <c r="I20028" s="9" t="s">
        <v>93</v>
      </c>
      <c r="J20028" s="7" t="s">
        <v>314</v>
      </c>
      <c r="K20028" s="10" t="s">
        <v>910</v>
      </c>
      <c r="L20028" s="7">
        <v>1</v>
      </c>
      <c r="M20028" s="11">
        <v>36333</v>
      </c>
      <c r="N20028" s="7" t="s">
        <v>2731</v>
      </c>
      <c r="O20028" s="7" t="s">
        <v>2732</v>
      </c>
      <c r="P20028" s="10">
        <v>1999</v>
      </c>
      <c r="Q20028" s="12">
        <v>41030</v>
      </c>
      <c r="R20028" s="12">
        <v>41030</v>
      </c>
    </row>
    <row r="20029" spans="1:18" x14ac:dyDescent="0.25">
      <c r="A20029" s="7" t="s">
        <v>69880</v>
      </c>
      <c r="B20029" s="7" t="s">
        <v>69881</v>
      </c>
      <c r="C20029" s="7" t="s">
        <v>69882</v>
      </c>
      <c r="D20029" s="7" t="s">
        <v>106</v>
      </c>
      <c r="E20029" s="8" t="s">
        <v>107</v>
      </c>
      <c r="F20029" s="8">
        <v>0</v>
      </c>
      <c r="G20029" s="7" t="s">
        <v>35</v>
      </c>
      <c r="H20029" s="7" t="s">
        <v>24</v>
      </c>
      <c r="I20029" s="9" t="s">
        <v>70</v>
      </c>
      <c r="J20029" s="7" t="s">
        <v>7651</v>
      </c>
      <c r="K20029" s="10" t="s">
        <v>8237</v>
      </c>
      <c r="L20029" s="7">
        <v>1</v>
      </c>
      <c r="M20029" s="11">
        <v>35195</v>
      </c>
      <c r="N20029" s="7" t="s">
        <v>69883</v>
      </c>
      <c r="O20029" s="7" t="s">
        <v>13315</v>
      </c>
      <c r="P20029" s="10">
        <v>1996</v>
      </c>
      <c r="Q20029" s="12">
        <v>35195</v>
      </c>
      <c r="R20029" s="12">
        <v>35195</v>
      </c>
    </row>
    <row r="20030" spans="1:18" x14ac:dyDescent="0.25">
      <c r="A20030" s="7" t="s">
        <v>69884</v>
      </c>
      <c r="B20030" s="7" t="s">
        <v>69885</v>
      </c>
      <c r="C20030" s="7" t="s">
        <v>69886</v>
      </c>
      <c r="D20030" s="7" t="s">
        <v>296</v>
      </c>
      <c r="E20030" s="8" t="s">
        <v>297</v>
      </c>
      <c r="F20030" s="8">
        <v>965000</v>
      </c>
      <c r="G20030" s="7" t="s">
        <v>23</v>
      </c>
      <c r="H20030" s="7" t="s">
        <v>24</v>
      </c>
      <c r="I20030" s="9" t="s">
        <v>248</v>
      </c>
      <c r="J20030" s="7" t="s">
        <v>1146</v>
      </c>
      <c r="K20030" s="10" t="s">
        <v>1146</v>
      </c>
      <c r="L20030" s="7">
        <v>2</v>
      </c>
      <c r="M20030" s="11">
        <v>39814</v>
      </c>
      <c r="N20030" s="7" t="s">
        <v>171</v>
      </c>
      <c r="O20030" s="7" t="s">
        <v>172</v>
      </c>
      <c r="P20030" s="10">
        <v>2009</v>
      </c>
      <c r="Q20030" s="12">
        <v>40788</v>
      </c>
      <c r="R20030" s="12">
        <v>41002</v>
      </c>
    </row>
    <row r="20031" spans="1:18" x14ac:dyDescent="0.25">
      <c r="A20031" s="7" t="s">
        <v>69887</v>
      </c>
      <c r="B20031" s="7" t="s">
        <v>69888</v>
      </c>
      <c r="C20031" s="7" t="s">
        <v>69889</v>
      </c>
      <c r="D20031" s="7" t="s">
        <v>68</v>
      </c>
      <c r="E20031" s="8" t="s">
        <v>69</v>
      </c>
      <c r="F20031" s="8">
        <v>6000000</v>
      </c>
      <c r="G20031" s="7" t="s">
        <v>35</v>
      </c>
      <c r="H20031" s="7" t="s">
        <v>24</v>
      </c>
      <c r="I20031" s="9" t="s">
        <v>25</v>
      </c>
      <c r="J20031" s="7" t="s">
        <v>26</v>
      </c>
      <c r="K20031" s="10" t="s">
        <v>27</v>
      </c>
      <c r="L20031" s="7">
        <v>1</v>
      </c>
      <c r="M20031" s="11">
        <v>40179</v>
      </c>
      <c r="N20031" s="7" t="s">
        <v>96</v>
      </c>
      <c r="O20031" s="7" t="s">
        <v>97</v>
      </c>
      <c r="P20031" s="10">
        <v>2010</v>
      </c>
      <c r="Q20031" s="12">
        <v>40371</v>
      </c>
      <c r="R20031" s="12">
        <v>40371</v>
      </c>
    </row>
    <row r="20032" spans="1:18" x14ac:dyDescent="0.25">
      <c r="A20032" s="7" t="s">
        <v>69890</v>
      </c>
      <c r="B20032" s="7" t="s">
        <v>69891</v>
      </c>
      <c r="D20032" s="7" t="s">
        <v>238</v>
      </c>
      <c r="E20032" s="8" t="s">
        <v>239</v>
      </c>
      <c r="F20032" s="8">
        <v>6000000</v>
      </c>
      <c r="G20032" s="7" t="s">
        <v>35</v>
      </c>
      <c r="H20032" s="7" t="s">
        <v>24</v>
      </c>
      <c r="I20032" s="9" t="s">
        <v>151</v>
      </c>
      <c r="J20032" s="7" t="s">
        <v>152</v>
      </c>
      <c r="K20032" s="10" t="s">
        <v>152</v>
      </c>
      <c r="L20032" s="7">
        <v>1</v>
      </c>
      <c r="M20032" s="11">
        <v>39448</v>
      </c>
      <c r="N20032" s="7" t="s">
        <v>164</v>
      </c>
      <c r="O20032" s="7" t="s">
        <v>165</v>
      </c>
      <c r="P20032" s="10">
        <v>2008</v>
      </c>
      <c r="Q20032" s="12">
        <v>40549</v>
      </c>
      <c r="R20032" s="12">
        <v>40549</v>
      </c>
    </row>
    <row r="20033" spans="1:18" x14ac:dyDescent="0.25">
      <c r="A20033" s="7" t="s">
        <v>69892</v>
      </c>
      <c r="B20033" s="7" t="s">
        <v>69893</v>
      </c>
      <c r="C20033" s="7" t="s">
        <v>69894</v>
      </c>
      <c r="D20033" s="7" t="s">
        <v>69895</v>
      </c>
      <c r="E20033" s="8" t="s">
        <v>533</v>
      </c>
      <c r="F20033" s="8">
        <v>16500000</v>
      </c>
      <c r="G20033" s="7" t="s">
        <v>23</v>
      </c>
      <c r="H20033" s="7" t="s">
        <v>24</v>
      </c>
      <c r="I20033" s="9" t="s">
        <v>188</v>
      </c>
      <c r="J20033" s="7" t="s">
        <v>189</v>
      </c>
      <c r="K20033" s="10" t="s">
        <v>189</v>
      </c>
      <c r="L20033" s="7">
        <v>3</v>
      </c>
      <c r="M20033" s="11">
        <v>41027</v>
      </c>
      <c r="N20033" s="7" t="s">
        <v>820</v>
      </c>
      <c r="O20033" s="7" t="s">
        <v>29</v>
      </c>
      <c r="P20033" s="10">
        <v>2012</v>
      </c>
      <c r="Q20033" s="12">
        <v>37257</v>
      </c>
      <c r="R20033" s="12">
        <v>38718</v>
      </c>
    </row>
    <row r="20034" spans="1:18" x14ac:dyDescent="0.25">
      <c r="A20034" s="7" t="s">
        <v>69896</v>
      </c>
      <c r="B20034" s="7" t="s">
        <v>69897</v>
      </c>
      <c r="C20034" s="7" t="s">
        <v>69898</v>
      </c>
      <c r="D20034" s="7" t="s">
        <v>22670</v>
      </c>
      <c r="E20034" s="8" t="s">
        <v>69</v>
      </c>
      <c r="F20034" s="8">
        <v>2962500</v>
      </c>
      <c r="G20034" s="7" t="s">
        <v>23</v>
      </c>
      <c r="H20034" s="7" t="s">
        <v>24</v>
      </c>
      <c r="I20034" s="9" t="s">
        <v>2591</v>
      </c>
      <c r="J20034" s="7" t="s">
        <v>2592</v>
      </c>
      <c r="K20034" s="10" t="s">
        <v>2592</v>
      </c>
      <c r="L20034" s="7">
        <v>1</v>
      </c>
      <c r="M20034" s="11">
        <v>35855</v>
      </c>
      <c r="N20034" s="7" t="s">
        <v>9351</v>
      </c>
      <c r="O20034" s="7" t="s">
        <v>675</v>
      </c>
      <c r="P20034" s="10">
        <v>1998</v>
      </c>
      <c r="Q20034" s="12">
        <v>39843</v>
      </c>
      <c r="R20034" s="12">
        <v>39843</v>
      </c>
    </row>
    <row r="20035" spans="1:18" x14ac:dyDescent="0.25">
      <c r="A20035" s="7" t="s">
        <v>69899</v>
      </c>
      <c r="B20035" s="7" t="s">
        <v>69900</v>
      </c>
      <c r="D20035" s="7" t="s">
        <v>68</v>
      </c>
      <c r="E20035" s="8" t="s">
        <v>69</v>
      </c>
      <c r="F20035" s="8">
        <v>0</v>
      </c>
      <c r="G20035" s="7" t="s">
        <v>35</v>
      </c>
      <c r="H20035" s="7" t="s">
        <v>240</v>
      </c>
      <c r="I20035" s="9" t="s">
        <v>241</v>
      </c>
      <c r="J20035" s="7" t="s">
        <v>242</v>
      </c>
      <c r="K20035" s="10" t="s">
        <v>242</v>
      </c>
      <c r="L20035" s="7">
        <v>1</v>
      </c>
      <c r="M20035" s="11">
        <v>41852</v>
      </c>
      <c r="N20035" s="7" t="s">
        <v>244</v>
      </c>
      <c r="O20035" s="7" t="s">
        <v>223</v>
      </c>
      <c r="P20035" s="10">
        <v>2014</v>
      </c>
      <c r="Q20035" s="12">
        <v>41892</v>
      </c>
      <c r="R20035" s="12">
        <v>41892</v>
      </c>
    </row>
    <row r="20036" spans="1:18" x14ac:dyDescent="0.25">
      <c r="A20036" s="7" t="s">
        <v>69901</v>
      </c>
      <c r="B20036" s="7" t="s">
        <v>69902</v>
      </c>
      <c r="D20036" s="7" t="s">
        <v>69903</v>
      </c>
      <c r="E20036" s="8" t="s">
        <v>40587</v>
      </c>
      <c r="F20036" s="8">
        <v>7600000</v>
      </c>
      <c r="G20036" s="7" t="s">
        <v>35</v>
      </c>
      <c r="H20036" s="7" t="s">
        <v>24</v>
      </c>
      <c r="I20036" s="9" t="s">
        <v>93</v>
      </c>
      <c r="J20036" s="7" t="s">
        <v>314</v>
      </c>
      <c r="K20036" s="10" t="s">
        <v>69904</v>
      </c>
      <c r="L20036" s="7">
        <v>1</v>
      </c>
      <c r="M20036" s="11">
        <v>36161</v>
      </c>
      <c r="N20036" s="7" t="s">
        <v>1066</v>
      </c>
      <c r="O20036" s="7" t="s">
        <v>1067</v>
      </c>
      <c r="P20036" s="10">
        <v>1999</v>
      </c>
      <c r="Q20036" s="12">
        <v>36707</v>
      </c>
      <c r="R20036" s="12">
        <v>36707</v>
      </c>
    </row>
    <row r="20037" spans="1:18" x14ac:dyDescent="0.25">
      <c r="A20037" s="7" t="s">
        <v>69905</v>
      </c>
      <c r="B20037" s="7" t="s">
        <v>69906</v>
      </c>
      <c r="C20037" s="7" t="s">
        <v>69907</v>
      </c>
      <c r="D20037" s="7" t="s">
        <v>68</v>
      </c>
      <c r="E20037" s="8" t="s">
        <v>69</v>
      </c>
      <c r="F20037" s="8">
        <v>10000</v>
      </c>
      <c r="G20037" s="7" t="s">
        <v>35</v>
      </c>
      <c r="H20037" s="7" t="s">
        <v>24</v>
      </c>
      <c r="I20037" s="9" t="s">
        <v>188</v>
      </c>
      <c r="J20037" s="7" t="s">
        <v>189</v>
      </c>
      <c r="K20037" s="10" t="s">
        <v>2200</v>
      </c>
      <c r="L20037" s="7">
        <v>1</v>
      </c>
      <c r="M20037" s="11">
        <v>37257</v>
      </c>
      <c r="N20037" s="7" t="s">
        <v>527</v>
      </c>
      <c r="O20037" s="7" t="s">
        <v>528</v>
      </c>
      <c r="P20037" s="10">
        <v>2002</v>
      </c>
      <c r="Q20037" s="12">
        <v>41745</v>
      </c>
      <c r="R20037" s="12">
        <v>41745</v>
      </c>
    </row>
    <row r="20038" spans="1:18" x14ac:dyDescent="0.25">
      <c r="A20038" s="7" t="s">
        <v>69908</v>
      </c>
      <c r="B20038" s="7" t="s">
        <v>69909</v>
      </c>
      <c r="C20038" s="7" t="s">
        <v>69910</v>
      </c>
      <c r="D20038" s="7" t="s">
        <v>69911</v>
      </c>
      <c r="E20038" s="8" t="s">
        <v>107</v>
      </c>
      <c r="F20038" s="8">
        <v>1500000</v>
      </c>
      <c r="G20038" s="7" t="s">
        <v>23</v>
      </c>
      <c r="I20038" s="9"/>
      <c r="J20038" s="7"/>
      <c r="L20038" s="7">
        <v>1</v>
      </c>
      <c r="Q20038" s="12">
        <v>39661</v>
      </c>
      <c r="R20038" s="12">
        <v>39661</v>
      </c>
    </row>
    <row r="20039" spans="1:18" x14ac:dyDescent="0.25">
      <c r="A20039" s="7" t="s">
        <v>69912</v>
      </c>
      <c r="B20039" s="7" t="s">
        <v>69913</v>
      </c>
      <c r="C20039" s="7" t="s">
        <v>69914</v>
      </c>
      <c r="D20039" s="7" t="s">
        <v>719</v>
      </c>
      <c r="E20039" s="8" t="s">
        <v>720</v>
      </c>
      <c r="F20039" s="8">
        <v>100000</v>
      </c>
      <c r="G20039" s="7" t="s">
        <v>35</v>
      </c>
      <c r="I20039" s="9"/>
      <c r="J20039" s="7"/>
      <c r="L20039" s="7">
        <v>1</v>
      </c>
      <c r="M20039" s="11">
        <v>38718</v>
      </c>
      <c r="N20039" s="7" t="s">
        <v>400</v>
      </c>
      <c r="O20039" s="7" t="s">
        <v>401</v>
      </c>
      <c r="P20039" s="10">
        <v>2006</v>
      </c>
      <c r="Q20039" s="12">
        <v>40409</v>
      </c>
      <c r="R20039" s="12">
        <v>40409</v>
      </c>
    </row>
    <row r="20040" spans="1:18" x14ac:dyDescent="0.25">
      <c r="A20040" s="7" t="s">
        <v>69915</v>
      </c>
      <c r="B20040" s="7" t="s">
        <v>69916</v>
      </c>
      <c r="C20040" s="7" t="s">
        <v>69917</v>
      </c>
      <c r="D20040" s="7" t="s">
        <v>86</v>
      </c>
      <c r="E20040" s="8" t="s">
        <v>87</v>
      </c>
      <c r="F20040" s="8">
        <v>2875000</v>
      </c>
      <c r="G20040" s="7" t="s">
        <v>35</v>
      </c>
      <c r="H20040" s="7" t="s">
        <v>24</v>
      </c>
      <c r="I20040" s="9" t="s">
        <v>188</v>
      </c>
      <c r="J20040" s="7" t="s">
        <v>189</v>
      </c>
      <c r="K20040" s="10" t="s">
        <v>189</v>
      </c>
      <c r="L20040" s="7">
        <v>2</v>
      </c>
      <c r="M20040" s="11">
        <v>40909</v>
      </c>
      <c r="N20040" s="7" t="s">
        <v>111</v>
      </c>
      <c r="O20040" s="7" t="s">
        <v>112</v>
      </c>
      <c r="P20040" s="10">
        <v>2012</v>
      </c>
      <c r="Q20040" s="12">
        <v>41471</v>
      </c>
      <c r="R20040" s="12">
        <v>41705</v>
      </c>
    </row>
    <row r="20041" spans="1:18" x14ac:dyDescent="0.25">
      <c r="A20041" s="7" t="s">
        <v>69918</v>
      </c>
      <c r="B20041" s="7" t="s">
        <v>69919</v>
      </c>
      <c r="C20041" s="7" t="s">
        <v>69920</v>
      </c>
      <c r="D20041" s="7" t="s">
        <v>68</v>
      </c>
      <c r="E20041" s="8" t="s">
        <v>69</v>
      </c>
      <c r="F20041" s="8">
        <v>6797785</v>
      </c>
      <c r="G20041" s="7" t="s">
        <v>80</v>
      </c>
      <c r="H20041" s="7" t="s">
        <v>24</v>
      </c>
      <c r="I20041" s="9" t="s">
        <v>281</v>
      </c>
      <c r="J20041" s="7" t="s">
        <v>282</v>
      </c>
      <c r="K20041" s="10" t="s">
        <v>3300</v>
      </c>
      <c r="L20041" s="7">
        <v>3</v>
      </c>
      <c r="M20041" s="11">
        <v>39814</v>
      </c>
      <c r="N20041" s="7" t="s">
        <v>171</v>
      </c>
      <c r="O20041" s="7" t="s">
        <v>172</v>
      </c>
      <c r="P20041" s="10">
        <v>2009</v>
      </c>
      <c r="Q20041" s="12">
        <v>40107</v>
      </c>
      <c r="R20041" s="12">
        <v>40618</v>
      </c>
    </row>
    <row r="20042" spans="1:18" x14ac:dyDescent="0.25">
      <c r="A20042" s="7" t="s">
        <v>69921</v>
      </c>
      <c r="B20042" s="7" t="s">
        <v>69922</v>
      </c>
      <c r="C20042" s="7" t="s">
        <v>69923</v>
      </c>
      <c r="F20042" s="8">
        <v>1060000</v>
      </c>
      <c r="G20042" s="7" t="s">
        <v>80</v>
      </c>
      <c r="H20042" s="7" t="s">
        <v>376</v>
      </c>
      <c r="I20042" s="9"/>
      <c r="J20042" s="7" t="s">
        <v>4776</v>
      </c>
      <c r="K20042" s="10" t="s">
        <v>4776</v>
      </c>
      <c r="L20042" s="7">
        <v>1</v>
      </c>
      <c r="Q20042" s="12">
        <v>38469</v>
      </c>
      <c r="R20042" s="12">
        <v>38469</v>
      </c>
    </row>
    <row r="20043" spans="1:18" x14ac:dyDescent="0.25">
      <c r="A20043" s="7" t="s">
        <v>69924</v>
      </c>
      <c r="B20043" s="7" t="s">
        <v>69925</v>
      </c>
      <c r="C20043" s="7" t="s">
        <v>69926</v>
      </c>
      <c r="D20043" s="7" t="s">
        <v>69927</v>
      </c>
      <c r="E20043" s="8" t="s">
        <v>69</v>
      </c>
      <c r="F20043" s="8">
        <v>0</v>
      </c>
      <c r="G20043" s="7" t="s">
        <v>35</v>
      </c>
      <c r="H20043" s="7" t="s">
        <v>749</v>
      </c>
      <c r="I20043" s="9"/>
      <c r="J20043" s="7" t="s">
        <v>1359</v>
      </c>
      <c r="K20043" s="10" t="s">
        <v>1359</v>
      </c>
      <c r="L20043" s="7">
        <v>1</v>
      </c>
      <c r="M20043" s="11">
        <v>38353</v>
      </c>
      <c r="N20043" s="7" t="s">
        <v>435</v>
      </c>
      <c r="O20043" s="7" t="s">
        <v>436</v>
      </c>
      <c r="P20043" s="10">
        <v>2005</v>
      </c>
      <c r="Q20043" s="12">
        <v>38905</v>
      </c>
      <c r="R20043" s="12">
        <v>38905</v>
      </c>
    </row>
    <row r="20044" spans="1:18" x14ac:dyDescent="0.25">
      <c r="A20044" s="7" t="s">
        <v>69928</v>
      </c>
      <c r="B20044" s="7" t="s">
        <v>69929</v>
      </c>
      <c r="C20044" s="7" t="s">
        <v>69930</v>
      </c>
      <c r="D20044" s="7" t="s">
        <v>1664</v>
      </c>
      <c r="E20044" s="8" t="s">
        <v>1665</v>
      </c>
      <c r="F20044" s="8">
        <v>33400000</v>
      </c>
      <c r="G20044" s="7" t="s">
        <v>35</v>
      </c>
      <c r="H20044" s="7" t="s">
        <v>24</v>
      </c>
      <c r="I20044" s="9" t="s">
        <v>331</v>
      </c>
      <c r="J20044" s="7" t="s">
        <v>332</v>
      </c>
      <c r="K20044" s="10" t="s">
        <v>4948</v>
      </c>
      <c r="L20044" s="7">
        <v>3</v>
      </c>
      <c r="Q20044" s="12">
        <v>40876</v>
      </c>
      <c r="R20044" s="12">
        <v>41179</v>
      </c>
    </row>
    <row r="20045" spans="1:18" x14ac:dyDescent="0.25">
      <c r="A20045" s="7" t="s">
        <v>69931</v>
      </c>
      <c r="B20045" s="7" t="s">
        <v>69932</v>
      </c>
      <c r="C20045" s="7" t="s">
        <v>69933</v>
      </c>
      <c r="D20045" s="7" t="s">
        <v>296</v>
      </c>
      <c r="E20045" s="8" t="s">
        <v>297</v>
      </c>
      <c r="F20045" s="8">
        <v>42500000</v>
      </c>
      <c r="G20045" s="7" t="s">
        <v>35</v>
      </c>
      <c r="I20045" s="9"/>
      <c r="J20045" s="7"/>
      <c r="L20045" s="7">
        <v>2</v>
      </c>
      <c r="M20045" s="11">
        <v>41275</v>
      </c>
      <c r="N20045" s="7" t="s">
        <v>146</v>
      </c>
      <c r="O20045" s="7" t="s">
        <v>147</v>
      </c>
      <c r="P20045" s="10">
        <v>2013</v>
      </c>
      <c r="Q20045" s="12">
        <v>41288</v>
      </c>
      <c r="R20045" s="12">
        <v>41537</v>
      </c>
    </row>
    <row r="20046" spans="1:18" x14ac:dyDescent="0.25">
      <c r="A20046" s="7" t="s">
        <v>69934</v>
      </c>
      <c r="B20046" s="7" t="s">
        <v>69935</v>
      </c>
      <c r="C20046" s="7" t="s">
        <v>69936</v>
      </c>
      <c r="D20046" s="7" t="s">
        <v>69937</v>
      </c>
      <c r="E20046" s="8" t="s">
        <v>27472</v>
      </c>
      <c r="F20046" s="8">
        <v>63835051</v>
      </c>
      <c r="G20046" s="7" t="s">
        <v>35</v>
      </c>
      <c r="H20046" s="7" t="s">
        <v>24</v>
      </c>
      <c r="I20046" s="9" t="s">
        <v>60</v>
      </c>
      <c r="J20046" s="7" t="s">
        <v>1368</v>
      </c>
      <c r="K20046" s="10" t="s">
        <v>1368</v>
      </c>
      <c r="L20046" s="7">
        <v>10</v>
      </c>
      <c r="M20046" s="11">
        <v>38353</v>
      </c>
      <c r="N20046" s="7" t="s">
        <v>435</v>
      </c>
      <c r="O20046" s="7" t="s">
        <v>436</v>
      </c>
      <c r="P20046" s="10">
        <v>2005</v>
      </c>
      <c r="Q20046" s="12">
        <v>39540</v>
      </c>
      <c r="R20046" s="12">
        <v>41926</v>
      </c>
    </row>
    <row r="20047" spans="1:18" x14ac:dyDescent="0.25">
      <c r="A20047" s="7" t="s">
        <v>69938</v>
      </c>
      <c r="B20047" s="7" t="s">
        <v>69939</v>
      </c>
      <c r="C20047" s="7" t="s">
        <v>69940</v>
      </c>
      <c r="D20047" s="7" t="s">
        <v>69927</v>
      </c>
      <c r="E20047" s="8" t="s">
        <v>3745</v>
      </c>
      <c r="F20047" s="8">
        <v>3000000</v>
      </c>
      <c r="G20047" s="7" t="s">
        <v>80</v>
      </c>
      <c r="H20047" s="7" t="s">
        <v>52</v>
      </c>
      <c r="I20047" s="9"/>
      <c r="J20047" s="7" t="s">
        <v>53</v>
      </c>
      <c r="K20047" s="10" t="s">
        <v>10126</v>
      </c>
      <c r="L20047" s="7">
        <v>1</v>
      </c>
      <c r="M20047" s="11">
        <v>39539</v>
      </c>
      <c r="N20047" s="7" t="s">
        <v>16619</v>
      </c>
      <c r="O20047" s="7" t="s">
        <v>496</v>
      </c>
      <c r="P20047" s="10">
        <v>2008</v>
      </c>
      <c r="Q20047" s="12">
        <v>39753</v>
      </c>
      <c r="R20047" s="12">
        <v>39753</v>
      </c>
    </row>
    <row r="20048" spans="1:18" x14ac:dyDescent="0.25">
      <c r="A20048" s="7" t="s">
        <v>69941</v>
      </c>
      <c r="B20048" s="7" t="s">
        <v>69942</v>
      </c>
      <c r="C20048" s="7" t="s">
        <v>69943</v>
      </c>
      <c r="D20048" s="7" t="s">
        <v>69944</v>
      </c>
      <c r="E20048" s="8" t="s">
        <v>9046</v>
      </c>
      <c r="F20048" s="8">
        <v>50000</v>
      </c>
      <c r="G20048" s="7" t="s">
        <v>35</v>
      </c>
      <c r="I20048" s="9"/>
      <c r="J20048" s="7"/>
      <c r="L20048" s="7">
        <v>1</v>
      </c>
      <c r="M20048" s="11">
        <v>39543</v>
      </c>
      <c r="N20048" s="7" t="s">
        <v>16619</v>
      </c>
      <c r="O20048" s="7" t="s">
        <v>496</v>
      </c>
      <c r="P20048" s="10">
        <v>2008</v>
      </c>
      <c r="Q20048" s="12">
        <v>39593</v>
      </c>
      <c r="R20048" s="12">
        <v>39593</v>
      </c>
    </row>
    <row r="20049" spans="1:18" x14ac:dyDescent="0.25">
      <c r="A20049" s="7" t="s">
        <v>69945</v>
      </c>
      <c r="B20049" s="7" t="s">
        <v>69946</v>
      </c>
      <c r="C20049" s="7" t="s">
        <v>69947</v>
      </c>
      <c r="D20049" s="7" t="s">
        <v>69948</v>
      </c>
      <c r="E20049" s="8" t="s">
        <v>909</v>
      </c>
      <c r="F20049" s="8">
        <v>150000</v>
      </c>
      <c r="G20049" s="7" t="s">
        <v>35</v>
      </c>
      <c r="H20049" s="7" t="s">
        <v>101</v>
      </c>
      <c r="I20049" s="9"/>
      <c r="J20049" s="7" t="s">
        <v>102</v>
      </c>
      <c r="K20049" s="10" t="s">
        <v>102</v>
      </c>
      <c r="L20049" s="7">
        <v>1</v>
      </c>
      <c r="M20049" s="11">
        <v>39234</v>
      </c>
      <c r="N20049" s="7" t="s">
        <v>8416</v>
      </c>
      <c r="O20049" s="7" t="s">
        <v>2756</v>
      </c>
      <c r="P20049" s="10">
        <v>2007</v>
      </c>
      <c r="Q20049" s="12">
        <v>41091</v>
      </c>
      <c r="R20049" s="12">
        <v>41091</v>
      </c>
    </row>
    <row r="20050" spans="1:18" x14ac:dyDescent="0.25">
      <c r="A20050" s="7" t="s">
        <v>69949</v>
      </c>
      <c r="B20050" s="7" t="s">
        <v>69950</v>
      </c>
      <c r="C20050" s="7" t="s">
        <v>69951</v>
      </c>
      <c r="D20050" s="7" t="s">
        <v>78</v>
      </c>
      <c r="E20050" s="8" t="s">
        <v>79</v>
      </c>
      <c r="F20050" s="8">
        <v>2010450</v>
      </c>
      <c r="G20050" s="7" t="s">
        <v>35</v>
      </c>
      <c r="H20050" s="7" t="s">
        <v>24</v>
      </c>
      <c r="I20050" s="9" t="s">
        <v>36</v>
      </c>
      <c r="J20050" s="7" t="s">
        <v>181</v>
      </c>
      <c r="K20050" s="10" t="s">
        <v>594</v>
      </c>
      <c r="L20050" s="7">
        <v>1</v>
      </c>
      <c r="M20050" s="11">
        <v>37987</v>
      </c>
      <c r="N20050" s="7" t="s">
        <v>424</v>
      </c>
      <c r="O20050" s="7" t="s">
        <v>425</v>
      </c>
      <c r="P20050" s="10">
        <v>2004</v>
      </c>
      <c r="Q20050" s="12">
        <v>40024</v>
      </c>
      <c r="R20050" s="12">
        <v>40024</v>
      </c>
    </row>
    <row r="20051" spans="1:18" x14ac:dyDescent="0.25">
      <c r="A20051" s="7" t="s">
        <v>69952</v>
      </c>
      <c r="B20051" s="7" t="s">
        <v>69953</v>
      </c>
      <c r="C20051" s="7" t="s">
        <v>69954</v>
      </c>
      <c r="D20051" s="7" t="s">
        <v>69955</v>
      </c>
      <c r="E20051" s="8" t="s">
        <v>10104</v>
      </c>
      <c r="F20051" s="8">
        <v>606156</v>
      </c>
      <c r="G20051" s="7" t="s">
        <v>35</v>
      </c>
      <c r="H20051" s="7" t="s">
        <v>354</v>
      </c>
      <c r="I20051" s="9"/>
      <c r="J20051" s="7" t="s">
        <v>1140</v>
      </c>
      <c r="K20051" s="10" t="s">
        <v>1140</v>
      </c>
      <c r="L20051" s="7">
        <v>2</v>
      </c>
      <c r="M20051" s="11">
        <v>41072</v>
      </c>
      <c r="N20051" s="7" t="s">
        <v>28</v>
      </c>
      <c r="O20051" s="7" t="s">
        <v>29</v>
      </c>
      <c r="P20051" s="10">
        <v>2012</v>
      </c>
      <c r="Q20051" s="12">
        <v>41366</v>
      </c>
      <c r="R20051" s="12">
        <v>41453</v>
      </c>
    </row>
    <row r="20052" spans="1:18" x14ac:dyDescent="0.25">
      <c r="A20052" s="7" t="s">
        <v>69956</v>
      </c>
      <c r="B20052" s="7" t="s">
        <v>69957</v>
      </c>
      <c r="C20052" s="7" t="s">
        <v>69958</v>
      </c>
      <c r="D20052" s="7" t="s">
        <v>69959</v>
      </c>
      <c r="E20052" s="8" t="s">
        <v>22843</v>
      </c>
      <c r="F20052" s="8">
        <v>1810380</v>
      </c>
      <c r="G20052" s="7" t="s">
        <v>35</v>
      </c>
      <c r="H20052" s="7" t="s">
        <v>176</v>
      </c>
      <c r="I20052" s="9"/>
      <c r="J20052" s="7" t="s">
        <v>177</v>
      </c>
      <c r="K20052" s="10" t="s">
        <v>9513</v>
      </c>
      <c r="L20052" s="7">
        <v>2</v>
      </c>
      <c r="M20052" s="11">
        <v>39814</v>
      </c>
      <c r="N20052" s="7" t="s">
        <v>171</v>
      </c>
      <c r="O20052" s="7" t="s">
        <v>172</v>
      </c>
      <c r="P20052" s="10">
        <v>2009</v>
      </c>
      <c r="Q20052" s="12">
        <v>40483</v>
      </c>
      <c r="R20052" s="12">
        <v>41159</v>
      </c>
    </row>
    <row r="20053" spans="1:18" x14ac:dyDescent="0.25">
      <c r="A20053" s="7" t="s">
        <v>69960</v>
      </c>
      <c r="B20053" s="7" t="s">
        <v>69961</v>
      </c>
      <c r="C20053" s="7" t="s">
        <v>69962</v>
      </c>
      <c r="D20053" s="7" t="s">
        <v>68</v>
      </c>
      <c r="E20053" s="8" t="s">
        <v>69</v>
      </c>
      <c r="F20053" s="8">
        <v>2785830</v>
      </c>
      <c r="G20053" s="7" t="s">
        <v>35</v>
      </c>
      <c r="H20053" s="7" t="s">
        <v>24</v>
      </c>
      <c r="I20053" s="9" t="s">
        <v>620</v>
      </c>
      <c r="J20053" s="7" t="s">
        <v>621</v>
      </c>
      <c r="K20053" s="10" t="s">
        <v>621</v>
      </c>
      <c r="L20053" s="7">
        <v>1</v>
      </c>
      <c r="Q20053" s="12">
        <v>41010</v>
      </c>
      <c r="R20053" s="12">
        <v>41010</v>
      </c>
    </row>
    <row r="20054" spans="1:18" x14ac:dyDescent="0.25">
      <c r="A20054" s="7" t="s">
        <v>69963</v>
      </c>
      <c r="B20054" s="7" t="s">
        <v>69964</v>
      </c>
      <c r="C20054" s="7" t="s">
        <v>69965</v>
      </c>
      <c r="D20054" s="7" t="s">
        <v>69966</v>
      </c>
      <c r="E20054" s="8" t="s">
        <v>366</v>
      </c>
      <c r="F20054" s="8">
        <v>877294</v>
      </c>
      <c r="G20054" s="7" t="s">
        <v>35</v>
      </c>
      <c r="H20054" s="7" t="s">
        <v>24</v>
      </c>
      <c r="I20054" s="9" t="s">
        <v>60</v>
      </c>
      <c r="J20054" s="7" t="s">
        <v>61</v>
      </c>
      <c r="K20054" s="10" t="s">
        <v>862</v>
      </c>
      <c r="L20054" s="7">
        <v>1</v>
      </c>
      <c r="M20054" s="11">
        <v>40544</v>
      </c>
      <c r="N20054" s="7" t="s">
        <v>537</v>
      </c>
      <c r="O20054" s="7" t="s">
        <v>505</v>
      </c>
      <c r="P20054" s="10">
        <v>2011</v>
      </c>
      <c r="Q20054" s="12">
        <v>41704</v>
      </c>
      <c r="R20054" s="12">
        <v>41704</v>
      </c>
    </row>
    <row r="20055" spans="1:18" x14ac:dyDescent="0.25">
      <c r="A20055" s="7" t="s">
        <v>69967</v>
      </c>
      <c r="B20055" s="7" t="s">
        <v>69968</v>
      </c>
      <c r="C20055" s="7" t="s">
        <v>69969</v>
      </c>
      <c r="D20055" s="7" t="s">
        <v>719</v>
      </c>
      <c r="E20055" s="8" t="s">
        <v>720</v>
      </c>
      <c r="F20055" s="8">
        <v>25000000</v>
      </c>
      <c r="G20055" s="7" t="s">
        <v>35</v>
      </c>
      <c r="I20055" s="9"/>
      <c r="J20055" s="7"/>
      <c r="L20055" s="7">
        <v>1</v>
      </c>
      <c r="M20055" s="11">
        <v>40544</v>
      </c>
      <c r="N20055" s="7" t="s">
        <v>537</v>
      </c>
      <c r="O20055" s="7" t="s">
        <v>505</v>
      </c>
      <c r="P20055" s="10">
        <v>2011</v>
      </c>
      <c r="Q20055" s="12">
        <v>41579</v>
      </c>
      <c r="R20055" s="12">
        <v>41579</v>
      </c>
    </row>
    <row r="20056" spans="1:18" x14ac:dyDescent="0.25">
      <c r="A20056" s="7" t="s">
        <v>69970</v>
      </c>
      <c r="B20056" s="7" t="s">
        <v>69971</v>
      </c>
      <c r="C20056" s="7" t="s">
        <v>69972</v>
      </c>
      <c r="D20056" s="7" t="s">
        <v>69973</v>
      </c>
      <c r="E20056" s="8" t="s">
        <v>2825</v>
      </c>
      <c r="F20056" s="8">
        <v>0</v>
      </c>
      <c r="G20056" s="7" t="s">
        <v>35</v>
      </c>
      <c r="H20056" s="7" t="s">
        <v>1097</v>
      </c>
      <c r="I20056" s="9"/>
      <c r="J20056" s="7" t="s">
        <v>3412</v>
      </c>
      <c r="K20056" s="10" t="s">
        <v>25898</v>
      </c>
      <c r="L20056" s="7">
        <v>1</v>
      </c>
      <c r="M20056" s="11">
        <v>39295</v>
      </c>
      <c r="N20056" s="7" t="s">
        <v>730</v>
      </c>
      <c r="O20056" s="7" t="s">
        <v>643</v>
      </c>
      <c r="P20056" s="10">
        <v>2007</v>
      </c>
      <c r="Q20056" s="12">
        <v>41456</v>
      </c>
      <c r="R20056" s="12">
        <v>41456</v>
      </c>
    </row>
    <row r="20057" spans="1:18" x14ac:dyDescent="0.25">
      <c r="A20057" s="7" t="s">
        <v>69974</v>
      </c>
      <c r="B20057" s="7" t="s">
        <v>69975</v>
      </c>
      <c r="C20057" s="7" t="s">
        <v>69976</v>
      </c>
      <c r="D20057" s="7" t="s">
        <v>69977</v>
      </c>
      <c r="E20057" s="8" t="s">
        <v>3719</v>
      </c>
      <c r="F20057" s="8">
        <v>1979425</v>
      </c>
      <c r="G20057" s="7" t="s">
        <v>35</v>
      </c>
      <c r="H20057" s="7" t="s">
        <v>749</v>
      </c>
      <c r="I20057" s="9"/>
      <c r="J20057" s="7" t="s">
        <v>1359</v>
      </c>
      <c r="K20057" s="10" t="s">
        <v>1359</v>
      </c>
      <c r="L20057" s="7">
        <v>4</v>
      </c>
      <c r="M20057" s="11">
        <v>40544</v>
      </c>
      <c r="N20057" s="7" t="s">
        <v>537</v>
      </c>
      <c r="O20057" s="7" t="s">
        <v>505</v>
      </c>
      <c r="P20057" s="10">
        <v>2011</v>
      </c>
      <c r="Q20057" s="12">
        <v>40848</v>
      </c>
      <c r="R20057" s="12">
        <v>41244</v>
      </c>
    </row>
    <row r="20058" spans="1:18" x14ac:dyDescent="0.25">
      <c r="A20058" s="7" t="s">
        <v>69978</v>
      </c>
      <c r="B20058" s="7" t="s">
        <v>69979</v>
      </c>
      <c r="C20058" s="7" t="s">
        <v>69980</v>
      </c>
      <c r="D20058" s="7" t="s">
        <v>68</v>
      </c>
      <c r="E20058" s="8" t="s">
        <v>69</v>
      </c>
      <c r="F20058" s="8">
        <v>380000</v>
      </c>
      <c r="G20058" s="7" t="s">
        <v>35</v>
      </c>
      <c r="H20058" s="7" t="s">
        <v>24</v>
      </c>
      <c r="I20058" s="9" t="s">
        <v>93</v>
      </c>
      <c r="J20058" s="7" t="s">
        <v>314</v>
      </c>
      <c r="K20058" s="10" t="s">
        <v>61538</v>
      </c>
      <c r="L20058" s="7">
        <v>1</v>
      </c>
      <c r="M20058" s="11">
        <v>40544</v>
      </c>
      <c r="N20058" s="7" t="s">
        <v>537</v>
      </c>
      <c r="O20058" s="7" t="s">
        <v>505</v>
      </c>
      <c r="P20058" s="10">
        <v>2011</v>
      </c>
      <c r="Q20058" s="12">
        <v>41383</v>
      </c>
      <c r="R20058" s="12">
        <v>41383</v>
      </c>
    </row>
    <row r="20059" spans="1:18" x14ac:dyDescent="0.25">
      <c r="A20059" s="7" t="s">
        <v>69981</v>
      </c>
      <c r="B20059" s="7" t="s">
        <v>69982</v>
      </c>
      <c r="C20059" s="7" t="s">
        <v>69983</v>
      </c>
      <c r="D20059" s="7" t="s">
        <v>122</v>
      </c>
      <c r="E20059" s="8" t="s">
        <v>123</v>
      </c>
      <c r="F20059" s="8">
        <v>100000</v>
      </c>
      <c r="G20059" s="7" t="s">
        <v>35</v>
      </c>
      <c r="H20059" s="7" t="s">
        <v>24</v>
      </c>
      <c r="I20059" s="9" t="s">
        <v>188</v>
      </c>
      <c r="J20059" s="7" t="s">
        <v>189</v>
      </c>
      <c r="K20059" s="10" t="s">
        <v>10416</v>
      </c>
      <c r="L20059" s="7">
        <v>1</v>
      </c>
      <c r="M20059" s="11">
        <v>41640</v>
      </c>
      <c r="N20059" s="7" t="s">
        <v>63</v>
      </c>
      <c r="O20059" s="7" t="s">
        <v>64</v>
      </c>
      <c r="P20059" s="10">
        <v>2014</v>
      </c>
      <c r="Q20059" s="12">
        <v>41960</v>
      </c>
      <c r="R20059" s="12">
        <v>41960</v>
      </c>
    </row>
    <row r="20060" spans="1:18" x14ac:dyDescent="0.25">
      <c r="A20060" s="7" t="s">
        <v>69984</v>
      </c>
      <c r="B20060" s="7" t="s">
        <v>69985</v>
      </c>
      <c r="C20060" s="7" t="s">
        <v>69986</v>
      </c>
      <c r="D20060" s="7" t="s">
        <v>68</v>
      </c>
      <c r="E20060" s="8" t="s">
        <v>69</v>
      </c>
      <c r="F20060" s="8">
        <v>1960000</v>
      </c>
      <c r="G20060" s="7" t="s">
        <v>80</v>
      </c>
      <c r="I20060" s="9"/>
      <c r="J20060" s="7"/>
      <c r="L20060" s="7">
        <v>1</v>
      </c>
      <c r="Q20060" s="12">
        <v>39568</v>
      </c>
      <c r="R20060" s="12">
        <v>39568</v>
      </c>
    </row>
    <row r="20061" spans="1:18" x14ac:dyDescent="0.25">
      <c r="A20061" s="7" t="s">
        <v>69987</v>
      </c>
      <c r="B20061" s="7" t="s">
        <v>69988</v>
      </c>
      <c r="C20061" s="7" t="s">
        <v>69989</v>
      </c>
      <c r="D20061" s="7" t="s">
        <v>275</v>
      </c>
      <c r="E20061" s="8" t="s">
        <v>276</v>
      </c>
      <c r="F20061" s="8">
        <v>2573200</v>
      </c>
      <c r="G20061" s="7" t="s">
        <v>35</v>
      </c>
      <c r="H20061" s="7" t="s">
        <v>635</v>
      </c>
      <c r="I20061" s="9"/>
      <c r="J20061" s="7" t="s">
        <v>3756</v>
      </c>
      <c r="K20061" s="10" t="s">
        <v>23801</v>
      </c>
      <c r="L20061" s="7">
        <v>1</v>
      </c>
      <c r="M20061" s="11">
        <v>37987</v>
      </c>
      <c r="N20061" s="7" t="s">
        <v>424</v>
      </c>
      <c r="O20061" s="7" t="s">
        <v>425</v>
      </c>
      <c r="P20061" s="10">
        <v>2004</v>
      </c>
      <c r="Q20061" s="12">
        <v>41456</v>
      </c>
      <c r="R20061" s="12">
        <v>41456</v>
      </c>
    </row>
    <row r="20062" spans="1:18" x14ac:dyDescent="0.25">
      <c r="A20062" s="7" t="s">
        <v>69990</v>
      </c>
      <c r="B20062" s="7" t="s">
        <v>69991</v>
      </c>
      <c r="C20062" s="7" t="s">
        <v>69992</v>
      </c>
      <c r="D20062" s="7" t="s">
        <v>69993</v>
      </c>
      <c r="E20062" s="8" t="s">
        <v>22</v>
      </c>
      <c r="F20062" s="8">
        <v>1050000</v>
      </c>
      <c r="G20062" s="7" t="s">
        <v>35</v>
      </c>
      <c r="H20062" s="7" t="s">
        <v>24</v>
      </c>
      <c r="I20062" s="9" t="s">
        <v>60</v>
      </c>
      <c r="J20062" s="7" t="s">
        <v>1368</v>
      </c>
      <c r="K20062" s="10" t="s">
        <v>1368</v>
      </c>
      <c r="L20062" s="7">
        <v>3</v>
      </c>
      <c r="M20062" s="11">
        <v>41113</v>
      </c>
      <c r="N20062" s="7" t="s">
        <v>785</v>
      </c>
      <c r="O20062" s="7" t="s">
        <v>570</v>
      </c>
      <c r="P20062" s="10">
        <v>2012</v>
      </c>
      <c r="Q20062" s="12">
        <v>41505</v>
      </c>
      <c r="R20062" s="12">
        <v>41799</v>
      </c>
    </row>
    <row r="20063" spans="1:18" x14ac:dyDescent="0.25">
      <c r="A20063" s="7" t="s">
        <v>69994</v>
      </c>
      <c r="B20063" s="7" t="s">
        <v>69995</v>
      </c>
      <c r="D20063" s="7" t="s">
        <v>275</v>
      </c>
      <c r="E20063" s="8" t="s">
        <v>276</v>
      </c>
      <c r="F20063" s="8">
        <v>5450000</v>
      </c>
      <c r="G20063" s="7" t="s">
        <v>35</v>
      </c>
      <c r="H20063" s="7" t="s">
        <v>24</v>
      </c>
      <c r="I20063" s="9" t="s">
        <v>25</v>
      </c>
      <c r="J20063" s="7" t="s">
        <v>1495</v>
      </c>
      <c r="K20063" s="10" t="s">
        <v>8426</v>
      </c>
      <c r="L20063" s="7">
        <v>1</v>
      </c>
      <c r="M20063" s="11">
        <v>39814</v>
      </c>
      <c r="N20063" s="7" t="s">
        <v>171</v>
      </c>
      <c r="O20063" s="7" t="s">
        <v>172</v>
      </c>
      <c r="P20063" s="10">
        <v>2009</v>
      </c>
      <c r="Q20063" s="12">
        <v>39865</v>
      </c>
      <c r="R20063" s="12">
        <v>39865</v>
      </c>
    </row>
    <row r="20064" spans="1:18" x14ac:dyDescent="0.25">
      <c r="A20064" s="7" t="s">
        <v>69996</v>
      </c>
      <c r="B20064" s="7" t="s">
        <v>69997</v>
      </c>
      <c r="C20064" s="7" t="s">
        <v>69998</v>
      </c>
      <c r="D20064" s="7" t="s">
        <v>33</v>
      </c>
      <c r="E20064" s="8" t="s">
        <v>34</v>
      </c>
      <c r="F20064" s="8">
        <v>2200000</v>
      </c>
      <c r="G20064" s="7" t="s">
        <v>35</v>
      </c>
      <c r="H20064" s="7" t="s">
        <v>240</v>
      </c>
      <c r="I20064" s="9" t="s">
        <v>930</v>
      </c>
      <c r="J20064" s="7" t="s">
        <v>931</v>
      </c>
      <c r="K20064" s="10" t="s">
        <v>931</v>
      </c>
      <c r="L20064" s="7">
        <v>1</v>
      </c>
      <c r="M20064" s="11">
        <v>34335</v>
      </c>
      <c r="N20064" s="7" t="s">
        <v>3155</v>
      </c>
      <c r="O20064" s="7" t="s">
        <v>3156</v>
      </c>
      <c r="P20064" s="10">
        <v>1994</v>
      </c>
      <c r="Q20064" s="12">
        <v>40170</v>
      </c>
      <c r="R20064" s="12">
        <v>40170</v>
      </c>
    </row>
    <row r="20065" spans="1:18" x14ac:dyDescent="0.25">
      <c r="A20065" s="7" t="s">
        <v>69999</v>
      </c>
      <c r="B20065" s="7" t="s">
        <v>70000</v>
      </c>
      <c r="C20065" s="7" t="s">
        <v>70001</v>
      </c>
      <c r="D20065" s="7" t="s">
        <v>68</v>
      </c>
      <c r="E20065" s="8" t="s">
        <v>69</v>
      </c>
      <c r="F20065" s="8">
        <v>40000</v>
      </c>
      <c r="G20065" s="7" t="s">
        <v>35</v>
      </c>
      <c r="H20065" s="7" t="s">
        <v>24</v>
      </c>
      <c r="I20065" s="9" t="s">
        <v>1196</v>
      </c>
      <c r="J20065" s="7" t="s">
        <v>1197</v>
      </c>
      <c r="K20065" s="10" t="s">
        <v>3983</v>
      </c>
      <c r="L20065" s="7">
        <v>1</v>
      </c>
      <c r="M20065" s="11">
        <v>40179</v>
      </c>
      <c r="N20065" s="7" t="s">
        <v>96</v>
      </c>
      <c r="O20065" s="7" t="s">
        <v>97</v>
      </c>
      <c r="P20065" s="10">
        <v>2010</v>
      </c>
      <c r="Q20065" s="12">
        <v>40920</v>
      </c>
      <c r="R20065" s="12">
        <v>40920</v>
      </c>
    </row>
    <row r="20066" spans="1:18" x14ac:dyDescent="0.25">
      <c r="A20066" s="7" t="s">
        <v>70002</v>
      </c>
      <c r="B20066" s="7" t="s">
        <v>70003</v>
      </c>
      <c r="C20066" s="7" t="s">
        <v>70004</v>
      </c>
      <c r="D20066" s="7" t="s">
        <v>70005</v>
      </c>
      <c r="E20066" s="8" t="s">
        <v>9222</v>
      </c>
      <c r="F20066" s="8">
        <v>10663460</v>
      </c>
      <c r="G20066" s="7" t="s">
        <v>35</v>
      </c>
      <c r="H20066" s="7" t="s">
        <v>24</v>
      </c>
      <c r="I20066" s="9" t="s">
        <v>36</v>
      </c>
      <c r="J20066" s="7" t="s">
        <v>37</v>
      </c>
      <c r="K20066" s="10" t="s">
        <v>387</v>
      </c>
      <c r="L20066" s="7">
        <v>2</v>
      </c>
      <c r="M20066" s="11">
        <v>36526</v>
      </c>
      <c r="N20066" s="7" t="s">
        <v>234</v>
      </c>
      <c r="O20066" s="7" t="s">
        <v>235</v>
      </c>
      <c r="P20066" s="10">
        <v>2000</v>
      </c>
      <c r="Q20066" s="12">
        <v>37438</v>
      </c>
      <c r="R20066" s="12">
        <v>39783</v>
      </c>
    </row>
    <row r="20067" spans="1:18" x14ac:dyDescent="0.25">
      <c r="A20067" s="7" t="s">
        <v>70006</v>
      </c>
      <c r="B20067" s="7" t="s">
        <v>70007</v>
      </c>
      <c r="C20067" s="7" t="s">
        <v>70008</v>
      </c>
      <c r="D20067" s="7" t="s">
        <v>70009</v>
      </c>
      <c r="E20067" s="8" t="s">
        <v>70010</v>
      </c>
      <c r="F20067" s="8">
        <v>3440000</v>
      </c>
      <c r="G20067" s="7" t="s">
        <v>35</v>
      </c>
      <c r="H20067" s="7" t="s">
        <v>24</v>
      </c>
      <c r="I20067" s="9" t="s">
        <v>36</v>
      </c>
      <c r="J20067" s="7" t="s">
        <v>37</v>
      </c>
      <c r="K20067" s="10" t="s">
        <v>37</v>
      </c>
      <c r="L20067" s="7">
        <v>3</v>
      </c>
      <c r="M20067" s="11">
        <v>41159</v>
      </c>
      <c r="N20067" s="7" t="s">
        <v>2143</v>
      </c>
      <c r="O20067" s="7" t="s">
        <v>570</v>
      </c>
      <c r="P20067" s="10">
        <v>2012</v>
      </c>
      <c r="Q20067" s="12">
        <v>41153</v>
      </c>
      <c r="R20067" s="12">
        <v>41795</v>
      </c>
    </row>
    <row r="20068" spans="1:18" x14ac:dyDescent="0.25">
      <c r="A20068" s="7" t="s">
        <v>70011</v>
      </c>
      <c r="B20068" s="7" t="s">
        <v>70012</v>
      </c>
      <c r="C20068" s="7" t="s">
        <v>70013</v>
      </c>
      <c r="D20068" s="7" t="s">
        <v>1295</v>
      </c>
      <c r="E20068" s="8" t="s">
        <v>1296</v>
      </c>
      <c r="F20068" s="8">
        <v>18000</v>
      </c>
      <c r="G20068" s="7" t="s">
        <v>35</v>
      </c>
      <c r="H20068" s="7" t="s">
        <v>24</v>
      </c>
      <c r="I20068" s="9" t="s">
        <v>25</v>
      </c>
      <c r="J20068" s="7" t="s">
        <v>26</v>
      </c>
      <c r="K20068" s="10" t="s">
        <v>27</v>
      </c>
      <c r="L20068" s="7">
        <v>2</v>
      </c>
      <c r="Q20068" s="12">
        <v>39348</v>
      </c>
      <c r="R20068" s="12">
        <v>40558</v>
      </c>
    </row>
    <row r="20069" spans="1:18" x14ac:dyDescent="0.25">
      <c r="A20069" s="7" t="s">
        <v>70014</v>
      </c>
      <c r="B20069" s="7" t="s">
        <v>70015</v>
      </c>
      <c r="C20069" s="7" t="s">
        <v>70016</v>
      </c>
      <c r="D20069" s="7" t="s">
        <v>70017</v>
      </c>
      <c r="E20069" s="8" t="s">
        <v>42</v>
      </c>
      <c r="F20069" s="8">
        <v>3915000</v>
      </c>
      <c r="G20069" s="7" t="s">
        <v>23</v>
      </c>
      <c r="H20069" s="7" t="s">
        <v>24</v>
      </c>
      <c r="I20069" s="9" t="s">
        <v>25</v>
      </c>
      <c r="J20069" s="7" t="s">
        <v>26</v>
      </c>
      <c r="K20069" s="10" t="s">
        <v>27</v>
      </c>
      <c r="L20069" s="7">
        <v>2</v>
      </c>
      <c r="M20069" s="11">
        <v>39448</v>
      </c>
      <c r="N20069" s="7" t="s">
        <v>164</v>
      </c>
      <c r="O20069" s="7" t="s">
        <v>165</v>
      </c>
      <c r="P20069" s="10">
        <v>2008</v>
      </c>
      <c r="Q20069" s="12">
        <v>40197</v>
      </c>
      <c r="R20069" s="12">
        <v>40542</v>
      </c>
    </row>
    <row r="20070" spans="1:18" x14ac:dyDescent="0.25">
      <c r="A20070" s="7" t="s">
        <v>70018</v>
      </c>
      <c r="B20070" s="7" t="s">
        <v>70019</v>
      </c>
      <c r="C20070" s="7" t="s">
        <v>70020</v>
      </c>
      <c r="D20070" s="7" t="s">
        <v>1664</v>
      </c>
      <c r="E20070" s="8" t="s">
        <v>1665</v>
      </c>
      <c r="F20070" s="8">
        <v>2600000</v>
      </c>
      <c r="G20070" s="7" t="s">
        <v>35</v>
      </c>
      <c r="H20070" s="7" t="s">
        <v>24</v>
      </c>
      <c r="I20070" s="9" t="s">
        <v>281</v>
      </c>
      <c r="J20070" s="7" t="s">
        <v>282</v>
      </c>
      <c r="K20070" s="10" t="s">
        <v>2766</v>
      </c>
      <c r="L20070" s="7">
        <v>2</v>
      </c>
      <c r="M20070" s="11">
        <v>36281</v>
      </c>
      <c r="N20070" s="7" t="s">
        <v>15572</v>
      </c>
      <c r="O20070" s="7" t="s">
        <v>2732</v>
      </c>
      <c r="P20070" s="10">
        <v>1999</v>
      </c>
      <c r="Q20070" s="12">
        <v>40606</v>
      </c>
      <c r="R20070" s="12">
        <v>41032</v>
      </c>
    </row>
    <row r="20071" spans="1:18" x14ac:dyDescent="0.25">
      <c r="A20071" s="7" t="s">
        <v>70021</v>
      </c>
      <c r="B20071" s="7" t="s">
        <v>70022</v>
      </c>
      <c r="C20071" s="7" t="s">
        <v>70023</v>
      </c>
      <c r="D20071" s="7" t="s">
        <v>70024</v>
      </c>
      <c r="E20071" s="8" t="s">
        <v>7463</v>
      </c>
      <c r="F20071" s="8">
        <v>1450000</v>
      </c>
      <c r="G20071" s="7" t="s">
        <v>35</v>
      </c>
      <c r="H20071" s="7" t="s">
        <v>24</v>
      </c>
      <c r="I20071" s="9" t="s">
        <v>25</v>
      </c>
      <c r="J20071" s="7" t="s">
        <v>26</v>
      </c>
      <c r="K20071" s="10" t="s">
        <v>27</v>
      </c>
      <c r="L20071" s="7">
        <v>2</v>
      </c>
      <c r="M20071" s="11">
        <v>40664</v>
      </c>
      <c r="N20071" s="7" t="s">
        <v>394</v>
      </c>
      <c r="O20071" s="7" t="s">
        <v>55</v>
      </c>
      <c r="P20071" s="10">
        <v>2011</v>
      </c>
      <c r="Q20071" s="12">
        <v>41353</v>
      </c>
      <c r="R20071" s="12">
        <v>41794</v>
      </c>
    </row>
    <row r="20072" spans="1:18" x14ac:dyDescent="0.25">
      <c r="A20072" s="7" t="s">
        <v>70025</v>
      </c>
      <c r="B20072" s="7" t="s">
        <v>70026</v>
      </c>
      <c r="C20072" s="7" t="s">
        <v>70027</v>
      </c>
      <c r="D20072" s="7" t="s">
        <v>70028</v>
      </c>
      <c r="E20072" s="8" t="s">
        <v>4903</v>
      </c>
      <c r="F20072" s="8">
        <v>2600000</v>
      </c>
      <c r="G20072" s="7" t="s">
        <v>23</v>
      </c>
      <c r="H20072" s="7" t="s">
        <v>24</v>
      </c>
      <c r="I20072" s="9" t="s">
        <v>116</v>
      </c>
      <c r="J20072" s="7" t="s">
        <v>1586</v>
      </c>
      <c r="K20072" s="10" t="s">
        <v>1586</v>
      </c>
      <c r="L20072" s="7">
        <v>2</v>
      </c>
      <c r="M20072" s="11">
        <v>38961</v>
      </c>
      <c r="N20072" s="7" t="s">
        <v>629</v>
      </c>
      <c r="O20072" s="7" t="s">
        <v>630</v>
      </c>
      <c r="P20072" s="10">
        <v>2006</v>
      </c>
      <c r="Q20072" s="12">
        <v>38718</v>
      </c>
      <c r="R20072" s="12">
        <v>39139</v>
      </c>
    </row>
    <row r="20073" spans="1:18" x14ac:dyDescent="0.25">
      <c r="A20073" s="7" t="s">
        <v>70029</v>
      </c>
      <c r="B20073" s="7" t="s">
        <v>70030</v>
      </c>
      <c r="C20073" s="7" t="s">
        <v>70031</v>
      </c>
      <c r="D20073" s="7" t="s">
        <v>70032</v>
      </c>
      <c r="E20073" s="8" t="s">
        <v>2825</v>
      </c>
      <c r="F20073" s="8">
        <v>1310600</v>
      </c>
      <c r="G20073" s="7" t="s">
        <v>35</v>
      </c>
      <c r="H20073" s="7" t="s">
        <v>176</v>
      </c>
      <c r="I20073" s="9"/>
      <c r="J20073" s="7" t="s">
        <v>8691</v>
      </c>
      <c r="K20073" s="10" t="s">
        <v>8691</v>
      </c>
      <c r="L20073" s="7">
        <v>2</v>
      </c>
      <c r="M20073" s="11">
        <v>38353</v>
      </c>
      <c r="N20073" s="7" t="s">
        <v>435</v>
      </c>
      <c r="O20073" s="7" t="s">
        <v>436</v>
      </c>
      <c r="P20073" s="10">
        <v>2005</v>
      </c>
      <c r="Q20073" s="12">
        <v>39066</v>
      </c>
      <c r="R20073" s="12">
        <v>39448</v>
      </c>
    </row>
    <row r="20074" spans="1:18" x14ac:dyDescent="0.25">
      <c r="A20074" s="7" t="s">
        <v>70033</v>
      </c>
      <c r="B20074" s="7" t="s">
        <v>70034</v>
      </c>
      <c r="C20074" s="7" t="s">
        <v>70035</v>
      </c>
      <c r="D20074" s="7" t="s">
        <v>275</v>
      </c>
      <c r="E20074" s="8" t="s">
        <v>276</v>
      </c>
      <c r="F20074" s="8">
        <v>40000000</v>
      </c>
      <c r="G20074" s="7" t="s">
        <v>35</v>
      </c>
      <c r="H20074" s="7" t="s">
        <v>24</v>
      </c>
      <c r="I20074" s="9" t="s">
        <v>25</v>
      </c>
      <c r="J20074" s="7" t="s">
        <v>26</v>
      </c>
      <c r="K20074" s="10" t="s">
        <v>27</v>
      </c>
      <c r="L20074" s="7">
        <v>1</v>
      </c>
      <c r="M20074" s="11">
        <v>40695</v>
      </c>
      <c r="N20074" s="7" t="s">
        <v>702</v>
      </c>
      <c r="O20074" s="7" t="s">
        <v>55</v>
      </c>
      <c r="P20074" s="10">
        <v>2011</v>
      </c>
      <c r="Q20074" s="12">
        <v>40835</v>
      </c>
      <c r="R20074" s="12">
        <v>40835</v>
      </c>
    </row>
    <row r="20075" spans="1:18" x14ac:dyDescent="0.25">
      <c r="A20075" s="7" t="s">
        <v>70036</v>
      </c>
      <c r="B20075" s="7" t="s">
        <v>70037</v>
      </c>
      <c r="C20075" s="7" t="s">
        <v>70038</v>
      </c>
      <c r="D20075" s="7" t="s">
        <v>52874</v>
      </c>
      <c r="E20075" s="8" t="s">
        <v>69</v>
      </c>
      <c r="F20075" s="8">
        <v>0</v>
      </c>
      <c r="G20075" s="7" t="s">
        <v>35</v>
      </c>
      <c r="H20075" s="7" t="s">
        <v>24</v>
      </c>
      <c r="I20075" s="9" t="s">
        <v>36</v>
      </c>
      <c r="J20075" s="7" t="s">
        <v>942</v>
      </c>
      <c r="K20075" s="10" t="s">
        <v>23054</v>
      </c>
      <c r="L20075" s="7">
        <v>1</v>
      </c>
      <c r="M20075" s="11">
        <v>41275</v>
      </c>
      <c r="N20075" s="7" t="s">
        <v>146</v>
      </c>
      <c r="O20075" s="7" t="s">
        <v>147</v>
      </c>
      <c r="P20075" s="10">
        <v>2013</v>
      </c>
      <c r="Q20075" s="12">
        <v>41696</v>
      </c>
      <c r="R20075" s="12">
        <v>41696</v>
      </c>
    </row>
    <row r="20076" spans="1:18" x14ac:dyDescent="0.25">
      <c r="A20076" s="7" t="s">
        <v>70039</v>
      </c>
      <c r="B20076" s="7" t="s">
        <v>70040</v>
      </c>
      <c r="C20076" s="7" t="s">
        <v>70041</v>
      </c>
      <c r="D20076" s="7" t="s">
        <v>1295</v>
      </c>
      <c r="E20076" s="8" t="s">
        <v>1296</v>
      </c>
      <c r="F20076" s="8">
        <v>10000000</v>
      </c>
      <c r="G20076" s="7" t="s">
        <v>35</v>
      </c>
      <c r="H20076" s="7" t="s">
        <v>24</v>
      </c>
      <c r="I20076" s="9" t="s">
        <v>36</v>
      </c>
      <c r="J20076" s="7" t="s">
        <v>181</v>
      </c>
      <c r="K20076" s="10" t="s">
        <v>3495</v>
      </c>
      <c r="L20076" s="7">
        <v>1</v>
      </c>
      <c r="M20076" s="11">
        <v>37926</v>
      </c>
      <c r="N20076" s="7" t="s">
        <v>70042</v>
      </c>
      <c r="O20076" s="7" t="s">
        <v>13075</v>
      </c>
      <c r="P20076" s="10">
        <v>2003</v>
      </c>
      <c r="Q20076" s="12">
        <v>39203</v>
      </c>
      <c r="R20076" s="12">
        <v>39203</v>
      </c>
    </row>
    <row r="20077" spans="1:18" x14ac:dyDescent="0.25">
      <c r="A20077" s="7" t="s">
        <v>70043</v>
      </c>
      <c r="B20077" s="7" t="s">
        <v>70044</v>
      </c>
      <c r="C20077" s="7" t="s">
        <v>70045</v>
      </c>
      <c r="D20077" s="7" t="s">
        <v>78</v>
      </c>
      <c r="E20077" s="8" t="s">
        <v>79</v>
      </c>
      <c r="F20077" s="8">
        <v>150714</v>
      </c>
      <c r="G20077" s="7" t="s">
        <v>35</v>
      </c>
      <c r="I20077" s="9"/>
      <c r="J20077" s="7"/>
      <c r="L20077" s="7">
        <v>1</v>
      </c>
      <c r="M20077" s="11">
        <v>40179</v>
      </c>
      <c r="N20077" s="7" t="s">
        <v>96</v>
      </c>
      <c r="O20077" s="7" t="s">
        <v>97</v>
      </c>
      <c r="P20077" s="10">
        <v>2010</v>
      </c>
      <c r="Q20077" s="12">
        <v>40570</v>
      </c>
      <c r="R20077" s="12">
        <v>40570</v>
      </c>
    </row>
    <row r="20078" spans="1:18" x14ac:dyDescent="0.25">
      <c r="A20078" s="7" t="s">
        <v>70046</v>
      </c>
      <c r="B20078" s="7" t="s">
        <v>70047</v>
      </c>
      <c r="C20078" s="7" t="s">
        <v>70048</v>
      </c>
      <c r="D20078" s="7" t="s">
        <v>68</v>
      </c>
      <c r="E20078" s="8" t="s">
        <v>69</v>
      </c>
      <c r="F20078" s="8">
        <v>161000</v>
      </c>
      <c r="G20078" s="7" t="s">
        <v>35</v>
      </c>
      <c r="H20078" s="7" t="s">
        <v>24</v>
      </c>
      <c r="I20078" s="9" t="s">
        <v>2591</v>
      </c>
      <c r="J20078" s="7" t="s">
        <v>2592</v>
      </c>
      <c r="K20078" s="10" t="s">
        <v>2593</v>
      </c>
      <c r="L20078" s="7">
        <v>1</v>
      </c>
      <c r="M20078" s="11">
        <v>35431</v>
      </c>
      <c r="N20078" s="7" t="s">
        <v>1436</v>
      </c>
      <c r="O20078" s="7" t="s">
        <v>1437</v>
      </c>
      <c r="P20078" s="10">
        <v>1997</v>
      </c>
      <c r="Q20078" s="12">
        <v>41724</v>
      </c>
      <c r="R20078" s="12">
        <v>41724</v>
      </c>
    </row>
    <row r="20079" spans="1:18" x14ac:dyDescent="0.25">
      <c r="A20079" s="7" t="s">
        <v>70049</v>
      </c>
      <c r="B20079" s="7" t="s">
        <v>70050</v>
      </c>
      <c r="C20079" s="7" t="s">
        <v>70051</v>
      </c>
      <c r="D20079" s="7" t="s">
        <v>70052</v>
      </c>
      <c r="E20079" s="8" t="s">
        <v>79</v>
      </c>
      <c r="F20079" s="8">
        <v>7519000</v>
      </c>
      <c r="G20079" s="7" t="s">
        <v>35</v>
      </c>
      <c r="H20079" s="7" t="s">
        <v>24</v>
      </c>
      <c r="I20079" s="9" t="s">
        <v>60</v>
      </c>
      <c r="J20079" s="7" t="s">
        <v>317</v>
      </c>
      <c r="K20079" s="10" t="s">
        <v>70053</v>
      </c>
      <c r="L20079" s="7">
        <v>4</v>
      </c>
      <c r="M20079" s="11">
        <v>39884</v>
      </c>
      <c r="N20079" s="7" t="s">
        <v>2767</v>
      </c>
      <c r="O20079" s="7" t="s">
        <v>172</v>
      </c>
      <c r="P20079" s="10">
        <v>2009</v>
      </c>
      <c r="Q20079" s="12">
        <v>40179</v>
      </c>
      <c r="R20079" s="12">
        <v>41704</v>
      </c>
    </row>
    <row r="20080" spans="1:18" x14ac:dyDescent="0.25">
      <c r="A20080" s="7" t="s">
        <v>70054</v>
      </c>
      <c r="B20080" s="7" t="s">
        <v>70055</v>
      </c>
      <c r="C20080" s="7" t="s">
        <v>70056</v>
      </c>
      <c r="D20080" s="7" t="s">
        <v>68</v>
      </c>
      <c r="E20080" s="8" t="s">
        <v>69</v>
      </c>
      <c r="F20080" s="8">
        <v>10000000</v>
      </c>
      <c r="G20080" s="7" t="s">
        <v>35</v>
      </c>
      <c r="H20080" s="7" t="s">
        <v>24</v>
      </c>
      <c r="I20080" s="9" t="s">
        <v>36</v>
      </c>
      <c r="J20080" s="7" t="s">
        <v>1162</v>
      </c>
      <c r="K20080" s="10" t="s">
        <v>1162</v>
      </c>
      <c r="L20080" s="7">
        <v>1</v>
      </c>
      <c r="Q20080" s="12">
        <v>40898</v>
      </c>
      <c r="R20080" s="12">
        <v>40898</v>
      </c>
    </row>
    <row r="20081" spans="1:18" x14ac:dyDescent="0.25">
      <c r="A20081" s="7" t="s">
        <v>70057</v>
      </c>
      <c r="B20081" s="7" t="s">
        <v>70058</v>
      </c>
      <c r="C20081" s="7" t="s">
        <v>70059</v>
      </c>
      <c r="D20081" s="7" t="s">
        <v>70060</v>
      </c>
      <c r="E20081" s="8" t="s">
        <v>5086</v>
      </c>
      <c r="F20081" s="8">
        <v>310000</v>
      </c>
      <c r="G20081" s="7" t="s">
        <v>35</v>
      </c>
      <c r="H20081" s="7" t="s">
        <v>4917</v>
      </c>
      <c r="I20081" s="9"/>
      <c r="J20081" s="7" t="s">
        <v>4918</v>
      </c>
      <c r="K20081" s="10" t="s">
        <v>4918</v>
      </c>
      <c r="L20081" s="7">
        <v>2</v>
      </c>
      <c r="M20081" s="11">
        <v>39672</v>
      </c>
      <c r="N20081" s="7" t="s">
        <v>2048</v>
      </c>
      <c r="O20081" s="7" t="s">
        <v>2049</v>
      </c>
      <c r="P20081" s="10">
        <v>2008</v>
      </c>
      <c r="Q20081" s="12">
        <v>40179</v>
      </c>
      <c r="R20081" s="12">
        <v>41456</v>
      </c>
    </row>
    <row r="20082" spans="1:18" x14ac:dyDescent="0.25">
      <c r="A20082" s="7" t="s">
        <v>70061</v>
      </c>
      <c r="B20082" s="7" t="s">
        <v>70062</v>
      </c>
      <c r="C20082" s="7" t="s">
        <v>70063</v>
      </c>
      <c r="D20082" s="7" t="s">
        <v>70064</v>
      </c>
      <c r="E20082" s="8" t="s">
        <v>1942</v>
      </c>
      <c r="F20082" s="8">
        <v>0</v>
      </c>
      <c r="G20082" s="7" t="s">
        <v>80</v>
      </c>
      <c r="H20082" s="7" t="s">
        <v>196</v>
      </c>
      <c r="I20082" s="9"/>
      <c r="J20082" s="7" t="s">
        <v>197</v>
      </c>
      <c r="K20082" s="10" t="s">
        <v>197</v>
      </c>
      <c r="L20082" s="7">
        <v>1</v>
      </c>
      <c r="M20082" s="11">
        <v>38758</v>
      </c>
      <c r="N20082" s="7" t="s">
        <v>4807</v>
      </c>
      <c r="O20082" s="7" t="s">
        <v>401</v>
      </c>
      <c r="P20082" s="10">
        <v>2006</v>
      </c>
      <c r="Q20082" s="12">
        <v>39435</v>
      </c>
      <c r="R20082" s="12">
        <v>39435</v>
      </c>
    </row>
    <row r="20083" spans="1:18" x14ac:dyDescent="0.25">
      <c r="A20083" s="7" t="s">
        <v>70065</v>
      </c>
      <c r="B20083" s="7" t="s">
        <v>70066</v>
      </c>
      <c r="C20083" s="7" t="s">
        <v>70067</v>
      </c>
      <c r="D20083" s="7" t="s">
        <v>33</v>
      </c>
      <c r="E20083" s="8" t="s">
        <v>34</v>
      </c>
      <c r="F20083" s="8">
        <v>100000</v>
      </c>
      <c r="H20083" s="7" t="s">
        <v>24</v>
      </c>
      <c r="I20083" s="9" t="s">
        <v>1196</v>
      </c>
      <c r="J20083" s="7" t="s">
        <v>1197</v>
      </c>
      <c r="K20083" s="10" t="s">
        <v>70068</v>
      </c>
      <c r="L20083" s="7">
        <v>1</v>
      </c>
      <c r="M20083" s="11">
        <v>41275</v>
      </c>
      <c r="N20083" s="7" t="s">
        <v>146</v>
      </c>
      <c r="O20083" s="7" t="s">
        <v>147</v>
      </c>
      <c r="P20083" s="10">
        <v>2013</v>
      </c>
      <c r="Q20083" s="12">
        <v>41773</v>
      </c>
      <c r="R20083" s="12">
        <v>41773</v>
      </c>
    </row>
    <row r="20084" spans="1:18" x14ac:dyDescent="0.25">
      <c r="A20084" s="7" t="s">
        <v>70069</v>
      </c>
      <c r="B20084" s="7" t="s">
        <v>70070</v>
      </c>
      <c r="C20084" s="7" t="s">
        <v>70071</v>
      </c>
      <c r="D20084" s="7" t="s">
        <v>275</v>
      </c>
      <c r="E20084" s="8" t="s">
        <v>276</v>
      </c>
      <c r="F20084" s="8">
        <v>33500000</v>
      </c>
      <c r="G20084" s="7" t="s">
        <v>35</v>
      </c>
      <c r="H20084" s="7" t="s">
        <v>24</v>
      </c>
      <c r="I20084" s="9" t="s">
        <v>36</v>
      </c>
      <c r="J20084" s="7" t="s">
        <v>37</v>
      </c>
      <c r="K20084" s="10" t="s">
        <v>37</v>
      </c>
      <c r="L20084" s="7">
        <v>2</v>
      </c>
      <c r="Q20084" s="12">
        <v>40995</v>
      </c>
      <c r="R20084" s="12">
        <v>41767</v>
      </c>
    </row>
    <row r="20085" spans="1:18" x14ac:dyDescent="0.25">
      <c r="A20085" s="7" t="s">
        <v>70072</v>
      </c>
      <c r="B20085" s="7" t="s">
        <v>70073</v>
      </c>
      <c r="C20085" s="7" t="s">
        <v>70074</v>
      </c>
      <c r="D20085" s="7" t="s">
        <v>68</v>
      </c>
      <c r="E20085" s="8" t="s">
        <v>69</v>
      </c>
      <c r="F20085" s="8">
        <v>40000</v>
      </c>
      <c r="G20085" s="7" t="s">
        <v>35</v>
      </c>
      <c r="H20085" s="7" t="s">
        <v>469</v>
      </c>
      <c r="I20085" s="9"/>
      <c r="J20085" s="7" t="s">
        <v>7020</v>
      </c>
      <c r="K20085" s="10" t="s">
        <v>7020</v>
      </c>
      <c r="L20085" s="7">
        <v>1</v>
      </c>
      <c r="M20085" s="11">
        <v>40544</v>
      </c>
      <c r="N20085" s="7" t="s">
        <v>537</v>
      </c>
      <c r="O20085" s="7" t="s">
        <v>505</v>
      </c>
      <c r="P20085" s="10">
        <v>2011</v>
      </c>
      <c r="Q20085" s="12">
        <v>41131</v>
      </c>
      <c r="R20085" s="12">
        <v>41131</v>
      </c>
    </row>
    <row r="20086" spans="1:18" x14ac:dyDescent="0.25">
      <c r="A20086" s="7" t="s">
        <v>70075</v>
      </c>
      <c r="B20086" s="7" t="s">
        <v>70076</v>
      </c>
      <c r="C20086" s="7" t="s">
        <v>70077</v>
      </c>
      <c r="D20086" s="7" t="s">
        <v>296</v>
      </c>
      <c r="E20086" s="8" t="s">
        <v>297</v>
      </c>
      <c r="F20086" s="8">
        <v>2600000</v>
      </c>
      <c r="G20086" s="7" t="s">
        <v>35</v>
      </c>
      <c r="H20086" s="7" t="s">
        <v>24</v>
      </c>
      <c r="I20086" s="9" t="s">
        <v>281</v>
      </c>
      <c r="J20086" s="7" t="s">
        <v>282</v>
      </c>
      <c r="K20086" s="10" t="s">
        <v>282</v>
      </c>
      <c r="L20086" s="7">
        <v>1</v>
      </c>
      <c r="Q20086" s="12">
        <v>40035</v>
      </c>
      <c r="R20086" s="12">
        <v>40035</v>
      </c>
    </row>
    <row r="20087" spans="1:18" x14ac:dyDescent="0.25">
      <c r="A20087" s="7" t="s">
        <v>70078</v>
      </c>
      <c r="B20087" s="7" t="s">
        <v>70079</v>
      </c>
      <c r="C20087" s="7" t="s">
        <v>70080</v>
      </c>
      <c r="D20087" s="7" t="s">
        <v>1277</v>
      </c>
      <c r="E20087" s="8" t="s">
        <v>1278</v>
      </c>
      <c r="F20087" s="8">
        <v>102373249</v>
      </c>
      <c r="G20087" s="7" t="s">
        <v>35</v>
      </c>
      <c r="H20087" s="7" t="s">
        <v>52</v>
      </c>
      <c r="I20087" s="9"/>
      <c r="J20087" s="7" t="s">
        <v>2784</v>
      </c>
      <c r="K20087" s="10" t="s">
        <v>70081</v>
      </c>
      <c r="L20087" s="7">
        <v>5</v>
      </c>
      <c r="M20087" s="11">
        <v>31048</v>
      </c>
      <c r="N20087" s="7" t="s">
        <v>3930</v>
      </c>
      <c r="O20087" s="7" t="s">
        <v>3931</v>
      </c>
      <c r="P20087" s="10">
        <v>1985</v>
      </c>
      <c r="Q20087" s="12">
        <v>38991</v>
      </c>
      <c r="R20087" s="12">
        <v>39990</v>
      </c>
    </row>
    <row r="20088" spans="1:18" x14ac:dyDescent="0.25">
      <c r="A20088" s="7" t="s">
        <v>70082</v>
      </c>
      <c r="B20088" s="7" t="s">
        <v>70083</v>
      </c>
      <c r="C20088" s="7" t="s">
        <v>70084</v>
      </c>
      <c r="D20088" s="7" t="s">
        <v>3345</v>
      </c>
      <c r="E20088" s="8" t="s">
        <v>2026</v>
      </c>
      <c r="F20088" s="8">
        <v>0</v>
      </c>
      <c r="G20088" s="7" t="s">
        <v>35</v>
      </c>
      <c r="H20088" s="7" t="s">
        <v>24</v>
      </c>
      <c r="I20088" s="9" t="s">
        <v>782</v>
      </c>
      <c r="J20088" s="7" t="s">
        <v>2701</v>
      </c>
      <c r="K20088" s="10" t="s">
        <v>70085</v>
      </c>
      <c r="L20088" s="7">
        <v>1</v>
      </c>
      <c r="M20088" s="11">
        <v>38334</v>
      </c>
      <c r="N20088" s="7" t="s">
        <v>12437</v>
      </c>
      <c r="O20088" s="7" t="s">
        <v>2364</v>
      </c>
      <c r="P20088" s="10">
        <v>2004</v>
      </c>
      <c r="Q20088" s="12">
        <v>41362</v>
      </c>
      <c r="R20088" s="12">
        <v>41362</v>
      </c>
    </row>
    <row r="20089" spans="1:18" x14ac:dyDescent="0.25">
      <c r="A20089" s="7" t="s">
        <v>70086</v>
      </c>
      <c r="B20089" s="7" t="s">
        <v>70087</v>
      </c>
      <c r="C20089" s="7" t="s">
        <v>70088</v>
      </c>
      <c r="D20089" s="7" t="s">
        <v>70089</v>
      </c>
      <c r="E20089" s="8" t="s">
        <v>69</v>
      </c>
      <c r="F20089" s="8">
        <v>34700000</v>
      </c>
      <c r="G20089" s="7" t="s">
        <v>23</v>
      </c>
      <c r="H20089" s="7" t="s">
        <v>24</v>
      </c>
      <c r="I20089" s="9" t="s">
        <v>36</v>
      </c>
      <c r="J20089" s="7" t="s">
        <v>1162</v>
      </c>
      <c r="K20089" s="10" t="s">
        <v>1162</v>
      </c>
      <c r="L20089" s="7">
        <v>4</v>
      </c>
      <c r="M20089" s="11">
        <v>38353</v>
      </c>
      <c r="N20089" s="7" t="s">
        <v>435</v>
      </c>
      <c r="O20089" s="7" t="s">
        <v>436</v>
      </c>
      <c r="P20089" s="10">
        <v>2005</v>
      </c>
      <c r="Q20089" s="12">
        <v>38353</v>
      </c>
      <c r="R20089" s="12">
        <v>40288</v>
      </c>
    </row>
    <row r="20090" spans="1:18" x14ac:dyDescent="0.25">
      <c r="A20090" s="7" t="s">
        <v>70090</v>
      </c>
      <c r="B20090" s="7" t="s">
        <v>70091</v>
      </c>
      <c r="C20090" s="7" t="s">
        <v>70092</v>
      </c>
      <c r="D20090" s="7" t="s">
        <v>70093</v>
      </c>
      <c r="E20090" s="8" t="s">
        <v>26759</v>
      </c>
      <c r="F20090" s="8">
        <v>15000000</v>
      </c>
      <c r="G20090" s="7" t="s">
        <v>35</v>
      </c>
      <c r="H20090" s="7" t="s">
        <v>24</v>
      </c>
      <c r="I20090" s="9" t="s">
        <v>1233</v>
      </c>
      <c r="J20090" s="7" t="s">
        <v>1234</v>
      </c>
      <c r="K20090" s="10" t="s">
        <v>23893</v>
      </c>
      <c r="L20090" s="7">
        <v>1</v>
      </c>
      <c r="Q20090" s="12">
        <v>41821</v>
      </c>
      <c r="R20090" s="12">
        <v>41821</v>
      </c>
    </row>
    <row r="20091" spans="1:18" x14ac:dyDescent="0.25">
      <c r="A20091" s="7" t="s">
        <v>70094</v>
      </c>
      <c r="B20091" s="7" t="s">
        <v>70095</v>
      </c>
      <c r="C20091" s="7" t="s">
        <v>70096</v>
      </c>
      <c r="D20091" s="7" t="s">
        <v>70097</v>
      </c>
      <c r="E20091" s="8" t="s">
        <v>3662</v>
      </c>
      <c r="F20091" s="8">
        <v>2600000</v>
      </c>
      <c r="G20091" s="7" t="s">
        <v>35</v>
      </c>
      <c r="H20091" s="7" t="s">
        <v>24</v>
      </c>
      <c r="I20091" s="9" t="s">
        <v>1321</v>
      </c>
      <c r="J20091" s="7" t="s">
        <v>613</v>
      </c>
      <c r="K20091" s="10" t="s">
        <v>6864</v>
      </c>
      <c r="L20091" s="7">
        <v>1</v>
      </c>
      <c r="M20091" s="11">
        <v>41093</v>
      </c>
      <c r="N20091" s="7" t="s">
        <v>785</v>
      </c>
      <c r="O20091" s="7" t="s">
        <v>570</v>
      </c>
      <c r="P20091" s="10">
        <v>2012</v>
      </c>
      <c r="Q20091" s="12">
        <v>41961</v>
      </c>
      <c r="R20091" s="12">
        <v>41961</v>
      </c>
    </row>
    <row r="20092" spans="1:18" x14ac:dyDescent="0.25">
      <c r="A20092" s="7" t="s">
        <v>70098</v>
      </c>
      <c r="B20092" s="7" t="s">
        <v>70099</v>
      </c>
      <c r="C20092" s="7" t="s">
        <v>70100</v>
      </c>
      <c r="F20092" s="8">
        <v>0</v>
      </c>
      <c r="G20092" s="7" t="s">
        <v>35</v>
      </c>
      <c r="H20092" s="7" t="s">
        <v>24</v>
      </c>
      <c r="I20092" s="9" t="s">
        <v>36</v>
      </c>
      <c r="J20092" s="7" t="s">
        <v>181</v>
      </c>
      <c r="K20092" s="10" t="s">
        <v>1184</v>
      </c>
      <c r="L20092" s="7">
        <v>1</v>
      </c>
      <c r="M20092" s="11">
        <v>40619</v>
      </c>
      <c r="N20092" s="7" t="s">
        <v>1552</v>
      </c>
      <c r="O20092" s="7" t="s">
        <v>505</v>
      </c>
      <c r="P20092" s="10">
        <v>2011</v>
      </c>
      <c r="Q20092" s="12">
        <v>41387</v>
      </c>
      <c r="R20092" s="12">
        <v>41387</v>
      </c>
    </row>
    <row r="20093" spans="1:18" x14ac:dyDescent="0.25">
      <c r="A20093" s="7" t="s">
        <v>70101</v>
      </c>
      <c r="B20093" s="7" t="s">
        <v>70102</v>
      </c>
      <c r="C20093" s="7" t="s">
        <v>70103</v>
      </c>
      <c r="D20093" s="7" t="s">
        <v>68</v>
      </c>
      <c r="E20093" s="8" t="s">
        <v>69</v>
      </c>
      <c r="F20093" s="8">
        <v>1265400</v>
      </c>
      <c r="G20093" s="7" t="s">
        <v>35</v>
      </c>
      <c r="H20093" s="7" t="s">
        <v>52</v>
      </c>
      <c r="I20093" s="9"/>
      <c r="J20093" s="7" t="s">
        <v>53</v>
      </c>
      <c r="K20093" s="10" t="s">
        <v>10126</v>
      </c>
      <c r="L20093" s="7">
        <v>1</v>
      </c>
      <c r="M20093" s="11">
        <v>36526</v>
      </c>
      <c r="N20093" s="7" t="s">
        <v>234</v>
      </c>
      <c r="O20093" s="7" t="s">
        <v>235</v>
      </c>
      <c r="P20093" s="10">
        <v>2000</v>
      </c>
      <c r="Q20093" s="12">
        <v>38979</v>
      </c>
      <c r="R20093" s="12">
        <v>38979</v>
      </c>
    </row>
    <row r="20094" spans="1:18" x14ac:dyDescent="0.25">
      <c r="A20094" s="7" t="s">
        <v>70104</v>
      </c>
      <c r="B20094" s="7" t="s">
        <v>70105</v>
      </c>
      <c r="C20094" s="7" t="s">
        <v>70106</v>
      </c>
      <c r="D20094" s="7" t="s">
        <v>365</v>
      </c>
      <c r="E20094" s="8" t="s">
        <v>366</v>
      </c>
      <c r="F20094" s="8">
        <v>5039941</v>
      </c>
      <c r="G20094" s="7" t="s">
        <v>35</v>
      </c>
      <c r="H20094" s="7" t="s">
        <v>24</v>
      </c>
      <c r="I20094" s="9" t="s">
        <v>116</v>
      </c>
      <c r="J20094" s="7" t="s">
        <v>1586</v>
      </c>
      <c r="K20094" s="10" t="s">
        <v>1586</v>
      </c>
      <c r="L20094" s="7">
        <v>3</v>
      </c>
      <c r="M20094" s="11">
        <v>37987</v>
      </c>
      <c r="N20094" s="7" t="s">
        <v>424</v>
      </c>
      <c r="O20094" s="7" t="s">
        <v>425</v>
      </c>
      <c r="P20094" s="10">
        <v>2004</v>
      </c>
      <c r="Q20094" s="12">
        <v>40067</v>
      </c>
      <c r="R20094" s="12">
        <v>41283</v>
      </c>
    </row>
    <row r="20095" spans="1:18" x14ac:dyDescent="0.25">
      <c r="A20095" s="7" t="s">
        <v>70107</v>
      </c>
      <c r="B20095" s="7" t="s">
        <v>70108</v>
      </c>
      <c r="C20095" s="7" t="s">
        <v>70109</v>
      </c>
      <c r="D20095" s="7" t="s">
        <v>1664</v>
      </c>
      <c r="E20095" s="8" t="s">
        <v>1665</v>
      </c>
      <c r="F20095" s="8">
        <v>5000000</v>
      </c>
      <c r="G20095" s="7" t="s">
        <v>35</v>
      </c>
      <c r="H20095" s="7" t="s">
        <v>24</v>
      </c>
      <c r="I20095" s="9" t="s">
        <v>36</v>
      </c>
      <c r="J20095" s="7" t="s">
        <v>37</v>
      </c>
      <c r="K20095" s="10" t="s">
        <v>387</v>
      </c>
      <c r="L20095" s="7">
        <v>1</v>
      </c>
      <c r="Q20095" s="12">
        <v>40995</v>
      </c>
      <c r="R20095" s="12">
        <v>40995</v>
      </c>
    </row>
    <row r="20096" spans="1:18" x14ac:dyDescent="0.25">
      <c r="A20096" s="7" t="s">
        <v>70110</v>
      </c>
      <c r="B20096" s="7" t="s">
        <v>70111</v>
      </c>
      <c r="C20096" s="7" t="s">
        <v>70112</v>
      </c>
      <c r="D20096" s="7" t="s">
        <v>275</v>
      </c>
      <c r="E20096" s="8" t="s">
        <v>276</v>
      </c>
      <c r="F20096" s="8">
        <v>4848993</v>
      </c>
      <c r="G20096" s="7" t="s">
        <v>35</v>
      </c>
      <c r="H20096" s="7" t="s">
        <v>24</v>
      </c>
      <c r="I20096" s="9" t="s">
        <v>36</v>
      </c>
      <c r="J20096" s="7" t="s">
        <v>37</v>
      </c>
      <c r="K20096" s="10" t="s">
        <v>23413</v>
      </c>
      <c r="L20096" s="7">
        <v>8</v>
      </c>
      <c r="M20096" s="11">
        <v>34265</v>
      </c>
      <c r="N20096" s="7" t="s">
        <v>70113</v>
      </c>
      <c r="O20096" s="7" t="s">
        <v>70114</v>
      </c>
      <c r="P20096" s="10">
        <v>1993</v>
      </c>
      <c r="Q20096" s="12">
        <v>39876</v>
      </c>
      <c r="R20096" s="12">
        <v>41929</v>
      </c>
    </row>
    <row r="20097" spans="1:18" x14ac:dyDescent="0.25">
      <c r="A20097" s="7" t="s">
        <v>70115</v>
      </c>
      <c r="B20097" s="7" t="s">
        <v>70116</v>
      </c>
      <c r="C20097" s="7" t="s">
        <v>70117</v>
      </c>
      <c r="D20097" s="7" t="s">
        <v>70118</v>
      </c>
      <c r="E20097" s="8" t="s">
        <v>42</v>
      </c>
      <c r="F20097" s="8">
        <v>15000000</v>
      </c>
      <c r="G20097" s="7" t="s">
        <v>23</v>
      </c>
      <c r="H20097" s="7" t="s">
        <v>24</v>
      </c>
      <c r="I20097" s="9" t="s">
        <v>25</v>
      </c>
      <c r="J20097" s="7" t="s">
        <v>26</v>
      </c>
      <c r="K20097" s="10" t="s">
        <v>27</v>
      </c>
      <c r="L20097" s="7">
        <v>1</v>
      </c>
      <c r="Q20097" s="12">
        <v>38937</v>
      </c>
      <c r="R20097" s="12">
        <v>38937</v>
      </c>
    </row>
    <row r="20098" spans="1:18" x14ac:dyDescent="0.25">
      <c r="A20098" s="7" t="s">
        <v>70119</v>
      </c>
      <c r="B20098" s="7" t="s">
        <v>70120</v>
      </c>
      <c r="D20098" s="7" t="s">
        <v>70121</v>
      </c>
      <c r="E20098" s="8" t="s">
        <v>12184</v>
      </c>
      <c r="F20098" s="8">
        <v>10000</v>
      </c>
      <c r="G20098" s="7" t="s">
        <v>35</v>
      </c>
      <c r="I20098" s="9"/>
      <c r="J20098" s="7"/>
      <c r="L20098" s="7">
        <v>1</v>
      </c>
      <c r="Q20098" s="12">
        <v>41957</v>
      </c>
      <c r="R20098" s="12">
        <v>41957</v>
      </c>
    </row>
    <row r="20099" spans="1:18" x14ac:dyDescent="0.25">
      <c r="A20099" s="7" t="s">
        <v>70122</v>
      </c>
      <c r="B20099" s="7" t="s">
        <v>70123</v>
      </c>
      <c r="C20099" s="7" t="s">
        <v>70124</v>
      </c>
      <c r="D20099" s="7" t="s">
        <v>122</v>
      </c>
      <c r="E20099" s="8" t="s">
        <v>123</v>
      </c>
      <c r="F20099" s="8">
        <v>4200000</v>
      </c>
      <c r="G20099" s="7" t="s">
        <v>35</v>
      </c>
      <c r="H20099" s="7" t="s">
        <v>240</v>
      </c>
      <c r="I20099" s="9" t="s">
        <v>241</v>
      </c>
      <c r="J20099" s="7" t="s">
        <v>242</v>
      </c>
      <c r="K20099" s="10" t="s">
        <v>10105</v>
      </c>
      <c r="L20099" s="7">
        <v>1</v>
      </c>
      <c r="M20099" s="11">
        <v>37622</v>
      </c>
      <c r="N20099" s="7" t="s">
        <v>814</v>
      </c>
      <c r="O20099" s="7" t="s">
        <v>815</v>
      </c>
      <c r="P20099" s="10">
        <v>2003</v>
      </c>
      <c r="Q20099" s="12">
        <v>41627</v>
      </c>
      <c r="R20099" s="12">
        <v>41627</v>
      </c>
    </row>
    <row r="20100" spans="1:18" x14ac:dyDescent="0.25">
      <c r="A20100" s="7" t="s">
        <v>70125</v>
      </c>
      <c r="B20100" s="7" t="s">
        <v>70126</v>
      </c>
      <c r="C20100" s="7" t="s">
        <v>70127</v>
      </c>
      <c r="D20100" s="7" t="s">
        <v>70128</v>
      </c>
      <c r="E20100" s="8" t="s">
        <v>1744</v>
      </c>
      <c r="F20100" s="8">
        <v>26500000</v>
      </c>
      <c r="G20100" s="7" t="s">
        <v>35</v>
      </c>
      <c r="H20100" s="7" t="s">
        <v>24</v>
      </c>
      <c r="I20100" s="9" t="s">
        <v>36</v>
      </c>
      <c r="J20100" s="7" t="s">
        <v>181</v>
      </c>
      <c r="K20100" s="10" t="s">
        <v>182</v>
      </c>
      <c r="L20100" s="7">
        <v>1</v>
      </c>
      <c r="Q20100" s="12">
        <v>41943</v>
      </c>
      <c r="R20100" s="12">
        <v>41943</v>
      </c>
    </row>
    <row r="20101" spans="1:18" x14ac:dyDescent="0.25">
      <c r="A20101" s="7" t="s">
        <v>70129</v>
      </c>
      <c r="B20101" s="7" t="s">
        <v>70130</v>
      </c>
      <c r="F20101" s="8">
        <v>4633057</v>
      </c>
      <c r="G20101" s="7" t="s">
        <v>23</v>
      </c>
      <c r="H20101" s="7" t="s">
        <v>24</v>
      </c>
      <c r="I20101" s="9" t="s">
        <v>220</v>
      </c>
      <c r="J20101" s="7" t="s">
        <v>221</v>
      </c>
      <c r="K20101" s="10" t="s">
        <v>221</v>
      </c>
      <c r="L20101" s="7">
        <v>3</v>
      </c>
      <c r="M20101" s="11">
        <v>36161</v>
      </c>
      <c r="N20101" s="7" t="s">
        <v>1066</v>
      </c>
      <c r="O20101" s="7" t="s">
        <v>1067</v>
      </c>
      <c r="P20101" s="10">
        <v>1999</v>
      </c>
      <c r="Q20101" s="12">
        <v>38835</v>
      </c>
      <c r="R20101" s="12">
        <v>40067</v>
      </c>
    </row>
    <row r="20102" spans="1:18" x14ac:dyDescent="0.25">
      <c r="A20102" s="7" t="s">
        <v>70131</v>
      </c>
      <c r="B20102" s="7" t="s">
        <v>70132</v>
      </c>
      <c r="C20102" s="7" t="s">
        <v>70133</v>
      </c>
      <c r="D20102" s="7" t="s">
        <v>70134</v>
      </c>
      <c r="E20102" s="8" t="s">
        <v>2825</v>
      </c>
      <c r="F20102" s="8">
        <v>1200000</v>
      </c>
      <c r="G20102" s="7" t="s">
        <v>35</v>
      </c>
      <c r="H20102" s="7" t="s">
        <v>24</v>
      </c>
      <c r="I20102" s="9" t="s">
        <v>947</v>
      </c>
      <c r="J20102" s="7" t="s">
        <v>948</v>
      </c>
      <c r="K20102" s="10" t="s">
        <v>948</v>
      </c>
      <c r="L20102" s="7">
        <v>1</v>
      </c>
      <c r="M20102" s="11">
        <v>41122</v>
      </c>
      <c r="N20102" s="7" t="s">
        <v>569</v>
      </c>
      <c r="O20102" s="7" t="s">
        <v>570</v>
      </c>
      <c r="P20102" s="10">
        <v>2012</v>
      </c>
      <c r="Q20102" s="12">
        <v>41431</v>
      </c>
      <c r="R20102" s="12">
        <v>41431</v>
      </c>
    </row>
    <row r="20103" spans="1:18" x14ac:dyDescent="0.25">
      <c r="A20103" s="7" t="s">
        <v>70135</v>
      </c>
      <c r="B20103" s="7" t="s">
        <v>70136</v>
      </c>
      <c r="C20103" s="7" t="s">
        <v>70137</v>
      </c>
      <c r="D20103" s="7" t="s">
        <v>70138</v>
      </c>
      <c r="E20103" s="8" t="s">
        <v>69</v>
      </c>
      <c r="F20103" s="8">
        <v>20000</v>
      </c>
      <c r="G20103" s="7" t="s">
        <v>35</v>
      </c>
      <c r="H20103" s="7" t="s">
        <v>24</v>
      </c>
      <c r="I20103" s="9" t="s">
        <v>248</v>
      </c>
      <c r="J20103" s="7" t="s">
        <v>826</v>
      </c>
      <c r="K20103" s="10" t="s">
        <v>827</v>
      </c>
      <c r="L20103" s="7">
        <v>1</v>
      </c>
      <c r="Q20103" s="12">
        <v>41518</v>
      </c>
      <c r="R20103" s="12">
        <v>41518</v>
      </c>
    </row>
    <row r="20104" spans="1:18" x14ac:dyDescent="0.25">
      <c r="A20104" s="7" t="s">
        <v>70139</v>
      </c>
      <c r="B20104" s="7" t="s">
        <v>70140</v>
      </c>
      <c r="C20104" s="7" t="s">
        <v>70141</v>
      </c>
      <c r="D20104" s="7" t="s">
        <v>18183</v>
      </c>
      <c r="E20104" s="8" t="s">
        <v>107</v>
      </c>
      <c r="F20104" s="8">
        <v>470000</v>
      </c>
      <c r="G20104" s="7" t="s">
        <v>35</v>
      </c>
      <c r="H20104" s="7" t="s">
        <v>52</v>
      </c>
      <c r="I20104" s="9"/>
      <c r="J20104" s="7" t="s">
        <v>53</v>
      </c>
      <c r="K20104" s="10" t="s">
        <v>53</v>
      </c>
      <c r="L20104" s="7">
        <v>1</v>
      </c>
      <c r="M20104" s="11">
        <v>41214</v>
      </c>
      <c r="N20104" s="7" t="s">
        <v>471</v>
      </c>
      <c r="O20104" s="7" t="s">
        <v>46</v>
      </c>
      <c r="P20104" s="10">
        <v>2012</v>
      </c>
      <c r="Q20104" s="12">
        <v>41214</v>
      </c>
      <c r="R20104" s="12">
        <v>41214</v>
      </c>
    </row>
    <row r="20105" spans="1:18" x14ac:dyDescent="0.25">
      <c r="A20105" s="7" t="s">
        <v>70142</v>
      </c>
      <c r="B20105" s="7" t="s">
        <v>70143</v>
      </c>
      <c r="C20105" s="7" t="s">
        <v>70144</v>
      </c>
      <c r="D20105" s="7" t="s">
        <v>275</v>
      </c>
      <c r="E20105" s="8" t="s">
        <v>276</v>
      </c>
      <c r="F20105" s="8">
        <v>285000</v>
      </c>
      <c r="G20105" s="7" t="s">
        <v>35</v>
      </c>
      <c r="H20105" s="7" t="s">
        <v>24</v>
      </c>
      <c r="I20105" s="9" t="s">
        <v>502</v>
      </c>
      <c r="J20105" s="7" t="s">
        <v>503</v>
      </c>
      <c r="K20105" s="10" t="s">
        <v>13411</v>
      </c>
      <c r="L20105" s="7">
        <v>1</v>
      </c>
      <c r="M20105" s="11">
        <v>40544</v>
      </c>
      <c r="N20105" s="7" t="s">
        <v>537</v>
      </c>
      <c r="O20105" s="7" t="s">
        <v>505</v>
      </c>
      <c r="P20105" s="10">
        <v>2011</v>
      </c>
      <c r="Q20105" s="12">
        <v>40994</v>
      </c>
      <c r="R20105" s="12">
        <v>40994</v>
      </c>
    </row>
    <row r="20106" spans="1:18" x14ac:dyDescent="0.25">
      <c r="A20106" s="7" t="s">
        <v>70145</v>
      </c>
      <c r="B20106" s="7" t="s">
        <v>70146</v>
      </c>
      <c r="C20106" s="7" t="s">
        <v>70147</v>
      </c>
      <c r="D20106" s="7" t="s">
        <v>70148</v>
      </c>
      <c r="E20106" s="8" t="s">
        <v>341</v>
      </c>
      <c r="F20106" s="8">
        <v>450000</v>
      </c>
      <c r="G20106" s="7" t="s">
        <v>35</v>
      </c>
      <c r="H20106" s="7" t="s">
        <v>24</v>
      </c>
      <c r="I20106" s="9" t="s">
        <v>36</v>
      </c>
      <c r="J20106" s="7" t="s">
        <v>181</v>
      </c>
      <c r="K20106" s="10" t="s">
        <v>182</v>
      </c>
      <c r="L20106" s="7">
        <v>1</v>
      </c>
      <c r="M20106" s="11">
        <v>40179</v>
      </c>
      <c r="N20106" s="7" t="s">
        <v>96</v>
      </c>
      <c r="O20106" s="7" t="s">
        <v>97</v>
      </c>
      <c r="P20106" s="10">
        <v>2010</v>
      </c>
      <c r="Q20106" s="12">
        <v>41282</v>
      </c>
      <c r="R20106" s="12">
        <v>41282</v>
      </c>
    </row>
    <row r="20107" spans="1:18" x14ac:dyDescent="0.25">
      <c r="A20107" s="7" t="s">
        <v>70149</v>
      </c>
      <c r="B20107" s="7" t="s">
        <v>70150</v>
      </c>
      <c r="F20107" s="8">
        <v>25000</v>
      </c>
      <c r="G20107" s="7" t="s">
        <v>35</v>
      </c>
      <c r="I20107" s="9"/>
      <c r="J20107" s="7"/>
      <c r="L20107" s="7">
        <v>1</v>
      </c>
      <c r="Q20107" s="12">
        <v>41233</v>
      </c>
      <c r="R20107" s="12">
        <v>41233</v>
      </c>
    </row>
    <row r="20108" spans="1:18" x14ac:dyDescent="0.25">
      <c r="A20108" s="7" t="s">
        <v>70151</v>
      </c>
      <c r="B20108" s="7" t="s">
        <v>70152</v>
      </c>
      <c r="C20108" s="7" t="s">
        <v>70153</v>
      </c>
      <c r="D20108" s="7" t="s">
        <v>275</v>
      </c>
      <c r="E20108" s="8" t="s">
        <v>276</v>
      </c>
      <c r="F20108" s="8">
        <v>1000000</v>
      </c>
      <c r="G20108" s="7" t="s">
        <v>35</v>
      </c>
      <c r="H20108" s="7" t="s">
        <v>24</v>
      </c>
      <c r="I20108" s="9" t="s">
        <v>1166</v>
      </c>
      <c r="J20108" s="7" t="s">
        <v>8757</v>
      </c>
      <c r="K20108" s="10" t="s">
        <v>744</v>
      </c>
      <c r="L20108" s="7">
        <v>1</v>
      </c>
      <c r="Q20108" s="12">
        <v>41722</v>
      </c>
      <c r="R20108" s="12">
        <v>41722</v>
      </c>
    </row>
    <row r="20109" spans="1:18" x14ac:dyDescent="0.25">
      <c r="A20109" s="7" t="s">
        <v>70154</v>
      </c>
      <c r="B20109" s="7" t="s">
        <v>70155</v>
      </c>
      <c r="C20109" s="7" t="s">
        <v>70156</v>
      </c>
      <c r="D20109" s="7" t="s">
        <v>227</v>
      </c>
      <c r="E20109" s="8" t="s">
        <v>228</v>
      </c>
      <c r="F20109" s="8">
        <v>15000000</v>
      </c>
      <c r="G20109" s="7" t="s">
        <v>35</v>
      </c>
      <c r="H20109" s="7" t="s">
        <v>24</v>
      </c>
      <c r="I20109" s="9" t="s">
        <v>1321</v>
      </c>
      <c r="J20109" s="7" t="s">
        <v>613</v>
      </c>
      <c r="K20109" s="10" t="s">
        <v>6762</v>
      </c>
      <c r="L20109" s="7">
        <v>1</v>
      </c>
      <c r="Q20109" s="12">
        <v>41100</v>
      </c>
      <c r="R20109" s="12">
        <v>41100</v>
      </c>
    </row>
    <row r="20110" spans="1:18" x14ac:dyDescent="0.25">
      <c r="A20110" s="7" t="s">
        <v>70157</v>
      </c>
      <c r="B20110" s="7" t="s">
        <v>70158</v>
      </c>
      <c r="C20110" s="7" t="s">
        <v>70159</v>
      </c>
      <c r="D20110" s="7" t="s">
        <v>70160</v>
      </c>
      <c r="E20110" s="8" t="s">
        <v>1096</v>
      </c>
      <c r="F20110" s="8">
        <v>999950</v>
      </c>
      <c r="G20110" s="7" t="s">
        <v>23</v>
      </c>
      <c r="H20110" s="7" t="s">
        <v>749</v>
      </c>
      <c r="I20110" s="9"/>
      <c r="J20110" s="7" t="s">
        <v>750</v>
      </c>
      <c r="K20110" s="10" t="s">
        <v>750</v>
      </c>
      <c r="L20110" s="7">
        <v>1</v>
      </c>
      <c r="M20110" s="11">
        <v>37742</v>
      </c>
      <c r="N20110" s="7" t="s">
        <v>18008</v>
      </c>
      <c r="O20110" s="7" t="s">
        <v>4233</v>
      </c>
      <c r="P20110" s="10">
        <v>2003</v>
      </c>
      <c r="Q20110" s="12">
        <v>40787</v>
      </c>
      <c r="R20110" s="12">
        <v>40787</v>
      </c>
    </row>
    <row r="20111" spans="1:18" x14ac:dyDescent="0.25">
      <c r="A20111" s="7" t="s">
        <v>70161</v>
      </c>
      <c r="B20111" s="7" t="s">
        <v>70162</v>
      </c>
      <c r="C20111" s="7" t="s">
        <v>70163</v>
      </c>
      <c r="F20111" s="8">
        <v>20000000</v>
      </c>
      <c r="G20111" s="7" t="s">
        <v>35</v>
      </c>
      <c r="H20111" s="7" t="s">
        <v>24</v>
      </c>
      <c r="I20111" s="9" t="s">
        <v>36</v>
      </c>
      <c r="J20111" s="7" t="s">
        <v>181</v>
      </c>
      <c r="K20111" s="10" t="s">
        <v>182</v>
      </c>
      <c r="L20111" s="7">
        <v>1</v>
      </c>
      <c r="Q20111" s="12">
        <v>41939</v>
      </c>
      <c r="R20111" s="12">
        <v>41939</v>
      </c>
    </row>
    <row r="20112" spans="1:18" x14ac:dyDescent="0.25">
      <c r="A20112" s="7" t="s">
        <v>70164</v>
      </c>
      <c r="B20112" s="7" t="s">
        <v>70165</v>
      </c>
      <c r="C20112" s="7" t="s">
        <v>70166</v>
      </c>
      <c r="D20112" s="7" t="s">
        <v>275</v>
      </c>
      <c r="E20112" s="8" t="s">
        <v>276</v>
      </c>
      <c r="F20112" s="8">
        <v>3808280</v>
      </c>
      <c r="G20112" s="7" t="s">
        <v>35</v>
      </c>
      <c r="H20112" s="7" t="s">
        <v>196</v>
      </c>
      <c r="I20112" s="9"/>
      <c r="J20112" s="7" t="s">
        <v>4869</v>
      </c>
      <c r="K20112" s="10" t="s">
        <v>4869</v>
      </c>
      <c r="L20112" s="7">
        <v>1</v>
      </c>
      <c r="Q20112" s="12">
        <v>41016</v>
      </c>
      <c r="R20112" s="12">
        <v>41016</v>
      </c>
    </row>
    <row r="20113" spans="1:18" x14ac:dyDescent="0.25">
      <c r="A20113" s="7" t="s">
        <v>70167</v>
      </c>
      <c r="B20113" s="7" t="s">
        <v>70168</v>
      </c>
      <c r="C20113" s="7" t="s">
        <v>70169</v>
      </c>
      <c r="D20113" s="7" t="s">
        <v>106</v>
      </c>
      <c r="E20113" s="8" t="s">
        <v>107</v>
      </c>
      <c r="F20113" s="8">
        <v>0</v>
      </c>
      <c r="G20113" s="7" t="s">
        <v>35</v>
      </c>
      <c r="I20113" s="9"/>
      <c r="J20113" s="7"/>
      <c r="L20113" s="7">
        <v>1</v>
      </c>
      <c r="Q20113" s="12">
        <v>41640</v>
      </c>
      <c r="R20113" s="12">
        <v>41640</v>
      </c>
    </row>
    <row r="20114" spans="1:18" x14ac:dyDescent="0.25">
      <c r="A20114" s="7" t="s">
        <v>70170</v>
      </c>
      <c r="B20114" s="7" t="s">
        <v>70171</v>
      </c>
      <c r="C20114" s="7" t="s">
        <v>70172</v>
      </c>
      <c r="D20114" s="7" t="s">
        <v>70173</v>
      </c>
      <c r="E20114" s="8" t="s">
        <v>123</v>
      </c>
      <c r="F20114" s="8">
        <v>2183275</v>
      </c>
      <c r="G20114" s="7" t="s">
        <v>35</v>
      </c>
      <c r="H20114" s="7" t="s">
        <v>24</v>
      </c>
      <c r="I20114" s="9" t="s">
        <v>220</v>
      </c>
      <c r="J20114" s="7" t="s">
        <v>221</v>
      </c>
      <c r="K20114" s="10" t="s">
        <v>221</v>
      </c>
      <c r="L20114" s="7">
        <v>2</v>
      </c>
      <c r="Q20114" s="12">
        <v>41849</v>
      </c>
      <c r="R20114" s="12">
        <v>41890</v>
      </c>
    </row>
    <row r="20115" spans="1:18" x14ac:dyDescent="0.25">
      <c r="A20115" s="7" t="s">
        <v>70174</v>
      </c>
      <c r="B20115" s="7" t="s">
        <v>70175</v>
      </c>
      <c r="C20115" s="7" t="s">
        <v>70176</v>
      </c>
      <c r="D20115" s="7" t="s">
        <v>1277</v>
      </c>
      <c r="E20115" s="8" t="s">
        <v>1278</v>
      </c>
      <c r="F20115" s="8">
        <v>15000000</v>
      </c>
      <c r="G20115" s="7" t="s">
        <v>35</v>
      </c>
      <c r="H20115" s="7" t="s">
        <v>24</v>
      </c>
      <c r="I20115" s="9" t="s">
        <v>70</v>
      </c>
      <c r="J20115" s="7" t="s">
        <v>706</v>
      </c>
      <c r="K20115" s="10" t="s">
        <v>6801</v>
      </c>
      <c r="L20115" s="7">
        <v>1</v>
      </c>
      <c r="Q20115" s="12">
        <v>39916</v>
      </c>
      <c r="R20115" s="12">
        <v>39916</v>
      </c>
    </row>
    <row r="20116" spans="1:18" x14ac:dyDescent="0.25">
      <c r="A20116" s="7" t="s">
        <v>70177</v>
      </c>
      <c r="B20116" s="7" t="s">
        <v>70178</v>
      </c>
      <c r="C20116" s="7" t="s">
        <v>70179</v>
      </c>
      <c r="D20116" s="7" t="s">
        <v>70180</v>
      </c>
      <c r="E20116" s="8" t="s">
        <v>21430</v>
      </c>
      <c r="F20116" s="8">
        <v>0</v>
      </c>
      <c r="G20116" s="7" t="s">
        <v>35</v>
      </c>
      <c r="H20116" s="7" t="s">
        <v>24</v>
      </c>
      <c r="I20116" s="9" t="s">
        <v>25</v>
      </c>
      <c r="J20116" s="7" t="s">
        <v>26</v>
      </c>
      <c r="K20116" s="10" t="s">
        <v>27</v>
      </c>
      <c r="L20116" s="7">
        <v>1</v>
      </c>
      <c r="M20116" s="11">
        <v>39675</v>
      </c>
      <c r="N20116" s="7" t="s">
        <v>2048</v>
      </c>
      <c r="O20116" s="7" t="s">
        <v>2049</v>
      </c>
      <c r="P20116" s="10">
        <v>2008</v>
      </c>
      <c r="Q20116" s="12">
        <v>40781</v>
      </c>
      <c r="R20116" s="12">
        <v>40781</v>
      </c>
    </row>
    <row r="20117" spans="1:18" x14ac:dyDescent="0.25">
      <c r="A20117" s="7" t="s">
        <v>70181</v>
      </c>
      <c r="B20117" s="7" t="s">
        <v>70182</v>
      </c>
      <c r="C20117" s="7" t="s">
        <v>70183</v>
      </c>
      <c r="D20117" s="7" t="s">
        <v>144</v>
      </c>
      <c r="E20117" s="8" t="s">
        <v>145</v>
      </c>
      <c r="F20117" s="8">
        <v>283734</v>
      </c>
      <c r="G20117" s="7" t="s">
        <v>35</v>
      </c>
      <c r="H20117" s="7" t="s">
        <v>1503</v>
      </c>
      <c r="I20117" s="9"/>
      <c r="J20117" s="7" t="s">
        <v>70184</v>
      </c>
      <c r="K20117" s="10" t="s">
        <v>70184</v>
      </c>
      <c r="L20117" s="7">
        <v>1</v>
      </c>
      <c r="M20117" s="11">
        <v>40744</v>
      </c>
      <c r="N20117" s="7" t="s">
        <v>1706</v>
      </c>
      <c r="O20117" s="7" t="s">
        <v>230</v>
      </c>
      <c r="P20117" s="10">
        <v>2011</v>
      </c>
      <c r="Q20117" s="12">
        <v>41291</v>
      </c>
      <c r="R20117" s="12">
        <v>41291</v>
      </c>
    </row>
    <row r="20118" spans="1:18" x14ac:dyDescent="0.25">
      <c r="A20118" s="7" t="s">
        <v>70185</v>
      </c>
      <c r="B20118" s="7" t="s">
        <v>70186</v>
      </c>
      <c r="C20118" s="7" t="s">
        <v>70187</v>
      </c>
      <c r="D20118" s="7" t="s">
        <v>86</v>
      </c>
      <c r="E20118" s="8" t="s">
        <v>87</v>
      </c>
      <c r="F20118" s="8">
        <v>2624000</v>
      </c>
      <c r="G20118" s="7" t="s">
        <v>35</v>
      </c>
      <c r="H20118" s="7" t="s">
        <v>24</v>
      </c>
      <c r="I20118" s="9" t="s">
        <v>188</v>
      </c>
      <c r="J20118" s="7" t="s">
        <v>189</v>
      </c>
      <c r="K20118" s="10" t="s">
        <v>189</v>
      </c>
      <c r="L20118" s="7">
        <v>2</v>
      </c>
      <c r="M20118" s="11">
        <v>39083</v>
      </c>
      <c r="N20118" s="7" t="s">
        <v>88</v>
      </c>
      <c r="O20118" s="7" t="s">
        <v>89</v>
      </c>
      <c r="P20118" s="10">
        <v>2007</v>
      </c>
      <c r="Q20118" s="12">
        <v>39616</v>
      </c>
      <c r="R20118" s="12">
        <v>40123</v>
      </c>
    </row>
    <row r="20119" spans="1:18" x14ac:dyDescent="0.25">
      <c r="A20119" s="7" t="s">
        <v>70188</v>
      </c>
      <c r="B20119" s="7" t="s">
        <v>70189</v>
      </c>
      <c r="C20119" s="7" t="s">
        <v>70190</v>
      </c>
      <c r="D20119" s="7" t="s">
        <v>70191</v>
      </c>
      <c r="E20119" s="8" t="s">
        <v>79</v>
      </c>
      <c r="F20119" s="8">
        <v>20000000</v>
      </c>
      <c r="G20119" s="7" t="s">
        <v>35</v>
      </c>
      <c r="H20119" s="7" t="s">
        <v>635</v>
      </c>
      <c r="I20119" s="9"/>
      <c r="J20119" s="7" t="s">
        <v>1838</v>
      </c>
      <c r="K20119" s="10" t="s">
        <v>1838</v>
      </c>
      <c r="L20119" s="7">
        <v>1</v>
      </c>
      <c r="M20119" s="11">
        <v>40179</v>
      </c>
      <c r="N20119" s="7" t="s">
        <v>96</v>
      </c>
      <c r="O20119" s="7" t="s">
        <v>97</v>
      </c>
      <c r="P20119" s="10">
        <v>2010</v>
      </c>
      <c r="Q20119" s="12">
        <v>41102</v>
      </c>
      <c r="R20119" s="12">
        <v>41102</v>
      </c>
    </row>
    <row r="20120" spans="1:18" x14ac:dyDescent="0.25">
      <c r="A20120" s="7" t="s">
        <v>70192</v>
      </c>
      <c r="B20120" s="7" t="s">
        <v>70193</v>
      </c>
      <c r="C20120" s="7" t="s">
        <v>70194</v>
      </c>
      <c r="D20120" s="7" t="s">
        <v>17870</v>
      </c>
      <c r="E20120" s="8" t="s">
        <v>34</v>
      </c>
      <c r="F20120" s="8">
        <v>150000</v>
      </c>
      <c r="G20120" s="7" t="s">
        <v>35</v>
      </c>
      <c r="H20120" s="7" t="s">
        <v>101</v>
      </c>
      <c r="I20120" s="9"/>
      <c r="J20120" s="7" t="s">
        <v>102</v>
      </c>
      <c r="K20120" s="10" t="s">
        <v>102</v>
      </c>
      <c r="L20120" s="7">
        <v>1</v>
      </c>
      <c r="M20120" s="11">
        <v>41000</v>
      </c>
      <c r="N20120" s="7" t="s">
        <v>820</v>
      </c>
      <c r="O20120" s="7" t="s">
        <v>29</v>
      </c>
      <c r="P20120" s="10">
        <v>2012</v>
      </c>
      <c r="Q20120" s="12">
        <v>41487</v>
      </c>
      <c r="R20120" s="12">
        <v>41487</v>
      </c>
    </row>
    <row r="20121" spans="1:18" x14ac:dyDescent="0.25">
      <c r="A20121" s="7" t="s">
        <v>70195</v>
      </c>
      <c r="B20121" s="7" t="s">
        <v>70196</v>
      </c>
      <c r="C20121" s="7" t="s">
        <v>70197</v>
      </c>
      <c r="D20121" s="7" t="s">
        <v>70198</v>
      </c>
      <c r="E20121" s="8" t="s">
        <v>10868</v>
      </c>
      <c r="F20121" s="8">
        <v>400000</v>
      </c>
      <c r="G20121" s="7" t="s">
        <v>35</v>
      </c>
      <c r="H20121" s="7" t="s">
        <v>24</v>
      </c>
      <c r="I20121" s="9" t="s">
        <v>116</v>
      </c>
      <c r="J20121" s="7" t="s">
        <v>3292</v>
      </c>
      <c r="K20121" s="10" t="s">
        <v>3292</v>
      </c>
      <c r="L20121" s="7">
        <v>1</v>
      </c>
      <c r="M20121" s="11">
        <v>40920</v>
      </c>
      <c r="N20121" s="7" t="s">
        <v>111</v>
      </c>
      <c r="O20121" s="7" t="s">
        <v>112</v>
      </c>
      <c r="P20121" s="10">
        <v>2012</v>
      </c>
      <c r="Q20121" s="12">
        <v>41524</v>
      </c>
      <c r="R20121" s="12">
        <v>41524</v>
      </c>
    </row>
    <row r="20122" spans="1:18" x14ac:dyDescent="0.25">
      <c r="A20122" s="7" t="s">
        <v>70199</v>
      </c>
      <c r="B20122" s="7" t="s">
        <v>70200</v>
      </c>
      <c r="C20122" s="7" t="s">
        <v>70201</v>
      </c>
      <c r="D20122" s="7" t="s">
        <v>159</v>
      </c>
      <c r="E20122" s="8" t="s">
        <v>160</v>
      </c>
      <c r="F20122" s="8">
        <v>2000000</v>
      </c>
      <c r="G20122" s="7" t="s">
        <v>80</v>
      </c>
      <c r="H20122" s="7" t="s">
        <v>680</v>
      </c>
      <c r="I20122" s="9"/>
      <c r="J20122" s="7" t="s">
        <v>681</v>
      </c>
      <c r="K20122" s="10" t="s">
        <v>681</v>
      </c>
      <c r="L20122" s="7">
        <v>1</v>
      </c>
      <c r="M20122" s="11">
        <v>39083</v>
      </c>
      <c r="N20122" s="7" t="s">
        <v>88</v>
      </c>
      <c r="O20122" s="7" t="s">
        <v>89</v>
      </c>
      <c r="P20122" s="10">
        <v>2007</v>
      </c>
      <c r="Q20122" s="12">
        <v>39417</v>
      </c>
      <c r="R20122" s="12">
        <v>39417</v>
      </c>
    </row>
    <row r="20123" spans="1:18" x14ac:dyDescent="0.25">
      <c r="A20123" s="7" t="s">
        <v>70202</v>
      </c>
      <c r="B20123" s="7" t="s">
        <v>70203</v>
      </c>
      <c r="C20123" s="7" t="s">
        <v>70204</v>
      </c>
      <c r="D20123" s="7" t="s">
        <v>70205</v>
      </c>
      <c r="E20123" s="8" t="s">
        <v>219</v>
      </c>
      <c r="F20123" s="8">
        <v>0</v>
      </c>
      <c r="G20123" s="7" t="s">
        <v>35</v>
      </c>
      <c r="H20123" s="7" t="s">
        <v>176</v>
      </c>
      <c r="I20123" s="9"/>
      <c r="J20123" s="7" t="s">
        <v>35920</v>
      </c>
      <c r="K20123" s="10" t="s">
        <v>70206</v>
      </c>
      <c r="L20123" s="7">
        <v>1</v>
      </c>
      <c r="M20123" s="11">
        <v>39142</v>
      </c>
      <c r="N20123" s="7" t="s">
        <v>954</v>
      </c>
      <c r="O20123" s="7" t="s">
        <v>89</v>
      </c>
      <c r="P20123" s="10">
        <v>2007</v>
      </c>
      <c r="Q20123" s="12">
        <v>40179</v>
      </c>
      <c r="R20123" s="12">
        <v>40179</v>
      </c>
    </row>
    <row r="20124" spans="1:18" x14ac:dyDescent="0.25">
      <c r="A20124" s="7" t="s">
        <v>70207</v>
      </c>
      <c r="B20124" s="7" t="s">
        <v>70208</v>
      </c>
      <c r="C20124" s="7" t="s">
        <v>70209</v>
      </c>
      <c r="D20124" s="7" t="s">
        <v>296</v>
      </c>
      <c r="E20124" s="8" t="s">
        <v>297</v>
      </c>
      <c r="F20124" s="8">
        <v>22250000</v>
      </c>
      <c r="G20124" s="7" t="s">
        <v>35</v>
      </c>
      <c r="H20124" s="7" t="s">
        <v>24</v>
      </c>
      <c r="I20124" s="9" t="s">
        <v>620</v>
      </c>
      <c r="J20124" s="7" t="s">
        <v>621</v>
      </c>
      <c r="K20124" s="10" t="s">
        <v>621</v>
      </c>
      <c r="L20124" s="7">
        <v>5</v>
      </c>
      <c r="M20124" s="11">
        <v>36526</v>
      </c>
      <c r="N20124" s="7" t="s">
        <v>234</v>
      </c>
      <c r="O20124" s="7" t="s">
        <v>235</v>
      </c>
      <c r="P20124" s="10">
        <v>2000</v>
      </c>
      <c r="Q20124" s="12">
        <v>40008</v>
      </c>
      <c r="R20124" s="12">
        <v>41633</v>
      </c>
    </row>
    <row r="20125" spans="1:18" x14ac:dyDescent="0.25">
      <c r="A20125" s="7" t="s">
        <v>70210</v>
      </c>
      <c r="B20125" s="7" t="s">
        <v>70211</v>
      </c>
      <c r="C20125" s="7" t="s">
        <v>70212</v>
      </c>
      <c r="D20125" s="7" t="s">
        <v>70213</v>
      </c>
      <c r="E20125" s="8" t="s">
        <v>542</v>
      </c>
      <c r="F20125" s="8">
        <v>27132127</v>
      </c>
      <c r="G20125" s="7" t="s">
        <v>23</v>
      </c>
      <c r="H20125" s="7" t="s">
        <v>24</v>
      </c>
      <c r="I20125" s="9" t="s">
        <v>36</v>
      </c>
      <c r="J20125" s="7" t="s">
        <v>181</v>
      </c>
      <c r="K20125" s="10" t="s">
        <v>182</v>
      </c>
      <c r="L20125" s="7">
        <v>6</v>
      </c>
      <c r="M20125" s="11">
        <v>37926</v>
      </c>
      <c r="N20125" s="7" t="s">
        <v>70042</v>
      </c>
      <c r="O20125" s="7" t="s">
        <v>13075</v>
      </c>
      <c r="P20125" s="10">
        <v>2003</v>
      </c>
      <c r="Q20125" s="12">
        <v>38231</v>
      </c>
      <c r="R20125" s="12">
        <v>40026</v>
      </c>
    </row>
    <row r="20126" spans="1:18" x14ac:dyDescent="0.25">
      <c r="A20126" s="7" t="s">
        <v>70214</v>
      </c>
      <c r="B20126" s="7" t="s">
        <v>70215</v>
      </c>
      <c r="C20126" s="7" t="s">
        <v>70216</v>
      </c>
      <c r="F20126" s="8">
        <v>0</v>
      </c>
      <c r="G20126" s="7" t="s">
        <v>35</v>
      </c>
      <c r="H20126" s="7" t="s">
        <v>264</v>
      </c>
      <c r="I20126" s="9"/>
      <c r="J20126" s="7" t="s">
        <v>265</v>
      </c>
      <c r="K20126" s="10" t="s">
        <v>265</v>
      </c>
      <c r="L20126" s="7">
        <v>1</v>
      </c>
      <c r="M20126" s="11">
        <v>37622</v>
      </c>
      <c r="N20126" s="7" t="s">
        <v>814</v>
      </c>
      <c r="O20126" s="7" t="s">
        <v>815</v>
      </c>
      <c r="P20126" s="10">
        <v>2003</v>
      </c>
      <c r="Q20126" s="12">
        <v>37622</v>
      </c>
      <c r="R20126" s="12">
        <v>37622</v>
      </c>
    </row>
    <row r="20127" spans="1:18" x14ac:dyDescent="0.25">
      <c r="A20127" s="7" t="s">
        <v>70217</v>
      </c>
      <c r="B20127" s="7" t="s">
        <v>70218</v>
      </c>
      <c r="C20127" s="7" t="s">
        <v>70219</v>
      </c>
      <c r="D20127" s="7" t="s">
        <v>433</v>
      </c>
      <c r="E20127" s="8" t="s">
        <v>434</v>
      </c>
      <c r="F20127" s="8">
        <v>3084832</v>
      </c>
      <c r="G20127" s="7" t="s">
        <v>35</v>
      </c>
      <c r="H20127" s="7" t="s">
        <v>29543</v>
      </c>
      <c r="I20127" s="9"/>
      <c r="J20127" s="7" t="s">
        <v>29544</v>
      </c>
      <c r="K20127" s="10" t="s">
        <v>29545</v>
      </c>
      <c r="L20127" s="7">
        <v>1</v>
      </c>
      <c r="M20127" s="11">
        <v>40323</v>
      </c>
      <c r="N20127" s="7" t="s">
        <v>1341</v>
      </c>
      <c r="O20127" s="7" t="s">
        <v>1110</v>
      </c>
      <c r="P20127" s="10">
        <v>2010</v>
      </c>
      <c r="Q20127" s="12">
        <v>40695</v>
      </c>
      <c r="R20127" s="12">
        <v>40695</v>
      </c>
    </row>
    <row r="20128" spans="1:18" x14ac:dyDescent="0.25">
      <c r="A20128" s="7" t="s">
        <v>70220</v>
      </c>
      <c r="B20128" s="7" t="s">
        <v>70221</v>
      </c>
      <c r="C20128" s="7" t="s">
        <v>70222</v>
      </c>
      <c r="D20128" s="7" t="s">
        <v>70223</v>
      </c>
      <c r="E20128" s="8" t="s">
        <v>18153</v>
      </c>
      <c r="F20128" s="8">
        <v>17518226</v>
      </c>
      <c r="G20128" s="7" t="s">
        <v>35</v>
      </c>
      <c r="H20128" s="7" t="s">
        <v>24</v>
      </c>
      <c r="I20128" s="9" t="s">
        <v>2591</v>
      </c>
      <c r="J20128" s="7" t="s">
        <v>2592</v>
      </c>
      <c r="K20128" s="10" t="s">
        <v>2836</v>
      </c>
      <c r="L20128" s="7">
        <v>5</v>
      </c>
      <c r="M20128" s="11">
        <v>38718</v>
      </c>
      <c r="N20128" s="7" t="s">
        <v>400</v>
      </c>
      <c r="O20128" s="7" t="s">
        <v>401</v>
      </c>
      <c r="P20128" s="10">
        <v>2006</v>
      </c>
      <c r="Q20128" s="12">
        <v>40036</v>
      </c>
      <c r="R20128" s="12">
        <v>41598</v>
      </c>
    </row>
    <row r="20129" spans="1:18" x14ac:dyDescent="0.25">
      <c r="A20129" s="7" t="s">
        <v>70224</v>
      </c>
      <c r="B20129" s="7" t="s">
        <v>70225</v>
      </c>
      <c r="C20129" s="7" t="s">
        <v>70226</v>
      </c>
      <c r="D20129" s="7" t="s">
        <v>1664</v>
      </c>
      <c r="E20129" s="8" t="s">
        <v>1665</v>
      </c>
      <c r="F20129" s="8">
        <v>7000000</v>
      </c>
      <c r="G20129" s="7" t="s">
        <v>35</v>
      </c>
      <c r="H20129" s="7" t="s">
        <v>680</v>
      </c>
      <c r="I20129" s="9"/>
      <c r="J20129" s="7" t="s">
        <v>681</v>
      </c>
      <c r="K20129" s="10" t="s">
        <v>10786</v>
      </c>
      <c r="L20129" s="7">
        <v>1</v>
      </c>
      <c r="M20129" s="11">
        <v>38353</v>
      </c>
      <c r="N20129" s="7" t="s">
        <v>435</v>
      </c>
      <c r="O20129" s="7" t="s">
        <v>436</v>
      </c>
      <c r="P20129" s="10">
        <v>2005</v>
      </c>
      <c r="Q20129" s="12">
        <v>41328</v>
      </c>
      <c r="R20129" s="12">
        <v>41328</v>
      </c>
    </row>
    <row r="20130" spans="1:18" x14ac:dyDescent="0.25">
      <c r="A20130" s="7" t="s">
        <v>70227</v>
      </c>
      <c r="B20130" s="7" t="s">
        <v>70228</v>
      </c>
      <c r="C20130" s="7" t="s">
        <v>70229</v>
      </c>
      <c r="D20130" s="7" t="s">
        <v>737</v>
      </c>
      <c r="E20130" s="8" t="s">
        <v>738</v>
      </c>
      <c r="F20130" s="8">
        <v>15000000</v>
      </c>
      <c r="G20130" s="7" t="s">
        <v>35</v>
      </c>
      <c r="H20130" s="7" t="s">
        <v>24</v>
      </c>
      <c r="I20130" s="9" t="s">
        <v>36</v>
      </c>
      <c r="J20130" s="7" t="s">
        <v>181</v>
      </c>
      <c r="K20130" s="10" t="s">
        <v>3663</v>
      </c>
      <c r="L20130" s="7">
        <v>2</v>
      </c>
      <c r="M20130" s="11">
        <v>37987</v>
      </c>
      <c r="N20130" s="7" t="s">
        <v>424</v>
      </c>
      <c r="O20130" s="7" t="s">
        <v>425</v>
      </c>
      <c r="P20130" s="10">
        <v>2004</v>
      </c>
      <c r="Q20130" s="12">
        <v>38978</v>
      </c>
      <c r="R20130" s="12">
        <v>39454</v>
      </c>
    </row>
    <row r="20131" spans="1:18" x14ac:dyDescent="0.25">
      <c r="A20131" s="7" t="s">
        <v>70230</v>
      </c>
      <c r="B20131" s="7" t="s">
        <v>70231</v>
      </c>
      <c r="C20131" s="7" t="s">
        <v>70232</v>
      </c>
      <c r="F20131" s="8">
        <v>9526833</v>
      </c>
      <c r="G20131" s="7" t="s">
        <v>35</v>
      </c>
      <c r="H20131" s="7" t="s">
        <v>176</v>
      </c>
      <c r="I20131" s="9"/>
      <c r="J20131" s="7" t="s">
        <v>1572</v>
      </c>
      <c r="K20131" s="10" t="s">
        <v>1572</v>
      </c>
      <c r="L20131" s="7">
        <v>1</v>
      </c>
      <c r="M20131" s="11">
        <v>41640</v>
      </c>
      <c r="N20131" s="7" t="s">
        <v>63</v>
      </c>
      <c r="O20131" s="7" t="s">
        <v>64</v>
      </c>
      <c r="P20131" s="10">
        <v>2014</v>
      </c>
      <c r="Q20131" s="12">
        <v>41940</v>
      </c>
      <c r="R20131" s="12">
        <v>41940</v>
      </c>
    </row>
    <row r="20132" spans="1:18" x14ac:dyDescent="0.25">
      <c r="A20132" s="7" t="s">
        <v>70233</v>
      </c>
      <c r="B20132" s="7" t="s">
        <v>70234</v>
      </c>
      <c r="C20132" s="7" t="s">
        <v>70235</v>
      </c>
      <c r="D20132" s="7" t="s">
        <v>86</v>
      </c>
      <c r="E20132" s="8" t="s">
        <v>87</v>
      </c>
      <c r="F20132" s="8">
        <v>0</v>
      </c>
      <c r="G20132" s="7" t="s">
        <v>35</v>
      </c>
      <c r="H20132" s="7" t="s">
        <v>24</v>
      </c>
      <c r="I20132" s="9" t="s">
        <v>36</v>
      </c>
      <c r="J20132" s="7" t="s">
        <v>181</v>
      </c>
      <c r="K20132" s="10" t="s">
        <v>182</v>
      </c>
      <c r="L20132" s="7">
        <v>1</v>
      </c>
      <c r="M20132" s="11">
        <v>40148</v>
      </c>
      <c r="N20132" s="7" t="s">
        <v>5389</v>
      </c>
      <c r="O20132" s="7" t="s">
        <v>668</v>
      </c>
      <c r="P20132" s="10">
        <v>2009</v>
      </c>
      <c r="Q20132" s="12">
        <v>41122</v>
      </c>
      <c r="R20132" s="12">
        <v>41122</v>
      </c>
    </row>
    <row r="20133" spans="1:18" x14ac:dyDescent="0.25">
      <c r="A20133" s="7" t="s">
        <v>70236</v>
      </c>
      <c r="B20133" s="7" t="s">
        <v>70237</v>
      </c>
      <c r="C20133" s="7" t="s">
        <v>70238</v>
      </c>
      <c r="D20133" s="7" t="s">
        <v>70239</v>
      </c>
      <c r="E20133" s="8" t="s">
        <v>70240</v>
      </c>
      <c r="F20133" s="8">
        <v>5664000</v>
      </c>
      <c r="G20133" s="7" t="s">
        <v>35</v>
      </c>
      <c r="H20133" s="7" t="s">
        <v>24</v>
      </c>
      <c r="I20133" s="9" t="s">
        <v>36</v>
      </c>
      <c r="J20133" s="7" t="s">
        <v>181</v>
      </c>
      <c r="K20133" s="10" t="s">
        <v>182</v>
      </c>
      <c r="L20133" s="7">
        <v>3</v>
      </c>
      <c r="M20133" s="11">
        <v>40667</v>
      </c>
      <c r="N20133" s="7" t="s">
        <v>394</v>
      </c>
      <c r="O20133" s="7" t="s">
        <v>55</v>
      </c>
      <c r="P20133" s="10">
        <v>2011</v>
      </c>
      <c r="Q20133" s="12">
        <v>40664</v>
      </c>
      <c r="R20133" s="12">
        <v>41395</v>
      </c>
    </row>
    <row r="20134" spans="1:18" x14ac:dyDescent="0.25">
      <c r="A20134" s="7" t="s">
        <v>70241</v>
      </c>
      <c r="B20134" s="7" t="s">
        <v>70242</v>
      </c>
      <c r="C20134" s="7" t="s">
        <v>70243</v>
      </c>
      <c r="D20134" s="7" t="s">
        <v>70244</v>
      </c>
      <c r="E20134" s="8" t="s">
        <v>2825</v>
      </c>
      <c r="F20134" s="8">
        <v>250000</v>
      </c>
      <c r="G20134" s="7" t="s">
        <v>35</v>
      </c>
      <c r="H20134" s="7" t="s">
        <v>24</v>
      </c>
      <c r="I20134" s="9" t="s">
        <v>70</v>
      </c>
      <c r="J20134" s="7" t="s">
        <v>3242</v>
      </c>
      <c r="K20134" s="10" t="s">
        <v>19645</v>
      </c>
      <c r="L20134" s="7">
        <v>2</v>
      </c>
      <c r="M20134" s="11">
        <v>41478</v>
      </c>
      <c r="N20134" s="7" t="s">
        <v>257</v>
      </c>
      <c r="O20134" s="7" t="s">
        <v>258</v>
      </c>
      <c r="P20134" s="10">
        <v>2013</v>
      </c>
      <c r="Q20134" s="12">
        <v>41672</v>
      </c>
      <c r="R20134" s="12">
        <v>41835</v>
      </c>
    </row>
    <row r="20135" spans="1:18" x14ac:dyDescent="0.25">
      <c r="A20135" s="7" t="s">
        <v>70245</v>
      </c>
      <c r="B20135" s="7" t="s">
        <v>70246</v>
      </c>
      <c r="C20135" s="7" t="s">
        <v>70247</v>
      </c>
      <c r="D20135" s="7" t="s">
        <v>70248</v>
      </c>
      <c r="E20135" s="8" t="s">
        <v>422</v>
      </c>
      <c r="F20135" s="8">
        <v>0</v>
      </c>
      <c r="G20135" s="7" t="s">
        <v>35</v>
      </c>
      <c r="H20135" s="7" t="s">
        <v>52</v>
      </c>
      <c r="I20135" s="9"/>
      <c r="J20135" s="7" t="s">
        <v>53</v>
      </c>
      <c r="K20135" s="10" t="s">
        <v>53</v>
      </c>
      <c r="L20135" s="7">
        <v>1</v>
      </c>
      <c r="M20135" s="11">
        <v>40548</v>
      </c>
      <c r="N20135" s="7" t="s">
        <v>537</v>
      </c>
      <c r="O20135" s="7" t="s">
        <v>505</v>
      </c>
      <c r="P20135" s="10">
        <v>2011</v>
      </c>
      <c r="Q20135" s="12">
        <v>40544</v>
      </c>
      <c r="R20135" s="12">
        <v>40544</v>
      </c>
    </row>
    <row r="20136" spans="1:18" x14ac:dyDescent="0.25">
      <c r="A20136" s="7" t="s">
        <v>70249</v>
      </c>
      <c r="B20136" s="7" t="s">
        <v>70250</v>
      </c>
      <c r="C20136" s="7" t="s">
        <v>70251</v>
      </c>
      <c r="D20136" s="7" t="s">
        <v>70252</v>
      </c>
      <c r="E20136" s="8" t="s">
        <v>542</v>
      </c>
      <c r="F20136" s="8">
        <v>40000000</v>
      </c>
      <c r="G20136" s="7" t="s">
        <v>35</v>
      </c>
      <c r="H20136" s="7" t="s">
        <v>24</v>
      </c>
      <c r="I20136" s="9" t="s">
        <v>36</v>
      </c>
      <c r="J20136" s="7" t="s">
        <v>181</v>
      </c>
      <c r="K20136" s="10" t="s">
        <v>182</v>
      </c>
      <c r="L20136" s="7">
        <v>1</v>
      </c>
      <c r="M20136" s="11">
        <v>39845</v>
      </c>
      <c r="N20136" s="7" t="s">
        <v>690</v>
      </c>
      <c r="O20136" s="7" t="s">
        <v>172</v>
      </c>
      <c r="P20136" s="10">
        <v>2009</v>
      </c>
      <c r="Q20136" s="12">
        <v>41732</v>
      </c>
      <c r="R20136" s="12">
        <v>41732</v>
      </c>
    </row>
    <row r="20137" spans="1:18" x14ac:dyDescent="0.25">
      <c r="A20137" s="7" t="s">
        <v>70253</v>
      </c>
      <c r="B20137" s="7" t="s">
        <v>70254</v>
      </c>
      <c r="C20137" s="7" t="s">
        <v>70255</v>
      </c>
      <c r="D20137" s="7" t="s">
        <v>70256</v>
      </c>
      <c r="E20137" s="8" t="s">
        <v>1732</v>
      </c>
      <c r="F20137" s="8">
        <v>1427030</v>
      </c>
      <c r="G20137" s="7" t="s">
        <v>35</v>
      </c>
      <c r="H20137" s="7" t="s">
        <v>749</v>
      </c>
      <c r="I20137" s="9"/>
      <c r="J20137" s="7" t="s">
        <v>70257</v>
      </c>
      <c r="K20137" s="10" t="s">
        <v>70257</v>
      </c>
      <c r="L20137" s="7">
        <v>1</v>
      </c>
      <c r="M20137" s="11">
        <v>40179</v>
      </c>
      <c r="N20137" s="7" t="s">
        <v>96</v>
      </c>
      <c r="O20137" s="7" t="s">
        <v>97</v>
      </c>
      <c r="P20137" s="10">
        <v>2010</v>
      </c>
      <c r="Q20137" s="12">
        <v>41407</v>
      </c>
      <c r="R20137" s="12">
        <v>41407</v>
      </c>
    </row>
    <row r="20138" spans="1:18" x14ac:dyDescent="0.25">
      <c r="A20138" s="7" t="s">
        <v>70258</v>
      </c>
      <c r="B20138" s="7" t="s">
        <v>70259</v>
      </c>
      <c r="C20138" s="7" t="s">
        <v>70260</v>
      </c>
      <c r="D20138" s="7" t="s">
        <v>625</v>
      </c>
      <c r="E20138" s="8" t="s">
        <v>323</v>
      </c>
      <c r="F20138" s="8">
        <v>26000000</v>
      </c>
      <c r="G20138" s="7" t="s">
        <v>35</v>
      </c>
      <c r="H20138" s="7" t="s">
        <v>469</v>
      </c>
      <c r="I20138" s="9"/>
      <c r="J20138" s="7" t="s">
        <v>7020</v>
      </c>
      <c r="K20138" s="10" t="s">
        <v>7020</v>
      </c>
      <c r="L20138" s="7">
        <v>3</v>
      </c>
      <c r="M20138" s="11">
        <v>36161</v>
      </c>
      <c r="N20138" s="7" t="s">
        <v>1066</v>
      </c>
      <c r="O20138" s="7" t="s">
        <v>1067</v>
      </c>
      <c r="P20138" s="10">
        <v>1999</v>
      </c>
      <c r="Q20138" s="12">
        <v>38672</v>
      </c>
      <c r="R20138" s="12">
        <v>40130</v>
      </c>
    </row>
    <row r="20139" spans="1:18" x14ac:dyDescent="0.25">
      <c r="A20139" s="7" t="s">
        <v>70261</v>
      </c>
      <c r="B20139" s="7" t="s">
        <v>70262</v>
      </c>
      <c r="C20139" s="7" t="s">
        <v>70263</v>
      </c>
      <c r="D20139" s="7" t="s">
        <v>68</v>
      </c>
      <c r="E20139" s="8" t="s">
        <v>69</v>
      </c>
      <c r="F20139" s="8">
        <v>5124997</v>
      </c>
      <c r="G20139" s="7" t="s">
        <v>35</v>
      </c>
      <c r="H20139" s="7" t="s">
        <v>24</v>
      </c>
      <c r="I20139" s="9" t="s">
        <v>36</v>
      </c>
      <c r="J20139" s="7" t="s">
        <v>181</v>
      </c>
      <c r="K20139" s="10" t="s">
        <v>1073</v>
      </c>
      <c r="L20139" s="7">
        <v>3</v>
      </c>
      <c r="M20139" s="11">
        <v>40544</v>
      </c>
      <c r="N20139" s="7" t="s">
        <v>537</v>
      </c>
      <c r="O20139" s="7" t="s">
        <v>505</v>
      </c>
      <c r="P20139" s="10">
        <v>2011</v>
      </c>
      <c r="Q20139" s="12">
        <v>40994</v>
      </c>
      <c r="R20139" s="12">
        <v>41556</v>
      </c>
    </row>
    <row r="20140" spans="1:18" x14ac:dyDescent="0.25">
      <c r="A20140" s="7" t="s">
        <v>70264</v>
      </c>
      <c r="B20140" s="7" t="s">
        <v>70265</v>
      </c>
      <c r="C20140" s="7" t="s">
        <v>70266</v>
      </c>
      <c r="D20140" s="7" t="s">
        <v>719</v>
      </c>
      <c r="E20140" s="8" t="s">
        <v>720</v>
      </c>
      <c r="F20140" s="8">
        <v>130000</v>
      </c>
      <c r="G20140" s="7" t="s">
        <v>35</v>
      </c>
      <c r="H20140" s="7" t="s">
        <v>1089</v>
      </c>
      <c r="I20140" s="9"/>
      <c r="J20140" s="7" t="s">
        <v>10029</v>
      </c>
      <c r="K20140" s="10" t="s">
        <v>10029</v>
      </c>
      <c r="L20140" s="7">
        <v>1</v>
      </c>
      <c r="M20140" s="11">
        <v>39814</v>
      </c>
      <c r="N20140" s="7" t="s">
        <v>171</v>
      </c>
      <c r="O20140" s="7" t="s">
        <v>172</v>
      </c>
      <c r="P20140" s="10">
        <v>2009</v>
      </c>
      <c r="Q20140" s="12">
        <v>40148</v>
      </c>
      <c r="R20140" s="12">
        <v>40148</v>
      </c>
    </row>
    <row r="20141" spans="1:18" x14ac:dyDescent="0.25">
      <c r="A20141" s="7" t="s">
        <v>70267</v>
      </c>
      <c r="B20141" s="7" t="s">
        <v>70268</v>
      </c>
      <c r="C20141" s="7" t="s">
        <v>70269</v>
      </c>
      <c r="D20141" s="7" t="s">
        <v>70270</v>
      </c>
      <c r="E20141" s="8" t="s">
        <v>87</v>
      </c>
      <c r="F20141" s="8">
        <v>500000</v>
      </c>
      <c r="G20141" s="7" t="s">
        <v>35</v>
      </c>
      <c r="I20141" s="9"/>
      <c r="J20141" s="7"/>
      <c r="L20141" s="7">
        <v>2</v>
      </c>
      <c r="M20141" s="11">
        <v>39692</v>
      </c>
      <c r="N20141" s="7" t="s">
        <v>2859</v>
      </c>
      <c r="O20141" s="7" t="s">
        <v>2049</v>
      </c>
      <c r="P20141" s="10">
        <v>2008</v>
      </c>
      <c r="Q20141" s="12">
        <v>39083</v>
      </c>
      <c r="R20141" s="12">
        <v>39569</v>
      </c>
    </row>
    <row r="20142" spans="1:18" x14ac:dyDescent="0.25">
      <c r="A20142" s="7" t="s">
        <v>70271</v>
      </c>
      <c r="B20142" s="7" t="s">
        <v>70272</v>
      </c>
      <c r="C20142" s="7" t="s">
        <v>70273</v>
      </c>
      <c r="D20142" s="7" t="s">
        <v>68</v>
      </c>
      <c r="E20142" s="8" t="s">
        <v>69</v>
      </c>
      <c r="F20142" s="8">
        <v>25000</v>
      </c>
      <c r="G20142" s="7" t="s">
        <v>35</v>
      </c>
      <c r="H20142" s="7" t="s">
        <v>24</v>
      </c>
      <c r="I20142" s="9" t="s">
        <v>782</v>
      </c>
      <c r="J20142" s="7" t="s">
        <v>783</v>
      </c>
      <c r="K20142" s="10" t="s">
        <v>64359</v>
      </c>
      <c r="L20142" s="7">
        <v>1</v>
      </c>
      <c r="M20142" s="11">
        <v>40179</v>
      </c>
      <c r="N20142" s="7" t="s">
        <v>96</v>
      </c>
      <c r="O20142" s="7" t="s">
        <v>97</v>
      </c>
      <c r="P20142" s="10">
        <v>2010</v>
      </c>
      <c r="Q20142" s="12">
        <v>40514</v>
      </c>
      <c r="R20142" s="12">
        <v>40514</v>
      </c>
    </row>
    <row r="20143" spans="1:18" x14ac:dyDescent="0.25">
      <c r="A20143" s="7" t="s">
        <v>70274</v>
      </c>
      <c r="B20143" s="7" t="s">
        <v>70275</v>
      </c>
      <c r="C20143" s="7" t="s">
        <v>70276</v>
      </c>
      <c r="D20143" s="7" t="s">
        <v>210</v>
      </c>
      <c r="E20143" s="8" t="s">
        <v>211</v>
      </c>
      <c r="F20143" s="8">
        <v>4300000</v>
      </c>
      <c r="G20143" s="7" t="s">
        <v>35</v>
      </c>
      <c r="H20143" s="7" t="s">
        <v>24</v>
      </c>
      <c r="I20143" s="9" t="s">
        <v>1166</v>
      </c>
      <c r="J20143" s="7" t="s">
        <v>1167</v>
      </c>
      <c r="K20143" s="10" t="s">
        <v>1167</v>
      </c>
      <c r="L20143" s="7">
        <v>1</v>
      </c>
      <c r="M20143" s="11">
        <v>33970</v>
      </c>
      <c r="N20143" s="7" t="s">
        <v>2694</v>
      </c>
      <c r="O20143" s="7" t="s">
        <v>2695</v>
      </c>
      <c r="P20143" s="10">
        <v>1993</v>
      </c>
      <c r="Q20143" s="12">
        <v>40428</v>
      </c>
      <c r="R20143" s="12">
        <v>40428</v>
      </c>
    </row>
    <row r="20144" spans="1:18" x14ac:dyDescent="0.25">
      <c r="A20144" s="7" t="s">
        <v>70277</v>
      </c>
      <c r="B20144" s="7" t="s">
        <v>70278</v>
      </c>
      <c r="C20144" s="7" t="s">
        <v>70279</v>
      </c>
      <c r="D20144" s="7" t="s">
        <v>275</v>
      </c>
      <c r="E20144" s="8" t="s">
        <v>276</v>
      </c>
      <c r="F20144" s="8">
        <v>176475411</v>
      </c>
      <c r="G20144" s="7" t="s">
        <v>35</v>
      </c>
      <c r="H20144" s="7" t="s">
        <v>176</v>
      </c>
      <c r="I20144" s="9"/>
      <c r="J20144" s="7" t="s">
        <v>2501</v>
      </c>
      <c r="K20144" s="10" t="s">
        <v>38269</v>
      </c>
      <c r="L20144" s="7">
        <v>5</v>
      </c>
      <c r="M20144" s="11">
        <v>36526</v>
      </c>
      <c r="N20144" s="7" t="s">
        <v>234</v>
      </c>
      <c r="O20144" s="7" t="s">
        <v>235</v>
      </c>
      <c r="P20144" s="10">
        <v>2000</v>
      </c>
      <c r="Q20144" s="12">
        <v>38457</v>
      </c>
      <c r="R20144" s="12">
        <v>41836</v>
      </c>
    </row>
    <row r="20145" spans="1:18" x14ac:dyDescent="0.25">
      <c r="A20145" s="7" t="s">
        <v>70280</v>
      </c>
      <c r="B20145" s="7" t="s">
        <v>70281</v>
      </c>
      <c r="C20145" s="7" t="s">
        <v>70282</v>
      </c>
      <c r="F20145" s="8">
        <v>0</v>
      </c>
      <c r="G20145" s="7" t="s">
        <v>23</v>
      </c>
      <c r="H20145" s="7" t="s">
        <v>24</v>
      </c>
      <c r="I20145" s="9" t="s">
        <v>25</v>
      </c>
      <c r="J20145" s="7" t="s">
        <v>3254</v>
      </c>
      <c r="K20145" s="10" t="s">
        <v>3254</v>
      </c>
      <c r="L20145" s="7">
        <v>1</v>
      </c>
      <c r="M20145" s="11">
        <v>25934</v>
      </c>
      <c r="N20145" s="7" t="s">
        <v>22489</v>
      </c>
      <c r="O20145" s="7" t="s">
        <v>22490</v>
      </c>
      <c r="P20145" s="10">
        <v>1971</v>
      </c>
      <c r="Q20145" s="12">
        <v>39420</v>
      </c>
      <c r="R20145" s="12">
        <v>39420</v>
      </c>
    </row>
    <row r="20146" spans="1:18" x14ac:dyDescent="0.25">
      <c r="A20146" s="7" t="s">
        <v>70283</v>
      </c>
      <c r="B20146" s="7" t="s">
        <v>70284</v>
      </c>
      <c r="C20146" s="7" t="s">
        <v>70285</v>
      </c>
      <c r="D20146" s="7" t="s">
        <v>1277</v>
      </c>
      <c r="E20146" s="8" t="s">
        <v>1278</v>
      </c>
      <c r="F20146" s="8">
        <v>11892857</v>
      </c>
      <c r="G20146" s="7" t="s">
        <v>35</v>
      </c>
      <c r="H20146" s="7" t="s">
        <v>24</v>
      </c>
      <c r="I20146" s="9" t="s">
        <v>281</v>
      </c>
      <c r="J20146" s="7" t="s">
        <v>282</v>
      </c>
      <c r="K20146" s="10" t="s">
        <v>11616</v>
      </c>
      <c r="L20146" s="7">
        <v>1</v>
      </c>
      <c r="M20146" s="11">
        <v>39814</v>
      </c>
      <c r="N20146" s="7" t="s">
        <v>171</v>
      </c>
      <c r="O20146" s="7" t="s">
        <v>172</v>
      </c>
      <c r="P20146" s="10">
        <v>2009</v>
      </c>
      <c r="Q20146" s="12">
        <v>41646</v>
      </c>
      <c r="R20146" s="12">
        <v>41646</v>
      </c>
    </row>
    <row r="20147" spans="1:18" x14ac:dyDescent="0.25">
      <c r="A20147" s="7" t="s">
        <v>70286</v>
      </c>
      <c r="B20147" s="7" t="s">
        <v>70287</v>
      </c>
      <c r="C20147" s="7" t="s">
        <v>70288</v>
      </c>
      <c r="D20147" s="7" t="s">
        <v>70289</v>
      </c>
      <c r="E20147" s="8" t="s">
        <v>1732</v>
      </c>
      <c r="F20147" s="8">
        <v>0</v>
      </c>
      <c r="G20147" s="7" t="s">
        <v>35</v>
      </c>
      <c r="H20147" s="7" t="s">
        <v>454</v>
      </c>
      <c r="I20147" s="9"/>
      <c r="J20147" s="7" t="s">
        <v>2334</v>
      </c>
      <c r="K20147" s="10" t="s">
        <v>70290</v>
      </c>
      <c r="L20147" s="7">
        <v>1</v>
      </c>
      <c r="M20147" s="11">
        <v>37257</v>
      </c>
      <c r="N20147" s="7" t="s">
        <v>527</v>
      </c>
      <c r="O20147" s="7" t="s">
        <v>528</v>
      </c>
      <c r="P20147" s="10">
        <v>2002</v>
      </c>
      <c r="Q20147" s="12">
        <v>39624</v>
      </c>
      <c r="R20147" s="12">
        <v>39624</v>
      </c>
    </row>
    <row r="20148" spans="1:18" x14ac:dyDescent="0.25">
      <c r="A20148" s="7" t="s">
        <v>70291</v>
      </c>
      <c r="B20148" s="7" t="s">
        <v>70292</v>
      </c>
      <c r="C20148" s="7" t="s">
        <v>70293</v>
      </c>
      <c r="D20148" s="7" t="s">
        <v>70294</v>
      </c>
      <c r="E20148" s="8" t="s">
        <v>2357</v>
      </c>
      <c r="F20148" s="8">
        <v>550000</v>
      </c>
      <c r="G20148" s="7" t="s">
        <v>35</v>
      </c>
      <c r="H20148" s="7" t="s">
        <v>24</v>
      </c>
      <c r="I20148" s="9" t="s">
        <v>36</v>
      </c>
      <c r="J20148" s="7" t="s">
        <v>181</v>
      </c>
      <c r="K20148" s="10" t="s">
        <v>182</v>
      </c>
      <c r="L20148" s="7">
        <v>2</v>
      </c>
      <c r="M20148" s="11">
        <v>41275</v>
      </c>
      <c r="N20148" s="7" t="s">
        <v>146</v>
      </c>
      <c r="O20148" s="7" t="s">
        <v>147</v>
      </c>
      <c r="P20148" s="10">
        <v>2013</v>
      </c>
      <c r="Q20148" s="12">
        <v>41491</v>
      </c>
      <c r="R20148" s="12">
        <v>41699</v>
      </c>
    </row>
    <row r="20149" spans="1:18" x14ac:dyDescent="0.25">
      <c r="A20149" s="7" t="s">
        <v>70295</v>
      </c>
      <c r="B20149" s="7" t="s">
        <v>70296</v>
      </c>
      <c r="C20149" s="7" t="s">
        <v>70297</v>
      </c>
      <c r="D20149" s="7" t="s">
        <v>49083</v>
      </c>
      <c r="E20149" s="8" t="s">
        <v>1732</v>
      </c>
      <c r="F20149" s="8">
        <v>2038317</v>
      </c>
      <c r="G20149" s="7" t="s">
        <v>35</v>
      </c>
      <c r="H20149" s="7" t="s">
        <v>52</v>
      </c>
      <c r="I20149" s="9"/>
      <c r="J20149" s="7" t="s">
        <v>53</v>
      </c>
      <c r="K20149" s="10" t="s">
        <v>53</v>
      </c>
      <c r="L20149" s="7">
        <v>2</v>
      </c>
      <c r="M20149" s="11">
        <v>38601</v>
      </c>
      <c r="N20149" s="7" t="s">
        <v>685</v>
      </c>
      <c r="O20149" s="7" t="s">
        <v>686</v>
      </c>
      <c r="P20149" s="10">
        <v>2005</v>
      </c>
      <c r="Q20149" s="12">
        <v>40619</v>
      </c>
      <c r="R20149" s="12">
        <v>41799</v>
      </c>
    </row>
    <row r="20150" spans="1:18" x14ac:dyDescent="0.25">
      <c r="A20150" s="7" t="s">
        <v>70298</v>
      </c>
      <c r="B20150" s="7" t="s">
        <v>70299</v>
      </c>
      <c r="C20150" s="7" t="s">
        <v>70300</v>
      </c>
      <c r="D20150" s="7" t="s">
        <v>69973</v>
      </c>
      <c r="E20150" s="8" t="s">
        <v>2825</v>
      </c>
      <c r="F20150" s="8">
        <v>0</v>
      </c>
      <c r="G20150" s="7" t="s">
        <v>35</v>
      </c>
      <c r="H20150" s="7" t="s">
        <v>680</v>
      </c>
      <c r="I20150" s="9"/>
      <c r="J20150" s="7" t="s">
        <v>681</v>
      </c>
      <c r="K20150" s="10" t="s">
        <v>681</v>
      </c>
      <c r="L20150" s="7">
        <v>1</v>
      </c>
      <c r="M20150" s="11">
        <v>41275</v>
      </c>
      <c r="N20150" s="7" t="s">
        <v>146</v>
      </c>
      <c r="O20150" s="7" t="s">
        <v>147</v>
      </c>
      <c r="P20150" s="10">
        <v>2013</v>
      </c>
      <c r="Q20150" s="12">
        <v>41876</v>
      </c>
      <c r="R20150" s="12">
        <v>41876</v>
      </c>
    </row>
    <row r="20151" spans="1:18" x14ac:dyDescent="0.25">
      <c r="A20151" s="7" t="s">
        <v>70301</v>
      </c>
      <c r="B20151" s="7" t="s">
        <v>70302</v>
      </c>
      <c r="C20151" s="7" t="s">
        <v>70303</v>
      </c>
      <c r="D20151" s="7" t="s">
        <v>70304</v>
      </c>
      <c r="E20151" s="8" t="s">
        <v>2005</v>
      </c>
      <c r="F20151" s="8">
        <v>0</v>
      </c>
      <c r="G20151" s="7" t="s">
        <v>35</v>
      </c>
      <c r="H20151" s="7" t="s">
        <v>176</v>
      </c>
      <c r="I20151" s="9"/>
      <c r="J20151" s="7" t="s">
        <v>70305</v>
      </c>
      <c r="K20151" s="10" t="s">
        <v>70305</v>
      </c>
      <c r="L20151" s="7">
        <v>1</v>
      </c>
      <c r="Q20151" s="12">
        <v>41929</v>
      </c>
      <c r="R20151" s="12">
        <v>41929</v>
      </c>
    </row>
    <row r="20152" spans="1:18" x14ac:dyDescent="0.25">
      <c r="A20152" s="7" t="s">
        <v>70306</v>
      </c>
      <c r="B20152" s="7" t="s">
        <v>70307</v>
      </c>
      <c r="C20152" s="7" t="s">
        <v>70308</v>
      </c>
      <c r="D20152" s="7" t="s">
        <v>68</v>
      </c>
      <c r="E20152" s="8" t="s">
        <v>69</v>
      </c>
      <c r="F20152" s="8">
        <v>0</v>
      </c>
      <c r="G20152" s="7" t="s">
        <v>35</v>
      </c>
      <c r="H20152" s="7" t="s">
        <v>24</v>
      </c>
      <c r="I20152" s="9" t="s">
        <v>1289</v>
      </c>
      <c r="J20152" s="7" t="s">
        <v>3276</v>
      </c>
      <c r="K20152" s="10" t="s">
        <v>3276</v>
      </c>
      <c r="L20152" s="7">
        <v>1</v>
      </c>
      <c r="M20152" s="11">
        <v>39787</v>
      </c>
      <c r="N20152" s="7" t="s">
        <v>10750</v>
      </c>
      <c r="O20152" s="7" t="s">
        <v>833</v>
      </c>
      <c r="P20152" s="10">
        <v>2008</v>
      </c>
      <c r="Q20152" s="12">
        <v>39819</v>
      </c>
      <c r="R20152" s="12">
        <v>39819</v>
      </c>
    </row>
    <row r="20153" spans="1:18" x14ac:dyDescent="0.25">
      <c r="A20153" s="7" t="s">
        <v>70309</v>
      </c>
      <c r="B20153" s="7" t="s">
        <v>70310</v>
      </c>
      <c r="C20153" s="7" t="s">
        <v>70311</v>
      </c>
      <c r="D20153" s="7" t="s">
        <v>3363</v>
      </c>
      <c r="E20153" s="8" t="s">
        <v>137</v>
      </c>
      <c r="F20153" s="8">
        <v>32347</v>
      </c>
      <c r="G20153" s="7" t="s">
        <v>35</v>
      </c>
      <c r="H20153" s="7" t="s">
        <v>607</v>
      </c>
      <c r="I20153" s="9"/>
      <c r="J20153" s="7" t="s">
        <v>608</v>
      </c>
      <c r="K20153" s="10" t="s">
        <v>70312</v>
      </c>
      <c r="L20153" s="7">
        <v>1</v>
      </c>
      <c r="M20153" s="11">
        <v>40909</v>
      </c>
      <c r="N20153" s="7" t="s">
        <v>111</v>
      </c>
      <c r="O20153" s="7" t="s">
        <v>112</v>
      </c>
      <c r="P20153" s="10">
        <v>2012</v>
      </c>
      <c r="Q20153" s="12">
        <v>40909</v>
      </c>
      <c r="R20153" s="12">
        <v>40909</v>
      </c>
    </row>
    <row r="20154" spans="1:18" x14ac:dyDescent="0.25">
      <c r="A20154" s="7" t="s">
        <v>70313</v>
      </c>
      <c r="B20154" s="7" t="s">
        <v>70314</v>
      </c>
      <c r="C20154" s="7" t="s">
        <v>70315</v>
      </c>
      <c r="D20154" s="7" t="s">
        <v>275</v>
      </c>
      <c r="E20154" s="8" t="s">
        <v>276</v>
      </c>
      <c r="F20154" s="8">
        <v>6384353</v>
      </c>
      <c r="G20154" s="7" t="s">
        <v>35</v>
      </c>
      <c r="H20154" s="7" t="s">
        <v>24</v>
      </c>
      <c r="I20154" s="9" t="s">
        <v>36</v>
      </c>
      <c r="J20154" s="7" t="s">
        <v>181</v>
      </c>
      <c r="K20154" s="10" t="s">
        <v>794</v>
      </c>
      <c r="L20154" s="7">
        <v>1</v>
      </c>
      <c r="M20154" s="11">
        <v>40179</v>
      </c>
      <c r="N20154" s="7" t="s">
        <v>96</v>
      </c>
      <c r="O20154" s="7" t="s">
        <v>97</v>
      </c>
      <c r="P20154" s="10">
        <v>2010</v>
      </c>
      <c r="Q20154" s="12">
        <v>41374</v>
      </c>
      <c r="R20154" s="12">
        <v>41374</v>
      </c>
    </row>
    <row r="20155" spans="1:18" x14ac:dyDescent="0.25">
      <c r="A20155" s="7" t="s">
        <v>70316</v>
      </c>
      <c r="B20155" s="7" t="s">
        <v>70317</v>
      </c>
      <c r="C20155" s="7" t="s">
        <v>70318</v>
      </c>
      <c r="D20155" s="7" t="s">
        <v>7383</v>
      </c>
      <c r="E20155" s="8" t="s">
        <v>5661</v>
      </c>
      <c r="F20155" s="8">
        <v>99031500</v>
      </c>
      <c r="G20155" s="7" t="s">
        <v>35</v>
      </c>
      <c r="H20155" s="7" t="s">
        <v>24</v>
      </c>
      <c r="I20155" s="9" t="s">
        <v>188</v>
      </c>
      <c r="J20155" s="7" t="s">
        <v>189</v>
      </c>
      <c r="K20155" s="10" t="s">
        <v>189</v>
      </c>
      <c r="L20155" s="7">
        <v>5</v>
      </c>
      <c r="M20155" s="11">
        <v>39448</v>
      </c>
      <c r="N20155" s="7" t="s">
        <v>164</v>
      </c>
      <c r="O20155" s="7" t="s">
        <v>165</v>
      </c>
      <c r="P20155" s="10">
        <v>2008</v>
      </c>
      <c r="Q20155" s="12">
        <v>39636</v>
      </c>
      <c r="R20155" s="12">
        <v>41802</v>
      </c>
    </row>
    <row r="20156" spans="1:18" x14ac:dyDescent="0.25">
      <c r="A20156" s="7" t="s">
        <v>70319</v>
      </c>
      <c r="B20156" s="7" t="s">
        <v>70320</v>
      </c>
      <c r="C20156" s="7" t="s">
        <v>70321</v>
      </c>
      <c r="D20156" s="7" t="s">
        <v>275</v>
      </c>
      <c r="E20156" s="8" t="s">
        <v>276</v>
      </c>
      <c r="F20156" s="8">
        <v>11700000</v>
      </c>
      <c r="G20156" s="7" t="s">
        <v>35</v>
      </c>
      <c r="H20156" s="7" t="s">
        <v>24</v>
      </c>
      <c r="I20156" s="9" t="s">
        <v>25</v>
      </c>
      <c r="J20156" s="7" t="s">
        <v>26</v>
      </c>
      <c r="K20156" s="10" t="s">
        <v>27</v>
      </c>
      <c r="L20156" s="7">
        <v>1</v>
      </c>
      <c r="Q20156" s="12">
        <v>41707</v>
      </c>
      <c r="R20156" s="12">
        <v>41707</v>
      </c>
    </row>
    <row r="20157" spans="1:18" x14ac:dyDescent="0.25">
      <c r="A20157" s="7" t="s">
        <v>70322</v>
      </c>
      <c r="B20157" s="7" t="s">
        <v>70323</v>
      </c>
      <c r="C20157" s="7" t="s">
        <v>70324</v>
      </c>
      <c r="D20157" s="7" t="s">
        <v>275</v>
      </c>
      <c r="E20157" s="8" t="s">
        <v>276</v>
      </c>
      <c r="F20157" s="8">
        <v>700000</v>
      </c>
      <c r="G20157" s="7" t="s">
        <v>35</v>
      </c>
      <c r="H20157" s="7" t="s">
        <v>264</v>
      </c>
      <c r="I20157" s="9"/>
      <c r="J20157" s="7" t="s">
        <v>265</v>
      </c>
      <c r="K20157" s="10" t="s">
        <v>265</v>
      </c>
      <c r="L20157" s="7">
        <v>1</v>
      </c>
      <c r="M20157" s="11">
        <v>36892</v>
      </c>
      <c r="N20157" s="7" t="s">
        <v>154</v>
      </c>
      <c r="O20157" s="7" t="s">
        <v>155</v>
      </c>
      <c r="P20157" s="10">
        <v>2001</v>
      </c>
      <c r="Q20157" s="12">
        <v>38421</v>
      </c>
      <c r="R20157" s="12">
        <v>38421</v>
      </c>
    </row>
    <row r="20158" spans="1:18" x14ac:dyDescent="0.25">
      <c r="A20158" s="7" t="s">
        <v>70325</v>
      </c>
      <c r="B20158" s="7" t="s">
        <v>70326</v>
      </c>
      <c r="C20158" s="7" t="s">
        <v>70327</v>
      </c>
      <c r="D20158" s="7" t="s">
        <v>275</v>
      </c>
      <c r="E20158" s="8" t="s">
        <v>276</v>
      </c>
      <c r="F20158" s="8">
        <v>13200000</v>
      </c>
      <c r="G20158" s="7" t="s">
        <v>35</v>
      </c>
      <c r="H20158" s="7" t="s">
        <v>52</v>
      </c>
      <c r="I20158" s="9"/>
      <c r="J20158" s="7" t="s">
        <v>2784</v>
      </c>
      <c r="L20158" s="7">
        <v>1</v>
      </c>
      <c r="M20158" s="11">
        <v>37622</v>
      </c>
      <c r="N20158" s="7" t="s">
        <v>814</v>
      </c>
      <c r="O20158" s="7" t="s">
        <v>815</v>
      </c>
      <c r="P20158" s="10">
        <v>2003</v>
      </c>
      <c r="Q20158" s="12">
        <v>40254</v>
      </c>
      <c r="R20158" s="12">
        <v>40254</v>
      </c>
    </row>
    <row r="20159" spans="1:18" x14ac:dyDescent="0.25">
      <c r="A20159" s="7" t="s">
        <v>70328</v>
      </c>
      <c r="B20159" s="7" t="s">
        <v>70329</v>
      </c>
      <c r="C20159" s="7" t="s">
        <v>70330</v>
      </c>
      <c r="D20159" s="7" t="s">
        <v>70331</v>
      </c>
      <c r="E20159" s="8" t="s">
        <v>19103</v>
      </c>
      <c r="F20159" s="8">
        <v>2000000</v>
      </c>
      <c r="G20159" s="7" t="s">
        <v>23</v>
      </c>
      <c r="H20159" s="7" t="s">
        <v>24</v>
      </c>
      <c r="I20159" s="9" t="s">
        <v>36</v>
      </c>
      <c r="J20159" s="7" t="s">
        <v>181</v>
      </c>
      <c r="K20159" s="10" t="s">
        <v>794</v>
      </c>
      <c r="L20159" s="7">
        <v>2</v>
      </c>
      <c r="M20159" s="11">
        <v>39630</v>
      </c>
      <c r="N20159" s="7" t="s">
        <v>2736</v>
      </c>
      <c r="O20159" s="7" t="s">
        <v>2049</v>
      </c>
      <c r="P20159" s="10">
        <v>2008</v>
      </c>
      <c r="Q20159" s="12">
        <v>39448</v>
      </c>
      <c r="R20159" s="12">
        <v>40118</v>
      </c>
    </row>
    <row r="20160" spans="1:18" x14ac:dyDescent="0.25">
      <c r="A20160" s="7" t="s">
        <v>70332</v>
      </c>
      <c r="B20160" s="7" t="s">
        <v>70333</v>
      </c>
      <c r="C20160" s="7" t="s">
        <v>70334</v>
      </c>
      <c r="D20160" s="7" t="s">
        <v>275</v>
      </c>
      <c r="E20160" s="8" t="s">
        <v>276</v>
      </c>
      <c r="F20160" s="8">
        <v>8064000</v>
      </c>
      <c r="G20160" s="7" t="s">
        <v>35</v>
      </c>
      <c r="H20160" s="7" t="s">
        <v>24</v>
      </c>
      <c r="I20160" s="9" t="s">
        <v>281</v>
      </c>
      <c r="J20160" s="7" t="s">
        <v>282</v>
      </c>
      <c r="K20160" s="10" t="s">
        <v>282</v>
      </c>
      <c r="L20160" s="7">
        <v>5</v>
      </c>
      <c r="M20160" s="11">
        <v>31778</v>
      </c>
      <c r="N20160" s="7" t="s">
        <v>2061</v>
      </c>
      <c r="O20160" s="7" t="s">
        <v>2062</v>
      </c>
      <c r="P20160" s="10">
        <v>1987</v>
      </c>
      <c r="Q20160" s="12">
        <v>40666</v>
      </c>
      <c r="R20160" s="12">
        <v>41708</v>
      </c>
    </row>
    <row r="20161" spans="1:18" x14ac:dyDescent="0.25">
      <c r="A20161" s="7" t="s">
        <v>70335</v>
      </c>
      <c r="B20161" s="7" t="s">
        <v>70336</v>
      </c>
      <c r="C20161" s="7" t="s">
        <v>70337</v>
      </c>
      <c r="D20161" s="7" t="s">
        <v>275</v>
      </c>
      <c r="E20161" s="8" t="s">
        <v>276</v>
      </c>
      <c r="F20161" s="8">
        <v>150000</v>
      </c>
      <c r="G20161" s="7" t="s">
        <v>35</v>
      </c>
      <c r="H20161" s="7" t="s">
        <v>24</v>
      </c>
      <c r="I20161" s="9" t="s">
        <v>502</v>
      </c>
      <c r="J20161" s="7" t="s">
        <v>993</v>
      </c>
      <c r="K20161" s="10" t="s">
        <v>993</v>
      </c>
      <c r="L20161" s="7">
        <v>1</v>
      </c>
      <c r="Q20161" s="12">
        <v>38818</v>
      </c>
      <c r="R20161" s="12">
        <v>38818</v>
      </c>
    </row>
    <row r="20162" spans="1:18" x14ac:dyDescent="0.25">
      <c r="A20162" s="7" t="s">
        <v>70338</v>
      </c>
      <c r="B20162" s="7" t="s">
        <v>70339</v>
      </c>
      <c r="C20162" s="7" t="s">
        <v>70340</v>
      </c>
      <c r="D20162" s="7" t="s">
        <v>275</v>
      </c>
      <c r="E20162" s="8" t="s">
        <v>276</v>
      </c>
      <c r="F20162" s="8">
        <v>735000</v>
      </c>
      <c r="G20162" s="7" t="s">
        <v>35</v>
      </c>
      <c r="H20162" s="7" t="s">
        <v>24</v>
      </c>
      <c r="I20162" s="9" t="s">
        <v>764</v>
      </c>
      <c r="J20162" s="7" t="s">
        <v>765</v>
      </c>
      <c r="K20162" s="10" t="s">
        <v>765</v>
      </c>
      <c r="L20162" s="7">
        <v>3</v>
      </c>
      <c r="M20162" s="11">
        <v>38718</v>
      </c>
      <c r="N20162" s="7" t="s">
        <v>400</v>
      </c>
      <c r="O20162" s="7" t="s">
        <v>401</v>
      </c>
      <c r="P20162" s="10">
        <v>2006</v>
      </c>
      <c r="Q20162" s="12">
        <v>39385</v>
      </c>
      <c r="R20162" s="12">
        <v>41634</v>
      </c>
    </row>
    <row r="20163" spans="1:18" x14ac:dyDescent="0.25">
      <c r="A20163" s="7" t="s">
        <v>70341</v>
      </c>
      <c r="B20163" s="7" t="s">
        <v>70342</v>
      </c>
      <c r="C20163" s="7" t="s">
        <v>70343</v>
      </c>
      <c r="D20163" s="7" t="s">
        <v>275</v>
      </c>
      <c r="E20163" s="8" t="s">
        <v>276</v>
      </c>
      <c r="F20163" s="8">
        <v>6080000</v>
      </c>
      <c r="G20163" s="7" t="s">
        <v>35</v>
      </c>
      <c r="H20163" s="7" t="s">
        <v>24</v>
      </c>
      <c r="I20163" s="9" t="s">
        <v>281</v>
      </c>
      <c r="J20163" s="7" t="s">
        <v>282</v>
      </c>
      <c r="K20163" s="10" t="s">
        <v>283</v>
      </c>
      <c r="L20163" s="7">
        <v>2</v>
      </c>
      <c r="M20163" s="11">
        <v>39083</v>
      </c>
      <c r="N20163" s="7" t="s">
        <v>88</v>
      </c>
      <c r="O20163" s="7" t="s">
        <v>89</v>
      </c>
      <c r="P20163" s="10">
        <v>2007</v>
      </c>
      <c r="Q20163" s="12">
        <v>40912</v>
      </c>
      <c r="R20163" s="12">
        <v>41646</v>
      </c>
    </row>
    <row r="20164" spans="1:18" x14ac:dyDescent="0.25">
      <c r="A20164" s="7" t="s">
        <v>70344</v>
      </c>
      <c r="B20164" s="7" t="s">
        <v>70345</v>
      </c>
      <c r="C20164" s="7" t="s">
        <v>70346</v>
      </c>
      <c r="D20164" s="7" t="s">
        <v>275</v>
      </c>
      <c r="E20164" s="8" t="s">
        <v>276</v>
      </c>
      <c r="F20164" s="8">
        <v>6000000</v>
      </c>
      <c r="G20164" s="7" t="s">
        <v>35</v>
      </c>
      <c r="H20164" s="7" t="s">
        <v>24</v>
      </c>
      <c r="I20164" s="9" t="s">
        <v>188</v>
      </c>
      <c r="J20164" s="7" t="s">
        <v>189</v>
      </c>
      <c r="K20164" s="10" t="s">
        <v>189</v>
      </c>
      <c r="L20164" s="7">
        <v>1</v>
      </c>
      <c r="Q20164" s="12">
        <v>41703</v>
      </c>
      <c r="R20164" s="12">
        <v>41703</v>
      </c>
    </row>
    <row r="20165" spans="1:18" x14ac:dyDescent="0.25">
      <c r="A20165" s="7" t="s">
        <v>70347</v>
      </c>
      <c r="B20165" s="7" t="s">
        <v>70348</v>
      </c>
      <c r="C20165" s="7" t="s">
        <v>70349</v>
      </c>
      <c r="D20165" s="7" t="s">
        <v>275</v>
      </c>
      <c r="E20165" s="8" t="s">
        <v>276</v>
      </c>
      <c r="F20165" s="8">
        <v>9000000</v>
      </c>
      <c r="G20165" s="7" t="s">
        <v>35</v>
      </c>
      <c r="H20165" s="7" t="s">
        <v>24</v>
      </c>
      <c r="I20165" s="9" t="s">
        <v>36</v>
      </c>
      <c r="J20165" s="7" t="s">
        <v>37</v>
      </c>
      <c r="K20165" s="10" t="s">
        <v>9084</v>
      </c>
      <c r="L20165" s="7">
        <v>1</v>
      </c>
      <c r="M20165" s="11">
        <v>39083</v>
      </c>
      <c r="N20165" s="7" t="s">
        <v>88</v>
      </c>
      <c r="O20165" s="7" t="s">
        <v>89</v>
      </c>
      <c r="P20165" s="10">
        <v>2007</v>
      </c>
      <c r="Q20165" s="12">
        <v>41585</v>
      </c>
      <c r="R20165" s="12">
        <v>41585</v>
      </c>
    </row>
    <row r="20166" spans="1:18" x14ac:dyDescent="0.25">
      <c r="A20166" s="7" t="s">
        <v>70350</v>
      </c>
      <c r="B20166" s="7" t="s">
        <v>70351</v>
      </c>
      <c r="C20166" s="7" t="s">
        <v>70352</v>
      </c>
      <c r="D20166" s="7" t="s">
        <v>122</v>
      </c>
      <c r="E20166" s="8" t="s">
        <v>123</v>
      </c>
      <c r="F20166" s="8">
        <v>1120000</v>
      </c>
      <c r="G20166" s="7" t="s">
        <v>35</v>
      </c>
      <c r="H20166" s="7" t="s">
        <v>24</v>
      </c>
      <c r="I20166" s="9" t="s">
        <v>36</v>
      </c>
      <c r="J20166" s="7" t="s">
        <v>181</v>
      </c>
      <c r="K20166" s="10" t="s">
        <v>277</v>
      </c>
      <c r="L20166" s="7">
        <v>2</v>
      </c>
      <c r="Q20166" s="12">
        <v>40942</v>
      </c>
      <c r="R20166" s="12">
        <v>41836</v>
      </c>
    </row>
    <row r="20167" spans="1:18" x14ac:dyDescent="0.25">
      <c r="A20167" s="7" t="s">
        <v>70353</v>
      </c>
      <c r="B20167" s="7" t="s">
        <v>70354</v>
      </c>
      <c r="C20167" s="7" t="s">
        <v>70355</v>
      </c>
      <c r="D20167" s="7" t="s">
        <v>210</v>
      </c>
      <c r="E20167" s="8" t="s">
        <v>211</v>
      </c>
      <c r="F20167" s="8">
        <v>12570645</v>
      </c>
      <c r="G20167" s="7" t="s">
        <v>35</v>
      </c>
      <c r="H20167" s="7" t="s">
        <v>24</v>
      </c>
      <c r="I20167" s="9" t="s">
        <v>36</v>
      </c>
      <c r="J20167" s="7" t="s">
        <v>37</v>
      </c>
      <c r="K20167" s="10" t="s">
        <v>25112</v>
      </c>
      <c r="L20167" s="7">
        <v>3</v>
      </c>
      <c r="Q20167" s="12">
        <v>40281</v>
      </c>
      <c r="R20167" s="12">
        <v>40613</v>
      </c>
    </row>
    <row r="20168" spans="1:18" x14ac:dyDescent="0.25">
      <c r="A20168" s="7" t="s">
        <v>70356</v>
      </c>
      <c r="B20168" s="7" t="s">
        <v>70357</v>
      </c>
      <c r="C20168" s="7" t="s">
        <v>70358</v>
      </c>
      <c r="D20168" s="7" t="s">
        <v>275</v>
      </c>
      <c r="E20168" s="8" t="s">
        <v>276</v>
      </c>
      <c r="F20168" s="8">
        <v>26000000</v>
      </c>
      <c r="G20168" s="7" t="s">
        <v>35</v>
      </c>
      <c r="H20168" s="7" t="s">
        <v>24</v>
      </c>
      <c r="I20168" s="9" t="s">
        <v>281</v>
      </c>
      <c r="J20168" s="7" t="s">
        <v>282</v>
      </c>
      <c r="K20168" s="10" t="s">
        <v>1560</v>
      </c>
      <c r="L20168" s="7">
        <v>4</v>
      </c>
      <c r="M20168" s="11">
        <v>29587</v>
      </c>
      <c r="N20168" s="7" t="s">
        <v>3961</v>
      </c>
      <c r="O20168" s="7" t="s">
        <v>3962</v>
      </c>
      <c r="P20168" s="10">
        <v>1981</v>
      </c>
      <c r="Q20168" s="12">
        <v>40709</v>
      </c>
      <c r="R20168" s="12">
        <v>40897</v>
      </c>
    </row>
    <row r="20169" spans="1:18" x14ac:dyDescent="0.25">
      <c r="A20169" s="7" t="s">
        <v>70359</v>
      </c>
      <c r="B20169" s="7" t="s">
        <v>70360</v>
      </c>
      <c r="C20169" s="7" t="s">
        <v>70361</v>
      </c>
      <c r="D20169" s="7" t="s">
        <v>275</v>
      </c>
      <c r="E20169" s="8" t="s">
        <v>276</v>
      </c>
      <c r="F20169" s="8">
        <v>1341116</v>
      </c>
      <c r="G20169" s="7" t="s">
        <v>23</v>
      </c>
      <c r="H20169" s="7" t="s">
        <v>24</v>
      </c>
      <c r="I20169" s="9" t="s">
        <v>1171</v>
      </c>
      <c r="J20169" s="7" t="s">
        <v>14749</v>
      </c>
      <c r="K20169" s="10" t="s">
        <v>6683</v>
      </c>
      <c r="L20169" s="7">
        <v>3</v>
      </c>
      <c r="M20169" s="11">
        <v>39719</v>
      </c>
      <c r="N20169" s="7" t="s">
        <v>2859</v>
      </c>
      <c r="O20169" s="7" t="s">
        <v>2049</v>
      </c>
      <c r="P20169" s="10">
        <v>2008</v>
      </c>
      <c r="Q20169" s="12">
        <v>40249</v>
      </c>
      <c r="R20169" s="12">
        <v>40744</v>
      </c>
    </row>
    <row r="20170" spans="1:18" x14ac:dyDescent="0.25">
      <c r="A20170" s="7" t="s">
        <v>70362</v>
      </c>
      <c r="B20170" s="7" t="s">
        <v>70363</v>
      </c>
      <c r="C20170" s="7" t="s">
        <v>70364</v>
      </c>
      <c r="D20170" s="7" t="s">
        <v>275</v>
      </c>
      <c r="E20170" s="8" t="s">
        <v>276</v>
      </c>
      <c r="F20170" s="8">
        <v>3809487</v>
      </c>
      <c r="G20170" s="7" t="s">
        <v>35</v>
      </c>
      <c r="H20170" s="7" t="s">
        <v>24</v>
      </c>
      <c r="I20170" s="9" t="s">
        <v>502</v>
      </c>
      <c r="J20170" s="7" t="s">
        <v>503</v>
      </c>
      <c r="K20170" s="10" t="s">
        <v>27827</v>
      </c>
      <c r="L20170" s="7">
        <v>7</v>
      </c>
      <c r="Q20170" s="12">
        <v>40067</v>
      </c>
      <c r="R20170" s="12">
        <v>41926</v>
      </c>
    </row>
    <row r="20171" spans="1:18" x14ac:dyDescent="0.25">
      <c r="A20171" s="7" t="s">
        <v>70365</v>
      </c>
      <c r="B20171" s="7" t="s">
        <v>70366</v>
      </c>
      <c r="C20171" s="7" t="s">
        <v>70367</v>
      </c>
      <c r="D20171" s="7" t="s">
        <v>275</v>
      </c>
      <c r="E20171" s="8" t="s">
        <v>276</v>
      </c>
      <c r="F20171" s="8">
        <v>30000000</v>
      </c>
      <c r="G20171" s="7" t="s">
        <v>35</v>
      </c>
      <c r="H20171" s="7" t="s">
        <v>24</v>
      </c>
      <c r="I20171" s="9" t="s">
        <v>129</v>
      </c>
      <c r="J20171" s="7" t="s">
        <v>130</v>
      </c>
      <c r="K20171" s="10" t="s">
        <v>46846</v>
      </c>
      <c r="L20171" s="7">
        <v>1</v>
      </c>
      <c r="M20171" s="11">
        <v>30133</v>
      </c>
      <c r="N20171" s="7" t="s">
        <v>70368</v>
      </c>
      <c r="O20171" s="7" t="s">
        <v>56091</v>
      </c>
      <c r="P20171" s="10">
        <v>1982</v>
      </c>
      <c r="Q20171" s="12">
        <v>41767</v>
      </c>
      <c r="R20171" s="12">
        <v>41767</v>
      </c>
    </row>
    <row r="20172" spans="1:18" x14ac:dyDescent="0.25">
      <c r="A20172" s="7" t="s">
        <v>70369</v>
      </c>
      <c r="B20172" s="7" t="s">
        <v>70370</v>
      </c>
      <c r="C20172" s="7" t="s">
        <v>70371</v>
      </c>
      <c r="D20172" s="7" t="s">
        <v>275</v>
      </c>
      <c r="E20172" s="8" t="s">
        <v>276</v>
      </c>
      <c r="F20172" s="8">
        <v>6245999</v>
      </c>
      <c r="H20172" s="7" t="s">
        <v>24</v>
      </c>
      <c r="I20172" s="9" t="s">
        <v>502</v>
      </c>
      <c r="J20172" s="7" t="s">
        <v>6115</v>
      </c>
      <c r="K20172" s="10" t="s">
        <v>11276</v>
      </c>
      <c r="L20172" s="7">
        <v>4</v>
      </c>
      <c r="M20172" s="11">
        <v>38353</v>
      </c>
      <c r="N20172" s="7" t="s">
        <v>435</v>
      </c>
      <c r="O20172" s="7" t="s">
        <v>436</v>
      </c>
      <c r="P20172" s="10">
        <v>2005</v>
      </c>
      <c r="Q20172" s="12">
        <v>40265</v>
      </c>
      <c r="R20172" s="12">
        <v>41753</v>
      </c>
    </row>
    <row r="20173" spans="1:18" x14ac:dyDescent="0.25">
      <c r="A20173" s="7" t="s">
        <v>70372</v>
      </c>
      <c r="B20173" s="7" t="s">
        <v>70373</v>
      </c>
      <c r="C20173" s="7" t="s">
        <v>70374</v>
      </c>
      <c r="D20173" s="7" t="s">
        <v>275</v>
      </c>
      <c r="E20173" s="8" t="s">
        <v>276</v>
      </c>
      <c r="F20173" s="8">
        <v>2450123</v>
      </c>
      <c r="G20173" s="7" t="s">
        <v>35</v>
      </c>
      <c r="H20173" s="7" t="s">
        <v>24</v>
      </c>
      <c r="I20173" s="9" t="s">
        <v>3380</v>
      </c>
      <c r="J20173" s="7" t="s">
        <v>3381</v>
      </c>
      <c r="K20173" s="10" t="s">
        <v>2306</v>
      </c>
      <c r="L20173" s="7">
        <v>3</v>
      </c>
      <c r="M20173" s="11">
        <v>39448</v>
      </c>
      <c r="N20173" s="7" t="s">
        <v>164</v>
      </c>
      <c r="O20173" s="7" t="s">
        <v>165</v>
      </c>
      <c r="P20173" s="10">
        <v>2008</v>
      </c>
      <c r="Q20173" s="12">
        <v>40310</v>
      </c>
      <c r="R20173" s="12">
        <v>41885</v>
      </c>
    </row>
    <row r="20174" spans="1:18" x14ac:dyDescent="0.25">
      <c r="A20174" s="7" t="s">
        <v>70375</v>
      </c>
      <c r="B20174" s="7" t="s">
        <v>70376</v>
      </c>
      <c r="C20174" s="7" t="s">
        <v>70377</v>
      </c>
      <c r="D20174" s="7" t="s">
        <v>275</v>
      </c>
      <c r="E20174" s="8" t="s">
        <v>276</v>
      </c>
      <c r="F20174" s="8">
        <v>40000</v>
      </c>
      <c r="G20174" s="7" t="s">
        <v>35</v>
      </c>
      <c r="H20174" s="7" t="s">
        <v>108</v>
      </c>
      <c r="I20174" s="9"/>
      <c r="J20174" s="7" t="s">
        <v>109</v>
      </c>
      <c r="K20174" s="10" t="s">
        <v>109</v>
      </c>
      <c r="L20174" s="7">
        <v>1</v>
      </c>
      <c r="Q20174" s="12">
        <v>41621</v>
      </c>
      <c r="R20174" s="12">
        <v>41621</v>
      </c>
    </row>
    <row r="20175" spans="1:18" x14ac:dyDescent="0.25">
      <c r="A20175" s="7" t="s">
        <v>70378</v>
      </c>
      <c r="B20175" s="7" t="s">
        <v>70379</v>
      </c>
      <c r="C20175" s="7" t="s">
        <v>70380</v>
      </c>
      <c r="D20175" s="7" t="s">
        <v>275</v>
      </c>
      <c r="E20175" s="8" t="s">
        <v>276</v>
      </c>
      <c r="F20175" s="8">
        <v>15400000</v>
      </c>
      <c r="G20175" s="7" t="s">
        <v>35</v>
      </c>
      <c r="H20175" s="7" t="s">
        <v>240</v>
      </c>
      <c r="I20175" s="9" t="s">
        <v>2642</v>
      </c>
      <c r="J20175" s="7" t="s">
        <v>2643</v>
      </c>
      <c r="K20175" s="10" t="s">
        <v>2643</v>
      </c>
      <c r="L20175" s="7">
        <v>2</v>
      </c>
      <c r="M20175" s="11">
        <v>36526</v>
      </c>
      <c r="N20175" s="7" t="s">
        <v>234</v>
      </c>
      <c r="O20175" s="7" t="s">
        <v>235</v>
      </c>
      <c r="P20175" s="10">
        <v>2000</v>
      </c>
      <c r="Q20175" s="12">
        <v>41599</v>
      </c>
      <c r="R20175" s="12">
        <v>41887</v>
      </c>
    </row>
    <row r="20176" spans="1:18" x14ac:dyDescent="0.25">
      <c r="A20176" s="7" t="s">
        <v>70381</v>
      </c>
      <c r="B20176" s="7" t="s">
        <v>70382</v>
      </c>
      <c r="C20176" s="7" t="s">
        <v>70383</v>
      </c>
      <c r="D20176" s="7" t="s">
        <v>1316</v>
      </c>
      <c r="E20176" s="8" t="s">
        <v>330</v>
      </c>
      <c r="F20176" s="8">
        <v>12000000</v>
      </c>
      <c r="G20176" s="7" t="s">
        <v>35</v>
      </c>
      <c r="H20176" s="7" t="s">
        <v>680</v>
      </c>
      <c r="I20176" s="9"/>
      <c r="J20176" s="7" t="s">
        <v>2027</v>
      </c>
      <c r="L20176" s="7">
        <v>1</v>
      </c>
      <c r="M20176" s="11">
        <v>38108</v>
      </c>
      <c r="N20176" s="7" t="s">
        <v>918</v>
      </c>
      <c r="O20176" s="7" t="s">
        <v>919</v>
      </c>
      <c r="P20176" s="10">
        <v>2004</v>
      </c>
      <c r="Q20176" s="12">
        <v>40928</v>
      </c>
      <c r="R20176" s="12">
        <v>40928</v>
      </c>
    </row>
    <row r="20177" spans="1:18" x14ac:dyDescent="0.25">
      <c r="A20177" s="7" t="s">
        <v>70384</v>
      </c>
      <c r="B20177" s="7" t="s">
        <v>70385</v>
      </c>
      <c r="C20177" s="7" t="s">
        <v>70386</v>
      </c>
      <c r="D20177" s="7" t="s">
        <v>5687</v>
      </c>
      <c r="E20177" s="8" t="s">
        <v>330</v>
      </c>
      <c r="F20177" s="8">
        <v>510142</v>
      </c>
      <c r="G20177" s="7" t="s">
        <v>35</v>
      </c>
      <c r="H20177" s="7" t="s">
        <v>52</v>
      </c>
      <c r="I20177" s="9"/>
      <c r="J20177" s="7" t="s">
        <v>53</v>
      </c>
      <c r="K20177" s="10" t="s">
        <v>3296</v>
      </c>
      <c r="L20177" s="7">
        <v>1</v>
      </c>
      <c r="Q20177" s="12">
        <v>41932</v>
      </c>
      <c r="R20177" s="12">
        <v>41932</v>
      </c>
    </row>
    <row r="20178" spans="1:18" x14ac:dyDescent="0.25">
      <c r="A20178" s="7" t="s">
        <v>70387</v>
      </c>
      <c r="B20178" s="7" t="s">
        <v>70388</v>
      </c>
      <c r="F20178" s="8">
        <v>0</v>
      </c>
      <c r="G20178" s="7" t="s">
        <v>35</v>
      </c>
      <c r="I20178" s="9"/>
      <c r="J20178" s="7"/>
      <c r="L20178" s="7">
        <v>1</v>
      </c>
      <c r="M20178" s="11">
        <v>39859</v>
      </c>
      <c r="N20178" s="7" t="s">
        <v>690</v>
      </c>
      <c r="O20178" s="7" t="s">
        <v>172</v>
      </c>
      <c r="P20178" s="10">
        <v>2009</v>
      </c>
      <c r="Q20178" s="12">
        <v>40479</v>
      </c>
      <c r="R20178" s="12">
        <v>40479</v>
      </c>
    </row>
    <row r="20179" spans="1:18" x14ac:dyDescent="0.25">
      <c r="A20179" s="7" t="s">
        <v>70389</v>
      </c>
      <c r="B20179" s="7" t="s">
        <v>70390</v>
      </c>
      <c r="C20179" s="7" t="s">
        <v>70391</v>
      </c>
      <c r="D20179" s="7" t="s">
        <v>275</v>
      </c>
      <c r="E20179" s="8" t="s">
        <v>276</v>
      </c>
      <c r="F20179" s="8">
        <v>763434</v>
      </c>
      <c r="G20179" s="7" t="s">
        <v>35</v>
      </c>
      <c r="H20179" s="7" t="s">
        <v>24</v>
      </c>
      <c r="I20179" s="9" t="s">
        <v>534</v>
      </c>
      <c r="J20179" s="7" t="s">
        <v>535</v>
      </c>
      <c r="K20179" s="10" t="s">
        <v>4654</v>
      </c>
      <c r="L20179" s="7">
        <v>1</v>
      </c>
      <c r="M20179" s="11">
        <v>38718</v>
      </c>
      <c r="N20179" s="7" t="s">
        <v>400</v>
      </c>
      <c r="O20179" s="7" t="s">
        <v>401</v>
      </c>
      <c r="P20179" s="10">
        <v>2006</v>
      </c>
      <c r="Q20179" s="12">
        <v>39968</v>
      </c>
      <c r="R20179" s="12">
        <v>39968</v>
      </c>
    </row>
    <row r="20180" spans="1:18" x14ac:dyDescent="0.25">
      <c r="A20180" s="7" t="s">
        <v>70392</v>
      </c>
      <c r="B20180" s="7" t="s">
        <v>70393</v>
      </c>
      <c r="C20180" s="7" t="s">
        <v>70394</v>
      </c>
      <c r="D20180" s="7" t="s">
        <v>275</v>
      </c>
      <c r="E20180" s="8" t="s">
        <v>276</v>
      </c>
      <c r="F20180" s="8">
        <v>20000000</v>
      </c>
      <c r="G20180" s="7" t="s">
        <v>35</v>
      </c>
      <c r="H20180" s="7" t="s">
        <v>24</v>
      </c>
      <c r="I20180" s="9" t="s">
        <v>281</v>
      </c>
      <c r="J20180" s="7" t="s">
        <v>282</v>
      </c>
      <c r="K20180" s="10" t="s">
        <v>346</v>
      </c>
      <c r="L20180" s="7">
        <v>1</v>
      </c>
      <c r="Q20180" s="12">
        <v>40890</v>
      </c>
      <c r="R20180" s="12">
        <v>40890</v>
      </c>
    </row>
    <row r="20181" spans="1:18" x14ac:dyDescent="0.25">
      <c r="A20181" s="7" t="s">
        <v>70395</v>
      </c>
      <c r="B20181" s="7" t="s">
        <v>70396</v>
      </c>
      <c r="C20181" s="7" t="s">
        <v>70397</v>
      </c>
      <c r="D20181" s="7" t="s">
        <v>275</v>
      </c>
      <c r="E20181" s="8" t="s">
        <v>276</v>
      </c>
      <c r="F20181" s="8">
        <v>2724458</v>
      </c>
      <c r="G20181" s="7" t="s">
        <v>35</v>
      </c>
      <c r="H20181" s="7" t="s">
        <v>24</v>
      </c>
      <c r="I20181" s="9" t="s">
        <v>188</v>
      </c>
      <c r="J20181" s="7" t="s">
        <v>189</v>
      </c>
      <c r="K20181" s="10" t="s">
        <v>189</v>
      </c>
      <c r="L20181" s="7">
        <v>2</v>
      </c>
      <c r="Q20181" s="12">
        <v>41020</v>
      </c>
      <c r="R20181" s="12">
        <v>41872</v>
      </c>
    </row>
    <row r="20182" spans="1:18" x14ac:dyDescent="0.25">
      <c r="A20182" s="7" t="s">
        <v>70398</v>
      </c>
      <c r="B20182" s="7" t="s">
        <v>70399</v>
      </c>
      <c r="C20182" s="7" t="s">
        <v>70400</v>
      </c>
      <c r="D20182" s="7" t="s">
        <v>275</v>
      </c>
      <c r="E20182" s="8" t="s">
        <v>276</v>
      </c>
      <c r="F20182" s="8">
        <v>1980000</v>
      </c>
      <c r="G20182" s="7" t="s">
        <v>35</v>
      </c>
      <c r="H20182" s="7" t="s">
        <v>24</v>
      </c>
      <c r="I20182" s="9" t="s">
        <v>93</v>
      </c>
      <c r="J20182" s="7" t="s">
        <v>94</v>
      </c>
      <c r="K20182" s="10" t="s">
        <v>95</v>
      </c>
      <c r="L20182" s="7">
        <v>3</v>
      </c>
      <c r="Q20182" s="12">
        <v>40770</v>
      </c>
      <c r="R20182" s="12">
        <v>41030</v>
      </c>
    </row>
    <row r="20183" spans="1:18" x14ac:dyDescent="0.25">
      <c r="A20183" s="7" t="s">
        <v>70401</v>
      </c>
      <c r="B20183" s="7" t="s">
        <v>70402</v>
      </c>
      <c r="C20183" s="7" t="s">
        <v>70403</v>
      </c>
      <c r="D20183" s="7" t="s">
        <v>68</v>
      </c>
      <c r="E20183" s="8" t="s">
        <v>69</v>
      </c>
      <c r="F20183" s="8">
        <v>2082006</v>
      </c>
      <c r="G20183" s="7" t="s">
        <v>35</v>
      </c>
      <c r="H20183" s="7" t="s">
        <v>24</v>
      </c>
      <c r="I20183" s="9" t="s">
        <v>1043</v>
      </c>
      <c r="J20183" s="7" t="s">
        <v>12782</v>
      </c>
      <c r="K20183" s="10" t="s">
        <v>70404</v>
      </c>
      <c r="L20183" s="7">
        <v>5</v>
      </c>
      <c r="Q20183" s="12">
        <v>40588</v>
      </c>
      <c r="R20183" s="12">
        <v>41934</v>
      </c>
    </row>
    <row r="20184" spans="1:18" x14ac:dyDescent="0.25">
      <c r="A20184" s="7" t="s">
        <v>70405</v>
      </c>
      <c r="B20184" s="7" t="s">
        <v>70406</v>
      </c>
      <c r="C20184" s="7" t="s">
        <v>70407</v>
      </c>
      <c r="D20184" s="7" t="s">
        <v>70408</v>
      </c>
      <c r="E20184" s="8" t="s">
        <v>6250</v>
      </c>
      <c r="F20184" s="8">
        <v>0</v>
      </c>
      <c r="G20184" s="7" t="s">
        <v>35</v>
      </c>
      <c r="H20184" s="7" t="s">
        <v>24</v>
      </c>
      <c r="I20184" s="9" t="s">
        <v>281</v>
      </c>
      <c r="J20184" s="7" t="s">
        <v>282</v>
      </c>
      <c r="K20184" s="10" t="s">
        <v>1560</v>
      </c>
      <c r="L20184" s="7">
        <v>1</v>
      </c>
      <c r="M20184" s="11">
        <v>36161</v>
      </c>
      <c r="N20184" s="7" t="s">
        <v>1066</v>
      </c>
      <c r="O20184" s="7" t="s">
        <v>1067</v>
      </c>
      <c r="P20184" s="10">
        <v>1999</v>
      </c>
      <c r="Q20184" s="12">
        <v>39600</v>
      </c>
      <c r="R20184" s="12">
        <v>39600</v>
      </c>
    </row>
    <row r="20185" spans="1:18" x14ac:dyDescent="0.25">
      <c r="A20185" s="7" t="s">
        <v>70409</v>
      </c>
      <c r="B20185" s="7" t="s">
        <v>70410</v>
      </c>
      <c r="C20185" s="7" t="s">
        <v>70411</v>
      </c>
      <c r="D20185" s="7" t="s">
        <v>70412</v>
      </c>
      <c r="E20185" s="8" t="s">
        <v>14675</v>
      </c>
      <c r="F20185" s="8">
        <v>50000</v>
      </c>
      <c r="G20185" s="7" t="s">
        <v>35</v>
      </c>
      <c r="H20185" s="7" t="s">
        <v>24</v>
      </c>
      <c r="I20185" s="9" t="s">
        <v>2971</v>
      </c>
      <c r="J20185" s="7" t="s">
        <v>12273</v>
      </c>
      <c r="L20185" s="7">
        <v>1</v>
      </c>
      <c r="Q20185" s="12">
        <v>41876</v>
      </c>
      <c r="R20185" s="12">
        <v>41876</v>
      </c>
    </row>
    <row r="20186" spans="1:18" x14ac:dyDescent="0.25">
      <c r="A20186" s="7" t="s">
        <v>70413</v>
      </c>
      <c r="B20186" s="7" t="s">
        <v>70414</v>
      </c>
      <c r="F20186" s="8">
        <v>20000</v>
      </c>
      <c r="G20186" s="7" t="s">
        <v>35</v>
      </c>
      <c r="H20186" s="7" t="s">
        <v>24</v>
      </c>
      <c r="I20186" s="9" t="s">
        <v>2095</v>
      </c>
      <c r="J20186" s="7" t="s">
        <v>2314</v>
      </c>
      <c r="K20186" s="10" t="s">
        <v>2314</v>
      </c>
      <c r="L20186" s="7">
        <v>1</v>
      </c>
      <c r="Q20186" s="12">
        <v>41518</v>
      </c>
      <c r="R20186" s="12">
        <v>41518</v>
      </c>
    </row>
    <row r="20187" spans="1:18" x14ac:dyDescent="0.25">
      <c r="A20187" s="7" t="s">
        <v>70415</v>
      </c>
      <c r="B20187" s="7" t="s">
        <v>70416</v>
      </c>
      <c r="C20187" s="7" t="s">
        <v>70417</v>
      </c>
      <c r="D20187" s="7" t="s">
        <v>70418</v>
      </c>
      <c r="E20187" s="8" t="s">
        <v>15727</v>
      </c>
      <c r="F20187" s="8">
        <v>0</v>
      </c>
      <c r="G20187" s="7" t="s">
        <v>35</v>
      </c>
      <c r="H20187" s="7" t="s">
        <v>24</v>
      </c>
      <c r="I20187" s="9" t="s">
        <v>36</v>
      </c>
      <c r="J20187" s="7" t="s">
        <v>181</v>
      </c>
      <c r="K20187" s="10" t="s">
        <v>794</v>
      </c>
      <c r="L20187" s="7">
        <v>2</v>
      </c>
      <c r="M20187" s="11">
        <v>39173</v>
      </c>
      <c r="N20187" s="7" t="s">
        <v>5011</v>
      </c>
      <c r="O20187" s="7" t="s">
        <v>2756</v>
      </c>
      <c r="P20187" s="10">
        <v>2007</v>
      </c>
      <c r="Q20187" s="12">
        <v>35045</v>
      </c>
      <c r="R20187" s="12">
        <v>41417</v>
      </c>
    </row>
    <row r="20188" spans="1:18" x14ac:dyDescent="0.25">
      <c r="A20188" s="7" t="s">
        <v>70419</v>
      </c>
      <c r="B20188" s="7" t="s">
        <v>70420</v>
      </c>
      <c r="C20188" s="7" t="s">
        <v>70421</v>
      </c>
      <c r="D20188" s="7" t="s">
        <v>11320</v>
      </c>
      <c r="E20188" s="8" t="s">
        <v>323</v>
      </c>
      <c r="F20188" s="8">
        <v>2000000</v>
      </c>
      <c r="G20188" s="7" t="s">
        <v>35</v>
      </c>
      <c r="H20188" s="7" t="s">
        <v>24</v>
      </c>
      <c r="I20188" s="9" t="s">
        <v>36</v>
      </c>
      <c r="J20188" s="7" t="s">
        <v>181</v>
      </c>
      <c r="K20188" s="10" t="s">
        <v>182</v>
      </c>
      <c r="L20188" s="7">
        <v>1</v>
      </c>
      <c r="M20188" s="11">
        <v>41640</v>
      </c>
      <c r="N20188" s="7" t="s">
        <v>63</v>
      </c>
      <c r="O20188" s="7" t="s">
        <v>64</v>
      </c>
      <c r="P20188" s="10">
        <v>2014</v>
      </c>
      <c r="Q20188" s="12">
        <v>41870</v>
      </c>
      <c r="R20188" s="12">
        <v>41870</v>
      </c>
    </row>
    <row r="20189" spans="1:18" x14ac:dyDescent="0.25">
      <c r="A20189" s="7" t="s">
        <v>70422</v>
      </c>
      <c r="B20189" s="7" t="s">
        <v>70423</v>
      </c>
      <c r="C20189" s="7" t="s">
        <v>70424</v>
      </c>
      <c r="D20189" s="7" t="s">
        <v>70425</v>
      </c>
      <c r="E20189" s="8" t="s">
        <v>434</v>
      </c>
      <c r="F20189" s="8">
        <v>6500000</v>
      </c>
      <c r="G20189" s="7" t="s">
        <v>35</v>
      </c>
      <c r="H20189" s="7" t="s">
        <v>13265</v>
      </c>
      <c r="I20189" s="9"/>
      <c r="J20189" s="7" t="s">
        <v>13266</v>
      </c>
      <c r="K20189" s="10" t="s">
        <v>13266</v>
      </c>
      <c r="L20189" s="7">
        <v>3</v>
      </c>
      <c r="M20189" s="11">
        <v>41030</v>
      </c>
      <c r="N20189" s="7" t="s">
        <v>1953</v>
      </c>
      <c r="O20189" s="7" t="s">
        <v>29</v>
      </c>
      <c r="P20189" s="10">
        <v>2012</v>
      </c>
      <c r="Q20189" s="12">
        <v>41429</v>
      </c>
      <c r="R20189" s="12">
        <v>41907</v>
      </c>
    </row>
    <row r="20190" spans="1:18" x14ac:dyDescent="0.25">
      <c r="A20190" s="7" t="s">
        <v>70426</v>
      </c>
      <c r="B20190" s="7" t="s">
        <v>70427</v>
      </c>
      <c r="C20190" s="7" t="s">
        <v>70428</v>
      </c>
      <c r="D20190" s="7" t="s">
        <v>70429</v>
      </c>
      <c r="E20190" s="8" t="s">
        <v>6967</v>
      </c>
      <c r="F20190" s="8">
        <v>0</v>
      </c>
      <c r="G20190" s="7" t="s">
        <v>35</v>
      </c>
      <c r="H20190" s="7" t="s">
        <v>1347</v>
      </c>
      <c r="I20190" s="9"/>
      <c r="J20190" s="7" t="s">
        <v>1348</v>
      </c>
      <c r="K20190" s="10" t="s">
        <v>50085</v>
      </c>
      <c r="L20190" s="7">
        <v>1</v>
      </c>
      <c r="M20190" s="11">
        <v>40827</v>
      </c>
      <c r="N20190" s="7" t="s">
        <v>73</v>
      </c>
      <c r="O20190" s="7" t="s">
        <v>74</v>
      </c>
      <c r="P20190" s="10">
        <v>2011</v>
      </c>
      <c r="Q20190" s="12">
        <v>40837</v>
      </c>
      <c r="R20190" s="12">
        <v>40837</v>
      </c>
    </row>
    <row r="20191" spans="1:18" x14ac:dyDescent="0.25">
      <c r="A20191" s="7" t="s">
        <v>70430</v>
      </c>
      <c r="B20191" s="7" t="s">
        <v>70431</v>
      </c>
      <c r="C20191" s="7" t="s">
        <v>70432</v>
      </c>
      <c r="D20191" s="7" t="s">
        <v>70433</v>
      </c>
      <c r="E20191" s="8" t="s">
        <v>2487</v>
      </c>
      <c r="F20191" s="8">
        <v>400000</v>
      </c>
      <c r="G20191" s="7" t="s">
        <v>35</v>
      </c>
      <c r="H20191" s="7" t="s">
        <v>680</v>
      </c>
      <c r="I20191" s="9"/>
      <c r="J20191" s="7" t="s">
        <v>681</v>
      </c>
      <c r="K20191" s="10" t="s">
        <v>20957</v>
      </c>
      <c r="L20191" s="7">
        <v>1</v>
      </c>
      <c r="M20191" s="11">
        <v>40909</v>
      </c>
      <c r="N20191" s="7" t="s">
        <v>111</v>
      </c>
      <c r="O20191" s="7" t="s">
        <v>112</v>
      </c>
      <c r="P20191" s="10">
        <v>2012</v>
      </c>
      <c r="Q20191" s="12">
        <v>41417</v>
      </c>
      <c r="R20191" s="12">
        <v>41417</v>
      </c>
    </row>
    <row r="20192" spans="1:18" x14ac:dyDescent="0.25">
      <c r="A20192" s="7" t="s">
        <v>70434</v>
      </c>
      <c r="B20192" s="7" t="s">
        <v>70435</v>
      </c>
      <c r="C20192" s="7" t="s">
        <v>70436</v>
      </c>
      <c r="D20192" s="7" t="s">
        <v>227</v>
      </c>
      <c r="E20192" s="8" t="s">
        <v>228</v>
      </c>
      <c r="F20192" s="8">
        <v>1800000</v>
      </c>
      <c r="G20192" s="7" t="s">
        <v>35</v>
      </c>
      <c r="H20192" s="7" t="s">
        <v>24</v>
      </c>
      <c r="I20192" s="9" t="s">
        <v>36</v>
      </c>
      <c r="J20192" s="7" t="s">
        <v>181</v>
      </c>
      <c r="K20192" s="10" t="s">
        <v>182</v>
      </c>
      <c r="L20192" s="7">
        <v>1</v>
      </c>
      <c r="M20192" s="11">
        <v>40909</v>
      </c>
      <c r="N20192" s="7" t="s">
        <v>111</v>
      </c>
      <c r="O20192" s="7" t="s">
        <v>112</v>
      </c>
      <c r="P20192" s="10">
        <v>2012</v>
      </c>
      <c r="Q20192" s="12">
        <v>41220</v>
      </c>
      <c r="R20192" s="12">
        <v>41220</v>
      </c>
    </row>
    <row r="20193" spans="1:18" x14ac:dyDescent="0.25">
      <c r="A20193" s="7" t="s">
        <v>70437</v>
      </c>
      <c r="B20193" s="7" t="s">
        <v>70438</v>
      </c>
      <c r="C20193" s="7" t="s">
        <v>70439</v>
      </c>
      <c r="D20193" s="7" t="s">
        <v>68</v>
      </c>
      <c r="E20193" s="8" t="s">
        <v>69</v>
      </c>
      <c r="F20193" s="8">
        <v>4300000</v>
      </c>
      <c r="G20193" s="7" t="s">
        <v>35</v>
      </c>
      <c r="H20193" s="7" t="s">
        <v>454</v>
      </c>
      <c r="I20193" s="9"/>
      <c r="J20193" s="7" t="s">
        <v>70440</v>
      </c>
      <c r="K20193" s="10" t="s">
        <v>70440</v>
      </c>
      <c r="L20193" s="7">
        <v>2</v>
      </c>
      <c r="M20193" s="11">
        <v>38384</v>
      </c>
      <c r="N20193" s="7" t="s">
        <v>6728</v>
      </c>
      <c r="O20193" s="7" t="s">
        <v>436</v>
      </c>
      <c r="P20193" s="10">
        <v>2005</v>
      </c>
      <c r="Q20193" s="12">
        <v>38771</v>
      </c>
      <c r="R20193" s="12">
        <v>39315</v>
      </c>
    </row>
    <row r="20194" spans="1:18" x14ac:dyDescent="0.25">
      <c r="A20194" s="7" t="s">
        <v>70441</v>
      </c>
      <c r="B20194" s="7" t="s">
        <v>70442</v>
      </c>
      <c r="F20194" s="8">
        <v>0</v>
      </c>
      <c r="G20194" s="7" t="s">
        <v>35</v>
      </c>
      <c r="I20194" s="9"/>
      <c r="J20194" s="7"/>
      <c r="L20194" s="7">
        <v>2</v>
      </c>
      <c r="Q20194" s="12">
        <v>36013</v>
      </c>
      <c r="R20194" s="12">
        <v>36453</v>
      </c>
    </row>
    <row r="20195" spans="1:18" x14ac:dyDescent="0.25">
      <c r="A20195" s="7" t="s">
        <v>70443</v>
      </c>
      <c r="B20195" s="7" t="s">
        <v>70444</v>
      </c>
      <c r="C20195" s="7" t="s">
        <v>70445</v>
      </c>
      <c r="D20195" s="7" t="s">
        <v>32764</v>
      </c>
      <c r="E20195" s="8" t="s">
        <v>1228</v>
      </c>
      <c r="F20195" s="8">
        <v>5717561</v>
      </c>
      <c r="G20195" s="7" t="s">
        <v>23</v>
      </c>
      <c r="H20195" s="7" t="s">
        <v>24</v>
      </c>
      <c r="I20195" s="9" t="s">
        <v>161</v>
      </c>
      <c r="J20195" s="7" t="s">
        <v>162</v>
      </c>
      <c r="K20195" s="10" t="s">
        <v>2723</v>
      </c>
      <c r="L20195" s="7">
        <v>5</v>
      </c>
      <c r="M20195" s="11">
        <v>34700</v>
      </c>
      <c r="N20195" s="7" t="s">
        <v>3231</v>
      </c>
      <c r="O20195" s="7" t="s">
        <v>3232</v>
      </c>
      <c r="P20195" s="10">
        <v>1995</v>
      </c>
      <c r="Q20195" s="12">
        <v>38169</v>
      </c>
      <c r="R20195" s="12">
        <v>41521</v>
      </c>
    </row>
    <row r="20196" spans="1:18" x14ac:dyDescent="0.25">
      <c r="A20196" s="7" t="s">
        <v>70446</v>
      </c>
      <c r="B20196" s="7" t="s">
        <v>70447</v>
      </c>
      <c r="C20196" s="7" t="s">
        <v>70448</v>
      </c>
      <c r="D20196" s="7" t="s">
        <v>2898</v>
      </c>
      <c r="E20196" s="8" t="s">
        <v>2899</v>
      </c>
      <c r="F20196" s="8">
        <v>0</v>
      </c>
      <c r="G20196" s="7" t="s">
        <v>35</v>
      </c>
      <c r="H20196" s="7" t="s">
        <v>24</v>
      </c>
      <c r="I20196" s="9" t="s">
        <v>36</v>
      </c>
      <c r="J20196" s="7" t="s">
        <v>181</v>
      </c>
      <c r="K20196" s="10" t="s">
        <v>695</v>
      </c>
      <c r="L20196" s="7">
        <v>1</v>
      </c>
      <c r="M20196" s="11">
        <v>32874</v>
      </c>
      <c r="N20196" s="7" t="s">
        <v>416</v>
      </c>
      <c r="O20196" s="7" t="s">
        <v>417</v>
      </c>
      <c r="P20196" s="10">
        <v>1990</v>
      </c>
      <c r="Q20196" s="12">
        <v>35347</v>
      </c>
      <c r="R20196" s="12">
        <v>35347</v>
      </c>
    </row>
    <row r="20197" spans="1:18" x14ac:dyDescent="0.25">
      <c r="A20197" s="7" t="s">
        <v>70449</v>
      </c>
      <c r="B20197" s="7" t="s">
        <v>70450</v>
      </c>
      <c r="F20197" s="8">
        <v>0</v>
      </c>
      <c r="G20197" s="7" t="s">
        <v>80</v>
      </c>
      <c r="I20197" s="9"/>
      <c r="J20197" s="7"/>
      <c r="L20197" s="7">
        <v>1</v>
      </c>
      <c r="Q20197" s="12">
        <v>38992</v>
      </c>
      <c r="R20197" s="12">
        <v>38992</v>
      </c>
    </row>
    <row r="20198" spans="1:18" x14ac:dyDescent="0.25">
      <c r="A20198" s="7" t="s">
        <v>70451</v>
      </c>
      <c r="B20198" s="7" t="s">
        <v>70452</v>
      </c>
      <c r="C20198" s="7" t="s">
        <v>70453</v>
      </c>
      <c r="D20198" s="7" t="s">
        <v>68</v>
      </c>
      <c r="E20198" s="8" t="s">
        <v>69</v>
      </c>
      <c r="F20198" s="8">
        <v>35000</v>
      </c>
      <c r="G20198" s="7" t="s">
        <v>35</v>
      </c>
      <c r="H20198" s="7" t="s">
        <v>24</v>
      </c>
      <c r="I20198" s="9" t="s">
        <v>782</v>
      </c>
      <c r="J20198" s="7" t="s">
        <v>783</v>
      </c>
      <c r="K20198" s="10" t="s">
        <v>784</v>
      </c>
      <c r="L20198" s="7">
        <v>1</v>
      </c>
      <c r="M20198" s="11">
        <v>41275</v>
      </c>
      <c r="N20198" s="7" t="s">
        <v>146</v>
      </c>
      <c r="O20198" s="7" t="s">
        <v>147</v>
      </c>
      <c r="P20198" s="10">
        <v>2013</v>
      </c>
      <c r="Q20198" s="12">
        <v>41401</v>
      </c>
      <c r="R20198" s="12">
        <v>41401</v>
      </c>
    </row>
    <row r="20199" spans="1:18" x14ac:dyDescent="0.25">
      <c r="A20199" s="7" t="s">
        <v>70454</v>
      </c>
      <c r="B20199" s="7" t="s">
        <v>70455</v>
      </c>
      <c r="C20199" s="7" t="s">
        <v>70456</v>
      </c>
      <c r="D20199" s="7" t="s">
        <v>897</v>
      </c>
      <c r="E20199" s="8" t="s">
        <v>79</v>
      </c>
      <c r="F20199" s="8">
        <v>3200000</v>
      </c>
      <c r="G20199" s="7" t="s">
        <v>35</v>
      </c>
      <c r="H20199" s="7" t="s">
        <v>24</v>
      </c>
      <c r="I20199" s="9" t="s">
        <v>36</v>
      </c>
      <c r="J20199" s="7" t="s">
        <v>1162</v>
      </c>
      <c r="K20199" s="10" t="s">
        <v>6013</v>
      </c>
      <c r="L20199" s="7">
        <v>1</v>
      </c>
      <c r="M20199" s="11">
        <v>36586</v>
      </c>
      <c r="N20199" s="7" t="s">
        <v>2275</v>
      </c>
      <c r="O20199" s="7" t="s">
        <v>235</v>
      </c>
      <c r="P20199" s="10">
        <v>2000</v>
      </c>
      <c r="Q20199" s="12">
        <v>39264</v>
      </c>
      <c r="R20199" s="12">
        <v>39264</v>
      </c>
    </row>
    <row r="20200" spans="1:18" x14ac:dyDescent="0.25">
      <c r="A20200" s="7" t="s">
        <v>70457</v>
      </c>
      <c r="B20200" s="7" t="s">
        <v>70458</v>
      </c>
      <c r="C20200" s="7" t="s">
        <v>70459</v>
      </c>
      <c r="D20200" s="7" t="s">
        <v>5154</v>
      </c>
      <c r="E20200" s="8" t="s">
        <v>2933</v>
      </c>
      <c r="F20200" s="8">
        <v>250000</v>
      </c>
      <c r="G20200" s="7" t="s">
        <v>35</v>
      </c>
      <c r="H20200" s="7" t="s">
        <v>24</v>
      </c>
      <c r="I20200" s="9" t="s">
        <v>70</v>
      </c>
      <c r="J20200" s="7" t="s">
        <v>3242</v>
      </c>
      <c r="K20200" s="10" t="s">
        <v>3243</v>
      </c>
      <c r="L20200" s="7">
        <v>1</v>
      </c>
      <c r="Q20200" s="12">
        <v>41855</v>
      </c>
      <c r="R20200" s="12">
        <v>41855</v>
      </c>
    </row>
    <row r="20201" spans="1:18" x14ac:dyDescent="0.25">
      <c r="A20201" s="7" t="s">
        <v>70460</v>
      </c>
      <c r="B20201" s="7" t="s">
        <v>70461</v>
      </c>
      <c r="C20201" s="7" t="s">
        <v>70462</v>
      </c>
      <c r="F20201" s="8">
        <v>0</v>
      </c>
      <c r="H20201" s="7" t="s">
        <v>24</v>
      </c>
      <c r="I20201" s="9" t="s">
        <v>248</v>
      </c>
      <c r="J20201" s="7" t="s">
        <v>11839</v>
      </c>
      <c r="K20201" s="10" t="s">
        <v>11839</v>
      </c>
      <c r="L20201" s="7">
        <v>1</v>
      </c>
      <c r="M20201" s="11">
        <v>23012</v>
      </c>
      <c r="N20201" s="7" t="s">
        <v>33872</v>
      </c>
      <c r="O20201" s="7" t="s">
        <v>33873</v>
      </c>
      <c r="P20201" s="10">
        <v>1963</v>
      </c>
      <c r="Q20201" s="12">
        <v>40421</v>
      </c>
      <c r="R20201" s="12">
        <v>40421</v>
      </c>
    </row>
    <row r="20202" spans="1:18" x14ac:dyDescent="0.25">
      <c r="A20202" s="7" t="s">
        <v>70463</v>
      </c>
      <c r="B20202" s="7" t="s">
        <v>70464</v>
      </c>
      <c r="C20202" s="7" t="s">
        <v>70465</v>
      </c>
      <c r="D20202" s="7" t="s">
        <v>70466</v>
      </c>
      <c r="E20202" s="8" t="s">
        <v>31604</v>
      </c>
      <c r="F20202" s="8">
        <v>6000000</v>
      </c>
      <c r="G20202" s="7" t="s">
        <v>35</v>
      </c>
      <c r="H20202" s="7" t="s">
        <v>24</v>
      </c>
      <c r="I20202" s="9" t="s">
        <v>36</v>
      </c>
      <c r="J20202" s="7" t="s">
        <v>3849</v>
      </c>
      <c r="K20202" s="10" t="s">
        <v>3849</v>
      </c>
      <c r="L20202" s="7">
        <v>1</v>
      </c>
      <c r="M20202" s="11">
        <v>39448</v>
      </c>
      <c r="N20202" s="7" t="s">
        <v>164</v>
      </c>
      <c r="O20202" s="7" t="s">
        <v>165</v>
      </c>
      <c r="P20202" s="10">
        <v>2008</v>
      </c>
      <c r="Q20202" s="12">
        <v>40192</v>
      </c>
      <c r="R20202" s="12">
        <v>40192</v>
      </c>
    </row>
    <row r="20203" spans="1:18" x14ac:dyDescent="0.25">
      <c r="A20203" s="7" t="s">
        <v>70467</v>
      </c>
      <c r="B20203" s="7" t="s">
        <v>70468</v>
      </c>
      <c r="C20203" s="7" t="s">
        <v>70469</v>
      </c>
      <c r="D20203" s="7" t="s">
        <v>2066</v>
      </c>
      <c r="E20203" s="8" t="s">
        <v>2067</v>
      </c>
      <c r="F20203" s="8">
        <v>4500000</v>
      </c>
      <c r="G20203" s="7" t="s">
        <v>35</v>
      </c>
      <c r="H20203" s="7" t="s">
        <v>24</v>
      </c>
      <c r="I20203" s="9" t="s">
        <v>620</v>
      </c>
      <c r="J20203" s="7" t="s">
        <v>621</v>
      </c>
      <c r="K20203" s="10" t="s">
        <v>37741</v>
      </c>
      <c r="L20203" s="7">
        <v>1</v>
      </c>
      <c r="Q20203" s="12">
        <v>40581</v>
      </c>
      <c r="R20203" s="12">
        <v>40581</v>
      </c>
    </row>
    <row r="20204" spans="1:18" x14ac:dyDescent="0.25">
      <c r="A20204" s="7" t="s">
        <v>70470</v>
      </c>
      <c r="B20204" s="7" t="s">
        <v>70471</v>
      </c>
      <c r="C20204" s="7" t="s">
        <v>70472</v>
      </c>
      <c r="D20204" s="7" t="s">
        <v>68</v>
      </c>
      <c r="E20204" s="8" t="s">
        <v>69</v>
      </c>
      <c r="F20204" s="8">
        <v>40000</v>
      </c>
      <c r="G20204" s="7" t="s">
        <v>35</v>
      </c>
      <c r="H20204" s="7" t="s">
        <v>108</v>
      </c>
      <c r="I20204" s="9"/>
      <c r="J20204" s="7" t="s">
        <v>109</v>
      </c>
      <c r="K20204" s="10" t="s">
        <v>109</v>
      </c>
      <c r="L20204" s="7">
        <v>1</v>
      </c>
      <c r="M20204" s="11">
        <v>41275</v>
      </c>
      <c r="N20204" s="7" t="s">
        <v>146</v>
      </c>
      <c r="O20204" s="7" t="s">
        <v>147</v>
      </c>
      <c r="P20204" s="10">
        <v>2013</v>
      </c>
      <c r="Q20204" s="12">
        <v>41275</v>
      </c>
      <c r="R20204" s="12">
        <v>41275</v>
      </c>
    </row>
    <row r="20205" spans="1:18" x14ac:dyDescent="0.25">
      <c r="A20205" s="7" t="s">
        <v>70473</v>
      </c>
      <c r="B20205" s="7" t="s">
        <v>70474</v>
      </c>
      <c r="C20205" s="7" t="s">
        <v>70475</v>
      </c>
      <c r="D20205" s="7" t="s">
        <v>33</v>
      </c>
      <c r="E20205" s="8" t="s">
        <v>34</v>
      </c>
      <c r="F20205" s="8">
        <v>250000</v>
      </c>
      <c r="G20205" s="7" t="s">
        <v>23</v>
      </c>
      <c r="H20205" s="7" t="s">
        <v>24</v>
      </c>
      <c r="I20205" s="9" t="s">
        <v>502</v>
      </c>
      <c r="J20205" s="7" t="s">
        <v>993</v>
      </c>
      <c r="K20205" s="10" t="s">
        <v>993</v>
      </c>
      <c r="L20205" s="7">
        <v>2</v>
      </c>
      <c r="Q20205" s="12">
        <v>39380</v>
      </c>
      <c r="R20205" s="12">
        <v>39514</v>
      </c>
    </row>
    <row r="20206" spans="1:18" x14ac:dyDescent="0.25">
      <c r="A20206" s="7" t="s">
        <v>70476</v>
      </c>
      <c r="B20206" s="7" t="s">
        <v>70477</v>
      </c>
      <c r="C20206" s="7" t="s">
        <v>70478</v>
      </c>
      <c r="D20206" s="7" t="s">
        <v>908</v>
      </c>
      <c r="E20206" s="8" t="s">
        <v>909</v>
      </c>
      <c r="F20206" s="8">
        <v>1000000</v>
      </c>
      <c r="G20206" s="7" t="s">
        <v>35</v>
      </c>
      <c r="I20206" s="9"/>
      <c r="J20206" s="7"/>
      <c r="L20206" s="7">
        <v>1</v>
      </c>
      <c r="Q20206" s="12">
        <v>38972</v>
      </c>
      <c r="R20206" s="12">
        <v>38972</v>
      </c>
    </row>
    <row r="20207" spans="1:18" x14ac:dyDescent="0.25">
      <c r="A20207" s="7" t="s">
        <v>70479</v>
      </c>
      <c r="B20207" s="7" t="s">
        <v>70480</v>
      </c>
      <c r="C20207" s="7" t="s">
        <v>70481</v>
      </c>
      <c r="F20207" s="8">
        <v>1950000</v>
      </c>
      <c r="G20207" s="7" t="s">
        <v>80</v>
      </c>
      <c r="H20207" s="7" t="s">
        <v>626</v>
      </c>
      <c r="I20207" s="9"/>
      <c r="J20207" s="7" t="s">
        <v>5783</v>
      </c>
      <c r="K20207" s="10" t="s">
        <v>5783</v>
      </c>
      <c r="L20207" s="7">
        <v>1</v>
      </c>
      <c r="Q20207" s="12">
        <v>40378</v>
      </c>
      <c r="R20207" s="12">
        <v>40378</v>
      </c>
    </row>
    <row r="20208" spans="1:18" x14ac:dyDescent="0.25">
      <c r="A20208" s="7" t="s">
        <v>70482</v>
      </c>
      <c r="B20208" s="7" t="s">
        <v>70483</v>
      </c>
      <c r="C20208" s="7" t="s">
        <v>70484</v>
      </c>
      <c r="F20208" s="8">
        <v>800000</v>
      </c>
      <c r="H20208" s="7" t="s">
        <v>1097</v>
      </c>
      <c r="I20208" s="9"/>
      <c r="J20208" s="7" t="s">
        <v>2429</v>
      </c>
      <c r="K20208" s="10" t="s">
        <v>35069</v>
      </c>
      <c r="L20208" s="7">
        <v>1</v>
      </c>
      <c r="Q20208" s="12">
        <v>37226</v>
      </c>
      <c r="R20208" s="12">
        <v>37226</v>
      </c>
    </row>
    <row r="20209" spans="1:18" x14ac:dyDescent="0.25">
      <c r="A20209" s="7" t="s">
        <v>70485</v>
      </c>
      <c r="B20209" s="7" t="s">
        <v>70486</v>
      </c>
      <c r="C20209" s="7" t="s">
        <v>70487</v>
      </c>
      <c r="D20209" s="7" t="s">
        <v>275</v>
      </c>
      <c r="E20209" s="8" t="s">
        <v>276</v>
      </c>
      <c r="F20209" s="8">
        <v>1200000</v>
      </c>
      <c r="G20209" s="7" t="s">
        <v>23</v>
      </c>
      <c r="H20209" s="7" t="s">
        <v>24</v>
      </c>
      <c r="I20209" s="9" t="s">
        <v>129</v>
      </c>
      <c r="J20209" s="7" t="s">
        <v>2345</v>
      </c>
      <c r="K20209" s="10" t="s">
        <v>6306</v>
      </c>
      <c r="L20209" s="7">
        <v>1</v>
      </c>
      <c r="M20209" s="11">
        <v>36526</v>
      </c>
      <c r="N20209" s="7" t="s">
        <v>234</v>
      </c>
      <c r="O20209" s="7" t="s">
        <v>235</v>
      </c>
      <c r="P20209" s="10">
        <v>2000</v>
      </c>
      <c r="Q20209" s="12">
        <v>40189</v>
      </c>
      <c r="R20209" s="12">
        <v>40189</v>
      </c>
    </row>
    <row r="20210" spans="1:18" x14ac:dyDescent="0.25">
      <c r="A20210" s="7" t="s">
        <v>70488</v>
      </c>
      <c r="B20210" s="7" t="s">
        <v>70489</v>
      </c>
      <c r="C20210" s="7" t="s">
        <v>70490</v>
      </c>
      <c r="D20210" s="7" t="s">
        <v>70491</v>
      </c>
      <c r="E20210" s="8" t="s">
        <v>720</v>
      </c>
      <c r="F20210" s="8">
        <v>490196</v>
      </c>
      <c r="G20210" s="7" t="s">
        <v>35</v>
      </c>
      <c r="H20210" s="7" t="s">
        <v>240</v>
      </c>
      <c r="I20210" s="9" t="s">
        <v>241</v>
      </c>
      <c r="J20210" s="7" t="s">
        <v>17831</v>
      </c>
      <c r="K20210" s="10" t="s">
        <v>17831</v>
      </c>
      <c r="L20210" s="7">
        <v>1</v>
      </c>
      <c r="M20210" s="11">
        <v>40504</v>
      </c>
      <c r="N20210" s="7" t="s">
        <v>198</v>
      </c>
      <c r="O20210" s="7" t="s">
        <v>199</v>
      </c>
      <c r="P20210" s="10">
        <v>2010</v>
      </c>
      <c r="Q20210" s="12">
        <v>41351</v>
      </c>
      <c r="R20210" s="12">
        <v>41351</v>
      </c>
    </row>
    <row r="20211" spans="1:18" x14ac:dyDescent="0.25">
      <c r="A20211" s="7" t="s">
        <v>70492</v>
      </c>
      <c r="B20211" s="7" t="s">
        <v>70493</v>
      </c>
      <c r="C20211" s="7" t="s">
        <v>70494</v>
      </c>
      <c r="D20211" s="7" t="s">
        <v>1295</v>
      </c>
      <c r="E20211" s="8" t="s">
        <v>1296</v>
      </c>
      <c r="F20211" s="8">
        <v>3020000</v>
      </c>
      <c r="G20211" s="7" t="s">
        <v>35</v>
      </c>
      <c r="H20211" s="7" t="s">
        <v>240</v>
      </c>
      <c r="I20211" s="9" t="s">
        <v>2642</v>
      </c>
      <c r="J20211" s="7" t="s">
        <v>2643</v>
      </c>
      <c r="K20211" s="10" t="s">
        <v>2643</v>
      </c>
      <c r="L20211" s="7">
        <v>1</v>
      </c>
      <c r="Q20211" s="12">
        <v>39618</v>
      </c>
      <c r="R20211" s="12">
        <v>39618</v>
      </c>
    </row>
    <row r="20212" spans="1:18" x14ac:dyDescent="0.25">
      <c r="A20212" s="7" t="s">
        <v>70495</v>
      </c>
      <c r="B20212" s="7" t="s">
        <v>70496</v>
      </c>
      <c r="D20212" s="7" t="s">
        <v>275</v>
      </c>
      <c r="E20212" s="8" t="s">
        <v>276</v>
      </c>
      <c r="F20212" s="8">
        <v>5000000</v>
      </c>
      <c r="G20212" s="7" t="s">
        <v>35</v>
      </c>
      <c r="H20212" s="7" t="s">
        <v>24</v>
      </c>
      <c r="I20212" s="9" t="s">
        <v>36</v>
      </c>
      <c r="J20212" s="7" t="s">
        <v>181</v>
      </c>
      <c r="K20212" s="10" t="s">
        <v>953</v>
      </c>
      <c r="L20212" s="7">
        <v>1</v>
      </c>
      <c r="Q20212" s="12">
        <v>39050</v>
      </c>
      <c r="R20212" s="12">
        <v>39050</v>
      </c>
    </row>
    <row r="20213" spans="1:18" x14ac:dyDescent="0.25">
      <c r="A20213" s="7" t="s">
        <v>70497</v>
      </c>
      <c r="B20213" s="7" t="s">
        <v>70498</v>
      </c>
      <c r="C20213" s="7" t="s">
        <v>70499</v>
      </c>
      <c r="D20213" s="7" t="s">
        <v>1664</v>
      </c>
      <c r="E20213" s="8" t="s">
        <v>1665</v>
      </c>
      <c r="F20213" s="8">
        <v>3470389</v>
      </c>
      <c r="G20213" s="7" t="s">
        <v>35</v>
      </c>
      <c r="H20213" s="7" t="s">
        <v>24</v>
      </c>
      <c r="I20213" s="9" t="s">
        <v>188</v>
      </c>
      <c r="J20213" s="7" t="s">
        <v>189</v>
      </c>
      <c r="K20213" s="10" t="s">
        <v>189</v>
      </c>
      <c r="L20213" s="7">
        <v>4</v>
      </c>
      <c r="M20213" s="11">
        <v>39448</v>
      </c>
      <c r="N20213" s="7" t="s">
        <v>164</v>
      </c>
      <c r="O20213" s="7" t="s">
        <v>165</v>
      </c>
      <c r="P20213" s="10">
        <v>2008</v>
      </c>
      <c r="Q20213" s="12">
        <v>40199</v>
      </c>
      <c r="R20213" s="12">
        <v>41605</v>
      </c>
    </row>
    <row r="20214" spans="1:18" x14ac:dyDescent="0.25">
      <c r="A20214" s="7" t="s">
        <v>70500</v>
      </c>
      <c r="B20214" s="7" t="s">
        <v>70501</v>
      </c>
      <c r="C20214" s="7" t="s">
        <v>70502</v>
      </c>
      <c r="D20214" s="7" t="s">
        <v>70503</v>
      </c>
      <c r="E20214" s="8" t="s">
        <v>13154</v>
      </c>
      <c r="F20214" s="8">
        <v>750000</v>
      </c>
      <c r="G20214" s="7" t="s">
        <v>35</v>
      </c>
      <c r="H20214" s="7" t="s">
        <v>24</v>
      </c>
      <c r="I20214" s="9" t="s">
        <v>25</v>
      </c>
      <c r="J20214" s="7" t="s">
        <v>26</v>
      </c>
      <c r="K20214" s="10" t="s">
        <v>27</v>
      </c>
      <c r="L20214" s="7">
        <v>1</v>
      </c>
      <c r="M20214" s="11">
        <v>41214</v>
      </c>
      <c r="N20214" s="7" t="s">
        <v>471</v>
      </c>
      <c r="O20214" s="7" t="s">
        <v>46</v>
      </c>
      <c r="P20214" s="10">
        <v>2012</v>
      </c>
      <c r="Q20214" s="12">
        <v>41931</v>
      </c>
      <c r="R20214" s="12">
        <v>41931</v>
      </c>
    </row>
    <row r="20215" spans="1:18" x14ac:dyDescent="0.25">
      <c r="A20215" s="7" t="s">
        <v>70504</v>
      </c>
      <c r="B20215" s="7" t="s">
        <v>70505</v>
      </c>
      <c r="C20215" s="7" t="s">
        <v>70506</v>
      </c>
      <c r="D20215" s="7" t="s">
        <v>737</v>
      </c>
      <c r="E20215" s="8" t="s">
        <v>738</v>
      </c>
      <c r="F20215" s="8">
        <v>0</v>
      </c>
      <c r="G20215" s="7" t="s">
        <v>35</v>
      </c>
      <c r="H20215" s="7" t="s">
        <v>626</v>
      </c>
      <c r="I20215" s="9"/>
      <c r="J20215" s="7" t="s">
        <v>627</v>
      </c>
      <c r="K20215" s="10" t="s">
        <v>70507</v>
      </c>
      <c r="L20215" s="7">
        <v>1</v>
      </c>
      <c r="M20215" s="11">
        <v>39083</v>
      </c>
      <c r="N20215" s="7" t="s">
        <v>88</v>
      </c>
      <c r="O20215" s="7" t="s">
        <v>89</v>
      </c>
      <c r="P20215" s="10">
        <v>2007</v>
      </c>
      <c r="Q20215" s="12">
        <v>40960</v>
      </c>
      <c r="R20215" s="12">
        <v>40960</v>
      </c>
    </row>
    <row r="20216" spans="1:18" x14ac:dyDescent="0.25">
      <c r="A20216" s="7" t="s">
        <v>70508</v>
      </c>
      <c r="B20216" s="7" t="s">
        <v>70509</v>
      </c>
      <c r="C20216" s="7" t="s">
        <v>70510</v>
      </c>
      <c r="D20216" s="7" t="s">
        <v>275</v>
      </c>
      <c r="E20216" s="8" t="s">
        <v>276</v>
      </c>
      <c r="F20216" s="8">
        <v>4000000</v>
      </c>
      <c r="G20216" s="7" t="s">
        <v>35</v>
      </c>
      <c r="H20216" s="7" t="s">
        <v>52</v>
      </c>
      <c r="I20216" s="9"/>
      <c r="J20216" s="7" t="s">
        <v>53</v>
      </c>
      <c r="K20216" s="10" t="s">
        <v>367</v>
      </c>
      <c r="L20216" s="7">
        <v>1</v>
      </c>
      <c r="Q20216" s="12">
        <v>40204</v>
      </c>
      <c r="R20216" s="12">
        <v>40204</v>
      </c>
    </row>
    <row r="20217" spans="1:18" x14ac:dyDescent="0.25">
      <c r="A20217" s="7" t="s">
        <v>70511</v>
      </c>
      <c r="B20217" s="7" t="s">
        <v>70512</v>
      </c>
      <c r="D20217" s="7" t="s">
        <v>1295</v>
      </c>
      <c r="E20217" s="8" t="s">
        <v>1296</v>
      </c>
      <c r="F20217" s="8">
        <v>2000000</v>
      </c>
      <c r="G20217" s="7" t="s">
        <v>35</v>
      </c>
      <c r="H20217" s="7" t="s">
        <v>680</v>
      </c>
      <c r="I20217" s="9"/>
      <c r="J20217" s="7" t="s">
        <v>3935</v>
      </c>
      <c r="K20217" s="10" t="s">
        <v>28112</v>
      </c>
      <c r="L20217" s="7">
        <v>1</v>
      </c>
      <c r="M20217" s="11">
        <v>37622</v>
      </c>
      <c r="N20217" s="7" t="s">
        <v>814</v>
      </c>
      <c r="O20217" s="7" t="s">
        <v>815</v>
      </c>
      <c r="P20217" s="10">
        <v>2003</v>
      </c>
      <c r="Q20217" s="12">
        <v>38370</v>
      </c>
      <c r="R20217" s="12">
        <v>38370</v>
      </c>
    </row>
    <row r="20218" spans="1:18" x14ac:dyDescent="0.25">
      <c r="A20218" s="7" t="s">
        <v>70513</v>
      </c>
      <c r="B20218" s="7" t="s">
        <v>70514</v>
      </c>
      <c r="C20218" s="7" t="s">
        <v>70515</v>
      </c>
      <c r="D20218" s="7" t="s">
        <v>68</v>
      </c>
      <c r="E20218" s="8" t="s">
        <v>69</v>
      </c>
      <c r="F20218" s="8">
        <v>150000</v>
      </c>
      <c r="G20218" s="7" t="s">
        <v>23</v>
      </c>
      <c r="H20218" s="7" t="s">
        <v>4917</v>
      </c>
      <c r="I20218" s="9"/>
      <c r="J20218" s="7" t="s">
        <v>34669</v>
      </c>
      <c r="K20218" s="10" t="s">
        <v>70516</v>
      </c>
      <c r="L20218" s="7">
        <v>1</v>
      </c>
      <c r="M20218" s="11">
        <v>40360</v>
      </c>
      <c r="N20218" s="7" t="s">
        <v>183</v>
      </c>
      <c r="O20218" s="7" t="s">
        <v>184</v>
      </c>
      <c r="P20218" s="10">
        <v>2010</v>
      </c>
      <c r="Q20218" s="12">
        <v>40422</v>
      </c>
      <c r="R20218" s="12">
        <v>40422</v>
      </c>
    </row>
    <row r="20219" spans="1:18" x14ac:dyDescent="0.25">
      <c r="A20219" s="7" t="s">
        <v>70517</v>
      </c>
      <c r="B20219" s="7" t="s">
        <v>70518</v>
      </c>
      <c r="C20219" s="7" t="s">
        <v>70519</v>
      </c>
      <c r="D20219" s="7" t="s">
        <v>49083</v>
      </c>
      <c r="E20219" s="8" t="s">
        <v>1732</v>
      </c>
      <c r="F20219" s="8">
        <v>500000</v>
      </c>
      <c r="G20219" s="7" t="s">
        <v>35</v>
      </c>
      <c r="H20219" s="7" t="s">
        <v>52</v>
      </c>
      <c r="I20219" s="9"/>
      <c r="J20219" s="7" t="s">
        <v>53</v>
      </c>
      <c r="K20219" s="10" t="s">
        <v>53</v>
      </c>
      <c r="L20219" s="7">
        <v>1</v>
      </c>
      <c r="M20219" s="11">
        <v>41640</v>
      </c>
      <c r="N20219" s="7" t="s">
        <v>63</v>
      </c>
      <c r="O20219" s="7" t="s">
        <v>64</v>
      </c>
      <c r="P20219" s="10">
        <v>2014</v>
      </c>
      <c r="Q20219" s="12">
        <v>41857</v>
      </c>
      <c r="R20219" s="12">
        <v>41857</v>
      </c>
    </row>
    <row r="20220" spans="1:18" x14ac:dyDescent="0.25">
      <c r="A20220" s="7" t="s">
        <v>70520</v>
      </c>
      <c r="B20220" s="7" t="s">
        <v>70521</v>
      </c>
      <c r="C20220" s="7" t="s">
        <v>70522</v>
      </c>
      <c r="D20220" s="7" t="s">
        <v>275</v>
      </c>
      <c r="E20220" s="8" t="s">
        <v>276</v>
      </c>
      <c r="F20220" s="8">
        <v>3155000</v>
      </c>
      <c r="G20220" s="7" t="s">
        <v>35</v>
      </c>
      <c r="H20220" s="7" t="s">
        <v>24</v>
      </c>
      <c r="I20220" s="9" t="s">
        <v>1218</v>
      </c>
      <c r="J20220" s="7" t="s">
        <v>1238</v>
      </c>
      <c r="K20220" s="10" t="s">
        <v>1238</v>
      </c>
      <c r="L20220" s="7">
        <v>2</v>
      </c>
      <c r="M20220" s="11">
        <v>40179</v>
      </c>
      <c r="N20220" s="7" t="s">
        <v>96</v>
      </c>
      <c r="O20220" s="7" t="s">
        <v>97</v>
      </c>
      <c r="P20220" s="10">
        <v>2010</v>
      </c>
      <c r="Q20220" s="12">
        <v>40907</v>
      </c>
      <c r="R20220" s="12">
        <v>41571</v>
      </c>
    </row>
    <row r="20221" spans="1:18" x14ac:dyDescent="0.25">
      <c r="A20221" s="7" t="s">
        <v>70523</v>
      </c>
      <c r="B20221" s="7" t="s">
        <v>70524</v>
      </c>
      <c r="C20221" s="7" t="s">
        <v>70525</v>
      </c>
      <c r="D20221" s="7" t="s">
        <v>1402</v>
      </c>
      <c r="E20221" s="8" t="s">
        <v>1403</v>
      </c>
      <c r="F20221" s="8">
        <v>9000000</v>
      </c>
      <c r="G20221" s="7" t="s">
        <v>23</v>
      </c>
      <c r="H20221" s="7" t="s">
        <v>24</v>
      </c>
      <c r="I20221" s="9" t="s">
        <v>36</v>
      </c>
      <c r="J20221" s="7" t="s">
        <v>181</v>
      </c>
      <c r="K20221" s="10" t="s">
        <v>1184</v>
      </c>
      <c r="L20221" s="7">
        <v>2</v>
      </c>
      <c r="M20221" s="11">
        <v>40360</v>
      </c>
      <c r="N20221" s="7" t="s">
        <v>183</v>
      </c>
      <c r="O20221" s="7" t="s">
        <v>184</v>
      </c>
      <c r="P20221" s="10">
        <v>2010</v>
      </c>
      <c r="Q20221" s="12">
        <v>40721</v>
      </c>
      <c r="R20221" s="12">
        <v>40864</v>
      </c>
    </row>
    <row r="20222" spans="1:18" x14ac:dyDescent="0.25">
      <c r="A20222" s="7" t="s">
        <v>70526</v>
      </c>
      <c r="B20222" s="7" t="s">
        <v>70527</v>
      </c>
      <c r="C20222" s="7" t="s">
        <v>70528</v>
      </c>
      <c r="D20222" s="7" t="s">
        <v>68</v>
      </c>
      <c r="E20222" s="8" t="s">
        <v>69</v>
      </c>
      <c r="F20222" s="8">
        <v>16845651</v>
      </c>
      <c r="G20222" s="7" t="s">
        <v>35</v>
      </c>
      <c r="H20222" s="7" t="s">
        <v>52</v>
      </c>
      <c r="I20222" s="9"/>
      <c r="J20222" s="7" t="s">
        <v>15616</v>
      </c>
      <c r="K20222" s="10" t="s">
        <v>15616</v>
      </c>
      <c r="L20222" s="7">
        <v>1</v>
      </c>
      <c r="M20222" s="11">
        <v>37257</v>
      </c>
      <c r="N20222" s="7" t="s">
        <v>527</v>
      </c>
      <c r="O20222" s="7" t="s">
        <v>528</v>
      </c>
      <c r="P20222" s="10">
        <v>2002</v>
      </c>
      <c r="Q20222" s="12">
        <v>41786</v>
      </c>
      <c r="R20222" s="12">
        <v>41786</v>
      </c>
    </row>
    <row r="20223" spans="1:18" x14ac:dyDescent="0.25">
      <c r="A20223" s="7" t="s">
        <v>70529</v>
      </c>
      <c r="B20223" s="7" t="s">
        <v>70530</v>
      </c>
      <c r="C20223" s="7" t="s">
        <v>70531</v>
      </c>
      <c r="D20223" s="7" t="s">
        <v>15181</v>
      </c>
      <c r="E20223" s="8" t="s">
        <v>69</v>
      </c>
      <c r="F20223" s="8">
        <v>37000000</v>
      </c>
      <c r="G20223" s="7" t="s">
        <v>35</v>
      </c>
      <c r="H20223" s="7" t="s">
        <v>24</v>
      </c>
      <c r="I20223" s="9" t="s">
        <v>36</v>
      </c>
      <c r="J20223" s="7" t="s">
        <v>181</v>
      </c>
      <c r="K20223" s="10" t="s">
        <v>1184</v>
      </c>
      <c r="L20223" s="7">
        <v>2</v>
      </c>
      <c r="M20223" s="11">
        <v>37257</v>
      </c>
      <c r="N20223" s="7" t="s">
        <v>527</v>
      </c>
      <c r="O20223" s="7" t="s">
        <v>528</v>
      </c>
      <c r="P20223" s="10">
        <v>2002</v>
      </c>
      <c r="Q20223" s="12">
        <v>38854</v>
      </c>
      <c r="R20223" s="12">
        <v>39546</v>
      </c>
    </row>
    <row r="20224" spans="1:18" x14ac:dyDescent="0.25">
      <c r="A20224" s="7" t="s">
        <v>70532</v>
      </c>
      <c r="B20224" s="7" t="s">
        <v>70533</v>
      </c>
      <c r="C20224" s="7" t="s">
        <v>70534</v>
      </c>
      <c r="D20224" s="7" t="s">
        <v>1664</v>
      </c>
      <c r="E20224" s="8" t="s">
        <v>1665</v>
      </c>
      <c r="F20224" s="8">
        <v>6800000</v>
      </c>
      <c r="G20224" s="7" t="s">
        <v>35</v>
      </c>
      <c r="H20224" s="7" t="s">
        <v>196</v>
      </c>
      <c r="I20224" s="9"/>
      <c r="J20224" s="7" t="s">
        <v>197</v>
      </c>
      <c r="K20224" s="10" t="s">
        <v>197</v>
      </c>
      <c r="L20224" s="7">
        <v>1</v>
      </c>
      <c r="Q20224" s="12">
        <v>40574</v>
      </c>
      <c r="R20224" s="12">
        <v>40574</v>
      </c>
    </row>
    <row r="20225" spans="1:18" x14ac:dyDescent="0.25">
      <c r="A20225" s="7" t="s">
        <v>70535</v>
      </c>
      <c r="B20225" s="7" t="s">
        <v>70536</v>
      </c>
      <c r="C20225" s="7" t="s">
        <v>70537</v>
      </c>
      <c r="D20225" s="7" t="s">
        <v>68</v>
      </c>
      <c r="E20225" s="8" t="s">
        <v>69</v>
      </c>
      <c r="F20225" s="8">
        <v>10000000</v>
      </c>
      <c r="G20225" s="7" t="s">
        <v>80</v>
      </c>
      <c r="H20225" s="7" t="s">
        <v>24</v>
      </c>
      <c r="I20225" s="9" t="s">
        <v>36</v>
      </c>
      <c r="J20225" s="7" t="s">
        <v>181</v>
      </c>
      <c r="K20225" s="10" t="s">
        <v>695</v>
      </c>
      <c r="L20225" s="7">
        <v>1</v>
      </c>
      <c r="M20225" s="11">
        <v>37987</v>
      </c>
      <c r="N20225" s="7" t="s">
        <v>424</v>
      </c>
      <c r="O20225" s="7" t="s">
        <v>425</v>
      </c>
      <c r="P20225" s="10">
        <v>2004</v>
      </c>
      <c r="Q20225" s="12">
        <v>39755</v>
      </c>
      <c r="R20225" s="12">
        <v>39755</v>
      </c>
    </row>
    <row r="20226" spans="1:18" x14ac:dyDescent="0.25">
      <c r="A20226" s="7" t="s">
        <v>70538</v>
      </c>
      <c r="B20226" s="7" t="s">
        <v>70539</v>
      </c>
      <c r="C20226" s="7" t="s">
        <v>70540</v>
      </c>
      <c r="D20226" s="7" t="s">
        <v>70541</v>
      </c>
      <c r="E20226" s="8" t="s">
        <v>51</v>
      </c>
      <c r="F20226" s="8">
        <v>86281952</v>
      </c>
      <c r="G20226" s="7" t="s">
        <v>35</v>
      </c>
      <c r="H20226" s="7" t="s">
        <v>24</v>
      </c>
      <c r="I20226" s="9" t="s">
        <v>188</v>
      </c>
      <c r="J20226" s="7" t="s">
        <v>189</v>
      </c>
      <c r="K20226" s="10" t="s">
        <v>189</v>
      </c>
      <c r="L20226" s="7">
        <v>5</v>
      </c>
      <c r="M20226" s="11">
        <v>36526</v>
      </c>
      <c r="N20226" s="7" t="s">
        <v>234</v>
      </c>
      <c r="O20226" s="7" t="s">
        <v>235</v>
      </c>
      <c r="P20226" s="10">
        <v>2000</v>
      </c>
      <c r="Q20226" s="12">
        <v>38702</v>
      </c>
      <c r="R20226" s="12">
        <v>41116</v>
      </c>
    </row>
    <row r="20227" spans="1:18" x14ac:dyDescent="0.25">
      <c r="A20227" s="7" t="s">
        <v>70542</v>
      </c>
      <c r="B20227" s="7" t="s">
        <v>70543</v>
      </c>
      <c r="C20227" s="7" t="s">
        <v>70544</v>
      </c>
      <c r="D20227" s="7" t="s">
        <v>1664</v>
      </c>
      <c r="E20227" s="8" t="s">
        <v>1665</v>
      </c>
      <c r="F20227" s="8">
        <v>7655922</v>
      </c>
      <c r="G20227" s="7" t="s">
        <v>35</v>
      </c>
      <c r="H20227" s="7" t="s">
        <v>176</v>
      </c>
      <c r="I20227" s="9"/>
      <c r="J20227" s="7" t="s">
        <v>924</v>
      </c>
      <c r="K20227" s="10" t="s">
        <v>924</v>
      </c>
      <c r="L20227" s="7">
        <v>3</v>
      </c>
      <c r="Q20227" s="12">
        <v>40939</v>
      </c>
      <c r="R20227" s="12">
        <v>41939</v>
      </c>
    </row>
    <row r="20228" spans="1:18" x14ac:dyDescent="0.25">
      <c r="A20228" s="7" t="s">
        <v>70545</v>
      </c>
      <c r="B20228" s="7" t="s">
        <v>70546</v>
      </c>
      <c r="C20228" s="7" t="s">
        <v>70547</v>
      </c>
      <c r="D20228" s="7" t="s">
        <v>275</v>
      </c>
      <c r="E20228" s="8" t="s">
        <v>276</v>
      </c>
      <c r="F20228" s="8">
        <v>10100000</v>
      </c>
      <c r="G20228" s="7" t="s">
        <v>35</v>
      </c>
      <c r="H20228" s="7" t="s">
        <v>196</v>
      </c>
      <c r="I20228" s="9"/>
      <c r="J20228" s="7" t="s">
        <v>3825</v>
      </c>
      <c r="K20228" s="10" t="s">
        <v>70548</v>
      </c>
      <c r="L20228" s="7">
        <v>1</v>
      </c>
      <c r="M20228" s="11">
        <v>39083</v>
      </c>
      <c r="N20228" s="7" t="s">
        <v>88</v>
      </c>
      <c r="O20228" s="7" t="s">
        <v>89</v>
      </c>
      <c r="P20228" s="10">
        <v>2007</v>
      </c>
      <c r="Q20228" s="12">
        <v>40371</v>
      </c>
      <c r="R20228" s="12">
        <v>40371</v>
      </c>
    </row>
    <row r="20229" spans="1:18" x14ac:dyDescent="0.25">
      <c r="A20229" s="7" t="s">
        <v>70549</v>
      </c>
      <c r="B20229" s="7" t="s">
        <v>70550</v>
      </c>
      <c r="C20229" s="7" t="s">
        <v>70551</v>
      </c>
      <c r="D20229" s="7" t="s">
        <v>122</v>
      </c>
      <c r="E20229" s="8" t="s">
        <v>123</v>
      </c>
      <c r="F20229" s="8">
        <v>21553000</v>
      </c>
      <c r="G20229" s="7" t="s">
        <v>35</v>
      </c>
      <c r="H20229" s="7" t="s">
        <v>24</v>
      </c>
      <c r="I20229" s="9" t="s">
        <v>129</v>
      </c>
      <c r="J20229" s="7" t="s">
        <v>130</v>
      </c>
      <c r="K20229" s="10" t="s">
        <v>2584</v>
      </c>
      <c r="L20229" s="7">
        <v>4</v>
      </c>
      <c r="M20229" s="11">
        <v>37987</v>
      </c>
      <c r="N20229" s="7" t="s">
        <v>424</v>
      </c>
      <c r="O20229" s="7" t="s">
        <v>425</v>
      </c>
      <c r="P20229" s="10">
        <v>2004</v>
      </c>
      <c r="Q20229" s="12">
        <v>40014</v>
      </c>
      <c r="R20229" s="12">
        <v>41788</v>
      </c>
    </row>
    <row r="20230" spans="1:18" x14ac:dyDescent="0.25">
      <c r="A20230" s="7" t="s">
        <v>70552</v>
      </c>
      <c r="B20230" s="7" t="s">
        <v>70553</v>
      </c>
      <c r="C20230" s="7" t="s">
        <v>70554</v>
      </c>
      <c r="D20230" s="7" t="s">
        <v>296</v>
      </c>
      <c r="E20230" s="8" t="s">
        <v>297</v>
      </c>
      <c r="F20230" s="8">
        <v>25000000</v>
      </c>
      <c r="G20230" s="7" t="s">
        <v>23</v>
      </c>
      <c r="H20230" s="7" t="s">
        <v>24</v>
      </c>
      <c r="I20230" s="9" t="s">
        <v>60</v>
      </c>
      <c r="J20230" s="7" t="s">
        <v>61</v>
      </c>
      <c r="K20230" s="10" t="s">
        <v>61</v>
      </c>
      <c r="L20230" s="7">
        <v>1</v>
      </c>
      <c r="Q20230" s="12">
        <v>38887</v>
      </c>
      <c r="R20230" s="12">
        <v>38887</v>
      </c>
    </row>
    <row r="20231" spans="1:18" x14ac:dyDescent="0.25">
      <c r="A20231" s="7" t="s">
        <v>70555</v>
      </c>
      <c r="B20231" s="7" t="s">
        <v>70556</v>
      </c>
      <c r="C20231" s="7" t="s">
        <v>70557</v>
      </c>
      <c r="D20231" s="7" t="s">
        <v>68</v>
      </c>
      <c r="E20231" s="8" t="s">
        <v>69</v>
      </c>
      <c r="F20231" s="8">
        <v>3300000</v>
      </c>
      <c r="G20231" s="7" t="s">
        <v>35</v>
      </c>
      <c r="H20231" s="7" t="s">
        <v>24</v>
      </c>
      <c r="I20231" s="9" t="s">
        <v>25</v>
      </c>
      <c r="J20231" s="7" t="s">
        <v>26</v>
      </c>
      <c r="K20231" s="10" t="s">
        <v>27</v>
      </c>
      <c r="L20231" s="7">
        <v>1</v>
      </c>
      <c r="M20231" s="11">
        <v>40909</v>
      </c>
      <c r="N20231" s="7" t="s">
        <v>111</v>
      </c>
      <c r="O20231" s="7" t="s">
        <v>112</v>
      </c>
      <c r="P20231" s="10">
        <v>2012</v>
      </c>
      <c r="Q20231" s="12">
        <v>41669</v>
      </c>
      <c r="R20231" s="12">
        <v>41669</v>
      </c>
    </row>
    <row r="20232" spans="1:18" x14ac:dyDescent="0.25">
      <c r="A20232" s="7" t="s">
        <v>70558</v>
      </c>
      <c r="B20232" s="7" t="s">
        <v>70559</v>
      </c>
      <c r="C20232" s="7" t="s">
        <v>70560</v>
      </c>
      <c r="D20232" s="7" t="s">
        <v>70561</v>
      </c>
      <c r="E20232" s="8" t="s">
        <v>434</v>
      </c>
      <c r="F20232" s="8">
        <v>504512</v>
      </c>
      <c r="G20232" s="7" t="s">
        <v>35</v>
      </c>
      <c r="H20232" s="7" t="s">
        <v>749</v>
      </c>
      <c r="I20232" s="9"/>
      <c r="J20232" s="7" t="s">
        <v>4719</v>
      </c>
      <c r="K20232" s="10" t="s">
        <v>4719</v>
      </c>
      <c r="L20232" s="7">
        <v>3</v>
      </c>
      <c r="M20232" s="11">
        <v>40299</v>
      </c>
      <c r="N20232" s="7" t="s">
        <v>1341</v>
      </c>
      <c r="O20232" s="7" t="s">
        <v>1110</v>
      </c>
      <c r="P20232" s="10">
        <v>2010</v>
      </c>
      <c r="Q20232" s="12">
        <v>40141</v>
      </c>
      <c r="R20232" s="12">
        <v>40833</v>
      </c>
    </row>
    <row r="20233" spans="1:18" x14ac:dyDescent="0.25">
      <c r="A20233" s="7" t="s">
        <v>70562</v>
      </c>
      <c r="B20233" s="7" t="s">
        <v>70563</v>
      </c>
      <c r="C20233" s="7" t="s">
        <v>70564</v>
      </c>
      <c r="D20233" s="7" t="s">
        <v>33279</v>
      </c>
      <c r="E20233" s="8" t="s">
        <v>655</v>
      </c>
      <c r="F20233" s="8">
        <v>4300000</v>
      </c>
      <c r="G20233" s="7" t="s">
        <v>35</v>
      </c>
      <c r="H20233" s="7" t="s">
        <v>52</v>
      </c>
      <c r="I20233" s="9"/>
      <c r="J20233" s="7" t="s">
        <v>53</v>
      </c>
      <c r="K20233" s="10" t="s">
        <v>53</v>
      </c>
      <c r="L20233" s="7">
        <v>2</v>
      </c>
      <c r="M20233" s="11">
        <v>41081</v>
      </c>
      <c r="N20233" s="7" t="s">
        <v>28</v>
      </c>
      <c r="O20233" s="7" t="s">
        <v>29</v>
      </c>
      <c r="P20233" s="10">
        <v>2012</v>
      </c>
      <c r="Q20233" s="12">
        <v>41345</v>
      </c>
      <c r="R20233" s="12">
        <v>41886</v>
      </c>
    </row>
    <row r="20234" spans="1:18" x14ac:dyDescent="0.25">
      <c r="A20234" s="7" t="s">
        <v>70565</v>
      </c>
      <c r="B20234" s="7" t="s">
        <v>70566</v>
      </c>
      <c r="C20234" s="7" t="s">
        <v>70567</v>
      </c>
      <c r="F20234" s="8">
        <v>0</v>
      </c>
      <c r="G20234" s="7" t="s">
        <v>35</v>
      </c>
      <c r="H20234" s="7" t="s">
        <v>24</v>
      </c>
      <c r="I20234" s="9" t="s">
        <v>36</v>
      </c>
      <c r="J20234" s="7" t="s">
        <v>181</v>
      </c>
      <c r="K20234" s="10" t="s">
        <v>1073</v>
      </c>
      <c r="L20234" s="7">
        <v>1</v>
      </c>
      <c r="M20234" s="11">
        <v>40909</v>
      </c>
      <c r="N20234" s="7" t="s">
        <v>111</v>
      </c>
      <c r="O20234" s="7" t="s">
        <v>112</v>
      </c>
      <c r="P20234" s="10">
        <v>2012</v>
      </c>
      <c r="Q20234" s="12">
        <v>41699</v>
      </c>
      <c r="R20234" s="12">
        <v>41699</v>
      </c>
    </row>
    <row r="20235" spans="1:18" x14ac:dyDescent="0.25">
      <c r="A20235" s="7" t="s">
        <v>70568</v>
      </c>
      <c r="B20235" s="7" t="s">
        <v>70569</v>
      </c>
      <c r="C20235" s="7" t="s">
        <v>70570</v>
      </c>
      <c r="D20235" s="7" t="s">
        <v>210</v>
      </c>
      <c r="E20235" s="8" t="s">
        <v>211</v>
      </c>
      <c r="F20235" s="8">
        <v>75000000</v>
      </c>
      <c r="G20235" s="7" t="s">
        <v>35</v>
      </c>
      <c r="I20235" s="9"/>
      <c r="J20235" s="7"/>
      <c r="L20235" s="7">
        <v>1</v>
      </c>
      <c r="M20235" s="11">
        <v>40544</v>
      </c>
      <c r="N20235" s="7" t="s">
        <v>537</v>
      </c>
      <c r="O20235" s="7" t="s">
        <v>505</v>
      </c>
      <c r="P20235" s="10">
        <v>2011</v>
      </c>
      <c r="Q20235" s="12">
        <v>41926</v>
      </c>
      <c r="R20235" s="12">
        <v>41926</v>
      </c>
    </row>
    <row r="20236" spans="1:18" x14ac:dyDescent="0.25">
      <c r="A20236" s="7" t="s">
        <v>70571</v>
      </c>
      <c r="B20236" s="7" t="s">
        <v>70572</v>
      </c>
      <c r="C20236" s="7" t="s">
        <v>70573</v>
      </c>
      <c r="D20236" s="7" t="s">
        <v>68</v>
      </c>
      <c r="E20236" s="8" t="s">
        <v>69</v>
      </c>
      <c r="F20236" s="8">
        <v>0</v>
      </c>
      <c r="G20236" s="7" t="s">
        <v>35</v>
      </c>
      <c r="H20236" s="7" t="s">
        <v>176</v>
      </c>
      <c r="I20236" s="9"/>
      <c r="J20236" s="7" t="s">
        <v>1418</v>
      </c>
      <c r="K20236" s="10" t="s">
        <v>1418</v>
      </c>
      <c r="L20236" s="7">
        <v>1</v>
      </c>
      <c r="M20236" s="11">
        <v>39845</v>
      </c>
      <c r="N20236" s="7" t="s">
        <v>690</v>
      </c>
      <c r="O20236" s="7" t="s">
        <v>172</v>
      </c>
      <c r="P20236" s="10">
        <v>2009</v>
      </c>
      <c r="Q20236" s="12">
        <v>40238</v>
      </c>
      <c r="R20236" s="12">
        <v>40238</v>
      </c>
    </row>
    <row r="20237" spans="1:18" x14ac:dyDescent="0.25">
      <c r="A20237" s="7" t="s">
        <v>70574</v>
      </c>
      <c r="B20237" s="7" t="s">
        <v>70575</v>
      </c>
      <c r="C20237" s="7" t="s">
        <v>70576</v>
      </c>
      <c r="D20237" s="7" t="s">
        <v>625</v>
      </c>
      <c r="E20237" s="8" t="s">
        <v>323</v>
      </c>
      <c r="F20237" s="8">
        <v>120000</v>
      </c>
      <c r="G20237" s="7" t="s">
        <v>35</v>
      </c>
      <c r="H20237" s="7" t="s">
        <v>24</v>
      </c>
      <c r="I20237" s="9" t="s">
        <v>36</v>
      </c>
      <c r="J20237" s="7" t="s">
        <v>181</v>
      </c>
      <c r="K20237" s="10" t="s">
        <v>2579</v>
      </c>
      <c r="L20237" s="7">
        <v>1</v>
      </c>
      <c r="M20237" s="11">
        <v>41706</v>
      </c>
      <c r="N20237" s="7" t="s">
        <v>2021</v>
      </c>
      <c r="O20237" s="7" t="s">
        <v>64</v>
      </c>
      <c r="P20237" s="10">
        <v>2014</v>
      </c>
      <c r="Q20237" s="12">
        <v>41836</v>
      </c>
      <c r="R20237" s="12">
        <v>41836</v>
      </c>
    </row>
    <row r="20238" spans="1:18" x14ac:dyDescent="0.25">
      <c r="A20238" s="7" t="s">
        <v>70577</v>
      </c>
      <c r="B20238" s="7" t="s">
        <v>70578</v>
      </c>
      <c r="C20238" s="7" t="s">
        <v>70579</v>
      </c>
      <c r="D20238" s="7" t="s">
        <v>1664</v>
      </c>
      <c r="E20238" s="8" t="s">
        <v>1665</v>
      </c>
      <c r="F20238" s="8">
        <v>3003000</v>
      </c>
      <c r="G20238" s="7" t="s">
        <v>35</v>
      </c>
      <c r="H20238" s="7" t="s">
        <v>24</v>
      </c>
      <c r="I20238" s="9" t="s">
        <v>1166</v>
      </c>
      <c r="J20238" s="7" t="s">
        <v>1167</v>
      </c>
      <c r="K20238" s="10" t="s">
        <v>2338</v>
      </c>
      <c r="L20238" s="7">
        <v>1</v>
      </c>
      <c r="M20238" s="11">
        <v>36161</v>
      </c>
      <c r="N20238" s="7" t="s">
        <v>1066</v>
      </c>
      <c r="O20238" s="7" t="s">
        <v>1067</v>
      </c>
      <c r="P20238" s="10">
        <v>1999</v>
      </c>
      <c r="Q20238" s="12">
        <v>40325</v>
      </c>
      <c r="R20238" s="12">
        <v>40325</v>
      </c>
    </row>
    <row r="20239" spans="1:18" x14ac:dyDescent="0.25">
      <c r="A20239" s="7" t="s">
        <v>70580</v>
      </c>
      <c r="B20239" s="7" t="s">
        <v>70581</v>
      </c>
      <c r="D20239" s="7" t="s">
        <v>68</v>
      </c>
      <c r="E20239" s="8" t="s">
        <v>69</v>
      </c>
      <c r="F20239" s="8">
        <v>10000000</v>
      </c>
      <c r="G20239" s="7" t="s">
        <v>35</v>
      </c>
      <c r="H20239" s="7" t="s">
        <v>24</v>
      </c>
      <c r="I20239" s="9" t="s">
        <v>281</v>
      </c>
      <c r="J20239" s="7" t="s">
        <v>282</v>
      </c>
      <c r="K20239" s="10" t="s">
        <v>1560</v>
      </c>
      <c r="L20239" s="7">
        <v>1</v>
      </c>
      <c r="M20239" s="11">
        <v>35431</v>
      </c>
      <c r="N20239" s="7" t="s">
        <v>1436</v>
      </c>
      <c r="O20239" s="7" t="s">
        <v>1437</v>
      </c>
      <c r="P20239" s="10">
        <v>1997</v>
      </c>
      <c r="Q20239" s="12">
        <v>38607</v>
      </c>
      <c r="R20239" s="12">
        <v>38607</v>
      </c>
    </row>
    <row r="20240" spans="1:18" x14ac:dyDescent="0.25">
      <c r="A20240" s="7" t="s">
        <v>70582</v>
      </c>
      <c r="B20240" s="7" t="s">
        <v>70583</v>
      </c>
      <c r="C20240" s="7" t="s">
        <v>70584</v>
      </c>
      <c r="D20240" s="7" t="s">
        <v>365</v>
      </c>
      <c r="E20240" s="8" t="s">
        <v>366</v>
      </c>
      <c r="F20240" s="8">
        <v>1246443</v>
      </c>
      <c r="G20240" s="7" t="s">
        <v>35</v>
      </c>
      <c r="H20240" s="7" t="s">
        <v>52</v>
      </c>
      <c r="I20240" s="9"/>
      <c r="J20240" s="7" t="s">
        <v>53</v>
      </c>
      <c r="K20240" s="10" t="s">
        <v>53</v>
      </c>
      <c r="L20240" s="7">
        <v>2</v>
      </c>
      <c r="M20240" s="11">
        <v>40909</v>
      </c>
      <c r="N20240" s="7" t="s">
        <v>111</v>
      </c>
      <c r="O20240" s="7" t="s">
        <v>112</v>
      </c>
      <c r="P20240" s="10">
        <v>2012</v>
      </c>
      <c r="Q20240" s="12">
        <v>41357</v>
      </c>
      <c r="R20240" s="12">
        <v>41899</v>
      </c>
    </row>
    <row r="20241" spans="1:18" x14ac:dyDescent="0.25">
      <c r="A20241" s="7" t="s">
        <v>70585</v>
      </c>
      <c r="B20241" s="7" t="s">
        <v>70586</v>
      </c>
      <c r="C20241" s="7" t="s">
        <v>70587</v>
      </c>
      <c r="D20241" s="7" t="s">
        <v>37357</v>
      </c>
      <c r="E20241" s="8" t="s">
        <v>3662</v>
      </c>
      <c r="F20241" s="8">
        <v>257320</v>
      </c>
      <c r="G20241" s="7" t="s">
        <v>35</v>
      </c>
      <c r="H20241" s="7" t="s">
        <v>3921</v>
      </c>
      <c r="I20241" s="9"/>
      <c r="J20241" s="7" t="s">
        <v>3922</v>
      </c>
      <c r="K20241" s="10" t="s">
        <v>3922</v>
      </c>
      <c r="L20241" s="7">
        <v>1</v>
      </c>
      <c r="M20241" s="11">
        <v>39977</v>
      </c>
      <c r="N20241" s="7" t="s">
        <v>1702</v>
      </c>
      <c r="O20241" s="7" t="s">
        <v>251</v>
      </c>
      <c r="P20241" s="10">
        <v>2009</v>
      </c>
      <c r="Q20241" s="12">
        <v>41464</v>
      </c>
      <c r="R20241" s="12">
        <v>41464</v>
      </c>
    </row>
    <row r="20242" spans="1:18" x14ac:dyDescent="0.25">
      <c r="A20242" s="7" t="s">
        <v>70588</v>
      </c>
      <c r="B20242" s="7" t="s">
        <v>70589</v>
      </c>
      <c r="C20242" s="7" t="s">
        <v>70590</v>
      </c>
      <c r="D20242" s="7" t="s">
        <v>86</v>
      </c>
      <c r="E20242" s="8" t="s">
        <v>87</v>
      </c>
      <c r="F20242" s="8">
        <v>0</v>
      </c>
      <c r="G20242" s="7" t="s">
        <v>35</v>
      </c>
      <c r="H20242" s="7" t="s">
        <v>24</v>
      </c>
      <c r="I20242" s="9" t="s">
        <v>70</v>
      </c>
      <c r="J20242" s="7" t="s">
        <v>138</v>
      </c>
      <c r="K20242" s="10" t="s">
        <v>138</v>
      </c>
      <c r="L20242" s="7">
        <v>1</v>
      </c>
      <c r="M20242" s="11">
        <v>40179</v>
      </c>
      <c r="N20242" s="7" t="s">
        <v>96</v>
      </c>
      <c r="O20242" s="7" t="s">
        <v>97</v>
      </c>
      <c r="P20242" s="10">
        <v>2010</v>
      </c>
      <c r="Q20242" s="12">
        <v>40179</v>
      </c>
      <c r="R20242" s="12">
        <v>40179</v>
      </c>
    </row>
    <row r="20243" spans="1:18" x14ac:dyDescent="0.25">
      <c r="A20243" s="7" t="s">
        <v>70591</v>
      </c>
      <c r="B20243" s="7" t="s">
        <v>70592</v>
      </c>
      <c r="C20243" s="7" t="s">
        <v>70593</v>
      </c>
      <c r="D20243" s="7" t="s">
        <v>275</v>
      </c>
      <c r="E20243" s="8" t="s">
        <v>276</v>
      </c>
      <c r="F20243" s="8">
        <v>7946180</v>
      </c>
      <c r="G20243" s="7" t="s">
        <v>35</v>
      </c>
      <c r="H20243" s="7" t="s">
        <v>24</v>
      </c>
      <c r="I20243" s="9" t="s">
        <v>36</v>
      </c>
      <c r="J20243" s="7" t="s">
        <v>1162</v>
      </c>
      <c r="K20243" s="10" t="s">
        <v>1162</v>
      </c>
      <c r="L20243" s="7">
        <v>1</v>
      </c>
      <c r="M20243" s="11">
        <v>35796</v>
      </c>
      <c r="N20243" s="7" t="s">
        <v>674</v>
      </c>
      <c r="O20243" s="7" t="s">
        <v>675</v>
      </c>
      <c r="P20243" s="10">
        <v>1998</v>
      </c>
      <c r="Q20243" s="12">
        <v>41037</v>
      </c>
      <c r="R20243" s="12">
        <v>41037</v>
      </c>
    </row>
    <row r="20244" spans="1:18" x14ac:dyDescent="0.25">
      <c r="A20244" s="7" t="s">
        <v>70594</v>
      </c>
      <c r="B20244" s="7" t="s">
        <v>70595</v>
      </c>
      <c r="C20244" s="7" t="s">
        <v>70596</v>
      </c>
      <c r="D20244" s="7" t="s">
        <v>70597</v>
      </c>
      <c r="E20244" s="8" t="s">
        <v>28750</v>
      </c>
      <c r="F20244" s="8">
        <v>6000000</v>
      </c>
      <c r="G20244" s="7" t="s">
        <v>35</v>
      </c>
      <c r="H20244" s="7" t="s">
        <v>24</v>
      </c>
      <c r="I20244" s="9" t="s">
        <v>36</v>
      </c>
      <c r="J20244" s="7" t="s">
        <v>181</v>
      </c>
      <c r="K20244" s="10" t="s">
        <v>2780</v>
      </c>
      <c r="L20244" s="7">
        <v>3</v>
      </c>
      <c r="Q20244" s="12">
        <v>41061</v>
      </c>
      <c r="R20244" s="12">
        <v>41806</v>
      </c>
    </row>
    <row r="20245" spans="1:18" x14ac:dyDescent="0.25">
      <c r="A20245" s="7" t="s">
        <v>70598</v>
      </c>
      <c r="B20245" s="7" t="s">
        <v>70599</v>
      </c>
      <c r="C20245" s="7" t="s">
        <v>70600</v>
      </c>
      <c r="D20245" s="7" t="s">
        <v>1402</v>
      </c>
      <c r="E20245" s="8" t="s">
        <v>1403</v>
      </c>
      <c r="F20245" s="8">
        <v>23910000</v>
      </c>
      <c r="G20245" s="7" t="s">
        <v>35</v>
      </c>
      <c r="H20245" s="7" t="s">
        <v>24</v>
      </c>
      <c r="I20245" s="9" t="s">
        <v>281</v>
      </c>
      <c r="J20245" s="7" t="s">
        <v>282</v>
      </c>
      <c r="K20245" s="10" t="s">
        <v>283</v>
      </c>
      <c r="L20245" s="7">
        <v>2</v>
      </c>
      <c r="M20245" s="11">
        <v>37257</v>
      </c>
      <c r="N20245" s="7" t="s">
        <v>527</v>
      </c>
      <c r="O20245" s="7" t="s">
        <v>528</v>
      </c>
      <c r="P20245" s="10">
        <v>2002</v>
      </c>
      <c r="Q20245" s="12">
        <v>38754</v>
      </c>
      <c r="R20245" s="12">
        <v>39546</v>
      </c>
    </row>
    <row r="20246" spans="1:18" x14ac:dyDescent="0.25">
      <c r="A20246" s="7" t="s">
        <v>70601</v>
      </c>
      <c r="B20246" s="7" t="s">
        <v>70602</v>
      </c>
      <c r="C20246" s="7" t="s">
        <v>70603</v>
      </c>
      <c r="D20246" s="7" t="s">
        <v>78</v>
      </c>
      <c r="E20246" s="8" t="s">
        <v>79</v>
      </c>
      <c r="F20246" s="8">
        <v>0</v>
      </c>
      <c r="G20246" s="7" t="s">
        <v>35</v>
      </c>
      <c r="H20246" s="7" t="s">
        <v>354</v>
      </c>
      <c r="I20246" s="9"/>
      <c r="J20246" s="7" t="s">
        <v>1140</v>
      </c>
      <c r="K20246" s="10" t="s">
        <v>1140</v>
      </c>
      <c r="L20246" s="7">
        <v>1</v>
      </c>
      <c r="M20246" s="11">
        <v>39479</v>
      </c>
      <c r="N20246" s="7" t="s">
        <v>2131</v>
      </c>
      <c r="O20246" s="7" t="s">
        <v>165</v>
      </c>
      <c r="P20246" s="10">
        <v>2008</v>
      </c>
      <c r="Q20246" s="12">
        <v>40575</v>
      </c>
      <c r="R20246" s="12">
        <v>40575</v>
      </c>
    </row>
    <row r="20247" spans="1:18" x14ac:dyDescent="0.25">
      <c r="A20247" s="7" t="s">
        <v>70604</v>
      </c>
      <c r="B20247" s="7" t="s">
        <v>70605</v>
      </c>
      <c r="C20247" s="7" t="s">
        <v>70606</v>
      </c>
      <c r="D20247" s="7" t="s">
        <v>68</v>
      </c>
      <c r="E20247" s="8" t="s">
        <v>69</v>
      </c>
      <c r="F20247" s="8">
        <v>2000000</v>
      </c>
      <c r="G20247" s="7" t="s">
        <v>35</v>
      </c>
      <c r="H20247" s="7" t="s">
        <v>24</v>
      </c>
      <c r="I20247" s="9" t="s">
        <v>248</v>
      </c>
      <c r="J20247" s="7" t="s">
        <v>826</v>
      </c>
      <c r="K20247" s="10" t="s">
        <v>827</v>
      </c>
      <c r="L20247" s="7">
        <v>1</v>
      </c>
      <c r="M20247" s="11">
        <v>36526</v>
      </c>
      <c r="N20247" s="7" t="s">
        <v>234</v>
      </c>
      <c r="O20247" s="7" t="s">
        <v>235</v>
      </c>
      <c r="P20247" s="10">
        <v>2000</v>
      </c>
      <c r="Q20247" s="12">
        <v>41347</v>
      </c>
      <c r="R20247" s="12">
        <v>41347</v>
      </c>
    </row>
    <row r="20248" spans="1:18" x14ac:dyDescent="0.25">
      <c r="A20248" s="7" t="s">
        <v>70607</v>
      </c>
      <c r="B20248" s="7" t="s">
        <v>70608</v>
      </c>
      <c r="C20248" s="7" t="s">
        <v>70609</v>
      </c>
      <c r="D20248" s="7" t="s">
        <v>70610</v>
      </c>
      <c r="E20248" s="8" t="s">
        <v>3227</v>
      </c>
      <c r="F20248" s="8">
        <v>1400000</v>
      </c>
      <c r="G20248" s="7" t="s">
        <v>35</v>
      </c>
      <c r="H20248" s="7" t="s">
        <v>24</v>
      </c>
      <c r="I20248" s="9" t="s">
        <v>248</v>
      </c>
      <c r="J20248" s="7" t="s">
        <v>1146</v>
      </c>
      <c r="K20248" s="10" t="s">
        <v>1146</v>
      </c>
      <c r="L20248" s="7">
        <v>3</v>
      </c>
      <c r="M20248" s="11">
        <v>41003</v>
      </c>
      <c r="N20248" s="7" t="s">
        <v>820</v>
      </c>
      <c r="O20248" s="7" t="s">
        <v>29</v>
      </c>
      <c r="P20248" s="10">
        <v>2012</v>
      </c>
      <c r="Q20248" s="12">
        <v>40961</v>
      </c>
      <c r="R20248" s="12">
        <v>41781</v>
      </c>
    </row>
    <row r="20249" spans="1:18" x14ac:dyDescent="0.25">
      <c r="A20249" s="7" t="s">
        <v>70611</v>
      </c>
      <c r="B20249" s="7" t="s">
        <v>70612</v>
      </c>
      <c r="C20249" s="7" t="s">
        <v>70613</v>
      </c>
      <c r="D20249" s="7" t="s">
        <v>70614</v>
      </c>
      <c r="E20249" s="8" t="s">
        <v>460</v>
      </c>
      <c r="F20249" s="8">
        <v>0</v>
      </c>
      <c r="G20249" s="7" t="s">
        <v>35</v>
      </c>
      <c r="H20249" s="7" t="s">
        <v>477</v>
      </c>
      <c r="I20249" s="9"/>
      <c r="J20249" s="7" t="s">
        <v>478</v>
      </c>
      <c r="K20249" s="10" t="s">
        <v>478</v>
      </c>
      <c r="L20249" s="7">
        <v>1</v>
      </c>
      <c r="M20249" s="11">
        <v>40634</v>
      </c>
      <c r="N20249" s="7" t="s">
        <v>54</v>
      </c>
      <c r="O20249" s="7" t="s">
        <v>55</v>
      </c>
      <c r="P20249" s="10">
        <v>2011</v>
      </c>
      <c r="Q20249" s="12">
        <v>40878</v>
      </c>
      <c r="R20249" s="12">
        <v>40878</v>
      </c>
    </row>
    <row r="20250" spans="1:18" x14ac:dyDescent="0.25">
      <c r="A20250" s="7" t="s">
        <v>70615</v>
      </c>
      <c r="B20250" s="7" t="s">
        <v>70616</v>
      </c>
      <c r="C20250" s="7" t="s">
        <v>70617</v>
      </c>
      <c r="D20250" s="7" t="s">
        <v>11510</v>
      </c>
      <c r="E20250" s="8" t="s">
        <v>434</v>
      </c>
      <c r="F20250" s="8">
        <v>50000</v>
      </c>
      <c r="G20250" s="7" t="s">
        <v>23</v>
      </c>
      <c r="H20250" s="7" t="s">
        <v>24</v>
      </c>
      <c r="I20250" s="9" t="s">
        <v>281</v>
      </c>
      <c r="J20250" s="7" t="s">
        <v>282</v>
      </c>
      <c r="K20250" s="10" t="s">
        <v>346</v>
      </c>
      <c r="L20250" s="7">
        <v>3</v>
      </c>
      <c r="M20250" s="11">
        <v>40179</v>
      </c>
      <c r="N20250" s="7" t="s">
        <v>96</v>
      </c>
      <c r="O20250" s="7" t="s">
        <v>97</v>
      </c>
      <c r="P20250" s="10">
        <v>2010</v>
      </c>
      <c r="Q20250" s="12">
        <v>40602</v>
      </c>
      <c r="R20250" s="12">
        <v>41261</v>
      </c>
    </row>
    <row r="20251" spans="1:18" x14ac:dyDescent="0.25">
      <c r="A20251" s="7" t="s">
        <v>70618</v>
      </c>
      <c r="B20251" s="7" t="s">
        <v>70619</v>
      </c>
      <c r="C20251" s="7" t="s">
        <v>70620</v>
      </c>
      <c r="F20251" s="8">
        <v>0</v>
      </c>
      <c r="G20251" s="7" t="s">
        <v>35</v>
      </c>
      <c r="H20251" s="7" t="s">
        <v>24</v>
      </c>
      <c r="I20251" s="9" t="s">
        <v>1289</v>
      </c>
      <c r="J20251" s="7" t="s">
        <v>1290</v>
      </c>
      <c r="K20251" s="10" t="s">
        <v>1290</v>
      </c>
      <c r="L20251" s="7">
        <v>1</v>
      </c>
      <c r="M20251" s="11">
        <v>41302</v>
      </c>
      <c r="N20251" s="7" t="s">
        <v>146</v>
      </c>
      <c r="O20251" s="7" t="s">
        <v>147</v>
      </c>
      <c r="P20251" s="10">
        <v>2013</v>
      </c>
      <c r="Q20251" s="12">
        <v>41478</v>
      </c>
      <c r="R20251" s="12">
        <v>41478</v>
      </c>
    </row>
    <row r="20252" spans="1:18" x14ac:dyDescent="0.25">
      <c r="A20252" s="7" t="s">
        <v>70621</v>
      </c>
      <c r="B20252" s="7" t="s">
        <v>70622</v>
      </c>
      <c r="C20252" s="7" t="s">
        <v>70623</v>
      </c>
      <c r="D20252" s="7" t="s">
        <v>68</v>
      </c>
      <c r="E20252" s="8" t="s">
        <v>69</v>
      </c>
      <c r="F20252" s="8">
        <v>663195</v>
      </c>
      <c r="G20252" s="7" t="s">
        <v>35</v>
      </c>
      <c r="H20252" s="7" t="s">
        <v>24</v>
      </c>
      <c r="I20252" s="9" t="s">
        <v>116</v>
      </c>
      <c r="J20252" s="7" t="s">
        <v>1586</v>
      </c>
      <c r="K20252" s="10" t="s">
        <v>3428</v>
      </c>
      <c r="L20252" s="7">
        <v>4</v>
      </c>
      <c r="M20252" s="11">
        <v>40544</v>
      </c>
      <c r="N20252" s="7" t="s">
        <v>537</v>
      </c>
      <c r="O20252" s="7" t="s">
        <v>505</v>
      </c>
      <c r="P20252" s="10">
        <v>2011</v>
      </c>
      <c r="Q20252" s="12">
        <v>40817</v>
      </c>
      <c r="R20252" s="12">
        <v>41628</v>
      </c>
    </row>
    <row r="20253" spans="1:18" x14ac:dyDescent="0.25">
      <c r="A20253" s="7" t="s">
        <v>70624</v>
      </c>
      <c r="B20253" s="7" t="s">
        <v>70625</v>
      </c>
      <c r="C20253" s="7" t="s">
        <v>70626</v>
      </c>
      <c r="D20253" s="7" t="s">
        <v>275</v>
      </c>
      <c r="E20253" s="8" t="s">
        <v>276</v>
      </c>
      <c r="F20253" s="8">
        <v>7529000</v>
      </c>
      <c r="G20253" s="7" t="s">
        <v>35</v>
      </c>
      <c r="H20253" s="7" t="s">
        <v>24</v>
      </c>
      <c r="I20253" s="9" t="s">
        <v>1166</v>
      </c>
      <c r="J20253" s="7" t="s">
        <v>1167</v>
      </c>
      <c r="K20253" s="10" t="s">
        <v>7942</v>
      </c>
      <c r="L20253" s="7">
        <v>5</v>
      </c>
      <c r="M20253" s="11">
        <v>38718</v>
      </c>
      <c r="N20253" s="7" t="s">
        <v>400</v>
      </c>
      <c r="O20253" s="7" t="s">
        <v>401</v>
      </c>
      <c r="P20253" s="10">
        <v>2006</v>
      </c>
      <c r="Q20253" s="12">
        <v>39834</v>
      </c>
      <c r="R20253" s="12">
        <v>41016</v>
      </c>
    </row>
    <row r="20254" spans="1:18" x14ac:dyDescent="0.25">
      <c r="A20254" s="7" t="s">
        <v>70627</v>
      </c>
      <c r="B20254" s="7" t="s">
        <v>70628</v>
      </c>
      <c r="C20254" s="7" t="s">
        <v>70629</v>
      </c>
      <c r="D20254" s="7" t="s">
        <v>5154</v>
      </c>
      <c r="E20254" s="8" t="s">
        <v>2933</v>
      </c>
      <c r="F20254" s="8">
        <v>36834000</v>
      </c>
      <c r="G20254" s="7" t="s">
        <v>35</v>
      </c>
      <c r="H20254" s="7" t="s">
        <v>24</v>
      </c>
      <c r="I20254" s="9" t="s">
        <v>1166</v>
      </c>
      <c r="J20254" s="7" t="s">
        <v>1167</v>
      </c>
      <c r="K20254" s="10" t="s">
        <v>2338</v>
      </c>
      <c r="L20254" s="7">
        <v>1</v>
      </c>
      <c r="M20254" s="11">
        <v>38353</v>
      </c>
      <c r="N20254" s="7" t="s">
        <v>435</v>
      </c>
      <c r="O20254" s="7" t="s">
        <v>436</v>
      </c>
      <c r="P20254" s="10">
        <v>2005</v>
      </c>
      <c r="Q20254" s="12">
        <v>41542</v>
      </c>
      <c r="R20254" s="12">
        <v>41542</v>
      </c>
    </row>
    <row r="20255" spans="1:18" x14ac:dyDescent="0.25">
      <c r="A20255" s="7" t="s">
        <v>70630</v>
      </c>
      <c r="B20255" s="7" t="s">
        <v>70631</v>
      </c>
      <c r="C20255" s="7" t="s">
        <v>70632</v>
      </c>
      <c r="D20255" s="7" t="s">
        <v>70633</v>
      </c>
      <c r="E20255" s="8" t="s">
        <v>13840</v>
      </c>
      <c r="F20255" s="8">
        <v>3016969</v>
      </c>
      <c r="G20255" s="7" t="s">
        <v>35</v>
      </c>
      <c r="H20255" s="7" t="s">
        <v>24</v>
      </c>
      <c r="I20255" s="9" t="s">
        <v>25</v>
      </c>
      <c r="J20255" s="7" t="s">
        <v>26</v>
      </c>
      <c r="K20255" s="10" t="s">
        <v>27</v>
      </c>
      <c r="L20255" s="7">
        <v>7</v>
      </c>
      <c r="M20255" s="11">
        <v>40542</v>
      </c>
      <c r="N20255" s="7" t="s">
        <v>357</v>
      </c>
      <c r="O20255" s="7" t="s">
        <v>199</v>
      </c>
      <c r="P20255" s="10">
        <v>2010</v>
      </c>
      <c r="Q20255" s="12">
        <v>40544</v>
      </c>
      <c r="R20255" s="12">
        <v>41219</v>
      </c>
    </row>
    <row r="20256" spans="1:18" x14ac:dyDescent="0.25">
      <c r="A20256" s="7" t="s">
        <v>70634</v>
      </c>
      <c r="B20256" s="7" t="s">
        <v>70635</v>
      </c>
      <c r="C20256" s="7" t="s">
        <v>70636</v>
      </c>
      <c r="D20256" s="7" t="s">
        <v>70637</v>
      </c>
      <c r="E20256" s="8" t="s">
        <v>310</v>
      </c>
      <c r="F20256" s="8">
        <v>0</v>
      </c>
      <c r="G20256" s="7" t="s">
        <v>80</v>
      </c>
      <c r="H20256" s="7" t="s">
        <v>680</v>
      </c>
      <c r="I20256" s="9"/>
      <c r="J20256" s="7" t="s">
        <v>681</v>
      </c>
      <c r="K20256" s="10" t="s">
        <v>20957</v>
      </c>
      <c r="L20256" s="7">
        <v>1</v>
      </c>
      <c r="M20256" s="11">
        <v>39517</v>
      </c>
      <c r="N20256" s="7" t="s">
        <v>4188</v>
      </c>
      <c r="O20256" s="7" t="s">
        <v>165</v>
      </c>
      <c r="P20256" s="10">
        <v>2008</v>
      </c>
      <c r="Q20256" s="12">
        <v>39479</v>
      </c>
      <c r="R20256" s="12">
        <v>39479</v>
      </c>
    </row>
    <row r="20257" spans="1:18" x14ac:dyDescent="0.25">
      <c r="A20257" s="7" t="s">
        <v>70638</v>
      </c>
      <c r="B20257" s="7" t="s">
        <v>70639</v>
      </c>
      <c r="C20257" s="7" t="s">
        <v>70640</v>
      </c>
      <c r="D20257" s="7" t="s">
        <v>70641</v>
      </c>
      <c r="E20257" s="8" t="s">
        <v>1397</v>
      </c>
      <c r="F20257" s="8">
        <v>4700000</v>
      </c>
      <c r="G20257" s="7" t="s">
        <v>35</v>
      </c>
      <c r="H20257" s="7" t="s">
        <v>24</v>
      </c>
      <c r="I20257" s="9" t="s">
        <v>36</v>
      </c>
      <c r="J20257" s="7" t="s">
        <v>181</v>
      </c>
      <c r="K20257" s="10" t="s">
        <v>1297</v>
      </c>
      <c r="L20257" s="7">
        <v>1</v>
      </c>
      <c r="Q20257" s="12">
        <v>39932</v>
      </c>
      <c r="R20257" s="12">
        <v>39932</v>
      </c>
    </row>
    <row r="20258" spans="1:18" x14ac:dyDescent="0.25">
      <c r="A20258" s="7" t="s">
        <v>70642</v>
      </c>
      <c r="B20258" s="7" t="s">
        <v>70643</v>
      </c>
      <c r="C20258" s="7" t="s">
        <v>70644</v>
      </c>
      <c r="D20258" s="7" t="s">
        <v>5154</v>
      </c>
      <c r="E20258" s="8" t="s">
        <v>2933</v>
      </c>
      <c r="F20258" s="8">
        <v>2255893</v>
      </c>
      <c r="G20258" s="7" t="s">
        <v>35</v>
      </c>
      <c r="H20258" s="7" t="s">
        <v>52</v>
      </c>
      <c r="I20258" s="9"/>
      <c r="J20258" s="7" t="s">
        <v>2784</v>
      </c>
      <c r="K20258" s="10" t="s">
        <v>70645</v>
      </c>
      <c r="L20258" s="7">
        <v>1</v>
      </c>
      <c r="M20258" s="11">
        <v>40544</v>
      </c>
      <c r="N20258" s="7" t="s">
        <v>537</v>
      </c>
      <c r="O20258" s="7" t="s">
        <v>505</v>
      </c>
      <c r="P20258" s="10">
        <v>2011</v>
      </c>
      <c r="Q20258" s="12">
        <v>41940</v>
      </c>
      <c r="R20258" s="12">
        <v>41940</v>
      </c>
    </row>
    <row r="20259" spans="1:18" x14ac:dyDescent="0.25">
      <c r="A20259" s="7" t="s">
        <v>70646</v>
      </c>
      <c r="B20259" s="7" t="s">
        <v>70647</v>
      </c>
      <c r="C20259" s="7" t="s">
        <v>70648</v>
      </c>
      <c r="D20259" s="7" t="s">
        <v>719</v>
      </c>
      <c r="E20259" s="8" t="s">
        <v>720</v>
      </c>
      <c r="F20259" s="8">
        <v>1794902</v>
      </c>
      <c r="G20259" s="7" t="s">
        <v>35</v>
      </c>
      <c r="H20259" s="7" t="s">
        <v>376</v>
      </c>
      <c r="I20259" s="9"/>
      <c r="J20259" s="7" t="s">
        <v>2775</v>
      </c>
      <c r="K20259" s="10" t="s">
        <v>70649</v>
      </c>
      <c r="L20259" s="7">
        <v>1</v>
      </c>
      <c r="Q20259" s="12">
        <v>38623</v>
      </c>
      <c r="R20259" s="12">
        <v>38623</v>
      </c>
    </row>
    <row r="20260" spans="1:18" x14ac:dyDescent="0.25">
      <c r="A20260" s="7" t="s">
        <v>70650</v>
      </c>
      <c r="B20260" s="7" t="s">
        <v>70651</v>
      </c>
      <c r="D20260" s="7" t="s">
        <v>365</v>
      </c>
      <c r="E20260" s="8" t="s">
        <v>366</v>
      </c>
      <c r="F20260" s="8">
        <v>27444900</v>
      </c>
      <c r="G20260" s="7" t="s">
        <v>35</v>
      </c>
      <c r="I20260" s="9"/>
      <c r="J20260" s="7"/>
      <c r="L20260" s="7">
        <v>1</v>
      </c>
      <c r="Q20260" s="12">
        <v>40904</v>
      </c>
      <c r="R20260" s="12">
        <v>40904</v>
      </c>
    </row>
    <row r="20261" spans="1:18" x14ac:dyDescent="0.25">
      <c r="A20261" s="7" t="s">
        <v>70652</v>
      </c>
      <c r="B20261" s="7" t="s">
        <v>70653</v>
      </c>
      <c r="C20261" s="7" t="s">
        <v>70654</v>
      </c>
      <c r="D20261" s="7" t="s">
        <v>275</v>
      </c>
      <c r="E20261" s="8" t="s">
        <v>276</v>
      </c>
      <c r="F20261" s="8">
        <v>22000000</v>
      </c>
      <c r="G20261" s="7" t="s">
        <v>35</v>
      </c>
      <c r="H20261" s="7" t="s">
        <v>24</v>
      </c>
      <c r="I20261" s="9" t="s">
        <v>36</v>
      </c>
      <c r="J20261" s="7" t="s">
        <v>3849</v>
      </c>
      <c r="K20261" s="10" t="s">
        <v>3849</v>
      </c>
      <c r="L20261" s="7">
        <v>2</v>
      </c>
      <c r="Q20261" s="12">
        <v>37257</v>
      </c>
      <c r="R20261" s="12">
        <v>38353</v>
      </c>
    </row>
    <row r="20262" spans="1:18" x14ac:dyDescent="0.25">
      <c r="A20262" s="7" t="s">
        <v>70655</v>
      </c>
      <c r="B20262" s="7" t="s">
        <v>70656</v>
      </c>
      <c r="C20262" s="7" t="s">
        <v>70657</v>
      </c>
      <c r="D20262" s="7" t="s">
        <v>10585</v>
      </c>
      <c r="E20262" s="8" t="s">
        <v>2933</v>
      </c>
      <c r="F20262" s="8">
        <v>13245605</v>
      </c>
      <c r="H20262" s="7" t="s">
        <v>24</v>
      </c>
      <c r="I20262" s="9" t="s">
        <v>36</v>
      </c>
      <c r="J20262" s="7" t="s">
        <v>1162</v>
      </c>
      <c r="K20262" s="10" t="s">
        <v>1162</v>
      </c>
      <c r="L20262" s="7">
        <v>8</v>
      </c>
      <c r="M20262" s="11">
        <v>37987</v>
      </c>
      <c r="N20262" s="7" t="s">
        <v>424</v>
      </c>
      <c r="O20262" s="7" t="s">
        <v>425</v>
      </c>
      <c r="P20262" s="10">
        <v>2004</v>
      </c>
      <c r="Q20262" s="12">
        <v>40016</v>
      </c>
      <c r="R20262" s="12">
        <v>41366</v>
      </c>
    </row>
    <row r="20263" spans="1:18" x14ac:dyDescent="0.25">
      <c r="A20263" s="7" t="s">
        <v>70658</v>
      </c>
      <c r="B20263" s="7" t="s">
        <v>70659</v>
      </c>
      <c r="C20263" s="7" t="s">
        <v>70660</v>
      </c>
      <c r="D20263" s="7" t="s">
        <v>70661</v>
      </c>
      <c r="E20263" s="8" t="s">
        <v>4903</v>
      </c>
      <c r="F20263" s="8">
        <v>12000000</v>
      </c>
      <c r="G20263" s="7" t="s">
        <v>35</v>
      </c>
      <c r="I20263" s="9"/>
      <c r="J20263" s="7"/>
      <c r="L20263" s="7">
        <v>3</v>
      </c>
      <c r="M20263" s="11">
        <v>36567</v>
      </c>
      <c r="N20263" s="7" t="s">
        <v>3709</v>
      </c>
      <c r="O20263" s="7" t="s">
        <v>235</v>
      </c>
      <c r="P20263" s="10">
        <v>2000</v>
      </c>
      <c r="Q20263" s="12">
        <v>36586</v>
      </c>
      <c r="R20263" s="12">
        <v>39448</v>
      </c>
    </row>
    <row r="20264" spans="1:18" x14ac:dyDescent="0.25">
      <c r="A20264" s="7" t="s">
        <v>70662</v>
      </c>
      <c r="B20264" s="7" t="s">
        <v>70663</v>
      </c>
      <c r="C20264" s="7" t="s">
        <v>70664</v>
      </c>
      <c r="D20264" s="7" t="s">
        <v>70665</v>
      </c>
      <c r="E20264" s="8" t="s">
        <v>386</v>
      </c>
      <c r="F20264" s="8">
        <v>3118891</v>
      </c>
      <c r="G20264" s="7" t="s">
        <v>35</v>
      </c>
      <c r="H20264" s="7" t="s">
        <v>1089</v>
      </c>
      <c r="I20264" s="9"/>
      <c r="J20264" s="7" t="s">
        <v>1469</v>
      </c>
      <c r="K20264" s="10" t="s">
        <v>1470</v>
      </c>
      <c r="L20264" s="7">
        <v>3</v>
      </c>
      <c r="M20264" s="11">
        <v>39083</v>
      </c>
      <c r="N20264" s="7" t="s">
        <v>88</v>
      </c>
      <c r="O20264" s="7" t="s">
        <v>89</v>
      </c>
      <c r="P20264" s="10">
        <v>2007</v>
      </c>
      <c r="Q20264" s="12">
        <v>41426</v>
      </c>
      <c r="R20264" s="12">
        <v>41932</v>
      </c>
    </row>
    <row r="20265" spans="1:18" x14ac:dyDescent="0.25">
      <c r="A20265" s="7" t="s">
        <v>70666</v>
      </c>
      <c r="B20265" s="7" t="s">
        <v>70667</v>
      </c>
      <c r="C20265" s="7" t="s">
        <v>70668</v>
      </c>
      <c r="D20265" s="7" t="s">
        <v>70669</v>
      </c>
      <c r="E20265" s="8" t="s">
        <v>10049</v>
      </c>
      <c r="F20265" s="8">
        <v>5000</v>
      </c>
      <c r="G20265" s="7" t="s">
        <v>35</v>
      </c>
      <c r="I20265" s="9"/>
      <c r="J20265" s="7"/>
      <c r="L20265" s="7">
        <v>1</v>
      </c>
      <c r="M20265" s="11">
        <v>39448</v>
      </c>
      <c r="N20265" s="7" t="s">
        <v>164</v>
      </c>
      <c r="O20265" s="7" t="s">
        <v>165</v>
      </c>
      <c r="P20265" s="10">
        <v>2008</v>
      </c>
      <c r="Q20265" s="12">
        <v>39814</v>
      </c>
      <c r="R20265" s="12">
        <v>39814</v>
      </c>
    </row>
    <row r="20266" spans="1:18" x14ac:dyDescent="0.25">
      <c r="A20266" s="7" t="s">
        <v>70670</v>
      </c>
      <c r="B20266" s="7" t="s">
        <v>70671</v>
      </c>
      <c r="F20266" s="8">
        <v>0</v>
      </c>
      <c r="G20266" s="7" t="s">
        <v>35</v>
      </c>
      <c r="I20266" s="9"/>
      <c r="J20266" s="7"/>
      <c r="L20266" s="7">
        <v>1</v>
      </c>
      <c r="Q20266" s="12">
        <v>41913</v>
      </c>
      <c r="R20266" s="12">
        <v>41913</v>
      </c>
    </row>
    <row r="20267" spans="1:18" x14ac:dyDescent="0.25">
      <c r="A20267" s="7" t="s">
        <v>70672</v>
      </c>
      <c r="B20267" s="7" t="s">
        <v>70673</v>
      </c>
      <c r="C20267" s="7" t="s">
        <v>70674</v>
      </c>
      <c r="D20267" s="7" t="s">
        <v>70675</v>
      </c>
      <c r="E20267" s="8" t="s">
        <v>533</v>
      </c>
      <c r="F20267" s="8">
        <v>29000000</v>
      </c>
      <c r="G20267" s="7" t="s">
        <v>35</v>
      </c>
      <c r="H20267" s="7" t="s">
        <v>24</v>
      </c>
      <c r="I20267" s="9" t="s">
        <v>36</v>
      </c>
      <c r="J20267" s="7" t="s">
        <v>181</v>
      </c>
      <c r="K20267" s="10" t="s">
        <v>695</v>
      </c>
      <c r="L20267" s="7">
        <v>4</v>
      </c>
      <c r="M20267" s="11">
        <v>37987</v>
      </c>
      <c r="N20267" s="7" t="s">
        <v>424</v>
      </c>
      <c r="O20267" s="7" t="s">
        <v>425</v>
      </c>
      <c r="P20267" s="10">
        <v>2004</v>
      </c>
      <c r="Q20267" s="12">
        <v>38749</v>
      </c>
      <c r="R20267" s="12">
        <v>39835</v>
      </c>
    </row>
    <row r="20268" spans="1:18" x14ac:dyDescent="0.25">
      <c r="A20268" s="7" t="s">
        <v>70676</v>
      </c>
      <c r="B20268" s="7" t="s">
        <v>70677</v>
      </c>
      <c r="C20268" s="7" t="s">
        <v>70678</v>
      </c>
      <c r="F20268" s="8">
        <v>150000</v>
      </c>
      <c r="I20268" s="9"/>
      <c r="J20268" s="7"/>
      <c r="L20268" s="7">
        <v>1</v>
      </c>
      <c r="Q20268" s="12">
        <v>40909</v>
      </c>
      <c r="R20268" s="12">
        <v>40909</v>
      </c>
    </row>
    <row r="20269" spans="1:18" x14ac:dyDescent="0.25">
      <c r="A20269" s="7" t="s">
        <v>70679</v>
      </c>
      <c r="B20269" s="7" t="s">
        <v>70680</v>
      </c>
      <c r="C20269" s="7" t="s">
        <v>70681</v>
      </c>
      <c r="D20269" s="7" t="s">
        <v>719</v>
      </c>
      <c r="E20269" s="8" t="s">
        <v>720</v>
      </c>
      <c r="F20269" s="8">
        <v>516160</v>
      </c>
      <c r="G20269" s="7" t="s">
        <v>35</v>
      </c>
      <c r="H20269" s="7" t="s">
        <v>626</v>
      </c>
      <c r="I20269" s="9"/>
      <c r="J20269" s="7" t="s">
        <v>26997</v>
      </c>
      <c r="K20269" s="10" t="s">
        <v>26997</v>
      </c>
      <c r="L20269" s="7">
        <v>1</v>
      </c>
      <c r="M20269" s="11">
        <v>38353</v>
      </c>
      <c r="N20269" s="7" t="s">
        <v>435</v>
      </c>
      <c r="O20269" s="7" t="s">
        <v>436</v>
      </c>
      <c r="P20269" s="10">
        <v>2005</v>
      </c>
      <c r="Q20269" s="12">
        <v>41185</v>
      </c>
      <c r="R20269" s="12">
        <v>41185</v>
      </c>
    </row>
    <row r="20270" spans="1:18" x14ac:dyDescent="0.25">
      <c r="A20270" s="7" t="s">
        <v>70682</v>
      </c>
      <c r="B20270" s="7" t="s">
        <v>70683</v>
      </c>
      <c r="C20270" s="7" t="s">
        <v>70684</v>
      </c>
      <c r="D20270" s="7" t="s">
        <v>70685</v>
      </c>
      <c r="E20270" s="8" t="s">
        <v>79</v>
      </c>
      <c r="F20270" s="8">
        <v>0</v>
      </c>
      <c r="G20270" s="7" t="s">
        <v>35</v>
      </c>
      <c r="H20270" s="7" t="s">
        <v>1097</v>
      </c>
      <c r="I20270" s="9"/>
      <c r="J20270" s="7" t="s">
        <v>33011</v>
      </c>
      <c r="K20270" s="10" t="s">
        <v>33011</v>
      </c>
      <c r="L20270" s="7">
        <v>1</v>
      </c>
      <c r="M20270" s="11">
        <v>41821</v>
      </c>
      <c r="N20270" s="7" t="s">
        <v>222</v>
      </c>
      <c r="O20270" s="7" t="s">
        <v>223</v>
      </c>
      <c r="P20270" s="10">
        <v>2014</v>
      </c>
      <c r="Q20270" s="12">
        <v>41275</v>
      </c>
      <c r="R20270" s="12">
        <v>41275</v>
      </c>
    </row>
    <row r="20271" spans="1:18" x14ac:dyDescent="0.25">
      <c r="A20271" s="7" t="s">
        <v>70686</v>
      </c>
      <c r="B20271" s="7" t="s">
        <v>70687</v>
      </c>
      <c r="C20271" s="7" t="s">
        <v>70688</v>
      </c>
      <c r="D20271" s="7" t="s">
        <v>625</v>
      </c>
      <c r="E20271" s="8" t="s">
        <v>323</v>
      </c>
      <c r="F20271" s="8">
        <v>5639000</v>
      </c>
      <c r="G20271" s="7" t="s">
        <v>23</v>
      </c>
      <c r="H20271" s="7" t="s">
        <v>240</v>
      </c>
      <c r="I20271" s="9" t="s">
        <v>930</v>
      </c>
      <c r="J20271" s="7" t="s">
        <v>70689</v>
      </c>
      <c r="K20271" s="10" t="s">
        <v>70689</v>
      </c>
      <c r="L20271" s="7">
        <v>2</v>
      </c>
      <c r="M20271" s="11">
        <v>37502</v>
      </c>
      <c r="N20271" s="7" t="s">
        <v>11213</v>
      </c>
      <c r="O20271" s="7" t="s">
        <v>10269</v>
      </c>
      <c r="P20271" s="10">
        <v>2002</v>
      </c>
      <c r="Q20271" s="12">
        <v>38353</v>
      </c>
      <c r="R20271" s="12">
        <v>40137</v>
      </c>
    </row>
    <row r="20272" spans="1:18" x14ac:dyDescent="0.25">
      <c r="A20272" s="7" t="s">
        <v>70690</v>
      </c>
      <c r="B20272" s="7" t="s">
        <v>70691</v>
      </c>
      <c r="C20272" s="7" t="s">
        <v>70692</v>
      </c>
      <c r="D20272" s="7" t="s">
        <v>275</v>
      </c>
      <c r="E20272" s="8" t="s">
        <v>276</v>
      </c>
      <c r="F20272" s="8">
        <v>271199</v>
      </c>
      <c r="G20272" s="7" t="s">
        <v>35</v>
      </c>
      <c r="H20272" s="7" t="s">
        <v>354</v>
      </c>
      <c r="I20272" s="9"/>
      <c r="J20272" s="7" t="s">
        <v>7218</v>
      </c>
      <c r="K20272" s="10" t="s">
        <v>37673</v>
      </c>
      <c r="L20272" s="7">
        <v>1</v>
      </c>
      <c r="M20272" s="11">
        <v>40909</v>
      </c>
      <c r="N20272" s="7" t="s">
        <v>111</v>
      </c>
      <c r="O20272" s="7" t="s">
        <v>112</v>
      </c>
      <c r="P20272" s="10">
        <v>2012</v>
      </c>
      <c r="Q20272" s="12">
        <v>41808</v>
      </c>
      <c r="R20272" s="12">
        <v>41808</v>
      </c>
    </row>
    <row r="20273" spans="1:18" x14ac:dyDescent="0.25">
      <c r="A20273" s="7" t="s">
        <v>70693</v>
      </c>
      <c r="B20273" s="7" t="s">
        <v>70694</v>
      </c>
      <c r="C20273" s="7" t="s">
        <v>70695</v>
      </c>
      <c r="D20273" s="7" t="s">
        <v>70696</v>
      </c>
      <c r="E20273" s="8" t="s">
        <v>756</v>
      </c>
      <c r="F20273" s="8">
        <v>0</v>
      </c>
      <c r="G20273" s="7" t="s">
        <v>35</v>
      </c>
      <c r="H20273" s="7" t="s">
        <v>240</v>
      </c>
      <c r="I20273" s="9" t="s">
        <v>241</v>
      </c>
      <c r="J20273" s="7" t="s">
        <v>242</v>
      </c>
      <c r="K20273" s="10" t="s">
        <v>5798</v>
      </c>
      <c r="L20273" s="7">
        <v>1</v>
      </c>
      <c r="M20273" s="11">
        <v>40179</v>
      </c>
      <c r="N20273" s="7" t="s">
        <v>96</v>
      </c>
      <c r="O20273" s="7" t="s">
        <v>97</v>
      </c>
      <c r="P20273" s="10">
        <v>2010</v>
      </c>
      <c r="Q20273" s="12">
        <v>41213</v>
      </c>
      <c r="R20273" s="12">
        <v>41213</v>
      </c>
    </row>
    <row r="20274" spans="1:18" x14ac:dyDescent="0.25">
      <c r="A20274" s="7" t="s">
        <v>70697</v>
      </c>
      <c r="B20274" s="7" t="s">
        <v>70698</v>
      </c>
      <c r="C20274" s="7" t="s">
        <v>70699</v>
      </c>
      <c r="D20274" s="7" t="s">
        <v>70700</v>
      </c>
      <c r="E20274" s="8" t="s">
        <v>2067</v>
      </c>
      <c r="F20274" s="8">
        <v>0</v>
      </c>
      <c r="G20274" s="7" t="s">
        <v>35</v>
      </c>
      <c r="H20274" s="7" t="s">
        <v>24</v>
      </c>
      <c r="I20274" s="9" t="s">
        <v>60</v>
      </c>
      <c r="J20274" s="7" t="s">
        <v>70701</v>
      </c>
      <c r="K20274" s="10" t="s">
        <v>70701</v>
      </c>
      <c r="L20274" s="7">
        <v>1</v>
      </c>
      <c r="M20274" s="11">
        <v>40710</v>
      </c>
      <c r="N20274" s="7" t="s">
        <v>702</v>
      </c>
      <c r="O20274" s="7" t="s">
        <v>55</v>
      </c>
      <c r="P20274" s="10">
        <v>2011</v>
      </c>
      <c r="Q20274" s="12">
        <v>40954</v>
      </c>
      <c r="R20274" s="12">
        <v>40954</v>
      </c>
    </row>
    <row r="20275" spans="1:18" x14ac:dyDescent="0.25">
      <c r="A20275" s="7" t="s">
        <v>70702</v>
      </c>
      <c r="B20275" s="7" t="s">
        <v>70703</v>
      </c>
      <c r="C20275" s="7" t="s">
        <v>70704</v>
      </c>
      <c r="F20275" s="8">
        <v>7060006</v>
      </c>
      <c r="G20275" s="7" t="s">
        <v>35</v>
      </c>
      <c r="H20275" s="7" t="s">
        <v>24</v>
      </c>
      <c r="I20275" s="9" t="s">
        <v>93</v>
      </c>
      <c r="J20275" s="7" t="s">
        <v>314</v>
      </c>
      <c r="K20275" s="10" t="s">
        <v>70705</v>
      </c>
      <c r="L20275" s="7">
        <v>3</v>
      </c>
      <c r="Q20275" s="12">
        <v>40031</v>
      </c>
      <c r="R20275" s="12">
        <v>40969</v>
      </c>
    </row>
    <row r="20276" spans="1:18" x14ac:dyDescent="0.25">
      <c r="A20276" s="7" t="s">
        <v>70706</v>
      </c>
      <c r="B20276" s="7" t="s">
        <v>70707</v>
      </c>
      <c r="C20276" s="7" t="s">
        <v>70708</v>
      </c>
      <c r="D20276" s="7" t="s">
        <v>78</v>
      </c>
      <c r="E20276" s="8" t="s">
        <v>79</v>
      </c>
      <c r="F20276" s="8">
        <v>583000</v>
      </c>
      <c r="G20276" s="7" t="s">
        <v>35</v>
      </c>
      <c r="H20276" s="7" t="s">
        <v>1347</v>
      </c>
      <c r="I20276" s="9"/>
      <c r="J20276" s="7" t="s">
        <v>1881</v>
      </c>
      <c r="K20276" s="10" t="s">
        <v>70709</v>
      </c>
      <c r="L20276" s="7">
        <v>1</v>
      </c>
      <c r="M20276" s="11">
        <v>36892</v>
      </c>
      <c r="N20276" s="7" t="s">
        <v>154</v>
      </c>
      <c r="O20276" s="7" t="s">
        <v>155</v>
      </c>
      <c r="P20276" s="10">
        <v>2001</v>
      </c>
      <c r="Q20276" s="12">
        <v>40441</v>
      </c>
      <c r="R20276" s="12">
        <v>40441</v>
      </c>
    </row>
    <row r="20277" spans="1:18" x14ac:dyDescent="0.25">
      <c r="A20277" s="7" t="s">
        <v>70710</v>
      </c>
      <c r="B20277" s="7" t="s">
        <v>70711</v>
      </c>
      <c r="C20277" s="7" t="s">
        <v>70712</v>
      </c>
      <c r="D20277" s="7" t="s">
        <v>625</v>
      </c>
      <c r="E20277" s="8" t="s">
        <v>323</v>
      </c>
      <c r="F20277" s="8">
        <v>1627780</v>
      </c>
      <c r="G20277" s="7" t="s">
        <v>35</v>
      </c>
      <c r="H20277" s="7" t="s">
        <v>205</v>
      </c>
      <c r="I20277" s="9"/>
      <c r="J20277" s="7" t="s">
        <v>371</v>
      </c>
      <c r="K20277" s="10" t="s">
        <v>1720</v>
      </c>
      <c r="L20277" s="7">
        <v>1</v>
      </c>
      <c r="Q20277" s="12">
        <v>41426</v>
      </c>
      <c r="R20277" s="12">
        <v>41426</v>
      </c>
    </row>
    <row r="20278" spans="1:18" x14ac:dyDescent="0.25">
      <c r="A20278" s="7" t="s">
        <v>70713</v>
      </c>
      <c r="B20278" s="7" t="s">
        <v>70714</v>
      </c>
      <c r="C20278" s="7" t="s">
        <v>70715</v>
      </c>
      <c r="D20278" s="7" t="s">
        <v>68</v>
      </c>
      <c r="E20278" s="8" t="s">
        <v>69</v>
      </c>
      <c r="F20278" s="8">
        <v>1700000</v>
      </c>
      <c r="G20278" s="7" t="s">
        <v>35</v>
      </c>
      <c r="H20278" s="7" t="s">
        <v>24</v>
      </c>
      <c r="I20278" s="9" t="s">
        <v>25</v>
      </c>
      <c r="J20278" s="7" t="s">
        <v>26</v>
      </c>
      <c r="K20278" s="10" t="s">
        <v>27</v>
      </c>
      <c r="L20278" s="7">
        <v>1</v>
      </c>
      <c r="M20278" s="11">
        <v>38473</v>
      </c>
      <c r="N20278" s="7" t="s">
        <v>8365</v>
      </c>
      <c r="O20278" s="7" t="s">
        <v>1715</v>
      </c>
      <c r="P20278" s="10">
        <v>2005</v>
      </c>
      <c r="Q20278" s="12">
        <v>39083</v>
      </c>
      <c r="R20278" s="12">
        <v>39083</v>
      </c>
    </row>
    <row r="20279" spans="1:18" x14ac:dyDescent="0.25">
      <c r="A20279" s="7" t="s">
        <v>70716</v>
      </c>
      <c r="B20279" s="7" t="s">
        <v>70717</v>
      </c>
      <c r="C20279" s="7" t="s">
        <v>70718</v>
      </c>
      <c r="D20279" s="7" t="s">
        <v>33</v>
      </c>
      <c r="E20279" s="8" t="s">
        <v>34</v>
      </c>
      <c r="F20279" s="8">
        <v>15280000</v>
      </c>
      <c r="G20279" s="7" t="s">
        <v>80</v>
      </c>
      <c r="H20279" s="7" t="s">
        <v>52</v>
      </c>
      <c r="I20279" s="9"/>
      <c r="J20279" s="7" t="s">
        <v>53</v>
      </c>
      <c r="K20279" s="10" t="s">
        <v>53</v>
      </c>
      <c r="L20279" s="7">
        <v>1</v>
      </c>
      <c r="M20279" s="11">
        <v>36831</v>
      </c>
      <c r="N20279" s="7" t="s">
        <v>14000</v>
      </c>
      <c r="O20279" s="7" t="s">
        <v>600</v>
      </c>
      <c r="P20279" s="10">
        <v>2000</v>
      </c>
      <c r="Q20279" s="12">
        <v>39244</v>
      </c>
      <c r="R20279" s="12">
        <v>39244</v>
      </c>
    </row>
    <row r="20280" spans="1:18" x14ac:dyDescent="0.25">
      <c r="A20280" s="7" t="s">
        <v>70719</v>
      </c>
      <c r="B20280" s="7" t="s">
        <v>70720</v>
      </c>
      <c r="C20280" s="7" t="s">
        <v>70721</v>
      </c>
      <c r="D20280" s="7" t="s">
        <v>70722</v>
      </c>
      <c r="E20280" s="8" t="s">
        <v>24718</v>
      </c>
      <c r="F20280" s="8">
        <v>2800000</v>
      </c>
      <c r="G20280" s="7" t="s">
        <v>35</v>
      </c>
      <c r="H20280" s="7" t="s">
        <v>477</v>
      </c>
      <c r="I20280" s="9"/>
      <c r="J20280" s="7" t="s">
        <v>478</v>
      </c>
      <c r="K20280" s="10" t="s">
        <v>478</v>
      </c>
      <c r="L20280" s="7">
        <v>1</v>
      </c>
      <c r="M20280" s="11">
        <v>41275</v>
      </c>
      <c r="N20280" s="7" t="s">
        <v>146</v>
      </c>
      <c r="O20280" s="7" t="s">
        <v>147</v>
      </c>
      <c r="P20280" s="10">
        <v>2013</v>
      </c>
      <c r="Q20280" s="12">
        <v>41750</v>
      </c>
      <c r="R20280" s="12">
        <v>41750</v>
      </c>
    </row>
    <row r="20281" spans="1:18" x14ac:dyDescent="0.25">
      <c r="A20281" s="7" t="s">
        <v>70723</v>
      </c>
      <c r="B20281" s="7" t="s">
        <v>70724</v>
      </c>
      <c r="C20281" s="7" t="s">
        <v>70725</v>
      </c>
      <c r="D20281" s="7" t="s">
        <v>433</v>
      </c>
      <c r="E20281" s="8" t="s">
        <v>434</v>
      </c>
      <c r="F20281" s="8">
        <v>10180000</v>
      </c>
      <c r="G20281" s="7" t="s">
        <v>35</v>
      </c>
      <c r="H20281" s="7" t="s">
        <v>607</v>
      </c>
      <c r="I20281" s="9"/>
      <c r="J20281" s="7" t="s">
        <v>869</v>
      </c>
      <c r="K20281" s="10" t="s">
        <v>869</v>
      </c>
      <c r="L20281" s="7">
        <v>1</v>
      </c>
      <c r="Q20281" s="12">
        <v>40431</v>
      </c>
      <c r="R20281" s="12">
        <v>40431</v>
      </c>
    </row>
    <row r="20282" spans="1:18" x14ac:dyDescent="0.25">
      <c r="A20282" s="7" t="s">
        <v>70726</v>
      </c>
      <c r="B20282" s="7" t="s">
        <v>70727</v>
      </c>
      <c r="C20282" s="7" t="s">
        <v>70728</v>
      </c>
      <c r="D20282" s="7" t="s">
        <v>70729</v>
      </c>
      <c r="E20282" s="8" t="s">
        <v>87</v>
      </c>
      <c r="F20282" s="8">
        <v>32500</v>
      </c>
      <c r="G20282" s="7" t="s">
        <v>35</v>
      </c>
      <c r="H20282" s="7" t="s">
        <v>24</v>
      </c>
      <c r="I20282" s="9" t="s">
        <v>36</v>
      </c>
      <c r="J20282" s="7" t="s">
        <v>181</v>
      </c>
      <c r="K20282" s="10" t="s">
        <v>182</v>
      </c>
      <c r="L20282" s="7">
        <v>1</v>
      </c>
      <c r="M20282" s="11">
        <v>41284</v>
      </c>
      <c r="N20282" s="7" t="s">
        <v>146</v>
      </c>
      <c r="O20282" s="7" t="s">
        <v>147</v>
      </c>
      <c r="P20282" s="10">
        <v>2013</v>
      </c>
      <c r="Q20282" s="12">
        <v>41283</v>
      </c>
      <c r="R20282" s="12">
        <v>41283</v>
      </c>
    </row>
    <row r="20283" spans="1:18" x14ac:dyDescent="0.25">
      <c r="A20283" s="7" t="s">
        <v>70730</v>
      </c>
      <c r="B20283" s="7" t="s">
        <v>70731</v>
      </c>
      <c r="C20283" s="7" t="s">
        <v>70732</v>
      </c>
      <c r="D20283" s="7" t="s">
        <v>238</v>
      </c>
      <c r="E20283" s="8" t="s">
        <v>239</v>
      </c>
      <c r="F20283" s="8">
        <v>0</v>
      </c>
      <c r="G20283" s="7" t="s">
        <v>35</v>
      </c>
      <c r="I20283" s="9"/>
      <c r="J20283" s="7"/>
      <c r="L20283" s="7">
        <v>1</v>
      </c>
      <c r="Q20283" s="12">
        <v>41872</v>
      </c>
      <c r="R20283" s="12">
        <v>41872</v>
      </c>
    </row>
    <row r="20284" spans="1:18" x14ac:dyDescent="0.25">
      <c r="A20284" s="7" t="s">
        <v>70733</v>
      </c>
      <c r="B20284" s="7" t="s">
        <v>70734</v>
      </c>
      <c r="C20284" s="7" t="s">
        <v>70735</v>
      </c>
      <c r="D20284" s="7" t="s">
        <v>78</v>
      </c>
      <c r="E20284" s="8" t="s">
        <v>79</v>
      </c>
      <c r="F20284" s="8">
        <v>17000000</v>
      </c>
      <c r="G20284" s="7" t="s">
        <v>35</v>
      </c>
      <c r="H20284" s="7" t="s">
        <v>24</v>
      </c>
      <c r="I20284" s="9" t="s">
        <v>36</v>
      </c>
      <c r="J20284" s="7" t="s">
        <v>181</v>
      </c>
      <c r="K20284" s="10" t="s">
        <v>794</v>
      </c>
      <c r="L20284" s="7">
        <v>3</v>
      </c>
      <c r="M20284" s="11">
        <v>39539</v>
      </c>
      <c r="N20284" s="7" t="s">
        <v>16619</v>
      </c>
      <c r="O20284" s="7" t="s">
        <v>496</v>
      </c>
      <c r="P20284" s="10">
        <v>2008</v>
      </c>
      <c r="Q20284" s="12">
        <v>39814</v>
      </c>
      <c r="R20284" s="12">
        <v>41451</v>
      </c>
    </row>
    <row r="20285" spans="1:18" x14ac:dyDescent="0.25">
      <c r="A20285" s="7" t="s">
        <v>70736</v>
      </c>
      <c r="B20285" s="7" t="s">
        <v>70737</v>
      </c>
      <c r="C20285" s="7" t="s">
        <v>70738</v>
      </c>
      <c r="D20285" s="7" t="s">
        <v>210</v>
      </c>
      <c r="E20285" s="8" t="s">
        <v>211</v>
      </c>
      <c r="F20285" s="8">
        <v>40000</v>
      </c>
      <c r="G20285" s="7" t="s">
        <v>35</v>
      </c>
      <c r="H20285" s="7" t="s">
        <v>52</v>
      </c>
      <c r="I20285" s="9"/>
      <c r="J20285" s="7" t="s">
        <v>53</v>
      </c>
      <c r="K20285" s="10" t="s">
        <v>53</v>
      </c>
      <c r="L20285" s="7">
        <v>1</v>
      </c>
      <c r="M20285" s="11">
        <v>41091</v>
      </c>
      <c r="N20285" s="7" t="s">
        <v>785</v>
      </c>
      <c r="O20285" s="7" t="s">
        <v>570</v>
      </c>
      <c r="P20285" s="10">
        <v>2012</v>
      </c>
      <c r="Q20285" s="12">
        <v>41212</v>
      </c>
      <c r="R20285" s="12">
        <v>41212</v>
      </c>
    </row>
    <row r="20286" spans="1:18" x14ac:dyDescent="0.25">
      <c r="A20286" s="7" t="s">
        <v>70739</v>
      </c>
      <c r="B20286" s="7" t="s">
        <v>70740</v>
      </c>
      <c r="C20286" s="7" t="s">
        <v>70741</v>
      </c>
      <c r="D20286" s="7" t="s">
        <v>70742</v>
      </c>
      <c r="E20286" s="8" t="s">
        <v>69</v>
      </c>
      <c r="F20286" s="8">
        <v>160000</v>
      </c>
      <c r="G20286" s="7" t="s">
        <v>35</v>
      </c>
      <c r="H20286" s="7" t="s">
        <v>680</v>
      </c>
      <c r="I20286" s="9"/>
      <c r="J20286" s="7" t="s">
        <v>2027</v>
      </c>
      <c r="K20286" s="10" t="s">
        <v>70743</v>
      </c>
      <c r="L20286" s="7">
        <v>1</v>
      </c>
      <c r="M20286" s="11">
        <v>39814</v>
      </c>
      <c r="N20286" s="7" t="s">
        <v>171</v>
      </c>
      <c r="O20286" s="7" t="s">
        <v>172</v>
      </c>
      <c r="P20286" s="10">
        <v>2009</v>
      </c>
      <c r="Q20286" s="12">
        <v>41129</v>
      </c>
      <c r="R20286" s="12">
        <v>41129</v>
      </c>
    </row>
    <row r="20287" spans="1:18" x14ac:dyDescent="0.25">
      <c r="A20287" s="7" t="s">
        <v>70744</v>
      </c>
      <c r="B20287" s="7" t="s">
        <v>70745</v>
      </c>
      <c r="C20287" s="7" t="s">
        <v>70746</v>
      </c>
      <c r="D20287" s="7" t="s">
        <v>70747</v>
      </c>
      <c r="E20287" s="8" t="s">
        <v>4858</v>
      </c>
      <c r="F20287" s="8">
        <v>500000</v>
      </c>
      <c r="G20287" s="7" t="s">
        <v>35</v>
      </c>
      <c r="H20287" s="7" t="s">
        <v>24</v>
      </c>
      <c r="I20287" s="9" t="s">
        <v>25</v>
      </c>
      <c r="J20287" s="7" t="s">
        <v>26</v>
      </c>
      <c r="K20287" s="10" t="s">
        <v>27</v>
      </c>
      <c r="L20287" s="7">
        <v>1</v>
      </c>
      <c r="M20287" s="11">
        <v>41465</v>
      </c>
      <c r="N20287" s="7" t="s">
        <v>257</v>
      </c>
      <c r="O20287" s="7" t="s">
        <v>258</v>
      </c>
      <c r="P20287" s="10">
        <v>2013</v>
      </c>
      <c r="Q20287" s="12">
        <v>41618</v>
      </c>
      <c r="R20287" s="12">
        <v>41618</v>
      </c>
    </row>
    <row r="20288" spans="1:18" x14ac:dyDescent="0.25">
      <c r="A20288" s="7" t="s">
        <v>70748</v>
      </c>
      <c r="B20288" s="7" t="s">
        <v>70749</v>
      </c>
      <c r="C20288" s="7" t="s">
        <v>70750</v>
      </c>
      <c r="D20288" s="7" t="s">
        <v>33</v>
      </c>
      <c r="E20288" s="8" t="s">
        <v>34</v>
      </c>
      <c r="F20288" s="8">
        <v>0</v>
      </c>
      <c r="G20288" s="7" t="s">
        <v>35</v>
      </c>
      <c r="I20288" s="9"/>
      <c r="J20288" s="7"/>
      <c r="L20288" s="7">
        <v>1</v>
      </c>
      <c r="M20288" s="11">
        <v>40962</v>
      </c>
      <c r="N20288" s="7" t="s">
        <v>325</v>
      </c>
      <c r="O20288" s="7" t="s">
        <v>112</v>
      </c>
      <c r="P20288" s="10">
        <v>2012</v>
      </c>
      <c r="Q20288" s="12">
        <v>41518</v>
      </c>
      <c r="R20288" s="12">
        <v>41518</v>
      </c>
    </row>
    <row r="20289" spans="1:18" x14ac:dyDescent="0.25">
      <c r="A20289" s="7" t="s">
        <v>70751</v>
      </c>
      <c r="B20289" s="7" t="s">
        <v>70752</v>
      </c>
      <c r="D20289" s="7" t="s">
        <v>122</v>
      </c>
      <c r="E20289" s="8" t="s">
        <v>123</v>
      </c>
      <c r="F20289" s="8">
        <v>4710000</v>
      </c>
      <c r="G20289" s="7" t="s">
        <v>35</v>
      </c>
      <c r="H20289" s="7" t="s">
        <v>24</v>
      </c>
      <c r="I20289" s="9" t="s">
        <v>36</v>
      </c>
      <c r="J20289" s="7" t="s">
        <v>942</v>
      </c>
      <c r="K20289" s="10" t="s">
        <v>9990</v>
      </c>
      <c r="L20289" s="7">
        <v>1</v>
      </c>
      <c r="M20289" s="11">
        <v>40544</v>
      </c>
      <c r="N20289" s="7" t="s">
        <v>537</v>
      </c>
      <c r="O20289" s="7" t="s">
        <v>505</v>
      </c>
      <c r="P20289" s="10">
        <v>2011</v>
      </c>
      <c r="Q20289" s="12">
        <v>41554</v>
      </c>
      <c r="R20289" s="12">
        <v>41554</v>
      </c>
    </row>
    <row r="20290" spans="1:18" x14ac:dyDescent="0.25">
      <c r="A20290" s="7" t="s">
        <v>70753</v>
      </c>
      <c r="B20290" s="7" t="s">
        <v>70754</v>
      </c>
      <c r="C20290" s="7" t="s">
        <v>70755</v>
      </c>
      <c r="F20290" s="8">
        <v>8500000</v>
      </c>
      <c r="G20290" s="7" t="s">
        <v>80</v>
      </c>
      <c r="H20290" s="7" t="s">
        <v>24</v>
      </c>
      <c r="I20290" s="9" t="s">
        <v>1233</v>
      </c>
      <c r="J20290" s="7" t="s">
        <v>1234</v>
      </c>
      <c r="K20290" s="10" t="s">
        <v>1234</v>
      </c>
      <c r="L20290" s="7">
        <v>1</v>
      </c>
      <c r="M20290" s="11">
        <v>39083</v>
      </c>
      <c r="N20290" s="7" t="s">
        <v>88</v>
      </c>
      <c r="O20290" s="7" t="s">
        <v>89</v>
      </c>
      <c r="P20290" s="10">
        <v>2007</v>
      </c>
      <c r="Q20290" s="12">
        <v>38358</v>
      </c>
      <c r="R20290" s="12">
        <v>38358</v>
      </c>
    </row>
    <row r="20291" spans="1:18" x14ac:dyDescent="0.25">
      <c r="A20291" s="7" t="s">
        <v>70756</v>
      </c>
      <c r="B20291" s="7" t="s">
        <v>70757</v>
      </c>
      <c r="C20291" s="7" t="s">
        <v>70758</v>
      </c>
      <c r="D20291" s="7" t="s">
        <v>70759</v>
      </c>
      <c r="E20291" s="8" t="s">
        <v>1115</v>
      </c>
      <c r="F20291" s="8">
        <v>2000000</v>
      </c>
      <c r="G20291" s="7" t="s">
        <v>35</v>
      </c>
      <c r="H20291" s="7" t="s">
        <v>24</v>
      </c>
      <c r="I20291" s="9" t="s">
        <v>36</v>
      </c>
      <c r="J20291" s="7" t="s">
        <v>181</v>
      </c>
      <c r="K20291" s="10" t="s">
        <v>1073</v>
      </c>
      <c r="L20291" s="7">
        <v>2</v>
      </c>
      <c r="M20291" s="11">
        <v>38353</v>
      </c>
      <c r="N20291" s="7" t="s">
        <v>435</v>
      </c>
      <c r="O20291" s="7" t="s">
        <v>436</v>
      </c>
      <c r="P20291" s="10">
        <v>2005</v>
      </c>
      <c r="Q20291" s="12">
        <v>41731</v>
      </c>
      <c r="R20291" s="12">
        <v>41746</v>
      </c>
    </row>
    <row r="20292" spans="1:18" x14ac:dyDescent="0.25">
      <c r="A20292" s="7" t="s">
        <v>70760</v>
      </c>
      <c r="B20292" s="7" t="s">
        <v>70761</v>
      </c>
      <c r="C20292" s="7" t="s">
        <v>70762</v>
      </c>
      <c r="D20292" s="7" t="s">
        <v>144</v>
      </c>
      <c r="E20292" s="8" t="s">
        <v>145</v>
      </c>
      <c r="F20292" s="8">
        <v>22000</v>
      </c>
      <c r="G20292" s="7" t="s">
        <v>35</v>
      </c>
      <c r="H20292" s="7" t="s">
        <v>1097</v>
      </c>
      <c r="I20292" s="9"/>
      <c r="J20292" s="7" t="s">
        <v>2429</v>
      </c>
      <c r="K20292" s="10" t="s">
        <v>70763</v>
      </c>
      <c r="L20292" s="7">
        <v>1</v>
      </c>
      <c r="M20292" s="11">
        <v>41091</v>
      </c>
      <c r="N20292" s="7" t="s">
        <v>785</v>
      </c>
      <c r="O20292" s="7" t="s">
        <v>570</v>
      </c>
      <c r="P20292" s="10">
        <v>2012</v>
      </c>
      <c r="Q20292" s="12">
        <v>41708</v>
      </c>
      <c r="R20292" s="12">
        <v>41708</v>
      </c>
    </row>
    <row r="20293" spans="1:18" x14ac:dyDescent="0.25">
      <c r="A20293" s="7" t="s">
        <v>70764</v>
      </c>
      <c r="B20293" s="7" t="s">
        <v>70765</v>
      </c>
      <c r="C20293" s="7" t="s">
        <v>70766</v>
      </c>
      <c r="D20293" s="7" t="s">
        <v>70767</v>
      </c>
      <c r="E20293" s="8" t="s">
        <v>70768</v>
      </c>
      <c r="F20293" s="8">
        <v>15000000</v>
      </c>
      <c r="G20293" s="7" t="s">
        <v>35</v>
      </c>
      <c r="I20293" s="9"/>
      <c r="J20293" s="7"/>
      <c r="L20293" s="7">
        <v>1</v>
      </c>
      <c r="Q20293" s="12">
        <v>41795</v>
      </c>
      <c r="R20293" s="12">
        <v>41795</v>
      </c>
    </row>
    <row r="20294" spans="1:18" x14ac:dyDescent="0.25">
      <c r="A20294" s="7" t="s">
        <v>70769</v>
      </c>
      <c r="B20294" s="7" t="s">
        <v>70770</v>
      </c>
      <c r="C20294" s="7" t="s">
        <v>70771</v>
      </c>
      <c r="D20294" s="7" t="s">
        <v>275</v>
      </c>
      <c r="E20294" s="8" t="s">
        <v>276</v>
      </c>
      <c r="F20294" s="8">
        <v>2492429</v>
      </c>
      <c r="G20294" s="7" t="s">
        <v>35</v>
      </c>
      <c r="H20294" s="7" t="s">
        <v>749</v>
      </c>
      <c r="I20294" s="9"/>
      <c r="J20294" s="7" t="s">
        <v>1359</v>
      </c>
      <c r="K20294" s="10" t="s">
        <v>1359</v>
      </c>
      <c r="L20294" s="7">
        <v>1</v>
      </c>
      <c r="M20294" s="11">
        <v>40179</v>
      </c>
      <c r="N20294" s="7" t="s">
        <v>96</v>
      </c>
      <c r="O20294" s="7" t="s">
        <v>97</v>
      </c>
      <c r="P20294" s="10">
        <v>2010</v>
      </c>
      <c r="Q20294" s="12">
        <v>41088</v>
      </c>
      <c r="R20294" s="12">
        <v>41088</v>
      </c>
    </row>
    <row r="20295" spans="1:18" x14ac:dyDescent="0.25">
      <c r="A20295" s="7" t="s">
        <v>70772</v>
      </c>
      <c r="B20295" s="7" t="s">
        <v>70773</v>
      </c>
      <c r="C20295" s="7" t="s">
        <v>70774</v>
      </c>
      <c r="D20295" s="7" t="s">
        <v>70775</v>
      </c>
      <c r="E20295" s="8" t="s">
        <v>2067</v>
      </c>
      <c r="F20295" s="8">
        <v>0</v>
      </c>
      <c r="G20295" s="7" t="s">
        <v>35</v>
      </c>
      <c r="H20295" s="7" t="s">
        <v>240</v>
      </c>
      <c r="I20295" s="9" t="s">
        <v>2853</v>
      </c>
      <c r="J20295" s="7" t="s">
        <v>25275</v>
      </c>
      <c r="K20295" s="10" t="s">
        <v>41273</v>
      </c>
      <c r="L20295" s="7">
        <v>1</v>
      </c>
      <c r="M20295" s="11">
        <v>39612</v>
      </c>
      <c r="N20295" s="7" t="s">
        <v>495</v>
      </c>
      <c r="O20295" s="7" t="s">
        <v>496</v>
      </c>
      <c r="P20295" s="10">
        <v>2008</v>
      </c>
      <c r="Q20295" s="12">
        <v>41716</v>
      </c>
      <c r="R20295" s="12">
        <v>41716</v>
      </c>
    </row>
    <row r="20296" spans="1:18" x14ac:dyDescent="0.25">
      <c r="A20296" s="7" t="s">
        <v>70776</v>
      </c>
      <c r="B20296" s="7" t="s">
        <v>70777</v>
      </c>
      <c r="C20296" s="7" t="s">
        <v>70778</v>
      </c>
      <c r="D20296" s="7" t="s">
        <v>296</v>
      </c>
      <c r="E20296" s="8" t="s">
        <v>297</v>
      </c>
      <c r="F20296" s="8">
        <v>2500000</v>
      </c>
      <c r="G20296" s="7" t="s">
        <v>35</v>
      </c>
      <c r="H20296" s="7" t="s">
        <v>24</v>
      </c>
      <c r="I20296" s="9" t="s">
        <v>36</v>
      </c>
      <c r="J20296" s="7" t="s">
        <v>181</v>
      </c>
      <c r="K20296" s="10" t="s">
        <v>1537</v>
      </c>
      <c r="L20296" s="7">
        <v>1</v>
      </c>
      <c r="M20296" s="11">
        <v>40680</v>
      </c>
      <c r="N20296" s="7" t="s">
        <v>394</v>
      </c>
      <c r="O20296" s="7" t="s">
        <v>55</v>
      </c>
      <c r="P20296" s="10">
        <v>2011</v>
      </c>
      <c r="Q20296" s="12">
        <v>41229</v>
      </c>
      <c r="R20296" s="12">
        <v>41229</v>
      </c>
    </row>
    <row r="20297" spans="1:18" x14ac:dyDescent="0.25">
      <c r="A20297" s="7" t="s">
        <v>70779</v>
      </c>
      <c r="B20297" s="7" t="s">
        <v>70780</v>
      </c>
      <c r="C20297" s="7" t="s">
        <v>70781</v>
      </c>
      <c r="D20297" s="7" t="s">
        <v>70782</v>
      </c>
      <c r="E20297" s="8" t="s">
        <v>25485</v>
      </c>
      <c r="F20297" s="8">
        <v>1025000</v>
      </c>
      <c r="G20297" s="7" t="s">
        <v>35</v>
      </c>
      <c r="H20297" s="7" t="s">
        <v>24</v>
      </c>
      <c r="I20297" s="9" t="s">
        <v>25</v>
      </c>
      <c r="J20297" s="7" t="s">
        <v>26</v>
      </c>
      <c r="K20297" s="10" t="s">
        <v>27</v>
      </c>
      <c r="L20297" s="7">
        <v>2</v>
      </c>
      <c r="M20297" s="11">
        <v>41334</v>
      </c>
      <c r="N20297" s="7" t="s">
        <v>514</v>
      </c>
      <c r="O20297" s="7" t="s">
        <v>147</v>
      </c>
      <c r="P20297" s="10">
        <v>2013</v>
      </c>
      <c r="Q20297" s="12">
        <v>41440</v>
      </c>
      <c r="R20297" s="12">
        <v>41871</v>
      </c>
    </row>
    <row r="20298" spans="1:18" x14ac:dyDescent="0.25">
      <c r="A20298" s="7" t="s">
        <v>70783</v>
      </c>
      <c r="B20298" s="7" t="s">
        <v>70784</v>
      </c>
      <c r="C20298" s="7" t="s">
        <v>70785</v>
      </c>
      <c r="D20298" s="7" t="s">
        <v>70786</v>
      </c>
      <c r="E20298" s="8" t="s">
        <v>1665</v>
      </c>
      <c r="F20298" s="8">
        <v>450000</v>
      </c>
      <c r="G20298" s="7" t="s">
        <v>35</v>
      </c>
      <c r="H20298" s="7" t="s">
        <v>24</v>
      </c>
      <c r="I20298" s="9" t="s">
        <v>1196</v>
      </c>
      <c r="J20298" s="7" t="s">
        <v>1197</v>
      </c>
      <c r="K20298" s="10" t="s">
        <v>8972</v>
      </c>
      <c r="L20298" s="7">
        <v>2</v>
      </c>
      <c r="M20298" s="11">
        <v>41640</v>
      </c>
      <c r="N20298" s="7" t="s">
        <v>63</v>
      </c>
      <c r="O20298" s="7" t="s">
        <v>64</v>
      </c>
      <c r="P20298" s="10">
        <v>2014</v>
      </c>
      <c r="Q20298" s="12">
        <v>41574</v>
      </c>
      <c r="R20298" s="12">
        <v>41699</v>
      </c>
    </row>
    <row r="20299" spans="1:18" x14ac:dyDescent="0.25">
      <c r="A20299" s="7" t="s">
        <v>70787</v>
      </c>
      <c r="B20299" s="7" t="s">
        <v>70788</v>
      </c>
      <c r="C20299" s="7" t="s">
        <v>70789</v>
      </c>
      <c r="D20299" s="7" t="s">
        <v>70790</v>
      </c>
      <c r="E20299" s="8" t="s">
        <v>909</v>
      </c>
      <c r="F20299" s="8">
        <v>0</v>
      </c>
      <c r="G20299" s="7" t="s">
        <v>80</v>
      </c>
      <c r="I20299" s="9"/>
      <c r="J20299" s="7"/>
      <c r="L20299" s="7">
        <v>1</v>
      </c>
      <c r="M20299" s="11">
        <v>40725</v>
      </c>
      <c r="N20299" s="7" t="s">
        <v>1706</v>
      </c>
      <c r="O20299" s="7" t="s">
        <v>230</v>
      </c>
      <c r="P20299" s="10">
        <v>2011</v>
      </c>
      <c r="Q20299" s="12">
        <v>40756</v>
      </c>
      <c r="R20299" s="12">
        <v>40756</v>
      </c>
    </row>
    <row r="20300" spans="1:18" x14ac:dyDescent="0.25">
      <c r="A20300" s="7" t="s">
        <v>70791</v>
      </c>
      <c r="B20300" s="7" t="s">
        <v>70792</v>
      </c>
      <c r="C20300" s="7" t="s">
        <v>70793</v>
      </c>
      <c r="D20300" s="7" t="s">
        <v>159</v>
      </c>
      <c r="E20300" s="8" t="s">
        <v>160</v>
      </c>
      <c r="F20300" s="8">
        <v>0</v>
      </c>
      <c r="G20300" s="7" t="s">
        <v>80</v>
      </c>
      <c r="H20300" s="7" t="s">
        <v>24</v>
      </c>
      <c r="I20300" s="9" t="s">
        <v>36</v>
      </c>
      <c r="J20300" s="7" t="s">
        <v>181</v>
      </c>
      <c r="K20300" s="10" t="s">
        <v>182</v>
      </c>
      <c r="L20300" s="7">
        <v>2</v>
      </c>
      <c r="M20300" s="11">
        <v>40118</v>
      </c>
      <c r="N20300" s="7" t="s">
        <v>1250</v>
      </c>
      <c r="O20300" s="7" t="s">
        <v>668</v>
      </c>
      <c r="P20300" s="10">
        <v>2009</v>
      </c>
      <c r="Q20300" s="12">
        <v>40210</v>
      </c>
      <c r="R20300" s="12">
        <v>40360</v>
      </c>
    </row>
    <row r="20301" spans="1:18" x14ac:dyDescent="0.25">
      <c r="A20301" s="7" t="s">
        <v>70794</v>
      </c>
      <c r="B20301" s="7" t="s">
        <v>70795</v>
      </c>
      <c r="C20301" s="7" t="s">
        <v>70796</v>
      </c>
      <c r="F20301" s="8">
        <v>0</v>
      </c>
      <c r="G20301" s="7" t="s">
        <v>35</v>
      </c>
      <c r="H20301" s="7" t="s">
        <v>24</v>
      </c>
      <c r="I20301" s="9" t="s">
        <v>874</v>
      </c>
      <c r="J20301" s="7" t="s">
        <v>30302</v>
      </c>
      <c r="K20301" s="10" t="s">
        <v>70797</v>
      </c>
      <c r="L20301" s="7">
        <v>1</v>
      </c>
      <c r="M20301" s="11">
        <v>40817</v>
      </c>
      <c r="N20301" s="7" t="s">
        <v>73</v>
      </c>
      <c r="O20301" s="7" t="s">
        <v>74</v>
      </c>
      <c r="P20301" s="10">
        <v>2011</v>
      </c>
      <c r="Q20301" s="12">
        <v>41018</v>
      </c>
      <c r="R20301" s="12">
        <v>41018</v>
      </c>
    </row>
    <row r="20302" spans="1:18" x14ac:dyDescent="0.25">
      <c r="A20302" s="7" t="s">
        <v>70798</v>
      </c>
      <c r="B20302" s="7" t="s">
        <v>70799</v>
      </c>
      <c r="C20302" s="7" t="s">
        <v>70800</v>
      </c>
      <c r="D20302" s="7" t="s">
        <v>275</v>
      </c>
      <c r="E20302" s="8" t="s">
        <v>276</v>
      </c>
      <c r="F20302" s="8">
        <v>984913</v>
      </c>
      <c r="G20302" s="7" t="s">
        <v>35</v>
      </c>
      <c r="H20302" s="7" t="s">
        <v>52</v>
      </c>
      <c r="I20302" s="9"/>
      <c r="J20302" s="7" t="s">
        <v>4200</v>
      </c>
      <c r="K20302" s="10" t="s">
        <v>4200</v>
      </c>
      <c r="L20302" s="7">
        <v>1</v>
      </c>
      <c r="M20302" s="11">
        <v>40179</v>
      </c>
      <c r="N20302" s="7" t="s">
        <v>96</v>
      </c>
      <c r="O20302" s="7" t="s">
        <v>97</v>
      </c>
      <c r="P20302" s="10">
        <v>2010</v>
      </c>
      <c r="Q20302" s="12">
        <v>41672</v>
      </c>
      <c r="R20302" s="12">
        <v>41672</v>
      </c>
    </row>
    <row r="20303" spans="1:18" x14ac:dyDescent="0.25">
      <c r="A20303" s="7" t="s">
        <v>70801</v>
      </c>
      <c r="B20303" s="7" t="s">
        <v>70802</v>
      </c>
      <c r="C20303" s="7" t="s">
        <v>70803</v>
      </c>
      <c r="D20303" s="7" t="s">
        <v>365</v>
      </c>
      <c r="E20303" s="8" t="s">
        <v>366</v>
      </c>
      <c r="F20303" s="8">
        <v>2587000</v>
      </c>
      <c r="G20303" s="7" t="s">
        <v>35</v>
      </c>
      <c r="H20303" s="7" t="s">
        <v>469</v>
      </c>
      <c r="I20303" s="9"/>
      <c r="J20303" s="7" t="s">
        <v>470</v>
      </c>
      <c r="K20303" s="10" t="s">
        <v>470</v>
      </c>
      <c r="L20303" s="7">
        <v>1</v>
      </c>
      <c r="Q20303" s="12">
        <v>39778</v>
      </c>
      <c r="R20303" s="12">
        <v>39778</v>
      </c>
    </row>
    <row r="20304" spans="1:18" x14ac:dyDescent="0.25">
      <c r="A20304" s="7" t="s">
        <v>70804</v>
      </c>
      <c r="B20304" s="7" t="s">
        <v>70805</v>
      </c>
      <c r="C20304" s="7" t="s">
        <v>70806</v>
      </c>
      <c r="D20304" s="7" t="s">
        <v>275</v>
      </c>
      <c r="E20304" s="8" t="s">
        <v>276</v>
      </c>
      <c r="F20304" s="8">
        <v>465854</v>
      </c>
      <c r="G20304" s="7" t="s">
        <v>35</v>
      </c>
      <c r="H20304" s="7" t="s">
        <v>24</v>
      </c>
      <c r="I20304" s="9" t="s">
        <v>36</v>
      </c>
      <c r="J20304" s="7" t="s">
        <v>181</v>
      </c>
      <c r="K20304" s="10" t="s">
        <v>794</v>
      </c>
      <c r="L20304" s="7">
        <v>2</v>
      </c>
      <c r="M20304" s="11">
        <v>39814</v>
      </c>
      <c r="N20304" s="7" t="s">
        <v>171</v>
      </c>
      <c r="O20304" s="7" t="s">
        <v>172</v>
      </c>
      <c r="P20304" s="10">
        <v>2009</v>
      </c>
      <c r="Q20304" s="12">
        <v>41199</v>
      </c>
      <c r="R20304" s="12">
        <v>41520</v>
      </c>
    </row>
    <row r="20305" spans="1:18" x14ac:dyDescent="0.25">
      <c r="A20305" s="7" t="s">
        <v>70807</v>
      </c>
      <c r="B20305" s="7" t="s">
        <v>70808</v>
      </c>
      <c r="C20305" s="7" t="s">
        <v>70809</v>
      </c>
      <c r="D20305" s="7" t="s">
        <v>70810</v>
      </c>
      <c r="E20305" s="8" t="s">
        <v>2121</v>
      </c>
      <c r="F20305" s="8">
        <v>49407</v>
      </c>
      <c r="G20305" s="7" t="s">
        <v>35</v>
      </c>
      <c r="I20305" s="9"/>
      <c r="J20305" s="7"/>
      <c r="L20305" s="7">
        <v>1</v>
      </c>
      <c r="M20305" s="11">
        <v>41640</v>
      </c>
      <c r="N20305" s="7" t="s">
        <v>63</v>
      </c>
      <c r="O20305" s="7" t="s">
        <v>64</v>
      </c>
      <c r="P20305" s="10">
        <v>2014</v>
      </c>
      <c r="Q20305" s="12">
        <v>41805</v>
      </c>
      <c r="R20305" s="12">
        <v>41805</v>
      </c>
    </row>
    <row r="20306" spans="1:18" x14ac:dyDescent="0.25">
      <c r="A20306" s="7" t="s">
        <v>70811</v>
      </c>
      <c r="B20306" s="7" t="s">
        <v>70812</v>
      </c>
      <c r="C20306" s="7" t="s">
        <v>70813</v>
      </c>
      <c r="D20306" s="7" t="s">
        <v>275</v>
      </c>
      <c r="E20306" s="8" t="s">
        <v>276</v>
      </c>
      <c r="F20306" s="8">
        <v>8999998</v>
      </c>
      <c r="G20306" s="7" t="s">
        <v>35</v>
      </c>
      <c r="H20306" s="7" t="s">
        <v>24</v>
      </c>
      <c r="I20306" s="9" t="s">
        <v>36</v>
      </c>
      <c r="J20306" s="7" t="s">
        <v>181</v>
      </c>
      <c r="K20306" s="10" t="s">
        <v>953</v>
      </c>
      <c r="L20306" s="7">
        <v>2</v>
      </c>
      <c r="Q20306" s="12">
        <v>40346</v>
      </c>
      <c r="R20306" s="12">
        <v>41043</v>
      </c>
    </row>
    <row r="20307" spans="1:18" x14ac:dyDescent="0.25">
      <c r="A20307" s="7" t="s">
        <v>70814</v>
      </c>
      <c r="B20307" s="7" t="s">
        <v>70815</v>
      </c>
      <c r="C20307" s="7" t="s">
        <v>70816</v>
      </c>
      <c r="D20307" s="7" t="s">
        <v>68</v>
      </c>
      <c r="E20307" s="8" t="s">
        <v>69</v>
      </c>
      <c r="F20307" s="8">
        <v>5022916</v>
      </c>
      <c r="G20307" s="7" t="s">
        <v>35</v>
      </c>
      <c r="H20307" s="7" t="s">
        <v>24</v>
      </c>
      <c r="I20307" s="9" t="s">
        <v>25</v>
      </c>
      <c r="J20307" s="7" t="s">
        <v>1495</v>
      </c>
      <c r="K20307" s="10" t="s">
        <v>70817</v>
      </c>
      <c r="L20307" s="7">
        <v>3</v>
      </c>
      <c r="M20307" s="11">
        <v>39448</v>
      </c>
      <c r="N20307" s="7" t="s">
        <v>164</v>
      </c>
      <c r="O20307" s="7" t="s">
        <v>165</v>
      </c>
      <c r="P20307" s="10">
        <v>2008</v>
      </c>
      <c r="Q20307" s="12">
        <v>39869</v>
      </c>
      <c r="R20307" s="12">
        <v>41365</v>
      </c>
    </row>
    <row r="20308" spans="1:18" x14ac:dyDescent="0.25">
      <c r="A20308" s="7" t="s">
        <v>70818</v>
      </c>
      <c r="B20308" s="7" t="s">
        <v>70819</v>
      </c>
      <c r="C20308" s="7" t="s">
        <v>70820</v>
      </c>
      <c r="D20308" s="7" t="s">
        <v>296</v>
      </c>
      <c r="E20308" s="8" t="s">
        <v>297</v>
      </c>
      <c r="F20308" s="8">
        <v>2255925</v>
      </c>
      <c r="G20308" s="7" t="s">
        <v>35</v>
      </c>
      <c r="H20308" s="7" t="s">
        <v>376</v>
      </c>
      <c r="I20308" s="9"/>
      <c r="J20308" s="7" t="s">
        <v>4488</v>
      </c>
      <c r="K20308" s="10" t="s">
        <v>6756</v>
      </c>
      <c r="L20308" s="7">
        <v>2</v>
      </c>
      <c r="M20308" s="11">
        <v>38718</v>
      </c>
      <c r="N20308" s="7" t="s">
        <v>400</v>
      </c>
      <c r="O20308" s="7" t="s">
        <v>401</v>
      </c>
      <c r="P20308" s="10">
        <v>2006</v>
      </c>
      <c r="Q20308" s="12">
        <v>41183</v>
      </c>
      <c r="R20308" s="12">
        <v>41778</v>
      </c>
    </row>
    <row r="20309" spans="1:18" x14ac:dyDescent="0.25">
      <c r="A20309" s="7" t="s">
        <v>70821</v>
      </c>
      <c r="B20309" s="7" t="s">
        <v>70822</v>
      </c>
      <c r="C20309" s="7" t="s">
        <v>70823</v>
      </c>
      <c r="D20309" s="7" t="s">
        <v>296</v>
      </c>
      <c r="E20309" s="8" t="s">
        <v>297</v>
      </c>
      <c r="F20309" s="8">
        <v>0</v>
      </c>
      <c r="G20309" s="7" t="s">
        <v>35</v>
      </c>
      <c r="H20309" s="7" t="s">
        <v>24</v>
      </c>
      <c r="I20309" s="9" t="s">
        <v>2591</v>
      </c>
      <c r="J20309" s="7" t="s">
        <v>2592</v>
      </c>
      <c r="K20309" s="10" t="s">
        <v>2836</v>
      </c>
      <c r="L20309" s="7">
        <v>1</v>
      </c>
      <c r="M20309" s="11">
        <v>35796</v>
      </c>
      <c r="N20309" s="7" t="s">
        <v>674</v>
      </c>
      <c r="O20309" s="7" t="s">
        <v>675</v>
      </c>
      <c r="P20309" s="10">
        <v>1998</v>
      </c>
      <c r="Q20309" s="12">
        <v>38846</v>
      </c>
      <c r="R20309" s="12">
        <v>38846</v>
      </c>
    </row>
    <row r="20310" spans="1:18" x14ac:dyDescent="0.25">
      <c r="A20310" s="7" t="s">
        <v>70824</v>
      </c>
      <c r="B20310" s="7" t="s">
        <v>70825</v>
      </c>
      <c r="C20310" s="7" t="s">
        <v>70826</v>
      </c>
      <c r="D20310" s="7" t="s">
        <v>70827</v>
      </c>
      <c r="E20310" s="8" t="s">
        <v>552</v>
      </c>
      <c r="F20310" s="8">
        <v>3980000</v>
      </c>
      <c r="G20310" s="7" t="s">
        <v>23</v>
      </c>
      <c r="H20310" s="7" t="s">
        <v>24</v>
      </c>
      <c r="I20310" s="9" t="s">
        <v>281</v>
      </c>
      <c r="J20310" s="7" t="s">
        <v>282</v>
      </c>
      <c r="K20310" s="10" t="s">
        <v>346</v>
      </c>
      <c r="L20310" s="7">
        <v>2</v>
      </c>
      <c r="M20310" s="11">
        <v>39120</v>
      </c>
      <c r="N20310" s="7" t="s">
        <v>1291</v>
      </c>
      <c r="O20310" s="7" t="s">
        <v>89</v>
      </c>
      <c r="P20310" s="10">
        <v>2007</v>
      </c>
      <c r="Q20310" s="12">
        <v>40302</v>
      </c>
      <c r="R20310" s="12">
        <v>40821</v>
      </c>
    </row>
    <row r="20311" spans="1:18" x14ac:dyDescent="0.25">
      <c r="A20311" s="7" t="s">
        <v>70828</v>
      </c>
      <c r="B20311" s="7" t="s">
        <v>70829</v>
      </c>
      <c r="C20311" s="7" t="s">
        <v>70830</v>
      </c>
      <c r="D20311" s="7" t="s">
        <v>296</v>
      </c>
      <c r="E20311" s="8" t="s">
        <v>297</v>
      </c>
      <c r="F20311" s="8">
        <v>500000</v>
      </c>
      <c r="G20311" s="7" t="s">
        <v>80</v>
      </c>
      <c r="H20311" s="7" t="s">
        <v>24</v>
      </c>
      <c r="I20311" s="9" t="s">
        <v>36</v>
      </c>
      <c r="J20311" s="7" t="s">
        <v>181</v>
      </c>
      <c r="K20311" s="10" t="s">
        <v>1537</v>
      </c>
      <c r="L20311" s="7">
        <v>1</v>
      </c>
      <c r="M20311" s="11">
        <v>41306</v>
      </c>
      <c r="N20311" s="7" t="s">
        <v>1258</v>
      </c>
      <c r="O20311" s="7" t="s">
        <v>147</v>
      </c>
      <c r="P20311" s="10">
        <v>2013</v>
      </c>
      <c r="Q20311" s="12">
        <v>41395</v>
      </c>
      <c r="R20311" s="12">
        <v>41395</v>
      </c>
    </row>
    <row r="20312" spans="1:18" x14ac:dyDescent="0.25">
      <c r="A20312" s="7" t="s">
        <v>70831</v>
      </c>
      <c r="B20312" s="7" t="s">
        <v>70832</v>
      </c>
      <c r="C20312" s="7" t="s">
        <v>70833</v>
      </c>
      <c r="D20312" s="7" t="s">
        <v>122</v>
      </c>
      <c r="E20312" s="8" t="s">
        <v>123</v>
      </c>
      <c r="F20312" s="8">
        <v>0</v>
      </c>
      <c r="G20312" s="7" t="s">
        <v>23</v>
      </c>
      <c r="H20312" s="7" t="s">
        <v>24</v>
      </c>
      <c r="I20312" s="9" t="s">
        <v>129</v>
      </c>
      <c r="J20312" s="7" t="s">
        <v>130</v>
      </c>
      <c r="K20312" s="10" t="s">
        <v>63244</v>
      </c>
      <c r="L20312" s="7">
        <v>1</v>
      </c>
      <c r="M20312" s="11">
        <v>35431</v>
      </c>
      <c r="N20312" s="7" t="s">
        <v>1436</v>
      </c>
      <c r="O20312" s="7" t="s">
        <v>1437</v>
      </c>
      <c r="P20312" s="10">
        <v>1997</v>
      </c>
      <c r="Q20312" s="12">
        <v>40190</v>
      </c>
      <c r="R20312" s="12">
        <v>40190</v>
      </c>
    </row>
    <row r="20313" spans="1:18" x14ac:dyDescent="0.25">
      <c r="A20313" s="7" t="s">
        <v>70834</v>
      </c>
      <c r="B20313" s="7" t="s">
        <v>70835</v>
      </c>
      <c r="C20313" s="7" t="s">
        <v>70836</v>
      </c>
      <c r="D20313" s="7" t="s">
        <v>275</v>
      </c>
      <c r="E20313" s="8" t="s">
        <v>276</v>
      </c>
      <c r="F20313" s="8">
        <v>20000000</v>
      </c>
      <c r="G20313" s="7" t="s">
        <v>35</v>
      </c>
      <c r="H20313" s="7" t="s">
        <v>24</v>
      </c>
      <c r="I20313" s="9" t="s">
        <v>36</v>
      </c>
      <c r="J20313" s="7" t="s">
        <v>1162</v>
      </c>
      <c r="K20313" s="10" t="s">
        <v>1162</v>
      </c>
      <c r="L20313" s="7">
        <v>3</v>
      </c>
      <c r="M20313" s="11">
        <v>40544</v>
      </c>
      <c r="N20313" s="7" t="s">
        <v>537</v>
      </c>
      <c r="O20313" s="7" t="s">
        <v>505</v>
      </c>
      <c r="P20313" s="10">
        <v>2011</v>
      </c>
      <c r="Q20313" s="12">
        <v>40870</v>
      </c>
      <c r="R20313" s="12">
        <v>41817</v>
      </c>
    </row>
    <row r="20314" spans="1:18" x14ac:dyDescent="0.25">
      <c r="A20314" s="7" t="s">
        <v>70837</v>
      </c>
      <c r="B20314" s="7" t="s">
        <v>70838</v>
      </c>
      <c r="C20314" s="7" t="s">
        <v>70839</v>
      </c>
      <c r="D20314" s="7" t="s">
        <v>1664</v>
      </c>
      <c r="E20314" s="8" t="s">
        <v>1665</v>
      </c>
      <c r="F20314" s="8">
        <v>4700000</v>
      </c>
      <c r="G20314" s="7" t="s">
        <v>35</v>
      </c>
      <c r="H20314" s="7" t="s">
        <v>24</v>
      </c>
      <c r="I20314" s="9" t="s">
        <v>36</v>
      </c>
      <c r="J20314" s="7" t="s">
        <v>942</v>
      </c>
      <c r="K20314" s="10" t="s">
        <v>9990</v>
      </c>
      <c r="L20314" s="7">
        <v>1</v>
      </c>
      <c r="M20314" s="11">
        <v>40695</v>
      </c>
      <c r="N20314" s="7" t="s">
        <v>702</v>
      </c>
      <c r="O20314" s="7" t="s">
        <v>55</v>
      </c>
      <c r="P20314" s="10">
        <v>2011</v>
      </c>
      <c r="Q20314" s="12">
        <v>41563</v>
      </c>
      <c r="R20314" s="12">
        <v>41563</v>
      </c>
    </row>
    <row r="20315" spans="1:18" x14ac:dyDescent="0.25">
      <c r="A20315" s="7" t="s">
        <v>70840</v>
      </c>
      <c r="B20315" s="7" t="s">
        <v>70841</v>
      </c>
      <c r="C20315" s="7" t="s">
        <v>70842</v>
      </c>
      <c r="D20315" s="7" t="s">
        <v>68</v>
      </c>
      <c r="E20315" s="8" t="s">
        <v>69</v>
      </c>
      <c r="F20315" s="8">
        <v>0</v>
      </c>
      <c r="G20315" s="7" t="s">
        <v>35</v>
      </c>
      <c r="H20315" s="7" t="s">
        <v>176</v>
      </c>
      <c r="I20315" s="9"/>
      <c r="J20315" s="7" t="s">
        <v>177</v>
      </c>
      <c r="K20315" s="10" t="s">
        <v>9513</v>
      </c>
      <c r="L20315" s="7">
        <v>1</v>
      </c>
      <c r="Q20315" s="12">
        <v>40583</v>
      </c>
      <c r="R20315" s="12">
        <v>40583</v>
      </c>
    </row>
    <row r="20316" spans="1:18" x14ac:dyDescent="0.25">
      <c r="A20316" s="7" t="s">
        <v>70843</v>
      </c>
      <c r="B20316" s="7" t="s">
        <v>70844</v>
      </c>
      <c r="C20316" s="7" t="s">
        <v>70845</v>
      </c>
      <c r="D20316" s="7" t="s">
        <v>8231</v>
      </c>
      <c r="E20316" s="8" t="s">
        <v>1732</v>
      </c>
      <c r="F20316" s="8">
        <v>1400500</v>
      </c>
      <c r="G20316" s="7" t="s">
        <v>35</v>
      </c>
      <c r="H20316" s="7" t="s">
        <v>749</v>
      </c>
      <c r="I20316" s="9"/>
      <c r="J20316" s="7" t="s">
        <v>70846</v>
      </c>
      <c r="K20316" s="10" t="s">
        <v>70846</v>
      </c>
      <c r="L20316" s="7">
        <v>1</v>
      </c>
      <c r="Q20316" s="12">
        <v>39808</v>
      </c>
      <c r="R20316" s="12">
        <v>39808</v>
      </c>
    </row>
    <row r="20317" spans="1:18" x14ac:dyDescent="0.25">
      <c r="A20317" s="7" t="s">
        <v>70847</v>
      </c>
      <c r="B20317" s="7" t="s">
        <v>70848</v>
      </c>
      <c r="C20317" s="7" t="s">
        <v>70849</v>
      </c>
      <c r="D20317" s="7" t="s">
        <v>719</v>
      </c>
      <c r="E20317" s="8" t="s">
        <v>720</v>
      </c>
      <c r="F20317" s="8">
        <v>745000</v>
      </c>
      <c r="G20317" s="7" t="s">
        <v>35</v>
      </c>
      <c r="H20317" s="7" t="s">
        <v>24</v>
      </c>
      <c r="I20317" s="9" t="s">
        <v>36</v>
      </c>
      <c r="J20317" s="7" t="s">
        <v>181</v>
      </c>
      <c r="K20317" s="10" t="s">
        <v>1297</v>
      </c>
      <c r="L20317" s="7">
        <v>3</v>
      </c>
      <c r="M20317" s="11">
        <v>39965</v>
      </c>
      <c r="N20317" s="7" t="s">
        <v>1702</v>
      </c>
      <c r="O20317" s="7" t="s">
        <v>251</v>
      </c>
      <c r="P20317" s="10">
        <v>2009</v>
      </c>
      <c r="Q20317" s="12">
        <v>40848</v>
      </c>
      <c r="R20317" s="12">
        <v>41547</v>
      </c>
    </row>
    <row r="20318" spans="1:18" x14ac:dyDescent="0.25">
      <c r="A20318" s="7" t="s">
        <v>70850</v>
      </c>
      <c r="B20318" s="7" t="s">
        <v>70851</v>
      </c>
      <c r="C20318" s="7" t="s">
        <v>70852</v>
      </c>
      <c r="D20318" s="7" t="s">
        <v>68</v>
      </c>
      <c r="E20318" s="8" t="s">
        <v>69</v>
      </c>
      <c r="F20318" s="8">
        <v>160000</v>
      </c>
      <c r="G20318" s="7" t="s">
        <v>35</v>
      </c>
      <c r="H20318" s="7" t="s">
        <v>469</v>
      </c>
      <c r="I20318" s="9"/>
      <c r="J20318" s="7" t="s">
        <v>7020</v>
      </c>
      <c r="K20318" s="10" t="s">
        <v>7020</v>
      </c>
      <c r="L20318" s="7">
        <v>1</v>
      </c>
      <c r="M20318" s="11">
        <v>40179</v>
      </c>
      <c r="N20318" s="7" t="s">
        <v>96</v>
      </c>
      <c r="O20318" s="7" t="s">
        <v>97</v>
      </c>
      <c r="P20318" s="10">
        <v>2010</v>
      </c>
      <c r="Q20318" s="12">
        <v>41591</v>
      </c>
      <c r="R20318" s="12">
        <v>41591</v>
      </c>
    </row>
    <row r="20319" spans="1:18" x14ac:dyDescent="0.25">
      <c r="A20319" s="7" t="s">
        <v>70853</v>
      </c>
      <c r="B20319" s="7" t="s">
        <v>70854</v>
      </c>
      <c r="C20319" s="7" t="s">
        <v>70855</v>
      </c>
      <c r="D20319" s="7" t="s">
        <v>296</v>
      </c>
      <c r="E20319" s="8" t="s">
        <v>297</v>
      </c>
      <c r="F20319" s="8">
        <v>59700000</v>
      </c>
      <c r="G20319" s="7" t="s">
        <v>35</v>
      </c>
      <c r="H20319" s="7" t="s">
        <v>24</v>
      </c>
      <c r="I20319" s="9" t="s">
        <v>281</v>
      </c>
      <c r="J20319" s="7" t="s">
        <v>282</v>
      </c>
      <c r="K20319" s="10" t="s">
        <v>1560</v>
      </c>
      <c r="L20319" s="7">
        <v>3</v>
      </c>
      <c r="M20319" s="11">
        <v>36892</v>
      </c>
      <c r="N20319" s="7" t="s">
        <v>154</v>
      </c>
      <c r="O20319" s="7" t="s">
        <v>155</v>
      </c>
      <c r="P20319" s="10">
        <v>2001</v>
      </c>
      <c r="Q20319" s="12">
        <v>38373</v>
      </c>
      <c r="R20319" s="12">
        <v>39498</v>
      </c>
    </row>
    <row r="20320" spans="1:18" x14ac:dyDescent="0.25">
      <c r="A20320" s="7" t="s">
        <v>70856</v>
      </c>
      <c r="B20320" s="7" t="s">
        <v>70857</v>
      </c>
      <c r="C20320" s="7" t="s">
        <v>70858</v>
      </c>
      <c r="D20320" s="7" t="s">
        <v>106</v>
      </c>
      <c r="E20320" s="8" t="s">
        <v>107</v>
      </c>
      <c r="F20320" s="8">
        <v>0</v>
      </c>
      <c r="G20320" s="7" t="s">
        <v>35</v>
      </c>
      <c r="H20320" s="7" t="s">
        <v>2011</v>
      </c>
      <c r="I20320" s="9"/>
      <c r="J20320" s="7" t="s">
        <v>2012</v>
      </c>
      <c r="K20320" s="10" t="s">
        <v>2012</v>
      </c>
      <c r="L20320" s="7">
        <v>1</v>
      </c>
      <c r="M20320" s="11">
        <v>41091</v>
      </c>
      <c r="N20320" s="7" t="s">
        <v>785</v>
      </c>
      <c r="O20320" s="7" t="s">
        <v>570</v>
      </c>
      <c r="P20320" s="10">
        <v>2012</v>
      </c>
      <c r="Q20320" s="12">
        <v>41395</v>
      </c>
      <c r="R20320" s="12">
        <v>41395</v>
      </c>
    </row>
    <row r="20321" spans="1:18" x14ac:dyDescent="0.25">
      <c r="A20321" s="7" t="s">
        <v>70859</v>
      </c>
      <c r="B20321" s="7" t="s">
        <v>70860</v>
      </c>
      <c r="C20321" s="7" t="s">
        <v>70861</v>
      </c>
      <c r="D20321" s="7" t="s">
        <v>275</v>
      </c>
      <c r="E20321" s="8" t="s">
        <v>276</v>
      </c>
      <c r="F20321" s="8">
        <v>1032500</v>
      </c>
      <c r="G20321" s="7" t="s">
        <v>35</v>
      </c>
      <c r="H20321" s="7" t="s">
        <v>24</v>
      </c>
      <c r="I20321" s="9" t="s">
        <v>1166</v>
      </c>
      <c r="J20321" s="7" t="s">
        <v>1167</v>
      </c>
      <c r="K20321" s="10" t="s">
        <v>1336</v>
      </c>
      <c r="L20321" s="7">
        <v>1</v>
      </c>
      <c r="Q20321" s="12">
        <v>40109</v>
      </c>
      <c r="R20321" s="12">
        <v>40109</v>
      </c>
    </row>
    <row r="20322" spans="1:18" x14ac:dyDescent="0.25">
      <c r="A20322" s="7" t="s">
        <v>70862</v>
      </c>
      <c r="B20322" s="7" t="s">
        <v>70863</v>
      </c>
      <c r="C20322" s="7" t="s">
        <v>70864</v>
      </c>
      <c r="D20322" s="7" t="s">
        <v>275</v>
      </c>
      <c r="E20322" s="8" t="s">
        <v>276</v>
      </c>
      <c r="F20322" s="8">
        <v>64940000</v>
      </c>
      <c r="G20322" s="7" t="s">
        <v>23</v>
      </c>
      <c r="H20322" s="7" t="s">
        <v>24</v>
      </c>
      <c r="I20322" s="9" t="s">
        <v>36</v>
      </c>
      <c r="J20322" s="7" t="s">
        <v>181</v>
      </c>
      <c r="K20322" s="10" t="s">
        <v>1184</v>
      </c>
      <c r="L20322" s="7">
        <v>3</v>
      </c>
      <c r="M20322" s="11">
        <v>40179</v>
      </c>
      <c r="N20322" s="7" t="s">
        <v>96</v>
      </c>
      <c r="O20322" s="7" t="s">
        <v>97</v>
      </c>
      <c r="P20322" s="10">
        <v>2010</v>
      </c>
      <c r="Q20322" s="12">
        <v>40170</v>
      </c>
      <c r="R20322" s="12">
        <v>40814</v>
      </c>
    </row>
    <row r="20323" spans="1:18" x14ac:dyDescent="0.25">
      <c r="A20323" s="7" t="s">
        <v>70865</v>
      </c>
      <c r="B20323" s="7" t="s">
        <v>70866</v>
      </c>
      <c r="C20323" s="7" t="s">
        <v>70867</v>
      </c>
      <c r="D20323" s="7" t="s">
        <v>275</v>
      </c>
      <c r="E20323" s="8" t="s">
        <v>276</v>
      </c>
      <c r="F20323" s="8">
        <v>20596287</v>
      </c>
      <c r="G20323" s="7" t="s">
        <v>80</v>
      </c>
      <c r="H20323" s="7" t="s">
        <v>24</v>
      </c>
      <c r="I20323" s="9" t="s">
        <v>116</v>
      </c>
      <c r="J20323" s="7" t="s">
        <v>2396</v>
      </c>
      <c r="K20323" s="10" t="s">
        <v>2397</v>
      </c>
      <c r="L20323" s="7">
        <v>3</v>
      </c>
      <c r="M20323" s="11">
        <v>36161</v>
      </c>
      <c r="N20323" s="7" t="s">
        <v>1066</v>
      </c>
      <c r="O20323" s="7" t="s">
        <v>1067</v>
      </c>
      <c r="P20323" s="10">
        <v>1999</v>
      </c>
      <c r="Q20323" s="12">
        <v>40450</v>
      </c>
      <c r="R20323" s="12">
        <v>41809</v>
      </c>
    </row>
    <row r="20324" spans="1:18" x14ac:dyDescent="0.25">
      <c r="A20324" s="7" t="s">
        <v>70868</v>
      </c>
      <c r="B20324" s="7" t="s">
        <v>70869</v>
      </c>
      <c r="C20324" s="7" t="s">
        <v>70870</v>
      </c>
      <c r="D20324" s="7" t="s">
        <v>122</v>
      </c>
      <c r="E20324" s="8" t="s">
        <v>123</v>
      </c>
      <c r="F20324" s="8">
        <v>0</v>
      </c>
      <c r="G20324" s="7" t="s">
        <v>35</v>
      </c>
      <c r="H20324" s="7" t="s">
        <v>24</v>
      </c>
      <c r="I20324" s="9" t="s">
        <v>248</v>
      </c>
      <c r="J20324" s="7" t="s">
        <v>1146</v>
      </c>
      <c r="K20324" s="10" t="s">
        <v>1146</v>
      </c>
      <c r="L20324" s="7">
        <v>1</v>
      </c>
      <c r="M20324" s="11">
        <v>39814</v>
      </c>
      <c r="N20324" s="7" t="s">
        <v>171</v>
      </c>
      <c r="O20324" s="7" t="s">
        <v>172</v>
      </c>
      <c r="P20324" s="10">
        <v>2009</v>
      </c>
      <c r="Q20324" s="12">
        <v>41578</v>
      </c>
      <c r="R20324" s="12">
        <v>41578</v>
      </c>
    </row>
    <row r="20325" spans="1:18" x14ac:dyDescent="0.25">
      <c r="A20325" s="7" t="s">
        <v>70871</v>
      </c>
      <c r="B20325" s="7" t="s">
        <v>70872</v>
      </c>
      <c r="C20325" s="7" t="s">
        <v>70873</v>
      </c>
      <c r="D20325" s="7" t="s">
        <v>70874</v>
      </c>
      <c r="E20325" s="8" t="s">
        <v>9046</v>
      </c>
      <c r="F20325" s="8">
        <v>160000</v>
      </c>
      <c r="G20325" s="7" t="s">
        <v>35</v>
      </c>
      <c r="H20325" s="7" t="s">
        <v>81</v>
      </c>
      <c r="I20325" s="9"/>
      <c r="J20325" s="7" t="s">
        <v>82</v>
      </c>
      <c r="K20325" s="10" t="s">
        <v>82</v>
      </c>
      <c r="L20325" s="7">
        <v>2</v>
      </c>
      <c r="M20325" s="11">
        <v>41244</v>
      </c>
      <c r="N20325" s="7" t="s">
        <v>949</v>
      </c>
      <c r="O20325" s="7" t="s">
        <v>46</v>
      </c>
      <c r="P20325" s="10">
        <v>2012</v>
      </c>
      <c r="Q20325" s="12">
        <v>41620</v>
      </c>
      <c r="R20325" s="12">
        <v>41761</v>
      </c>
    </row>
    <row r="20326" spans="1:18" x14ac:dyDescent="0.25">
      <c r="A20326" s="7" t="s">
        <v>70875</v>
      </c>
      <c r="B20326" s="7" t="s">
        <v>70876</v>
      </c>
      <c r="C20326" s="7" t="s">
        <v>70877</v>
      </c>
      <c r="D20326" s="7" t="s">
        <v>1295</v>
      </c>
      <c r="E20326" s="8" t="s">
        <v>1296</v>
      </c>
      <c r="F20326" s="8">
        <v>1049336</v>
      </c>
      <c r="G20326" s="7" t="s">
        <v>35</v>
      </c>
      <c r="H20326" s="7" t="s">
        <v>376</v>
      </c>
      <c r="I20326" s="9"/>
      <c r="J20326" s="7" t="s">
        <v>2775</v>
      </c>
      <c r="K20326" s="10" t="s">
        <v>70878</v>
      </c>
      <c r="L20326" s="7">
        <v>1</v>
      </c>
      <c r="Q20326" s="12">
        <v>41134</v>
      </c>
      <c r="R20326" s="12">
        <v>41134</v>
      </c>
    </row>
    <row r="20327" spans="1:18" x14ac:dyDescent="0.25">
      <c r="A20327" s="7" t="s">
        <v>70879</v>
      </c>
      <c r="B20327" s="7" t="s">
        <v>70880</v>
      </c>
      <c r="C20327" s="7" t="s">
        <v>70881</v>
      </c>
      <c r="D20327" s="7" t="s">
        <v>719</v>
      </c>
      <c r="E20327" s="8" t="s">
        <v>720</v>
      </c>
      <c r="F20327" s="8">
        <v>659000</v>
      </c>
      <c r="G20327" s="7" t="s">
        <v>35</v>
      </c>
      <c r="H20327" s="7" t="s">
        <v>176</v>
      </c>
      <c r="I20327" s="9"/>
      <c r="J20327" s="7" t="s">
        <v>43252</v>
      </c>
      <c r="K20327" s="10" t="s">
        <v>43252</v>
      </c>
      <c r="L20327" s="7">
        <v>1</v>
      </c>
      <c r="Q20327" s="12">
        <v>40301</v>
      </c>
      <c r="R20327" s="12">
        <v>40301</v>
      </c>
    </row>
    <row r="20328" spans="1:18" x14ac:dyDescent="0.25">
      <c r="A20328" s="7" t="s">
        <v>70882</v>
      </c>
      <c r="B20328" s="7" t="s">
        <v>70883</v>
      </c>
      <c r="C20328" s="7" t="s">
        <v>70884</v>
      </c>
      <c r="D20328" s="7" t="s">
        <v>70885</v>
      </c>
      <c r="E20328" s="8" t="s">
        <v>1442</v>
      </c>
      <c r="F20328" s="8">
        <v>6000000</v>
      </c>
      <c r="G20328" s="7" t="s">
        <v>35</v>
      </c>
      <c r="H20328" s="7" t="s">
        <v>24</v>
      </c>
      <c r="I20328" s="9" t="s">
        <v>36</v>
      </c>
      <c r="J20328" s="7" t="s">
        <v>181</v>
      </c>
      <c r="K20328" s="10" t="s">
        <v>1297</v>
      </c>
      <c r="L20328" s="7">
        <v>2</v>
      </c>
      <c r="M20328" s="11">
        <v>40544</v>
      </c>
      <c r="N20328" s="7" t="s">
        <v>537</v>
      </c>
      <c r="O20328" s="7" t="s">
        <v>505</v>
      </c>
      <c r="P20328" s="10">
        <v>2011</v>
      </c>
      <c r="Q20328" s="12">
        <v>41352</v>
      </c>
      <c r="R20328" s="12">
        <v>41947</v>
      </c>
    </row>
    <row r="20329" spans="1:18" x14ac:dyDescent="0.25">
      <c r="A20329" s="7" t="s">
        <v>70886</v>
      </c>
      <c r="B20329" s="7" t="s">
        <v>70887</v>
      </c>
      <c r="C20329" s="7" t="s">
        <v>70888</v>
      </c>
      <c r="D20329" s="7" t="s">
        <v>70889</v>
      </c>
      <c r="E20329" s="8" t="s">
        <v>34</v>
      </c>
      <c r="F20329" s="8">
        <v>0</v>
      </c>
      <c r="G20329" s="7" t="s">
        <v>35</v>
      </c>
      <c r="H20329" s="7" t="s">
        <v>24</v>
      </c>
      <c r="I20329" s="9" t="s">
        <v>620</v>
      </c>
      <c r="J20329" s="7" t="s">
        <v>621</v>
      </c>
      <c r="K20329" s="10" t="s">
        <v>621</v>
      </c>
      <c r="L20329" s="7">
        <v>1</v>
      </c>
      <c r="M20329" s="11">
        <v>33604</v>
      </c>
      <c r="N20329" s="7" t="s">
        <v>2843</v>
      </c>
      <c r="O20329" s="7" t="s">
        <v>2844</v>
      </c>
      <c r="P20329" s="10">
        <v>1992</v>
      </c>
      <c r="Q20329" s="12">
        <v>41152</v>
      </c>
      <c r="R20329" s="12">
        <v>41152</v>
      </c>
    </row>
    <row r="20330" spans="1:18" x14ac:dyDescent="0.25">
      <c r="A20330" s="7" t="s">
        <v>70890</v>
      </c>
      <c r="B20330" s="7" t="s">
        <v>70891</v>
      </c>
      <c r="C20330" s="7" t="s">
        <v>70892</v>
      </c>
      <c r="D20330" s="7" t="s">
        <v>532</v>
      </c>
      <c r="E20330" s="8" t="s">
        <v>533</v>
      </c>
      <c r="F20330" s="8">
        <v>40000</v>
      </c>
      <c r="G20330" s="7" t="s">
        <v>35</v>
      </c>
      <c r="H20330" s="7" t="s">
        <v>24</v>
      </c>
      <c r="I20330" s="9" t="s">
        <v>25</v>
      </c>
      <c r="J20330" s="7" t="s">
        <v>26</v>
      </c>
      <c r="K20330" s="10" t="s">
        <v>27</v>
      </c>
      <c r="L20330" s="7">
        <v>1</v>
      </c>
      <c r="M20330" s="11">
        <v>41091</v>
      </c>
      <c r="N20330" s="7" t="s">
        <v>785</v>
      </c>
      <c r="O20330" s="7" t="s">
        <v>570</v>
      </c>
      <c r="P20330" s="10">
        <v>2012</v>
      </c>
      <c r="Q20330" s="12">
        <v>41009</v>
      </c>
      <c r="R20330" s="12">
        <v>41009</v>
      </c>
    </row>
    <row r="20331" spans="1:18" x14ac:dyDescent="0.25">
      <c r="A20331" s="7" t="s">
        <v>70893</v>
      </c>
      <c r="B20331" s="7" t="s">
        <v>70894</v>
      </c>
      <c r="C20331" s="7" t="s">
        <v>70895</v>
      </c>
      <c r="D20331" s="7" t="s">
        <v>2573</v>
      </c>
      <c r="E20331" s="8" t="s">
        <v>1744</v>
      </c>
      <c r="F20331" s="8">
        <v>400</v>
      </c>
      <c r="G20331" s="7" t="s">
        <v>35</v>
      </c>
      <c r="H20331" s="7" t="s">
        <v>24</v>
      </c>
      <c r="I20331" s="9" t="s">
        <v>298</v>
      </c>
      <c r="J20331" s="7" t="s">
        <v>4554</v>
      </c>
      <c r="K20331" s="10" t="s">
        <v>4554</v>
      </c>
      <c r="L20331" s="7">
        <v>1</v>
      </c>
      <c r="M20331" s="11">
        <v>39336</v>
      </c>
      <c r="N20331" s="7" t="s">
        <v>642</v>
      </c>
      <c r="O20331" s="7" t="s">
        <v>643</v>
      </c>
      <c r="P20331" s="10">
        <v>2007</v>
      </c>
      <c r="Q20331" s="12">
        <v>41807</v>
      </c>
      <c r="R20331" s="12">
        <v>41807</v>
      </c>
    </row>
    <row r="20332" spans="1:18" x14ac:dyDescent="0.25">
      <c r="A20332" s="7" t="s">
        <v>70896</v>
      </c>
      <c r="B20332" s="7" t="s">
        <v>70897</v>
      </c>
      <c r="C20332" s="7" t="s">
        <v>70898</v>
      </c>
      <c r="D20332" s="7" t="s">
        <v>70899</v>
      </c>
      <c r="E20332" s="8" t="s">
        <v>70900</v>
      </c>
      <c r="F20332" s="8">
        <v>35265626</v>
      </c>
      <c r="G20332" s="7" t="s">
        <v>35</v>
      </c>
      <c r="H20332" s="7" t="s">
        <v>24</v>
      </c>
      <c r="I20332" s="9" t="s">
        <v>1233</v>
      </c>
      <c r="J20332" s="7" t="s">
        <v>1234</v>
      </c>
      <c r="K20332" s="10" t="s">
        <v>23893</v>
      </c>
      <c r="L20332" s="7">
        <v>3</v>
      </c>
      <c r="M20332" s="11">
        <v>35431</v>
      </c>
      <c r="N20332" s="7" t="s">
        <v>1436</v>
      </c>
      <c r="O20332" s="7" t="s">
        <v>1437</v>
      </c>
      <c r="P20332" s="10">
        <v>1997</v>
      </c>
      <c r="Q20332" s="12">
        <v>40177</v>
      </c>
      <c r="R20332" s="12">
        <v>41463</v>
      </c>
    </row>
    <row r="20333" spans="1:18" x14ac:dyDescent="0.25">
      <c r="A20333" s="7" t="s">
        <v>70901</v>
      </c>
      <c r="B20333" s="7" t="s">
        <v>70902</v>
      </c>
      <c r="C20333" s="7" t="s">
        <v>70903</v>
      </c>
      <c r="D20333" s="7" t="s">
        <v>68</v>
      </c>
      <c r="E20333" s="8" t="s">
        <v>69</v>
      </c>
      <c r="F20333" s="8">
        <v>20943220</v>
      </c>
      <c r="G20333" s="7" t="s">
        <v>35</v>
      </c>
      <c r="H20333" s="7" t="s">
        <v>24</v>
      </c>
      <c r="I20333" s="9" t="s">
        <v>93</v>
      </c>
      <c r="J20333" s="7" t="s">
        <v>314</v>
      </c>
      <c r="K20333" s="10" t="s">
        <v>314</v>
      </c>
      <c r="L20333" s="7">
        <v>5</v>
      </c>
      <c r="M20333" s="11">
        <v>39814</v>
      </c>
      <c r="N20333" s="7" t="s">
        <v>171</v>
      </c>
      <c r="O20333" s="7" t="s">
        <v>172</v>
      </c>
      <c r="P20333" s="10">
        <v>2009</v>
      </c>
      <c r="Q20333" s="12">
        <v>40343</v>
      </c>
      <c r="R20333" s="12">
        <v>41878</v>
      </c>
    </row>
    <row r="20334" spans="1:18" x14ac:dyDescent="0.25">
      <c r="A20334" s="7" t="s">
        <v>70904</v>
      </c>
      <c r="B20334" s="7" t="s">
        <v>70905</v>
      </c>
      <c r="C20334" s="7" t="s">
        <v>70906</v>
      </c>
      <c r="D20334" s="7" t="s">
        <v>755</v>
      </c>
      <c r="E20334" s="8" t="s">
        <v>756</v>
      </c>
      <c r="F20334" s="8">
        <v>250000</v>
      </c>
      <c r="G20334" s="7" t="s">
        <v>35</v>
      </c>
      <c r="H20334" s="7" t="s">
        <v>24</v>
      </c>
      <c r="I20334" s="9" t="s">
        <v>36</v>
      </c>
      <c r="J20334" s="7" t="s">
        <v>181</v>
      </c>
      <c r="K20334" s="10" t="s">
        <v>14991</v>
      </c>
      <c r="L20334" s="7">
        <v>1</v>
      </c>
      <c r="Q20334" s="12">
        <v>41873</v>
      </c>
      <c r="R20334" s="12">
        <v>41873</v>
      </c>
    </row>
    <row r="20335" spans="1:18" x14ac:dyDescent="0.25">
      <c r="A20335" s="7" t="s">
        <v>70907</v>
      </c>
      <c r="B20335" s="7" t="s">
        <v>70908</v>
      </c>
      <c r="C20335" s="7" t="s">
        <v>70909</v>
      </c>
      <c r="D20335" s="7" t="s">
        <v>70910</v>
      </c>
      <c r="E20335" s="8" t="s">
        <v>5519</v>
      </c>
      <c r="F20335" s="8">
        <v>140000</v>
      </c>
      <c r="G20335" s="7" t="s">
        <v>35</v>
      </c>
      <c r="H20335" s="7" t="s">
        <v>81</v>
      </c>
      <c r="I20335" s="9"/>
      <c r="J20335" s="7" t="s">
        <v>82</v>
      </c>
      <c r="K20335" s="10" t="s">
        <v>82</v>
      </c>
      <c r="L20335" s="7">
        <v>4</v>
      </c>
      <c r="M20335" s="11">
        <v>41334</v>
      </c>
      <c r="N20335" s="7" t="s">
        <v>514</v>
      </c>
      <c r="O20335" s="7" t="s">
        <v>147</v>
      </c>
      <c r="P20335" s="10">
        <v>2013</v>
      </c>
      <c r="Q20335" s="12">
        <v>41518</v>
      </c>
      <c r="R20335" s="12">
        <v>41829</v>
      </c>
    </row>
    <row r="20336" spans="1:18" x14ac:dyDescent="0.25">
      <c r="A20336" s="7" t="s">
        <v>70911</v>
      </c>
      <c r="B20336" s="7" t="s">
        <v>70912</v>
      </c>
      <c r="C20336" s="7" t="s">
        <v>70913</v>
      </c>
      <c r="D20336" s="7" t="s">
        <v>625</v>
      </c>
      <c r="E20336" s="8" t="s">
        <v>323</v>
      </c>
      <c r="F20336" s="8">
        <v>0</v>
      </c>
      <c r="G20336" s="7" t="s">
        <v>80</v>
      </c>
      <c r="H20336" s="7" t="s">
        <v>24</v>
      </c>
      <c r="I20336" s="9" t="s">
        <v>36</v>
      </c>
      <c r="J20336" s="7" t="s">
        <v>181</v>
      </c>
      <c r="K20336" s="10" t="s">
        <v>182</v>
      </c>
      <c r="L20336" s="7">
        <v>1</v>
      </c>
      <c r="M20336" s="11">
        <v>40544</v>
      </c>
      <c r="N20336" s="7" t="s">
        <v>537</v>
      </c>
      <c r="O20336" s="7" t="s">
        <v>505</v>
      </c>
      <c r="P20336" s="10">
        <v>2011</v>
      </c>
      <c r="Q20336" s="12">
        <v>40899</v>
      </c>
      <c r="R20336" s="12">
        <v>40899</v>
      </c>
    </row>
    <row r="20337" spans="1:18" x14ac:dyDescent="0.25">
      <c r="A20337" s="7" t="s">
        <v>70914</v>
      </c>
      <c r="B20337" s="7" t="s">
        <v>70915</v>
      </c>
      <c r="C20337" s="7" t="s">
        <v>70916</v>
      </c>
      <c r="D20337" s="7" t="s">
        <v>70917</v>
      </c>
      <c r="E20337" s="8" t="s">
        <v>3662</v>
      </c>
      <c r="F20337" s="8">
        <v>810000</v>
      </c>
      <c r="G20337" s="7" t="s">
        <v>35</v>
      </c>
      <c r="H20337" s="7" t="s">
        <v>10141</v>
      </c>
      <c r="I20337" s="9"/>
      <c r="J20337" s="7" t="s">
        <v>32958</v>
      </c>
      <c r="K20337" s="10" t="s">
        <v>70918</v>
      </c>
      <c r="L20337" s="7">
        <v>2</v>
      </c>
      <c r="M20337" s="11">
        <v>40969</v>
      </c>
      <c r="N20337" s="7" t="s">
        <v>1542</v>
      </c>
      <c r="O20337" s="7" t="s">
        <v>112</v>
      </c>
      <c r="P20337" s="10">
        <v>2012</v>
      </c>
      <c r="Q20337" s="12">
        <v>41332</v>
      </c>
      <c r="R20337" s="12">
        <v>41579</v>
      </c>
    </row>
    <row r="20338" spans="1:18" x14ac:dyDescent="0.25">
      <c r="A20338" s="7" t="s">
        <v>70919</v>
      </c>
      <c r="B20338" s="7" t="s">
        <v>70920</v>
      </c>
      <c r="C20338" s="7" t="s">
        <v>70921</v>
      </c>
      <c r="D20338" s="7" t="s">
        <v>68</v>
      </c>
      <c r="E20338" s="8" t="s">
        <v>69</v>
      </c>
      <c r="F20338" s="8">
        <v>500000</v>
      </c>
      <c r="H20338" s="7" t="s">
        <v>24</v>
      </c>
      <c r="I20338" s="9" t="s">
        <v>36</v>
      </c>
      <c r="J20338" s="7" t="s">
        <v>181</v>
      </c>
      <c r="K20338" s="10" t="s">
        <v>695</v>
      </c>
      <c r="L20338" s="7">
        <v>1</v>
      </c>
      <c r="M20338" s="11">
        <v>39508</v>
      </c>
      <c r="N20338" s="7" t="s">
        <v>4188</v>
      </c>
      <c r="O20338" s="7" t="s">
        <v>165</v>
      </c>
      <c r="P20338" s="10">
        <v>2008</v>
      </c>
      <c r="Q20338" s="12">
        <v>39569</v>
      </c>
      <c r="R20338" s="12">
        <v>39569</v>
      </c>
    </row>
    <row r="20339" spans="1:18" x14ac:dyDescent="0.25">
      <c r="A20339" s="7" t="s">
        <v>70922</v>
      </c>
      <c r="B20339" s="7" t="s">
        <v>70923</v>
      </c>
      <c r="C20339" s="7" t="s">
        <v>70924</v>
      </c>
      <c r="D20339" s="7" t="s">
        <v>227</v>
      </c>
      <c r="E20339" s="8" t="s">
        <v>228</v>
      </c>
      <c r="F20339" s="8">
        <v>3001250</v>
      </c>
      <c r="G20339" s="7" t="s">
        <v>35</v>
      </c>
      <c r="H20339" s="7" t="s">
        <v>24</v>
      </c>
      <c r="I20339" s="9" t="s">
        <v>281</v>
      </c>
      <c r="J20339" s="7" t="s">
        <v>282</v>
      </c>
      <c r="K20339" s="10" t="s">
        <v>282</v>
      </c>
      <c r="L20339" s="7">
        <v>3</v>
      </c>
      <c r="M20339" s="11">
        <v>40452</v>
      </c>
      <c r="N20339" s="7" t="s">
        <v>1799</v>
      </c>
      <c r="O20339" s="7" t="s">
        <v>199</v>
      </c>
      <c r="P20339" s="10">
        <v>2010</v>
      </c>
      <c r="Q20339" s="12">
        <v>40920</v>
      </c>
      <c r="R20339" s="12">
        <v>41927</v>
      </c>
    </row>
    <row r="20340" spans="1:18" x14ac:dyDescent="0.25">
      <c r="A20340" s="7" t="s">
        <v>70925</v>
      </c>
      <c r="B20340" s="7" t="s">
        <v>70926</v>
      </c>
      <c r="C20340" s="7" t="s">
        <v>70927</v>
      </c>
      <c r="D20340" s="7" t="s">
        <v>37434</v>
      </c>
      <c r="E20340" s="8" t="s">
        <v>9947</v>
      </c>
      <c r="F20340" s="8">
        <v>55000</v>
      </c>
      <c r="G20340" s="7" t="s">
        <v>35</v>
      </c>
      <c r="H20340" s="7" t="s">
        <v>24</v>
      </c>
      <c r="I20340" s="9" t="s">
        <v>2095</v>
      </c>
      <c r="J20340" s="7" t="s">
        <v>2314</v>
      </c>
      <c r="K20340" s="10" t="s">
        <v>2314</v>
      </c>
      <c r="L20340" s="7">
        <v>1</v>
      </c>
      <c r="M20340" s="11">
        <v>40909</v>
      </c>
      <c r="N20340" s="7" t="s">
        <v>111</v>
      </c>
      <c r="O20340" s="7" t="s">
        <v>112</v>
      </c>
      <c r="P20340" s="10">
        <v>2012</v>
      </c>
      <c r="Q20340" s="12">
        <v>41214</v>
      </c>
      <c r="R20340" s="12">
        <v>41214</v>
      </c>
    </row>
    <row r="20341" spans="1:18" x14ac:dyDescent="0.25">
      <c r="A20341" s="7" t="s">
        <v>70928</v>
      </c>
      <c r="B20341" s="7" t="s">
        <v>70929</v>
      </c>
      <c r="C20341" s="7" t="s">
        <v>70930</v>
      </c>
      <c r="D20341" s="7" t="s">
        <v>275</v>
      </c>
      <c r="E20341" s="8" t="s">
        <v>276</v>
      </c>
      <c r="F20341" s="8">
        <v>30000000</v>
      </c>
      <c r="G20341" s="7" t="s">
        <v>35</v>
      </c>
      <c r="H20341" s="7" t="s">
        <v>24</v>
      </c>
      <c r="I20341" s="9" t="s">
        <v>60</v>
      </c>
      <c r="J20341" s="7" t="s">
        <v>3154</v>
      </c>
      <c r="K20341" s="10" t="s">
        <v>3154</v>
      </c>
      <c r="L20341" s="7">
        <v>1</v>
      </c>
      <c r="M20341" s="11">
        <v>39083</v>
      </c>
      <c r="N20341" s="7" t="s">
        <v>88</v>
      </c>
      <c r="O20341" s="7" t="s">
        <v>89</v>
      </c>
      <c r="P20341" s="10">
        <v>2007</v>
      </c>
      <c r="Q20341" s="12">
        <v>41351</v>
      </c>
      <c r="R20341" s="12">
        <v>41351</v>
      </c>
    </row>
    <row r="20342" spans="1:18" x14ac:dyDescent="0.25">
      <c r="A20342" s="7" t="s">
        <v>70931</v>
      </c>
      <c r="B20342" s="7" t="s">
        <v>70932</v>
      </c>
      <c r="C20342" s="7" t="s">
        <v>70933</v>
      </c>
      <c r="D20342" s="7" t="s">
        <v>70934</v>
      </c>
      <c r="E20342" s="8" t="s">
        <v>18323</v>
      </c>
      <c r="F20342" s="8">
        <v>0</v>
      </c>
      <c r="G20342" s="7" t="s">
        <v>35</v>
      </c>
      <c r="H20342" s="7" t="s">
        <v>240</v>
      </c>
      <c r="I20342" s="9" t="s">
        <v>241</v>
      </c>
      <c r="J20342" s="7" t="s">
        <v>242</v>
      </c>
      <c r="K20342" s="10" t="s">
        <v>242</v>
      </c>
      <c r="L20342" s="7">
        <v>1</v>
      </c>
      <c r="M20342" s="11">
        <v>40882</v>
      </c>
      <c r="N20342" s="7" t="s">
        <v>595</v>
      </c>
      <c r="O20342" s="7" t="s">
        <v>74</v>
      </c>
      <c r="P20342" s="10">
        <v>2011</v>
      </c>
      <c r="Q20342" s="12">
        <v>40456</v>
      </c>
      <c r="R20342" s="12">
        <v>40456</v>
      </c>
    </row>
    <row r="20343" spans="1:18" x14ac:dyDescent="0.25">
      <c r="A20343" s="7" t="s">
        <v>70935</v>
      </c>
      <c r="B20343" s="7" t="s">
        <v>70936</v>
      </c>
      <c r="C20343" s="7" t="s">
        <v>70937</v>
      </c>
      <c r="D20343" s="7" t="s">
        <v>70938</v>
      </c>
      <c r="E20343" s="8" t="s">
        <v>4039</v>
      </c>
      <c r="F20343" s="8">
        <v>5000000</v>
      </c>
      <c r="G20343" s="7" t="s">
        <v>35</v>
      </c>
      <c r="H20343" s="7" t="s">
        <v>24</v>
      </c>
      <c r="I20343" s="9" t="s">
        <v>947</v>
      </c>
      <c r="J20343" s="7" t="s">
        <v>948</v>
      </c>
      <c r="K20343" s="10" t="s">
        <v>948</v>
      </c>
      <c r="L20343" s="7">
        <v>1</v>
      </c>
      <c r="M20343" s="11">
        <v>40544</v>
      </c>
      <c r="N20343" s="7" t="s">
        <v>537</v>
      </c>
      <c r="O20343" s="7" t="s">
        <v>505</v>
      </c>
      <c r="P20343" s="10">
        <v>2011</v>
      </c>
      <c r="Q20343" s="12">
        <v>40756</v>
      </c>
      <c r="R20343" s="12">
        <v>40756</v>
      </c>
    </row>
    <row r="20344" spans="1:18" x14ac:dyDescent="0.25">
      <c r="A20344" s="7" t="s">
        <v>70939</v>
      </c>
      <c r="B20344" s="7" t="s">
        <v>70940</v>
      </c>
      <c r="C20344" s="7" t="s">
        <v>70941</v>
      </c>
      <c r="D20344" s="7" t="s">
        <v>106</v>
      </c>
      <c r="E20344" s="8" t="s">
        <v>107</v>
      </c>
      <c r="F20344" s="8">
        <v>750000</v>
      </c>
      <c r="G20344" s="7" t="s">
        <v>35</v>
      </c>
      <c r="H20344" s="7" t="s">
        <v>24</v>
      </c>
      <c r="I20344" s="9" t="s">
        <v>782</v>
      </c>
      <c r="J20344" s="7" t="s">
        <v>783</v>
      </c>
      <c r="K20344" s="10" t="s">
        <v>5158</v>
      </c>
      <c r="L20344" s="7">
        <v>1</v>
      </c>
      <c r="M20344" s="11">
        <v>38718</v>
      </c>
      <c r="N20344" s="7" t="s">
        <v>400</v>
      </c>
      <c r="O20344" s="7" t="s">
        <v>401</v>
      </c>
      <c r="P20344" s="10">
        <v>2006</v>
      </c>
      <c r="Q20344" s="12">
        <v>41068</v>
      </c>
      <c r="R20344" s="12">
        <v>41068</v>
      </c>
    </row>
    <row r="20345" spans="1:18" x14ac:dyDescent="0.25">
      <c r="A20345" s="7" t="s">
        <v>70942</v>
      </c>
      <c r="B20345" s="7" t="s">
        <v>70943</v>
      </c>
      <c r="C20345" s="7" t="s">
        <v>70944</v>
      </c>
      <c r="D20345" s="7" t="s">
        <v>68</v>
      </c>
      <c r="E20345" s="8" t="s">
        <v>69</v>
      </c>
      <c r="F20345" s="8">
        <v>7300000</v>
      </c>
      <c r="G20345" s="7" t="s">
        <v>23</v>
      </c>
      <c r="H20345" s="7" t="s">
        <v>24</v>
      </c>
      <c r="I20345" s="9" t="s">
        <v>36</v>
      </c>
      <c r="J20345" s="7" t="s">
        <v>493</v>
      </c>
      <c r="K20345" s="10" t="s">
        <v>5676</v>
      </c>
      <c r="L20345" s="7">
        <v>1</v>
      </c>
      <c r="M20345" s="11">
        <v>37987</v>
      </c>
      <c r="N20345" s="7" t="s">
        <v>424</v>
      </c>
      <c r="O20345" s="7" t="s">
        <v>425</v>
      </c>
      <c r="P20345" s="10">
        <v>2004</v>
      </c>
      <c r="Q20345" s="12">
        <v>38939</v>
      </c>
      <c r="R20345" s="12">
        <v>38939</v>
      </c>
    </row>
    <row r="20346" spans="1:18" x14ac:dyDescent="0.25">
      <c r="A20346" s="7" t="s">
        <v>70945</v>
      </c>
      <c r="B20346" s="7" t="s">
        <v>70946</v>
      </c>
      <c r="C20346" s="7" t="s">
        <v>70947</v>
      </c>
      <c r="F20346" s="8">
        <v>0</v>
      </c>
      <c r="G20346" s="7" t="s">
        <v>35</v>
      </c>
      <c r="H20346" s="7" t="s">
        <v>1503</v>
      </c>
      <c r="I20346" s="9"/>
      <c r="J20346" s="7" t="s">
        <v>1504</v>
      </c>
      <c r="K20346" s="10" t="s">
        <v>1504</v>
      </c>
      <c r="L20346" s="7">
        <v>1</v>
      </c>
      <c r="M20346" s="11">
        <v>41024</v>
      </c>
      <c r="N20346" s="7" t="s">
        <v>820</v>
      </c>
      <c r="O20346" s="7" t="s">
        <v>29</v>
      </c>
      <c r="P20346" s="10">
        <v>2012</v>
      </c>
      <c r="Q20346" s="12">
        <v>41518</v>
      </c>
      <c r="R20346" s="12">
        <v>41518</v>
      </c>
    </row>
    <row r="20347" spans="1:18" x14ac:dyDescent="0.25">
      <c r="A20347" s="7" t="s">
        <v>70948</v>
      </c>
      <c r="B20347" s="7" t="s">
        <v>70949</v>
      </c>
      <c r="D20347" s="7" t="s">
        <v>275</v>
      </c>
      <c r="E20347" s="8" t="s">
        <v>276</v>
      </c>
      <c r="F20347" s="8">
        <v>5700000</v>
      </c>
      <c r="G20347" s="7" t="s">
        <v>35</v>
      </c>
      <c r="I20347" s="9"/>
      <c r="J20347" s="7"/>
      <c r="L20347" s="7">
        <v>1</v>
      </c>
      <c r="M20347" s="11">
        <v>39814</v>
      </c>
      <c r="N20347" s="7" t="s">
        <v>171</v>
      </c>
      <c r="O20347" s="7" t="s">
        <v>172</v>
      </c>
      <c r="P20347" s="10">
        <v>2009</v>
      </c>
      <c r="Q20347" s="12">
        <v>40294</v>
      </c>
      <c r="R20347" s="12">
        <v>40294</v>
      </c>
    </row>
    <row r="20348" spans="1:18" x14ac:dyDescent="0.25">
      <c r="A20348" s="7" t="s">
        <v>70950</v>
      </c>
      <c r="B20348" s="7" t="s">
        <v>70951</v>
      </c>
      <c r="C20348" s="7" t="s">
        <v>70952</v>
      </c>
      <c r="F20348" s="8">
        <v>0</v>
      </c>
      <c r="G20348" s="7" t="s">
        <v>35</v>
      </c>
      <c r="I20348" s="9"/>
      <c r="J20348" s="7"/>
      <c r="L20348" s="7">
        <v>1</v>
      </c>
      <c r="Q20348" s="12">
        <v>41913</v>
      </c>
      <c r="R20348" s="12">
        <v>41913</v>
      </c>
    </row>
    <row r="20349" spans="1:18" x14ac:dyDescent="0.25">
      <c r="A20349" s="7" t="s">
        <v>70953</v>
      </c>
      <c r="B20349" s="7" t="s">
        <v>70954</v>
      </c>
      <c r="C20349" s="7" t="s">
        <v>70955</v>
      </c>
      <c r="D20349" s="7" t="s">
        <v>70956</v>
      </c>
      <c r="E20349" s="8" t="s">
        <v>34</v>
      </c>
      <c r="F20349" s="8">
        <v>1350000</v>
      </c>
      <c r="G20349" s="7" t="s">
        <v>35</v>
      </c>
      <c r="H20349" s="7" t="s">
        <v>7163</v>
      </c>
      <c r="I20349" s="9"/>
      <c r="J20349" s="7" t="s">
        <v>49566</v>
      </c>
      <c r="K20349" s="10" t="s">
        <v>49566</v>
      </c>
      <c r="L20349" s="7">
        <v>3</v>
      </c>
      <c r="M20349" s="11">
        <v>40909</v>
      </c>
      <c r="N20349" s="7" t="s">
        <v>111</v>
      </c>
      <c r="O20349" s="7" t="s">
        <v>112</v>
      </c>
      <c r="P20349" s="10">
        <v>2012</v>
      </c>
      <c r="Q20349" s="12">
        <v>40909</v>
      </c>
      <c r="R20349" s="12">
        <v>41091</v>
      </c>
    </row>
    <row r="20350" spans="1:18" x14ac:dyDescent="0.25">
      <c r="A20350" s="7" t="s">
        <v>70957</v>
      </c>
      <c r="B20350" s="7" t="s">
        <v>70958</v>
      </c>
      <c r="F20350" s="8">
        <v>3000000</v>
      </c>
      <c r="G20350" s="7" t="s">
        <v>35</v>
      </c>
      <c r="H20350" s="7" t="s">
        <v>24</v>
      </c>
      <c r="I20350" s="9" t="s">
        <v>70</v>
      </c>
      <c r="J20350" s="7" t="s">
        <v>71</v>
      </c>
      <c r="K20350" s="10" t="s">
        <v>42100</v>
      </c>
      <c r="L20350" s="7">
        <v>1</v>
      </c>
      <c r="Q20350" s="12">
        <v>40367</v>
      </c>
      <c r="R20350" s="12">
        <v>40367</v>
      </c>
    </row>
    <row r="20351" spans="1:18" x14ac:dyDescent="0.25">
      <c r="A20351" s="7" t="s">
        <v>70959</v>
      </c>
      <c r="B20351" s="7" t="s">
        <v>70960</v>
      </c>
      <c r="C20351" s="7" t="s">
        <v>70961</v>
      </c>
      <c r="D20351" s="7" t="s">
        <v>1664</v>
      </c>
      <c r="E20351" s="8" t="s">
        <v>1665</v>
      </c>
      <c r="F20351" s="8">
        <v>5119660</v>
      </c>
      <c r="G20351" s="7" t="s">
        <v>35</v>
      </c>
      <c r="H20351" s="7" t="s">
        <v>24</v>
      </c>
      <c r="I20351" s="9" t="s">
        <v>331</v>
      </c>
      <c r="J20351" s="7" t="s">
        <v>332</v>
      </c>
      <c r="K20351" s="10" t="s">
        <v>17558</v>
      </c>
      <c r="L20351" s="7">
        <v>2</v>
      </c>
      <c r="Q20351" s="12">
        <v>40032</v>
      </c>
      <c r="R20351" s="12">
        <v>40921</v>
      </c>
    </row>
    <row r="20352" spans="1:18" x14ac:dyDescent="0.25">
      <c r="A20352" s="7" t="s">
        <v>70962</v>
      </c>
      <c r="B20352" s="7" t="s">
        <v>70963</v>
      </c>
      <c r="C20352" s="7" t="s">
        <v>70964</v>
      </c>
      <c r="D20352" s="7" t="s">
        <v>365</v>
      </c>
      <c r="E20352" s="8" t="s">
        <v>366</v>
      </c>
      <c r="F20352" s="8">
        <v>0</v>
      </c>
      <c r="G20352" s="7" t="s">
        <v>35</v>
      </c>
      <c r="H20352" s="7" t="s">
        <v>205</v>
      </c>
      <c r="I20352" s="9"/>
      <c r="J20352" s="7" t="s">
        <v>371</v>
      </c>
      <c r="K20352" s="10" t="s">
        <v>70965</v>
      </c>
      <c r="L20352" s="7">
        <v>2</v>
      </c>
      <c r="M20352" s="11">
        <v>37288</v>
      </c>
      <c r="N20352" s="7" t="s">
        <v>25200</v>
      </c>
      <c r="O20352" s="7" t="s">
        <v>528</v>
      </c>
      <c r="P20352" s="10">
        <v>2002</v>
      </c>
      <c r="Q20352" s="12">
        <v>40452</v>
      </c>
      <c r="R20352" s="12">
        <v>40575</v>
      </c>
    </row>
    <row r="20353" spans="1:18" x14ac:dyDescent="0.25">
      <c r="A20353" s="7" t="s">
        <v>70966</v>
      </c>
      <c r="B20353" s="7" t="s">
        <v>70967</v>
      </c>
      <c r="C20353" s="7" t="s">
        <v>70968</v>
      </c>
      <c r="D20353" s="7" t="s">
        <v>70969</v>
      </c>
      <c r="E20353" s="8" t="s">
        <v>14100</v>
      </c>
      <c r="F20353" s="8">
        <v>476660</v>
      </c>
      <c r="G20353" s="7" t="s">
        <v>35</v>
      </c>
      <c r="H20353" s="7" t="s">
        <v>635</v>
      </c>
      <c r="I20353" s="9"/>
      <c r="J20353" s="7" t="s">
        <v>3756</v>
      </c>
      <c r="K20353" s="10" t="s">
        <v>3756</v>
      </c>
      <c r="L20353" s="7">
        <v>1</v>
      </c>
      <c r="Q20353" s="12">
        <v>41800</v>
      </c>
      <c r="R20353" s="12">
        <v>41800</v>
      </c>
    </row>
    <row r="20354" spans="1:18" x14ac:dyDescent="0.25">
      <c r="A20354" s="7" t="s">
        <v>70970</v>
      </c>
      <c r="B20354" s="7" t="s">
        <v>70971</v>
      </c>
      <c r="C20354" s="7" t="s">
        <v>70972</v>
      </c>
      <c r="D20354" s="7" t="s">
        <v>12176</v>
      </c>
      <c r="E20354" s="8" t="s">
        <v>160</v>
      </c>
      <c r="F20354" s="8">
        <v>5000000</v>
      </c>
      <c r="G20354" s="7" t="s">
        <v>23</v>
      </c>
      <c r="H20354" s="7" t="s">
        <v>24</v>
      </c>
      <c r="I20354" s="9" t="s">
        <v>60</v>
      </c>
      <c r="J20354" s="7" t="s">
        <v>1368</v>
      </c>
      <c r="K20354" s="10" t="s">
        <v>1368</v>
      </c>
      <c r="L20354" s="7">
        <v>1</v>
      </c>
      <c r="M20354" s="11">
        <v>38292</v>
      </c>
      <c r="N20354" s="7" t="s">
        <v>15355</v>
      </c>
      <c r="O20354" s="7" t="s">
        <v>2364</v>
      </c>
      <c r="P20354" s="10">
        <v>2004</v>
      </c>
      <c r="Q20354" s="12">
        <v>38565</v>
      </c>
      <c r="R20354" s="12">
        <v>38565</v>
      </c>
    </row>
    <row r="20355" spans="1:18" x14ac:dyDescent="0.25">
      <c r="A20355" s="7" t="s">
        <v>70973</v>
      </c>
      <c r="B20355" s="7" t="s">
        <v>70974</v>
      </c>
      <c r="C20355" s="7" t="s">
        <v>70975</v>
      </c>
      <c r="D20355" s="7" t="s">
        <v>70976</v>
      </c>
      <c r="E20355" s="8" t="s">
        <v>160</v>
      </c>
      <c r="F20355" s="8">
        <v>250000</v>
      </c>
      <c r="G20355" s="7" t="s">
        <v>35</v>
      </c>
      <c r="H20355" s="7" t="s">
        <v>24</v>
      </c>
      <c r="I20355" s="9" t="s">
        <v>70</v>
      </c>
      <c r="J20355" s="7" t="s">
        <v>9971</v>
      </c>
      <c r="K20355" s="10" t="s">
        <v>9971</v>
      </c>
      <c r="L20355" s="7">
        <v>1</v>
      </c>
      <c r="M20355" s="11">
        <v>39539</v>
      </c>
      <c r="N20355" s="7" t="s">
        <v>16619</v>
      </c>
      <c r="O20355" s="7" t="s">
        <v>496</v>
      </c>
      <c r="P20355" s="10">
        <v>2008</v>
      </c>
      <c r="Q20355" s="12">
        <v>39448</v>
      </c>
      <c r="R20355" s="12">
        <v>39448</v>
      </c>
    </row>
    <row r="20356" spans="1:18" x14ac:dyDescent="0.25">
      <c r="A20356" s="7" t="s">
        <v>70977</v>
      </c>
      <c r="B20356" s="7" t="s">
        <v>70978</v>
      </c>
      <c r="C20356" s="7" t="s">
        <v>70979</v>
      </c>
      <c r="D20356" s="7" t="s">
        <v>275</v>
      </c>
      <c r="E20356" s="8" t="s">
        <v>276</v>
      </c>
      <c r="F20356" s="8">
        <v>1400000</v>
      </c>
      <c r="G20356" s="7" t="s">
        <v>35</v>
      </c>
      <c r="H20356" s="7" t="s">
        <v>240</v>
      </c>
      <c r="I20356" s="9" t="s">
        <v>930</v>
      </c>
      <c r="J20356" s="7" t="s">
        <v>931</v>
      </c>
      <c r="K20356" s="10" t="s">
        <v>931</v>
      </c>
      <c r="L20356" s="7">
        <v>1</v>
      </c>
      <c r="Q20356" s="12">
        <v>40661</v>
      </c>
      <c r="R20356" s="12">
        <v>40661</v>
      </c>
    </row>
    <row r="20357" spans="1:18" x14ac:dyDescent="0.25">
      <c r="A20357" s="7" t="s">
        <v>70980</v>
      </c>
      <c r="B20357" s="7" t="s">
        <v>70981</v>
      </c>
      <c r="F20357" s="8">
        <v>165000</v>
      </c>
      <c r="I20357" s="9"/>
      <c r="J20357" s="7"/>
      <c r="L20357" s="7">
        <v>1</v>
      </c>
      <c r="Q20357" s="12">
        <v>30286</v>
      </c>
      <c r="R20357" s="12">
        <v>30286</v>
      </c>
    </row>
    <row r="20358" spans="1:18" x14ac:dyDescent="0.25">
      <c r="A20358" s="7" t="s">
        <v>70982</v>
      </c>
      <c r="B20358" s="7" t="s">
        <v>70983</v>
      </c>
      <c r="C20358" s="7" t="s">
        <v>70984</v>
      </c>
      <c r="D20358" s="7" t="s">
        <v>1664</v>
      </c>
      <c r="E20358" s="8" t="s">
        <v>1665</v>
      </c>
      <c r="F20358" s="8">
        <v>8800000</v>
      </c>
      <c r="G20358" s="7" t="s">
        <v>35</v>
      </c>
      <c r="H20358" s="7" t="s">
        <v>24</v>
      </c>
      <c r="I20358" s="9" t="s">
        <v>188</v>
      </c>
      <c r="J20358" s="7" t="s">
        <v>189</v>
      </c>
      <c r="K20358" s="10" t="s">
        <v>70985</v>
      </c>
      <c r="L20358" s="7">
        <v>1</v>
      </c>
      <c r="M20358" s="11">
        <v>39083</v>
      </c>
      <c r="N20358" s="7" t="s">
        <v>88</v>
      </c>
      <c r="O20358" s="7" t="s">
        <v>89</v>
      </c>
      <c r="P20358" s="10">
        <v>2007</v>
      </c>
      <c r="Q20358" s="12">
        <v>41792</v>
      </c>
      <c r="R20358" s="12">
        <v>41792</v>
      </c>
    </row>
    <row r="20359" spans="1:18" x14ac:dyDescent="0.25">
      <c r="A20359" s="7" t="s">
        <v>70986</v>
      </c>
      <c r="B20359" s="7" t="s">
        <v>70987</v>
      </c>
      <c r="C20359" s="7" t="s">
        <v>70988</v>
      </c>
      <c r="D20359" s="7" t="s">
        <v>296</v>
      </c>
      <c r="E20359" s="8" t="s">
        <v>297</v>
      </c>
      <c r="F20359" s="8">
        <v>0</v>
      </c>
      <c r="G20359" s="7" t="s">
        <v>35</v>
      </c>
      <c r="H20359" s="7" t="s">
        <v>24</v>
      </c>
      <c r="I20359" s="9" t="s">
        <v>36</v>
      </c>
      <c r="J20359" s="7" t="s">
        <v>181</v>
      </c>
      <c r="K20359" s="10" t="s">
        <v>794</v>
      </c>
      <c r="L20359" s="7">
        <v>1</v>
      </c>
      <c r="M20359" s="11">
        <v>39995</v>
      </c>
      <c r="N20359" s="7" t="s">
        <v>266</v>
      </c>
      <c r="O20359" s="7" t="s">
        <v>267</v>
      </c>
      <c r="P20359" s="10">
        <v>2009</v>
      </c>
      <c r="Q20359" s="12">
        <v>40909</v>
      </c>
      <c r="R20359" s="12">
        <v>40909</v>
      </c>
    </row>
    <row r="20360" spans="1:18" x14ac:dyDescent="0.25">
      <c r="A20360" s="7" t="s">
        <v>70989</v>
      </c>
      <c r="B20360" s="7" t="s">
        <v>70990</v>
      </c>
      <c r="C20360" s="7" t="s">
        <v>70991</v>
      </c>
      <c r="D20360" s="7" t="s">
        <v>86</v>
      </c>
      <c r="E20360" s="8" t="s">
        <v>87</v>
      </c>
      <c r="F20360" s="8">
        <v>12999999</v>
      </c>
      <c r="G20360" s="7" t="s">
        <v>35</v>
      </c>
      <c r="H20360" s="7" t="s">
        <v>24</v>
      </c>
      <c r="I20360" s="9" t="s">
        <v>36</v>
      </c>
      <c r="J20360" s="7" t="s">
        <v>1162</v>
      </c>
      <c r="K20360" s="10" t="s">
        <v>1162</v>
      </c>
      <c r="L20360" s="7">
        <v>8</v>
      </c>
      <c r="M20360" s="11">
        <v>39814</v>
      </c>
      <c r="N20360" s="7" t="s">
        <v>171</v>
      </c>
      <c r="O20360" s="7" t="s">
        <v>172</v>
      </c>
      <c r="P20360" s="10">
        <v>2009</v>
      </c>
      <c r="Q20360" s="12">
        <v>40434</v>
      </c>
      <c r="R20360" s="12">
        <v>41781</v>
      </c>
    </row>
    <row r="20361" spans="1:18" x14ac:dyDescent="0.25">
      <c r="A20361" s="7" t="s">
        <v>70992</v>
      </c>
      <c r="B20361" s="7" t="s">
        <v>70993</v>
      </c>
      <c r="C20361" s="7" t="s">
        <v>70994</v>
      </c>
      <c r="D20361" s="7" t="s">
        <v>68</v>
      </c>
      <c r="E20361" s="8" t="s">
        <v>69</v>
      </c>
      <c r="F20361" s="8">
        <v>480500</v>
      </c>
      <c r="G20361" s="7" t="s">
        <v>35</v>
      </c>
      <c r="H20361" s="7" t="s">
        <v>24</v>
      </c>
      <c r="I20361" s="9" t="s">
        <v>502</v>
      </c>
      <c r="J20361" s="7" t="s">
        <v>10658</v>
      </c>
      <c r="K20361" s="10" t="s">
        <v>10658</v>
      </c>
      <c r="L20361" s="7">
        <v>3</v>
      </c>
      <c r="M20361" s="11">
        <v>35065</v>
      </c>
      <c r="N20361" s="7" t="s">
        <v>3258</v>
      </c>
      <c r="O20361" s="7" t="s">
        <v>3259</v>
      </c>
      <c r="P20361" s="10">
        <v>1996</v>
      </c>
      <c r="Q20361" s="12">
        <v>40907</v>
      </c>
      <c r="R20361" s="12">
        <v>41597</v>
      </c>
    </row>
    <row r="20362" spans="1:18" x14ac:dyDescent="0.25">
      <c r="A20362" s="7" t="s">
        <v>70995</v>
      </c>
      <c r="B20362" s="7" t="s">
        <v>70996</v>
      </c>
      <c r="C20362" s="7" t="s">
        <v>70997</v>
      </c>
      <c r="D20362" s="7" t="s">
        <v>70998</v>
      </c>
      <c r="E20362" s="8" t="s">
        <v>27457</v>
      </c>
      <c r="F20362" s="8">
        <v>5000000</v>
      </c>
      <c r="G20362" s="7" t="s">
        <v>35</v>
      </c>
      <c r="I20362" s="9"/>
      <c r="J20362" s="7"/>
      <c r="L20362" s="7">
        <v>1</v>
      </c>
      <c r="M20362" s="11">
        <v>41275</v>
      </c>
      <c r="N20362" s="7" t="s">
        <v>146</v>
      </c>
      <c r="O20362" s="7" t="s">
        <v>147</v>
      </c>
      <c r="P20362" s="10">
        <v>2013</v>
      </c>
      <c r="Q20362" s="12">
        <v>41616</v>
      </c>
      <c r="R20362" s="12">
        <v>41616</v>
      </c>
    </row>
    <row r="20363" spans="1:18" x14ac:dyDescent="0.25">
      <c r="A20363" s="7" t="s">
        <v>70999</v>
      </c>
      <c r="B20363" s="7" t="s">
        <v>71000</v>
      </c>
      <c r="C20363" s="7" t="s">
        <v>71001</v>
      </c>
      <c r="D20363" s="7" t="s">
        <v>65946</v>
      </c>
      <c r="E20363" s="8" t="s">
        <v>6250</v>
      </c>
      <c r="F20363" s="8">
        <v>13400000</v>
      </c>
      <c r="G20363" s="7" t="s">
        <v>35</v>
      </c>
      <c r="H20363" s="7" t="s">
        <v>24</v>
      </c>
      <c r="I20363" s="9" t="s">
        <v>60</v>
      </c>
      <c r="J20363" s="7" t="s">
        <v>61</v>
      </c>
      <c r="K20363" s="10" t="s">
        <v>20027</v>
      </c>
      <c r="L20363" s="7">
        <v>1</v>
      </c>
      <c r="M20363" s="11" t="s">
        <v>71002</v>
      </c>
      <c r="Q20363" s="12">
        <v>41527</v>
      </c>
      <c r="R20363" s="12">
        <v>41527</v>
      </c>
    </row>
    <row r="20364" spans="1:18" x14ac:dyDescent="0.25">
      <c r="A20364" s="7" t="s">
        <v>71003</v>
      </c>
      <c r="B20364" s="7" t="s">
        <v>71004</v>
      </c>
      <c r="C20364" s="7" t="s">
        <v>71005</v>
      </c>
      <c r="D20364" s="7" t="s">
        <v>33</v>
      </c>
      <c r="E20364" s="8" t="s">
        <v>34</v>
      </c>
      <c r="F20364" s="8">
        <v>0</v>
      </c>
      <c r="G20364" s="7" t="s">
        <v>35</v>
      </c>
      <c r="H20364" s="7" t="s">
        <v>24</v>
      </c>
      <c r="I20364" s="9" t="s">
        <v>36</v>
      </c>
      <c r="J20364" s="7" t="s">
        <v>37</v>
      </c>
      <c r="K20364" s="10" t="s">
        <v>387</v>
      </c>
      <c r="L20364" s="7">
        <v>1</v>
      </c>
      <c r="M20364" s="11">
        <v>39083</v>
      </c>
      <c r="N20364" s="7" t="s">
        <v>88</v>
      </c>
      <c r="O20364" s="7" t="s">
        <v>89</v>
      </c>
      <c r="P20364" s="10">
        <v>2007</v>
      </c>
      <c r="Q20364" s="12">
        <v>39483</v>
      </c>
      <c r="R20364" s="12">
        <v>39483</v>
      </c>
    </row>
    <row r="20365" spans="1:18" x14ac:dyDescent="0.25">
      <c r="A20365" s="7" t="s">
        <v>71006</v>
      </c>
      <c r="B20365" s="7" t="s">
        <v>71007</v>
      </c>
      <c r="C20365" s="7" t="s">
        <v>71008</v>
      </c>
      <c r="D20365" s="7" t="s">
        <v>1268</v>
      </c>
      <c r="E20365" s="8" t="s">
        <v>1269</v>
      </c>
      <c r="F20365" s="8">
        <v>0</v>
      </c>
      <c r="G20365" s="7" t="s">
        <v>35</v>
      </c>
      <c r="H20365" s="7" t="s">
        <v>354</v>
      </c>
      <c r="I20365" s="9"/>
      <c r="J20365" s="7" t="s">
        <v>1140</v>
      </c>
      <c r="K20365" s="10" t="s">
        <v>1140</v>
      </c>
      <c r="L20365" s="7">
        <v>1</v>
      </c>
      <c r="Q20365" s="12">
        <v>40649</v>
      </c>
      <c r="R20365" s="12">
        <v>40649</v>
      </c>
    </row>
    <row r="20366" spans="1:18" x14ac:dyDescent="0.25">
      <c r="A20366" s="7" t="s">
        <v>71009</v>
      </c>
      <c r="B20366" s="7" t="s">
        <v>71010</v>
      </c>
      <c r="D20366" s="7" t="s">
        <v>963</v>
      </c>
      <c r="E20366" s="8" t="s">
        <v>964</v>
      </c>
      <c r="F20366" s="8">
        <v>0</v>
      </c>
      <c r="G20366" s="7" t="s">
        <v>35</v>
      </c>
      <c r="H20366" s="7" t="s">
        <v>24</v>
      </c>
      <c r="I20366" s="9" t="s">
        <v>620</v>
      </c>
      <c r="J20366" s="7" t="s">
        <v>621</v>
      </c>
      <c r="K20366" s="10" t="s">
        <v>71011</v>
      </c>
      <c r="L20366" s="7">
        <v>1</v>
      </c>
      <c r="M20366" s="11">
        <v>40909</v>
      </c>
      <c r="N20366" s="7" t="s">
        <v>111</v>
      </c>
      <c r="O20366" s="7" t="s">
        <v>112</v>
      </c>
      <c r="P20366" s="10">
        <v>2012</v>
      </c>
      <c r="Q20366" s="12">
        <v>41598</v>
      </c>
      <c r="R20366" s="12">
        <v>41598</v>
      </c>
    </row>
    <row r="20367" spans="1:18" x14ac:dyDescent="0.25">
      <c r="A20367" s="7" t="s">
        <v>71012</v>
      </c>
      <c r="B20367" s="7" t="s">
        <v>71013</v>
      </c>
      <c r="C20367" s="7" t="s">
        <v>71014</v>
      </c>
      <c r="D20367" s="7" t="s">
        <v>3704</v>
      </c>
      <c r="E20367" s="8" t="s">
        <v>434</v>
      </c>
      <c r="F20367" s="8">
        <v>0</v>
      </c>
      <c r="G20367" s="7" t="s">
        <v>35</v>
      </c>
      <c r="H20367" s="7" t="s">
        <v>24</v>
      </c>
      <c r="I20367" s="9" t="s">
        <v>1233</v>
      </c>
      <c r="J20367" s="7" t="s">
        <v>1234</v>
      </c>
      <c r="K20367" s="10" t="s">
        <v>71015</v>
      </c>
      <c r="L20367" s="7">
        <v>1</v>
      </c>
      <c r="M20367" s="11">
        <v>40310</v>
      </c>
      <c r="N20367" s="7" t="s">
        <v>1341</v>
      </c>
      <c r="O20367" s="7" t="s">
        <v>1110</v>
      </c>
      <c r="P20367" s="10">
        <v>2010</v>
      </c>
      <c r="Q20367" s="12">
        <v>40774</v>
      </c>
      <c r="R20367" s="12">
        <v>40774</v>
      </c>
    </row>
    <row r="20368" spans="1:18" x14ac:dyDescent="0.25">
      <c r="A20368" s="7" t="s">
        <v>71016</v>
      </c>
      <c r="B20368" s="7" t="s">
        <v>71017</v>
      </c>
      <c r="C20368" s="7" t="s">
        <v>71018</v>
      </c>
      <c r="D20368" s="7" t="s">
        <v>296</v>
      </c>
      <c r="E20368" s="8" t="s">
        <v>297</v>
      </c>
      <c r="F20368" s="8">
        <v>7000000</v>
      </c>
      <c r="G20368" s="7" t="s">
        <v>35</v>
      </c>
      <c r="H20368" s="7" t="s">
        <v>24</v>
      </c>
      <c r="I20368" s="9" t="s">
        <v>36</v>
      </c>
      <c r="J20368" s="7" t="s">
        <v>181</v>
      </c>
      <c r="K20368" s="10" t="s">
        <v>182</v>
      </c>
      <c r="L20368" s="7">
        <v>1</v>
      </c>
      <c r="M20368" s="11">
        <v>40969</v>
      </c>
      <c r="N20368" s="7" t="s">
        <v>1542</v>
      </c>
      <c r="O20368" s="7" t="s">
        <v>112</v>
      </c>
      <c r="P20368" s="10">
        <v>2012</v>
      </c>
      <c r="Q20368" s="12">
        <v>41597</v>
      </c>
      <c r="R20368" s="12">
        <v>41597</v>
      </c>
    </row>
    <row r="20369" spans="1:18" x14ac:dyDescent="0.25">
      <c r="A20369" s="7" t="s">
        <v>71019</v>
      </c>
      <c r="B20369" s="7" t="s">
        <v>71020</v>
      </c>
      <c r="C20369" s="7" t="s">
        <v>71021</v>
      </c>
      <c r="D20369" s="7" t="s">
        <v>275</v>
      </c>
      <c r="E20369" s="8" t="s">
        <v>276</v>
      </c>
      <c r="F20369" s="8">
        <v>31319064</v>
      </c>
      <c r="G20369" s="7" t="s">
        <v>35</v>
      </c>
      <c r="H20369" s="7" t="s">
        <v>376</v>
      </c>
      <c r="I20369" s="9"/>
      <c r="J20369" s="7" t="s">
        <v>377</v>
      </c>
      <c r="K20369" s="10" t="s">
        <v>377</v>
      </c>
      <c r="L20369" s="7">
        <v>2</v>
      </c>
      <c r="M20369" s="11">
        <v>36526</v>
      </c>
      <c r="N20369" s="7" t="s">
        <v>234</v>
      </c>
      <c r="O20369" s="7" t="s">
        <v>235</v>
      </c>
      <c r="P20369" s="10">
        <v>2000</v>
      </c>
      <c r="Q20369" s="12">
        <v>40564</v>
      </c>
      <c r="R20369" s="12">
        <v>41695</v>
      </c>
    </row>
    <row r="20370" spans="1:18" x14ac:dyDescent="0.25">
      <c r="A20370" s="7" t="s">
        <v>71022</v>
      </c>
      <c r="B20370" s="7" t="s">
        <v>71023</v>
      </c>
      <c r="D20370" s="7" t="s">
        <v>68</v>
      </c>
      <c r="E20370" s="8" t="s">
        <v>69</v>
      </c>
      <c r="F20370" s="8">
        <v>0</v>
      </c>
      <c r="G20370" s="7" t="s">
        <v>35</v>
      </c>
      <c r="H20370" s="7" t="s">
        <v>24</v>
      </c>
      <c r="I20370" s="9" t="s">
        <v>60</v>
      </c>
      <c r="J20370" s="7" t="s">
        <v>1368</v>
      </c>
      <c r="K20370" s="10" t="s">
        <v>1368</v>
      </c>
      <c r="L20370" s="7">
        <v>1</v>
      </c>
      <c r="M20370" s="11">
        <v>36373</v>
      </c>
      <c r="N20370" s="7" t="s">
        <v>3859</v>
      </c>
      <c r="O20370" s="7" t="s">
        <v>3860</v>
      </c>
      <c r="P20370" s="10">
        <v>1999</v>
      </c>
      <c r="Q20370" s="12">
        <v>39330</v>
      </c>
      <c r="R20370" s="12">
        <v>39330</v>
      </c>
    </row>
    <row r="20371" spans="1:18" x14ac:dyDescent="0.25">
      <c r="A20371" s="7" t="s">
        <v>71024</v>
      </c>
      <c r="B20371" s="7" t="s">
        <v>71025</v>
      </c>
      <c r="C20371" s="7" t="s">
        <v>71026</v>
      </c>
      <c r="D20371" s="7" t="s">
        <v>71027</v>
      </c>
      <c r="E20371" s="8" t="s">
        <v>341</v>
      </c>
      <c r="F20371" s="8">
        <v>1600000</v>
      </c>
      <c r="G20371" s="7" t="s">
        <v>23</v>
      </c>
      <c r="H20371" s="7" t="s">
        <v>24</v>
      </c>
      <c r="I20371" s="9" t="s">
        <v>36</v>
      </c>
      <c r="J20371" s="7" t="s">
        <v>181</v>
      </c>
      <c r="K20371" s="10" t="s">
        <v>182</v>
      </c>
      <c r="L20371" s="7">
        <v>1</v>
      </c>
      <c r="M20371" s="11">
        <v>40091</v>
      </c>
      <c r="N20371" s="7" t="s">
        <v>667</v>
      </c>
      <c r="O20371" s="7" t="s">
        <v>668</v>
      </c>
      <c r="P20371" s="10">
        <v>2009</v>
      </c>
      <c r="Q20371" s="12">
        <v>40651</v>
      </c>
      <c r="R20371" s="12">
        <v>40651</v>
      </c>
    </row>
    <row r="20372" spans="1:18" x14ac:dyDescent="0.25">
      <c r="A20372" s="7" t="s">
        <v>71028</v>
      </c>
      <c r="B20372" s="7" t="s">
        <v>71029</v>
      </c>
      <c r="C20372" s="7" t="s">
        <v>71030</v>
      </c>
      <c r="D20372" s="7" t="s">
        <v>3345</v>
      </c>
      <c r="E20372" s="8" t="s">
        <v>2026</v>
      </c>
      <c r="F20372" s="8">
        <v>20000</v>
      </c>
      <c r="G20372" s="7" t="s">
        <v>35</v>
      </c>
      <c r="H20372" s="7" t="s">
        <v>24</v>
      </c>
      <c r="I20372" s="9" t="s">
        <v>36</v>
      </c>
      <c r="J20372" s="7" t="s">
        <v>3538</v>
      </c>
      <c r="K20372" s="10" t="s">
        <v>71031</v>
      </c>
      <c r="L20372" s="7">
        <v>1</v>
      </c>
      <c r="M20372" s="11">
        <v>40787</v>
      </c>
      <c r="N20372" s="7" t="s">
        <v>229</v>
      </c>
      <c r="O20372" s="7" t="s">
        <v>230</v>
      </c>
      <c r="P20372" s="10">
        <v>2011</v>
      </c>
      <c r="Q20372" s="12">
        <v>41641</v>
      </c>
      <c r="R20372" s="12">
        <v>41641</v>
      </c>
    </row>
    <row r="20373" spans="1:18" x14ac:dyDescent="0.25">
      <c r="A20373" s="7" t="s">
        <v>71032</v>
      </c>
      <c r="B20373" s="7" t="s">
        <v>71033</v>
      </c>
      <c r="C20373" s="7" t="s">
        <v>71034</v>
      </c>
      <c r="D20373" s="7" t="s">
        <v>2573</v>
      </c>
      <c r="E20373" s="8" t="s">
        <v>1744</v>
      </c>
      <c r="F20373" s="8">
        <v>0</v>
      </c>
      <c r="G20373" s="7" t="s">
        <v>35</v>
      </c>
      <c r="H20373" s="7" t="s">
        <v>469</v>
      </c>
      <c r="I20373" s="9"/>
      <c r="J20373" s="7" t="s">
        <v>11498</v>
      </c>
      <c r="K20373" s="10" t="s">
        <v>11498</v>
      </c>
      <c r="L20373" s="7">
        <v>1</v>
      </c>
      <c r="M20373" s="11">
        <v>40773</v>
      </c>
      <c r="N20373" s="7" t="s">
        <v>1091</v>
      </c>
      <c r="O20373" s="7" t="s">
        <v>230</v>
      </c>
      <c r="P20373" s="10">
        <v>2011</v>
      </c>
      <c r="Q20373" s="12">
        <v>41688</v>
      </c>
      <c r="R20373" s="12">
        <v>41688</v>
      </c>
    </row>
    <row r="20374" spans="1:18" x14ac:dyDescent="0.25">
      <c r="A20374" s="7" t="s">
        <v>71035</v>
      </c>
      <c r="B20374" s="7" t="s">
        <v>71036</v>
      </c>
      <c r="C20374" s="7" t="s">
        <v>71037</v>
      </c>
      <c r="D20374" s="7" t="s">
        <v>106</v>
      </c>
      <c r="E20374" s="8" t="s">
        <v>107</v>
      </c>
      <c r="F20374" s="8">
        <v>0</v>
      </c>
      <c r="G20374" s="7" t="s">
        <v>35</v>
      </c>
      <c r="I20374" s="9"/>
      <c r="J20374" s="7"/>
      <c r="L20374" s="7">
        <v>1</v>
      </c>
      <c r="Q20374" s="12">
        <v>41464</v>
      </c>
      <c r="R20374" s="12">
        <v>41464</v>
      </c>
    </row>
    <row r="20375" spans="1:18" x14ac:dyDescent="0.25">
      <c r="A20375" s="7" t="s">
        <v>71038</v>
      </c>
      <c r="B20375" s="7" t="s">
        <v>71039</v>
      </c>
      <c r="C20375" s="7" t="s">
        <v>71040</v>
      </c>
      <c r="D20375" s="7" t="s">
        <v>106</v>
      </c>
      <c r="E20375" s="8" t="s">
        <v>107</v>
      </c>
      <c r="F20375" s="8">
        <v>19000000</v>
      </c>
      <c r="G20375" s="7" t="s">
        <v>35</v>
      </c>
      <c r="H20375" s="7" t="s">
        <v>469</v>
      </c>
      <c r="I20375" s="9"/>
      <c r="J20375" s="7" t="s">
        <v>14520</v>
      </c>
      <c r="K20375" s="10" t="s">
        <v>14520</v>
      </c>
      <c r="L20375" s="7">
        <v>2</v>
      </c>
      <c r="M20375" s="11">
        <v>40909</v>
      </c>
      <c r="N20375" s="7" t="s">
        <v>111</v>
      </c>
      <c r="O20375" s="7" t="s">
        <v>112</v>
      </c>
      <c r="P20375" s="10">
        <v>2012</v>
      </c>
      <c r="Q20375" s="12">
        <v>41403</v>
      </c>
      <c r="R20375" s="12">
        <v>41627</v>
      </c>
    </row>
    <row r="20376" spans="1:18" x14ac:dyDescent="0.25">
      <c r="A20376" s="7" t="s">
        <v>71041</v>
      </c>
      <c r="B20376" s="7" t="s">
        <v>71042</v>
      </c>
      <c r="C20376" s="7" t="s">
        <v>71043</v>
      </c>
      <c r="D20376" s="7" t="s">
        <v>71044</v>
      </c>
      <c r="E20376" s="8" t="s">
        <v>87</v>
      </c>
      <c r="F20376" s="8">
        <v>1320000</v>
      </c>
      <c r="G20376" s="7" t="s">
        <v>35</v>
      </c>
      <c r="H20376" s="7" t="s">
        <v>24</v>
      </c>
      <c r="I20376" s="9" t="s">
        <v>1289</v>
      </c>
      <c r="J20376" s="7" t="s">
        <v>6469</v>
      </c>
      <c r="K20376" s="10" t="s">
        <v>71045</v>
      </c>
      <c r="L20376" s="7">
        <v>2</v>
      </c>
      <c r="M20376" s="11">
        <v>40458</v>
      </c>
      <c r="N20376" s="7" t="s">
        <v>1799</v>
      </c>
      <c r="O20376" s="7" t="s">
        <v>199</v>
      </c>
      <c r="P20376" s="10">
        <v>2010</v>
      </c>
      <c r="Q20376" s="12">
        <v>41486</v>
      </c>
      <c r="R20376" s="12">
        <v>41699</v>
      </c>
    </row>
    <row r="20377" spans="1:18" x14ac:dyDescent="0.25">
      <c r="A20377" s="7" t="s">
        <v>71046</v>
      </c>
      <c r="B20377" s="7" t="s">
        <v>71047</v>
      </c>
      <c r="C20377" s="7" t="s">
        <v>71048</v>
      </c>
      <c r="D20377" s="7" t="s">
        <v>71049</v>
      </c>
      <c r="E20377" s="8" t="s">
        <v>1269</v>
      </c>
      <c r="F20377" s="8">
        <v>20000</v>
      </c>
      <c r="G20377" s="7" t="s">
        <v>80</v>
      </c>
      <c r="H20377" s="7" t="s">
        <v>469</v>
      </c>
      <c r="I20377" s="9"/>
      <c r="J20377" s="7" t="s">
        <v>651</v>
      </c>
      <c r="K20377" s="10" t="s">
        <v>651</v>
      </c>
      <c r="L20377" s="7">
        <v>1</v>
      </c>
      <c r="M20377" s="11">
        <v>41122</v>
      </c>
      <c r="N20377" s="7" t="s">
        <v>569</v>
      </c>
      <c r="O20377" s="7" t="s">
        <v>570</v>
      </c>
      <c r="P20377" s="10">
        <v>2012</v>
      </c>
      <c r="Q20377" s="12">
        <v>41165</v>
      </c>
      <c r="R20377" s="12">
        <v>41165</v>
      </c>
    </row>
    <row r="20378" spans="1:18" x14ac:dyDescent="0.25">
      <c r="A20378" s="7" t="s">
        <v>71050</v>
      </c>
      <c r="B20378" s="7" t="s">
        <v>71051</v>
      </c>
      <c r="C20378" s="7" t="s">
        <v>71052</v>
      </c>
      <c r="D20378" s="7" t="s">
        <v>86</v>
      </c>
      <c r="E20378" s="8" t="s">
        <v>87</v>
      </c>
      <c r="F20378" s="8">
        <v>74800000</v>
      </c>
      <c r="G20378" s="7" t="s">
        <v>35</v>
      </c>
      <c r="H20378" s="7" t="s">
        <v>469</v>
      </c>
      <c r="I20378" s="9"/>
      <c r="J20378" s="7" t="s">
        <v>651</v>
      </c>
      <c r="K20378" s="10" t="s">
        <v>651</v>
      </c>
      <c r="L20378" s="7">
        <v>2</v>
      </c>
      <c r="Q20378" s="12">
        <v>41745</v>
      </c>
      <c r="R20378" s="12">
        <v>41975</v>
      </c>
    </row>
    <row r="20379" spans="1:18" x14ac:dyDescent="0.25">
      <c r="A20379" s="7" t="s">
        <v>71053</v>
      </c>
      <c r="B20379" s="7" t="s">
        <v>71054</v>
      </c>
      <c r="C20379" s="7" t="s">
        <v>19085</v>
      </c>
      <c r="D20379" s="7" t="s">
        <v>433</v>
      </c>
      <c r="E20379" s="8" t="s">
        <v>434</v>
      </c>
      <c r="F20379" s="8">
        <v>7500000</v>
      </c>
      <c r="G20379" s="7" t="s">
        <v>35</v>
      </c>
      <c r="H20379" s="7" t="s">
        <v>469</v>
      </c>
      <c r="I20379" s="9"/>
      <c r="J20379" s="7" t="s">
        <v>19086</v>
      </c>
      <c r="K20379" s="10" t="s">
        <v>19086</v>
      </c>
      <c r="L20379" s="7">
        <v>1</v>
      </c>
      <c r="Q20379" s="12">
        <v>38890</v>
      </c>
      <c r="R20379" s="12">
        <v>38890</v>
      </c>
    </row>
    <row r="20380" spans="1:18" x14ac:dyDescent="0.25">
      <c r="A20380" s="7" t="s">
        <v>71055</v>
      </c>
      <c r="B20380" s="7" t="s">
        <v>71056</v>
      </c>
      <c r="C20380" s="7" t="s">
        <v>71057</v>
      </c>
      <c r="D20380" s="7" t="s">
        <v>71058</v>
      </c>
      <c r="E20380" s="8" t="s">
        <v>756</v>
      </c>
      <c r="F20380" s="8">
        <v>0</v>
      </c>
      <c r="G20380" s="7" t="s">
        <v>35</v>
      </c>
      <c r="H20380" s="7" t="s">
        <v>469</v>
      </c>
      <c r="I20380" s="9"/>
      <c r="J20380" s="7" t="s">
        <v>651</v>
      </c>
      <c r="K20380" s="10" t="s">
        <v>13948</v>
      </c>
      <c r="L20380" s="7">
        <v>1</v>
      </c>
      <c r="M20380" s="11">
        <v>35156</v>
      </c>
      <c r="N20380" s="7" t="s">
        <v>13314</v>
      </c>
      <c r="O20380" s="7" t="s">
        <v>13315</v>
      </c>
      <c r="P20380" s="10">
        <v>1996</v>
      </c>
      <c r="Q20380" s="12">
        <v>39827</v>
      </c>
      <c r="R20380" s="12">
        <v>39827</v>
      </c>
    </row>
    <row r="20381" spans="1:18" x14ac:dyDescent="0.25">
      <c r="A20381" s="7" t="s">
        <v>71059</v>
      </c>
      <c r="B20381" s="7" t="s">
        <v>71060</v>
      </c>
      <c r="C20381" s="7" t="s">
        <v>71061</v>
      </c>
      <c r="D20381" s="7" t="s">
        <v>737</v>
      </c>
      <c r="E20381" s="8" t="s">
        <v>738</v>
      </c>
      <c r="F20381" s="8">
        <v>16000000</v>
      </c>
      <c r="G20381" s="7" t="s">
        <v>35</v>
      </c>
      <c r="H20381" s="7" t="s">
        <v>29543</v>
      </c>
      <c r="I20381" s="9"/>
      <c r="J20381" s="7" t="s">
        <v>71062</v>
      </c>
      <c r="L20381" s="7">
        <v>1</v>
      </c>
      <c r="M20381" s="11">
        <v>39142</v>
      </c>
      <c r="N20381" s="7" t="s">
        <v>954</v>
      </c>
      <c r="O20381" s="7" t="s">
        <v>89</v>
      </c>
      <c r="P20381" s="10">
        <v>2007</v>
      </c>
      <c r="Q20381" s="12">
        <v>40064</v>
      </c>
      <c r="R20381" s="12">
        <v>40064</v>
      </c>
    </row>
    <row r="20382" spans="1:18" x14ac:dyDescent="0.25">
      <c r="A20382" s="7" t="s">
        <v>71063</v>
      </c>
      <c r="B20382" s="7" t="s">
        <v>71064</v>
      </c>
      <c r="C20382" s="7" t="s">
        <v>71065</v>
      </c>
      <c r="D20382" s="7" t="s">
        <v>20149</v>
      </c>
      <c r="E20382" s="8" t="s">
        <v>3662</v>
      </c>
      <c r="F20382" s="8">
        <v>5000000</v>
      </c>
      <c r="G20382" s="7" t="s">
        <v>35</v>
      </c>
      <c r="H20382" s="7" t="s">
        <v>469</v>
      </c>
      <c r="I20382" s="9"/>
      <c r="J20382" s="7" t="s">
        <v>651</v>
      </c>
      <c r="K20382" s="10" t="s">
        <v>652</v>
      </c>
      <c r="L20382" s="7">
        <v>1</v>
      </c>
      <c r="M20382" s="11">
        <v>41275</v>
      </c>
      <c r="N20382" s="7" t="s">
        <v>146</v>
      </c>
      <c r="O20382" s="7" t="s">
        <v>147</v>
      </c>
      <c r="P20382" s="10">
        <v>2013</v>
      </c>
      <c r="Q20382" s="12">
        <v>41889</v>
      </c>
      <c r="R20382" s="12">
        <v>41889</v>
      </c>
    </row>
    <row r="20383" spans="1:18" x14ac:dyDescent="0.25">
      <c r="A20383" s="7" t="s">
        <v>71066</v>
      </c>
      <c r="B20383" s="7" t="s">
        <v>71067</v>
      </c>
      <c r="C20383" s="7" t="s">
        <v>71068</v>
      </c>
      <c r="D20383" s="7" t="s">
        <v>1713</v>
      </c>
      <c r="E20383" s="8" t="s">
        <v>542</v>
      </c>
      <c r="F20383" s="8">
        <v>0</v>
      </c>
      <c r="G20383" s="7" t="s">
        <v>35</v>
      </c>
      <c r="H20383" s="7" t="s">
        <v>469</v>
      </c>
      <c r="I20383" s="9"/>
      <c r="J20383" s="7" t="s">
        <v>470</v>
      </c>
      <c r="K20383" s="10" t="s">
        <v>470</v>
      </c>
      <c r="L20383" s="7">
        <v>1</v>
      </c>
      <c r="Q20383" s="12">
        <v>41687</v>
      </c>
      <c r="R20383" s="12">
        <v>41687</v>
      </c>
    </row>
    <row r="20384" spans="1:18" x14ac:dyDescent="0.25">
      <c r="A20384" s="7" t="s">
        <v>71069</v>
      </c>
      <c r="B20384" s="7" t="s">
        <v>71070</v>
      </c>
      <c r="C20384" s="7" t="s">
        <v>71071</v>
      </c>
      <c r="D20384" s="7" t="s">
        <v>71072</v>
      </c>
      <c r="E20384" s="8" t="s">
        <v>552</v>
      </c>
      <c r="F20384" s="8">
        <v>2000000</v>
      </c>
      <c r="G20384" s="7" t="s">
        <v>35</v>
      </c>
      <c r="H20384" s="7" t="s">
        <v>24</v>
      </c>
      <c r="I20384" s="9" t="s">
        <v>25</v>
      </c>
      <c r="J20384" s="7" t="s">
        <v>26</v>
      </c>
      <c r="K20384" s="10" t="s">
        <v>27</v>
      </c>
      <c r="L20384" s="7">
        <v>1</v>
      </c>
      <c r="M20384" s="11">
        <v>41548</v>
      </c>
      <c r="N20384" s="7" t="s">
        <v>1602</v>
      </c>
      <c r="O20384" s="7" t="s">
        <v>140</v>
      </c>
      <c r="P20384" s="10">
        <v>2013</v>
      </c>
      <c r="Q20384" s="12">
        <v>41926</v>
      </c>
      <c r="R20384" s="12">
        <v>41926</v>
      </c>
    </row>
    <row r="20385" spans="1:18" x14ac:dyDescent="0.25">
      <c r="A20385" s="7" t="s">
        <v>71073</v>
      </c>
      <c r="B20385" s="7" t="s">
        <v>71074</v>
      </c>
      <c r="D20385" s="7" t="s">
        <v>68</v>
      </c>
      <c r="E20385" s="8" t="s">
        <v>69</v>
      </c>
      <c r="F20385" s="8">
        <v>6000000</v>
      </c>
      <c r="G20385" s="7" t="s">
        <v>23</v>
      </c>
      <c r="H20385" s="7" t="s">
        <v>24</v>
      </c>
      <c r="I20385" s="9" t="s">
        <v>782</v>
      </c>
      <c r="J20385" s="7" t="s">
        <v>19512</v>
      </c>
      <c r="K20385" s="10" t="s">
        <v>19512</v>
      </c>
      <c r="L20385" s="7">
        <v>1</v>
      </c>
      <c r="M20385" s="11">
        <v>37622</v>
      </c>
      <c r="N20385" s="7" t="s">
        <v>814</v>
      </c>
      <c r="O20385" s="7" t="s">
        <v>815</v>
      </c>
      <c r="P20385" s="10">
        <v>2003</v>
      </c>
      <c r="Q20385" s="12">
        <v>38819</v>
      </c>
      <c r="R20385" s="12">
        <v>38819</v>
      </c>
    </row>
    <row r="20386" spans="1:18" x14ac:dyDescent="0.25">
      <c r="A20386" s="7" t="s">
        <v>71075</v>
      </c>
      <c r="B20386" s="7" t="s">
        <v>71076</v>
      </c>
      <c r="C20386" s="7" t="s">
        <v>71077</v>
      </c>
      <c r="D20386" s="7" t="s">
        <v>1277</v>
      </c>
      <c r="E20386" s="8" t="s">
        <v>1278</v>
      </c>
      <c r="F20386" s="8">
        <v>6000000</v>
      </c>
      <c r="G20386" s="7" t="s">
        <v>35</v>
      </c>
      <c r="I20386" s="9"/>
      <c r="J20386" s="7"/>
      <c r="L20386" s="7">
        <v>1</v>
      </c>
      <c r="M20386" s="11">
        <v>39448</v>
      </c>
      <c r="N20386" s="7" t="s">
        <v>164</v>
      </c>
      <c r="O20386" s="7" t="s">
        <v>165</v>
      </c>
      <c r="P20386" s="10">
        <v>2008</v>
      </c>
      <c r="Q20386" s="12">
        <v>41955</v>
      </c>
      <c r="R20386" s="12">
        <v>41955</v>
      </c>
    </row>
    <row r="20387" spans="1:18" x14ac:dyDescent="0.25">
      <c r="A20387" s="7" t="s">
        <v>71078</v>
      </c>
      <c r="B20387" s="7" t="s">
        <v>71079</v>
      </c>
      <c r="C20387" s="7" t="s">
        <v>71080</v>
      </c>
      <c r="D20387" s="7" t="s">
        <v>2476</v>
      </c>
      <c r="E20387" s="8" t="s">
        <v>341</v>
      </c>
      <c r="F20387" s="8">
        <v>6000000</v>
      </c>
      <c r="H20387" s="7" t="s">
        <v>240</v>
      </c>
      <c r="I20387" s="9" t="s">
        <v>930</v>
      </c>
      <c r="J20387" s="7" t="s">
        <v>931</v>
      </c>
      <c r="K20387" s="10" t="s">
        <v>931</v>
      </c>
      <c r="L20387" s="7">
        <v>1</v>
      </c>
      <c r="M20387" s="11">
        <v>38718</v>
      </c>
      <c r="N20387" s="7" t="s">
        <v>400</v>
      </c>
      <c r="O20387" s="7" t="s">
        <v>401</v>
      </c>
      <c r="P20387" s="10">
        <v>2006</v>
      </c>
      <c r="Q20387" s="12">
        <v>40121</v>
      </c>
      <c r="R20387" s="12">
        <v>40121</v>
      </c>
    </row>
    <row r="20388" spans="1:18" x14ac:dyDescent="0.25">
      <c r="A20388" s="7" t="s">
        <v>71081</v>
      </c>
      <c r="B20388" s="7" t="s">
        <v>71082</v>
      </c>
      <c r="C20388" s="7" t="s">
        <v>71083</v>
      </c>
      <c r="D20388" s="7" t="s">
        <v>71084</v>
      </c>
      <c r="E20388" s="8" t="s">
        <v>1358</v>
      </c>
      <c r="F20388" s="8">
        <v>3179000</v>
      </c>
      <c r="G20388" s="7" t="s">
        <v>35</v>
      </c>
      <c r="H20388" s="7" t="s">
        <v>24</v>
      </c>
      <c r="I20388" s="9" t="s">
        <v>281</v>
      </c>
      <c r="J20388" s="7" t="s">
        <v>282</v>
      </c>
      <c r="K20388" s="10" t="s">
        <v>13437</v>
      </c>
      <c r="L20388" s="7">
        <v>3</v>
      </c>
      <c r="M20388" s="11">
        <v>41562</v>
      </c>
      <c r="N20388" s="7" t="s">
        <v>1602</v>
      </c>
      <c r="O20388" s="7" t="s">
        <v>140</v>
      </c>
      <c r="P20388" s="10">
        <v>2013</v>
      </c>
      <c r="Q20388" s="12">
        <v>41640</v>
      </c>
      <c r="R20388" s="12">
        <v>41956</v>
      </c>
    </row>
    <row r="20389" spans="1:18" x14ac:dyDescent="0.25">
      <c r="A20389" s="7" t="s">
        <v>71085</v>
      </c>
      <c r="B20389" s="7" t="s">
        <v>71086</v>
      </c>
      <c r="F20389" s="8">
        <v>4000000</v>
      </c>
      <c r="G20389" s="7" t="s">
        <v>35</v>
      </c>
      <c r="H20389" s="7" t="s">
        <v>24</v>
      </c>
      <c r="I20389" s="9"/>
      <c r="J20389" s="7" t="s">
        <v>11212</v>
      </c>
      <c r="L20389" s="7">
        <v>1</v>
      </c>
      <c r="Q20389" s="12">
        <v>41800</v>
      </c>
      <c r="R20389" s="12">
        <v>41800</v>
      </c>
    </row>
    <row r="20390" spans="1:18" x14ac:dyDescent="0.25">
      <c r="A20390" s="7" t="s">
        <v>71087</v>
      </c>
      <c r="B20390" s="7" t="s">
        <v>71088</v>
      </c>
      <c r="C20390" s="7" t="s">
        <v>71089</v>
      </c>
      <c r="D20390" s="7" t="s">
        <v>68</v>
      </c>
      <c r="E20390" s="8" t="s">
        <v>69</v>
      </c>
      <c r="F20390" s="8">
        <v>0</v>
      </c>
      <c r="G20390" s="7" t="s">
        <v>35</v>
      </c>
      <c r="H20390" s="7" t="s">
        <v>24</v>
      </c>
      <c r="I20390" s="9" t="s">
        <v>161</v>
      </c>
      <c r="J20390" s="7" t="s">
        <v>162</v>
      </c>
      <c r="K20390" s="10" t="s">
        <v>2723</v>
      </c>
      <c r="L20390" s="7">
        <v>1</v>
      </c>
      <c r="M20390" s="11">
        <v>39814</v>
      </c>
      <c r="N20390" s="7" t="s">
        <v>171</v>
      </c>
      <c r="O20390" s="7" t="s">
        <v>172</v>
      </c>
      <c r="P20390" s="10">
        <v>2009</v>
      </c>
      <c r="Q20390" s="12">
        <v>41385</v>
      </c>
      <c r="R20390" s="12">
        <v>41385</v>
      </c>
    </row>
    <row r="20391" spans="1:18" x14ac:dyDescent="0.25">
      <c r="A20391" s="7" t="s">
        <v>71090</v>
      </c>
      <c r="B20391" s="7" t="s">
        <v>71091</v>
      </c>
      <c r="C20391" s="7" t="s">
        <v>58605</v>
      </c>
      <c r="D20391" s="7" t="s">
        <v>433</v>
      </c>
      <c r="E20391" s="8" t="s">
        <v>434</v>
      </c>
      <c r="F20391" s="8">
        <v>56500000</v>
      </c>
      <c r="G20391" s="7" t="s">
        <v>35</v>
      </c>
      <c r="H20391" s="7" t="s">
        <v>24</v>
      </c>
      <c r="I20391" s="9" t="s">
        <v>36</v>
      </c>
      <c r="J20391" s="7" t="s">
        <v>181</v>
      </c>
      <c r="K20391" s="10" t="s">
        <v>182</v>
      </c>
      <c r="L20391" s="7">
        <v>5</v>
      </c>
      <c r="M20391" s="11">
        <v>39461</v>
      </c>
      <c r="N20391" s="7" t="s">
        <v>164</v>
      </c>
      <c r="O20391" s="7" t="s">
        <v>165</v>
      </c>
      <c r="P20391" s="10">
        <v>2008</v>
      </c>
      <c r="Q20391" s="12">
        <v>39479</v>
      </c>
      <c r="R20391" s="12">
        <v>41779</v>
      </c>
    </row>
    <row r="20392" spans="1:18" x14ac:dyDescent="0.25">
      <c r="A20392" s="7" t="s">
        <v>71092</v>
      </c>
      <c r="B20392" s="7" t="s">
        <v>71093</v>
      </c>
      <c r="C20392" s="7" t="s">
        <v>71094</v>
      </c>
      <c r="D20392" s="7" t="s">
        <v>71095</v>
      </c>
      <c r="E20392" s="8" t="s">
        <v>23371</v>
      </c>
      <c r="F20392" s="8">
        <v>0</v>
      </c>
      <c r="G20392" s="7" t="s">
        <v>35</v>
      </c>
      <c r="I20392" s="9"/>
      <c r="J20392" s="7"/>
      <c r="L20392" s="7">
        <v>1</v>
      </c>
      <c r="M20392" s="11">
        <v>40861</v>
      </c>
      <c r="N20392" s="7" t="s">
        <v>2287</v>
      </c>
      <c r="O20392" s="7" t="s">
        <v>74</v>
      </c>
      <c r="P20392" s="10">
        <v>2011</v>
      </c>
      <c r="Q20392" s="12">
        <v>41129</v>
      </c>
      <c r="R20392" s="12">
        <v>41129</v>
      </c>
    </row>
    <row r="20393" spans="1:18" x14ac:dyDescent="0.25">
      <c r="A20393" s="7" t="s">
        <v>71096</v>
      </c>
      <c r="B20393" s="7" t="s">
        <v>71097</v>
      </c>
      <c r="C20393" s="7" t="s">
        <v>71098</v>
      </c>
      <c r="D20393" s="7" t="s">
        <v>737</v>
      </c>
      <c r="E20393" s="8" t="s">
        <v>738</v>
      </c>
      <c r="F20393" s="8">
        <v>200000</v>
      </c>
      <c r="G20393" s="7" t="s">
        <v>35</v>
      </c>
      <c r="H20393" s="7" t="s">
        <v>24</v>
      </c>
      <c r="I20393" s="9" t="s">
        <v>60</v>
      </c>
      <c r="J20393" s="7" t="s">
        <v>563</v>
      </c>
      <c r="K20393" s="10" t="s">
        <v>7696</v>
      </c>
      <c r="L20393" s="7">
        <v>1</v>
      </c>
      <c r="M20393" s="11">
        <v>41275</v>
      </c>
      <c r="N20393" s="7" t="s">
        <v>146</v>
      </c>
      <c r="O20393" s="7" t="s">
        <v>147</v>
      </c>
      <c r="P20393" s="10">
        <v>2013</v>
      </c>
      <c r="Q20393" s="12">
        <v>41661</v>
      </c>
      <c r="R20393" s="12">
        <v>41661</v>
      </c>
    </row>
    <row r="20394" spans="1:18" x14ac:dyDescent="0.25">
      <c r="A20394" s="7" t="s">
        <v>71099</v>
      </c>
      <c r="B20394" s="7" t="s">
        <v>71100</v>
      </c>
      <c r="C20394" s="7" t="s">
        <v>71101</v>
      </c>
      <c r="D20394" s="7" t="s">
        <v>33</v>
      </c>
      <c r="E20394" s="8" t="s">
        <v>34</v>
      </c>
      <c r="F20394" s="8">
        <v>0</v>
      </c>
      <c r="G20394" s="7" t="s">
        <v>35</v>
      </c>
      <c r="H20394" s="7" t="s">
        <v>24</v>
      </c>
      <c r="I20394" s="9" t="s">
        <v>36</v>
      </c>
      <c r="J20394" s="7" t="s">
        <v>181</v>
      </c>
      <c r="K20394" s="10" t="s">
        <v>695</v>
      </c>
      <c r="L20394" s="7">
        <v>1</v>
      </c>
      <c r="Q20394" s="12">
        <v>41275</v>
      </c>
      <c r="R20394" s="12">
        <v>41275</v>
      </c>
    </row>
    <row r="20395" spans="1:18" x14ac:dyDescent="0.25">
      <c r="A20395" s="7" t="s">
        <v>71102</v>
      </c>
      <c r="B20395" s="7" t="s">
        <v>71103</v>
      </c>
      <c r="C20395" s="7" t="s">
        <v>71104</v>
      </c>
      <c r="D20395" s="7" t="s">
        <v>275</v>
      </c>
      <c r="E20395" s="8" t="s">
        <v>276</v>
      </c>
      <c r="F20395" s="8">
        <v>782000</v>
      </c>
      <c r="G20395" s="7" t="s">
        <v>35</v>
      </c>
      <c r="H20395" s="7" t="s">
        <v>24</v>
      </c>
      <c r="I20395" s="9" t="s">
        <v>502</v>
      </c>
      <c r="J20395" s="7" t="s">
        <v>5387</v>
      </c>
      <c r="K20395" s="10" t="s">
        <v>39381</v>
      </c>
      <c r="L20395" s="7">
        <v>2</v>
      </c>
      <c r="M20395" s="11">
        <v>38353</v>
      </c>
      <c r="N20395" s="7" t="s">
        <v>435</v>
      </c>
      <c r="O20395" s="7" t="s">
        <v>436</v>
      </c>
      <c r="P20395" s="10">
        <v>2005</v>
      </c>
      <c r="Q20395" s="12">
        <v>40424</v>
      </c>
      <c r="R20395" s="12">
        <v>40826</v>
      </c>
    </row>
    <row r="20396" spans="1:18" x14ac:dyDescent="0.25">
      <c r="A20396" s="7" t="s">
        <v>71105</v>
      </c>
      <c r="B20396" s="7" t="s">
        <v>71106</v>
      </c>
      <c r="C20396" s="7" t="s">
        <v>71107</v>
      </c>
      <c r="D20396" s="7" t="s">
        <v>68</v>
      </c>
      <c r="E20396" s="8" t="s">
        <v>69</v>
      </c>
      <c r="F20396" s="8">
        <v>10348250</v>
      </c>
      <c r="G20396" s="7" t="s">
        <v>35</v>
      </c>
      <c r="H20396" s="7" t="s">
        <v>24</v>
      </c>
      <c r="I20396" s="9" t="s">
        <v>764</v>
      </c>
      <c r="J20396" s="7" t="s">
        <v>765</v>
      </c>
      <c r="K20396" s="10" t="s">
        <v>765</v>
      </c>
      <c r="L20396" s="7">
        <v>2</v>
      </c>
      <c r="Q20396" s="12">
        <v>40554</v>
      </c>
      <c r="R20396" s="12">
        <v>41793</v>
      </c>
    </row>
    <row r="20397" spans="1:18" x14ac:dyDescent="0.25">
      <c r="A20397" s="7" t="s">
        <v>71108</v>
      </c>
      <c r="B20397" s="7" t="s">
        <v>71109</v>
      </c>
      <c r="C20397" s="7" t="s">
        <v>71110</v>
      </c>
      <c r="D20397" s="7" t="s">
        <v>38420</v>
      </c>
      <c r="E20397" s="8" t="s">
        <v>239</v>
      </c>
      <c r="F20397" s="8">
        <v>31208</v>
      </c>
      <c r="G20397" s="7" t="s">
        <v>35</v>
      </c>
      <c r="H20397" s="7" t="s">
        <v>52</v>
      </c>
      <c r="I20397" s="9"/>
      <c r="J20397" s="7" t="s">
        <v>53</v>
      </c>
      <c r="K20397" s="10" t="s">
        <v>53</v>
      </c>
      <c r="L20397" s="7">
        <v>1</v>
      </c>
      <c r="M20397" s="11">
        <v>37257</v>
      </c>
      <c r="N20397" s="7" t="s">
        <v>527</v>
      </c>
      <c r="O20397" s="7" t="s">
        <v>528</v>
      </c>
      <c r="P20397" s="10">
        <v>2002</v>
      </c>
      <c r="Q20397" s="12">
        <v>40391</v>
      </c>
      <c r="R20397" s="12">
        <v>40391</v>
      </c>
    </row>
    <row r="20398" spans="1:18" x14ac:dyDescent="0.25">
      <c r="A20398" s="7" t="s">
        <v>71111</v>
      </c>
      <c r="B20398" s="7" t="s">
        <v>71112</v>
      </c>
      <c r="C20398" s="7" t="s">
        <v>71113</v>
      </c>
      <c r="D20398" s="7" t="s">
        <v>1402</v>
      </c>
      <c r="E20398" s="8" t="s">
        <v>1403</v>
      </c>
      <c r="F20398" s="8">
        <v>3795746</v>
      </c>
      <c r="G20398" s="7" t="s">
        <v>35</v>
      </c>
      <c r="H20398" s="7" t="s">
        <v>24</v>
      </c>
      <c r="I20398" s="9" t="s">
        <v>1166</v>
      </c>
      <c r="J20398" s="7" t="s">
        <v>1167</v>
      </c>
      <c r="K20398" s="10" t="s">
        <v>39577</v>
      </c>
      <c r="L20398" s="7">
        <v>6</v>
      </c>
      <c r="M20398" s="11">
        <v>39814</v>
      </c>
      <c r="N20398" s="7" t="s">
        <v>171</v>
      </c>
      <c r="O20398" s="7" t="s">
        <v>172</v>
      </c>
      <c r="P20398" s="10">
        <v>2009</v>
      </c>
      <c r="Q20398" s="12">
        <v>40220</v>
      </c>
      <c r="R20398" s="12">
        <v>41243</v>
      </c>
    </row>
    <row r="20399" spans="1:18" x14ac:dyDescent="0.25">
      <c r="A20399" s="7" t="s">
        <v>71114</v>
      </c>
      <c r="B20399" s="7" t="s">
        <v>71115</v>
      </c>
      <c r="C20399" s="7" t="s">
        <v>71116</v>
      </c>
      <c r="D20399" s="7" t="s">
        <v>71117</v>
      </c>
      <c r="E20399" s="8" t="s">
        <v>1269</v>
      </c>
      <c r="F20399" s="8">
        <v>0</v>
      </c>
      <c r="G20399" s="7" t="s">
        <v>35</v>
      </c>
      <c r="H20399" s="7" t="s">
        <v>52</v>
      </c>
      <c r="I20399" s="9"/>
      <c r="J20399" s="7" t="s">
        <v>53</v>
      </c>
      <c r="K20399" s="10" t="s">
        <v>53</v>
      </c>
      <c r="L20399" s="7">
        <v>1</v>
      </c>
      <c r="Q20399" s="12">
        <v>39083</v>
      </c>
      <c r="R20399" s="12">
        <v>39083</v>
      </c>
    </row>
    <row r="20400" spans="1:18" x14ac:dyDescent="0.25">
      <c r="A20400" s="7" t="s">
        <v>71118</v>
      </c>
      <c r="B20400" s="7" t="s">
        <v>71119</v>
      </c>
      <c r="C20400" s="7" t="s">
        <v>71120</v>
      </c>
      <c r="D20400" s="7" t="s">
        <v>296</v>
      </c>
      <c r="E20400" s="8" t="s">
        <v>297</v>
      </c>
      <c r="F20400" s="8">
        <v>0</v>
      </c>
      <c r="G20400" s="7" t="s">
        <v>35</v>
      </c>
      <c r="H20400" s="7" t="s">
        <v>52</v>
      </c>
      <c r="I20400" s="9"/>
      <c r="J20400" s="7" t="s">
        <v>1794</v>
      </c>
      <c r="K20400" s="10" t="s">
        <v>1794</v>
      </c>
      <c r="L20400" s="7">
        <v>1</v>
      </c>
      <c r="Q20400" s="12">
        <v>40893</v>
      </c>
      <c r="R20400" s="12">
        <v>40893</v>
      </c>
    </row>
    <row r="20401" spans="1:18" x14ac:dyDescent="0.25">
      <c r="A20401" s="7" t="s">
        <v>71121</v>
      </c>
      <c r="B20401" s="7" t="s">
        <v>71122</v>
      </c>
      <c r="C20401" s="7" t="s">
        <v>71123</v>
      </c>
      <c r="D20401" s="7" t="s">
        <v>1216</v>
      </c>
      <c r="E20401" s="8" t="s">
        <v>1217</v>
      </c>
      <c r="F20401" s="8">
        <v>10000</v>
      </c>
      <c r="G20401" s="7" t="s">
        <v>35</v>
      </c>
      <c r="I20401" s="9"/>
      <c r="J20401" s="7"/>
      <c r="L20401" s="7">
        <v>1</v>
      </c>
      <c r="Q20401" s="12">
        <v>41815</v>
      </c>
      <c r="R20401" s="12">
        <v>41815</v>
      </c>
    </row>
    <row r="20402" spans="1:18" x14ac:dyDescent="0.25">
      <c r="A20402" s="7" t="s">
        <v>71124</v>
      </c>
      <c r="B20402" s="7" t="s">
        <v>71125</v>
      </c>
      <c r="C20402" s="7" t="s">
        <v>71126</v>
      </c>
      <c r="D20402" s="7" t="s">
        <v>68</v>
      </c>
      <c r="E20402" s="8" t="s">
        <v>69</v>
      </c>
      <c r="F20402" s="8">
        <v>1217000</v>
      </c>
      <c r="G20402" s="7" t="s">
        <v>35</v>
      </c>
      <c r="H20402" s="7" t="s">
        <v>24</v>
      </c>
      <c r="I20402" s="9" t="s">
        <v>36</v>
      </c>
      <c r="J20402" s="7" t="s">
        <v>181</v>
      </c>
      <c r="K20402" s="10" t="s">
        <v>182</v>
      </c>
      <c r="L20402" s="7">
        <v>3</v>
      </c>
      <c r="M20402" s="11">
        <v>39814</v>
      </c>
      <c r="N20402" s="7" t="s">
        <v>171</v>
      </c>
      <c r="O20402" s="7" t="s">
        <v>172</v>
      </c>
      <c r="P20402" s="10">
        <v>2009</v>
      </c>
      <c r="Q20402" s="12">
        <v>40330</v>
      </c>
      <c r="R20402" s="12">
        <v>41274</v>
      </c>
    </row>
    <row r="20403" spans="1:18" x14ac:dyDescent="0.25">
      <c r="A20403" s="7" t="s">
        <v>71127</v>
      </c>
      <c r="B20403" s="7" t="s">
        <v>71128</v>
      </c>
      <c r="C20403" s="7" t="s">
        <v>71129</v>
      </c>
      <c r="D20403" s="7" t="s">
        <v>275</v>
      </c>
      <c r="E20403" s="8" t="s">
        <v>276</v>
      </c>
      <c r="F20403" s="8">
        <v>4434843</v>
      </c>
      <c r="G20403" s="7" t="s">
        <v>35</v>
      </c>
      <c r="H20403" s="7" t="s">
        <v>24</v>
      </c>
      <c r="I20403" s="9" t="s">
        <v>502</v>
      </c>
      <c r="J20403" s="7" t="s">
        <v>503</v>
      </c>
      <c r="K20403" s="10" t="s">
        <v>5312</v>
      </c>
      <c r="L20403" s="7">
        <v>4</v>
      </c>
      <c r="M20403" s="11">
        <v>39083</v>
      </c>
      <c r="N20403" s="7" t="s">
        <v>88</v>
      </c>
      <c r="O20403" s="7" t="s">
        <v>89</v>
      </c>
      <c r="P20403" s="10">
        <v>2007</v>
      </c>
      <c r="Q20403" s="12">
        <v>40221</v>
      </c>
      <c r="R20403" s="12">
        <v>40984</v>
      </c>
    </row>
    <row r="20404" spans="1:18" x14ac:dyDescent="0.25">
      <c r="A20404" s="7" t="s">
        <v>71130</v>
      </c>
      <c r="B20404" s="7" t="s">
        <v>71131</v>
      </c>
      <c r="C20404" s="7" t="s">
        <v>71132</v>
      </c>
      <c r="D20404" s="7" t="s">
        <v>71133</v>
      </c>
      <c r="E20404" s="8" t="s">
        <v>297</v>
      </c>
      <c r="F20404" s="8">
        <v>6447280</v>
      </c>
      <c r="G20404" s="7" t="s">
        <v>23</v>
      </c>
      <c r="H20404" s="7" t="s">
        <v>749</v>
      </c>
      <c r="I20404" s="9"/>
      <c r="J20404" s="7" t="s">
        <v>9477</v>
      </c>
      <c r="K20404" s="10" t="s">
        <v>9477</v>
      </c>
      <c r="L20404" s="7">
        <v>3</v>
      </c>
      <c r="M20404" s="11">
        <v>38353</v>
      </c>
      <c r="N20404" s="7" t="s">
        <v>435</v>
      </c>
      <c r="O20404" s="7" t="s">
        <v>436</v>
      </c>
      <c r="P20404" s="10">
        <v>2005</v>
      </c>
      <c r="Q20404" s="12">
        <v>39181</v>
      </c>
      <c r="R20404" s="12">
        <v>41242</v>
      </c>
    </row>
    <row r="20405" spans="1:18" x14ac:dyDescent="0.25">
      <c r="A20405" s="7" t="s">
        <v>71134</v>
      </c>
      <c r="B20405" s="7" t="s">
        <v>71135</v>
      </c>
      <c r="C20405" s="7" t="s">
        <v>71136</v>
      </c>
      <c r="D20405" s="7" t="s">
        <v>68</v>
      </c>
      <c r="E20405" s="8" t="s">
        <v>69</v>
      </c>
      <c r="F20405" s="8">
        <v>1000000</v>
      </c>
      <c r="G20405" s="7" t="s">
        <v>35</v>
      </c>
      <c r="H20405" s="7" t="s">
        <v>469</v>
      </c>
      <c r="I20405" s="9"/>
      <c r="J20405" s="7" t="s">
        <v>14520</v>
      </c>
      <c r="K20405" s="10" t="s">
        <v>14520</v>
      </c>
      <c r="L20405" s="7">
        <v>1</v>
      </c>
      <c r="Q20405" s="12">
        <v>38828</v>
      </c>
      <c r="R20405" s="12">
        <v>38828</v>
      </c>
    </row>
    <row r="20406" spans="1:18" x14ac:dyDescent="0.25">
      <c r="A20406" s="7" t="s">
        <v>71137</v>
      </c>
      <c r="B20406" s="7" t="s">
        <v>71138</v>
      </c>
      <c r="C20406" s="7" t="s">
        <v>71139</v>
      </c>
      <c r="D20406" s="7" t="s">
        <v>78</v>
      </c>
      <c r="E20406" s="8" t="s">
        <v>79</v>
      </c>
      <c r="F20406" s="8">
        <v>2835000</v>
      </c>
      <c r="G20406" s="7" t="s">
        <v>35</v>
      </c>
      <c r="H20406" s="7" t="s">
        <v>24</v>
      </c>
      <c r="I20406" s="9" t="s">
        <v>25</v>
      </c>
      <c r="J20406" s="7" t="s">
        <v>26</v>
      </c>
      <c r="K20406" s="10" t="s">
        <v>27</v>
      </c>
      <c r="L20406" s="7">
        <v>5</v>
      </c>
      <c r="M20406" s="11">
        <v>39814</v>
      </c>
      <c r="N20406" s="7" t="s">
        <v>171</v>
      </c>
      <c r="O20406" s="7" t="s">
        <v>172</v>
      </c>
      <c r="P20406" s="10">
        <v>2009</v>
      </c>
      <c r="Q20406" s="12">
        <v>40175</v>
      </c>
      <c r="R20406" s="12">
        <v>41919</v>
      </c>
    </row>
    <row r="20407" spans="1:18" x14ac:dyDescent="0.25">
      <c r="A20407" s="7" t="s">
        <v>71140</v>
      </c>
      <c r="B20407" s="7" t="s">
        <v>71141</v>
      </c>
      <c r="C20407" s="7" t="s">
        <v>71142</v>
      </c>
      <c r="D20407" s="7" t="s">
        <v>71143</v>
      </c>
      <c r="E20407" s="8" t="s">
        <v>12885</v>
      </c>
      <c r="F20407" s="8">
        <v>15889930</v>
      </c>
      <c r="G20407" s="7" t="s">
        <v>35</v>
      </c>
      <c r="H20407" s="7" t="s">
        <v>24</v>
      </c>
      <c r="I20407" s="9" t="s">
        <v>188</v>
      </c>
      <c r="J20407" s="7" t="s">
        <v>189</v>
      </c>
      <c r="K20407" s="10" t="s">
        <v>189</v>
      </c>
      <c r="L20407" s="7">
        <v>4</v>
      </c>
      <c r="M20407" s="11">
        <v>40513</v>
      </c>
      <c r="N20407" s="7" t="s">
        <v>357</v>
      </c>
      <c r="O20407" s="7" t="s">
        <v>199</v>
      </c>
      <c r="P20407" s="10">
        <v>2010</v>
      </c>
      <c r="Q20407" s="12">
        <v>40823</v>
      </c>
      <c r="R20407" s="12">
        <v>41724</v>
      </c>
    </row>
    <row r="20408" spans="1:18" x14ac:dyDescent="0.25">
      <c r="A20408" s="7" t="s">
        <v>71144</v>
      </c>
      <c r="B20408" s="7" t="s">
        <v>71145</v>
      </c>
      <c r="C20408" s="7" t="s">
        <v>71146</v>
      </c>
      <c r="D20408" s="7" t="s">
        <v>1268</v>
      </c>
      <c r="E20408" s="8" t="s">
        <v>1269</v>
      </c>
      <c r="F20408" s="8">
        <v>200000</v>
      </c>
      <c r="G20408" s="7" t="s">
        <v>35</v>
      </c>
      <c r="H20408" s="7" t="s">
        <v>24</v>
      </c>
      <c r="I20408" s="9" t="s">
        <v>25</v>
      </c>
      <c r="J20408" s="7" t="s">
        <v>26</v>
      </c>
      <c r="K20408" s="10" t="s">
        <v>4479</v>
      </c>
      <c r="L20408" s="7">
        <v>1</v>
      </c>
      <c r="Q20408" s="12">
        <v>40777</v>
      </c>
      <c r="R20408" s="12">
        <v>40777</v>
      </c>
    </row>
    <row r="20409" spans="1:18" x14ac:dyDescent="0.25">
      <c r="A20409" s="7" t="s">
        <v>71147</v>
      </c>
      <c r="B20409" s="7" t="s">
        <v>71148</v>
      </c>
      <c r="C20409" s="7" t="s">
        <v>71149</v>
      </c>
      <c r="D20409" s="7" t="s">
        <v>106</v>
      </c>
      <c r="E20409" s="8" t="s">
        <v>107</v>
      </c>
      <c r="F20409" s="8">
        <v>17250000</v>
      </c>
      <c r="G20409" s="7" t="s">
        <v>35</v>
      </c>
      <c r="H20409" s="7" t="s">
        <v>240</v>
      </c>
      <c r="I20409" s="9" t="s">
        <v>930</v>
      </c>
      <c r="J20409" s="7" t="s">
        <v>931</v>
      </c>
      <c r="K20409" s="10" t="s">
        <v>931</v>
      </c>
      <c r="L20409" s="7">
        <v>4</v>
      </c>
      <c r="M20409" s="11">
        <v>39142</v>
      </c>
      <c r="N20409" s="7" t="s">
        <v>954</v>
      </c>
      <c r="O20409" s="7" t="s">
        <v>89</v>
      </c>
      <c r="P20409" s="10">
        <v>2007</v>
      </c>
      <c r="Q20409" s="12">
        <v>38718</v>
      </c>
      <c r="R20409" s="12">
        <v>41353</v>
      </c>
    </row>
    <row r="20410" spans="1:18" x14ac:dyDescent="0.25">
      <c r="A20410" s="7" t="s">
        <v>71150</v>
      </c>
      <c r="B20410" s="7" t="s">
        <v>71151</v>
      </c>
      <c r="C20410" s="7" t="s">
        <v>71152</v>
      </c>
      <c r="D20410" s="7" t="s">
        <v>1295</v>
      </c>
      <c r="E20410" s="8" t="s">
        <v>1296</v>
      </c>
      <c r="F20410" s="8">
        <v>0</v>
      </c>
      <c r="G20410" s="7" t="s">
        <v>23</v>
      </c>
      <c r="H20410" s="7" t="s">
        <v>196</v>
      </c>
      <c r="I20410" s="9"/>
      <c r="J20410" s="7" t="s">
        <v>197</v>
      </c>
      <c r="K20410" s="10" t="s">
        <v>197</v>
      </c>
      <c r="L20410" s="7">
        <v>1</v>
      </c>
      <c r="M20410" s="11">
        <v>35431</v>
      </c>
      <c r="N20410" s="7" t="s">
        <v>1436</v>
      </c>
      <c r="O20410" s="7" t="s">
        <v>1437</v>
      </c>
      <c r="P20410" s="10">
        <v>1997</v>
      </c>
      <c r="Q20410" s="12">
        <v>40000</v>
      </c>
      <c r="R20410" s="12">
        <v>40000</v>
      </c>
    </row>
    <row r="20411" spans="1:18" x14ac:dyDescent="0.25">
      <c r="A20411" s="7" t="s">
        <v>71153</v>
      </c>
      <c r="B20411" s="7" t="s">
        <v>71154</v>
      </c>
      <c r="C20411" s="7" t="s">
        <v>71155</v>
      </c>
      <c r="D20411" s="7" t="s">
        <v>71156</v>
      </c>
      <c r="E20411" s="8" t="s">
        <v>3494</v>
      </c>
      <c r="F20411" s="8">
        <v>0</v>
      </c>
      <c r="G20411" s="7" t="s">
        <v>35</v>
      </c>
      <c r="H20411" s="7" t="s">
        <v>4129</v>
      </c>
      <c r="I20411" s="9"/>
      <c r="J20411" s="7" t="s">
        <v>71157</v>
      </c>
      <c r="K20411" s="10" t="s">
        <v>71157</v>
      </c>
      <c r="L20411" s="7">
        <v>1</v>
      </c>
      <c r="M20411" s="11">
        <v>40179</v>
      </c>
      <c r="N20411" s="7" t="s">
        <v>96</v>
      </c>
      <c r="O20411" s="7" t="s">
        <v>97</v>
      </c>
      <c r="P20411" s="10">
        <v>2010</v>
      </c>
      <c r="Q20411" s="12">
        <v>41325</v>
      </c>
      <c r="R20411" s="12">
        <v>41325</v>
      </c>
    </row>
    <row r="20412" spans="1:18" x14ac:dyDescent="0.25">
      <c r="A20412" s="7" t="s">
        <v>71158</v>
      </c>
      <c r="B20412" s="7" t="s">
        <v>71159</v>
      </c>
      <c r="C20412" s="7" t="s">
        <v>71160</v>
      </c>
      <c r="D20412" s="7" t="s">
        <v>71161</v>
      </c>
      <c r="E20412" s="8" t="s">
        <v>40958</v>
      </c>
      <c r="F20412" s="8">
        <v>14540000</v>
      </c>
      <c r="G20412" s="7" t="s">
        <v>35</v>
      </c>
      <c r="H20412" s="7" t="s">
        <v>24</v>
      </c>
      <c r="I20412" s="9" t="s">
        <v>36</v>
      </c>
      <c r="J20412" s="7" t="s">
        <v>181</v>
      </c>
      <c r="K20412" s="10" t="s">
        <v>695</v>
      </c>
      <c r="L20412" s="7">
        <v>3</v>
      </c>
      <c r="M20412" s="11">
        <v>40909</v>
      </c>
      <c r="N20412" s="7" t="s">
        <v>111</v>
      </c>
      <c r="O20412" s="7" t="s">
        <v>112</v>
      </c>
      <c r="P20412" s="10">
        <v>2012</v>
      </c>
      <c r="Q20412" s="12">
        <v>41365</v>
      </c>
      <c r="R20412" s="12">
        <v>41884</v>
      </c>
    </row>
    <row r="20413" spans="1:18" x14ac:dyDescent="0.25">
      <c r="A20413" s="7" t="s">
        <v>71162</v>
      </c>
      <c r="B20413" s="7" t="s">
        <v>71163</v>
      </c>
      <c r="C20413" s="7" t="s">
        <v>71164</v>
      </c>
      <c r="D20413" s="7" t="s">
        <v>71165</v>
      </c>
      <c r="E20413" s="8" t="s">
        <v>107</v>
      </c>
      <c r="F20413" s="8">
        <v>0</v>
      </c>
      <c r="G20413" s="7" t="s">
        <v>35</v>
      </c>
      <c r="H20413" s="7" t="s">
        <v>7191</v>
      </c>
      <c r="I20413" s="9"/>
      <c r="J20413" s="7" t="s">
        <v>7192</v>
      </c>
      <c r="K20413" s="10" t="s">
        <v>7192</v>
      </c>
      <c r="L20413" s="7">
        <v>1</v>
      </c>
      <c r="M20413" s="11">
        <v>40909</v>
      </c>
      <c r="N20413" s="7" t="s">
        <v>111</v>
      </c>
      <c r="O20413" s="7" t="s">
        <v>112</v>
      </c>
      <c r="P20413" s="10">
        <v>2012</v>
      </c>
      <c r="Q20413" s="12">
        <v>41569</v>
      </c>
      <c r="R20413" s="12">
        <v>41569</v>
      </c>
    </row>
    <row r="20414" spans="1:18" x14ac:dyDescent="0.25">
      <c r="A20414" s="7" t="s">
        <v>71166</v>
      </c>
      <c r="B20414" s="7" t="s">
        <v>71167</v>
      </c>
      <c r="C20414" s="7" t="s">
        <v>71168</v>
      </c>
      <c r="D20414" s="7" t="s">
        <v>737</v>
      </c>
      <c r="E20414" s="8" t="s">
        <v>738</v>
      </c>
      <c r="F20414" s="8">
        <v>3900000</v>
      </c>
      <c r="G20414" s="7" t="s">
        <v>35</v>
      </c>
      <c r="H20414" s="7" t="s">
        <v>24</v>
      </c>
      <c r="I20414" s="9" t="s">
        <v>161</v>
      </c>
      <c r="J20414" s="7" t="s">
        <v>162</v>
      </c>
      <c r="K20414" s="10" t="s">
        <v>2723</v>
      </c>
      <c r="L20414" s="7">
        <v>3</v>
      </c>
      <c r="M20414" s="11">
        <v>40179</v>
      </c>
      <c r="N20414" s="7" t="s">
        <v>96</v>
      </c>
      <c r="O20414" s="7" t="s">
        <v>97</v>
      </c>
      <c r="P20414" s="10">
        <v>2010</v>
      </c>
      <c r="Q20414" s="12">
        <v>41072</v>
      </c>
      <c r="R20414" s="12">
        <v>41597</v>
      </c>
    </row>
    <row r="20415" spans="1:18" x14ac:dyDescent="0.25">
      <c r="A20415" s="7" t="s">
        <v>71169</v>
      </c>
      <c r="B20415" s="7" t="s">
        <v>71170</v>
      </c>
      <c r="C20415" s="7" t="s">
        <v>71171</v>
      </c>
      <c r="D20415" s="7" t="s">
        <v>71172</v>
      </c>
      <c r="E20415" s="8" t="s">
        <v>552</v>
      </c>
      <c r="F20415" s="8">
        <v>0</v>
      </c>
      <c r="G20415" s="7" t="s">
        <v>23</v>
      </c>
      <c r="H20415" s="7" t="s">
        <v>24</v>
      </c>
      <c r="I20415" s="9" t="s">
        <v>36</v>
      </c>
      <c r="J20415" s="7" t="s">
        <v>37</v>
      </c>
      <c r="K20415" s="10" t="s">
        <v>5921</v>
      </c>
      <c r="L20415" s="7">
        <v>1</v>
      </c>
      <c r="M20415" s="11">
        <v>38718</v>
      </c>
      <c r="N20415" s="7" t="s">
        <v>400</v>
      </c>
      <c r="O20415" s="7" t="s">
        <v>401</v>
      </c>
      <c r="P20415" s="10">
        <v>2006</v>
      </c>
      <c r="Q20415" s="12">
        <v>38775</v>
      </c>
      <c r="R20415" s="12">
        <v>38775</v>
      </c>
    </row>
    <row r="20416" spans="1:18" x14ac:dyDescent="0.25">
      <c r="A20416" s="7" t="s">
        <v>71173</v>
      </c>
      <c r="B20416" s="7" t="s">
        <v>71174</v>
      </c>
      <c r="C20416" s="7" t="s">
        <v>71175</v>
      </c>
      <c r="D20416" s="7" t="s">
        <v>71176</v>
      </c>
      <c r="E20416" s="8" t="s">
        <v>10485</v>
      </c>
      <c r="F20416" s="8">
        <v>514640</v>
      </c>
      <c r="G20416" s="7" t="s">
        <v>35</v>
      </c>
      <c r="H20416" s="7" t="s">
        <v>626</v>
      </c>
      <c r="I20416" s="9"/>
      <c r="J20416" s="7" t="s">
        <v>1398</v>
      </c>
      <c r="K20416" s="10" t="s">
        <v>1398</v>
      </c>
      <c r="L20416" s="7">
        <v>1</v>
      </c>
      <c r="Q20416" s="12">
        <v>41549</v>
      </c>
      <c r="R20416" s="12">
        <v>41549</v>
      </c>
    </row>
    <row r="20417" spans="1:18" x14ac:dyDescent="0.25">
      <c r="A20417" s="7" t="s">
        <v>71177</v>
      </c>
      <c r="B20417" s="7" t="s">
        <v>71178</v>
      </c>
      <c r="C20417" s="7" t="s">
        <v>71179</v>
      </c>
      <c r="D20417" s="7" t="s">
        <v>71180</v>
      </c>
      <c r="E20417" s="8" t="s">
        <v>20012</v>
      </c>
      <c r="F20417" s="8">
        <v>100000</v>
      </c>
      <c r="G20417" s="7" t="s">
        <v>35</v>
      </c>
      <c r="H20417" s="7" t="s">
        <v>24</v>
      </c>
      <c r="I20417" s="9" t="s">
        <v>36</v>
      </c>
      <c r="J20417" s="7" t="s">
        <v>181</v>
      </c>
      <c r="K20417" s="10" t="s">
        <v>182</v>
      </c>
      <c r="L20417" s="7">
        <v>1</v>
      </c>
      <c r="M20417" s="11">
        <v>41640</v>
      </c>
      <c r="N20417" s="7" t="s">
        <v>63</v>
      </c>
      <c r="O20417" s="7" t="s">
        <v>64</v>
      </c>
      <c r="P20417" s="10">
        <v>2014</v>
      </c>
      <c r="Q20417" s="12">
        <v>41640</v>
      </c>
      <c r="R20417" s="12">
        <v>41640</v>
      </c>
    </row>
    <row r="20418" spans="1:18" x14ac:dyDescent="0.25">
      <c r="A20418" s="7" t="s">
        <v>71181</v>
      </c>
      <c r="B20418" s="7" t="s">
        <v>71182</v>
      </c>
      <c r="C20418" s="7" t="s">
        <v>71183</v>
      </c>
      <c r="D20418" s="7" t="s">
        <v>106</v>
      </c>
      <c r="E20418" s="8" t="s">
        <v>107</v>
      </c>
      <c r="F20418" s="8">
        <v>0</v>
      </c>
      <c r="G20418" s="7" t="s">
        <v>35</v>
      </c>
      <c r="H20418" s="7" t="s">
        <v>469</v>
      </c>
      <c r="I20418" s="9"/>
      <c r="J20418" s="7" t="s">
        <v>43653</v>
      </c>
      <c r="K20418" s="10" t="s">
        <v>43653</v>
      </c>
      <c r="L20418" s="7">
        <v>1</v>
      </c>
      <c r="M20418" s="11">
        <v>39814</v>
      </c>
      <c r="N20418" s="7" t="s">
        <v>171</v>
      </c>
      <c r="O20418" s="7" t="s">
        <v>172</v>
      </c>
      <c r="P20418" s="10">
        <v>2009</v>
      </c>
      <c r="Q20418" s="12">
        <v>41856</v>
      </c>
      <c r="R20418" s="12">
        <v>41856</v>
      </c>
    </row>
    <row r="20419" spans="1:18" x14ac:dyDescent="0.25">
      <c r="A20419" s="7" t="s">
        <v>71184</v>
      </c>
      <c r="B20419" s="7" t="s">
        <v>71185</v>
      </c>
      <c r="C20419" s="7" t="s">
        <v>71186</v>
      </c>
      <c r="D20419" s="7" t="s">
        <v>106</v>
      </c>
      <c r="E20419" s="8" t="s">
        <v>107</v>
      </c>
      <c r="F20419" s="8">
        <v>0</v>
      </c>
      <c r="G20419" s="7" t="s">
        <v>35</v>
      </c>
      <c r="H20419" s="7" t="s">
        <v>469</v>
      </c>
      <c r="I20419" s="9"/>
      <c r="J20419" s="7" t="s">
        <v>470</v>
      </c>
      <c r="K20419" s="10" t="s">
        <v>470</v>
      </c>
      <c r="L20419" s="7">
        <v>2</v>
      </c>
      <c r="M20419" s="11">
        <v>40909</v>
      </c>
      <c r="N20419" s="7" t="s">
        <v>111</v>
      </c>
      <c r="O20419" s="7" t="s">
        <v>112</v>
      </c>
      <c r="P20419" s="10">
        <v>2012</v>
      </c>
      <c r="Q20419" s="12">
        <v>41464</v>
      </c>
      <c r="R20419" s="12">
        <v>41640</v>
      </c>
    </row>
    <row r="20420" spans="1:18" x14ac:dyDescent="0.25">
      <c r="A20420" s="7" t="s">
        <v>71187</v>
      </c>
      <c r="B20420" s="7" t="s">
        <v>71188</v>
      </c>
      <c r="C20420" s="7" t="s">
        <v>71189</v>
      </c>
      <c r="F20420" s="8">
        <v>1100000</v>
      </c>
      <c r="G20420" s="7" t="s">
        <v>35</v>
      </c>
      <c r="H20420" s="7" t="s">
        <v>24</v>
      </c>
      <c r="I20420" s="9" t="s">
        <v>2095</v>
      </c>
      <c r="J20420" s="7" t="s">
        <v>2800</v>
      </c>
      <c r="K20420" s="10" t="s">
        <v>7400</v>
      </c>
      <c r="L20420" s="7">
        <v>1</v>
      </c>
      <c r="M20420" s="11">
        <v>35431</v>
      </c>
      <c r="N20420" s="7" t="s">
        <v>1436</v>
      </c>
      <c r="O20420" s="7" t="s">
        <v>1437</v>
      </c>
      <c r="P20420" s="10">
        <v>1997</v>
      </c>
      <c r="Q20420" s="12">
        <v>40819</v>
      </c>
      <c r="R20420" s="12">
        <v>40819</v>
      </c>
    </row>
    <row r="20421" spans="1:18" x14ac:dyDescent="0.25">
      <c r="A20421" s="7" t="s">
        <v>71190</v>
      </c>
      <c r="B20421" s="7" t="s">
        <v>71191</v>
      </c>
      <c r="D20421" s="7" t="s">
        <v>68</v>
      </c>
      <c r="E20421" s="8" t="s">
        <v>69</v>
      </c>
      <c r="F20421" s="8">
        <v>62500</v>
      </c>
      <c r="G20421" s="7" t="s">
        <v>35</v>
      </c>
      <c r="H20421" s="7" t="s">
        <v>24</v>
      </c>
      <c r="I20421" s="9" t="s">
        <v>782</v>
      </c>
      <c r="J20421" s="7" t="s">
        <v>783</v>
      </c>
      <c r="K20421" s="10" t="s">
        <v>784</v>
      </c>
      <c r="L20421" s="7">
        <v>1</v>
      </c>
      <c r="M20421" s="11">
        <v>40179</v>
      </c>
      <c r="N20421" s="7" t="s">
        <v>96</v>
      </c>
      <c r="O20421" s="7" t="s">
        <v>97</v>
      </c>
      <c r="P20421" s="10">
        <v>2010</v>
      </c>
      <c r="Q20421" s="12">
        <v>41651</v>
      </c>
      <c r="R20421" s="12">
        <v>41651</v>
      </c>
    </row>
    <row r="20422" spans="1:18" x14ac:dyDescent="0.25">
      <c r="A20422" s="7" t="s">
        <v>71192</v>
      </c>
      <c r="B20422" s="7" t="s">
        <v>71193</v>
      </c>
      <c r="C20422" s="7" t="s">
        <v>71194</v>
      </c>
      <c r="D20422" s="7" t="s">
        <v>33</v>
      </c>
      <c r="E20422" s="8" t="s">
        <v>34</v>
      </c>
      <c r="F20422" s="8">
        <v>5000000</v>
      </c>
      <c r="G20422" s="7" t="s">
        <v>35</v>
      </c>
      <c r="H20422" s="7" t="s">
        <v>24</v>
      </c>
      <c r="I20422" s="9" t="s">
        <v>36</v>
      </c>
      <c r="J20422" s="7" t="s">
        <v>37</v>
      </c>
      <c r="K20422" s="10" t="s">
        <v>4180</v>
      </c>
      <c r="L20422" s="7">
        <v>1</v>
      </c>
      <c r="M20422" s="11">
        <v>40909</v>
      </c>
      <c r="N20422" s="7" t="s">
        <v>111</v>
      </c>
      <c r="O20422" s="7" t="s">
        <v>112</v>
      </c>
      <c r="P20422" s="10">
        <v>2012</v>
      </c>
      <c r="Q20422" s="12">
        <v>41729</v>
      </c>
      <c r="R20422" s="12">
        <v>41729</v>
      </c>
    </row>
    <row r="20423" spans="1:18" x14ac:dyDescent="0.25">
      <c r="A20423" s="7" t="s">
        <v>71195</v>
      </c>
      <c r="B20423" s="7" t="s">
        <v>71196</v>
      </c>
      <c r="C20423" s="7" t="s">
        <v>71197</v>
      </c>
      <c r="D20423" s="7" t="s">
        <v>2066</v>
      </c>
      <c r="E20423" s="8" t="s">
        <v>2067</v>
      </c>
      <c r="F20423" s="8">
        <v>0</v>
      </c>
      <c r="G20423" s="7" t="s">
        <v>80</v>
      </c>
      <c r="H20423" s="7" t="s">
        <v>24</v>
      </c>
      <c r="I20423" s="9" t="s">
        <v>620</v>
      </c>
      <c r="J20423" s="7" t="s">
        <v>621</v>
      </c>
      <c r="K20423" s="10" t="s">
        <v>6195</v>
      </c>
      <c r="L20423" s="7">
        <v>1</v>
      </c>
      <c r="M20423" s="11">
        <v>36161</v>
      </c>
      <c r="N20423" s="7" t="s">
        <v>1066</v>
      </c>
      <c r="O20423" s="7" t="s">
        <v>1067</v>
      </c>
      <c r="P20423" s="10">
        <v>1999</v>
      </c>
      <c r="Q20423" s="12">
        <v>40142</v>
      </c>
      <c r="R20423" s="12">
        <v>40142</v>
      </c>
    </row>
    <row r="20424" spans="1:18" x14ac:dyDescent="0.25">
      <c r="A20424" s="7" t="s">
        <v>71198</v>
      </c>
      <c r="B20424" s="7" t="s">
        <v>71199</v>
      </c>
      <c r="C20424" s="7" t="s">
        <v>71200</v>
      </c>
      <c r="D20424" s="7" t="s">
        <v>365</v>
      </c>
      <c r="E20424" s="8" t="s">
        <v>366</v>
      </c>
      <c r="F20424" s="8">
        <v>1737720</v>
      </c>
      <c r="G20424" s="7" t="s">
        <v>35</v>
      </c>
      <c r="H20424" s="7" t="s">
        <v>749</v>
      </c>
      <c r="I20424" s="9"/>
      <c r="J20424" s="7" t="s">
        <v>1050</v>
      </c>
      <c r="K20424" s="10" t="s">
        <v>71201</v>
      </c>
      <c r="L20424" s="7">
        <v>1</v>
      </c>
      <c r="Q20424" s="12">
        <v>40190</v>
      </c>
      <c r="R20424" s="12">
        <v>40190</v>
      </c>
    </row>
    <row r="20425" spans="1:18" x14ac:dyDescent="0.25">
      <c r="A20425" s="7" t="s">
        <v>71202</v>
      </c>
      <c r="B20425" s="7" t="s">
        <v>71203</v>
      </c>
      <c r="D20425" s="7" t="s">
        <v>86</v>
      </c>
      <c r="E20425" s="8" t="s">
        <v>87</v>
      </c>
      <c r="F20425" s="8">
        <v>8500000</v>
      </c>
      <c r="G20425" s="7" t="s">
        <v>35</v>
      </c>
      <c r="H20425" s="7" t="s">
        <v>24</v>
      </c>
      <c r="I20425" s="9" t="s">
        <v>36</v>
      </c>
      <c r="J20425" s="7" t="s">
        <v>181</v>
      </c>
      <c r="K20425" s="10" t="s">
        <v>277</v>
      </c>
      <c r="L20425" s="7">
        <v>2</v>
      </c>
      <c r="M20425" s="11">
        <v>38353</v>
      </c>
      <c r="N20425" s="7" t="s">
        <v>435</v>
      </c>
      <c r="O20425" s="7" t="s">
        <v>436</v>
      </c>
      <c r="P20425" s="10">
        <v>2005</v>
      </c>
      <c r="Q20425" s="12">
        <v>38792</v>
      </c>
      <c r="R20425" s="12">
        <v>39072</v>
      </c>
    </row>
    <row r="20426" spans="1:18" x14ac:dyDescent="0.25">
      <c r="A20426" s="7" t="s">
        <v>71204</v>
      </c>
      <c r="B20426" s="7" t="s">
        <v>71205</v>
      </c>
      <c r="C20426" s="7" t="s">
        <v>71206</v>
      </c>
      <c r="D20426" s="7" t="s">
        <v>619</v>
      </c>
      <c r="E20426" s="8" t="s">
        <v>22</v>
      </c>
      <c r="F20426" s="8">
        <v>900000</v>
      </c>
      <c r="G20426" s="7" t="s">
        <v>35</v>
      </c>
      <c r="H20426" s="7" t="s">
        <v>24</v>
      </c>
      <c r="I20426" s="9" t="s">
        <v>6145</v>
      </c>
      <c r="J20426" s="7" t="s">
        <v>613</v>
      </c>
      <c r="K20426" s="10" t="s">
        <v>6146</v>
      </c>
      <c r="L20426" s="7">
        <v>2</v>
      </c>
      <c r="M20426" s="11">
        <v>40909</v>
      </c>
      <c r="N20426" s="7" t="s">
        <v>111</v>
      </c>
      <c r="O20426" s="7" t="s">
        <v>112</v>
      </c>
      <c r="P20426" s="10">
        <v>2012</v>
      </c>
      <c r="Q20426" s="12">
        <v>40921</v>
      </c>
      <c r="R20426" s="12">
        <v>41402</v>
      </c>
    </row>
    <row r="20427" spans="1:18" x14ac:dyDescent="0.25">
      <c r="A20427" s="7" t="s">
        <v>71207</v>
      </c>
      <c r="B20427" s="7" t="s">
        <v>71208</v>
      </c>
      <c r="C20427" s="7" t="s">
        <v>71209</v>
      </c>
      <c r="F20427" s="8">
        <v>0</v>
      </c>
      <c r="G20427" s="7" t="s">
        <v>35</v>
      </c>
      <c r="H20427" s="7" t="s">
        <v>24</v>
      </c>
      <c r="I20427" s="9" t="s">
        <v>502</v>
      </c>
      <c r="J20427" s="7" t="s">
        <v>993</v>
      </c>
      <c r="K20427" s="10" t="s">
        <v>993</v>
      </c>
      <c r="L20427" s="7">
        <v>2</v>
      </c>
      <c r="Q20427" s="12">
        <v>39869</v>
      </c>
      <c r="R20427" s="12">
        <v>40333</v>
      </c>
    </row>
    <row r="20428" spans="1:18" x14ac:dyDescent="0.25">
      <c r="A20428" s="7" t="s">
        <v>71210</v>
      </c>
      <c r="B20428" s="7" t="s">
        <v>71211</v>
      </c>
      <c r="C20428" s="7" t="s">
        <v>71212</v>
      </c>
      <c r="D20428" s="7" t="s">
        <v>71213</v>
      </c>
      <c r="E20428" s="8" t="s">
        <v>964</v>
      </c>
      <c r="F20428" s="8">
        <v>250000</v>
      </c>
      <c r="G20428" s="7" t="s">
        <v>35</v>
      </c>
      <c r="H20428" s="7" t="s">
        <v>24</v>
      </c>
      <c r="I20428" s="9" t="s">
        <v>36</v>
      </c>
      <c r="J20428" s="7" t="s">
        <v>37</v>
      </c>
      <c r="K20428" s="10" t="s">
        <v>23413</v>
      </c>
      <c r="L20428" s="7">
        <v>1</v>
      </c>
      <c r="M20428" s="11">
        <v>39814</v>
      </c>
      <c r="N20428" s="7" t="s">
        <v>171</v>
      </c>
      <c r="O20428" s="7" t="s">
        <v>172</v>
      </c>
      <c r="P20428" s="10">
        <v>2009</v>
      </c>
      <c r="Q20428" s="12">
        <v>39909</v>
      </c>
      <c r="R20428" s="12">
        <v>39909</v>
      </c>
    </row>
    <row r="20429" spans="1:18" x14ac:dyDescent="0.25">
      <c r="A20429" s="7" t="s">
        <v>71214</v>
      </c>
      <c r="B20429" s="7" t="s">
        <v>71215</v>
      </c>
      <c r="C20429" s="7" t="s">
        <v>71216</v>
      </c>
      <c r="D20429" s="7" t="s">
        <v>71217</v>
      </c>
      <c r="E20429" s="8" t="s">
        <v>386</v>
      </c>
      <c r="F20429" s="8">
        <v>600000</v>
      </c>
      <c r="G20429" s="7" t="s">
        <v>35</v>
      </c>
      <c r="H20429" s="7" t="s">
        <v>24</v>
      </c>
      <c r="I20429" s="9" t="s">
        <v>764</v>
      </c>
      <c r="J20429" s="7" t="s">
        <v>765</v>
      </c>
      <c r="K20429" s="10" t="s">
        <v>765</v>
      </c>
      <c r="L20429" s="7">
        <v>1</v>
      </c>
      <c r="M20429" s="11">
        <v>39783</v>
      </c>
      <c r="N20429" s="7" t="s">
        <v>10750</v>
      </c>
      <c r="O20429" s="7" t="s">
        <v>833</v>
      </c>
      <c r="P20429" s="10">
        <v>2008</v>
      </c>
      <c r="Q20429" s="12">
        <v>40591</v>
      </c>
      <c r="R20429" s="12">
        <v>40591</v>
      </c>
    </row>
    <row r="20430" spans="1:18" x14ac:dyDescent="0.25">
      <c r="A20430" s="7" t="s">
        <v>71218</v>
      </c>
      <c r="B20430" s="7" t="s">
        <v>71219</v>
      </c>
      <c r="C20430" s="7" t="s">
        <v>71220</v>
      </c>
      <c r="D20430" s="7" t="s">
        <v>71221</v>
      </c>
      <c r="E20430" s="8" t="s">
        <v>533</v>
      </c>
      <c r="F20430" s="8">
        <v>1000000</v>
      </c>
      <c r="G20430" s="7" t="s">
        <v>35</v>
      </c>
      <c r="H20430" s="7" t="s">
        <v>469</v>
      </c>
      <c r="I20430" s="9"/>
      <c r="J20430" s="7" t="s">
        <v>7020</v>
      </c>
      <c r="K20430" s="10" t="s">
        <v>7020</v>
      </c>
      <c r="L20430" s="7">
        <v>1</v>
      </c>
      <c r="M20430" s="11">
        <v>39254</v>
      </c>
      <c r="N20430" s="7" t="s">
        <v>8416</v>
      </c>
      <c r="O20430" s="7" t="s">
        <v>2756</v>
      </c>
      <c r="P20430" s="10">
        <v>2007</v>
      </c>
      <c r="Q20430" s="12">
        <v>39767</v>
      </c>
      <c r="R20430" s="12">
        <v>39767</v>
      </c>
    </row>
    <row r="20431" spans="1:18" x14ac:dyDescent="0.25">
      <c r="A20431" s="7" t="s">
        <v>71222</v>
      </c>
      <c r="B20431" s="7" t="s">
        <v>71223</v>
      </c>
      <c r="C20431" s="7" t="s">
        <v>71224</v>
      </c>
      <c r="D20431" s="7" t="s">
        <v>71225</v>
      </c>
      <c r="E20431" s="8" t="s">
        <v>22</v>
      </c>
      <c r="F20431" s="8">
        <v>7100</v>
      </c>
      <c r="G20431" s="7" t="s">
        <v>35</v>
      </c>
      <c r="H20431" s="7" t="s">
        <v>24</v>
      </c>
      <c r="I20431" s="9" t="s">
        <v>764</v>
      </c>
      <c r="J20431" s="7" t="s">
        <v>765</v>
      </c>
      <c r="K20431" s="10" t="s">
        <v>765</v>
      </c>
      <c r="L20431" s="7">
        <v>2</v>
      </c>
      <c r="M20431" s="11">
        <v>40116</v>
      </c>
      <c r="N20431" s="7" t="s">
        <v>667</v>
      </c>
      <c r="O20431" s="7" t="s">
        <v>668</v>
      </c>
      <c r="P20431" s="10">
        <v>2009</v>
      </c>
      <c r="Q20431" s="12">
        <v>39904</v>
      </c>
      <c r="R20431" s="12">
        <v>40179</v>
      </c>
    </row>
    <row r="20432" spans="1:18" x14ac:dyDescent="0.25">
      <c r="A20432" s="7" t="s">
        <v>71226</v>
      </c>
      <c r="B20432" s="7" t="s">
        <v>71227</v>
      </c>
      <c r="C20432" s="7" t="s">
        <v>71228</v>
      </c>
      <c r="D20432" s="7" t="s">
        <v>71229</v>
      </c>
      <c r="E20432" s="8" t="s">
        <v>1732</v>
      </c>
      <c r="F20432" s="8">
        <v>50000</v>
      </c>
      <c r="G20432" s="7" t="s">
        <v>35</v>
      </c>
      <c r="H20432" s="7" t="s">
        <v>30981</v>
      </c>
      <c r="I20432" s="9"/>
      <c r="J20432" s="7" t="s">
        <v>71230</v>
      </c>
      <c r="K20432" s="10" t="s">
        <v>71230</v>
      </c>
      <c r="L20432" s="7">
        <v>1</v>
      </c>
      <c r="M20432" s="11">
        <v>40278</v>
      </c>
      <c r="N20432" s="7" t="s">
        <v>4205</v>
      </c>
      <c r="O20432" s="7" t="s">
        <v>1110</v>
      </c>
      <c r="P20432" s="10">
        <v>2010</v>
      </c>
      <c r="Q20432" s="12">
        <v>40313</v>
      </c>
      <c r="R20432" s="12">
        <v>40313</v>
      </c>
    </row>
    <row r="20433" spans="1:18" x14ac:dyDescent="0.25">
      <c r="A20433" s="7" t="s">
        <v>71231</v>
      </c>
      <c r="B20433" s="7" t="s">
        <v>71232</v>
      </c>
      <c r="C20433" s="7" t="s">
        <v>71233</v>
      </c>
      <c r="D20433" s="7" t="s">
        <v>1277</v>
      </c>
      <c r="E20433" s="8" t="s">
        <v>1278</v>
      </c>
      <c r="F20433" s="8">
        <v>28049999</v>
      </c>
      <c r="G20433" s="7" t="s">
        <v>35</v>
      </c>
      <c r="H20433" s="7" t="s">
        <v>24</v>
      </c>
      <c r="I20433" s="9" t="s">
        <v>36</v>
      </c>
      <c r="J20433" s="7" t="s">
        <v>181</v>
      </c>
      <c r="K20433" s="10" t="s">
        <v>1297</v>
      </c>
      <c r="L20433" s="7">
        <v>3</v>
      </c>
      <c r="M20433" s="11">
        <v>40544</v>
      </c>
      <c r="N20433" s="7" t="s">
        <v>537</v>
      </c>
      <c r="O20433" s="7" t="s">
        <v>505</v>
      </c>
      <c r="P20433" s="10">
        <v>2011</v>
      </c>
      <c r="Q20433" s="12">
        <v>41390</v>
      </c>
      <c r="R20433" s="12">
        <v>41954</v>
      </c>
    </row>
    <row r="20434" spans="1:18" x14ac:dyDescent="0.25">
      <c r="A20434" s="7" t="s">
        <v>71234</v>
      </c>
      <c r="B20434" s="7" t="s">
        <v>71235</v>
      </c>
      <c r="C20434" s="7" t="s">
        <v>71236</v>
      </c>
      <c r="D20434" s="7" t="s">
        <v>2066</v>
      </c>
      <c r="E20434" s="8" t="s">
        <v>2067</v>
      </c>
      <c r="F20434" s="8">
        <v>1440000</v>
      </c>
      <c r="G20434" s="7" t="s">
        <v>35</v>
      </c>
      <c r="H20434" s="7" t="s">
        <v>240</v>
      </c>
      <c r="I20434" s="9" t="s">
        <v>2853</v>
      </c>
      <c r="J20434" s="7" t="s">
        <v>2854</v>
      </c>
      <c r="K20434" s="10" t="s">
        <v>2855</v>
      </c>
      <c r="L20434" s="7">
        <v>1</v>
      </c>
      <c r="M20434" s="11">
        <v>34335</v>
      </c>
      <c r="N20434" s="7" t="s">
        <v>3155</v>
      </c>
      <c r="O20434" s="7" t="s">
        <v>3156</v>
      </c>
      <c r="P20434" s="10">
        <v>1994</v>
      </c>
      <c r="Q20434" s="12">
        <v>39331</v>
      </c>
      <c r="R20434" s="12">
        <v>39331</v>
      </c>
    </row>
    <row r="20435" spans="1:18" x14ac:dyDescent="0.25">
      <c r="A20435" s="7" t="s">
        <v>71237</v>
      </c>
      <c r="B20435" s="7" t="s">
        <v>71238</v>
      </c>
      <c r="C20435" s="7" t="s">
        <v>71239</v>
      </c>
      <c r="D20435" s="7" t="s">
        <v>532</v>
      </c>
      <c r="E20435" s="8" t="s">
        <v>533</v>
      </c>
      <c r="F20435" s="8">
        <v>81088</v>
      </c>
      <c r="G20435" s="7" t="s">
        <v>35</v>
      </c>
      <c r="H20435" s="7" t="s">
        <v>52</v>
      </c>
      <c r="I20435" s="9"/>
      <c r="J20435" s="7" t="s">
        <v>53</v>
      </c>
      <c r="K20435" s="10" t="s">
        <v>53</v>
      </c>
      <c r="L20435" s="7">
        <v>1</v>
      </c>
      <c r="Q20435" s="12">
        <v>41166</v>
      </c>
      <c r="R20435" s="12">
        <v>41166</v>
      </c>
    </row>
    <row r="20436" spans="1:18" x14ac:dyDescent="0.25">
      <c r="A20436" s="7" t="s">
        <v>71240</v>
      </c>
      <c r="B20436" s="7" t="s">
        <v>71241</v>
      </c>
      <c r="C20436" s="7" t="s">
        <v>71242</v>
      </c>
      <c r="D20436" s="7" t="s">
        <v>737</v>
      </c>
      <c r="E20436" s="8" t="s">
        <v>738</v>
      </c>
      <c r="F20436" s="8">
        <v>4945644</v>
      </c>
      <c r="G20436" s="7" t="s">
        <v>35</v>
      </c>
      <c r="H20436" s="7" t="s">
        <v>24</v>
      </c>
      <c r="I20436" s="9" t="s">
        <v>161</v>
      </c>
      <c r="J20436" s="7" t="s">
        <v>8544</v>
      </c>
      <c r="K20436" s="10" t="s">
        <v>13874</v>
      </c>
      <c r="L20436" s="7">
        <v>3</v>
      </c>
      <c r="Q20436" s="12">
        <v>40060</v>
      </c>
      <c r="R20436" s="12">
        <v>40165</v>
      </c>
    </row>
    <row r="20437" spans="1:18" x14ac:dyDescent="0.25">
      <c r="A20437" s="7" t="s">
        <v>71243</v>
      </c>
      <c r="B20437" s="7" t="s">
        <v>71244</v>
      </c>
      <c r="C20437" s="7" t="s">
        <v>71245</v>
      </c>
      <c r="D20437" s="7" t="s">
        <v>78</v>
      </c>
      <c r="E20437" s="8" t="s">
        <v>79</v>
      </c>
      <c r="F20437" s="8">
        <v>400000</v>
      </c>
      <c r="G20437" s="7" t="s">
        <v>35</v>
      </c>
      <c r="H20437" s="7" t="s">
        <v>24</v>
      </c>
      <c r="I20437" s="9" t="s">
        <v>1321</v>
      </c>
      <c r="J20437" s="7" t="s">
        <v>613</v>
      </c>
      <c r="K20437" s="10" t="s">
        <v>1523</v>
      </c>
      <c r="L20437" s="7">
        <v>1</v>
      </c>
      <c r="Q20437" s="12">
        <v>39049</v>
      </c>
      <c r="R20437" s="12">
        <v>39049</v>
      </c>
    </row>
    <row r="20438" spans="1:18" x14ac:dyDescent="0.25">
      <c r="A20438" s="7" t="s">
        <v>71246</v>
      </c>
      <c r="B20438" s="7" t="s">
        <v>71247</v>
      </c>
      <c r="C20438" s="7" t="s">
        <v>71248</v>
      </c>
      <c r="D20438" s="7" t="s">
        <v>71249</v>
      </c>
      <c r="E20438" s="8" t="s">
        <v>69</v>
      </c>
      <c r="F20438" s="8">
        <v>25500100</v>
      </c>
      <c r="G20438" s="7" t="s">
        <v>80</v>
      </c>
      <c r="H20438" s="7" t="s">
        <v>24</v>
      </c>
      <c r="I20438" s="9" t="s">
        <v>36</v>
      </c>
      <c r="J20438" s="7" t="s">
        <v>5467</v>
      </c>
      <c r="K20438" s="10" t="s">
        <v>14101</v>
      </c>
      <c r="L20438" s="7">
        <v>3</v>
      </c>
      <c r="M20438" s="11">
        <v>38282</v>
      </c>
      <c r="N20438" s="7" t="s">
        <v>2363</v>
      </c>
      <c r="O20438" s="7" t="s">
        <v>2364</v>
      </c>
      <c r="P20438" s="10">
        <v>2004</v>
      </c>
      <c r="Q20438" s="12">
        <v>39174</v>
      </c>
      <c r="R20438" s="12">
        <v>40909</v>
      </c>
    </row>
    <row r="20439" spans="1:18" x14ac:dyDescent="0.25">
      <c r="A20439" s="7" t="s">
        <v>71250</v>
      </c>
      <c r="B20439" s="7" t="s">
        <v>71251</v>
      </c>
      <c r="D20439" s="7" t="s">
        <v>136</v>
      </c>
      <c r="E20439" s="8" t="s">
        <v>137</v>
      </c>
      <c r="F20439" s="8">
        <v>2500000</v>
      </c>
      <c r="G20439" s="7" t="s">
        <v>23</v>
      </c>
      <c r="H20439" s="7" t="s">
        <v>24</v>
      </c>
      <c r="I20439" s="9" t="s">
        <v>93</v>
      </c>
      <c r="J20439" s="7" t="s">
        <v>314</v>
      </c>
      <c r="K20439" s="10" t="s">
        <v>71252</v>
      </c>
      <c r="L20439" s="7">
        <v>2</v>
      </c>
      <c r="M20439" s="11">
        <v>35431</v>
      </c>
      <c r="N20439" s="7" t="s">
        <v>1436</v>
      </c>
      <c r="O20439" s="7" t="s">
        <v>1437</v>
      </c>
      <c r="P20439" s="10">
        <v>1997</v>
      </c>
      <c r="Q20439" s="12">
        <v>36403</v>
      </c>
      <c r="R20439" s="12">
        <v>36677</v>
      </c>
    </row>
    <row r="20440" spans="1:18" x14ac:dyDescent="0.25">
      <c r="A20440" s="7" t="s">
        <v>71253</v>
      </c>
      <c r="B20440" s="7" t="s">
        <v>71254</v>
      </c>
      <c r="C20440" s="7" t="s">
        <v>71255</v>
      </c>
      <c r="D20440" s="7" t="s">
        <v>71256</v>
      </c>
      <c r="E20440" s="8" t="s">
        <v>49442</v>
      </c>
      <c r="F20440" s="8">
        <v>350000</v>
      </c>
      <c r="G20440" s="7" t="s">
        <v>35</v>
      </c>
      <c r="H20440" s="7" t="s">
        <v>240</v>
      </c>
      <c r="I20440" s="9" t="s">
        <v>930</v>
      </c>
      <c r="J20440" s="7" t="s">
        <v>5655</v>
      </c>
      <c r="K20440" s="10" t="s">
        <v>5655</v>
      </c>
      <c r="L20440" s="7">
        <v>2</v>
      </c>
      <c r="M20440" s="11">
        <v>30682</v>
      </c>
      <c r="N20440" s="7" t="s">
        <v>132</v>
      </c>
      <c r="O20440" s="7" t="s">
        <v>133</v>
      </c>
      <c r="P20440" s="10">
        <v>1984</v>
      </c>
      <c r="Q20440" s="12">
        <v>40197</v>
      </c>
      <c r="R20440" s="12">
        <v>41456</v>
      </c>
    </row>
    <row r="20441" spans="1:18" x14ac:dyDescent="0.25">
      <c r="A20441" s="7" t="s">
        <v>71257</v>
      </c>
      <c r="B20441" s="7" t="s">
        <v>71258</v>
      </c>
      <c r="F20441" s="8">
        <v>9149004</v>
      </c>
      <c r="G20441" s="7" t="s">
        <v>35</v>
      </c>
      <c r="H20441" s="7" t="s">
        <v>52</v>
      </c>
      <c r="I20441" s="9"/>
      <c r="J20441" s="7" t="s">
        <v>2784</v>
      </c>
      <c r="K20441" s="10" t="s">
        <v>71259</v>
      </c>
      <c r="L20441" s="7">
        <v>4</v>
      </c>
      <c r="M20441" s="11">
        <v>35431</v>
      </c>
      <c r="N20441" s="7" t="s">
        <v>1436</v>
      </c>
      <c r="O20441" s="7" t="s">
        <v>1437</v>
      </c>
      <c r="P20441" s="10">
        <v>1997</v>
      </c>
      <c r="Q20441" s="12">
        <v>38807</v>
      </c>
      <c r="R20441" s="12">
        <v>40151</v>
      </c>
    </row>
    <row r="20442" spans="1:18" x14ac:dyDescent="0.25">
      <c r="A20442" s="7" t="s">
        <v>71260</v>
      </c>
      <c r="B20442" s="7" t="s">
        <v>71261</v>
      </c>
      <c r="C20442" s="7" t="s">
        <v>71262</v>
      </c>
      <c r="D20442" s="7" t="s">
        <v>71263</v>
      </c>
      <c r="E20442" s="8" t="s">
        <v>297</v>
      </c>
      <c r="F20442" s="8">
        <v>0</v>
      </c>
      <c r="G20442" s="7" t="s">
        <v>35</v>
      </c>
      <c r="H20442" s="7" t="s">
        <v>24</v>
      </c>
      <c r="I20442" s="9" t="s">
        <v>502</v>
      </c>
      <c r="J20442" s="7" t="s">
        <v>10658</v>
      </c>
      <c r="K20442" s="10" t="s">
        <v>10658</v>
      </c>
      <c r="L20442" s="7">
        <v>1</v>
      </c>
      <c r="M20442" s="11">
        <v>35400</v>
      </c>
      <c r="N20442" s="7" t="s">
        <v>12130</v>
      </c>
      <c r="O20442" s="7" t="s">
        <v>12131</v>
      </c>
      <c r="P20442" s="10">
        <v>1996</v>
      </c>
      <c r="Q20442" s="12">
        <v>41282</v>
      </c>
      <c r="R20442" s="12">
        <v>41282</v>
      </c>
    </row>
    <row r="20443" spans="1:18" x14ac:dyDescent="0.25">
      <c r="A20443" s="7" t="s">
        <v>71264</v>
      </c>
      <c r="B20443" s="7" t="s">
        <v>71265</v>
      </c>
      <c r="C20443" s="7" t="s">
        <v>71266</v>
      </c>
      <c r="D20443" s="7" t="s">
        <v>296</v>
      </c>
      <c r="E20443" s="8" t="s">
        <v>297</v>
      </c>
      <c r="F20443" s="8">
        <v>0</v>
      </c>
      <c r="G20443" s="7" t="s">
        <v>35</v>
      </c>
      <c r="H20443" s="7" t="s">
        <v>24</v>
      </c>
      <c r="I20443" s="9" t="s">
        <v>36</v>
      </c>
      <c r="J20443" s="7" t="s">
        <v>181</v>
      </c>
      <c r="K20443" s="10" t="s">
        <v>695</v>
      </c>
      <c r="L20443" s="7">
        <v>1</v>
      </c>
      <c r="M20443" s="11">
        <v>40909</v>
      </c>
      <c r="N20443" s="7" t="s">
        <v>111</v>
      </c>
      <c r="O20443" s="7" t="s">
        <v>112</v>
      </c>
      <c r="P20443" s="10">
        <v>2012</v>
      </c>
      <c r="Q20443" s="12">
        <v>41275</v>
      </c>
      <c r="R20443" s="12">
        <v>41275</v>
      </c>
    </row>
    <row r="20444" spans="1:18" x14ac:dyDescent="0.25">
      <c r="A20444" s="7" t="s">
        <v>71267</v>
      </c>
      <c r="B20444" s="7" t="s">
        <v>71268</v>
      </c>
      <c r="C20444" s="7" t="s">
        <v>71269</v>
      </c>
      <c r="D20444" s="7" t="s">
        <v>719</v>
      </c>
      <c r="E20444" s="8" t="s">
        <v>720</v>
      </c>
      <c r="F20444" s="8">
        <v>5765000</v>
      </c>
      <c r="G20444" s="7" t="s">
        <v>80</v>
      </c>
      <c r="H20444" s="7" t="s">
        <v>607</v>
      </c>
      <c r="I20444" s="9"/>
      <c r="J20444" s="7" t="s">
        <v>869</v>
      </c>
      <c r="K20444" s="10" t="s">
        <v>31236</v>
      </c>
      <c r="L20444" s="7">
        <v>3</v>
      </c>
      <c r="M20444" s="11">
        <v>38353</v>
      </c>
      <c r="N20444" s="7" t="s">
        <v>435</v>
      </c>
      <c r="O20444" s="7" t="s">
        <v>436</v>
      </c>
      <c r="P20444" s="10">
        <v>2005</v>
      </c>
      <c r="Q20444" s="12">
        <v>38974</v>
      </c>
      <c r="R20444" s="12">
        <v>39513</v>
      </c>
    </row>
    <row r="20445" spans="1:18" x14ac:dyDescent="0.25">
      <c r="A20445" s="7" t="s">
        <v>71270</v>
      </c>
      <c r="B20445" s="7" t="s">
        <v>71271</v>
      </c>
      <c r="C20445" s="7" t="s">
        <v>71272</v>
      </c>
      <c r="D20445" s="7" t="s">
        <v>106</v>
      </c>
      <c r="E20445" s="8" t="s">
        <v>107</v>
      </c>
      <c r="F20445" s="8">
        <v>5000000</v>
      </c>
      <c r="G20445" s="7" t="s">
        <v>35</v>
      </c>
      <c r="H20445" s="7" t="s">
        <v>376</v>
      </c>
      <c r="I20445" s="9"/>
      <c r="J20445" s="7" t="s">
        <v>2775</v>
      </c>
      <c r="K20445" s="10" t="s">
        <v>71273</v>
      </c>
      <c r="L20445" s="7">
        <v>1</v>
      </c>
      <c r="M20445" s="11">
        <v>39457</v>
      </c>
      <c r="N20445" s="7" t="s">
        <v>164</v>
      </c>
      <c r="O20445" s="7" t="s">
        <v>165</v>
      </c>
      <c r="P20445" s="10">
        <v>2008</v>
      </c>
      <c r="Q20445" s="12">
        <v>40544</v>
      </c>
      <c r="R20445" s="12">
        <v>40544</v>
      </c>
    </row>
    <row r="20446" spans="1:18" x14ac:dyDescent="0.25">
      <c r="A20446" s="7" t="s">
        <v>71274</v>
      </c>
      <c r="B20446" s="7" t="s">
        <v>71275</v>
      </c>
      <c r="C20446" s="7" t="s">
        <v>71276</v>
      </c>
      <c r="D20446" s="7" t="s">
        <v>1295</v>
      </c>
      <c r="E20446" s="8" t="s">
        <v>1296</v>
      </c>
      <c r="F20446" s="8">
        <v>13778940</v>
      </c>
      <c r="G20446" s="7" t="s">
        <v>35</v>
      </c>
      <c r="I20446" s="9"/>
      <c r="J20446" s="7"/>
      <c r="L20446" s="7">
        <v>1</v>
      </c>
      <c r="M20446" s="11">
        <v>39083</v>
      </c>
      <c r="N20446" s="7" t="s">
        <v>88</v>
      </c>
      <c r="O20446" s="7" t="s">
        <v>89</v>
      </c>
      <c r="P20446" s="10">
        <v>2007</v>
      </c>
      <c r="Q20446" s="12">
        <v>41392</v>
      </c>
      <c r="R20446" s="12">
        <v>41392</v>
      </c>
    </row>
    <row r="20447" spans="1:18" x14ac:dyDescent="0.25">
      <c r="A20447" s="7" t="s">
        <v>71277</v>
      </c>
      <c r="B20447" s="7" t="s">
        <v>71278</v>
      </c>
      <c r="C20447" s="7" t="s">
        <v>71279</v>
      </c>
      <c r="D20447" s="7" t="s">
        <v>275</v>
      </c>
      <c r="E20447" s="8" t="s">
        <v>276</v>
      </c>
      <c r="F20447" s="8">
        <v>62564876</v>
      </c>
      <c r="G20447" s="7" t="s">
        <v>35</v>
      </c>
      <c r="H20447" s="7" t="s">
        <v>24</v>
      </c>
      <c r="I20447" s="9" t="s">
        <v>502</v>
      </c>
      <c r="J20447" s="7" t="s">
        <v>503</v>
      </c>
      <c r="K20447" s="10" t="s">
        <v>6735</v>
      </c>
      <c r="L20447" s="7">
        <v>4</v>
      </c>
      <c r="M20447" s="11">
        <v>38353</v>
      </c>
      <c r="N20447" s="7" t="s">
        <v>435</v>
      </c>
      <c r="O20447" s="7" t="s">
        <v>436</v>
      </c>
      <c r="P20447" s="10">
        <v>2005</v>
      </c>
      <c r="Q20447" s="12">
        <v>38786</v>
      </c>
      <c r="R20447" s="12">
        <v>41934</v>
      </c>
    </row>
    <row r="20448" spans="1:18" x14ac:dyDescent="0.25">
      <c r="A20448" s="7" t="s">
        <v>71280</v>
      </c>
      <c r="B20448" s="7" t="s">
        <v>71281</v>
      </c>
      <c r="C20448" s="7" t="s">
        <v>71282</v>
      </c>
      <c r="D20448" s="7" t="s">
        <v>71283</v>
      </c>
      <c r="E20448" s="8" t="s">
        <v>575</v>
      </c>
      <c r="F20448" s="8">
        <v>1000000</v>
      </c>
      <c r="G20448" s="7" t="s">
        <v>35</v>
      </c>
      <c r="H20448" s="7" t="s">
        <v>7163</v>
      </c>
      <c r="I20448" s="9"/>
      <c r="J20448" s="7" t="s">
        <v>7828</v>
      </c>
      <c r="K20448" s="10" t="s">
        <v>18035</v>
      </c>
      <c r="L20448" s="7">
        <v>1</v>
      </c>
      <c r="Q20448" s="12">
        <v>41646</v>
      </c>
      <c r="R20448" s="12">
        <v>41646</v>
      </c>
    </row>
    <row r="20449" spans="1:18" x14ac:dyDescent="0.25">
      <c r="A20449" s="7" t="s">
        <v>71284</v>
      </c>
      <c r="B20449" s="7" t="s">
        <v>71285</v>
      </c>
      <c r="C20449" s="7" t="s">
        <v>71286</v>
      </c>
      <c r="D20449" s="7" t="s">
        <v>71287</v>
      </c>
      <c r="E20449" s="8" t="s">
        <v>34</v>
      </c>
      <c r="F20449" s="8">
        <v>129930</v>
      </c>
      <c r="G20449" s="7" t="s">
        <v>35</v>
      </c>
      <c r="H20449" s="7" t="s">
        <v>749</v>
      </c>
      <c r="I20449" s="9"/>
      <c r="J20449" s="7" t="s">
        <v>1359</v>
      </c>
      <c r="K20449" s="10" t="s">
        <v>1359</v>
      </c>
      <c r="L20449" s="7">
        <v>1</v>
      </c>
      <c r="M20449" s="11">
        <v>40909</v>
      </c>
      <c r="N20449" s="7" t="s">
        <v>111</v>
      </c>
      <c r="O20449" s="7" t="s">
        <v>112</v>
      </c>
      <c r="P20449" s="10">
        <v>2012</v>
      </c>
      <c r="Q20449" s="12">
        <v>41207</v>
      </c>
      <c r="R20449" s="12">
        <v>41207</v>
      </c>
    </row>
    <row r="20450" spans="1:18" x14ac:dyDescent="0.25">
      <c r="A20450" s="7" t="s">
        <v>71288</v>
      </c>
      <c r="B20450" s="7" t="s">
        <v>71289</v>
      </c>
      <c r="F20450" s="8">
        <v>400000</v>
      </c>
      <c r="G20450" s="7" t="s">
        <v>35</v>
      </c>
      <c r="I20450" s="9"/>
      <c r="J20450" s="7"/>
      <c r="L20450" s="7">
        <v>1</v>
      </c>
      <c r="Q20450" s="12">
        <v>41871</v>
      </c>
      <c r="R20450" s="12">
        <v>41871</v>
      </c>
    </row>
    <row r="20451" spans="1:18" x14ac:dyDescent="0.25">
      <c r="A20451" s="7" t="s">
        <v>71290</v>
      </c>
      <c r="B20451" s="7" t="s">
        <v>71291</v>
      </c>
      <c r="C20451" s="7" t="s">
        <v>71292</v>
      </c>
      <c r="D20451" s="7" t="s">
        <v>7833</v>
      </c>
      <c r="E20451" s="8" t="s">
        <v>2130</v>
      </c>
      <c r="F20451" s="8">
        <v>750000</v>
      </c>
      <c r="G20451" s="7" t="s">
        <v>35</v>
      </c>
      <c r="H20451" s="7" t="s">
        <v>24</v>
      </c>
      <c r="I20451" s="9" t="s">
        <v>36</v>
      </c>
      <c r="J20451" s="7" t="s">
        <v>181</v>
      </c>
      <c r="K20451" s="10" t="s">
        <v>182</v>
      </c>
      <c r="L20451" s="7">
        <v>1</v>
      </c>
      <c r="M20451" s="11">
        <v>39083</v>
      </c>
      <c r="N20451" s="7" t="s">
        <v>88</v>
      </c>
      <c r="O20451" s="7" t="s">
        <v>89</v>
      </c>
      <c r="P20451" s="10">
        <v>2007</v>
      </c>
      <c r="Q20451" s="12">
        <v>39083</v>
      </c>
      <c r="R20451" s="12">
        <v>39083</v>
      </c>
    </row>
    <row r="20452" spans="1:18" x14ac:dyDescent="0.25">
      <c r="A20452" s="7" t="s">
        <v>71293</v>
      </c>
      <c r="B20452" s="7" t="s">
        <v>71294</v>
      </c>
      <c r="C20452" s="7" t="s">
        <v>71295</v>
      </c>
      <c r="D20452" s="7" t="s">
        <v>71296</v>
      </c>
      <c r="E20452" s="8" t="s">
        <v>559</v>
      </c>
      <c r="F20452" s="8">
        <v>10000000</v>
      </c>
      <c r="G20452" s="7" t="s">
        <v>35</v>
      </c>
      <c r="H20452" s="7" t="s">
        <v>24</v>
      </c>
      <c r="I20452" s="9" t="s">
        <v>36</v>
      </c>
      <c r="J20452" s="7" t="s">
        <v>181</v>
      </c>
      <c r="K20452" s="10" t="s">
        <v>794</v>
      </c>
      <c r="L20452" s="7">
        <v>1</v>
      </c>
      <c r="M20452" s="11">
        <v>40179</v>
      </c>
      <c r="N20452" s="7" t="s">
        <v>96</v>
      </c>
      <c r="O20452" s="7" t="s">
        <v>97</v>
      </c>
      <c r="P20452" s="10">
        <v>2010</v>
      </c>
      <c r="Q20452" s="12">
        <v>41387</v>
      </c>
      <c r="R20452" s="12">
        <v>41387</v>
      </c>
    </row>
    <row r="20453" spans="1:18" x14ac:dyDescent="0.25">
      <c r="A20453" s="7" t="s">
        <v>71297</v>
      </c>
      <c r="B20453" s="7" t="s">
        <v>71298</v>
      </c>
      <c r="C20453" s="7" t="s">
        <v>71299</v>
      </c>
      <c r="D20453" s="7" t="s">
        <v>71300</v>
      </c>
      <c r="E20453" s="8" t="s">
        <v>1665</v>
      </c>
      <c r="F20453" s="8">
        <v>310000</v>
      </c>
      <c r="G20453" s="7" t="s">
        <v>35</v>
      </c>
      <c r="I20453" s="9"/>
      <c r="J20453" s="7"/>
      <c r="L20453" s="7">
        <v>2</v>
      </c>
      <c r="M20453" s="11">
        <v>41061</v>
      </c>
      <c r="N20453" s="7" t="s">
        <v>28</v>
      </c>
      <c r="O20453" s="7" t="s">
        <v>29</v>
      </c>
      <c r="P20453" s="10">
        <v>2012</v>
      </c>
      <c r="Q20453" s="12">
        <v>41061</v>
      </c>
      <c r="R20453" s="12">
        <v>41579</v>
      </c>
    </row>
    <row r="20454" spans="1:18" x14ac:dyDescent="0.25">
      <c r="A20454" s="7" t="s">
        <v>71301</v>
      </c>
      <c r="B20454" s="7" t="s">
        <v>71302</v>
      </c>
      <c r="C20454" s="7" t="s">
        <v>71303</v>
      </c>
      <c r="D20454" s="7" t="s">
        <v>2066</v>
      </c>
      <c r="E20454" s="8" t="s">
        <v>2067</v>
      </c>
      <c r="F20454" s="8">
        <v>4000</v>
      </c>
      <c r="G20454" s="7" t="s">
        <v>35</v>
      </c>
      <c r="H20454" s="7" t="s">
        <v>24</v>
      </c>
      <c r="I20454" s="9" t="s">
        <v>2095</v>
      </c>
      <c r="J20454" s="7" t="s">
        <v>2314</v>
      </c>
      <c r="K20454" s="10" t="s">
        <v>2314</v>
      </c>
      <c r="L20454" s="7">
        <v>1</v>
      </c>
      <c r="M20454" s="11">
        <v>40980</v>
      </c>
      <c r="N20454" s="7" t="s">
        <v>1542</v>
      </c>
      <c r="O20454" s="7" t="s">
        <v>112</v>
      </c>
      <c r="P20454" s="10">
        <v>2012</v>
      </c>
      <c r="Q20454" s="12">
        <v>41680</v>
      </c>
      <c r="R20454" s="12">
        <v>41680</v>
      </c>
    </row>
    <row r="20455" spans="1:18" x14ac:dyDescent="0.25">
      <c r="A20455" s="7" t="s">
        <v>71304</v>
      </c>
      <c r="B20455" s="7" t="s">
        <v>71305</v>
      </c>
      <c r="C20455" s="7" t="s">
        <v>71306</v>
      </c>
      <c r="D20455" s="7" t="s">
        <v>71307</v>
      </c>
      <c r="E20455" s="8" t="s">
        <v>1096</v>
      </c>
      <c r="F20455" s="8">
        <v>9000</v>
      </c>
      <c r="G20455" s="7" t="s">
        <v>35</v>
      </c>
      <c r="H20455" s="7" t="s">
        <v>24</v>
      </c>
      <c r="I20455" s="9" t="s">
        <v>1321</v>
      </c>
      <c r="J20455" s="7" t="s">
        <v>5813</v>
      </c>
      <c r="K20455" s="10" t="s">
        <v>5814</v>
      </c>
      <c r="L20455" s="7">
        <v>1</v>
      </c>
      <c r="M20455" s="11">
        <v>41061</v>
      </c>
      <c r="N20455" s="7" t="s">
        <v>28</v>
      </c>
      <c r="O20455" s="7" t="s">
        <v>29</v>
      </c>
      <c r="P20455" s="10">
        <v>2012</v>
      </c>
      <c r="Q20455" s="12">
        <v>41069</v>
      </c>
      <c r="R20455" s="12">
        <v>41069</v>
      </c>
    </row>
    <row r="20456" spans="1:18" x14ac:dyDescent="0.25">
      <c r="A20456" s="7" t="s">
        <v>71308</v>
      </c>
      <c r="B20456" s="7" t="s">
        <v>71309</v>
      </c>
      <c r="C20456" s="7" t="s">
        <v>71310</v>
      </c>
      <c r="D20456" s="7" t="s">
        <v>1947</v>
      </c>
      <c r="E20456" s="8" t="s">
        <v>42</v>
      </c>
      <c r="F20456" s="8">
        <v>0</v>
      </c>
      <c r="G20456" s="7" t="s">
        <v>35</v>
      </c>
      <c r="H20456" s="7" t="s">
        <v>176</v>
      </c>
      <c r="I20456" s="9"/>
      <c r="J20456" s="7" t="s">
        <v>177</v>
      </c>
      <c r="K20456" s="10" t="s">
        <v>177</v>
      </c>
      <c r="L20456" s="7">
        <v>1</v>
      </c>
      <c r="M20456" s="11">
        <v>40673</v>
      </c>
      <c r="N20456" s="7" t="s">
        <v>394</v>
      </c>
      <c r="O20456" s="7" t="s">
        <v>55</v>
      </c>
      <c r="P20456" s="10">
        <v>2011</v>
      </c>
      <c r="Q20456" s="12">
        <v>41253</v>
      </c>
      <c r="R20456" s="12">
        <v>41253</v>
      </c>
    </row>
    <row r="20457" spans="1:18" x14ac:dyDescent="0.25">
      <c r="A20457" s="7" t="s">
        <v>71311</v>
      </c>
      <c r="B20457" s="7" t="s">
        <v>71312</v>
      </c>
      <c r="C20457" s="7" t="s">
        <v>71313</v>
      </c>
      <c r="D20457" s="7" t="s">
        <v>68</v>
      </c>
      <c r="E20457" s="8" t="s">
        <v>69</v>
      </c>
      <c r="F20457" s="8">
        <v>100000</v>
      </c>
      <c r="G20457" s="7" t="s">
        <v>35</v>
      </c>
      <c r="H20457" s="7" t="s">
        <v>24</v>
      </c>
      <c r="I20457" s="9" t="s">
        <v>1321</v>
      </c>
      <c r="J20457" s="7" t="s">
        <v>613</v>
      </c>
      <c r="K20457" s="10" t="s">
        <v>2187</v>
      </c>
      <c r="L20457" s="7">
        <v>2</v>
      </c>
      <c r="Q20457" s="12">
        <v>40591</v>
      </c>
      <c r="R20457" s="12">
        <v>40704</v>
      </c>
    </row>
    <row r="20458" spans="1:18" x14ac:dyDescent="0.25">
      <c r="A20458" s="7" t="s">
        <v>71314</v>
      </c>
      <c r="B20458" s="7" t="s">
        <v>71315</v>
      </c>
      <c r="C20458" s="7" t="s">
        <v>71316</v>
      </c>
      <c r="D20458" s="7" t="s">
        <v>29136</v>
      </c>
      <c r="E20458" s="8" t="s">
        <v>3662</v>
      </c>
      <c r="F20458" s="8">
        <v>1500000</v>
      </c>
      <c r="G20458" s="7" t="s">
        <v>35</v>
      </c>
      <c r="H20458" s="7" t="s">
        <v>24</v>
      </c>
      <c r="I20458" s="9" t="s">
        <v>36</v>
      </c>
      <c r="J20458" s="7" t="s">
        <v>181</v>
      </c>
      <c r="K20458" s="10" t="s">
        <v>953</v>
      </c>
      <c r="L20458" s="7">
        <v>1</v>
      </c>
      <c r="M20458" s="11">
        <v>41275</v>
      </c>
      <c r="N20458" s="7" t="s">
        <v>146</v>
      </c>
      <c r="O20458" s="7" t="s">
        <v>147</v>
      </c>
      <c r="P20458" s="10">
        <v>2013</v>
      </c>
      <c r="Q20458" s="12">
        <v>41699</v>
      </c>
      <c r="R20458" s="12">
        <v>41699</v>
      </c>
    </row>
    <row r="20459" spans="1:18" x14ac:dyDescent="0.25">
      <c r="A20459" s="7" t="s">
        <v>71317</v>
      </c>
      <c r="B20459" s="7" t="s">
        <v>71318</v>
      </c>
      <c r="C20459" s="7" t="s">
        <v>71319</v>
      </c>
      <c r="D20459" s="7" t="s">
        <v>33</v>
      </c>
      <c r="E20459" s="8" t="s">
        <v>34</v>
      </c>
      <c r="F20459" s="8">
        <v>20000</v>
      </c>
      <c r="G20459" s="7" t="s">
        <v>35</v>
      </c>
      <c r="H20459" s="7" t="s">
        <v>24</v>
      </c>
      <c r="I20459" s="9" t="s">
        <v>782</v>
      </c>
      <c r="J20459" s="7" t="s">
        <v>783</v>
      </c>
      <c r="K20459" s="10" t="s">
        <v>784</v>
      </c>
      <c r="L20459" s="7">
        <v>1</v>
      </c>
      <c r="M20459" s="11">
        <v>40769</v>
      </c>
      <c r="N20459" s="7" t="s">
        <v>1091</v>
      </c>
      <c r="O20459" s="7" t="s">
        <v>230</v>
      </c>
      <c r="P20459" s="10">
        <v>2011</v>
      </c>
      <c r="Q20459" s="12">
        <v>41333</v>
      </c>
      <c r="R20459" s="12">
        <v>41333</v>
      </c>
    </row>
    <row r="20460" spans="1:18" x14ac:dyDescent="0.25">
      <c r="A20460" s="7" t="s">
        <v>71320</v>
      </c>
      <c r="B20460" s="7" t="s">
        <v>71321</v>
      </c>
      <c r="C20460" s="7" t="s">
        <v>71322</v>
      </c>
      <c r="D20460" s="7" t="s">
        <v>666</v>
      </c>
      <c r="E20460" s="8" t="s">
        <v>1296</v>
      </c>
      <c r="F20460" s="8">
        <v>630000</v>
      </c>
      <c r="G20460" s="7" t="s">
        <v>80</v>
      </c>
      <c r="H20460" s="7" t="s">
        <v>680</v>
      </c>
      <c r="I20460" s="9"/>
      <c r="J20460" s="7" t="s">
        <v>681</v>
      </c>
      <c r="K20460" s="10" t="s">
        <v>807</v>
      </c>
      <c r="L20460" s="7">
        <v>2</v>
      </c>
      <c r="M20460" s="11">
        <v>38831</v>
      </c>
      <c r="N20460" s="7" t="s">
        <v>696</v>
      </c>
      <c r="O20460" s="7" t="s">
        <v>463</v>
      </c>
      <c r="P20460" s="10">
        <v>2006</v>
      </c>
      <c r="Q20460" s="12">
        <v>38833</v>
      </c>
      <c r="R20460" s="12">
        <v>39711</v>
      </c>
    </row>
    <row r="20461" spans="1:18" x14ac:dyDescent="0.25">
      <c r="A20461" s="7" t="s">
        <v>71323</v>
      </c>
      <c r="B20461" s="7" t="s">
        <v>71324</v>
      </c>
      <c r="C20461" s="7" t="s">
        <v>71325</v>
      </c>
      <c r="F20461" s="8">
        <v>19299</v>
      </c>
      <c r="G20461" s="7" t="s">
        <v>35</v>
      </c>
      <c r="H20461" s="7" t="s">
        <v>354</v>
      </c>
      <c r="I20461" s="9"/>
      <c r="J20461" s="7" t="s">
        <v>10178</v>
      </c>
      <c r="K20461" s="10" t="s">
        <v>10178</v>
      </c>
      <c r="L20461" s="7">
        <v>1</v>
      </c>
      <c r="Q20461" s="12">
        <v>41589</v>
      </c>
      <c r="R20461" s="12">
        <v>41589</v>
      </c>
    </row>
    <row r="20462" spans="1:18" x14ac:dyDescent="0.25">
      <c r="A20462" s="7" t="s">
        <v>71326</v>
      </c>
      <c r="B20462" s="7" t="s">
        <v>71327</v>
      </c>
      <c r="C20462" s="7" t="s">
        <v>71328</v>
      </c>
      <c r="D20462" s="7" t="s">
        <v>71329</v>
      </c>
      <c r="E20462" s="8" t="s">
        <v>69</v>
      </c>
      <c r="F20462" s="8">
        <v>2959000</v>
      </c>
      <c r="G20462" s="7" t="s">
        <v>35</v>
      </c>
      <c r="H20462" s="7" t="s">
        <v>24</v>
      </c>
      <c r="I20462" s="9" t="s">
        <v>116</v>
      </c>
      <c r="J20462" s="7" t="s">
        <v>1586</v>
      </c>
      <c r="K20462" s="10" t="s">
        <v>19501</v>
      </c>
      <c r="L20462" s="7">
        <v>3</v>
      </c>
      <c r="M20462" s="11">
        <v>40513</v>
      </c>
      <c r="N20462" s="7" t="s">
        <v>357</v>
      </c>
      <c r="O20462" s="7" t="s">
        <v>199</v>
      </c>
      <c r="P20462" s="10">
        <v>2010</v>
      </c>
      <c r="Q20462" s="12">
        <v>40575</v>
      </c>
      <c r="R20462" s="12">
        <v>40939</v>
      </c>
    </row>
    <row r="20463" spans="1:18" x14ac:dyDescent="0.25">
      <c r="A20463" s="7" t="s">
        <v>71330</v>
      </c>
      <c r="B20463" s="7" t="s">
        <v>71331</v>
      </c>
      <c r="C20463" s="7" t="s">
        <v>71332</v>
      </c>
      <c r="D20463" s="7" t="s">
        <v>433</v>
      </c>
      <c r="E20463" s="8" t="s">
        <v>434</v>
      </c>
      <c r="F20463" s="8">
        <v>2750000</v>
      </c>
      <c r="G20463" s="7" t="s">
        <v>35</v>
      </c>
      <c r="H20463" s="7" t="s">
        <v>196</v>
      </c>
      <c r="I20463" s="9"/>
      <c r="J20463" s="7" t="s">
        <v>197</v>
      </c>
      <c r="K20463" s="10" t="s">
        <v>197</v>
      </c>
      <c r="L20463" s="7">
        <v>1</v>
      </c>
      <c r="Q20463" s="12">
        <v>39003</v>
      </c>
      <c r="R20463" s="12">
        <v>39003</v>
      </c>
    </row>
    <row r="20464" spans="1:18" x14ac:dyDescent="0.25">
      <c r="A20464" s="7" t="s">
        <v>71333</v>
      </c>
      <c r="B20464" s="7" t="s">
        <v>71334</v>
      </c>
      <c r="C20464" s="7" t="s">
        <v>71335</v>
      </c>
      <c r="D20464" s="7" t="s">
        <v>71336</v>
      </c>
      <c r="E20464" s="8" t="s">
        <v>10332</v>
      </c>
      <c r="F20464" s="8">
        <v>1100000</v>
      </c>
      <c r="G20464" s="7" t="s">
        <v>35</v>
      </c>
      <c r="H20464" s="7" t="s">
        <v>13265</v>
      </c>
      <c r="I20464" s="9"/>
      <c r="J20464" s="7" t="s">
        <v>13266</v>
      </c>
      <c r="K20464" s="10" t="s">
        <v>41833</v>
      </c>
      <c r="L20464" s="7">
        <v>1</v>
      </c>
      <c r="M20464" s="11">
        <v>39083</v>
      </c>
      <c r="N20464" s="7" t="s">
        <v>88</v>
      </c>
      <c r="O20464" s="7" t="s">
        <v>89</v>
      </c>
      <c r="P20464" s="10">
        <v>2007</v>
      </c>
      <c r="Q20464" s="12">
        <v>40634</v>
      </c>
      <c r="R20464" s="12">
        <v>40634</v>
      </c>
    </row>
    <row r="20465" spans="1:18" x14ac:dyDescent="0.25">
      <c r="A20465" s="7" t="s">
        <v>71337</v>
      </c>
      <c r="B20465" s="7" t="s">
        <v>71338</v>
      </c>
      <c r="C20465" s="7" t="s">
        <v>71339</v>
      </c>
      <c r="D20465" s="7" t="s">
        <v>2059</v>
      </c>
      <c r="E20465" s="8" t="s">
        <v>2060</v>
      </c>
      <c r="F20465" s="8">
        <v>0</v>
      </c>
      <c r="G20465" s="7" t="s">
        <v>35</v>
      </c>
      <c r="H20465" s="7" t="s">
        <v>24</v>
      </c>
      <c r="I20465" s="9" t="s">
        <v>36</v>
      </c>
      <c r="J20465" s="7" t="s">
        <v>181</v>
      </c>
      <c r="K20465" s="10" t="s">
        <v>1073</v>
      </c>
      <c r="L20465" s="7">
        <v>1</v>
      </c>
      <c r="M20465" s="11">
        <v>36526</v>
      </c>
      <c r="N20465" s="7" t="s">
        <v>234</v>
      </c>
      <c r="O20465" s="7" t="s">
        <v>235</v>
      </c>
      <c r="P20465" s="10">
        <v>2000</v>
      </c>
      <c r="Q20465" s="12">
        <v>39378</v>
      </c>
      <c r="R20465" s="12">
        <v>39378</v>
      </c>
    </row>
    <row r="20466" spans="1:18" x14ac:dyDescent="0.25">
      <c r="A20466" s="7" t="s">
        <v>71340</v>
      </c>
      <c r="B20466" s="7" t="s">
        <v>71341</v>
      </c>
      <c r="C20466" s="7" t="s">
        <v>71342</v>
      </c>
      <c r="D20466" s="7" t="s">
        <v>68</v>
      </c>
      <c r="E20466" s="8" t="s">
        <v>69</v>
      </c>
      <c r="F20466" s="8">
        <v>30000000</v>
      </c>
      <c r="G20466" s="7" t="s">
        <v>80</v>
      </c>
      <c r="H20466" s="7" t="s">
        <v>24</v>
      </c>
      <c r="I20466" s="9" t="s">
        <v>36</v>
      </c>
      <c r="J20466" s="7" t="s">
        <v>181</v>
      </c>
      <c r="K20466" s="10" t="s">
        <v>594</v>
      </c>
      <c r="L20466" s="7">
        <v>2</v>
      </c>
      <c r="M20466" s="11">
        <v>39448</v>
      </c>
      <c r="N20466" s="7" t="s">
        <v>164</v>
      </c>
      <c r="O20466" s="7" t="s">
        <v>165</v>
      </c>
      <c r="P20466" s="10">
        <v>2008</v>
      </c>
      <c r="Q20466" s="12">
        <v>40305</v>
      </c>
      <c r="R20466" s="12">
        <v>40700</v>
      </c>
    </row>
    <row r="20467" spans="1:18" x14ac:dyDescent="0.25">
      <c r="A20467" s="7" t="s">
        <v>71343</v>
      </c>
      <c r="B20467" s="7" t="s">
        <v>71344</v>
      </c>
      <c r="C20467" s="7" t="s">
        <v>71345</v>
      </c>
      <c r="D20467" s="7" t="s">
        <v>68</v>
      </c>
      <c r="E20467" s="8" t="s">
        <v>69</v>
      </c>
      <c r="F20467" s="8">
        <v>1250000</v>
      </c>
      <c r="G20467" s="7" t="s">
        <v>35</v>
      </c>
      <c r="H20467" s="7" t="s">
        <v>24</v>
      </c>
      <c r="I20467" s="9" t="s">
        <v>281</v>
      </c>
      <c r="J20467" s="7" t="s">
        <v>282</v>
      </c>
      <c r="K20467" s="10" t="s">
        <v>282</v>
      </c>
      <c r="L20467" s="7">
        <v>3</v>
      </c>
      <c r="M20467" s="11">
        <v>39814</v>
      </c>
      <c r="N20467" s="7" t="s">
        <v>171</v>
      </c>
      <c r="O20467" s="7" t="s">
        <v>172</v>
      </c>
      <c r="P20467" s="10">
        <v>2009</v>
      </c>
      <c r="Q20467" s="12">
        <v>40189</v>
      </c>
      <c r="R20467" s="12">
        <v>41281</v>
      </c>
    </row>
    <row r="20468" spans="1:18" x14ac:dyDescent="0.25">
      <c r="A20468" s="7" t="s">
        <v>71346</v>
      </c>
      <c r="B20468" s="7" t="s">
        <v>71347</v>
      </c>
      <c r="C20468" s="7" t="s">
        <v>71348</v>
      </c>
      <c r="D20468" s="7" t="s">
        <v>8910</v>
      </c>
      <c r="E20468" s="8" t="s">
        <v>738</v>
      </c>
      <c r="F20468" s="8">
        <v>147863878</v>
      </c>
      <c r="G20468" s="7" t="s">
        <v>23</v>
      </c>
      <c r="H20468" s="7" t="s">
        <v>24</v>
      </c>
      <c r="I20468" s="9" t="s">
        <v>1233</v>
      </c>
      <c r="J20468" s="7" t="s">
        <v>1234</v>
      </c>
      <c r="K20468" s="10" t="s">
        <v>30337</v>
      </c>
      <c r="L20468" s="7">
        <v>11</v>
      </c>
      <c r="M20468" s="11">
        <v>31048</v>
      </c>
      <c r="N20468" s="7" t="s">
        <v>3930</v>
      </c>
      <c r="O20468" s="7" t="s">
        <v>3931</v>
      </c>
      <c r="P20468" s="10">
        <v>1985</v>
      </c>
      <c r="Q20468" s="12">
        <v>38718</v>
      </c>
      <c r="R20468" s="12">
        <v>41402</v>
      </c>
    </row>
    <row r="20469" spans="1:18" x14ac:dyDescent="0.25">
      <c r="A20469" s="7" t="s">
        <v>71349</v>
      </c>
      <c r="B20469" s="7" t="s">
        <v>71350</v>
      </c>
      <c r="C20469" s="7" t="s">
        <v>71351</v>
      </c>
      <c r="D20469" s="7" t="s">
        <v>296</v>
      </c>
      <c r="E20469" s="8" t="s">
        <v>297</v>
      </c>
      <c r="F20469" s="8">
        <v>3227610</v>
      </c>
      <c r="G20469" s="7" t="s">
        <v>35</v>
      </c>
      <c r="H20469" s="7" t="s">
        <v>24</v>
      </c>
      <c r="I20469" s="9" t="s">
        <v>36</v>
      </c>
      <c r="J20469" s="7" t="s">
        <v>181</v>
      </c>
      <c r="K20469" s="10" t="s">
        <v>2579</v>
      </c>
      <c r="L20469" s="7">
        <v>1</v>
      </c>
      <c r="M20469" s="11">
        <v>40422</v>
      </c>
      <c r="N20469" s="7" t="s">
        <v>976</v>
      </c>
      <c r="O20469" s="7" t="s">
        <v>184</v>
      </c>
      <c r="P20469" s="10">
        <v>2010</v>
      </c>
      <c r="Q20469" s="12">
        <v>40473</v>
      </c>
      <c r="R20469" s="12">
        <v>40473</v>
      </c>
    </row>
    <row r="20470" spans="1:18" x14ac:dyDescent="0.25">
      <c r="A20470" s="7" t="s">
        <v>71352</v>
      </c>
      <c r="B20470" s="7" t="s">
        <v>71353</v>
      </c>
      <c r="C20470" s="7" t="s">
        <v>71354</v>
      </c>
      <c r="D20470" s="7" t="s">
        <v>68</v>
      </c>
      <c r="E20470" s="8" t="s">
        <v>69</v>
      </c>
      <c r="F20470" s="8">
        <v>19069999</v>
      </c>
      <c r="G20470" s="7" t="s">
        <v>35</v>
      </c>
      <c r="H20470" s="7" t="s">
        <v>24</v>
      </c>
      <c r="I20470" s="9" t="s">
        <v>60</v>
      </c>
      <c r="J20470" s="7" t="s">
        <v>61</v>
      </c>
      <c r="K20470" s="10" t="s">
        <v>13523</v>
      </c>
      <c r="L20470" s="7">
        <v>5</v>
      </c>
      <c r="M20470" s="11">
        <v>36526</v>
      </c>
      <c r="N20470" s="7" t="s">
        <v>234</v>
      </c>
      <c r="O20470" s="7" t="s">
        <v>235</v>
      </c>
      <c r="P20470" s="10">
        <v>2000</v>
      </c>
      <c r="Q20470" s="12">
        <v>38353</v>
      </c>
      <c r="R20470" s="12">
        <v>41680</v>
      </c>
    </row>
    <row r="20471" spans="1:18" x14ac:dyDescent="0.25">
      <c r="A20471" s="7" t="s">
        <v>71355</v>
      </c>
      <c r="B20471" s="7" t="s">
        <v>71356</v>
      </c>
      <c r="C20471" s="7" t="s">
        <v>71357</v>
      </c>
      <c r="D20471" s="7" t="s">
        <v>68</v>
      </c>
      <c r="E20471" s="8" t="s">
        <v>69</v>
      </c>
      <c r="F20471" s="8">
        <v>24000000</v>
      </c>
      <c r="G20471" s="7" t="s">
        <v>35</v>
      </c>
      <c r="H20471" s="7" t="s">
        <v>24</v>
      </c>
      <c r="I20471" s="9" t="s">
        <v>281</v>
      </c>
      <c r="J20471" s="7" t="s">
        <v>282</v>
      </c>
      <c r="K20471" s="10" t="s">
        <v>346</v>
      </c>
      <c r="L20471" s="7">
        <v>3</v>
      </c>
      <c r="M20471" s="11">
        <v>40544</v>
      </c>
      <c r="N20471" s="7" t="s">
        <v>537</v>
      </c>
      <c r="O20471" s="7" t="s">
        <v>505</v>
      </c>
      <c r="P20471" s="10">
        <v>2011</v>
      </c>
      <c r="Q20471" s="12">
        <v>40909</v>
      </c>
      <c r="R20471" s="12">
        <v>41624</v>
      </c>
    </row>
    <row r="20472" spans="1:18" x14ac:dyDescent="0.25">
      <c r="A20472" s="7" t="s">
        <v>71358</v>
      </c>
      <c r="B20472" s="7" t="s">
        <v>71359</v>
      </c>
      <c r="C20472" s="7" t="s">
        <v>71360</v>
      </c>
      <c r="D20472" s="7" t="s">
        <v>68</v>
      </c>
      <c r="E20472" s="8" t="s">
        <v>69</v>
      </c>
      <c r="F20472" s="8">
        <v>0</v>
      </c>
      <c r="G20472" s="7" t="s">
        <v>35</v>
      </c>
      <c r="H20472" s="7" t="s">
        <v>24</v>
      </c>
      <c r="I20472" s="9" t="s">
        <v>1043</v>
      </c>
      <c r="J20472" s="7" t="s">
        <v>2655</v>
      </c>
      <c r="K20472" s="10" t="s">
        <v>71361</v>
      </c>
      <c r="L20472" s="7">
        <v>1</v>
      </c>
      <c r="Q20472" s="12">
        <v>40806</v>
      </c>
      <c r="R20472" s="12">
        <v>40806</v>
      </c>
    </row>
    <row r="20473" spans="1:18" x14ac:dyDescent="0.25">
      <c r="A20473" s="7" t="s">
        <v>71362</v>
      </c>
      <c r="B20473" s="7" t="s">
        <v>71363</v>
      </c>
      <c r="C20473" s="7" t="s">
        <v>71364</v>
      </c>
      <c r="D20473" s="7" t="s">
        <v>71365</v>
      </c>
      <c r="E20473" s="8" t="s">
        <v>16217</v>
      </c>
      <c r="F20473" s="8">
        <v>2240000</v>
      </c>
      <c r="G20473" s="7" t="s">
        <v>35</v>
      </c>
      <c r="H20473" s="7" t="s">
        <v>196</v>
      </c>
      <c r="I20473" s="9"/>
      <c r="J20473" s="7" t="s">
        <v>197</v>
      </c>
      <c r="K20473" s="10" t="s">
        <v>197</v>
      </c>
      <c r="L20473" s="7">
        <v>3</v>
      </c>
      <c r="M20473" s="11">
        <v>40956</v>
      </c>
      <c r="N20473" s="7" t="s">
        <v>325</v>
      </c>
      <c r="O20473" s="7" t="s">
        <v>112</v>
      </c>
      <c r="P20473" s="10">
        <v>2012</v>
      </c>
      <c r="Q20473" s="12">
        <v>40953</v>
      </c>
      <c r="R20473" s="12">
        <v>41787</v>
      </c>
    </row>
    <row r="20474" spans="1:18" x14ac:dyDescent="0.25">
      <c r="A20474" s="7" t="s">
        <v>71366</v>
      </c>
      <c r="B20474" s="7" t="s">
        <v>71367</v>
      </c>
      <c r="F20474" s="8">
        <v>0</v>
      </c>
      <c r="G20474" s="7" t="s">
        <v>35</v>
      </c>
      <c r="H20474" s="7" t="s">
        <v>24</v>
      </c>
      <c r="I20474" s="9" t="s">
        <v>1289</v>
      </c>
      <c r="J20474" s="7" t="s">
        <v>6469</v>
      </c>
      <c r="K20474" s="10" t="s">
        <v>71368</v>
      </c>
      <c r="L20474" s="7">
        <v>1</v>
      </c>
      <c r="M20474" s="11">
        <v>38922</v>
      </c>
      <c r="N20474" s="7" t="s">
        <v>2302</v>
      </c>
      <c r="O20474" s="7" t="s">
        <v>630</v>
      </c>
      <c r="P20474" s="10">
        <v>2006</v>
      </c>
      <c r="Q20474" s="12">
        <v>39315</v>
      </c>
      <c r="R20474" s="12">
        <v>39315</v>
      </c>
    </row>
    <row r="20475" spans="1:18" x14ac:dyDescent="0.25">
      <c r="A20475" s="7" t="s">
        <v>71369</v>
      </c>
      <c r="B20475" s="7" t="s">
        <v>71370</v>
      </c>
      <c r="D20475" s="7" t="s">
        <v>963</v>
      </c>
      <c r="E20475" s="8" t="s">
        <v>964</v>
      </c>
      <c r="F20475" s="8">
        <v>0</v>
      </c>
      <c r="G20475" s="7" t="s">
        <v>35</v>
      </c>
      <c r="H20475" s="7" t="s">
        <v>24</v>
      </c>
      <c r="I20475" s="9" t="s">
        <v>60</v>
      </c>
      <c r="J20475" s="7" t="s">
        <v>61</v>
      </c>
      <c r="K20475" s="10" t="s">
        <v>71371</v>
      </c>
      <c r="L20475" s="7">
        <v>1</v>
      </c>
      <c r="M20475" s="11">
        <v>40575</v>
      </c>
      <c r="N20475" s="7" t="s">
        <v>504</v>
      </c>
      <c r="O20475" s="7" t="s">
        <v>505</v>
      </c>
      <c r="P20475" s="10">
        <v>2011</v>
      </c>
      <c r="Q20475" s="12">
        <v>40570</v>
      </c>
      <c r="R20475" s="12">
        <v>40570</v>
      </c>
    </row>
    <row r="20476" spans="1:18" x14ac:dyDescent="0.25">
      <c r="A20476" s="7" t="s">
        <v>71372</v>
      </c>
      <c r="B20476" s="7" t="s">
        <v>71373</v>
      </c>
      <c r="C20476" s="7" t="s">
        <v>71374</v>
      </c>
      <c r="D20476" s="7" t="s">
        <v>71375</v>
      </c>
      <c r="E20476" s="8" t="s">
        <v>1303</v>
      </c>
      <c r="F20476" s="8">
        <v>1000000</v>
      </c>
      <c r="G20476" s="7" t="s">
        <v>35</v>
      </c>
      <c r="H20476" s="7" t="s">
        <v>477</v>
      </c>
      <c r="I20476" s="9"/>
      <c r="J20476" s="7" t="s">
        <v>478</v>
      </c>
      <c r="K20476" s="10" t="s">
        <v>478</v>
      </c>
      <c r="L20476" s="7">
        <v>2</v>
      </c>
      <c r="M20476" s="11">
        <v>40546</v>
      </c>
      <c r="N20476" s="7" t="s">
        <v>537</v>
      </c>
      <c r="O20476" s="7" t="s">
        <v>505</v>
      </c>
      <c r="P20476" s="10">
        <v>2011</v>
      </c>
      <c r="Q20476" s="12">
        <v>40544</v>
      </c>
      <c r="R20476" s="12">
        <v>41362</v>
      </c>
    </row>
    <row r="20477" spans="1:18" x14ac:dyDescent="0.25">
      <c r="A20477" s="7" t="s">
        <v>71376</v>
      </c>
      <c r="B20477" s="7" t="s">
        <v>71377</v>
      </c>
      <c r="C20477" s="7" t="s">
        <v>71378</v>
      </c>
      <c r="D20477" s="7" t="s">
        <v>737</v>
      </c>
      <c r="E20477" s="8" t="s">
        <v>738</v>
      </c>
      <c r="F20477" s="8">
        <v>85325657</v>
      </c>
      <c r="G20477" s="7" t="s">
        <v>35</v>
      </c>
      <c r="H20477" s="7" t="s">
        <v>24</v>
      </c>
      <c r="I20477" s="9" t="s">
        <v>782</v>
      </c>
      <c r="J20477" s="7" t="s">
        <v>783</v>
      </c>
      <c r="K20477" s="10" t="s">
        <v>2766</v>
      </c>
      <c r="L20477" s="7">
        <v>8</v>
      </c>
      <c r="M20477" s="11">
        <v>36892</v>
      </c>
      <c r="N20477" s="7" t="s">
        <v>154</v>
      </c>
      <c r="O20477" s="7" t="s">
        <v>155</v>
      </c>
      <c r="P20477" s="10">
        <v>2001</v>
      </c>
      <c r="Q20477" s="12">
        <v>38966</v>
      </c>
      <c r="R20477" s="12">
        <v>41401</v>
      </c>
    </row>
    <row r="20478" spans="1:18" x14ac:dyDescent="0.25">
      <c r="A20478" s="7" t="s">
        <v>71379</v>
      </c>
      <c r="B20478" s="7" t="s">
        <v>71380</v>
      </c>
      <c r="C20478" s="7" t="s">
        <v>71381</v>
      </c>
      <c r="D20478" s="7" t="s">
        <v>22670</v>
      </c>
      <c r="E20478" s="8" t="s">
        <v>4265</v>
      </c>
      <c r="F20478" s="8">
        <v>0</v>
      </c>
      <c r="G20478" s="7" t="s">
        <v>35</v>
      </c>
      <c r="H20478" s="7" t="s">
        <v>24</v>
      </c>
      <c r="I20478" s="9" t="s">
        <v>36</v>
      </c>
      <c r="J20478" s="7" t="s">
        <v>181</v>
      </c>
      <c r="K20478" s="10" t="s">
        <v>695</v>
      </c>
      <c r="L20478" s="7">
        <v>1</v>
      </c>
      <c r="M20478" s="11">
        <v>39083</v>
      </c>
      <c r="N20478" s="7" t="s">
        <v>88</v>
      </c>
      <c r="O20478" s="7" t="s">
        <v>89</v>
      </c>
      <c r="P20478" s="10">
        <v>2007</v>
      </c>
      <c r="Q20478" s="12">
        <v>39142</v>
      </c>
      <c r="R20478" s="12">
        <v>39142</v>
      </c>
    </row>
    <row r="20479" spans="1:18" x14ac:dyDescent="0.25">
      <c r="A20479" s="7" t="s">
        <v>71382</v>
      </c>
      <c r="B20479" s="7" t="s">
        <v>71383</v>
      </c>
      <c r="C20479" s="7" t="s">
        <v>71384</v>
      </c>
      <c r="D20479" s="7" t="s">
        <v>71385</v>
      </c>
      <c r="E20479" s="8" t="s">
        <v>87</v>
      </c>
      <c r="F20479" s="8">
        <v>500000</v>
      </c>
      <c r="G20479" s="7" t="s">
        <v>35</v>
      </c>
      <c r="H20479" s="7" t="s">
        <v>4355</v>
      </c>
      <c r="I20479" s="9"/>
      <c r="J20479" s="7" t="s">
        <v>4356</v>
      </c>
      <c r="K20479" s="10" t="s">
        <v>23120</v>
      </c>
      <c r="L20479" s="7">
        <v>1</v>
      </c>
      <c r="M20479" s="11">
        <v>40224</v>
      </c>
      <c r="N20479" s="7" t="s">
        <v>2575</v>
      </c>
      <c r="O20479" s="7" t="s">
        <v>97</v>
      </c>
      <c r="P20479" s="10">
        <v>2010</v>
      </c>
      <c r="Q20479" s="12">
        <v>40224</v>
      </c>
      <c r="R20479" s="12">
        <v>40224</v>
      </c>
    </row>
    <row r="20480" spans="1:18" x14ac:dyDescent="0.25">
      <c r="A20480" s="7" t="s">
        <v>71386</v>
      </c>
      <c r="B20480" s="7" t="s">
        <v>71387</v>
      </c>
      <c r="C20480" s="7" t="s">
        <v>71388</v>
      </c>
      <c r="D20480" s="7" t="s">
        <v>68</v>
      </c>
      <c r="E20480" s="8" t="s">
        <v>69</v>
      </c>
      <c r="F20480" s="8">
        <v>2500000</v>
      </c>
      <c r="H20480" s="7" t="s">
        <v>680</v>
      </c>
      <c r="I20480" s="9"/>
      <c r="J20480" s="7" t="s">
        <v>681</v>
      </c>
      <c r="K20480" s="10" t="s">
        <v>681</v>
      </c>
      <c r="L20480" s="7">
        <v>1</v>
      </c>
      <c r="Q20480" s="12">
        <v>41729</v>
      </c>
      <c r="R20480" s="12">
        <v>41729</v>
      </c>
    </row>
    <row r="20481" spans="1:18" x14ac:dyDescent="0.25">
      <c r="A20481" s="7" t="s">
        <v>71389</v>
      </c>
      <c r="B20481" s="7" t="s">
        <v>71390</v>
      </c>
      <c r="C20481" s="7" t="s">
        <v>71391</v>
      </c>
      <c r="D20481" s="7" t="s">
        <v>71392</v>
      </c>
      <c r="E20481" s="8" t="s">
        <v>2121</v>
      </c>
      <c r="F20481" s="8">
        <v>118000</v>
      </c>
      <c r="G20481" s="7" t="s">
        <v>23</v>
      </c>
      <c r="H20481" s="7" t="s">
        <v>24</v>
      </c>
      <c r="I20481" s="9" t="s">
        <v>70</v>
      </c>
      <c r="J20481" s="7" t="s">
        <v>3037</v>
      </c>
      <c r="K20481" s="10" t="s">
        <v>3037</v>
      </c>
      <c r="L20481" s="7">
        <v>2</v>
      </c>
      <c r="M20481" s="11">
        <v>38718</v>
      </c>
      <c r="N20481" s="7" t="s">
        <v>400</v>
      </c>
      <c r="O20481" s="7" t="s">
        <v>401</v>
      </c>
      <c r="P20481" s="10">
        <v>2006</v>
      </c>
      <c r="Q20481" s="12">
        <v>38718</v>
      </c>
      <c r="R20481" s="12">
        <v>38808</v>
      </c>
    </row>
    <row r="20482" spans="1:18" x14ac:dyDescent="0.25">
      <c r="A20482" s="7" t="s">
        <v>71393</v>
      </c>
      <c r="B20482" s="7" t="s">
        <v>71394</v>
      </c>
      <c r="F20482" s="8">
        <v>1187500</v>
      </c>
      <c r="G20482" s="7" t="s">
        <v>35</v>
      </c>
      <c r="H20482" s="7" t="s">
        <v>24</v>
      </c>
      <c r="I20482" s="9" t="s">
        <v>1171</v>
      </c>
      <c r="J20482" s="7" t="s">
        <v>27329</v>
      </c>
      <c r="K20482" s="10" t="s">
        <v>283</v>
      </c>
      <c r="L20482" s="7">
        <v>1</v>
      </c>
      <c r="Q20482" s="12">
        <v>39875</v>
      </c>
      <c r="R20482" s="12">
        <v>39875</v>
      </c>
    </row>
    <row r="20483" spans="1:18" x14ac:dyDescent="0.25">
      <c r="A20483" s="7" t="s">
        <v>71395</v>
      </c>
      <c r="B20483" s="7" t="s">
        <v>71396</v>
      </c>
      <c r="C20483" s="7" t="s">
        <v>71397</v>
      </c>
      <c r="D20483" s="7" t="s">
        <v>275</v>
      </c>
      <c r="E20483" s="8" t="s">
        <v>276</v>
      </c>
      <c r="F20483" s="8">
        <v>156040191</v>
      </c>
      <c r="G20483" s="7" t="s">
        <v>35</v>
      </c>
      <c r="H20483" s="7" t="s">
        <v>24</v>
      </c>
      <c r="I20483" s="9" t="s">
        <v>281</v>
      </c>
      <c r="J20483" s="7" t="s">
        <v>282</v>
      </c>
      <c r="K20483" s="10" t="s">
        <v>346</v>
      </c>
      <c r="L20483" s="7">
        <v>3</v>
      </c>
      <c r="M20483" s="11">
        <v>36892</v>
      </c>
      <c r="N20483" s="7" t="s">
        <v>154</v>
      </c>
      <c r="O20483" s="7" t="s">
        <v>155</v>
      </c>
      <c r="P20483" s="10">
        <v>2001</v>
      </c>
      <c r="Q20483" s="12">
        <v>40876</v>
      </c>
      <c r="R20483" s="12">
        <v>41197</v>
      </c>
    </row>
    <row r="20484" spans="1:18" x14ac:dyDescent="0.25">
      <c r="A20484" s="7" t="s">
        <v>71398</v>
      </c>
      <c r="B20484" s="7" t="s">
        <v>71399</v>
      </c>
      <c r="C20484" s="7" t="s">
        <v>71400</v>
      </c>
      <c r="D20484" s="7" t="s">
        <v>71401</v>
      </c>
      <c r="E20484" s="8" t="s">
        <v>533</v>
      </c>
      <c r="F20484" s="8">
        <v>952380</v>
      </c>
      <c r="G20484" s="7" t="s">
        <v>35</v>
      </c>
      <c r="I20484" s="9"/>
      <c r="J20484" s="7"/>
      <c r="L20484" s="7">
        <v>1</v>
      </c>
      <c r="M20484" s="11">
        <v>41214</v>
      </c>
      <c r="N20484" s="7" t="s">
        <v>471</v>
      </c>
      <c r="O20484" s="7" t="s">
        <v>46</v>
      </c>
      <c r="P20484" s="10">
        <v>2012</v>
      </c>
      <c r="Q20484" s="12">
        <v>41509</v>
      </c>
      <c r="R20484" s="12">
        <v>41509</v>
      </c>
    </row>
    <row r="20485" spans="1:18" x14ac:dyDescent="0.25">
      <c r="A20485" s="7" t="s">
        <v>71402</v>
      </c>
      <c r="B20485" s="7" t="s">
        <v>71403</v>
      </c>
      <c r="C20485" s="7" t="s">
        <v>71404</v>
      </c>
      <c r="D20485" s="7" t="s">
        <v>2573</v>
      </c>
      <c r="E20485" s="8" t="s">
        <v>1744</v>
      </c>
      <c r="F20485" s="8">
        <v>50000</v>
      </c>
      <c r="G20485" s="7" t="s">
        <v>35</v>
      </c>
      <c r="H20485" s="7" t="s">
        <v>24</v>
      </c>
      <c r="I20485" s="9" t="s">
        <v>2221</v>
      </c>
      <c r="J20485" s="7" t="s">
        <v>2222</v>
      </c>
      <c r="K20485" s="10" t="s">
        <v>2222</v>
      </c>
      <c r="L20485" s="7">
        <v>1</v>
      </c>
      <c r="M20485" s="11">
        <v>41348</v>
      </c>
      <c r="N20485" s="7" t="s">
        <v>514</v>
      </c>
      <c r="O20485" s="7" t="s">
        <v>147</v>
      </c>
      <c r="P20485" s="10">
        <v>2013</v>
      </c>
      <c r="Q20485" s="12">
        <v>41615</v>
      </c>
      <c r="R20485" s="12">
        <v>41615</v>
      </c>
    </row>
    <row r="20486" spans="1:18" x14ac:dyDescent="0.25">
      <c r="A20486" s="7" t="s">
        <v>71405</v>
      </c>
      <c r="B20486" s="7" t="s">
        <v>71406</v>
      </c>
      <c r="C20486" s="7" t="s">
        <v>71407</v>
      </c>
      <c r="F20486" s="8">
        <v>350000</v>
      </c>
      <c r="G20486" s="7" t="s">
        <v>35</v>
      </c>
      <c r="H20486" s="7" t="s">
        <v>52</v>
      </c>
      <c r="I20486" s="9"/>
      <c r="J20486" s="7" t="s">
        <v>4554</v>
      </c>
      <c r="K20486" s="10" t="s">
        <v>4554</v>
      </c>
      <c r="L20486" s="7">
        <v>1</v>
      </c>
      <c r="M20486" s="11">
        <v>41061</v>
      </c>
      <c r="N20486" s="7" t="s">
        <v>28</v>
      </c>
      <c r="O20486" s="7" t="s">
        <v>29</v>
      </c>
      <c r="P20486" s="10">
        <v>2012</v>
      </c>
      <c r="Q20486" s="12">
        <v>41729</v>
      </c>
      <c r="R20486" s="12">
        <v>41729</v>
      </c>
    </row>
    <row r="20487" spans="1:18" x14ac:dyDescent="0.25">
      <c r="A20487" s="7" t="s">
        <v>71408</v>
      </c>
      <c r="B20487" s="7" t="s">
        <v>71409</v>
      </c>
      <c r="C20487" s="7" t="s">
        <v>71410</v>
      </c>
      <c r="F20487" s="8">
        <v>96325</v>
      </c>
      <c r="G20487" s="7" t="s">
        <v>35</v>
      </c>
      <c r="H20487" s="7" t="s">
        <v>1503</v>
      </c>
      <c r="I20487" s="9"/>
      <c r="J20487" s="7" t="s">
        <v>1504</v>
      </c>
      <c r="K20487" s="10" t="s">
        <v>1504</v>
      </c>
      <c r="L20487" s="7">
        <v>1</v>
      </c>
      <c r="M20487" s="11">
        <v>41214</v>
      </c>
      <c r="N20487" s="7" t="s">
        <v>471</v>
      </c>
      <c r="O20487" s="7" t="s">
        <v>46</v>
      </c>
      <c r="P20487" s="10">
        <v>2012</v>
      </c>
      <c r="Q20487" s="12">
        <v>41365</v>
      </c>
      <c r="R20487" s="12">
        <v>41365</v>
      </c>
    </row>
    <row r="20488" spans="1:18" x14ac:dyDescent="0.25">
      <c r="A20488" s="7" t="s">
        <v>71411</v>
      </c>
      <c r="B20488" s="7" t="s">
        <v>71412</v>
      </c>
      <c r="C20488" s="7" t="s">
        <v>71413</v>
      </c>
      <c r="D20488" s="7" t="s">
        <v>737</v>
      </c>
      <c r="E20488" s="8" t="s">
        <v>738</v>
      </c>
      <c r="F20488" s="8">
        <v>9905200</v>
      </c>
      <c r="G20488" s="7" t="s">
        <v>35</v>
      </c>
      <c r="H20488" s="7" t="s">
        <v>24</v>
      </c>
      <c r="I20488" s="9" t="s">
        <v>281</v>
      </c>
      <c r="J20488" s="7" t="s">
        <v>282</v>
      </c>
      <c r="K20488" s="10" t="s">
        <v>12097</v>
      </c>
      <c r="L20488" s="7">
        <v>4</v>
      </c>
      <c r="Q20488" s="12">
        <v>40226</v>
      </c>
      <c r="R20488" s="12">
        <v>41705</v>
      </c>
    </row>
    <row r="20489" spans="1:18" x14ac:dyDescent="0.25">
      <c r="A20489" s="7" t="s">
        <v>71414</v>
      </c>
      <c r="B20489" s="7" t="s">
        <v>71415</v>
      </c>
      <c r="C20489" s="7" t="s">
        <v>71416</v>
      </c>
      <c r="D20489" s="7" t="s">
        <v>122</v>
      </c>
      <c r="E20489" s="8" t="s">
        <v>123</v>
      </c>
      <c r="F20489" s="8">
        <v>37972639</v>
      </c>
      <c r="G20489" s="7" t="s">
        <v>35</v>
      </c>
      <c r="H20489" s="7" t="s">
        <v>52</v>
      </c>
      <c r="I20489" s="9"/>
      <c r="J20489" s="7" t="s">
        <v>53</v>
      </c>
      <c r="K20489" s="10" t="s">
        <v>53</v>
      </c>
      <c r="L20489" s="7">
        <v>1</v>
      </c>
      <c r="M20489" s="11">
        <v>40909</v>
      </c>
      <c r="N20489" s="7" t="s">
        <v>111</v>
      </c>
      <c r="O20489" s="7" t="s">
        <v>112</v>
      </c>
      <c r="P20489" s="10">
        <v>2012</v>
      </c>
      <c r="Q20489" s="12">
        <v>41358</v>
      </c>
      <c r="R20489" s="12">
        <v>41358</v>
      </c>
    </row>
    <row r="20490" spans="1:18" x14ac:dyDescent="0.25">
      <c r="A20490" s="7" t="s">
        <v>71417</v>
      </c>
      <c r="B20490" s="7" t="s">
        <v>71418</v>
      </c>
      <c r="C20490" s="7" t="s">
        <v>71419</v>
      </c>
      <c r="D20490" s="7" t="s">
        <v>5687</v>
      </c>
      <c r="E20490" s="8" t="s">
        <v>330</v>
      </c>
      <c r="F20490" s="8">
        <v>0</v>
      </c>
      <c r="G20490" s="7" t="s">
        <v>35</v>
      </c>
      <c r="H20490" s="7" t="s">
        <v>176</v>
      </c>
      <c r="I20490" s="9"/>
      <c r="J20490" s="7" t="s">
        <v>6216</v>
      </c>
      <c r="K20490" s="10" t="s">
        <v>6216</v>
      </c>
      <c r="L20490" s="7">
        <v>1</v>
      </c>
      <c r="Q20490" s="12">
        <v>41837</v>
      </c>
      <c r="R20490" s="12">
        <v>41837</v>
      </c>
    </row>
    <row r="20491" spans="1:18" x14ac:dyDescent="0.25">
      <c r="A20491" s="7" t="s">
        <v>71420</v>
      </c>
      <c r="B20491" s="7" t="s">
        <v>71421</v>
      </c>
      <c r="C20491" s="7" t="s">
        <v>71422</v>
      </c>
      <c r="D20491" s="7" t="s">
        <v>71423</v>
      </c>
      <c r="E20491" s="8" t="s">
        <v>228</v>
      </c>
      <c r="F20491" s="8">
        <v>30000000</v>
      </c>
      <c r="G20491" s="7" t="s">
        <v>35</v>
      </c>
      <c r="H20491" s="7" t="s">
        <v>24</v>
      </c>
      <c r="I20491" s="9" t="s">
        <v>36</v>
      </c>
      <c r="J20491" s="7" t="s">
        <v>181</v>
      </c>
      <c r="K20491" s="10" t="s">
        <v>1184</v>
      </c>
      <c r="L20491" s="7">
        <v>1</v>
      </c>
      <c r="M20491" s="11">
        <v>39061</v>
      </c>
      <c r="N20491" s="7" t="s">
        <v>4838</v>
      </c>
      <c r="O20491" s="7" t="s">
        <v>1281</v>
      </c>
      <c r="P20491" s="10">
        <v>2006</v>
      </c>
      <c r="Q20491" s="12">
        <v>40422</v>
      </c>
      <c r="R20491" s="12">
        <v>40422</v>
      </c>
    </row>
    <row r="20492" spans="1:18" x14ac:dyDescent="0.25">
      <c r="A20492" s="7" t="s">
        <v>71424</v>
      </c>
      <c r="B20492" s="7" t="s">
        <v>71425</v>
      </c>
      <c r="D20492" s="7" t="s">
        <v>737</v>
      </c>
      <c r="E20492" s="8" t="s">
        <v>738</v>
      </c>
      <c r="F20492" s="8">
        <v>0</v>
      </c>
      <c r="G20492" s="7" t="s">
        <v>35</v>
      </c>
      <c r="H20492" s="7" t="s">
        <v>24</v>
      </c>
      <c r="I20492" s="9" t="s">
        <v>782</v>
      </c>
      <c r="J20492" s="7" t="s">
        <v>783</v>
      </c>
      <c r="K20492" s="10" t="s">
        <v>783</v>
      </c>
      <c r="L20492" s="7">
        <v>1</v>
      </c>
      <c r="M20492" s="11">
        <v>39448</v>
      </c>
      <c r="N20492" s="7" t="s">
        <v>164</v>
      </c>
      <c r="O20492" s="7" t="s">
        <v>165</v>
      </c>
      <c r="P20492" s="10">
        <v>2008</v>
      </c>
      <c r="Q20492" s="12">
        <v>41081</v>
      </c>
      <c r="R20492" s="12">
        <v>41081</v>
      </c>
    </row>
    <row r="20493" spans="1:18" x14ac:dyDescent="0.25">
      <c r="A20493" s="7" t="s">
        <v>71426</v>
      </c>
      <c r="B20493" s="7" t="s">
        <v>71427</v>
      </c>
      <c r="C20493" s="7" t="s">
        <v>71428</v>
      </c>
      <c r="F20493" s="8">
        <v>0</v>
      </c>
      <c r="G20493" s="7" t="s">
        <v>35</v>
      </c>
      <c r="H20493" s="7" t="s">
        <v>482</v>
      </c>
      <c r="I20493" s="9"/>
      <c r="J20493" s="7" t="s">
        <v>4618</v>
      </c>
      <c r="K20493" s="10" t="s">
        <v>18071</v>
      </c>
      <c r="L20493" s="7">
        <v>1</v>
      </c>
      <c r="M20493" s="11">
        <v>40544</v>
      </c>
      <c r="N20493" s="7" t="s">
        <v>537</v>
      </c>
      <c r="O20493" s="7" t="s">
        <v>505</v>
      </c>
      <c r="P20493" s="10">
        <v>2011</v>
      </c>
      <c r="Q20493" s="12">
        <v>41514</v>
      </c>
      <c r="R20493" s="12">
        <v>41514</v>
      </c>
    </row>
    <row r="20494" spans="1:18" x14ac:dyDescent="0.25">
      <c r="A20494" s="7" t="s">
        <v>71429</v>
      </c>
      <c r="B20494" s="7" t="s">
        <v>71430</v>
      </c>
      <c r="C20494" s="7" t="s">
        <v>71431</v>
      </c>
      <c r="D20494" s="7" t="s">
        <v>71432</v>
      </c>
      <c r="E20494" s="8" t="s">
        <v>434</v>
      </c>
      <c r="F20494" s="8">
        <v>0</v>
      </c>
      <c r="G20494" s="7" t="s">
        <v>35</v>
      </c>
      <c r="H20494" s="7" t="s">
        <v>24</v>
      </c>
      <c r="I20494" s="9" t="s">
        <v>36</v>
      </c>
      <c r="J20494" s="7" t="s">
        <v>2238</v>
      </c>
      <c r="K20494" s="10" t="s">
        <v>11604</v>
      </c>
      <c r="L20494" s="7">
        <v>1</v>
      </c>
      <c r="M20494" s="11">
        <v>40179</v>
      </c>
      <c r="N20494" s="7" t="s">
        <v>96</v>
      </c>
      <c r="O20494" s="7" t="s">
        <v>97</v>
      </c>
      <c r="P20494" s="10">
        <v>2010</v>
      </c>
      <c r="Q20494" s="12">
        <v>40695</v>
      </c>
      <c r="R20494" s="12">
        <v>40695</v>
      </c>
    </row>
    <row r="20495" spans="1:18" x14ac:dyDescent="0.25">
      <c r="A20495" s="7" t="s">
        <v>71433</v>
      </c>
      <c r="B20495" s="7" t="s">
        <v>71434</v>
      </c>
      <c r="C20495" s="7" t="s">
        <v>71435</v>
      </c>
      <c r="D20495" s="7" t="s">
        <v>71436</v>
      </c>
      <c r="E20495" s="8" t="s">
        <v>3804</v>
      </c>
      <c r="F20495" s="8">
        <v>11300000</v>
      </c>
      <c r="G20495" s="7" t="s">
        <v>35</v>
      </c>
      <c r="H20495" s="7" t="s">
        <v>240</v>
      </c>
      <c r="I20495" s="9" t="s">
        <v>241</v>
      </c>
      <c r="J20495" s="7" t="s">
        <v>242</v>
      </c>
      <c r="K20495" s="10" t="s">
        <v>242</v>
      </c>
      <c r="L20495" s="7">
        <v>2</v>
      </c>
      <c r="M20495" s="11">
        <v>40452</v>
      </c>
      <c r="N20495" s="7" t="s">
        <v>1799</v>
      </c>
      <c r="O20495" s="7" t="s">
        <v>199</v>
      </c>
      <c r="P20495" s="10">
        <v>2010</v>
      </c>
      <c r="Q20495" s="12">
        <v>41130</v>
      </c>
      <c r="R20495" s="12">
        <v>41260</v>
      </c>
    </row>
    <row r="20496" spans="1:18" x14ac:dyDescent="0.25">
      <c r="A20496" s="7" t="s">
        <v>71437</v>
      </c>
      <c r="B20496" s="7" t="s">
        <v>71438</v>
      </c>
      <c r="C20496" s="7" t="s">
        <v>71439</v>
      </c>
      <c r="D20496" s="7" t="s">
        <v>71440</v>
      </c>
      <c r="E20496" s="8" t="s">
        <v>20012</v>
      </c>
      <c r="F20496" s="8">
        <v>250000</v>
      </c>
      <c r="G20496" s="7" t="s">
        <v>35</v>
      </c>
      <c r="H20496" s="7" t="s">
        <v>264</v>
      </c>
      <c r="I20496" s="9"/>
      <c r="J20496" s="7" t="s">
        <v>324</v>
      </c>
      <c r="K20496" s="10" t="s">
        <v>71441</v>
      </c>
      <c r="L20496" s="7">
        <v>1</v>
      </c>
      <c r="M20496" s="11">
        <v>41275</v>
      </c>
      <c r="N20496" s="7" t="s">
        <v>146</v>
      </c>
      <c r="O20496" s="7" t="s">
        <v>147</v>
      </c>
      <c r="P20496" s="10">
        <v>2013</v>
      </c>
      <c r="Q20496" s="12">
        <v>41701</v>
      </c>
      <c r="R20496" s="12">
        <v>41701</v>
      </c>
    </row>
    <row r="20497" spans="1:18" x14ac:dyDescent="0.25">
      <c r="A20497" s="7" t="s">
        <v>71442</v>
      </c>
      <c r="B20497" s="7" t="s">
        <v>71443</v>
      </c>
      <c r="C20497" s="7" t="s">
        <v>71444</v>
      </c>
      <c r="D20497" s="7" t="s">
        <v>71445</v>
      </c>
      <c r="E20497" s="8" t="s">
        <v>12885</v>
      </c>
      <c r="F20497" s="8">
        <v>0</v>
      </c>
      <c r="G20497" s="7" t="s">
        <v>35</v>
      </c>
      <c r="I20497" s="9"/>
      <c r="J20497" s="7"/>
      <c r="L20497" s="7">
        <v>1</v>
      </c>
      <c r="Q20497" s="12">
        <v>41430</v>
      </c>
      <c r="R20497" s="12">
        <v>41430</v>
      </c>
    </row>
    <row r="20498" spans="1:18" x14ac:dyDescent="0.25">
      <c r="A20498" s="7" t="s">
        <v>71446</v>
      </c>
      <c r="B20498" s="7" t="s">
        <v>71447</v>
      </c>
      <c r="C20498" s="7" t="s">
        <v>71448</v>
      </c>
      <c r="D20498" s="7" t="s">
        <v>159</v>
      </c>
      <c r="E20498" s="8" t="s">
        <v>160</v>
      </c>
      <c r="F20498" s="8">
        <v>8400000</v>
      </c>
      <c r="G20498" s="7" t="s">
        <v>35</v>
      </c>
      <c r="H20498" s="7" t="s">
        <v>24</v>
      </c>
      <c r="I20498" s="9" t="s">
        <v>93</v>
      </c>
      <c r="J20498" s="7" t="s">
        <v>314</v>
      </c>
      <c r="K20498" s="10" t="s">
        <v>314</v>
      </c>
      <c r="L20498" s="7">
        <v>1</v>
      </c>
      <c r="Q20498" s="12">
        <v>38292</v>
      </c>
      <c r="R20498" s="12">
        <v>38292</v>
      </c>
    </row>
    <row r="20499" spans="1:18" x14ac:dyDescent="0.25">
      <c r="A20499" s="7" t="s">
        <v>71449</v>
      </c>
      <c r="B20499" s="7" t="s">
        <v>71450</v>
      </c>
      <c r="C20499" s="7" t="s">
        <v>71451</v>
      </c>
      <c r="D20499" s="7" t="s">
        <v>71452</v>
      </c>
      <c r="E20499" s="8" t="s">
        <v>434</v>
      </c>
      <c r="F20499" s="8">
        <v>170000</v>
      </c>
      <c r="G20499" s="7" t="s">
        <v>35</v>
      </c>
      <c r="H20499" s="7" t="s">
        <v>24</v>
      </c>
      <c r="I20499" s="9" t="s">
        <v>1289</v>
      </c>
      <c r="J20499" s="7" t="s">
        <v>1290</v>
      </c>
      <c r="K20499" s="10" t="s">
        <v>1290</v>
      </c>
      <c r="L20499" s="7">
        <v>2</v>
      </c>
      <c r="M20499" s="11">
        <v>41487</v>
      </c>
      <c r="N20499" s="7" t="s">
        <v>1385</v>
      </c>
      <c r="O20499" s="7" t="s">
        <v>258</v>
      </c>
      <c r="P20499" s="10">
        <v>2013</v>
      </c>
      <c r="Q20499" s="12">
        <v>41465</v>
      </c>
      <c r="R20499" s="12">
        <v>41659</v>
      </c>
    </row>
    <row r="20500" spans="1:18" x14ac:dyDescent="0.25">
      <c r="A20500" s="7" t="s">
        <v>71453</v>
      </c>
      <c r="B20500" s="7" t="s">
        <v>71454</v>
      </c>
      <c r="C20500" s="7" t="s">
        <v>71455</v>
      </c>
      <c r="D20500" s="7" t="s">
        <v>68</v>
      </c>
      <c r="E20500" s="8" t="s">
        <v>69</v>
      </c>
      <c r="F20500" s="8">
        <v>50000</v>
      </c>
      <c r="G20500" s="7" t="s">
        <v>35</v>
      </c>
      <c r="H20500" s="7" t="s">
        <v>24</v>
      </c>
      <c r="I20500" s="9" t="s">
        <v>151</v>
      </c>
      <c r="J20500" s="7" t="s">
        <v>152</v>
      </c>
      <c r="K20500" s="10" t="s">
        <v>13625</v>
      </c>
      <c r="L20500" s="7">
        <v>1</v>
      </c>
      <c r="Q20500" s="12">
        <v>41246</v>
      </c>
      <c r="R20500" s="12">
        <v>41246</v>
      </c>
    </row>
    <row r="20501" spans="1:18" x14ac:dyDescent="0.25">
      <c r="A20501" s="7" t="s">
        <v>71456</v>
      </c>
      <c r="B20501" s="7" t="s">
        <v>71457</v>
      </c>
      <c r="F20501" s="8">
        <v>1771014</v>
      </c>
      <c r="G20501" s="7" t="s">
        <v>35</v>
      </c>
      <c r="H20501" s="7" t="s">
        <v>52</v>
      </c>
      <c r="I20501" s="9"/>
      <c r="J20501" s="7" t="s">
        <v>53</v>
      </c>
      <c r="K20501" s="10" t="s">
        <v>3468</v>
      </c>
      <c r="L20501" s="7">
        <v>2</v>
      </c>
      <c r="M20501" s="11">
        <v>36892</v>
      </c>
      <c r="N20501" s="7" t="s">
        <v>154</v>
      </c>
      <c r="O20501" s="7" t="s">
        <v>155</v>
      </c>
      <c r="P20501" s="10">
        <v>2001</v>
      </c>
      <c r="Q20501" s="12">
        <v>38224</v>
      </c>
      <c r="R20501" s="12">
        <v>38639</v>
      </c>
    </row>
    <row r="20502" spans="1:18" x14ac:dyDescent="0.25">
      <c r="A20502" s="7" t="s">
        <v>71458</v>
      </c>
      <c r="B20502" s="7" t="s">
        <v>71459</v>
      </c>
      <c r="C20502" s="7" t="s">
        <v>71460</v>
      </c>
      <c r="D20502" s="7" t="s">
        <v>275</v>
      </c>
      <c r="E20502" s="8" t="s">
        <v>276</v>
      </c>
      <c r="F20502" s="8">
        <v>19174043</v>
      </c>
      <c r="G20502" s="7" t="s">
        <v>35</v>
      </c>
      <c r="H20502" s="7" t="s">
        <v>24</v>
      </c>
      <c r="I20502" s="9" t="s">
        <v>281</v>
      </c>
      <c r="J20502" s="7" t="s">
        <v>282</v>
      </c>
      <c r="K20502" s="10" t="s">
        <v>3534</v>
      </c>
      <c r="L20502" s="7">
        <v>5</v>
      </c>
      <c r="M20502" s="11">
        <v>40544</v>
      </c>
      <c r="N20502" s="7" t="s">
        <v>537</v>
      </c>
      <c r="O20502" s="7" t="s">
        <v>505</v>
      </c>
      <c r="P20502" s="10">
        <v>2011</v>
      </c>
      <c r="Q20502" s="12">
        <v>41255</v>
      </c>
      <c r="R20502" s="12">
        <v>41737</v>
      </c>
    </row>
    <row r="20503" spans="1:18" x14ac:dyDescent="0.25">
      <c r="A20503" s="7" t="s">
        <v>71461</v>
      </c>
      <c r="B20503" s="7" t="s">
        <v>71462</v>
      </c>
      <c r="C20503" s="7" t="s">
        <v>71463</v>
      </c>
      <c r="D20503" s="7" t="s">
        <v>532</v>
      </c>
      <c r="E20503" s="8" t="s">
        <v>533</v>
      </c>
      <c r="F20503" s="8">
        <v>7000000</v>
      </c>
      <c r="G20503" s="7" t="s">
        <v>80</v>
      </c>
      <c r="H20503" s="7" t="s">
        <v>24</v>
      </c>
      <c r="I20503" s="9" t="s">
        <v>1166</v>
      </c>
      <c r="J20503" s="7" t="s">
        <v>1167</v>
      </c>
      <c r="K20503" s="10" t="s">
        <v>5222</v>
      </c>
      <c r="L20503" s="7">
        <v>2</v>
      </c>
      <c r="M20503" s="11">
        <v>36526</v>
      </c>
      <c r="N20503" s="7" t="s">
        <v>234</v>
      </c>
      <c r="O20503" s="7" t="s">
        <v>235</v>
      </c>
      <c r="P20503" s="10">
        <v>2000</v>
      </c>
      <c r="Q20503" s="12">
        <v>38996</v>
      </c>
      <c r="R20503" s="12">
        <v>41478</v>
      </c>
    </row>
    <row r="20504" spans="1:18" x14ac:dyDescent="0.25">
      <c r="A20504" s="7" t="s">
        <v>71464</v>
      </c>
      <c r="B20504" s="7" t="s">
        <v>71465</v>
      </c>
      <c r="C20504" s="7" t="s">
        <v>71466</v>
      </c>
      <c r="D20504" s="7" t="s">
        <v>68</v>
      </c>
      <c r="E20504" s="8" t="s">
        <v>69</v>
      </c>
      <c r="F20504" s="8">
        <v>0</v>
      </c>
      <c r="G20504" s="7" t="s">
        <v>35</v>
      </c>
      <c r="H20504" s="7" t="s">
        <v>469</v>
      </c>
      <c r="I20504" s="9"/>
      <c r="J20504" s="7" t="s">
        <v>2348</v>
      </c>
      <c r="K20504" s="10" t="s">
        <v>71467</v>
      </c>
      <c r="L20504" s="7">
        <v>1</v>
      </c>
      <c r="M20504" s="11">
        <v>39759</v>
      </c>
      <c r="N20504" s="7" t="s">
        <v>2044</v>
      </c>
      <c r="O20504" s="7" t="s">
        <v>833</v>
      </c>
      <c r="P20504" s="10">
        <v>2008</v>
      </c>
      <c r="Q20504" s="12">
        <v>41585</v>
      </c>
      <c r="R20504" s="12">
        <v>41585</v>
      </c>
    </row>
    <row r="20505" spans="1:18" x14ac:dyDescent="0.25">
      <c r="A20505" s="7" t="s">
        <v>71468</v>
      </c>
      <c r="B20505" s="7" t="s">
        <v>71469</v>
      </c>
      <c r="C20505" s="7" t="s">
        <v>71470</v>
      </c>
      <c r="D20505" s="7" t="s">
        <v>71471</v>
      </c>
      <c r="E20505" s="8" t="s">
        <v>1732</v>
      </c>
      <c r="F20505" s="8">
        <v>30000000</v>
      </c>
      <c r="G20505" s="7" t="s">
        <v>35</v>
      </c>
      <c r="H20505" s="7" t="s">
        <v>24</v>
      </c>
      <c r="I20505" s="9" t="s">
        <v>36</v>
      </c>
      <c r="J20505" s="7" t="s">
        <v>181</v>
      </c>
      <c r="K20505" s="10" t="s">
        <v>1297</v>
      </c>
      <c r="L20505" s="7">
        <v>1</v>
      </c>
      <c r="M20505" s="11">
        <v>36161</v>
      </c>
      <c r="N20505" s="7" t="s">
        <v>1066</v>
      </c>
      <c r="O20505" s="7" t="s">
        <v>1067</v>
      </c>
      <c r="P20505" s="10">
        <v>1999</v>
      </c>
      <c r="Q20505" s="12">
        <v>38467</v>
      </c>
      <c r="R20505" s="12">
        <v>38467</v>
      </c>
    </row>
    <row r="20506" spans="1:18" x14ac:dyDescent="0.25">
      <c r="A20506" s="7" t="s">
        <v>71472</v>
      </c>
      <c r="B20506" s="7" t="s">
        <v>71473</v>
      </c>
      <c r="C20506" s="7" t="s">
        <v>71474</v>
      </c>
      <c r="D20506" s="7" t="s">
        <v>227</v>
      </c>
      <c r="E20506" s="8" t="s">
        <v>228</v>
      </c>
      <c r="F20506" s="8">
        <v>21000000</v>
      </c>
      <c r="G20506" s="7" t="s">
        <v>35</v>
      </c>
      <c r="H20506" s="7" t="s">
        <v>240</v>
      </c>
      <c r="I20506" s="9" t="s">
        <v>241</v>
      </c>
      <c r="J20506" s="7" t="s">
        <v>242</v>
      </c>
      <c r="K20506" s="10" t="s">
        <v>242</v>
      </c>
      <c r="L20506" s="7">
        <v>3</v>
      </c>
      <c r="M20506" s="11">
        <v>38353</v>
      </c>
      <c r="N20506" s="7" t="s">
        <v>435</v>
      </c>
      <c r="O20506" s="7" t="s">
        <v>436</v>
      </c>
      <c r="P20506" s="10">
        <v>2005</v>
      </c>
      <c r="Q20506" s="12">
        <v>38718</v>
      </c>
      <c r="R20506" s="12">
        <v>39448</v>
      </c>
    </row>
    <row r="20507" spans="1:18" x14ac:dyDescent="0.25">
      <c r="A20507" s="7" t="s">
        <v>71475</v>
      </c>
      <c r="B20507" s="7" t="s">
        <v>71476</v>
      </c>
      <c r="C20507" s="7" t="s">
        <v>71477</v>
      </c>
      <c r="D20507" s="7" t="s">
        <v>71478</v>
      </c>
      <c r="E20507" s="8" t="s">
        <v>69</v>
      </c>
      <c r="F20507" s="8">
        <v>5650000</v>
      </c>
      <c r="G20507" s="7" t="s">
        <v>23</v>
      </c>
      <c r="H20507" s="7" t="s">
        <v>24</v>
      </c>
      <c r="I20507" s="9" t="s">
        <v>60</v>
      </c>
      <c r="J20507" s="7" t="s">
        <v>1368</v>
      </c>
      <c r="K20507" s="10" t="s">
        <v>1368</v>
      </c>
      <c r="L20507" s="7">
        <v>6</v>
      </c>
      <c r="M20507" s="11">
        <v>40008</v>
      </c>
      <c r="N20507" s="7" t="s">
        <v>266</v>
      </c>
      <c r="O20507" s="7" t="s">
        <v>267</v>
      </c>
      <c r="P20507" s="10">
        <v>2009</v>
      </c>
      <c r="Q20507" s="12">
        <v>40435</v>
      </c>
      <c r="R20507" s="12">
        <v>41429</v>
      </c>
    </row>
    <row r="20508" spans="1:18" x14ac:dyDescent="0.25">
      <c r="A20508" s="7" t="s">
        <v>71479</v>
      </c>
      <c r="B20508" s="7" t="s">
        <v>71480</v>
      </c>
      <c r="C20508" s="7" t="s">
        <v>71481</v>
      </c>
      <c r="D20508" s="7" t="s">
        <v>71482</v>
      </c>
      <c r="E20508" s="8" t="s">
        <v>11524</v>
      </c>
      <c r="F20508" s="8">
        <v>850000</v>
      </c>
      <c r="G20508" s="7" t="s">
        <v>35</v>
      </c>
      <c r="H20508" s="7" t="s">
        <v>24</v>
      </c>
      <c r="I20508" s="9" t="s">
        <v>60</v>
      </c>
      <c r="J20508" s="7" t="s">
        <v>3154</v>
      </c>
      <c r="K20508" s="10" t="s">
        <v>3154</v>
      </c>
      <c r="L20508" s="7">
        <v>2</v>
      </c>
      <c r="M20508" s="11">
        <v>41757</v>
      </c>
      <c r="N20508" s="7" t="s">
        <v>4368</v>
      </c>
      <c r="O20508" s="7" t="s">
        <v>1151</v>
      </c>
      <c r="P20508" s="10">
        <v>2014</v>
      </c>
      <c r="Q20508" s="12">
        <v>41769</v>
      </c>
      <c r="R20508" s="12">
        <v>41956</v>
      </c>
    </row>
    <row r="20509" spans="1:18" x14ac:dyDescent="0.25">
      <c r="A20509" s="7" t="s">
        <v>71483</v>
      </c>
      <c r="B20509" s="7" t="s">
        <v>71484</v>
      </c>
      <c r="C20509" s="7" t="s">
        <v>71485</v>
      </c>
      <c r="D20509" s="7" t="s">
        <v>68</v>
      </c>
      <c r="E20509" s="8" t="s">
        <v>69</v>
      </c>
      <c r="F20509" s="8">
        <v>0</v>
      </c>
      <c r="G20509" s="7" t="s">
        <v>35</v>
      </c>
      <c r="H20509" s="7" t="s">
        <v>2011</v>
      </c>
      <c r="I20509" s="9"/>
      <c r="J20509" s="7" t="s">
        <v>58266</v>
      </c>
      <c r="K20509" s="10" t="s">
        <v>58266</v>
      </c>
      <c r="L20509" s="7">
        <v>1</v>
      </c>
      <c r="M20509" s="11">
        <v>39276</v>
      </c>
      <c r="N20509" s="7" t="s">
        <v>1018</v>
      </c>
      <c r="O20509" s="7" t="s">
        <v>643</v>
      </c>
      <c r="P20509" s="10">
        <v>2007</v>
      </c>
      <c r="Q20509" s="12">
        <v>41548</v>
      </c>
      <c r="R20509" s="12">
        <v>41548</v>
      </c>
    </row>
    <row r="20510" spans="1:18" x14ac:dyDescent="0.25">
      <c r="A20510" s="7" t="s">
        <v>71486</v>
      </c>
      <c r="B20510" s="7" t="s">
        <v>71487</v>
      </c>
      <c r="C20510" s="7" t="s">
        <v>71488</v>
      </c>
      <c r="D20510" s="7" t="s">
        <v>68</v>
      </c>
      <c r="E20510" s="8" t="s">
        <v>69</v>
      </c>
      <c r="F20510" s="8">
        <v>457000</v>
      </c>
      <c r="G20510" s="7" t="s">
        <v>80</v>
      </c>
      <c r="H20510" s="7" t="s">
        <v>52</v>
      </c>
      <c r="I20510" s="9"/>
      <c r="J20510" s="7" t="s">
        <v>2796</v>
      </c>
      <c r="K20510" s="10" t="s">
        <v>2796</v>
      </c>
      <c r="L20510" s="7">
        <v>2</v>
      </c>
      <c r="M20510" s="11">
        <v>38718</v>
      </c>
      <c r="N20510" s="7" t="s">
        <v>400</v>
      </c>
      <c r="O20510" s="7" t="s">
        <v>401</v>
      </c>
      <c r="P20510" s="10">
        <v>2006</v>
      </c>
      <c r="Q20510" s="12">
        <v>39212</v>
      </c>
      <c r="R20510" s="12">
        <v>39622</v>
      </c>
    </row>
    <row r="20511" spans="1:18" x14ac:dyDescent="0.25">
      <c r="A20511" s="7" t="s">
        <v>71489</v>
      </c>
      <c r="B20511" s="7" t="s">
        <v>71490</v>
      </c>
      <c r="C20511" s="7" t="s">
        <v>71491</v>
      </c>
      <c r="F20511" s="8">
        <v>0</v>
      </c>
      <c r="G20511" s="7" t="s">
        <v>35</v>
      </c>
      <c r="H20511" s="7" t="s">
        <v>52</v>
      </c>
      <c r="I20511" s="9"/>
      <c r="J20511" s="7" t="s">
        <v>53</v>
      </c>
      <c r="K20511" s="10" t="s">
        <v>53</v>
      </c>
      <c r="L20511" s="7">
        <v>1</v>
      </c>
      <c r="M20511" s="11">
        <v>41275</v>
      </c>
      <c r="N20511" s="7" t="s">
        <v>146</v>
      </c>
      <c r="O20511" s="7" t="s">
        <v>147</v>
      </c>
      <c r="P20511" s="10">
        <v>2013</v>
      </c>
      <c r="Q20511" s="12">
        <v>38566</v>
      </c>
      <c r="R20511" s="12">
        <v>38566</v>
      </c>
    </row>
    <row r="20512" spans="1:18" x14ac:dyDescent="0.25">
      <c r="A20512" s="7" t="s">
        <v>71492</v>
      </c>
      <c r="B20512" s="7" t="s">
        <v>71493</v>
      </c>
      <c r="C20512" s="7" t="s">
        <v>71494</v>
      </c>
      <c r="D20512" s="7" t="s">
        <v>68</v>
      </c>
      <c r="E20512" s="8" t="s">
        <v>69</v>
      </c>
      <c r="F20512" s="8">
        <v>20000</v>
      </c>
      <c r="G20512" s="7" t="s">
        <v>35</v>
      </c>
      <c r="H20512" s="7" t="s">
        <v>469</v>
      </c>
      <c r="I20512" s="9"/>
      <c r="J20512" s="7" t="s">
        <v>651</v>
      </c>
      <c r="K20512" s="10" t="s">
        <v>652</v>
      </c>
      <c r="L20512" s="7">
        <v>1</v>
      </c>
      <c r="M20512" s="11">
        <v>39206</v>
      </c>
      <c r="N20512" s="7" t="s">
        <v>2755</v>
      </c>
      <c r="O20512" s="7" t="s">
        <v>2756</v>
      </c>
      <c r="P20512" s="10">
        <v>2007</v>
      </c>
      <c r="Q20512" s="12">
        <v>39206</v>
      </c>
      <c r="R20512" s="12">
        <v>39206</v>
      </c>
    </row>
    <row r="20513" spans="1:18" x14ac:dyDescent="0.25">
      <c r="A20513" s="7" t="s">
        <v>71495</v>
      </c>
      <c r="B20513" s="7" t="s">
        <v>71496</v>
      </c>
      <c r="C20513" s="7" t="s">
        <v>71497</v>
      </c>
      <c r="D20513" s="7" t="s">
        <v>71498</v>
      </c>
      <c r="E20513" s="8" t="s">
        <v>2060</v>
      </c>
      <c r="F20513" s="8">
        <v>5000000</v>
      </c>
      <c r="G20513" s="7" t="s">
        <v>35</v>
      </c>
      <c r="H20513" s="7" t="s">
        <v>680</v>
      </c>
      <c r="I20513" s="9"/>
      <c r="J20513" s="7" t="s">
        <v>681</v>
      </c>
      <c r="K20513" s="10" t="s">
        <v>17196</v>
      </c>
      <c r="L20513" s="7">
        <v>1</v>
      </c>
      <c r="M20513" s="11">
        <v>36617</v>
      </c>
      <c r="N20513" s="7" t="s">
        <v>2467</v>
      </c>
      <c r="O20513" s="7" t="s">
        <v>616</v>
      </c>
      <c r="P20513" s="10">
        <v>2000</v>
      </c>
      <c r="Q20513" s="12">
        <v>38718</v>
      </c>
      <c r="R20513" s="12">
        <v>38718</v>
      </c>
    </row>
    <row r="20514" spans="1:18" x14ac:dyDescent="0.25">
      <c r="A20514" s="7" t="s">
        <v>71499</v>
      </c>
      <c r="B20514" s="7" t="s">
        <v>71500</v>
      </c>
      <c r="C20514" s="7" t="s">
        <v>71501</v>
      </c>
      <c r="D20514" s="7" t="s">
        <v>71502</v>
      </c>
      <c r="E20514" s="8" t="s">
        <v>2899</v>
      </c>
      <c r="F20514" s="8">
        <v>275000</v>
      </c>
      <c r="G20514" s="7" t="s">
        <v>35</v>
      </c>
      <c r="I20514" s="9"/>
      <c r="J20514" s="7"/>
      <c r="L20514" s="7">
        <v>4</v>
      </c>
      <c r="M20514" s="11">
        <v>41518</v>
      </c>
      <c r="N20514" s="7" t="s">
        <v>900</v>
      </c>
      <c r="O20514" s="7" t="s">
        <v>258</v>
      </c>
      <c r="P20514" s="10">
        <v>2013</v>
      </c>
      <c r="Q20514" s="12">
        <v>41518</v>
      </c>
      <c r="R20514" s="12">
        <v>41815</v>
      </c>
    </row>
    <row r="20515" spans="1:18" x14ac:dyDescent="0.25">
      <c r="A20515" s="7" t="s">
        <v>71503</v>
      </c>
      <c r="B20515" s="7" t="s">
        <v>71504</v>
      </c>
      <c r="C20515" s="7" t="s">
        <v>71505</v>
      </c>
      <c r="D20515" s="7" t="s">
        <v>71506</v>
      </c>
      <c r="E20515" s="8" t="s">
        <v>9222</v>
      </c>
      <c r="F20515" s="8">
        <v>2659316</v>
      </c>
      <c r="G20515" s="7" t="s">
        <v>35</v>
      </c>
      <c r="H20515" s="7" t="s">
        <v>7590</v>
      </c>
      <c r="I20515" s="9"/>
      <c r="J20515" s="7" t="s">
        <v>7591</v>
      </c>
      <c r="K20515" s="10" t="s">
        <v>7591</v>
      </c>
      <c r="L20515" s="7">
        <v>2</v>
      </c>
      <c r="M20515" s="11">
        <v>40940</v>
      </c>
      <c r="N20515" s="7" t="s">
        <v>325</v>
      </c>
      <c r="O20515" s="7" t="s">
        <v>112</v>
      </c>
      <c r="P20515" s="10">
        <v>2012</v>
      </c>
      <c r="Q20515" s="12">
        <v>40969</v>
      </c>
      <c r="R20515" s="12">
        <v>41683</v>
      </c>
    </row>
    <row r="20516" spans="1:18" x14ac:dyDescent="0.25">
      <c r="A20516" s="7" t="s">
        <v>71507</v>
      </c>
      <c r="B20516" s="7" t="s">
        <v>71508</v>
      </c>
      <c r="C20516" s="7" t="s">
        <v>71509</v>
      </c>
      <c r="D20516" s="7" t="s">
        <v>68</v>
      </c>
      <c r="E20516" s="8" t="s">
        <v>69</v>
      </c>
      <c r="F20516" s="8">
        <v>0</v>
      </c>
      <c r="G20516" s="7" t="s">
        <v>80</v>
      </c>
      <c r="H20516" s="7" t="s">
        <v>24</v>
      </c>
      <c r="I20516" s="9" t="s">
        <v>36</v>
      </c>
      <c r="J20516" s="7" t="s">
        <v>181</v>
      </c>
      <c r="K20516" s="10" t="s">
        <v>182</v>
      </c>
      <c r="L20516" s="7">
        <v>1</v>
      </c>
      <c r="M20516" s="11">
        <v>39814</v>
      </c>
      <c r="N20516" s="7" t="s">
        <v>171</v>
      </c>
      <c r="O20516" s="7" t="s">
        <v>172</v>
      </c>
      <c r="P20516" s="10">
        <v>2009</v>
      </c>
      <c r="Q20516" s="12">
        <v>40239</v>
      </c>
      <c r="R20516" s="12">
        <v>40239</v>
      </c>
    </row>
    <row r="20517" spans="1:18" x14ac:dyDescent="0.25">
      <c r="A20517" s="7" t="s">
        <v>71510</v>
      </c>
      <c r="B20517" s="7" t="s">
        <v>71511</v>
      </c>
      <c r="C20517" s="7" t="s">
        <v>71512</v>
      </c>
      <c r="D20517" s="7" t="s">
        <v>159</v>
      </c>
      <c r="E20517" s="8" t="s">
        <v>160</v>
      </c>
      <c r="F20517" s="8">
        <v>0</v>
      </c>
      <c r="G20517" s="7" t="s">
        <v>35</v>
      </c>
      <c r="H20517" s="7" t="s">
        <v>354</v>
      </c>
      <c r="I20517" s="9"/>
      <c r="J20517" s="7" t="s">
        <v>1140</v>
      </c>
      <c r="K20517" s="10" t="s">
        <v>1140</v>
      </c>
      <c r="L20517" s="7">
        <v>1</v>
      </c>
      <c r="Q20517" s="12">
        <v>40518</v>
      </c>
      <c r="R20517" s="12">
        <v>40518</v>
      </c>
    </row>
    <row r="20518" spans="1:18" x14ac:dyDescent="0.25">
      <c r="A20518" s="7" t="s">
        <v>71513</v>
      </c>
      <c r="B20518" s="7" t="s">
        <v>71514</v>
      </c>
      <c r="C20518" s="7" t="s">
        <v>71515</v>
      </c>
      <c r="D20518" s="7" t="s">
        <v>78</v>
      </c>
      <c r="E20518" s="8" t="s">
        <v>79</v>
      </c>
      <c r="F20518" s="8">
        <v>2500000</v>
      </c>
      <c r="G20518" s="7" t="s">
        <v>35</v>
      </c>
      <c r="H20518" s="7" t="s">
        <v>24</v>
      </c>
      <c r="I20518" s="9" t="s">
        <v>36</v>
      </c>
      <c r="J20518" s="7" t="s">
        <v>181</v>
      </c>
      <c r="K20518" s="10" t="s">
        <v>794</v>
      </c>
      <c r="L20518" s="7">
        <v>2</v>
      </c>
      <c r="M20518" s="11">
        <v>39083</v>
      </c>
      <c r="N20518" s="7" t="s">
        <v>88</v>
      </c>
      <c r="O20518" s="7" t="s">
        <v>89</v>
      </c>
      <c r="P20518" s="10">
        <v>2007</v>
      </c>
      <c r="Q20518" s="12">
        <v>39539</v>
      </c>
      <c r="R20518" s="12">
        <v>39845</v>
      </c>
    </row>
    <row r="20519" spans="1:18" x14ac:dyDescent="0.25">
      <c r="A20519" s="7" t="s">
        <v>71516</v>
      </c>
      <c r="B20519" s="7" t="s">
        <v>71517</v>
      </c>
      <c r="C20519" s="7" t="s">
        <v>71518</v>
      </c>
      <c r="D20519" s="7" t="s">
        <v>296</v>
      </c>
      <c r="E20519" s="8" t="s">
        <v>297</v>
      </c>
      <c r="F20519" s="8">
        <v>3000000</v>
      </c>
      <c r="G20519" s="7" t="s">
        <v>23</v>
      </c>
      <c r="H20519" s="7" t="s">
        <v>24</v>
      </c>
      <c r="I20519" s="9" t="s">
        <v>502</v>
      </c>
      <c r="J20519" s="7" t="s">
        <v>503</v>
      </c>
      <c r="K20519" s="10" t="s">
        <v>71519</v>
      </c>
      <c r="L20519" s="7">
        <v>1</v>
      </c>
      <c r="M20519" s="11">
        <v>36892</v>
      </c>
      <c r="N20519" s="7" t="s">
        <v>154</v>
      </c>
      <c r="O20519" s="7" t="s">
        <v>155</v>
      </c>
      <c r="P20519" s="10">
        <v>2001</v>
      </c>
      <c r="Q20519" s="12">
        <v>40246</v>
      </c>
      <c r="R20519" s="12">
        <v>40246</v>
      </c>
    </row>
    <row r="20520" spans="1:18" x14ac:dyDescent="0.25">
      <c r="A20520" s="7" t="s">
        <v>71520</v>
      </c>
      <c r="B20520" s="7" t="s">
        <v>71521</v>
      </c>
      <c r="C20520" s="7" t="s">
        <v>71522</v>
      </c>
      <c r="D20520" s="7" t="s">
        <v>71523</v>
      </c>
      <c r="E20520" s="8" t="s">
        <v>310</v>
      </c>
      <c r="F20520" s="8">
        <v>4016000</v>
      </c>
      <c r="G20520" s="7" t="s">
        <v>35</v>
      </c>
      <c r="H20520" s="7" t="s">
        <v>24</v>
      </c>
      <c r="I20520" s="9" t="s">
        <v>248</v>
      </c>
      <c r="J20520" s="7" t="s">
        <v>826</v>
      </c>
      <c r="K20520" s="10" t="s">
        <v>1398</v>
      </c>
      <c r="L20520" s="7">
        <v>3</v>
      </c>
      <c r="M20520" s="11">
        <v>39448</v>
      </c>
      <c r="N20520" s="7" t="s">
        <v>164</v>
      </c>
      <c r="O20520" s="7" t="s">
        <v>165</v>
      </c>
      <c r="P20520" s="10">
        <v>2008</v>
      </c>
      <c r="Q20520" s="12">
        <v>40120</v>
      </c>
      <c r="R20520" s="12">
        <v>41576</v>
      </c>
    </row>
    <row r="20521" spans="1:18" x14ac:dyDescent="0.25">
      <c r="A20521" s="7" t="s">
        <v>71524</v>
      </c>
      <c r="B20521" s="7" t="s">
        <v>71525</v>
      </c>
      <c r="C20521" s="7" t="s">
        <v>71526</v>
      </c>
      <c r="D20521" s="7" t="s">
        <v>71527</v>
      </c>
      <c r="E20521" s="8" t="s">
        <v>42</v>
      </c>
      <c r="F20521" s="8">
        <v>500000</v>
      </c>
      <c r="G20521" s="7" t="s">
        <v>35</v>
      </c>
      <c r="H20521" s="7" t="s">
        <v>24</v>
      </c>
      <c r="I20521" s="9" t="s">
        <v>25</v>
      </c>
      <c r="J20521" s="7" t="s">
        <v>26</v>
      </c>
      <c r="K20521" s="10" t="s">
        <v>27</v>
      </c>
      <c r="L20521" s="7">
        <v>1</v>
      </c>
      <c r="M20521" s="11">
        <v>40787</v>
      </c>
      <c r="N20521" s="7" t="s">
        <v>229</v>
      </c>
      <c r="O20521" s="7" t="s">
        <v>230</v>
      </c>
      <c r="P20521" s="10">
        <v>2011</v>
      </c>
      <c r="Q20521" s="12">
        <v>41395</v>
      </c>
      <c r="R20521" s="12">
        <v>41395</v>
      </c>
    </row>
    <row r="20522" spans="1:18" x14ac:dyDescent="0.25">
      <c r="A20522" s="7" t="s">
        <v>71528</v>
      </c>
      <c r="B20522" s="7" t="s">
        <v>71529</v>
      </c>
      <c r="C20522" s="7" t="s">
        <v>71530</v>
      </c>
      <c r="D20522" s="7" t="s">
        <v>68</v>
      </c>
      <c r="E20522" s="8" t="s">
        <v>69</v>
      </c>
      <c r="F20522" s="8">
        <v>4470000</v>
      </c>
      <c r="G20522" s="7" t="s">
        <v>35</v>
      </c>
      <c r="I20522" s="9"/>
      <c r="J20522" s="7"/>
      <c r="L20522" s="7">
        <v>1</v>
      </c>
      <c r="Q20522" s="12">
        <v>38869</v>
      </c>
      <c r="R20522" s="12">
        <v>38869</v>
      </c>
    </row>
    <row r="20523" spans="1:18" x14ac:dyDescent="0.25">
      <c r="A20523" s="7" t="s">
        <v>71531</v>
      </c>
      <c r="B20523" s="7" t="s">
        <v>71532</v>
      </c>
      <c r="C20523" s="7" t="s">
        <v>71533</v>
      </c>
      <c r="D20523" s="7" t="s">
        <v>71534</v>
      </c>
      <c r="E20523" s="8" t="s">
        <v>11328</v>
      </c>
      <c r="F20523" s="8">
        <v>250000</v>
      </c>
      <c r="G20523" s="7" t="s">
        <v>35</v>
      </c>
      <c r="H20523" s="7" t="s">
        <v>2011</v>
      </c>
      <c r="I20523" s="9"/>
      <c r="J20523" s="7" t="s">
        <v>2012</v>
      </c>
      <c r="K20523" s="10" t="s">
        <v>2012</v>
      </c>
      <c r="L20523" s="7">
        <v>1</v>
      </c>
      <c r="M20523" s="11">
        <v>41671</v>
      </c>
      <c r="N20523" s="7" t="s">
        <v>1308</v>
      </c>
      <c r="O20523" s="7" t="s">
        <v>64</v>
      </c>
      <c r="P20523" s="10">
        <v>2014</v>
      </c>
      <c r="Q20523" s="12">
        <v>41671</v>
      </c>
      <c r="R20523" s="12">
        <v>41671</v>
      </c>
    </row>
    <row r="20524" spans="1:18" x14ac:dyDescent="0.25">
      <c r="A20524" s="7" t="s">
        <v>71535</v>
      </c>
      <c r="B20524" s="7" t="s">
        <v>71536</v>
      </c>
      <c r="C20524" s="7" t="s">
        <v>71537</v>
      </c>
      <c r="D20524" s="7" t="s">
        <v>68</v>
      </c>
      <c r="E20524" s="8" t="s">
        <v>69</v>
      </c>
      <c r="F20524" s="8">
        <v>19661688</v>
      </c>
      <c r="G20524" s="7" t="s">
        <v>35</v>
      </c>
      <c r="I20524" s="9"/>
      <c r="J20524" s="7"/>
      <c r="L20524" s="7">
        <v>6</v>
      </c>
      <c r="Q20524" s="12">
        <v>40000</v>
      </c>
      <c r="R20524" s="12">
        <v>41324</v>
      </c>
    </row>
    <row r="20525" spans="1:18" x14ac:dyDescent="0.25">
      <c r="A20525" s="7" t="s">
        <v>71538</v>
      </c>
      <c r="B20525" s="7" t="s">
        <v>71539</v>
      </c>
      <c r="C20525" s="7" t="s">
        <v>71540</v>
      </c>
      <c r="D20525" s="7" t="s">
        <v>68</v>
      </c>
      <c r="E20525" s="8" t="s">
        <v>69</v>
      </c>
      <c r="F20525" s="8">
        <v>20514852</v>
      </c>
      <c r="G20525" s="7" t="s">
        <v>35</v>
      </c>
      <c r="H20525" s="7" t="s">
        <v>24</v>
      </c>
      <c r="I20525" s="9" t="s">
        <v>1233</v>
      </c>
      <c r="J20525" s="7" t="s">
        <v>1234</v>
      </c>
      <c r="K20525" s="10" t="s">
        <v>1234</v>
      </c>
      <c r="L20525" s="7">
        <v>3</v>
      </c>
      <c r="M20525" s="11">
        <v>36161</v>
      </c>
      <c r="N20525" s="7" t="s">
        <v>1066</v>
      </c>
      <c r="O20525" s="7" t="s">
        <v>1067</v>
      </c>
      <c r="P20525" s="10">
        <v>1999</v>
      </c>
      <c r="Q20525" s="12">
        <v>38777</v>
      </c>
      <c r="R20525" s="12">
        <v>40081</v>
      </c>
    </row>
    <row r="20526" spans="1:18" x14ac:dyDescent="0.25">
      <c r="A20526" s="7" t="s">
        <v>71541</v>
      </c>
      <c r="B20526" s="7" t="s">
        <v>71542</v>
      </c>
      <c r="C20526" s="7" t="s">
        <v>71543</v>
      </c>
      <c r="D20526" s="7" t="s">
        <v>296</v>
      </c>
      <c r="E20526" s="8" t="s">
        <v>297</v>
      </c>
      <c r="F20526" s="8">
        <v>0</v>
      </c>
      <c r="G20526" s="7" t="s">
        <v>35</v>
      </c>
      <c r="H20526" s="7" t="s">
        <v>24</v>
      </c>
      <c r="I20526" s="9" t="s">
        <v>25</v>
      </c>
      <c r="J20526" s="7" t="s">
        <v>26</v>
      </c>
      <c r="K20526" s="10" t="s">
        <v>27</v>
      </c>
      <c r="L20526" s="7">
        <v>2</v>
      </c>
      <c r="M20526" s="11">
        <v>40100</v>
      </c>
      <c r="N20526" s="7" t="s">
        <v>667</v>
      </c>
      <c r="O20526" s="7" t="s">
        <v>668</v>
      </c>
      <c r="P20526" s="10">
        <v>2009</v>
      </c>
      <c r="Q20526" s="12">
        <v>40756</v>
      </c>
      <c r="R20526" s="12">
        <v>41004</v>
      </c>
    </row>
    <row r="20527" spans="1:18" x14ac:dyDescent="0.25">
      <c r="A20527" s="7" t="s">
        <v>71544</v>
      </c>
      <c r="B20527" s="7" t="s">
        <v>71545</v>
      </c>
      <c r="C20527" s="7" t="s">
        <v>71546</v>
      </c>
      <c r="D20527" s="7" t="s">
        <v>68</v>
      </c>
      <c r="E20527" s="8" t="s">
        <v>69</v>
      </c>
      <c r="F20527" s="8">
        <v>0</v>
      </c>
      <c r="G20527" s="7" t="s">
        <v>35</v>
      </c>
      <c r="H20527" s="7" t="s">
        <v>24</v>
      </c>
      <c r="I20527" s="9" t="s">
        <v>93</v>
      </c>
      <c r="J20527" s="7" t="s">
        <v>314</v>
      </c>
      <c r="K20527" s="10" t="s">
        <v>314</v>
      </c>
      <c r="L20527" s="7">
        <v>1</v>
      </c>
      <c r="M20527" s="11">
        <v>39508</v>
      </c>
      <c r="N20527" s="7" t="s">
        <v>4188</v>
      </c>
      <c r="O20527" s="7" t="s">
        <v>165</v>
      </c>
      <c r="P20527" s="10">
        <v>2008</v>
      </c>
      <c r="Q20527" s="12">
        <v>41518</v>
      </c>
      <c r="R20527" s="12">
        <v>41518</v>
      </c>
    </row>
    <row r="20528" spans="1:18" x14ac:dyDescent="0.25">
      <c r="A20528" s="7" t="s">
        <v>71547</v>
      </c>
      <c r="B20528" s="7" t="s">
        <v>71548</v>
      </c>
      <c r="C20528" s="7" t="s">
        <v>71549</v>
      </c>
      <c r="D20528" s="7" t="s">
        <v>71550</v>
      </c>
      <c r="E20528" s="8" t="s">
        <v>25334</v>
      </c>
      <c r="F20528" s="8">
        <v>2047197</v>
      </c>
      <c r="G20528" s="7" t="s">
        <v>35</v>
      </c>
      <c r="H20528" s="7" t="s">
        <v>24</v>
      </c>
      <c r="I20528" s="9" t="s">
        <v>281</v>
      </c>
      <c r="J20528" s="7" t="s">
        <v>282</v>
      </c>
      <c r="K20528" s="10" t="s">
        <v>346</v>
      </c>
      <c r="L20528" s="7">
        <v>3</v>
      </c>
      <c r="M20528" s="11">
        <v>40756</v>
      </c>
      <c r="N20528" s="7" t="s">
        <v>1091</v>
      </c>
      <c r="O20528" s="7" t="s">
        <v>230</v>
      </c>
      <c r="P20528" s="10">
        <v>2011</v>
      </c>
      <c r="Q20528" s="12">
        <v>40422</v>
      </c>
      <c r="R20528" s="12">
        <v>41613</v>
      </c>
    </row>
    <row r="20529" spans="1:18" x14ac:dyDescent="0.25">
      <c r="A20529" s="7" t="s">
        <v>71551</v>
      </c>
      <c r="B20529" s="7" t="s">
        <v>71552</v>
      </c>
      <c r="C20529" s="7" t="s">
        <v>71553</v>
      </c>
      <c r="D20529" s="7" t="s">
        <v>71554</v>
      </c>
      <c r="E20529" s="8" t="s">
        <v>8902</v>
      </c>
      <c r="F20529" s="8">
        <v>5306396</v>
      </c>
      <c r="G20529" s="7" t="s">
        <v>35</v>
      </c>
      <c r="H20529" s="7" t="s">
        <v>24</v>
      </c>
      <c r="I20529" s="9" t="s">
        <v>93</v>
      </c>
      <c r="J20529" s="7" t="s">
        <v>314</v>
      </c>
      <c r="K20529" s="10" t="s">
        <v>314</v>
      </c>
      <c r="L20529" s="7">
        <v>1</v>
      </c>
      <c r="M20529" s="11">
        <v>34700</v>
      </c>
      <c r="N20529" s="7" t="s">
        <v>3231</v>
      </c>
      <c r="O20529" s="7" t="s">
        <v>3232</v>
      </c>
      <c r="P20529" s="10">
        <v>1995</v>
      </c>
      <c r="Q20529" s="12">
        <v>41683</v>
      </c>
      <c r="R20529" s="12">
        <v>41683</v>
      </c>
    </row>
    <row r="20530" spans="1:18" x14ac:dyDescent="0.25">
      <c r="A20530" s="7" t="s">
        <v>71555</v>
      </c>
      <c r="B20530" s="7" t="s">
        <v>71556</v>
      </c>
      <c r="C20530" s="7" t="s">
        <v>71557</v>
      </c>
      <c r="F20530" s="8">
        <v>40000</v>
      </c>
      <c r="G20530" s="7" t="s">
        <v>35</v>
      </c>
      <c r="H20530" s="7" t="s">
        <v>108</v>
      </c>
      <c r="I20530" s="9"/>
      <c r="J20530" s="7" t="s">
        <v>109</v>
      </c>
      <c r="K20530" s="10" t="s">
        <v>109</v>
      </c>
      <c r="L20530" s="7">
        <v>1</v>
      </c>
      <c r="Q20530" s="12">
        <v>41791</v>
      </c>
      <c r="R20530" s="12">
        <v>41791</v>
      </c>
    </row>
    <row r="20531" spans="1:18" x14ac:dyDescent="0.25">
      <c r="A20531" s="7" t="s">
        <v>71558</v>
      </c>
      <c r="B20531" s="7" t="s">
        <v>71559</v>
      </c>
      <c r="C20531" s="7" t="s">
        <v>71560</v>
      </c>
      <c r="D20531" s="7" t="s">
        <v>296</v>
      </c>
      <c r="E20531" s="8" t="s">
        <v>297</v>
      </c>
      <c r="F20531" s="8">
        <v>0</v>
      </c>
      <c r="G20531" s="7" t="s">
        <v>35</v>
      </c>
      <c r="H20531" s="7" t="s">
        <v>205</v>
      </c>
      <c r="I20531" s="9"/>
      <c r="J20531" s="7" t="s">
        <v>206</v>
      </c>
      <c r="K20531" s="10" t="s">
        <v>206</v>
      </c>
      <c r="L20531" s="7">
        <v>1</v>
      </c>
      <c r="Q20531" s="12">
        <v>40878</v>
      </c>
      <c r="R20531" s="12">
        <v>40878</v>
      </c>
    </row>
    <row r="20532" spans="1:18" x14ac:dyDescent="0.25">
      <c r="A20532" s="7" t="s">
        <v>71561</v>
      </c>
      <c r="B20532" s="7" t="s">
        <v>71562</v>
      </c>
      <c r="C20532" s="7" t="s">
        <v>71563</v>
      </c>
      <c r="D20532" s="7" t="s">
        <v>68</v>
      </c>
      <c r="E20532" s="8" t="s">
        <v>69</v>
      </c>
      <c r="F20532" s="8">
        <v>454575</v>
      </c>
      <c r="G20532" s="7" t="s">
        <v>35</v>
      </c>
      <c r="H20532" s="7" t="s">
        <v>52</v>
      </c>
      <c r="I20532" s="9"/>
      <c r="J20532" s="7" t="s">
        <v>53</v>
      </c>
      <c r="K20532" s="10" t="s">
        <v>71564</v>
      </c>
      <c r="L20532" s="7">
        <v>1</v>
      </c>
      <c r="Q20532" s="12">
        <v>41613</v>
      </c>
      <c r="R20532" s="12">
        <v>41613</v>
      </c>
    </row>
    <row r="20533" spans="1:18" x14ac:dyDescent="0.25">
      <c r="A20533" s="7" t="s">
        <v>71565</v>
      </c>
      <c r="B20533" s="7" t="s">
        <v>71566</v>
      </c>
      <c r="C20533" s="7" t="s">
        <v>71567</v>
      </c>
      <c r="D20533" s="7" t="s">
        <v>275</v>
      </c>
      <c r="E20533" s="8" t="s">
        <v>276</v>
      </c>
      <c r="F20533" s="8">
        <v>2541792</v>
      </c>
      <c r="G20533" s="7" t="s">
        <v>35</v>
      </c>
      <c r="H20533" s="7" t="s">
        <v>24</v>
      </c>
      <c r="I20533" s="9" t="s">
        <v>281</v>
      </c>
      <c r="J20533" s="7" t="s">
        <v>282</v>
      </c>
      <c r="K20533" s="10" t="s">
        <v>282</v>
      </c>
      <c r="L20533" s="7">
        <v>3</v>
      </c>
      <c r="Q20533" s="12">
        <v>40875</v>
      </c>
      <c r="R20533" s="12">
        <v>41694</v>
      </c>
    </row>
    <row r="20534" spans="1:18" x14ac:dyDescent="0.25">
      <c r="A20534" s="7" t="s">
        <v>71568</v>
      </c>
      <c r="B20534" s="7" t="s">
        <v>71569</v>
      </c>
      <c r="C20534" s="7" t="s">
        <v>71570</v>
      </c>
      <c r="D20534" s="7" t="s">
        <v>71571</v>
      </c>
      <c r="E20534" s="8" t="s">
        <v>4247</v>
      </c>
      <c r="F20534" s="8">
        <v>29330000</v>
      </c>
      <c r="G20534" s="7" t="s">
        <v>35</v>
      </c>
      <c r="H20534" s="7" t="s">
        <v>24</v>
      </c>
      <c r="I20534" s="9" t="s">
        <v>25</v>
      </c>
      <c r="J20534" s="7" t="s">
        <v>26</v>
      </c>
      <c r="K20534" s="10" t="s">
        <v>27</v>
      </c>
      <c r="L20534" s="7">
        <v>4</v>
      </c>
      <c r="M20534" s="11">
        <v>38200</v>
      </c>
      <c r="N20534" s="7" t="s">
        <v>1478</v>
      </c>
      <c r="O20534" s="7" t="s">
        <v>1479</v>
      </c>
      <c r="P20534" s="10">
        <v>2004</v>
      </c>
      <c r="Q20534" s="12">
        <v>38761</v>
      </c>
      <c r="R20534" s="12">
        <v>40731</v>
      </c>
    </row>
    <row r="20535" spans="1:18" x14ac:dyDescent="0.25">
      <c r="A20535" s="7" t="s">
        <v>71572</v>
      </c>
      <c r="B20535" s="7" t="s">
        <v>71573</v>
      </c>
      <c r="C20535" s="7" t="s">
        <v>71574</v>
      </c>
      <c r="D20535" s="7" t="s">
        <v>2066</v>
      </c>
      <c r="E20535" s="8" t="s">
        <v>2067</v>
      </c>
      <c r="F20535" s="8">
        <v>0</v>
      </c>
      <c r="G20535" s="7" t="s">
        <v>35</v>
      </c>
      <c r="H20535" s="7" t="s">
        <v>354</v>
      </c>
      <c r="I20535" s="9"/>
      <c r="J20535" s="7" t="s">
        <v>1140</v>
      </c>
      <c r="K20535" s="10" t="s">
        <v>71575</v>
      </c>
      <c r="L20535" s="7">
        <v>1</v>
      </c>
      <c r="M20535" s="11">
        <v>31413</v>
      </c>
      <c r="N20535" s="7" t="s">
        <v>124</v>
      </c>
      <c r="O20535" s="7" t="s">
        <v>125</v>
      </c>
      <c r="P20535" s="10">
        <v>1986</v>
      </c>
      <c r="Q20535" s="12">
        <v>41520</v>
      </c>
      <c r="R20535" s="12">
        <v>41520</v>
      </c>
    </row>
    <row r="20536" spans="1:18" x14ac:dyDescent="0.25">
      <c r="A20536" s="7" t="s">
        <v>71576</v>
      </c>
      <c r="B20536" s="7" t="s">
        <v>71577</v>
      </c>
      <c r="C20536" s="7" t="s">
        <v>71578</v>
      </c>
      <c r="D20536" s="7" t="s">
        <v>296</v>
      </c>
      <c r="E20536" s="8" t="s">
        <v>297</v>
      </c>
      <c r="F20536" s="8">
        <v>6000000</v>
      </c>
      <c r="G20536" s="7" t="s">
        <v>23</v>
      </c>
      <c r="H20536" s="7" t="s">
        <v>24</v>
      </c>
      <c r="I20536" s="9" t="s">
        <v>93</v>
      </c>
      <c r="J20536" s="7" t="s">
        <v>314</v>
      </c>
      <c r="K20536" s="10" t="s">
        <v>14676</v>
      </c>
      <c r="L20536" s="7">
        <v>1</v>
      </c>
      <c r="M20536" s="11">
        <v>34700</v>
      </c>
      <c r="N20536" s="7" t="s">
        <v>3231</v>
      </c>
      <c r="O20536" s="7" t="s">
        <v>3232</v>
      </c>
      <c r="P20536" s="10">
        <v>1995</v>
      </c>
      <c r="Q20536" s="12">
        <v>38366</v>
      </c>
      <c r="R20536" s="12">
        <v>38366</v>
      </c>
    </row>
    <row r="20537" spans="1:18" x14ac:dyDescent="0.25">
      <c r="A20537" s="7" t="s">
        <v>71579</v>
      </c>
      <c r="B20537" s="7" t="s">
        <v>71580</v>
      </c>
      <c r="C20537" s="7" t="s">
        <v>71581</v>
      </c>
      <c r="D20537" s="7" t="s">
        <v>2066</v>
      </c>
      <c r="E20537" s="8" t="s">
        <v>2067</v>
      </c>
      <c r="F20537" s="8">
        <v>0</v>
      </c>
      <c r="G20537" s="7" t="s">
        <v>35</v>
      </c>
      <c r="H20537" s="7" t="s">
        <v>24</v>
      </c>
      <c r="I20537" s="9" t="s">
        <v>93</v>
      </c>
      <c r="J20537" s="7" t="s">
        <v>314</v>
      </c>
      <c r="K20537" s="10" t="s">
        <v>71582</v>
      </c>
      <c r="L20537" s="7">
        <v>1</v>
      </c>
      <c r="M20537" s="11">
        <v>41633</v>
      </c>
      <c r="N20537" s="7" t="s">
        <v>139</v>
      </c>
      <c r="O20537" s="7" t="s">
        <v>140</v>
      </c>
      <c r="P20537" s="10">
        <v>2013</v>
      </c>
      <c r="Q20537" s="12">
        <v>41683</v>
      </c>
      <c r="R20537" s="12">
        <v>41683</v>
      </c>
    </row>
    <row r="20538" spans="1:18" x14ac:dyDescent="0.25">
      <c r="A20538" s="7" t="s">
        <v>71583</v>
      </c>
      <c r="B20538" s="7" t="s">
        <v>71584</v>
      </c>
      <c r="C20538" s="7" t="s">
        <v>71585</v>
      </c>
      <c r="F20538" s="8">
        <v>6000000</v>
      </c>
      <c r="G20538" s="7" t="s">
        <v>35</v>
      </c>
      <c r="H20538" s="7" t="s">
        <v>24</v>
      </c>
      <c r="I20538" s="9" t="s">
        <v>2095</v>
      </c>
      <c r="J20538" s="7" t="s">
        <v>2314</v>
      </c>
      <c r="K20538" s="10" t="s">
        <v>2314</v>
      </c>
      <c r="L20538" s="7">
        <v>1</v>
      </c>
      <c r="M20538" s="11">
        <v>38353</v>
      </c>
      <c r="N20538" s="7" t="s">
        <v>435</v>
      </c>
      <c r="O20538" s="7" t="s">
        <v>436</v>
      </c>
      <c r="P20538" s="10">
        <v>2005</v>
      </c>
      <c r="Q20538" s="12">
        <v>41334</v>
      </c>
      <c r="R20538" s="12">
        <v>41334</v>
      </c>
    </row>
    <row r="20539" spans="1:18" x14ac:dyDescent="0.25">
      <c r="A20539" s="7" t="s">
        <v>71586</v>
      </c>
      <c r="B20539" s="7" t="s">
        <v>71587</v>
      </c>
      <c r="C20539" s="7" t="s">
        <v>71588</v>
      </c>
      <c r="D20539" s="7" t="s">
        <v>296</v>
      </c>
      <c r="E20539" s="8" t="s">
        <v>297</v>
      </c>
      <c r="F20539" s="8">
        <v>1855000</v>
      </c>
      <c r="G20539" s="7" t="s">
        <v>35</v>
      </c>
      <c r="H20539" s="7" t="s">
        <v>24</v>
      </c>
      <c r="I20539" s="9" t="s">
        <v>281</v>
      </c>
      <c r="J20539" s="7" t="s">
        <v>282</v>
      </c>
      <c r="K20539" s="10" t="s">
        <v>282</v>
      </c>
      <c r="L20539" s="7">
        <v>2</v>
      </c>
      <c r="M20539" s="11">
        <v>40544</v>
      </c>
      <c r="N20539" s="7" t="s">
        <v>537</v>
      </c>
      <c r="O20539" s="7" t="s">
        <v>505</v>
      </c>
      <c r="P20539" s="10">
        <v>2011</v>
      </c>
      <c r="Q20539" s="12">
        <v>41376</v>
      </c>
      <c r="R20539" s="12">
        <v>41919</v>
      </c>
    </row>
    <row r="20540" spans="1:18" x14ac:dyDescent="0.25">
      <c r="A20540" s="7" t="s">
        <v>71589</v>
      </c>
      <c r="B20540" s="7" t="s">
        <v>71590</v>
      </c>
      <c r="C20540" s="7" t="s">
        <v>71591</v>
      </c>
      <c r="D20540" s="7" t="s">
        <v>68</v>
      </c>
      <c r="E20540" s="8" t="s">
        <v>69</v>
      </c>
      <c r="F20540" s="8">
        <v>500000</v>
      </c>
      <c r="G20540" s="7" t="s">
        <v>35</v>
      </c>
      <c r="H20540" s="7" t="s">
        <v>24</v>
      </c>
      <c r="I20540" s="9" t="s">
        <v>2213</v>
      </c>
      <c r="J20540" s="7" t="s">
        <v>6394</v>
      </c>
      <c r="K20540" s="10" t="s">
        <v>2397</v>
      </c>
      <c r="L20540" s="7">
        <v>1</v>
      </c>
      <c r="M20540" s="11">
        <v>39083</v>
      </c>
      <c r="N20540" s="7" t="s">
        <v>88</v>
      </c>
      <c r="O20540" s="7" t="s">
        <v>89</v>
      </c>
      <c r="P20540" s="10">
        <v>2007</v>
      </c>
      <c r="Q20540" s="12">
        <v>39974</v>
      </c>
      <c r="R20540" s="12">
        <v>39974</v>
      </c>
    </row>
    <row r="20541" spans="1:18" x14ac:dyDescent="0.25">
      <c r="A20541" s="7" t="s">
        <v>71592</v>
      </c>
      <c r="B20541" s="7" t="s">
        <v>71593</v>
      </c>
      <c r="C20541" s="7" t="s">
        <v>71594</v>
      </c>
      <c r="D20541" s="7" t="s">
        <v>433</v>
      </c>
      <c r="E20541" s="8" t="s">
        <v>434</v>
      </c>
      <c r="F20541" s="8">
        <v>1000000</v>
      </c>
      <c r="G20541" s="7" t="s">
        <v>23</v>
      </c>
      <c r="H20541" s="7" t="s">
        <v>24</v>
      </c>
      <c r="I20541" s="9" t="s">
        <v>93</v>
      </c>
      <c r="J20541" s="7" t="s">
        <v>314</v>
      </c>
      <c r="K20541" s="10" t="s">
        <v>314</v>
      </c>
      <c r="L20541" s="7">
        <v>1</v>
      </c>
      <c r="Q20541" s="12">
        <v>38930</v>
      </c>
      <c r="R20541" s="12">
        <v>38930</v>
      </c>
    </row>
    <row r="20542" spans="1:18" x14ac:dyDescent="0.25">
      <c r="A20542" s="7" t="s">
        <v>71595</v>
      </c>
      <c r="B20542" s="7" t="s">
        <v>71596</v>
      </c>
      <c r="C20542" s="7" t="s">
        <v>71597</v>
      </c>
      <c r="D20542" s="7" t="s">
        <v>625</v>
      </c>
      <c r="E20542" s="8" t="s">
        <v>323</v>
      </c>
      <c r="F20542" s="8">
        <v>0</v>
      </c>
      <c r="G20542" s="7" t="s">
        <v>35</v>
      </c>
      <c r="I20542" s="9"/>
      <c r="J20542" s="7"/>
      <c r="L20542" s="7">
        <v>1</v>
      </c>
      <c r="Q20542" s="12">
        <v>37895</v>
      </c>
      <c r="R20542" s="12">
        <v>37895</v>
      </c>
    </row>
    <row r="20543" spans="1:18" x14ac:dyDescent="0.25">
      <c r="A20543" s="7" t="s">
        <v>71598</v>
      </c>
      <c r="B20543" s="7" t="s">
        <v>71599</v>
      </c>
      <c r="C20543" s="7" t="s">
        <v>71600</v>
      </c>
      <c r="D20543" s="7" t="s">
        <v>68</v>
      </c>
      <c r="E20543" s="8" t="s">
        <v>69</v>
      </c>
      <c r="F20543" s="8">
        <v>2500000</v>
      </c>
      <c r="G20543" s="7" t="s">
        <v>35</v>
      </c>
      <c r="H20543" s="7" t="s">
        <v>24</v>
      </c>
      <c r="I20543" s="9" t="s">
        <v>70</v>
      </c>
      <c r="J20543" s="7" t="s">
        <v>9022</v>
      </c>
      <c r="K20543" s="10" t="s">
        <v>34883</v>
      </c>
      <c r="L20543" s="7">
        <v>1</v>
      </c>
      <c r="M20543" s="11">
        <v>34335</v>
      </c>
      <c r="N20543" s="7" t="s">
        <v>3155</v>
      </c>
      <c r="O20543" s="7" t="s">
        <v>3156</v>
      </c>
      <c r="P20543" s="10">
        <v>1994</v>
      </c>
      <c r="Q20543" s="12">
        <v>40753</v>
      </c>
      <c r="R20543" s="12">
        <v>40753</v>
      </c>
    </row>
    <row r="20544" spans="1:18" x14ac:dyDescent="0.25">
      <c r="A20544" s="7" t="s">
        <v>71601</v>
      </c>
      <c r="B20544" s="7" t="s">
        <v>71602</v>
      </c>
      <c r="D20544" s="7" t="s">
        <v>78</v>
      </c>
      <c r="E20544" s="8" t="s">
        <v>79</v>
      </c>
      <c r="F20544" s="8">
        <v>1500000</v>
      </c>
      <c r="G20544" s="7" t="s">
        <v>23</v>
      </c>
      <c r="H20544" s="7" t="s">
        <v>24</v>
      </c>
      <c r="I20544" s="9" t="s">
        <v>36</v>
      </c>
      <c r="J20544" s="7" t="s">
        <v>181</v>
      </c>
      <c r="K20544" s="10" t="s">
        <v>3417</v>
      </c>
      <c r="L20544" s="7">
        <v>1</v>
      </c>
      <c r="M20544" s="11">
        <v>36161</v>
      </c>
      <c r="N20544" s="7" t="s">
        <v>1066</v>
      </c>
      <c r="O20544" s="7" t="s">
        <v>1067</v>
      </c>
      <c r="P20544" s="10">
        <v>1999</v>
      </c>
      <c r="Q20544" s="12">
        <v>39142</v>
      </c>
      <c r="R20544" s="12">
        <v>39142</v>
      </c>
    </row>
    <row r="20545" spans="1:18" x14ac:dyDescent="0.25">
      <c r="A20545" s="7" t="s">
        <v>71603</v>
      </c>
      <c r="B20545" s="7" t="s">
        <v>71604</v>
      </c>
      <c r="C20545" s="7" t="s">
        <v>71605</v>
      </c>
      <c r="D20545" s="7" t="s">
        <v>71606</v>
      </c>
      <c r="E20545" s="8" t="s">
        <v>8902</v>
      </c>
      <c r="F20545" s="8">
        <v>100000</v>
      </c>
      <c r="G20545" s="7" t="s">
        <v>35</v>
      </c>
      <c r="I20545" s="9"/>
      <c r="J20545" s="7"/>
      <c r="L20545" s="7">
        <v>2</v>
      </c>
      <c r="M20545" s="11">
        <v>39387</v>
      </c>
      <c r="N20545" s="7" t="s">
        <v>1409</v>
      </c>
      <c r="O20545" s="7" t="s">
        <v>1361</v>
      </c>
      <c r="P20545" s="10">
        <v>2007</v>
      </c>
      <c r="Q20545" s="12">
        <v>38869</v>
      </c>
      <c r="R20545" s="12">
        <v>38869</v>
      </c>
    </row>
    <row r="20546" spans="1:18" x14ac:dyDescent="0.25">
      <c r="A20546" s="7" t="s">
        <v>71607</v>
      </c>
      <c r="B20546" s="7" t="s">
        <v>71608</v>
      </c>
      <c r="C20546" s="7" t="s">
        <v>71609</v>
      </c>
      <c r="D20546" s="7" t="s">
        <v>275</v>
      </c>
      <c r="E20546" s="8" t="s">
        <v>276</v>
      </c>
      <c r="F20546" s="8">
        <v>9155000</v>
      </c>
      <c r="G20546" s="7" t="s">
        <v>35</v>
      </c>
      <c r="H20546" s="7" t="s">
        <v>24</v>
      </c>
      <c r="I20546" s="9" t="s">
        <v>70</v>
      </c>
      <c r="J20546" s="7" t="s">
        <v>3037</v>
      </c>
      <c r="K20546" s="10" t="s">
        <v>2375</v>
      </c>
      <c r="L20546" s="7">
        <v>4</v>
      </c>
      <c r="M20546" s="11">
        <v>39083</v>
      </c>
      <c r="N20546" s="7" t="s">
        <v>88</v>
      </c>
      <c r="O20546" s="7" t="s">
        <v>89</v>
      </c>
      <c r="P20546" s="10">
        <v>2007</v>
      </c>
      <c r="Q20546" s="12">
        <v>39448</v>
      </c>
      <c r="R20546" s="12">
        <v>41857</v>
      </c>
    </row>
    <row r="20547" spans="1:18" x14ac:dyDescent="0.25">
      <c r="A20547" s="7" t="s">
        <v>71610</v>
      </c>
      <c r="B20547" s="7" t="s">
        <v>71611</v>
      </c>
      <c r="C20547" s="7" t="s">
        <v>71612</v>
      </c>
      <c r="D20547" s="7" t="s">
        <v>78</v>
      </c>
      <c r="E20547" s="8" t="s">
        <v>79</v>
      </c>
      <c r="F20547" s="8">
        <v>1000000</v>
      </c>
      <c r="G20547" s="7" t="s">
        <v>35</v>
      </c>
      <c r="H20547" s="7" t="s">
        <v>24</v>
      </c>
      <c r="I20547" s="9" t="s">
        <v>151</v>
      </c>
      <c r="J20547" s="7" t="s">
        <v>152</v>
      </c>
      <c r="K20547" s="10" t="s">
        <v>2306</v>
      </c>
      <c r="L20547" s="7">
        <v>1</v>
      </c>
      <c r="Q20547" s="12">
        <v>40689</v>
      </c>
      <c r="R20547" s="12">
        <v>40689</v>
      </c>
    </row>
    <row r="20548" spans="1:18" x14ac:dyDescent="0.25">
      <c r="A20548" s="7" t="s">
        <v>71613</v>
      </c>
      <c r="B20548" s="7" t="s">
        <v>71614</v>
      </c>
      <c r="C20548" s="7" t="s">
        <v>71615</v>
      </c>
      <c r="D20548" s="7" t="s">
        <v>296</v>
      </c>
      <c r="E20548" s="8" t="s">
        <v>297</v>
      </c>
      <c r="F20548" s="8">
        <v>10000000</v>
      </c>
      <c r="G20548" s="7" t="s">
        <v>35</v>
      </c>
      <c r="H20548" s="7" t="s">
        <v>52</v>
      </c>
      <c r="I20548" s="9"/>
      <c r="J20548" s="7" t="s">
        <v>53</v>
      </c>
      <c r="K20548" s="10" t="s">
        <v>53</v>
      </c>
      <c r="L20548" s="7">
        <v>1</v>
      </c>
      <c r="M20548" s="11">
        <v>36161</v>
      </c>
      <c r="N20548" s="7" t="s">
        <v>1066</v>
      </c>
      <c r="O20548" s="7" t="s">
        <v>1067</v>
      </c>
      <c r="P20548" s="10">
        <v>1999</v>
      </c>
      <c r="Q20548" s="12">
        <v>39015</v>
      </c>
      <c r="R20548" s="12">
        <v>39015</v>
      </c>
    </row>
    <row r="20549" spans="1:18" x14ac:dyDescent="0.25">
      <c r="A20549" s="7" t="s">
        <v>71616</v>
      </c>
      <c r="B20549" s="7" t="s">
        <v>71617</v>
      </c>
      <c r="C20549" s="7" t="s">
        <v>71618</v>
      </c>
      <c r="D20549" s="7" t="s">
        <v>71619</v>
      </c>
      <c r="E20549" s="8" t="s">
        <v>3106</v>
      </c>
      <c r="F20549" s="8">
        <v>21400000</v>
      </c>
      <c r="G20549" s="7" t="s">
        <v>35</v>
      </c>
      <c r="H20549" s="7" t="s">
        <v>24</v>
      </c>
      <c r="I20549" s="9" t="s">
        <v>36</v>
      </c>
      <c r="J20549" s="7" t="s">
        <v>181</v>
      </c>
      <c r="K20549" s="10" t="s">
        <v>182</v>
      </c>
      <c r="L20549" s="7">
        <v>3</v>
      </c>
      <c r="M20549" s="11">
        <v>40817</v>
      </c>
      <c r="N20549" s="7" t="s">
        <v>73</v>
      </c>
      <c r="O20549" s="7" t="s">
        <v>74</v>
      </c>
      <c r="P20549" s="10">
        <v>2011</v>
      </c>
      <c r="Q20549" s="12">
        <v>41137</v>
      </c>
      <c r="R20549" s="12">
        <v>41809</v>
      </c>
    </row>
    <row r="20550" spans="1:18" x14ac:dyDescent="0.25">
      <c r="A20550" s="7" t="s">
        <v>71620</v>
      </c>
      <c r="B20550" s="7" t="s">
        <v>71621</v>
      </c>
      <c r="C20550" s="7" t="s">
        <v>71622</v>
      </c>
      <c r="D20550" s="7" t="s">
        <v>39572</v>
      </c>
      <c r="E20550" s="8" t="s">
        <v>69</v>
      </c>
      <c r="F20550" s="8">
        <v>200000</v>
      </c>
      <c r="G20550" s="7" t="s">
        <v>35</v>
      </c>
      <c r="H20550" s="7" t="s">
        <v>1347</v>
      </c>
      <c r="I20550" s="9"/>
      <c r="J20550" s="7" t="s">
        <v>1348</v>
      </c>
      <c r="K20550" s="10" t="s">
        <v>1348</v>
      </c>
      <c r="L20550" s="7">
        <v>1</v>
      </c>
      <c r="M20550" s="11">
        <v>36039</v>
      </c>
      <c r="N20550" s="7" t="s">
        <v>23936</v>
      </c>
      <c r="O20550" s="7" t="s">
        <v>2638</v>
      </c>
      <c r="P20550" s="10">
        <v>1998</v>
      </c>
      <c r="Q20550" s="12">
        <v>36039</v>
      </c>
      <c r="R20550" s="12">
        <v>36039</v>
      </c>
    </row>
    <row r="20551" spans="1:18" x14ac:dyDescent="0.25">
      <c r="A20551" s="7" t="s">
        <v>71623</v>
      </c>
      <c r="B20551" s="7" t="s">
        <v>71624</v>
      </c>
      <c r="D20551" s="7" t="s">
        <v>68</v>
      </c>
      <c r="E20551" s="8" t="s">
        <v>69</v>
      </c>
      <c r="F20551" s="8">
        <v>5000000</v>
      </c>
      <c r="G20551" s="7" t="s">
        <v>35</v>
      </c>
      <c r="H20551" s="7" t="s">
        <v>24</v>
      </c>
      <c r="I20551" s="9" t="s">
        <v>36</v>
      </c>
      <c r="J20551" s="7" t="s">
        <v>181</v>
      </c>
      <c r="K20551" s="10" t="s">
        <v>1184</v>
      </c>
      <c r="L20551" s="7">
        <v>1</v>
      </c>
      <c r="M20551" s="11">
        <v>35796</v>
      </c>
      <c r="N20551" s="7" t="s">
        <v>674</v>
      </c>
      <c r="O20551" s="7" t="s">
        <v>675</v>
      </c>
      <c r="P20551" s="10">
        <v>1998</v>
      </c>
      <c r="Q20551" s="12">
        <v>38559</v>
      </c>
      <c r="R20551" s="12">
        <v>38559</v>
      </c>
    </row>
    <row r="20552" spans="1:18" x14ac:dyDescent="0.25">
      <c r="A20552" s="7" t="s">
        <v>71625</v>
      </c>
      <c r="B20552" s="7" t="s">
        <v>71626</v>
      </c>
      <c r="C20552" s="7" t="s">
        <v>71627</v>
      </c>
      <c r="D20552" s="7" t="s">
        <v>68</v>
      </c>
      <c r="E20552" s="8" t="s">
        <v>69</v>
      </c>
      <c r="F20552" s="8">
        <v>340000</v>
      </c>
      <c r="G20552" s="7" t="s">
        <v>35</v>
      </c>
      <c r="H20552" s="7" t="s">
        <v>205</v>
      </c>
      <c r="I20552" s="9"/>
      <c r="J20552" s="7" t="s">
        <v>371</v>
      </c>
      <c r="K20552" s="10" t="s">
        <v>71628</v>
      </c>
      <c r="L20552" s="7">
        <v>1</v>
      </c>
      <c r="M20552" s="11">
        <v>36161</v>
      </c>
      <c r="N20552" s="7" t="s">
        <v>1066</v>
      </c>
      <c r="O20552" s="7" t="s">
        <v>1067</v>
      </c>
      <c r="P20552" s="10">
        <v>1999</v>
      </c>
      <c r="Q20552" s="12">
        <v>34547</v>
      </c>
      <c r="R20552" s="12">
        <v>34547</v>
      </c>
    </row>
    <row r="20553" spans="1:18" x14ac:dyDescent="0.25">
      <c r="A20553" s="7" t="s">
        <v>71629</v>
      </c>
      <c r="B20553" s="7" t="s">
        <v>71630</v>
      </c>
      <c r="C20553" s="7" t="s">
        <v>71631</v>
      </c>
      <c r="D20553" s="7" t="s">
        <v>71632</v>
      </c>
      <c r="E20553" s="8" t="s">
        <v>2060</v>
      </c>
      <c r="F20553" s="8">
        <v>0</v>
      </c>
      <c r="G20553" s="7" t="s">
        <v>35</v>
      </c>
      <c r="I20553" s="9"/>
      <c r="J20553" s="7"/>
      <c r="L20553" s="7">
        <v>1</v>
      </c>
      <c r="M20553" s="11">
        <v>41840</v>
      </c>
      <c r="N20553" s="7" t="s">
        <v>222</v>
      </c>
      <c r="O20553" s="7" t="s">
        <v>223</v>
      </c>
      <c r="P20553" s="10">
        <v>2014</v>
      </c>
      <c r="Q20553" s="12">
        <v>41840</v>
      </c>
      <c r="R20553" s="12">
        <v>41840</v>
      </c>
    </row>
    <row r="20554" spans="1:18" x14ac:dyDescent="0.25">
      <c r="A20554" s="7" t="s">
        <v>71633</v>
      </c>
      <c r="B20554" s="7" t="s">
        <v>71634</v>
      </c>
      <c r="C20554" s="7" t="s">
        <v>71635</v>
      </c>
      <c r="D20554" s="7" t="s">
        <v>2066</v>
      </c>
      <c r="E20554" s="8" t="s">
        <v>2067</v>
      </c>
      <c r="F20554" s="8">
        <v>5000000</v>
      </c>
      <c r="G20554" s="7" t="s">
        <v>35</v>
      </c>
      <c r="H20554" s="7" t="s">
        <v>24</v>
      </c>
      <c r="I20554" s="9" t="s">
        <v>1196</v>
      </c>
      <c r="J20554" s="7" t="s">
        <v>1197</v>
      </c>
      <c r="K20554" s="10" t="s">
        <v>66523</v>
      </c>
      <c r="L20554" s="7">
        <v>1</v>
      </c>
      <c r="M20554" s="11">
        <v>31778</v>
      </c>
      <c r="N20554" s="7" t="s">
        <v>2061</v>
      </c>
      <c r="O20554" s="7" t="s">
        <v>2062</v>
      </c>
      <c r="P20554" s="10">
        <v>1987</v>
      </c>
      <c r="Q20554" s="12">
        <v>39395</v>
      </c>
      <c r="R20554" s="12">
        <v>39395</v>
      </c>
    </row>
    <row r="20555" spans="1:18" x14ac:dyDescent="0.25">
      <c r="A20555" s="7" t="s">
        <v>71636</v>
      </c>
      <c r="B20555" s="7" t="s">
        <v>71637</v>
      </c>
      <c r="C20555" s="7" t="s">
        <v>71638</v>
      </c>
      <c r="D20555" s="7" t="s">
        <v>296</v>
      </c>
      <c r="E20555" s="8" t="s">
        <v>297</v>
      </c>
      <c r="F20555" s="8">
        <v>62449384</v>
      </c>
      <c r="G20555" s="7" t="s">
        <v>23</v>
      </c>
      <c r="I20555" s="9"/>
      <c r="J20555" s="7"/>
      <c r="L20555" s="7">
        <v>2</v>
      </c>
      <c r="M20555" s="11">
        <v>35065</v>
      </c>
      <c r="N20555" s="7" t="s">
        <v>3258</v>
      </c>
      <c r="O20555" s="7" t="s">
        <v>3259</v>
      </c>
      <c r="P20555" s="10">
        <v>1996</v>
      </c>
      <c r="Q20555" s="12">
        <v>40186</v>
      </c>
      <c r="R20555" s="12">
        <v>41851</v>
      </c>
    </row>
    <row r="20556" spans="1:18" x14ac:dyDescent="0.25">
      <c r="A20556" s="7" t="s">
        <v>71639</v>
      </c>
      <c r="B20556" s="7" t="s">
        <v>71640</v>
      </c>
      <c r="C20556" s="7" t="s">
        <v>71641</v>
      </c>
      <c r="D20556" s="7" t="s">
        <v>4530</v>
      </c>
      <c r="E20556" s="8" t="s">
        <v>87</v>
      </c>
      <c r="F20556" s="8">
        <v>305000</v>
      </c>
      <c r="G20556" s="7" t="s">
        <v>35</v>
      </c>
      <c r="H20556" s="7" t="s">
        <v>81</v>
      </c>
      <c r="I20556" s="9"/>
      <c r="J20556" s="7" t="s">
        <v>7000</v>
      </c>
      <c r="K20556" s="10" t="s">
        <v>7001</v>
      </c>
      <c r="L20556" s="7">
        <v>2</v>
      </c>
      <c r="M20556" s="11">
        <v>37165</v>
      </c>
      <c r="N20556" s="7" t="s">
        <v>9588</v>
      </c>
      <c r="O20556" s="7" t="s">
        <v>9589</v>
      </c>
      <c r="P20556" s="10">
        <v>2001</v>
      </c>
      <c r="Q20556" s="12">
        <v>37165</v>
      </c>
      <c r="R20556" s="12">
        <v>39083</v>
      </c>
    </row>
    <row r="20557" spans="1:18" x14ac:dyDescent="0.25">
      <c r="A20557" s="7" t="s">
        <v>71642</v>
      </c>
      <c r="B20557" s="7" t="s">
        <v>71643</v>
      </c>
      <c r="C20557" s="7" t="s">
        <v>71644</v>
      </c>
      <c r="D20557" s="7" t="s">
        <v>71645</v>
      </c>
      <c r="E20557" s="8" t="s">
        <v>3662</v>
      </c>
      <c r="F20557" s="8">
        <v>5983000</v>
      </c>
      <c r="G20557" s="7" t="s">
        <v>35</v>
      </c>
      <c r="H20557" s="7" t="s">
        <v>1097</v>
      </c>
      <c r="I20557" s="9"/>
      <c r="J20557" s="7" t="s">
        <v>1578</v>
      </c>
      <c r="K20557" s="10" t="s">
        <v>1579</v>
      </c>
      <c r="L20557" s="7">
        <v>3</v>
      </c>
      <c r="M20557" s="11">
        <v>40909</v>
      </c>
      <c r="N20557" s="7" t="s">
        <v>111</v>
      </c>
      <c r="O20557" s="7" t="s">
        <v>112</v>
      </c>
      <c r="P20557" s="10">
        <v>2012</v>
      </c>
      <c r="Q20557" s="12">
        <v>41278</v>
      </c>
      <c r="R20557" s="12">
        <v>41768</v>
      </c>
    </row>
    <row r="20558" spans="1:18" x14ac:dyDescent="0.25">
      <c r="A20558" s="7" t="s">
        <v>71646</v>
      </c>
      <c r="B20558" s="7" t="s">
        <v>71647</v>
      </c>
      <c r="C20558" s="7" t="s">
        <v>71648</v>
      </c>
      <c r="D20558" s="7" t="s">
        <v>737</v>
      </c>
      <c r="E20558" s="8" t="s">
        <v>738</v>
      </c>
      <c r="F20558" s="8">
        <v>0</v>
      </c>
      <c r="G20558" s="7" t="s">
        <v>35</v>
      </c>
      <c r="H20558" s="7" t="s">
        <v>376</v>
      </c>
      <c r="I20558" s="9"/>
      <c r="J20558" s="7" t="s">
        <v>377</v>
      </c>
      <c r="K20558" s="10" t="s">
        <v>377</v>
      </c>
      <c r="L20558" s="7">
        <v>1</v>
      </c>
      <c r="Q20558" s="12">
        <v>41057</v>
      </c>
      <c r="R20558" s="12">
        <v>41057</v>
      </c>
    </row>
    <row r="20559" spans="1:18" x14ac:dyDescent="0.25">
      <c r="A20559" s="7" t="s">
        <v>71649</v>
      </c>
      <c r="B20559" s="7" t="s">
        <v>71650</v>
      </c>
      <c r="C20559" s="7" t="s">
        <v>71651</v>
      </c>
      <c r="D20559" s="7" t="s">
        <v>719</v>
      </c>
      <c r="E20559" s="8" t="s">
        <v>720</v>
      </c>
      <c r="F20559" s="8">
        <v>39900</v>
      </c>
      <c r="G20559" s="7" t="s">
        <v>35</v>
      </c>
      <c r="H20559" s="7" t="s">
        <v>24</v>
      </c>
      <c r="I20559" s="9" t="s">
        <v>248</v>
      </c>
      <c r="J20559" s="7" t="s">
        <v>826</v>
      </c>
      <c r="K20559" s="10" t="s">
        <v>7533</v>
      </c>
      <c r="L20559" s="7">
        <v>2</v>
      </c>
      <c r="Q20559" s="12">
        <v>36892</v>
      </c>
      <c r="R20559" s="12">
        <v>40532</v>
      </c>
    </row>
    <row r="20560" spans="1:18" x14ac:dyDescent="0.25">
      <c r="A20560" s="7" t="s">
        <v>71652</v>
      </c>
      <c r="B20560" s="7" t="s">
        <v>71653</v>
      </c>
      <c r="C20560" s="7" t="s">
        <v>71654</v>
      </c>
      <c r="D20560" s="7" t="s">
        <v>1664</v>
      </c>
      <c r="E20560" s="8" t="s">
        <v>1665</v>
      </c>
      <c r="F20560" s="8">
        <v>91625000</v>
      </c>
      <c r="G20560" s="7" t="s">
        <v>35</v>
      </c>
      <c r="H20560" s="7" t="s">
        <v>24</v>
      </c>
      <c r="I20560" s="9" t="s">
        <v>281</v>
      </c>
      <c r="J20560" s="7" t="s">
        <v>282</v>
      </c>
      <c r="K20560" s="10" t="s">
        <v>3574</v>
      </c>
      <c r="L20560" s="7">
        <v>6</v>
      </c>
      <c r="M20560" s="11">
        <v>35796</v>
      </c>
      <c r="N20560" s="7" t="s">
        <v>674</v>
      </c>
      <c r="O20560" s="7" t="s">
        <v>675</v>
      </c>
      <c r="P20560" s="10">
        <v>1998</v>
      </c>
      <c r="Q20560" s="12">
        <v>40192</v>
      </c>
      <c r="R20560" s="12">
        <v>41508</v>
      </c>
    </row>
    <row r="20561" spans="1:18" x14ac:dyDescent="0.25">
      <c r="A20561" s="7" t="s">
        <v>71655</v>
      </c>
      <c r="B20561" s="7" t="s">
        <v>71656</v>
      </c>
      <c r="C20561" s="7" t="s">
        <v>71657</v>
      </c>
      <c r="D20561" s="7" t="s">
        <v>71658</v>
      </c>
      <c r="E20561" s="8" t="s">
        <v>15686</v>
      </c>
      <c r="F20561" s="8">
        <v>25049964</v>
      </c>
      <c r="G20561" s="7" t="s">
        <v>35</v>
      </c>
      <c r="H20561" s="7" t="s">
        <v>24</v>
      </c>
      <c r="I20561" s="9" t="s">
        <v>36</v>
      </c>
      <c r="J20561" s="7" t="s">
        <v>37</v>
      </c>
      <c r="K20561" s="10" t="s">
        <v>3207</v>
      </c>
      <c r="L20561" s="7">
        <v>4</v>
      </c>
      <c r="Q20561" s="12">
        <v>40544</v>
      </c>
      <c r="R20561" s="12">
        <v>41795</v>
      </c>
    </row>
    <row r="20562" spans="1:18" x14ac:dyDescent="0.25">
      <c r="A20562" s="7" t="s">
        <v>71659</v>
      </c>
      <c r="B20562" s="7" t="s">
        <v>71660</v>
      </c>
      <c r="D20562" s="7" t="s">
        <v>159</v>
      </c>
      <c r="E20562" s="8" t="s">
        <v>160</v>
      </c>
      <c r="F20562" s="8">
        <v>2000000</v>
      </c>
      <c r="G20562" s="7" t="s">
        <v>35</v>
      </c>
      <c r="I20562" s="9"/>
      <c r="J20562" s="7"/>
      <c r="L20562" s="7">
        <v>1</v>
      </c>
      <c r="M20562" s="11">
        <v>36647</v>
      </c>
      <c r="N20562" s="7" t="s">
        <v>615</v>
      </c>
      <c r="O20562" s="7" t="s">
        <v>616</v>
      </c>
      <c r="P20562" s="10">
        <v>2000</v>
      </c>
      <c r="Q20562" s="12">
        <v>36707</v>
      </c>
      <c r="R20562" s="12">
        <v>36707</v>
      </c>
    </row>
    <row r="20563" spans="1:18" x14ac:dyDescent="0.25">
      <c r="A20563" s="7" t="s">
        <v>71661</v>
      </c>
      <c r="B20563" s="7" t="s">
        <v>71662</v>
      </c>
      <c r="C20563" s="7" t="s">
        <v>71663</v>
      </c>
      <c r="D20563" s="7" t="s">
        <v>68</v>
      </c>
      <c r="E20563" s="8" t="s">
        <v>69</v>
      </c>
      <c r="F20563" s="8">
        <v>24800000</v>
      </c>
      <c r="G20563" s="7" t="s">
        <v>35</v>
      </c>
      <c r="H20563" s="7" t="s">
        <v>469</v>
      </c>
      <c r="I20563" s="9"/>
      <c r="J20563" s="7" t="s">
        <v>2274</v>
      </c>
      <c r="K20563" s="10" t="s">
        <v>2274</v>
      </c>
      <c r="L20563" s="7">
        <v>1</v>
      </c>
      <c r="M20563" s="11">
        <v>34335</v>
      </c>
      <c r="N20563" s="7" t="s">
        <v>3155</v>
      </c>
      <c r="O20563" s="7" t="s">
        <v>3156</v>
      </c>
      <c r="P20563" s="10">
        <v>1994</v>
      </c>
      <c r="Q20563" s="12">
        <v>39274</v>
      </c>
      <c r="R20563" s="12">
        <v>39274</v>
      </c>
    </row>
    <row r="20564" spans="1:18" x14ac:dyDescent="0.25">
      <c r="A20564" s="7" t="s">
        <v>71664</v>
      </c>
      <c r="B20564" s="7" t="s">
        <v>71665</v>
      </c>
      <c r="C20564" s="7" t="s">
        <v>71666</v>
      </c>
      <c r="D20564" s="7" t="s">
        <v>1402</v>
      </c>
      <c r="E20564" s="8" t="s">
        <v>1403</v>
      </c>
      <c r="F20564" s="8">
        <v>6760000</v>
      </c>
      <c r="G20564" s="7" t="s">
        <v>80</v>
      </c>
      <c r="H20564" s="7" t="s">
        <v>24</v>
      </c>
      <c r="I20564" s="9" t="s">
        <v>60</v>
      </c>
      <c r="J20564" s="7" t="s">
        <v>563</v>
      </c>
      <c r="K20564" s="10" t="s">
        <v>563</v>
      </c>
      <c r="L20564" s="7">
        <v>2</v>
      </c>
      <c r="M20564" s="11">
        <v>38718</v>
      </c>
      <c r="N20564" s="7" t="s">
        <v>400</v>
      </c>
      <c r="O20564" s="7" t="s">
        <v>401</v>
      </c>
      <c r="P20564" s="10">
        <v>2006</v>
      </c>
      <c r="Q20564" s="12">
        <v>38905</v>
      </c>
      <c r="R20564" s="12">
        <v>40205</v>
      </c>
    </row>
    <row r="20565" spans="1:18" x14ac:dyDescent="0.25">
      <c r="A20565" s="7" t="s">
        <v>71667</v>
      </c>
      <c r="B20565" s="7" t="s">
        <v>71668</v>
      </c>
      <c r="C20565" s="7" t="s">
        <v>71669</v>
      </c>
      <c r="D20565" s="7" t="s">
        <v>737</v>
      </c>
      <c r="E20565" s="8" t="s">
        <v>738</v>
      </c>
      <c r="F20565" s="8">
        <v>10600000</v>
      </c>
      <c r="G20565" s="7" t="s">
        <v>35</v>
      </c>
      <c r="H20565" s="7" t="s">
        <v>24</v>
      </c>
      <c r="I20565" s="9" t="s">
        <v>60</v>
      </c>
      <c r="J20565" s="7" t="s">
        <v>563</v>
      </c>
      <c r="K20565" s="10" t="s">
        <v>563</v>
      </c>
      <c r="L20565" s="7">
        <v>1</v>
      </c>
      <c r="M20565" s="11">
        <v>40544</v>
      </c>
      <c r="N20565" s="7" t="s">
        <v>537</v>
      </c>
      <c r="O20565" s="7" t="s">
        <v>505</v>
      </c>
      <c r="P20565" s="10">
        <v>2011</v>
      </c>
      <c r="Q20565" s="12">
        <v>41582</v>
      </c>
      <c r="R20565" s="12">
        <v>41582</v>
      </c>
    </row>
    <row r="20566" spans="1:18" x14ac:dyDescent="0.25">
      <c r="A20566" s="7" t="s">
        <v>71670</v>
      </c>
      <c r="B20566" s="7" t="s">
        <v>71671</v>
      </c>
      <c r="C20566" s="7" t="s">
        <v>71672</v>
      </c>
      <c r="D20566" s="7" t="s">
        <v>71673</v>
      </c>
      <c r="E20566" s="8" t="s">
        <v>1447</v>
      </c>
      <c r="F20566" s="8">
        <v>3000000</v>
      </c>
      <c r="G20566" s="7" t="s">
        <v>35</v>
      </c>
      <c r="H20566" s="7" t="s">
        <v>24</v>
      </c>
      <c r="I20566" s="9" t="s">
        <v>188</v>
      </c>
      <c r="J20566" s="7" t="s">
        <v>189</v>
      </c>
      <c r="K20566" s="10" t="s">
        <v>189</v>
      </c>
      <c r="L20566" s="7">
        <v>1</v>
      </c>
      <c r="Q20566" s="12">
        <v>41128</v>
      </c>
      <c r="R20566" s="12">
        <v>41128</v>
      </c>
    </row>
    <row r="20567" spans="1:18" x14ac:dyDescent="0.25">
      <c r="A20567" s="7" t="s">
        <v>71674</v>
      </c>
      <c r="B20567" s="7" t="s">
        <v>71675</v>
      </c>
      <c r="D20567" s="7" t="s">
        <v>5106</v>
      </c>
      <c r="E20567" s="8" t="s">
        <v>79</v>
      </c>
      <c r="F20567" s="8">
        <v>0</v>
      </c>
      <c r="G20567" s="7" t="s">
        <v>23</v>
      </c>
      <c r="H20567" s="7" t="s">
        <v>24</v>
      </c>
      <c r="I20567" s="9" t="s">
        <v>36</v>
      </c>
      <c r="J20567" s="7" t="s">
        <v>181</v>
      </c>
      <c r="K20567" s="10" t="s">
        <v>953</v>
      </c>
      <c r="L20567" s="7">
        <v>1</v>
      </c>
      <c r="M20567" s="11">
        <v>38596</v>
      </c>
      <c r="N20567" s="7" t="s">
        <v>685</v>
      </c>
      <c r="O20567" s="7" t="s">
        <v>686</v>
      </c>
      <c r="P20567" s="10">
        <v>2005</v>
      </c>
      <c r="Q20567" s="12">
        <v>38657</v>
      </c>
      <c r="R20567" s="12">
        <v>38657</v>
      </c>
    </row>
    <row r="20568" spans="1:18" x14ac:dyDescent="0.25">
      <c r="A20568" s="7" t="s">
        <v>71676</v>
      </c>
      <c r="B20568" s="7" t="s">
        <v>71677</v>
      </c>
      <c r="C20568" s="7" t="s">
        <v>71678</v>
      </c>
      <c r="D20568" s="7" t="s">
        <v>86</v>
      </c>
      <c r="E20568" s="8" t="s">
        <v>87</v>
      </c>
      <c r="F20568" s="8">
        <v>100000</v>
      </c>
      <c r="G20568" s="7" t="s">
        <v>35</v>
      </c>
      <c r="H20568" s="7" t="s">
        <v>24</v>
      </c>
      <c r="I20568" s="9" t="s">
        <v>2740</v>
      </c>
      <c r="J20568" s="7" t="s">
        <v>2946</v>
      </c>
      <c r="K20568" s="10" t="s">
        <v>2947</v>
      </c>
      <c r="L20568" s="7">
        <v>1</v>
      </c>
      <c r="M20568" s="11">
        <v>40544</v>
      </c>
      <c r="N20568" s="7" t="s">
        <v>537</v>
      </c>
      <c r="O20568" s="7" t="s">
        <v>505</v>
      </c>
      <c r="P20568" s="10">
        <v>2011</v>
      </c>
      <c r="Q20568" s="12">
        <v>41354</v>
      </c>
      <c r="R20568" s="12">
        <v>41354</v>
      </c>
    </row>
    <row r="20569" spans="1:18" x14ac:dyDescent="0.25">
      <c r="A20569" s="7" t="s">
        <v>71679</v>
      </c>
      <c r="B20569" s="7" t="s">
        <v>71680</v>
      </c>
      <c r="C20569" s="7" t="s">
        <v>71681</v>
      </c>
      <c r="D20569" s="7" t="s">
        <v>71682</v>
      </c>
      <c r="E20569" s="8" t="s">
        <v>4908</v>
      </c>
      <c r="F20569" s="8">
        <v>0</v>
      </c>
      <c r="G20569" s="7" t="s">
        <v>35</v>
      </c>
      <c r="H20569" s="7" t="s">
        <v>24</v>
      </c>
      <c r="I20569" s="9" t="s">
        <v>116</v>
      </c>
      <c r="J20569" s="7" t="s">
        <v>1586</v>
      </c>
      <c r="K20569" s="10" t="s">
        <v>1586</v>
      </c>
      <c r="L20569" s="7">
        <v>1</v>
      </c>
      <c r="M20569" s="11">
        <v>40035</v>
      </c>
      <c r="N20569" s="7" t="s">
        <v>488</v>
      </c>
      <c r="O20569" s="7" t="s">
        <v>267</v>
      </c>
      <c r="P20569" s="10">
        <v>2009</v>
      </c>
      <c r="Q20569" s="12">
        <v>40252</v>
      </c>
      <c r="R20569" s="12">
        <v>40252</v>
      </c>
    </row>
    <row r="20570" spans="1:18" x14ac:dyDescent="0.25">
      <c r="A20570" s="7" t="s">
        <v>71683</v>
      </c>
      <c r="B20570" s="7" t="s">
        <v>71684</v>
      </c>
      <c r="C20570" s="7" t="s">
        <v>71685</v>
      </c>
      <c r="D20570" s="7" t="s">
        <v>122</v>
      </c>
      <c r="E20570" s="8" t="s">
        <v>123</v>
      </c>
      <c r="F20570" s="8">
        <v>4380002</v>
      </c>
      <c r="G20570" s="7" t="s">
        <v>35</v>
      </c>
      <c r="H20570" s="7" t="s">
        <v>24</v>
      </c>
      <c r="I20570" s="9" t="s">
        <v>60</v>
      </c>
      <c r="J20570" s="7" t="s">
        <v>61</v>
      </c>
      <c r="K20570" s="10" t="s">
        <v>61</v>
      </c>
      <c r="L20570" s="7">
        <v>2</v>
      </c>
      <c r="Q20570" s="12">
        <v>41627</v>
      </c>
      <c r="R20570" s="12">
        <v>41865</v>
      </c>
    </row>
    <row r="20571" spans="1:18" x14ac:dyDescent="0.25">
      <c r="A20571" s="7" t="s">
        <v>71686</v>
      </c>
      <c r="B20571" s="7" t="s">
        <v>71687</v>
      </c>
      <c r="D20571" s="7" t="s">
        <v>71688</v>
      </c>
      <c r="E20571" s="8" t="s">
        <v>2933</v>
      </c>
      <c r="F20571" s="8">
        <v>3200000</v>
      </c>
      <c r="G20571" s="7" t="s">
        <v>35</v>
      </c>
      <c r="H20571" s="7" t="s">
        <v>24</v>
      </c>
      <c r="I20571" s="9" t="s">
        <v>116</v>
      </c>
      <c r="J20571" s="7" t="s">
        <v>1586</v>
      </c>
      <c r="K20571" s="10" t="s">
        <v>1587</v>
      </c>
      <c r="L20571" s="7">
        <v>1</v>
      </c>
      <c r="M20571" s="11">
        <v>41275</v>
      </c>
      <c r="N20571" s="7" t="s">
        <v>146</v>
      </c>
      <c r="O20571" s="7" t="s">
        <v>147</v>
      </c>
      <c r="P20571" s="10">
        <v>2013</v>
      </c>
      <c r="Q20571" s="12">
        <v>41879</v>
      </c>
      <c r="R20571" s="12">
        <v>41879</v>
      </c>
    </row>
    <row r="20572" spans="1:18" x14ac:dyDescent="0.25">
      <c r="A20572" s="7" t="s">
        <v>71689</v>
      </c>
      <c r="B20572" s="7" t="s">
        <v>71690</v>
      </c>
      <c r="C20572" s="7" t="s">
        <v>71691</v>
      </c>
      <c r="D20572" s="7" t="s">
        <v>122</v>
      </c>
      <c r="E20572" s="8" t="s">
        <v>123</v>
      </c>
      <c r="F20572" s="8">
        <v>200000</v>
      </c>
      <c r="G20572" s="7" t="s">
        <v>35</v>
      </c>
      <c r="H20572" s="7" t="s">
        <v>24</v>
      </c>
      <c r="I20572" s="9" t="s">
        <v>331</v>
      </c>
      <c r="J20572" s="7" t="s">
        <v>332</v>
      </c>
      <c r="K20572" s="10" t="s">
        <v>4948</v>
      </c>
      <c r="L20572" s="7">
        <v>1</v>
      </c>
      <c r="M20572" s="11">
        <v>39448</v>
      </c>
      <c r="N20572" s="7" t="s">
        <v>164</v>
      </c>
      <c r="O20572" s="7" t="s">
        <v>165</v>
      </c>
      <c r="P20572" s="10">
        <v>2008</v>
      </c>
      <c r="Q20572" s="12">
        <v>39930</v>
      </c>
      <c r="R20572" s="12">
        <v>39930</v>
      </c>
    </row>
    <row r="20573" spans="1:18" x14ac:dyDescent="0.25">
      <c r="A20573" s="7" t="s">
        <v>71692</v>
      </c>
      <c r="B20573" s="7" t="s">
        <v>71693</v>
      </c>
      <c r="C20573" s="7" t="s">
        <v>71694</v>
      </c>
      <c r="D20573" s="7" t="s">
        <v>71695</v>
      </c>
      <c r="E20573" s="8" t="s">
        <v>11310</v>
      </c>
      <c r="F20573" s="8">
        <v>127900000</v>
      </c>
      <c r="G20573" s="7" t="s">
        <v>35</v>
      </c>
      <c r="H20573" s="7" t="s">
        <v>24</v>
      </c>
      <c r="I20573" s="9" t="s">
        <v>2591</v>
      </c>
      <c r="J20573" s="7" t="s">
        <v>2592</v>
      </c>
      <c r="K20573" s="10" t="s">
        <v>5248</v>
      </c>
      <c r="L20573" s="7">
        <v>5</v>
      </c>
      <c r="M20573" s="11">
        <v>36951</v>
      </c>
      <c r="N20573" s="7" t="s">
        <v>14025</v>
      </c>
      <c r="O20573" s="7" t="s">
        <v>155</v>
      </c>
      <c r="P20573" s="10">
        <v>2001</v>
      </c>
      <c r="Q20573" s="12">
        <v>39372</v>
      </c>
      <c r="R20573" s="12">
        <v>41917</v>
      </c>
    </row>
    <row r="20574" spans="1:18" x14ac:dyDescent="0.25">
      <c r="A20574" s="7" t="s">
        <v>71696</v>
      </c>
      <c r="B20574" s="7" t="s">
        <v>71697</v>
      </c>
      <c r="C20574" s="7" t="s">
        <v>71698</v>
      </c>
      <c r="D20574" s="7" t="s">
        <v>1061</v>
      </c>
      <c r="E20574" s="8" t="s">
        <v>8196</v>
      </c>
      <c r="F20574" s="8">
        <v>1637554</v>
      </c>
      <c r="G20574" s="7" t="s">
        <v>35</v>
      </c>
      <c r="H20574" s="7" t="s">
        <v>205</v>
      </c>
      <c r="I20574" s="9"/>
      <c r="J20574" s="7" t="s">
        <v>206</v>
      </c>
      <c r="K20574" s="10" t="s">
        <v>206</v>
      </c>
      <c r="L20574" s="7">
        <v>1</v>
      </c>
      <c r="Q20574" s="12">
        <v>41579</v>
      </c>
      <c r="R20574" s="12">
        <v>41579</v>
      </c>
    </row>
    <row r="20575" spans="1:18" x14ac:dyDescent="0.25">
      <c r="A20575" s="7" t="s">
        <v>71699</v>
      </c>
      <c r="B20575" s="7" t="s">
        <v>71700</v>
      </c>
      <c r="C20575" s="7" t="s">
        <v>71701</v>
      </c>
      <c r="D20575" s="7" t="s">
        <v>71702</v>
      </c>
      <c r="E20575" s="8" t="s">
        <v>513</v>
      </c>
      <c r="F20575" s="8">
        <v>4849999</v>
      </c>
      <c r="G20575" s="7" t="s">
        <v>35</v>
      </c>
      <c r="H20575" s="7" t="s">
        <v>24</v>
      </c>
      <c r="I20575" s="9" t="s">
        <v>2095</v>
      </c>
      <c r="J20575" s="7" t="s">
        <v>2314</v>
      </c>
      <c r="K20575" s="10" t="s">
        <v>6336</v>
      </c>
      <c r="L20575" s="7">
        <v>2</v>
      </c>
      <c r="M20575" s="11">
        <v>39083</v>
      </c>
      <c r="N20575" s="7" t="s">
        <v>88</v>
      </c>
      <c r="O20575" s="7" t="s">
        <v>89</v>
      </c>
      <c r="P20575" s="10">
        <v>2007</v>
      </c>
      <c r="Q20575" s="12">
        <v>41191</v>
      </c>
      <c r="R20575" s="12">
        <v>41827</v>
      </c>
    </row>
    <row r="20576" spans="1:18" x14ac:dyDescent="0.25">
      <c r="A20576" s="7" t="s">
        <v>71703</v>
      </c>
      <c r="B20576" s="7" t="s">
        <v>71704</v>
      </c>
      <c r="C20576" s="7" t="s">
        <v>71705</v>
      </c>
      <c r="D20576" s="7" t="s">
        <v>86</v>
      </c>
      <c r="E20576" s="8" t="s">
        <v>87</v>
      </c>
      <c r="F20576" s="8">
        <v>0</v>
      </c>
      <c r="G20576" s="7" t="s">
        <v>80</v>
      </c>
      <c r="I20576" s="9"/>
      <c r="J20576" s="7"/>
      <c r="L20576" s="7">
        <v>1</v>
      </c>
      <c r="M20576" s="11">
        <v>39508</v>
      </c>
      <c r="N20576" s="7" t="s">
        <v>4188</v>
      </c>
      <c r="O20576" s="7" t="s">
        <v>165</v>
      </c>
      <c r="P20576" s="10">
        <v>2008</v>
      </c>
      <c r="Q20576" s="12">
        <v>39508</v>
      </c>
      <c r="R20576" s="12">
        <v>39508</v>
      </c>
    </row>
    <row r="20577" spans="1:18" x14ac:dyDescent="0.25">
      <c r="A20577" s="7" t="s">
        <v>71706</v>
      </c>
      <c r="B20577" s="7" t="s">
        <v>71707</v>
      </c>
      <c r="C20577" s="7" t="s">
        <v>71708</v>
      </c>
      <c r="D20577" s="7" t="s">
        <v>68</v>
      </c>
      <c r="E20577" s="8" t="s">
        <v>69</v>
      </c>
      <c r="F20577" s="8">
        <v>0</v>
      </c>
      <c r="G20577" s="7" t="s">
        <v>35</v>
      </c>
      <c r="H20577" s="7" t="s">
        <v>24</v>
      </c>
      <c r="I20577" s="9" t="s">
        <v>566</v>
      </c>
      <c r="J20577" s="7" t="s">
        <v>5364</v>
      </c>
      <c r="K20577" s="10" t="s">
        <v>5364</v>
      </c>
      <c r="L20577" s="7">
        <v>1</v>
      </c>
      <c r="M20577" s="11">
        <v>41061</v>
      </c>
      <c r="N20577" s="7" t="s">
        <v>28</v>
      </c>
      <c r="O20577" s="7" t="s">
        <v>29</v>
      </c>
      <c r="P20577" s="10">
        <v>2012</v>
      </c>
      <c r="Q20577" s="12">
        <v>41039</v>
      </c>
      <c r="R20577" s="12">
        <v>41039</v>
      </c>
    </row>
    <row r="20578" spans="1:18" x14ac:dyDescent="0.25">
      <c r="A20578" s="7" t="s">
        <v>71709</v>
      </c>
      <c r="B20578" s="7" t="s">
        <v>71710</v>
      </c>
      <c r="C20578" s="7" t="s">
        <v>71711</v>
      </c>
      <c r="D20578" s="7" t="s">
        <v>71712</v>
      </c>
      <c r="E20578" s="8" t="s">
        <v>160</v>
      </c>
      <c r="F20578" s="8">
        <v>1775000</v>
      </c>
      <c r="G20578" s="7" t="s">
        <v>35</v>
      </c>
      <c r="H20578" s="7" t="s">
        <v>24</v>
      </c>
      <c r="I20578" s="9" t="s">
        <v>36</v>
      </c>
      <c r="J20578" s="7" t="s">
        <v>181</v>
      </c>
      <c r="K20578" s="10" t="s">
        <v>1073</v>
      </c>
      <c r="L20578" s="7">
        <v>2</v>
      </c>
      <c r="M20578" s="11">
        <v>39448</v>
      </c>
      <c r="N20578" s="7" t="s">
        <v>164</v>
      </c>
      <c r="O20578" s="7" t="s">
        <v>165</v>
      </c>
      <c r="P20578" s="10">
        <v>2008</v>
      </c>
      <c r="Q20578" s="12">
        <v>40087</v>
      </c>
      <c r="R20578" s="12">
        <v>40133</v>
      </c>
    </row>
    <row r="20579" spans="1:18" x14ac:dyDescent="0.25">
      <c r="A20579" s="7" t="s">
        <v>71713</v>
      </c>
      <c r="B20579" s="7" t="s">
        <v>71714</v>
      </c>
      <c r="C20579" s="7" t="s">
        <v>71715</v>
      </c>
      <c r="D20579" s="7" t="s">
        <v>7217</v>
      </c>
      <c r="E20579" s="8" t="s">
        <v>16656</v>
      </c>
      <c r="F20579" s="8">
        <v>7009500</v>
      </c>
      <c r="G20579" s="7" t="s">
        <v>35</v>
      </c>
      <c r="I20579" s="9"/>
      <c r="J20579" s="7"/>
      <c r="L20579" s="7">
        <v>1</v>
      </c>
      <c r="Q20579" s="12">
        <v>40001</v>
      </c>
      <c r="R20579" s="12">
        <v>40001</v>
      </c>
    </row>
    <row r="20580" spans="1:18" x14ac:dyDescent="0.25">
      <c r="A20580" s="7" t="s">
        <v>71716</v>
      </c>
      <c r="B20580" s="7" t="s">
        <v>71717</v>
      </c>
      <c r="C20580" s="7" t="s">
        <v>71718</v>
      </c>
      <c r="D20580" s="7" t="s">
        <v>68</v>
      </c>
      <c r="E20580" s="8" t="s">
        <v>69</v>
      </c>
      <c r="F20580" s="8">
        <v>500000</v>
      </c>
      <c r="G20580" s="7" t="s">
        <v>35</v>
      </c>
      <c r="H20580" s="7" t="s">
        <v>24</v>
      </c>
      <c r="I20580" s="9" t="s">
        <v>36</v>
      </c>
      <c r="J20580" s="7" t="s">
        <v>2238</v>
      </c>
      <c r="K20580" s="10" t="s">
        <v>54024</v>
      </c>
      <c r="L20580" s="7">
        <v>1</v>
      </c>
      <c r="M20580" s="11">
        <v>30317</v>
      </c>
      <c r="N20580" s="7" t="s">
        <v>3347</v>
      </c>
      <c r="O20580" s="7" t="s">
        <v>3348</v>
      </c>
      <c r="P20580" s="10">
        <v>1983</v>
      </c>
      <c r="Q20580" s="12">
        <v>40373</v>
      </c>
      <c r="R20580" s="12">
        <v>40373</v>
      </c>
    </row>
    <row r="20581" spans="1:18" x14ac:dyDescent="0.25">
      <c r="A20581" s="7" t="s">
        <v>71719</v>
      </c>
      <c r="B20581" s="7" t="s">
        <v>71720</v>
      </c>
      <c r="C20581" s="7" t="s">
        <v>71721</v>
      </c>
      <c r="D20581" s="7" t="s">
        <v>71722</v>
      </c>
      <c r="E20581" s="8" t="s">
        <v>35221</v>
      </c>
      <c r="F20581" s="8">
        <v>81586</v>
      </c>
      <c r="G20581" s="7" t="s">
        <v>35</v>
      </c>
      <c r="H20581" s="7" t="s">
        <v>986</v>
      </c>
      <c r="I20581" s="9"/>
      <c r="J20581" s="7" t="s">
        <v>987</v>
      </c>
      <c r="K20581" s="10" t="s">
        <v>987</v>
      </c>
      <c r="L20581" s="7">
        <v>1</v>
      </c>
      <c r="M20581" s="11">
        <v>41779</v>
      </c>
      <c r="N20581" s="7" t="s">
        <v>2456</v>
      </c>
      <c r="O20581" s="7" t="s">
        <v>1151</v>
      </c>
      <c r="P20581" s="10">
        <v>2014</v>
      </c>
      <c r="Q20581" s="12">
        <v>41835</v>
      </c>
      <c r="R20581" s="12">
        <v>41835</v>
      </c>
    </row>
    <row r="20582" spans="1:18" x14ac:dyDescent="0.25">
      <c r="A20582" s="7" t="s">
        <v>71723</v>
      </c>
      <c r="B20582" s="7" t="s">
        <v>71724</v>
      </c>
      <c r="C20582" s="7" t="s">
        <v>71725</v>
      </c>
      <c r="D20582" s="7" t="s">
        <v>275</v>
      </c>
      <c r="E20582" s="8" t="s">
        <v>276</v>
      </c>
      <c r="F20582" s="8">
        <v>2201920</v>
      </c>
      <c r="G20582" s="7" t="s">
        <v>35</v>
      </c>
      <c r="H20582" s="7" t="s">
        <v>1097</v>
      </c>
      <c r="I20582" s="9"/>
      <c r="J20582" s="7" t="s">
        <v>10472</v>
      </c>
      <c r="L20582" s="7">
        <v>1</v>
      </c>
      <c r="M20582" s="11">
        <v>36892</v>
      </c>
      <c r="N20582" s="7" t="s">
        <v>154</v>
      </c>
      <c r="O20582" s="7" t="s">
        <v>155</v>
      </c>
      <c r="P20582" s="10">
        <v>2001</v>
      </c>
      <c r="Q20582" s="12">
        <v>40599</v>
      </c>
      <c r="R20582" s="12">
        <v>40599</v>
      </c>
    </row>
    <row r="20583" spans="1:18" x14ac:dyDescent="0.25">
      <c r="A20583" s="7" t="s">
        <v>71726</v>
      </c>
      <c r="B20583" s="7" t="s">
        <v>71727</v>
      </c>
      <c r="C20583" s="7" t="s">
        <v>71728</v>
      </c>
      <c r="D20583" s="7" t="s">
        <v>71729</v>
      </c>
      <c r="E20583" s="8" t="s">
        <v>145</v>
      </c>
      <c r="F20583" s="8">
        <v>100000</v>
      </c>
      <c r="G20583" s="7" t="s">
        <v>35</v>
      </c>
      <c r="H20583" s="7" t="s">
        <v>196</v>
      </c>
      <c r="I20583" s="9"/>
      <c r="J20583" s="7" t="s">
        <v>2498</v>
      </c>
      <c r="K20583" s="10" t="s">
        <v>2498</v>
      </c>
      <c r="L20583" s="7">
        <v>1</v>
      </c>
      <c r="M20583" s="11">
        <v>40664</v>
      </c>
      <c r="N20583" s="7" t="s">
        <v>394</v>
      </c>
      <c r="O20583" s="7" t="s">
        <v>55</v>
      </c>
      <c r="P20583" s="10">
        <v>2011</v>
      </c>
      <c r="Q20583" s="12">
        <v>40688</v>
      </c>
      <c r="R20583" s="12">
        <v>40688</v>
      </c>
    </row>
    <row r="20584" spans="1:18" x14ac:dyDescent="0.25">
      <c r="A20584" s="7" t="s">
        <v>71730</v>
      </c>
      <c r="B20584" s="7" t="s">
        <v>71731</v>
      </c>
      <c r="C20584" s="7" t="s">
        <v>71732</v>
      </c>
      <c r="D20584" s="7" t="s">
        <v>3704</v>
      </c>
      <c r="E20584" s="8" t="s">
        <v>1620</v>
      </c>
      <c r="F20584" s="8">
        <v>100000</v>
      </c>
      <c r="G20584" s="7" t="s">
        <v>35</v>
      </c>
      <c r="H20584" s="7" t="s">
        <v>24</v>
      </c>
      <c r="I20584" s="9" t="s">
        <v>70</v>
      </c>
      <c r="J20584" s="7" t="s">
        <v>576</v>
      </c>
      <c r="K20584" s="10" t="s">
        <v>576</v>
      </c>
      <c r="L20584" s="7">
        <v>1</v>
      </c>
      <c r="M20584" s="11">
        <v>40909</v>
      </c>
      <c r="N20584" s="7" t="s">
        <v>111</v>
      </c>
      <c r="O20584" s="7" t="s">
        <v>112</v>
      </c>
      <c r="P20584" s="10">
        <v>2012</v>
      </c>
      <c r="Q20584" s="12">
        <v>41507</v>
      </c>
      <c r="R20584" s="12">
        <v>41507</v>
      </c>
    </row>
    <row r="20585" spans="1:18" x14ac:dyDescent="0.25">
      <c r="A20585" s="7" t="s">
        <v>71733</v>
      </c>
      <c r="B20585" s="7" t="s">
        <v>71734</v>
      </c>
      <c r="C20585" s="7" t="s">
        <v>71735</v>
      </c>
      <c r="D20585" s="7" t="s">
        <v>719</v>
      </c>
      <c r="E20585" s="8" t="s">
        <v>720</v>
      </c>
      <c r="F20585" s="8">
        <v>8280000</v>
      </c>
      <c r="G20585" s="7" t="s">
        <v>35</v>
      </c>
      <c r="H20585" s="7" t="s">
        <v>196</v>
      </c>
      <c r="I20585" s="9"/>
      <c r="J20585" s="7" t="s">
        <v>1377</v>
      </c>
      <c r="L20585" s="7">
        <v>1</v>
      </c>
      <c r="Q20585" s="12">
        <v>39013</v>
      </c>
      <c r="R20585" s="12">
        <v>39013</v>
      </c>
    </row>
    <row r="20586" spans="1:18" x14ac:dyDescent="0.25">
      <c r="A20586" s="7" t="s">
        <v>71736</v>
      </c>
      <c r="B20586" s="7" t="s">
        <v>71737</v>
      </c>
      <c r="C20586" s="7" t="s">
        <v>71738</v>
      </c>
      <c r="D20586" s="7" t="s">
        <v>71739</v>
      </c>
      <c r="E20586" s="8" t="s">
        <v>69</v>
      </c>
      <c r="F20586" s="8">
        <v>0</v>
      </c>
      <c r="G20586" s="7" t="s">
        <v>35</v>
      </c>
      <c r="H20586" s="7" t="s">
        <v>24</v>
      </c>
      <c r="I20586" s="9" t="s">
        <v>70</v>
      </c>
      <c r="J20586" s="7" t="s">
        <v>7651</v>
      </c>
      <c r="K20586" s="10" t="s">
        <v>7651</v>
      </c>
      <c r="L20586" s="7">
        <v>1</v>
      </c>
      <c r="M20586" s="11">
        <v>41153</v>
      </c>
      <c r="N20586" s="7" t="s">
        <v>2143</v>
      </c>
      <c r="O20586" s="7" t="s">
        <v>570</v>
      </c>
      <c r="P20586" s="10">
        <v>2012</v>
      </c>
      <c r="Q20586" s="12">
        <v>41153</v>
      </c>
      <c r="R20586" s="12">
        <v>41153</v>
      </c>
    </row>
    <row r="20587" spans="1:18" x14ac:dyDescent="0.25">
      <c r="A20587" s="7" t="s">
        <v>71740</v>
      </c>
      <c r="B20587" s="7" t="s">
        <v>71741</v>
      </c>
      <c r="C20587" s="7" t="s">
        <v>71742</v>
      </c>
      <c r="D20587" s="7" t="s">
        <v>71743</v>
      </c>
      <c r="E20587" s="8" t="s">
        <v>13154</v>
      </c>
      <c r="F20587" s="8">
        <v>6450000</v>
      </c>
      <c r="G20587" s="7" t="s">
        <v>23</v>
      </c>
      <c r="H20587" s="7" t="s">
        <v>24</v>
      </c>
      <c r="I20587" s="9" t="s">
        <v>620</v>
      </c>
      <c r="J20587" s="7" t="s">
        <v>621</v>
      </c>
      <c r="K20587" s="10" t="s">
        <v>621</v>
      </c>
      <c r="L20587" s="7">
        <v>4</v>
      </c>
      <c r="M20587" s="11">
        <v>36161</v>
      </c>
      <c r="N20587" s="7" t="s">
        <v>1066</v>
      </c>
      <c r="O20587" s="7" t="s">
        <v>1067</v>
      </c>
      <c r="P20587" s="10">
        <v>1999</v>
      </c>
      <c r="Q20587" s="12">
        <v>40008</v>
      </c>
      <c r="R20587" s="12">
        <v>41277</v>
      </c>
    </row>
    <row r="20588" spans="1:18" x14ac:dyDescent="0.25">
      <c r="A20588" s="7" t="s">
        <v>71744</v>
      </c>
      <c r="B20588" s="7" t="s">
        <v>71745</v>
      </c>
      <c r="C20588" s="7" t="s">
        <v>71746</v>
      </c>
      <c r="D20588" s="7" t="s">
        <v>71747</v>
      </c>
      <c r="E20588" s="8" t="s">
        <v>13469</v>
      </c>
      <c r="F20588" s="8">
        <v>435844</v>
      </c>
      <c r="G20588" s="7" t="s">
        <v>35</v>
      </c>
      <c r="I20588" s="9"/>
      <c r="J20588" s="7"/>
      <c r="L20588" s="7">
        <v>2</v>
      </c>
      <c r="M20588" s="11">
        <v>40969</v>
      </c>
      <c r="N20588" s="7" t="s">
        <v>1542</v>
      </c>
      <c r="O20588" s="7" t="s">
        <v>112</v>
      </c>
      <c r="P20588" s="10">
        <v>2012</v>
      </c>
      <c r="Q20588" s="12">
        <v>41244</v>
      </c>
      <c r="R20588" s="12">
        <v>41453</v>
      </c>
    </row>
    <row r="20589" spans="1:18" x14ac:dyDescent="0.25">
      <c r="A20589" s="7" t="s">
        <v>71748</v>
      </c>
      <c r="B20589" s="7" t="s">
        <v>71749</v>
      </c>
      <c r="C20589" s="7" t="s">
        <v>71750</v>
      </c>
      <c r="D20589" s="7" t="s">
        <v>59422</v>
      </c>
      <c r="E20589" s="8" t="s">
        <v>30527</v>
      </c>
      <c r="F20589" s="8">
        <v>0</v>
      </c>
      <c r="G20589" s="7" t="s">
        <v>35</v>
      </c>
      <c r="H20589" s="7" t="s">
        <v>240</v>
      </c>
      <c r="I20589" s="9" t="s">
        <v>241</v>
      </c>
      <c r="J20589" s="7" t="s">
        <v>17831</v>
      </c>
      <c r="K20589" s="10" t="s">
        <v>17831</v>
      </c>
      <c r="L20589" s="7">
        <v>1</v>
      </c>
      <c r="M20589" s="11">
        <v>32558</v>
      </c>
      <c r="N20589" s="7" t="s">
        <v>71751</v>
      </c>
      <c r="O20589" s="7" t="s">
        <v>2316</v>
      </c>
      <c r="P20589" s="10">
        <v>1989</v>
      </c>
      <c r="Q20589" s="12">
        <v>41808</v>
      </c>
      <c r="R20589" s="12">
        <v>41808</v>
      </c>
    </row>
    <row r="20590" spans="1:18" x14ac:dyDescent="0.25">
      <c r="A20590" s="7" t="s">
        <v>71752</v>
      </c>
      <c r="B20590" s="7" t="s">
        <v>71753</v>
      </c>
      <c r="C20590" s="7" t="s">
        <v>71754</v>
      </c>
      <c r="D20590" s="7" t="s">
        <v>275</v>
      </c>
      <c r="E20590" s="8" t="s">
        <v>276</v>
      </c>
      <c r="F20590" s="8">
        <v>15400000</v>
      </c>
      <c r="G20590" s="7" t="s">
        <v>23</v>
      </c>
      <c r="H20590" s="7" t="s">
        <v>24</v>
      </c>
      <c r="I20590" s="9" t="s">
        <v>36</v>
      </c>
      <c r="J20590" s="7" t="s">
        <v>181</v>
      </c>
      <c r="K20590" s="10" t="s">
        <v>1184</v>
      </c>
      <c r="L20590" s="7">
        <v>1</v>
      </c>
      <c r="M20590" s="11">
        <v>35796</v>
      </c>
      <c r="N20590" s="7" t="s">
        <v>674</v>
      </c>
      <c r="O20590" s="7" t="s">
        <v>675</v>
      </c>
      <c r="P20590" s="10">
        <v>1998</v>
      </c>
      <c r="Q20590" s="12">
        <v>40360</v>
      </c>
      <c r="R20590" s="12">
        <v>40360</v>
      </c>
    </row>
    <row r="20591" spans="1:18" x14ac:dyDescent="0.25">
      <c r="A20591" s="7" t="s">
        <v>71755</v>
      </c>
      <c r="B20591" s="7" t="s">
        <v>71756</v>
      </c>
      <c r="C20591" s="7" t="s">
        <v>71757</v>
      </c>
      <c r="F20591" s="8">
        <v>19299</v>
      </c>
      <c r="G20591" s="7" t="s">
        <v>35</v>
      </c>
      <c r="H20591" s="7" t="s">
        <v>354</v>
      </c>
      <c r="I20591" s="9"/>
      <c r="J20591" s="7" t="s">
        <v>355</v>
      </c>
      <c r="K20591" s="10" t="s">
        <v>71758</v>
      </c>
      <c r="L20591" s="7">
        <v>1</v>
      </c>
      <c r="Q20591" s="12">
        <v>41589</v>
      </c>
      <c r="R20591" s="12">
        <v>41589</v>
      </c>
    </row>
    <row r="20592" spans="1:18" x14ac:dyDescent="0.25">
      <c r="A20592" s="7" t="s">
        <v>71759</v>
      </c>
      <c r="B20592" s="7" t="s">
        <v>71760</v>
      </c>
      <c r="C20592" s="7" t="s">
        <v>71761</v>
      </c>
      <c r="D20592" s="7" t="s">
        <v>71762</v>
      </c>
      <c r="E20592" s="8" t="s">
        <v>22</v>
      </c>
      <c r="F20592" s="8">
        <v>500000</v>
      </c>
      <c r="G20592" s="7" t="s">
        <v>35</v>
      </c>
      <c r="H20592" s="7" t="s">
        <v>24</v>
      </c>
      <c r="I20592" s="9" t="s">
        <v>25</v>
      </c>
      <c r="J20592" s="7" t="s">
        <v>26</v>
      </c>
      <c r="K20592" s="10" t="s">
        <v>27</v>
      </c>
      <c r="L20592" s="7">
        <v>1</v>
      </c>
      <c r="M20592" s="11">
        <v>35065</v>
      </c>
      <c r="N20592" s="7" t="s">
        <v>3258</v>
      </c>
      <c r="O20592" s="7" t="s">
        <v>3259</v>
      </c>
      <c r="P20592" s="10">
        <v>1996</v>
      </c>
      <c r="Q20592" s="12">
        <v>40724</v>
      </c>
      <c r="R20592" s="12">
        <v>40724</v>
      </c>
    </row>
    <row r="20593" spans="1:18" x14ac:dyDescent="0.25">
      <c r="A20593" s="7" t="s">
        <v>71763</v>
      </c>
      <c r="B20593" s="7" t="s">
        <v>71764</v>
      </c>
      <c r="C20593" s="7" t="s">
        <v>71765</v>
      </c>
      <c r="D20593" s="7" t="s">
        <v>433</v>
      </c>
      <c r="E20593" s="8" t="s">
        <v>434</v>
      </c>
      <c r="F20593" s="8">
        <v>8400000</v>
      </c>
      <c r="G20593" s="7" t="s">
        <v>35</v>
      </c>
      <c r="H20593" s="7" t="s">
        <v>24</v>
      </c>
      <c r="I20593" s="9" t="s">
        <v>620</v>
      </c>
      <c r="J20593" s="7" t="s">
        <v>621</v>
      </c>
      <c r="K20593" s="10" t="s">
        <v>3784</v>
      </c>
      <c r="L20593" s="7">
        <v>1</v>
      </c>
      <c r="M20593" s="11">
        <v>36892</v>
      </c>
      <c r="N20593" s="7" t="s">
        <v>154</v>
      </c>
      <c r="O20593" s="7" t="s">
        <v>155</v>
      </c>
      <c r="P20593" s="10">
        <v>2001</v>
      </c>
      <c r="Q20593" s="12">
        <v>41554</v>
      </c>
      <c r="R20593" s="12">
        <v>41554</v>
      </c>
    </row>
    <row r="20594" spans="1:18" x14ac:dyDescent="0.25">
      <c r="A20594" s="7" t="s">
        <v>71766</v>
      </c>
      <c r="B20594" s="7" t="s">
        <v>71767</v>
      </c>
      <c r="C20594" s="7" t="s">
        <v>71768</v>
      </c>
      <c r="D20594" s="7" t="s">
        <v>421</v>
      </c>
      <c r="E20594" s="8" t="s">
        <v>422</v>
      </c>
      <c r="F20594" s="8">
        <v>16127329</v>
      </c>
      <c r="G20594" s="7" t="s">
        <v>35</v>
      </c>
      <c r="H20594" s="7" t="s">
        <v>264</v>
      </c>
      <c r="I20594" s="9"/>
      <c r="J20594" s="7" t="s">
        <v>265</v>
      </c>
      <c r="K20594" s="10" t="s">
        <v>71769</v>
      </c>
      <c r="L20594" s="7">
        <v>4</v>
      </c>
      <c r="M20594" s="11">
        <v>40759</v>
      </c>
      <c r="N20594" s="7" t="s">
        <v>1091</v>
      </c>
      <c r="O20594" s="7" t="s">
        <v>230</v>
      </c>
      <c r="P20594" s="10">
        <v>2011</v>
      </c>
      <c r="Q20594" s="12">
        <v>41514</v>
      </c>
      <c r="R20594" s="12">
        <v>41912</v>
      </c>
    </row>
    <row r="20595" spans="1:18" x14ac:dyDescent="0.25">
      <c r="A20595" s="7" t="s">
        <v>71770</v>
      </c>
      <c r="B20595" s="7" t="s">
        <v>71771</v>
      </c>
      <c r="C20595" s="7" t="s">
        <v>71772</v>
      </c>
      <c r="D20595" s="7" t="s">
        <v>275</v>
      </c>
      <c r="E20595" s="8" t="s">
        <v>276</v>
      </c>
      <c r="F20595" s="8">
        <v>30000000</v>
      </c>
      <c r="G20595" s="7" t="s">
        <v>35</v>
      </c>
      <c r="H20595" s="7" t="s">
        <v>24</v>
      </c>
      <c r="I20595" s="9" t="s">
        <v>1233</v>
      </c>
      <c r="J20595" s="7" t="s">
        <v>1234</v>
      </c>
      <c r="K20595" s="10" t="s">
        <v>24487</v>
      </c>
      <c r="L20595" s="7">
        <v>1</v>
      </c>
      <c r="M20595" s="11">
        <v>40806</v>
      </c>
      <c r="N20595" s="7" t="s">
        <v>229</v>
      </c>
      <c r="O20595" s="7" t="s">
        <v>230</v>
      </c>
      <c r="P20595" s="10">
        <v>2011</v>
      </c>
      <c r="Q20595" s="12">
        <v>41522</v>
      </c>
      <c r="R20595" s="12">
        <v>41522</v>
      </c>
    </row>
    <row r="20596" spans="1:18" x14ac:dyDescent="0.25">
      <c r="A20596" s="7" t="s">
        <v>71773</v>
      </c>
      <c r="B20596" s="7" t="s">
        <v>71774</v>
      </c>
      <c r="C20596" s="7" t="s">
        <v>71775</v>
      </c>
      <c r="D20596" s="7" t="s">
        <v>42068</v>
      </c>
      <c r="E20596" s="8" t="s">
        <v>21430</v>
      </c>
      <c r="F20596" s="8">
        <v>0</v>
      </c>
      <c r="G20596" s="7" t="s">
        <v>35</v>
      </c>
      <c r="H20596" s="7" t="s">
        <v>1097</v>
      </c>
      <c r="I20596" s="9"/>
      <c r="J20596" s="7" t="s">
        <v>2429</v>
      </c>
      <c r="L20596" s="7">
        <v>1</v>
      </c>
      <c r="Q20596" s="12">
        <v>40948</v>
      </c>
      <c r="R20596" s="12">
        <v>40948</v>
      </c>
    </row>
    <row r="20597" spans="1:18" x14ac:dyDescent="0.25">
      <c r="A20597" s="7" t="s">
        <v>71776</v>
      </c>
      <c r="B20597" s="7" t="s">
        <v>71777</v>
      </c>
      <c r="C20597" s="7" t="s">
        <v>71778</v>
      </c>
      <c r="D20597" s="7" t="s">
        <v>71779</v>
      </c>
      <c r="E20597" s="8" t="s">
        <v>6114</v>
      </c>
      <c r="F20597" s="8">
        <v>15400000</v>
      </c>
      <c r="G20597" s="7" t="s">
        <v>23</v>
      </c>
      <c r="H20597" s="7" t="s">
        <v>24</v>
      </c>
      <c r="I20597" s="9" t="s">
        <v>36</v>
      </c>
      <c r="J20597" s="7" t="s">
        <v>181</v>
      </c>
      <c r="K20597" s="10" t="s">
        <v>1184</v>
      </c>
      <c r="L20597" s="7">
        <v>1</v>
      </c>
      <c r="Q20597" s="12">
        <v>38460</v>
      </c>
      <c r="R20597" s="12">
        <v>38460</v>
      </c>
    </row>
    <row r="20598" spans="1:18" x14ac:dyDescent="0.25">
      <c r="A20598" s="7" t="s">
        <v>71780</v>
      </c>
      <c r="B20598" s="7" t="s">
        <v>71781</v>
      </c>
      <c r="C20598" s="7" t="s">
        <v>71782</v>
      </c>
      <c r="D20598" s="7" t="s">
        <v>68</v>
      </c>
      <c r="E20598" s="8" t="s">
        <v>69</v>
      </c>
      <c r="F20598" s="8">
        <v>77000</v>
      </c>
      <c r="G20598" s="7" t="s">
        <v>35</v>
      </c>
      <c r="H20598" s="7" t="s">
        <v>24</v>
      </c>
      <c r="I20598" s="9" t="s">
        <v>161</v>
      </c>
      <c r="J20598" s="7" t="s">
        <v>162</v>
      </c>
      <c r="K20598" s="10" t="s">
        <v>2723</v>
      </c>
      <c r="L20598" s="7">
        <v>2</v>
      </c>
      <c r="M20598" s="11">
        <v>40179</v>
      </c>
      <c r="N20598" s="7" t="s">
        <v>96</v>
      </c>
      <c r="O20598" s="7" t="s">
        <v>97</v>
      </c>
      <c r="P20598" s="10">
        <v>2010</v>
      </c>
      <c r="Q20598" s="12">
        <v>40862</v>
      </c>
      <c r="R20598" s="12">
        <v>41153</v>
      </c>
    </row>
    <row r="20599" spans="1:18" x14ac:dyDescent="0.25">
      <c r="A20599" s="7" t="s">
        <v>71783</v>
      </c>
      <c r="B20599" s="7" t="s">
        <v>71784</v>
      </c>
      <c r="C20599" s="7" t="s">
        <v>71785</v>
      </c>
      <c r="D20599" s="7" t="s">
        <v>68</v>
      </c>
      <c r="E20599" s="8" t="s">
        <v>69</v>
      </c>
      <c r="F20599" s="8">
        <v>0</v>
      </c>
      <c r="G20599" s="7" t="s">
        <v>35</v>
      </c>
      <c r="H20599" s="7" t="s">
        <v>24</v>
      </c>
      <c r="I20599" s="9" t="s">
        <v>36</v>
      </c>
      <c r="J20599" s="7" t="s">
        <v>181</v>
      </c>
      <c r="K20599" s="10" t="s">
        <v>182</v>
      </c>
      <c r="L20599" s="7">
        <v>1</v>
      </c>
      <c r="M20599" s="11">
        <v>37257</v>
      </c>
      <c r="N20599" s="7" t="s">
        <v>527</v>
      </c>
      <c r="O20599" s="7" t="s">
        <v>528</v>
      </c>
      <c r="P20599" s="10">
        <v>2002</v>
      </c>
      <c r="Q20599" s="12">
        <v>40464</v>
      </c>
      <c r="R20599" s="12">
        <v>40464</v>
      </c>
    </row>
    <row r="20600" spans="1:18" x14ac:dyDescent="0.25">
      <c r="A20600" s="7" t="s">
        <v>71786</v>
      </c>
      <c r="B20600" s="7" t="s">
        <v>71787</v>
      </c>
      <c r="C20600" s="7" t="s">
        <v>71788</v>
      </c>
      <c r="D20600" s="7" t="s">
        <v>71789</v>
      </c>
      <c r="E20600" s="8" t="s">
        <v>137</v>
      </c>
      <c r="F20600" s="8">
        <v>14000</v>
      </c>
      <c r="G20600" s="7" t="s">
        <v>35</v>
      </c>
      <c r="H20600" s="7" t="s">
        <v>24</v>
      </c>
      <c r="I20600" s="9" t="s">
        <v>502</v>
      </c>
      <c r="J20600" s="7" t="s">
        <v>503</v>
      </c>
      <c r="K20600" s="10" t="s">
        <v>503</v>
      </c>
      <c r="L20600" s="7">
        <v>1</v>
      </c>
      <c r="M20600" s="11">
        <v>40634</v>
      </c>
      <c r="N20600" s="7" t="s">
        <v>54</v>
      </c>
      <c r="O20600" s="7" t="s">
        <v>55</v>
      </c>
      <c r="P20600" s="10">
        <v>2011</v>
      </c>
      <c r="Q20600" s="12">
        <v>40695</v>
      </c>
      <c r="R20600" s="12">
        <v>40695</v>
      </c>
    </row>
    <row r="20601" spans="1:18" x14ac:dyDescent="0.25">
      <c r="A20601" s="7" t="s">
        <v>71790</v>
      </c>
      <c r="B20601" s="7" t="s">
        <v>71791</v>
      </c>
      <c r="C20601" s="7" t="s">
        <v>71792</v>
      </c>
      <c r="D20601" s="7" t="s">
        <v>71793</v>
      </c>
      <c r="E20601" s="8" t="s">
        <v>4326</v>
      </c>
      <c r="F20601" s="8">
        <v>1300000</v>
      </c>
      <c r="G20601" s="7" t="s">
        <v>80</v>
      </c>
      <c r="H20601" s="7" t="s">
        <v>24</v>
      </c>
      <c r="I20601" s="9" t="s">
        <v>36</v>
      </c>
      <c r="J20601" s="7" t="s">
        <v>181</v>
      </c>
      <c r="K20601" s="10" t="s">
        <v>182</v>
      </c>
      <c r="L20601" s="7">
        <v>2</v>
      </c>
      <c r="M20601" s="11">
        <v>40391</v>
      </c>
      <c r="N20601" s="7" t="s">
        <v>751</v>
      </c>
      <c r="O20601" s="7" t="s">
        <v>184</v>
      </c>
      <c r="P20601" s="10">
        <v>2010</v>
      </c>
      <c r="Q20601" s="12">
        <v>40391</v>
      </c>
      <c r="R20601" s="12">
        <v>41000</v>
      </c>
    </row>
    <row r="20602" spans="1:18" x14ac:dyDescent="0.25">
      <c r="A20602" s="7" t="s">
        <v>71794</v>
      </c>
      <c r="B20602" s="7" t="s">
        <v>71795</v>
      </c>
      <c r="C20602" s="7" t="s">
        <v>71796</v>
      </c>
      <c r="D20602" s="7" t="s">
        <v>9068</v>
      </c>
      <c r="E20602" s="8" t="s">
        <v>1732</v>
      </c>
      <c r="F20602" s="8">
        <v>0</v>
      </c>
      <c r="G20602" s="7" t="s">
        <v>23</v>
      </c>
      <c r="H20602" s="7" t="s">
        <v>24</v>
      </c>
      <c r="I20602" s="9" t="s">
        <v>36</v>
      </c>
      <c r="J20602" s="7" t="s">
        <v>37</v>
      </c>
      <c r="K20602" s="10" t="s">
        <v>14296</v>
      </c>
      <c r="L20602" s="7">
        <v>1</v>
      </c>
      <c r="M20602" s="11">
        <v>38353</v>
      </c>
      <c r="N20602" s="7" t="s">
        <v>435</v>
      </c>
      <c r="O20602" s="7" t="s">
        <v>436</v>
      </c>
      <c r="P20602" s="10">
        <v>2005</v>
      </c>
      <c r="Q20602" s="12">
        <v>40908</v>
      </c>
      <c r="R20602" s="12">
        <v>40908</v>
      </c>
    </row>
    <row r="20603" spans="1:18" x14ac:dyDescent="0.25">
      <c r="A20603" s="7" t="s">
        <v>71797</v>
      </c>
      <c r="B20603" s="7" t="s">
        <v>71798</v>
      </c>
      <c r="C20603" s="7" t="s">
        <v>71799</v>
      </c>
      <c r="D20603" s="7" t="s">
        <v>122</v>
      </c>
      <c r="E20603" s="8" t="s">
        <v>123</v>
      </c>
      <c r="F20603" s="8">
        <v>1155000</v>
      </c>
      <c r="G20603" s="7" t="s">
        <v>23</v>
      </c>
      <c r="H20603" s="7" t="s">
        <v>24</v>
      </c>
      <c r="I20603" s="9" t="s">
        <v>36</v>
      </c>
      <c r="J20603" s="7" t="s">
        <v>37</v>
      </c>
      <c r="K20603" s="10" t="s">
        <v>37</v>
      </c>
      <c r="L20603" s="7">
        <v>2</v>
      </c>
      <c r="M20603" s="11">
        <v>39387</v>
      </c>
      <c r="N20603" s="7" t="s">
        <v>1409</v>
      </c>
      <c r="O20603" s="7" t="s">
        <v>1361</v>
      </c>
      <c r="P20603" s="10">
        <v>2007</v>
      </c>
      <c r="Q20603" s="12">
        <v>39448</v>
      </c>
      <c r="R20603" s="12">
        <v>40026</v>
      </c>
    </row>
    <row r="20604" spans="1:18" x14ac:dyDescent="0.25">
      <c r="A20604" s="7" t="s">
        <v>71800</v>
      </c>
      <c r="B20604" s="7" t="s">
        <v>71801</v>
      </c>
      <c r="D20604" s="7" t="s">
        <v>275</v>
      </c>
      <c r="E20604" s="8" t="s">
        <v>276</v>
      </c>
      <c r="F20604" s="8">
        <v>23000000</v>
      </c>
      <c r="G20604" s="7" t="s">
        <v>35</v>
      </c>
      <c r="H20604" s="7" t="s">
        <v>24</v>
      </c>
      <c r="I20604" s="9" t="s">
        <v>620</v>
      </c>
      <c r="J20604" s="7" t="s">
        <v>621</v>
      </c>
      <c r="K20604" s="10" t="s">
        <v>6195</v>
      </c>
      <c r="L20604" s="7">
        <v>1</v>
      </c>
      <c r="M20604" s="11">
        <v>34335</v>
      </c>
      <c r="N20604" s="7" t="s">
        <v>3155</v>
      </c>
      <c r="O20604" s="7" t="s">
        <v>3156</v>
      </c>
      <c r="P20604" s="10">
        <v>1994</v>
      </c>
      <c r="Q20604" s="12">
        <v>40114</v>
      </c>
      <c r="R20604" s="12">
        <v>40114</v>
      </c>
    </row>
    <row r="20605" spans="1:18" x14ac:dyDescent="0.25">
      <c r="A20605" s="7" t="s">
        <v>71802</v>
      </c>
      <c r="B20605" s="7" t="s">
        <v>71803</v>
      </c>
      <c r="C20605" s="7" t="s">
        <v>71804</v>
      </c>
      <c r="D20605" s="7" t="s">
        <v>275</v>
      </c>
      <c r="E20605" s="8" t="s">
        <v>276</v>
      </c>
      <c r="F20605" s="8">
        <v>1890000</v>
      </c>
      <c r="G20605" s="7" t="s">
        <v>35</v>
      </c>
      <c r="H20605" s="7" t="s">
        <v>52</v>
      </c>
      <c r="I20605" s="9"/>
      <c r="J20605" s="7" t="s">
        <v>53</v>
      </c>
      <c r="K20605" s="10" t="s">
        <v>2611</v>
      </c>
      <c r="L20605" s="7">
        <v>1</v>
      </c>
      <c r="Q20605" s="12">
        <v>39038</v>
      </c>
      <c r="R20605" s="12">
        <v>39038</v>
      </c>
    </row>
    <row r="20606" spans="1:18" x14ac:dyDescent="0.25">
      <c r="A20606" s="7" t="s">
        <v>71805</v>
      </c>
      <c r="B20606" s="7" t="s">
        <v>71806</v>
      </c>
      <c r="C20606" s="7" t="s">
        <v>71807</v>
      </c>
      <c r="D20606" s="7" t="s">
        <v>71808</v>
      </c>
      <c r="E20606" s="8" t="s">
        <v>341</v>
      </c>
      <c r="F20606" s="8">
        <v>415008</v>
      </c>
      <c r="G20606" s="7" t="s">
        <v>35</v>
      </c>
      <c r="I20606" s="9"/>
      <c r="J20606" s="7"/>
      <c r="L20606" s="7">
        <v>1</v>
      </c>
      <c r="M20606" s="11">
        <v>41275</v>
      </c>
      <c r="N20606" s="7" t="s">
        <v>146</v>
      </c>
      <c r="O20606" s="7" t="s">
        <v>147</v>
      </c>
      <c r="P20606" s="10">
        <v>2013</v>
      </c>
      <c r="Q20606" s="12">
        <v>41758</v>
      </c>
      <c r="R20606" s="12">
        <v>41758</v>
      </c>
    </row>
    <row r="20607" spans="1:18" x14ac:dyDescent="0.25">
      <c r="A20607" s="7" t="s">
        <v>71809</v>
      </c>
      <c r="B20607" s="7" t="s">
        <v>71810</v>
      </c>
      <c r="C20607" s="7" t="s">
        <v>71811</v>
      </c>
      <c r="D20607" s="7" t="s">
        <v>136</v>
      </c>
      <c r="E20607" s="8" t="s">
        <v>137</v>
      </c>
      <c r="F20607" s="8">
        <v>0</v>
      </c>
      <c r="G20607" s="7" t="s">
        <v>35</v>
      </c>
      <c r="H20607" s="7" t="s">
        <v>24</v>
      </c>
      <c r="I20607" s="9" t="s">
        <v>60</v>
      </c>
      <c r="J20607" s="7" t="s">
        <v>3154</v>
      </c>
      <c r="K20607" s="10" t="s">
        <v>3154</v>
      </c>
      <c r="L20607" s="7">
        <v>1</v>
      </c>
      <c r="M20607" s="11">
        <v>41548</v>
      </c>
      <c r="N20607" s="7" t="s">
        <v>1602</v>
      </c>
      <c r="O20607" s="7" t="s">
        <v>140</v>
      </c>
      <c r="P20607" s="10">
        <v>2013</v>
      </c>
      <c r="Q20607" s="12">
        <v>41557</v>
      </c>
      <c r="R20607" s="12">
        <v>41557</v>
      </c>
    </row>
    <row r="20608" spans="1:18" x14ac:dyDescent="0.25">
      <c r="A20608" s="7" t="s">
        <v>71812</v>
      </c>
      <c r="B20608" s="7" t="s">
        <v>71813</v>
      </c>
      <c r="C20608" s="7" t="s">
        <v>71814</v>
      </c>
      <c r="D20608" s="7" t="s">
        <v>737</v>
      </c>
      <c r="E20608" s="8" t="s">
        <v>738</v>
      </c>
      <c r="F20608" s="8">
        <v>4000000</v>
      </c>
      <c r="G20608" s="7" t="s">
        <v>35</v>
      </c>
      <c r="H20608" s="7" t="s">
        <v>24</v>
      </c>
      <c r="I20608" s="9" t="s">
        <v>116</v>
      </c>
      <c r="J20608" s="7" t="s">
        <v>1586</v>
      </c>
      <c r="K20608" s="10" t="s">
        <v>1587</v>
      </c>
      <c r="L20608" s="7">
        <v>1</v>
      </c>
      <c r="M20608" s="11">
        <v>36892</v>
      </c>
      <c r="N20608" s="7" t="s">
        <v>154</v>
      </c>
      <c r="O20608" s="7" t="s">
        <v>155</v>
      </c>
      <c r="P20608" s="10">
        <v>2001</v>
      </c>
      <c r="Q20608" s="12">
        <v>39233</v>
      </c>
      <c r="R20608" s="12">
        <v>39233</v>
      </c>
    </row>
    <row r="20609" spans="1:18" x14ac:dyDescent="0.25">
      <c r="A20609" s="7" t="s">
        <v>71815</v>
      </c>
      <c r="B20609" s="7" t="s">
        <v>71816</v>
      </c>
      <c r="C20609" s="7" t="s">
        <v>71817</v>
      </c>
      <c r="D20609" s="7" t="s">
        <v>33</v>
      </c>
      <c r="E20609" s="8" t="s">
        <v>34</v>
      </c>
      <c r="F20609" s="8">
        <v>0</v>
      </c>
      <c r="G20609" s="7" t="s">
        <v>35</v>
      </c>
      <c r="H20609" s="7" t="s">
        <v>812</v>
      </c>
      <c r="I20609" s="9"/>
      <c r="J20609" s="7" t="s">
        <v>813</v>
      </c>
      <c r="K20609" s="10" t="s">
        <v>813</v>
      </c>
      <c r="L20609" s="7">
        <v>1</v>
      </c>
      <c r="Q20609" s="12">
        <v>41702</v>
      </c>
      <c r="R20609" s="12">
        <v>41702</v>
      </c>
    </row>
    <row r="20610" spans="1:18" x14ac:dyDescent="0.25">
      <c r="A20610" s="7" t="s">
        <v>71818</v>
      </c>
      <c r="B20610" s="7" t="s">
        <v>71819</v>
      </c>
      <c r="C20610" s="7" t="s">
        <v>71820</v>
      </c>
      <c r="D20610" s="7" t="s">
        <v>275</v>
      </c>
      <c r="E20610" s="8" t="s">
        <v>276</v>
      </c>
      <c r="F20610" s="8">
        <v>26500000</v>
      </c>
      <c r="G20610" s="7" t="s">
        <v>80</v>
      </c>
      <c r="H20610" s="7" t="s">
        <v>240</v>
      </c>
      <c r="I20610" s="9" t="s">
        <v>930</v>
      </c>
      <c r="J20610" s="7" t="s">
        <v>5655</v>
      </c>
      <c r="K20610" s="10" t="s">
        <v>5655</v>
      </c>
      <c r="L20610" s="7">
        <v>2</v>
      </c>
      <c r="Q20610" s="12">
        <v>38174</v>
      </c>
      <c r="R20610" s="12">
        <v>39601</v>
      </c>
    </row>
    <row r="20611" spans="1:18" x14ac:dyDescent="0.25">
      <c r="A20611" s="7" t="s">
        <v>71821</v>
      </c>
      <c r="B20611" s="7" t="s">
        <v>71822</v>
      </c>
      <c r="C20611" s="7" t="s">
        <v>71823</v>
      </c>
      <c r="D20611" s="7" t="s">
        <v>3067</v>
      </c>
      <c r="E20611" s="8" t="s">
        <v>2121</v>
      </c>
      <c r="F20611" s="8">
        <v>0</v>
      </c>
      <c r="G20611" s="7" t="s">
        <v>35</v>
      </c>
      <c r="I20611" s="9"/>
      <c r="J20611" s="7"/>
      <c r="L20611" s="7">
        <v>1</v>
      </c>
      <c r="M20611" s="11">
        <v>40969</v>
      </c>
      <c r="N20611" s="7" t="s">
        <v>1542</v>
      </c>
      <c r="O20611" s="7" t="s">
        <v>112</v>
      </c>
      <c r="P20611" s="10">
        <v>2012</v>
      </c>
      <c r="Q20611" s="12">
        <v>41451</v>
      </c>
      <c r="R20611" s="12">
        <v>41451</v>
      </c>
    </row>
    <row r="20612" spans="1:18" x14ac:dyDescent="0.25">
      <c r="A20612" s="7" t="s">
        <v>71824</v>
      </c>
      <c r="B20612" s="7" t="s">
        <v>71825</v>
      </c>
      <c r="C20612" s="7" t="s">
        <v>71826</v>
      </c>
      <c r="D20612" s="7" t="s">
        <v>68</v>
      </c>
      <c r="E20612" s="8" t="s">
        <v>69</v>
      </c>
      <c r="F20612" s="8">
        <v>4706640</v>
      </c>
      <c r="G20612" s="7" t="s">
        <v>35</v>
      </c>
      <c r="H20612" s="7" t="s">
        <v>626</v>
      </c>
      <c r="I20612" s="9"/>
      <c r="J20612" s="7" t="s">
        <v>1398</v>
      </c>
      <c r="K20612" s="10" t="s">
        <v>1398</v>
      </c>
      <c r="L20612" s="7">
        <v>2</v>
      </c>
      <c r="Q20612" s="12">
        <v>40441</v>
      </c>
      <c r="R20612" s="12">
        <v>40441</v>
      </c>
    </row>
    <row r="20613" spans="1:18" x14ac:dyDescent="0.25">
      <c r="A20613" s="7" t="s">
        <v>71827</v>
      </c>
      <c r="B20613" s="7" t="s">
        <v>71828</v>
      </c>
      <c r="C20613" s="7" t="s">
        <v>71829</v>
      </c>
      <c r="D20613" s="7" t="s">
        <v>71830</v>
      </c>
      <c r="E20613" s="8" t="s">
        <v>69</v>
      </c>
      <c r="F20613" s="8">
        <v>541851</v>
      </c>
      <c r="G20613" s="7" t="s">
        <v>35</v>
      </c>
      <c r="H20613" s="7" t="s">
        <v>24</v>
      </c>
      <c r="I20613" s="9" t="s">
        <v>2095</v>
      </c>
      <c r="J20613" s="7" t="s">
        <v>2314</v>
      </c>
      <c r="K20613" s="10" t="s">
        <v>2314</v>
      </c>
      <c r="L20613" s="7">
        <v>1</v>
      </c>
      <c r="M20613" s="11">
        <v>40996</v>
      </c>
      <c r="N20613" s="7" t="s">
        <v>1542</v>
      </c>
      <c r="O20613" s="7" t="s">
        <v>112</v>
      </c>
      <c r="P20613" s="10">
        <v>2012</v>
      </c>
      <c r="Q20613" s="12">
        <v>41722</v>
      </c>
      <c r="R20613" s="12">
        <v>41722</v>
      </c>
    </row>
    <row r="20614" spans="1:18" x14ac:dyDescent="0.25">
      <c r="A20614" s="7" t="s">
        <v>71831</v>
      </c>
      <c r="B20614" s="7" t="s">
        <v>71832</v>
      </c>
      <c r="C20614" s="7" t="s">
        <v>71833</v>
      </c>
      <c r="D20614" s="7" t="s">
        <v>71834</v>
      </c>
      <c r="E20614" s="8" t="s">
        <v>1665</v>
      </c>
      <c r="F20614" s="8">
        <v>31000000</v>
      </c>
      <c r="G20614" s="7" t="s">
        <v>23</v>
      </c>
      <c r="H20614" s="7" t="s">
        <v>24</v>
      </c>
      <c r="I20614" s="9" t="s">
        <v>93</v>
      </c>
      <c r="J20614" s="7" t="s">
        <v>314</v>
      </c>
      <c r="K20614" s="10" t="s">
        <v>314</v>
      </c>
      <c r="L20614" s="7">
        <v>2</v>
      </c>
      <c r="M20614" s="11">
        <v>34335</v>
      </c>
      <c r="N20614" s="7" t="s">
        <v>3155</v>
      </c>
      <c r="O20614" s="7" t="s">
        <v>3156</v>
      </c>
      <c r="P20614" s="10">
        <v>1994</v>
      </c>
      <c r="Q20614" s="12">
        <v>39622</v>
      </c>
      <c r="R20614" s="12">
        <v>39752</v>
      </c>
    </row>
    <row r="20615" spans="1:18" x14ac:dyDescent="0.25">
      <c r="A20615" s="7" t="s">
        <v>71835</v>
      </c>
      <c r="B20615" s="7" t="s">
        <v>71836</v>
      </c>
      <c r="C20615" s="7" t="s">
        <v>71837</v>
      </c>
      <c r="F20615" s="8">
        <v>0</v>
      </c>
      <c r="G20615" s="7" t="s">
        <v>35</v>
      </c>
      <c r="H20615" s="7" t="s">
        <v>24</v>
      </c>
      <c r="I20615" s="9" t="s">
        <v>502</v>
      </c>
      <c r="J20615" s="7" t="s">
        <v>993</v>
      </c>
      <c r="K20615" s="10" t="s">
        <v>993</v>
      </c>
      <c r="L20615" s="7">
        <v>1</v>
      </c>
      <c r="M20615" s="11">
        <v>40603</v>
      </c>
      <c r="N20615" s="7" t="s">
        <v>1552</v>
      </c>
      <c r="O20615" s="7" t="s">
        <v>505</v>
      </c>
      <c r="P20615" s="10">
        <v>2011</v>
      </c>
      <c r="Q20615" s="12">
        <v>41463</v>
      </c>
      <c r="R20615" s="12">
        <v>41463</v>
      </c>
    </row>
    <row r="20616" spans="1:18" x14ac:dyDescent="0.25">
      <c r="A20616" s="7" t="s">
        <v>71838</v>
      </c>
      <c r="B20616" s="7" t="s">
        <v>71839</v>
      </c>
      <c r="F20616" s="8">
        <v>1061000</v>
      </c>
      <c r="G20616" s="7" t="s">
        <v>35</v>
      </c>
      <c r="I20616" s="9"/>
      <c r="J20616" s="7"/>
      <c r="L20616" s="7">
        <v>1</v>
      </c>
      <c r="Q20616" s="12">
        <v>41091</v>
      </c>
      <c r="R20616" s="12">
        <v>41091</v>
      </c>
    </row>
    <row r="20617" spans="1:18" x14ac:dyDescent="0.25">
      <c r="A20617" s="7" t="s">
        <v>71840</v>
      </c>
      <c r="B20617" s="7" t="s">
        <v>71841</v>
      </c>
      <c r="C20617" s="7" t="s">
        <v>71842</v>
      </c>
      <c r="D20617" s="7" t="s">
        <v>275</v>
      </c>
      <c r="E20617" s="8" t="s">
        <v>276</v>
      </c>
      <c r="F20617" s="8">
        <v>6533492</v>
      </c>
      <c r="G20617" s="7" t="s">
        <v>35</v>
      </c>
      <c r="H20617" s="7" t="s">
        <v>52</v>
      </c>
      <c r="I20617" s="9"/>
      <c r="J20617" s="7" t="s">
        <v>53</v>
      </c>
      <c r="K20617" s="10" t="s">
        <v>53</v>
      </c>
      <c r="L20617" s="7">
        <v>1</v>
      </c>
      <c r="Q20617" s="12">
        <v>41905</v>
      </c>
      <c r="R20617" s="12">
        <v>41905</v>
      </c>
    </row>
    <row r="20618" spans="1:18" x14ac:dyDescent="0.25">
      <c r="A20618" s="7" t="s">
        <v>71843</v>
      </c>
      <c r="B20618" s="7" t="s">
        <v>71844</v>
      </c>
      <c r="C20618" s="7" t="s">
        <v>71845</v>
      </c>
      <c r="D20618" s="7" t="s">
        <v>35761</v>
      </c>
      <c r="E20618" s="8" t="s">
        <v>87</v>
      </c>
      <c r="F20618" s="8">
        <v>0</v>
      </c>
      <c r="G20618" s="7" t="s">
        <v>35</v>
      </c>
      <c r="H20618" s="7" t="s">
        <v>354</v>
      </c>
      <c r="I20618" s="9"/>
      <c r="J20618" s="7" t="s">
        <v>12073</v>
      </c>
      <c r="K20618" s="10" t="s">
        <v>12073</v>
      </c>
      <c r="L20618" s="7">
        <v>1</v>
      </c>
      <c r="M20618" s="11">
        <v>41091</v>
      </c>
      <c r="N20618" s="7" t="s">
        <v>785</v>
      </c>
      <c r="O20618" s="7" t="s">
        <v>570</v>
      </c>
      <c r="P20618" s="10">
        <v>2012</v>
      </c>
      <c r="Q20618" s="12">
        <v>41207</v>
      </c>
      <c r="R20618" s="12">
        <v>41207</v>
      </c>
    </row>
    <row r="20619" spans="1:18" x14ac:dyDescent="0.25">
      <c r="A20619" s="7" t="s">
        <v>71846</v>
      </c>
      <c r="B20619" s="7" t="s">
        <v>71847</v>
      </c>
      <c r="C20619" s="7" t="s">
        <v>71848</v>
      </c>
      <c r="D20619" s="7" t="s">
        <v>71849</v>
      </c>
      <c r="E20619" s="8" t="s">
        <v>3662</v>
      </c>
      <c r="F20619" s="8">
        <v>0</v>
      </c>
      <c r="G20619" s="7" t="s">
        <v>35</v>
      </c>
      <c r="H20619" s="7" t="s">
        <v>24</v>
      </c>
      <c r="I20619" s="9" t="s">
        <v>36</v>
      </c>
      <c r="J20619" s="7" t="s">
        <v>3849</v>
      </c>
      <c r="K20619" s="10" t="s">
        <v>51981</v>
      </c>
      <c r="L20619" s="7">
        <v>1</v>
      </c>
      <c r="M20619" s="11">
        <v>41488</v>
      </c>
      <c r="N20619" s="7" t="s">
        <v>1385</v>
      </c>
      <c r="O20619" s="7" t="s">
        <v>258</v>
      </c>
      <c r="P20619" s="10">
        <v>2013</v>
      </c>
      <c r="Q20619" s="12">
        <v>41791</v>
      </c>
      <c r="R20619" s="12">
        <v>41791</v>
      </c>
    </row>
    <row r="20620" spans="1:18" x14ac:dyDescent="0.25">
      <c r="A20620" s="7" t="s">
        <v>71850</v>
      </c>
      <c r="B20620" s="7" t="s">
        <v>71851</v>
      </c>
      <c r="C20620" s="7" t="s">
        <v>71852</v>
      </c>
      <c r="D20620" s="7" t="s">
        <v>71853</v>
      </c>
      <c r="E20620" s="8" t="s">
        <v>7463</v>
      </c>
      <c r="F20620" s="8">
        <v>1000000</v>
      </c>
      <c r="G20620" s="7" t="s">
        <v>35</v>
      </c>
      <c r="H20620" s="7" t="s">
        <v>812</v>
      </c>
      <c r="I20620" s="9"/>
      <c r="J20620" s="7" t="s">
        <v>813</v>
      </c>
      <c r="K20620" s="10" t="s">
        <v>813</v>
      </c>
      <c r="L20620" s="7">
        <v>1</v>
      </c>
      <c r="M20620" s="11">
        <v>40695</v>
      </c>
      <c r="N20620" s="7" t="s">
        <v>702</v>
      </c>
      <c r="O20620" s="7" t="s">
        <v>55</v>
      </c>
      <c r="P20620" s="10">
        <v>2011</v>
      </c>
      <c r="Q20620" s="12">
        <v>41030</v>
      </c>
      <c r="R20620" s="12">
        <v>41030</v>
      </c>
    </row>
    <row r="20621" spans="1:18" x14ac:dyDescent="0.25">
      <c r="A20621" s="7" t="s">
        <v>71854</v>
      </c>
      <c r="B20621" s="7" t="s">
        <v>71855</v>
      </c>
      <c r="C20621" s="7" t="s">
        <v>71856</v>
      </c>
      <c r="D20621" s="7" t="s">
        <v>71857</v>
      </c>
      <c r="E20621" s="8" t="s">
        <v>2130</v>
      </c>
      <c r="F20621" s="8">
        <v>5600000</v>
      </c>
      <c r="G20621" s="7" t="s">
        <v>35</v>
      </c>
      <c r="H20621" s="7" t="s">
        <v>24</v>
      </c>
      <c r="I20621" s="9" t="s">
        <v>188</v>
      </c>
      <c r="J20621" s="7" t="s">
        <v>189</v>
      </c>
      <c r="K20621" s="10" t="s">
        <v>189</v>
      </c>
      <c r="L20621" s="7">
        <v>3</v>
      </c>
      <c r="M20621" s="11">
        <v>40179</v>
      </c>
      <c r="N20621" s="7" t="s">
        <v>96</v>
      </c>
      <c r="O20621" s="7" t="s">
        <v>97</v>
      </c>
      <c r="P20621" s="10">
        <v>2010</v>
      </c>
      <c r="Q20621" s="12">
        <v>39692</v>
      </c>
      <c r="R20621" s="12">
        <v>40722</v>
      </c>
    </row>
    <row r="20622" spans="1:18" x14ac:dyDescent="0.25">
      <c r="A20622" s="7" t="s">
        <v>71858</v>
      </c>
      <c r="B20622" s="7" t="s">
        <v>71859</v>
      </c>
      <c r="C20622" s="7" t="s">
        <v>71860</v>
      </c>
      <c r="D20622" s="7" t="s">
        <v>106</v>
      </c>
      <c r="E20622" s="8" t="s">
        <v>107</v>
      </c>
      <c r="F20622" s="8">
        <v>1760000</v>
      </c>
      <c r="G20622" s="7" t="s">
        <v>35</v>
      </c>
      <c r="H20622" s="7" t="s">
        <v>205</v>
      </c>
      <c r="I20622" s="9"/>
      <c r="J20622" s="7" t="s">
        <v>206</v>
      </c>
      <c r="K20622" s="10" t="s">
        <v>206</v>
      </c>
      <c r="L20622" s="7">
        <v>1</v>
      </c>
      <c r="Q20622" s="12">
        <v>39600</v>
      </c>
      <c r="R20622" s="12">
        <v>39600</v>
      </c>
    </row>
    <row r="20623" spans="1:18" x14ac:dyDescent="0.25">
      <c r="A20623" s="7" t="s">
        <v>71861</v>
      </c>
      <c r="B20623" s="7" t="s">
        <v>71862</v>
      </c>
      <c r="C20623" s="7" t="s">
        <v>71863</v>
      </c>
      <c r="D20623" s="7" t="s">
        <v>1713</v>
      </c>
      <c r="E20623" s="8" t="s">
        <v>542</v>
      </c>
      <c r="F20623" s="8">
        <v>400000</v>
      </c>
      <c r="G20623" s="7" t="s">
        <v>35</v>
      </c>
      <c r="H20623" s="7" t="s">
        <v>264</v>
      </c>
      <c r="I20623" s="9"/>
      <c r="J20623" s="7" t="s">
        <v>4142</v>
      </c>
      <c r="L20623" s="7">
        <v>2</v>
      </c>
      <c r="M20623" s="11">
        <v>41627</v>
      </c>
      <c r="N20623" s="7" t="s">
        <v>139</v>
      </c>
      <c r="O20623" s="7" t="s">
        <v>140</v>
      </c>
      <c r="P20623" s="10">
        <v>2013</v>
      </c>
      <c r="Q20623" s="12">
        <v>41552</v>
      </c>
      <c r="R20623" s="12">
        <v>41791</v>
      </c>
    </row>
    <row r="20624" spans="1:18" x14ac:dyDescent="0.25">
      <c r="A20624" s="7" t="s">
        <v>71864</v>
      </c>
      <c r="B20624" s="7" t="s">
        <v>71865</v>
      </c>
      <c r="C20624" s="7" t="s">
        <v>71866</v>
      </c>
      <c r="D20624" s="7" t="s">
        <v>68</v>
      </c>
      <c r="E20624" s="8" t="s">
        <v>69</v>
      </c>
      <c r="F20624" s="8">
        <v>20000</v>
      </c>
      <c r="G20624" s="7" t="s">
        <v>35</v>
      </c>
      <c r="H20624" s="7" t="s">
        <v>24</v>
      </c>
      <c r="I20624" s="9" t="s">
        <v>93</v>
      </c>
      <c r="J20624" s="7" t="s">
        <v>314</v>
      </c>
      <c r="K20624" s="10" t="s">
        <v>314</v>
      </c>
      <c r="L20624" s="7">
        <v>2</v>
      </c>
      <c r="M20624" s="11">
        <v>39083</v>
      </c>
      <c r="N20624" s="7" t="s">
        <v>88</v>
      </c>
      <c r="O20624" s="7" t="s">
        <v>89</v>
      </c>
      <c r="P20624" s="10">
        <v>2007</v>
      </c>
      <c r="Q20624" s="12">
        <v>38777</v>
      </c>
      <c r="R20624" s="12">
        <v>39083</v>
      </c>
    </row>
    <row r="20625" spans="1:18" x14ac:dyDescent="0.25">
      <c r="A20625" s="7" t="s">
        <v>71867</v>
      </c>
      <c r="B20625" s="7" t="s">
        <v>71868</v>
      </c>
      <c r="C20625" s="7" t="s">
        <v>71869</v>
      </c>
      <c r="D20625" s="7" t="s">
        <v>71870</v>
      </c>
      <c r="E20625" s="8" t="s">
        <v>2630</v>
      </c>
      <c r="F20625" s="8">
        <v>55124999</v>
      </c>
      <c r="G20625" s="7" t="s">
        <v>35</v>
      </c>
      <c r="H20625" s="7" t="s">
        <v>24</v>
      </c>
      <c r="I20625" s="9" t="s">
        <v>36</v>
      </c>
      <c r="J20625" s="7" t="s">
        <v>181</v>
      </c>
      <c r="K20625" s="10" t="s">
        <v>182</v>
      </c>
      <c r="L20625" s="7">
        <v>6</v>
      </c>
      <c r="M20625" s="11">
        <v>40026</v>
      </c>
      <c r="N20625" s="7" t="s">
        <v>488</v>
      </c>
      <c r="O20625" s="7" t="s">
        <v>267</v>
      </c>
      <c r="P20625" s="10">
        <v>2009</v>
      </c>
      <c r="Q20625" s="12">
        <v>40179</v>
      </c>
      <c r="R20625" s="12">
        <v>41822</v>
      </c>
    </row>
    <row r="20626" spans="1:18" x14ac:dyDescent="0.25">
      <c r="A20626" s="7" t="s">
        <v>71871</v>
      </c>
      <c r="B20626" s="7" t="s">
        <v>71872</v>
      </c>
      <c r="C20626" s="7" t="s">
        <v>71873</v>
      </c>
      <c r="D20626" s="7" t="s">
        <v>71874</v>
      </c>
      <c r="E20626" s="8" t="s">
        <v>219</v>
      </c>
      <c r="F20626" s="8">
        <v>500000</v>
      </c>
      <c r="G20626" s="7" t="s">
        <v>35</v>
      </c>
      <c r="I20626" s="9"/>
      <c r="J20626" s="7"/>
      <c r="L20626" s="7">
        <v>1</v>
      </c>
      <c r="M20626" s="11">
        <v>40909</v>
      </c>
      <c r="N20626" s="7" t="s">
        <v>111</v>
      </c>
      <c r="O20626" s="7" t="s">
        <v>112</v>
      </c>
      <c r="P20626" s="10">
        <v>2012</v>
      </c>
      <c r="Q20626" s="12">
        <v>41091</v>
      </c>
      <c r="R20626" s="12">
        <v>41091</v>
      </c>
    </row>
    <row r="20627" spans="1:18" x14ac:dyDescent="0.25">
      <c r="A20627" s="7" t="s">
        <v>71875</v>
      </c>
      <c r="B20627" s="7" t="s">
        <v>71876</v>
      </c>
      <c r="C20627" s="7" t="s">
        <v>71877</v>
      </c>
      <c r="D20627" s="7" t="s">
        <v>68</v>
      </c>
      <c r="E20627" s="8" t="s">
        <v>69</v>
      </c>
      <c r="F20627" s="8">
        <v>0</v>
      </c>
      <c r="G20627" s="7" t="s">
        <v>35</v>
      </c>
      <c r="H20627" s="7" t="s">
        <v>24</v>
      </c>
      <c r="I20627" s="9" t="s">
        <v>36</v>
      </c>
      <c r="J20627" s="7" t="s">
        <v>37</v>
      </c>
      <c r="K20627" s="10" t="s">
        <v>24858</v>
      </c>
      <c r="L20627" s="7">
        <v>1</v>
      </c>
      <c r="M20627" s="11">
        <v>40983</v>
      </c>
      <c r="N20627" s="7" t="s">
        <v>1542</v>
      </c>
      <c r="O20627" s="7" t="s">
        <v>112</v>
      </c>
      <c r="P20627" s="10">
        <v>2012</v>
      </c>
      <c r="Q20627" s="12">
        <v>41531</v>
      </c>
      <c r="R20627" s="12">
        <v>41531</v>
      </c>
    </row>
    <row r="20628" spans="1:18" x14ac:dyDescent="0.25">
      <c r="A20628" s="7" t="s">
        <v>71878</v>
      </c>
      <c r="B20628" s="7" t="s">
        <v>71879</v>
      </c>
      <c r="C20628" s="7" t="s">
        <v>71880</v>
      </c>
      <c r="D20628" s="7" t="s">
        <v>71881</v>
      </c>
      <c r="E20628" s="8" t="s">
        <v>204</v>
      </c>
      <c r="F20628" s="8">
        <v>315000</v>
      </c>
      <c r="G20628" s="7" t="s">
        <v>35</v>
      </c>
      <c r="H20628" s="7" t="s">
        <v>24</v>
      </c>
      <c r="I20628" s="9" t="s">
        <v>36</v>
      </c>
      <c r="J20628" s="7" t="s">
        <v>181</v>
      </c>
      <c r="K20628" s="10" t="s">
        <v>182</v>
      </c>
      <c r="L20628" s="7">
        <v>1</v>
      </c>
      <c r="M20628" s="11">
        <v>41365</v>
      </c>
      <c r="N20628" s="7" t="s">
        <v>411</v>
      </c>
      <c r="O20628" s="7" t="s">
        <v>412</v>
      </c>
      <c r="P20628" s="10">
        <v>2013</v>
      </c>
      <c r="Q20628" s="12">
        <v>41635</v>
      </c>
      <c r="R20628" s="12">
        <v>41635</v>
      </c>
    </row>
    <row r="20629" spans="1:18" x14ac:dyDescent="0.25">
      <c r="A20629" s="7" t="s">
        <v>71882</v>
      </c>
      <c r="B20629" s="7" t="s">
        <v>71883</v>
      </c>
      <c r="C20629" s="7" t="s">
        <v>71884</v>
      </c>
      <c r="D20629" s="7" t="s">
        <v>71885</v>
      </c>
      <c r="E20629" s="8" t="s">
        <v>107</v>
      </c>
      <c r="F20629" s="8">
        <v>390000</v>
      </c>
      <c r="G20629" s="7" t="s">
        <v>35</v>
      </c>
      <c r="H20629" s="7" t="s">
        <v>24</v>
      </c>
      <c r="I20629" s="9" t="s">
        <v>1166</v>
      </c>
      <c r="J20629" s="7" t="s">
        <v>1167</v>
      </c>
      <c r="K20629" s="10" t="s">
        <v>1167</v>
      </c>
      <c r="L20629" s="7">
        <v>2</v>
      </c>
      <c r="M20629" s="11">
        <v>33970</v>
      </c>
      <c r="N20629" s="7" t="s">
        <v>2694</v>
      </c>
      <c r="O20629" s="7" t="s">
        <v>2695</v>
      </c>
      <c r="P20629" s="10">
        <v>1993</v>
      </c>
      <c r="Q20629" s="12">
        <v>40909</v>
      </c>
      <c r="R20629" s="12">
        <v>41504</v>
      </c>
    </row>
    <row r="20630" spans="1:18" x14ac:dyDescent="0.25">
      <c r="A20630" s="7" t="s">
        <v>71886</v>
      </c>
      <c r="B20630" s="7" t="s">
        <v>71887</v>
      </c>
      <c r="C20630" s="7" t="s">
        <v>71888</v>
      </c>
      <c r="D20630" s="7" t="s">
        <v>71889</v>
      </c>
      <c r="E20630" s="8" t="s">
        <v>297</v>
      </c>
      <c r="F20630" s="8">
        <v>14400000</v>
      </c>
      <c r="G20630" s="7" t="s">
        <v>23</v>
      </c>
      <c r="H20630" s="7" t="s">
        <v>24</v>
      </c>
      <c r="I20630" s="9" t="s">
        <v>36</v>
      </c>
      <c r="J20630" s="7" t="s">
        <v>181</v>
      </c>
      <c r="K20630" s="10" t="s">
        <v>182</v>
      </c>
      <c r="L20630" s="7">
        <v>2</v>
      </c>
      <c r="M20630" s="11">
        <v>41032</v>
      </c>
      <c r="N20630" s="7" t="s">
        <v>1953</v>
      </c>
      <c r="O20630" s="7" t="s">
        <v>29</v>
      </c>
      <c r="P20630" s="10">
        <v>2012</v>
      </c>
      <c r="Q20630" s="12">
        <v>41163</v>
      </c>
      <c r="R20630" s="12">
        <v>41404</v>
      </c>
    </row>
    <row r="20631" spans="1:18" x14ac:dyDescent="0.25">
      <c r="A20631" s="7" t="s">
        <v>71890</v>
      </c>
      <c r="B20631" s="7" t="s">
        <v>71891</v>
      </c>
      <c r="C20631" s="7" t="s">
        <v>71892</v>
      </c>
      <c r="D20631" s="7" t="s">
        <v>71893</v>
      </c>
      <c r="E20631" s="8" t="s">
        <v>4916</v>
      </c>
      <c r="F20631" s="8">
        <v>25000</v>
      </c>
      <c r="G20631" s="7" t="s">
        <v>35</v>
      </c>
      <c r="H20631" s="7" t="s">
        <v>24</v>
      </c>
      <c r="I20631" s="9" t="s">
        <v>502</v>
      </c>
      <c r="J20631" s="7" t="s">
        <v>993</v>
      </c>
      <c r="K20631" s="10" t="s">
        <v>993</v>
      </c>
      <c r="L20631" s="7">
        <v>1</v>
      </c>
      <c r="M20631" s="11">
        <v>41426</v>
      </c>
      <c r="N20631" s="7" t="s">
        <v>1766</v>
      </c>
      <c r="O20631" s="7" t="s">
        <v>412</v>
      </c>
      <c r="P20631" s="10">
        <v>2013</v>
      </c>
      <c r="Q20631" s="12">
        <v>41671</v>
      </c>
      <c r="R20631" s="12">
        <v>41671</v>
      </c>
    </row>
    <row r="20632" spans="1:18" x14ac:dyDescent="0.25">
      <c r="A20632" s="7" t="s">
        <v>71894</v>
      </c>
      <c r="B20632" s="7" t="s">
        <v>71895</v>
      </c>
      <c r="C20632" s="7" t="s">
        <v>71896</v>
      </c>
      <c r="D20632" s="7" t="s">
        <v>144</v>
      </c>
      <c r="E20632" s="8" t="s">
        <v>145</v>
      </c>
      <c r="F20632" s="8">
        <v>15000</v>
      </c>
      <c r="G20632" s="7" t="s">
        <v>35</v>
      </c>
      <c r="H20632" s="7" t="s">
        <v>240</v>
      </c>
      <c r="I20632" s="9" t="s">
        <v>241</v>
      </c>
      <c r="J20632" s="7" t="s">
        <v>242</v>
      </c>
      <c r="K20632" s="10" t="s">
        <v>242</v>
      </c>
      <c r="L20632" s="7">
        <v>1</v>
      </c>
      <c r="M20632" s="11">
        <v>41064</v>
      </c>
      <c r="N20632" s="7" t="s">
        <v>28</v>
      </c>
      <c r="O20632" s="7" t="s">
        <v>29</v>
      </c>
      <c r="P20632" s="10">
        <v>2012</v>
      </c>
      <c r="Q20632" s="12">
        <v>41840</v>
      </c>
      <c r="R20632" s="12">
        <v>41840</v>
      </c>
    </row>
    <row r="20633" spans="1:18" x14ac:dyDescent="0.25">
      <c r="A20633" s="7" t="s">
        <v>71897</v>
      </c>
      <c r="B20633" s="7" t="s">
        <v>71898</v>
      </c>
      <c r="C20633" s="7" t="s">
        <v>71899</v>
      </c>
      <c r="D20633" s="7" t="s">
        <v>17531</v>
      </c>
      <c r="E20633" s="8" t="s">
        <v>3894</v>
      </c>
      <c r="F20633" s="8">
        <v>250000</v>
      </c>
      <c r="G20633" s="7" t="s">
        <v>35</v>
      </c>
      <c r="I20633" s="9"/>
      <c r="J20633" s="7"/>
      <c r="L20633" s="7">
        <v>1</v>
      </c>
      <c r="M20633" s="11">
        <v>41579</v>
      </c>
      <c r="N20633" s="7" t="s">
        <v>4114</v>
      </c>
      <c r="O20633" s="7" t="s">
        <v>140</v>
      </c>
      <c r="P20633" s="10">
        <v>2013</v>
      </c>
      <c r="Q20633" s="12">
        <v>41628</v>
      </c>
      <c r="R20633" s="12">
        <v>41628</v>
      </c>
    </row>
    <row r="20634" spans="1:18" x14ac:dyDescent="0.25">
      <c r="A20634" s="7" t="s">
        <v>71900</v>
      </c>
      <c r="B20634" s="7" t="s">
        <v>71901</v>
      </c>
      <c r="C20634" s="7" t="s">
        <v>71902</v>
      </c>
      <c r="D20634" s="7" t="s">
        <v>1277</v>
      </c>
      <c r="E20634" s="8" t="s">
        <v>1278</v>
      </c>
      <c r="F20634" s="8">
        <v>0</v>
      </c>
      <c r="G20634" s="7" t="s">
        <v>35</v>
      </c>
      <c r="H20634" s="7" t="s">
        <v>24</v>
      </c>
      <c r="I20634" s="9" t="s">
        <v>36</v>
      </c>
      <c r="J20634" s="7" t="s">
        <v>2238</v>
      </c>
      <c r="K20634" s="10" t="s">
        <v>71903</v>
      </c>
      <c r="L20634" s="7">
        <v>1</v>
      </c>
      <c r="M20634" s="11">
        <v>32513</v>
      </c>
      <c r="N20634" s="7" t="s">
        <v>2315</v>
      </c>
      <c r="O20634" s="7" t="s">
        <v>2316</v>
      </c>
      <c r="P20634" s="10">
        <v>1989</v>
      </c>
      <c r="Q20634" s="12">
        <v>41750</v>
      </c>
      <c r="R20634" s="12">
        <v>41750</v>
      </c>
    </row>
    <row r="20635" spans="1:18" x14ac:dyDescent="0.25">
      <c r="A20635" s="7" t="s">
        <v>71904</v>
      </c>
      <c r="B20635" s="7" t="s">
        <v>71905</v>
      </c>
      <c r="C20635" s="7" t="s">
        <v>71906</v>
      </c>
      <c r="D20635" s="7" t="s">
        <v>1295</v>
      </c>
      <c r="E20635" s="8" t="s">
        <v>1296</v>
      </c>
      <c r="F20635" s="8">
        <v>22400000</v>
      </c>
      <c r="G20635" s="7" t="s">
        <v>23</v>
      </c>
      <c r="H20635" s="7" t="s">
        <v>24</v>
      </c>
      <c r="I20635" s="9" t="s">
        <v>116</v>
      </c>
      <c r="J20635" s="7" t="s">
        <v>1586</v>
      </c>
      <c r="K20635" s="10" t="s">
        <v>1586</v>
      </c>
      <c r="L20635" s="7">
        <v>3</v>
      </c>
      <c r="M20635" s="11">
        <v>37622</v>
      </c>
      <c r="N20635" s="7" t="s">
        <v>814</v>
      </c>
      <c r="O20635" s="7" t="s">
        <v>815</v>
      </c>
      <c r="P20635" s="10">
        <v>2003</v>
      </c>
      <c r="Q20635" s="12">
        <v>38559</v>
      </c>
      <c r="R20635" s="12">
        <v>39699</v>
      </c>
    </row>
    <row r="20636" spans="1:18" x14ac:dyDescent="0.25">
      <c r="A20636" s="7" t="s">
        <v>71907</v>
      </c>
      <c r="B20636" s="7" t="s">
        <v>71908</v>
      </c>
      <c r="C20636" s="7" t="s">
        <v>71909</v>
      </c>
      <c r="D20636" s="7" t="s">
        <v>275</v>
      </c>
      <c r="E20636" s="8" t="s">
        <v>276</v>
      </c>
      <c r="F20636" s="8">
        <v>350231</v>
      </c>
      <c r="G20636" s="7" t="s">
        <v>35</v>
      </c>
      <c r="H20636" s="7" t="s">
        <v>24</v>
      </c>
      <c r="I20636" s="9" t="s">
        <v>2221</v>
      </c>
      <c r="J20636" s="7" t="s">
        <v>2222</v>
      </c>
      <c r="K20636" s="10" t="s">
        <v>2222</v>
      </c>
      <c r="L20636" s="7">
        <v>1</v>
      </c>
      <c r="M20636" s="11">
        <v>33604</v>
      </c>
      <c r="N20636" s="7" t="s">
        <v>2843</v>
      </c>
      <c r="O20636" s="7" t="s">
        <v>2844</v>
      </c>
      <c r="P20636" s="10">
        <v>1992</v>
      </c>
      <c r="Q20636" s="12">
        <v>41045</v>
      </c>
      <c r="R20636" s="12">
        <v>41045</v>
      </c>
    </row>
    <row r="20637" spans="1:18" x14ac:dyDescent="0.25">
      <c r="A20637" s="7" t="s">
        <v>71910</v>
      </c>
      <c r="B20637" s="7" t="s">
        <v>71911</v>
      </c>
      <c r="D20637" s="7" t="s">
        <v>6272</v>
      </c>
      <c r="E20637" s="8" t="s">
        <v>2060</v>
      </c>
      <c r="F20637" s="8">
        <v>0</v>
      </c>
      <c r="G20637" s="7" t="s">
        <v>35</v>
      </c>
      <c r="H20637" s="7" t="s">
        <v>24</v>
      </c>
      <c r="I20637" s="9" t="s">
        <v>1171</v>
      </c>
      <c r="J20637" s="7" t="s">
        <v>1872</v>
      </c>
      <c r="K20637" s="10" t="s">
        <v>71912</v>
      </c>
      <c r="L20637" s="7">
        <v>1</v>
      </c>
      <c r="M20637" s="11">
        <v>41920</v>
      </c>
      <c r="N20637" s="7" t="s">
        <v>8162</v>
      </c>
      <c r="O20637" s="7" t="s">
        <v>8163</v>
      </c>
      <c r="P20637" s="10">
        <v>2014</v>
      </c>
      <c r="Q20637" s="12">
        <v>41923</v>
      </c>
      <c r="R20637" s="12">
        <v>41923</v>
      </c>
    </row>
    <row r="20638" spans="1:18" x14ac:dyDescent="0.25">
      <c r="A20638" s="7" t="s">
        <v>71913</v>
      </c>
      <c r="B20638" s="7" t="s">
        <v>71914</v>
      </c>
      <c r="C20638" s="7" t="s">
        <v>71915</v>
      </c>
      <c r="D20638" s="7" t="s">
        <v>309</v>
      </c>
      <c r="E20638" s="8" t="s">
        <v>310</v>
      </c>
      <c r="F20638" s="8">
        <v>525000</v>
      </c>
      <c r="G20638" s="7" t="s">
        <v>35</v>
      </c>
      <c r="H20638" s="7" t="s">
        <v>24</v>
      </c>
      <c r="I20638" s="9" t="s">
        <v>248</v>
      </c>
      <c r="J20638" s="7" t="s">
        <v>1146</v>
      </c>
      <c r="K20638" s="10" t="s">
        <v>1146</v>
      </c>
      <c r="L20638" s="7">
        <v>1</v>
      </c>
      <c r="M20638" s="11">
        <v>39448</v>
      </c>
      <c r="N20638" s="7" t="s">
        <v>164</v>
      </c>
      <c r="O20638" s="7" t="s">
        <v>165</v>
      </c>
      <c r="P20638" s="10">
        <v>2008</v>
      </c>
      <c r="Q20638" s="12">
        <v>40235</v>
      </c>
      <c r="R20638" s="12">
        <v>40235</v>
      </c>
    </row>
    <row r="20639" spans="1:18" x14ac:dyDescent="0.25">
      <c r="A20639" s="7" t="s">
        <v>71916</v>
      </c>
      <c r="B20639" s="7" t="s">
        <v>71917</v>
      </c>
      <c r="C20639" s="7" t="s">
        <v>71918</v>
      </c>
      <c r="D20639" s="7" t="s">
        <v>6423</v>
      </c>
      <c r="E20639" s="8" t="s">
        <v>2825</v>
      </c>
      <c r="F20639" s="8">
        <v>3000000</v>
      </c>
      <c r="G20639" s="7" t="s">
        <v>35</v>
      </c>
      <c r="H20639" s="7" t="s">
        <v>24</v>
      </c>
      <c r="I20639" s="9" t="s">
        <v>25</v>
      </c>
      <c r="J20639" s="7" t="s">
        <v>26</v>
      </c>
      <c r="K20639" s="10" t="s">
        <v>27</v>
      </c>
      <c r="L20639" s="7">
        <v>1</v>
      </c>
      <c r="M20639" s="11">
        <v>41640</v>
      </c>
      <c r="N20639" s="7" t="s">
        <v>63</v>
      </c>
      <c r="O20639" s="7" t="s">
        <v>64</v>
      </c>
      <c r="P20639" s="10">
        <v>2014</v>
      </c>
      <c r="Q20639" s="12">
        <v>41947</v>
      </c>
      <c r="R20639" s="12">
        <v>41947</v>
      </c>
    </row>
    <row r="20640" spans="1:18" x14ac:dyDescent="0.25">
      <c r="A20640" s="7" t="s">
        <v>71919</v>
      </c>
      <c r="B20640" s="7" t="s">
        <v>71920</v>
      </c>
      <c r="C20640" s="7" t="s">
        <v>71921</v>
      </c>
      <c r="D20640" s="7" t="s">
        <v>68</v>
      </c>
      <c r="E20640" s="8" t="s">
        <v>69</v>
      </c>
      <c r="F20640" s="8">
        <v>6440000</v>
      </c>
      <c r="G20640" s="7" t="s">
        <v>35</v>
      </c>
      <c r="I20640" s="9"/>
      <c r="J20640" s="7"/>
      <c r="L20640" s="7">
        <v>1</v>
      </c>
      <c r="M20640" s="11">
        <v>38353</v>
      </c>
      <c r="N20640" s="7" t="s">
        <v>435</v>
      </c>
      <c r="O20640" s="7" t="s">
        <v>436</v>
      </c>
      <c r="P20640" s="10">
        <v>2005</v>
      </c>
      <c r="Q20640" s="12">
        <v>38874</v>
      </c>
      <c r="R20640" s="12">
        <v>38874</v>
      </c>
    </row>
    <row r="20641" spans="1:18" x14ac:dyDescent="0.25">
      <c r="A20641" s="7" t="s">
        <v>71922</v>
      </c>
      <c r="B20641" s="7" t="s">
        <v>71923</v>
      </c>
      <c r="C20641" s="7" t="s">
        <v>71924</v>
      </c>
      <c r="D20641" s="7" t="s">
        <v>16269</v>
      </c>
      <c r="E20641" s="8" t="s">
        <v>297</v>
      </c>
      <c r="F20641" s="8">
        <v>35856605</v>
      </c>
      <c r="G20641" s="7" t="s">
        <v>23</v>
      </c>
      <c r="H20641" s="7" t="s">
        <v>24</v>
      </c>
      <c r="I20641" s="9" t="s">
        <v>36</v>
      </c>
      <c r="J20641" s="7" t="s">
        <v>181</v>
      </c>
      <c r="K20641" s="10" t="s">
        <v>594</v>
      </c>
      <c r="L20641" s="7">
        <v>5</v>
      </c>
      <c r="M20641" s="11">
        <v>36892</v>
      </c>
      <c r="N20641" s="7" t="s">
        <v>154</v>
      </c>
      <c r="O20641" s="7" t="s">
        <v>155</v>
      </c>
      <c r="P20641" s="10">
        <v>2001</v>
      </c>
      <c r="Q20641" s="12">
        <v>37967</v>
      </c>
      <c r="R20641" s="12">
        <v>41477</v>
      </c>
    </row>
    <row r="20642" spans="1:18" x14ac:dyDescent="0.25">
      <c r="A20642" s="7" t="s">
        <v>71925</v>
      </c>
      <c r="B20642" s="7" t="s">
        <v>71926</v>
      </c>
      <c r="C20642" s="7" t="s">
        <v>71927</v>
      </c>
      <c r="D20642" s="7" t="s">
        <v>296</v>
      </c>
      <c r="E20642" s="8" t="s">
        <v>297</v>
      </c>
      <c r="F20642" s="8">
        <v>7000000</v>
      </c>
      <c r="G20642" s="7" t="s">
        <v>35</v>
      </c>
      <c r="H20642" s="7" t="s">
        <v>24</v>
      </c>
      <c r="I20642" s="9" t="s">
        <v>281</v>
      </c>
      <c r="J20642" s="7" t="s">
        <v>282</v>
      </c>
      <c r="K20642" s="10" t="s">
        <v>2006</v>
      </c>
      <c r="L20642" s="7">
        <v>2</v>
      </c>
      <c r="M20642" s="11">
        <v>30317</v>
      </c>
      <c r="N20642" s="7" t="s">
        <v>3347</v>
      </c>
      <c r="O20642" s="7" t="s">
        <v>3348</v>
      </c>
      <c r="P20642" s="10">
        <v>1983</v>
      </c>
      <c r="Q20642" s="12">
        <v>39417</v>
      </c>
      <c r="R20642" s="12">
        <v>40087</v>
      </c>
    </row>
    <row r="20643" spans="1:18" x14ac:dyDescent="0.25">
      <c r="A20643" s="7" t="s">
        <v>71928</v>
      </c>
      <c r="B20643" s="7" t="s">
        <v>71929</v>
      </c>
      <c r="C20643" s="7" t="s">
        <v>71930</v>
      </c>
      <c r="D20643" s="7" t="s">
        <v>106</v>
      </c>
      <c r="E20643" s="8" t="s">
        <v>107</v>
      </c>
      <c r="F20643" s="8">
        <v>10000000</v>
      </c>
      <c r="G20643" s="7" t="s">
        <v>35</v>
      </c>
      <c r="H20643" s="7" t="s">
        <v>205</v>
      </c>
      <c r="I20643" s="9"/>
      <c r="J20643" s="7" t="s">
        <v>441</v>
      </c>
      <c r="K20643" s="10" t="s">
        <v>441</v>
      </c>
      <c r="L20643" s="7">
        <v>1</v>
      </c>
      <c r="Q20643" s="12">
        <v>41671</v>
      </c>
      <c r="R20643" s="12">
        <v>41671</v>
      </c>
    </row>
    <row r="20644" spans="1:18" x14ac:dyDescent="0.25">
      <c r="A20644" s="7" t="s">
        <v>71931</v>
      </c>
      <c r="B20644" s="7" t="s">
        <v>71932</v>
      </c>
      <c r="C20644" s="7" t="s">
        <v>71933</v>
      </c>
      <c r="D20644" s="7" t="s">
        <v>71934</v>
      </c>
      <c r="E20644" s="8" t="s">
        <v>21430</v>
      </c>
      <c r="F20644" s="8">
        <v>1000000</v>
      </c>
      <c r="G20644" s="7" t="s">
        <v>35</v>
      </c>
      <c r="H20644" s="7" t="s">
        <v>24</v>
      </c>
      <c r="I20644" s="9" t="s">
        <v>36</v>
      </c>
      <c r="J20644" s="7" t="s">
        <v>37</v>
      </c>
      <c r="K20644" s="10" t="s">
        <v>37</v>
      </c>
      <c r="L20644" s="7">
        <v>1</v>
      </c>
      <c r="M20644" s="11">
        <v>40269</v>
      </c>
      <c r="N20644" s="7" t="s">
        <v>4205</v>
      </c>
      <c r="O20644" s="7" t="s">
        <v>1110</v>
      </c>
      <c r="P20644" s="10">
        <v>2010</v>
      </c>
      <c r="Q20644" s="12">
        <v>40299</v>
      </c>
      <c r="R20644" s="12">
        <v>40299</v>
      </c>
    </row>
    <row r="20645" spans="1:18" x14ac:dyDescent="0.25">
      <c r="A20645" s="7" t="s">
        <v>71935</v>
      </c>
      <c r="B20645" s="7" t="s">
        <v>71932</v>
      </c>
      <c r="C20645" s="7" t="s">
        <v>71933</v>
      </c>
      <c r="D20645" s="7" t="s">
        <v>71936</v>
      </c>
      <c r="E20645" s="8" t="s">
        <v>28198</v>
      </c>
      <c r="F20645" s="8">
        <v>1000000</v>
      </c>
      <c r="G20645" s="7" t="s">
        <v>35</v>
      </c>
      <c r="H20645" s="7" t="s">
        <v>24</v>
      </c>
      <c r="I20645" s="9" t="s">
        <v>36</v>
      </c>
      <c r="J20645" s="7" t="s">
        <v>37</v>
      </c>
      <c r="K20645" s="10" t="s">
        <v>37</v>
      </c>
      <c r="L20645" s="7">
        <v>1</v>
      </c>
      <c r="M20645" s="11">
        <v>40269</v>
      </c>
      <c r="N20645" s="7" t="s">
        <v>4205</v>
      </c>
      <c r="O20645" s="7" t="s">
        <v>1110</v>
      </c>
      <c r="P20645" s="10">
        <v>2010</v>
      </c>
      <c r="Q20645" s="12">
        <v>40391</v>
      </c>
      <c r="R20645" s="12">
        <v>40391</v>
      </c>
    </row>
    <row r="20646" spans="1:18" x14ac:dyDescent="0.25">
      <c r="A20646" s="7" t="s">
        <v>71937</v>
      </c>
      <c r="B20646" s="7" t="s">
        <v>71938</v>
      </c>
      <c r="C20646" s="7" t="s">
        <v>71939</v>
      </c>
      <c r="D20646" s="7" t="s">
        <v>68</v>
      </c>
      <c r="E20646" s="8" t="s">
        <v>69</v>
      </c>
      <c r="F20646" s="8">
        <v>383000</v>
      </c>
      <c r="G20646" s="7" t="s">
        <v>35</v>
      </c>
      <c r="H20646" s="7" t="s">
        <v>24</v>
      </c>
      <c r="I20646" s="9" t="s">
        <v>36</v>
      </c>
      <c r="J20646" s="7" t="s">
        <v>181</v>
      </c>
      <c r="K20646" s="10" t="s">
        <v>2579</v>
      </c>
      <c r="L20646" s="7">
        <v>2</v>
      </c>
      <c r="Q20646" s="12">
        <v>39967</v>
      </c>
      <c r="R20646" s="12">
        <v>40337</v>
      </c>
    </row>
    <row r="20647" spans="1:18" x14ac:dyDescent="0.25">
      <c r="A20647" s="7" t="s">
        <v>71940</v>
      </c>
      <c r="B20647" s="7" t="s">
        <v>71941</v>
      </c>
      <c r="C20647" s="7" t="s">
        <v>71942</v>
      </c>
      <c r="D20647" s="7" t="s">
        <v>5106</v>
      </c>
      <c r="E20647" s="8" t="s">
        <v>323</v>
      </c>
      <c r="F20647" s="8">
        <v>220600000</v>
      </c>
      <c r="G20647" s="7" t="s">
        <v>35</v>
      </c>
      <c r="H20647" s="7" t="s">
        <v>24</v>
      </c>
      <c r="I20647" s="9" t="s">
        <v>36</v>
      </c>
      <c r="J20647" s="7" t="s">
        <v>181</v>
      </c>
      <c r="K20647" s="10" t="s">
        <v>182</v>
      </c>
      <c r="L20647" s="7">
        <v>5</v>
      </c>
      <c r="M20647" s="11">
        <v>39083</v>
      </c>
      <c r="N20647" s="7" t="s">
        <v>88</v>
      </c>
      <c r="O20647" s="7" t="s">
        <v>89</v>
      </c>
      <c r="P20647" s="10">
        <v>2007</v>
      </c>
      <c r="Q20647" s="12">
        <v>39083</v>
      </c>
      <c r="R20647" s="12">
        <v>41975</v>
      </c>
    </row>
    <row r="20648" spans="1:18" x14ac:dyDescent="0.25">
      <c r="A20648" s="7" t="s">
        <v>71943</v>
      </c>
      <c r="B20648" s="7" t="s">
        <v>71944</v>
      </c>
      <c r="C20648" s="7" t="s">
        <v>71945</v>
      </c>
      <c r="D20648" s="7" t="s">
        <v>136</v>
      </c>
      <c r="E20648" s="8" t="s">
        <v>137</v>
      </c>
      <c r="F20648" s="8">
        <v>0</v>
      </c>
      <c r="G20648" s="7" t="s">
        <v>35</v>
      </c>
      <c r="H20648" s="7" t="s">
        <v>6095</v>
      </c>
      <c r="I20648" s="9"/>
      <c r="J20648" s="7" t="s">
        <v>13841</v>
      </c>
      <c r="K20648" s="10" t="s">
        <v>71946</v>
      </c>
      <c r="L20648" s="7">
        <v>1</v>
      </c>
      <c r="M20648" s="11">
        <v>40303</v>
      </c>
      <c r="N20648" s="7" t="s">
        <v>1341</v>
      </c>
      <c r="O20648" s="7" t="s">
        <v>1110</v>
      </c>
      <c r="P20648" s="10">
        <v>2010</v>
      </c>
      <c r="Q20648" s="12">
        <v>41808</v>
      </c>
      <c r="R20648" s="12">
        <v>41808</v>
      </c>
    </row>
    <row r="20649" spans="1:18" x14ac:dyDescent="0.25">
      <c r="A20649" s="7" t="s">
        <v>71947</v>
      </c>
      <c r="B20649" s="7" t="s">
        <v>71948</v>
      </c>
      <c r="C20649" s="7" t="s">
        <v>71949</v>
      </c>
      <c r="D20649" s="7" t="s">
        <v>71950</v>
      </c>
      <c r="E20649" s="8" t="s">
        <v>68719</v>
      </c>
      <c r="F20649" s="8">
        <v>3965000</v>
      </c>
      <c r="G20649" s="7" t="s">
        <v>35</v>
      </c>
      <c r="H20649" s="7" t="s">
        <v>24</v>
      </c>
      <c r="I20649" s="9" t="s">
        <v>248</v>
      </c>
      <c r="J20649" s="7" t="s">
        <v>826</v>
      </c>
      <c r="K20649" s="10" t="s">
        <v>827</v>
      </c>
      <c r="L20649" s="7">
        <v>4</v>
      </c>
      <c r="M20649" s="11">
        <v>40544</v>
      </c>
      <c r="N20649" s="7" t="s">
        <v>537</v>
      </c>
      <c r="O20649" s="7" t="s">
        <v>505</v>
      </c>
      <c r="P20649" s="10">
        <v>2011</v>
      </c>
      <c r="Q20649" s="12">
        <v>41243</v>
      </c>
      <c r="R20649" s="12">
        <v>41767</v>
      </c>
    </row>
    <row r="20650" spans="1:18" x14ac:dyDescent="0.25">
      <c r="A20650" s="7" t="s">
        <v>71951</v>
      </c>
      <c r="B20650" s="7" t="s">
        <v>71952</v>
      </c>
      <c r="C20650" s="7" t="s">
        <v>71953</v>
      </c>
      <c r="D20650" s="7" t="s">
        <v>71954</v>
      </c>
      <c r="E20650" s="8" t="s">
        <v>18153</v>
      </c>
      <c r="F20650" s="8">
        <v>500000</v>
      </c>
      <c r="G20650" s="7" t="s">
        <v>35</v>
      </c>
      <c r="I20650" s="9"/>
      <c r="J20650" s="7"/>
      <c r="L20650" s="7">
        <v>1</v>
      </c>
      <c r="Q20650" s="12">
        <v>40483</v>
      </c>
      <c r="R20650" s="12">
        <v>40483</v>
      </c>
    </row>
    <row r="20651" spans="1:18" x14ac:dyDescent="0.25">
      <c r="A20651" s="7" t="s">
        <v>71955</v>
      </c>
      <c r="B20651" s="7" t="s">
        <v>71956</v>
      </c>
      <c r="C20651" s="7" t="s">
        <v>71957</v>
      </c>
      <c r="D20651" s="7" t="s">
        <v>296</v>
      </c>
      <c r="E20651" s="8" t="s">
        <v>297</v>
      </c>
      <c r="F20651" s="8">
        <v>1251000</v>
      </c>
      <c r="G20651" s="7" t="s">
        <v>35</v>
      </c>
      <c r="H20651" s="7" t="s">
        <v>24</v>
      </c>
      <c r="I20651" s="9" t="s">
        <v>116</v>
      </c>
      <c r="J20651" s="7" t="s">
        <v>1586</v>
      </c>
      <c r="K20651" s="10" t="s">
        <v>1587</v>
      </c>
      <c r="L20651" s="7">
        <v>2</v>
      </c>
      <c r="M20651" s="11">
        <v>36161</v>
      </c>
      <c r="N20651" s="7" t="s">
        <v>1066</v>
      </c>
      <c r="O20651" s="7" t="s">
        <v>1067</v>
      </c>
      <c r="P20651" s="10">
        <v>1999</v>
      </c>
      <c r="Q20651" s="12">
        <v>40921</v>
      </c>
      <c r="R20651" s="12">
        <v>41403</v>
      </c>
    </row>
    <row r="20652" spans="1:18" x14ac:dyDescent="0.25">
      <c r="A20652" s="7" t="s">
        <v>71958</v>
      </c>
      <c r="B20652" s="7" t="s">
        <v>71959</v>
      </c>
      <c r="C20652" s="7" t="s">
        <v>71960</v>
      </c>
      <c r="D20652" s="7" t="s">
        <v>106</v>
      </c>
      <c r="E20652" s="8" t="s">
        <v>107</v>
      </c>
      <c r="F20652" s="8">
        <v>500000</v>
      </c>
      <c r="G20652" s="7" t="s">
        <v>35</v>
      </c>
      <c r="H20652" s="7" t="s">
        <v>446</v>
      </c>
      <c r="I20652" s="9"/>
      <c r="J20652" s="7" t="s">
        <v>447</v>
      </c>
      <c r="K20652" s="10" t="s">
        <v>447</v>
      </c>
      <c r="L20652" s="7">
        <v>1</v>
      </c>
      <c r="M20652" s="11">
        <v>41091</v>
      </c>
      <c r="N20652" s="7" t="s">
        <v>785</v>
      </c>
      <c r="O20652" s="7" t="s">
        <v>570</v>
      </c>
      <c r="P20652" s="10">
        <v>2012</v>
      </c>
      <c r="Q20652" s="12">
        <v>41540</v>
      </c>
      <c r="R20652" s="12">
        <v>41540</v>
      </c>
    </row>
    <row r="20653" spans="1:18" x14ac:dyDescent="0.25">
      <c r="A20653" s="7" t="s">
        <v>71961</v>
      </c>
      <c r="B20653" s="7" t="s">
        <v>71962</v>
      </c>
      <c r="C20653" s="7" t="s">
        <v>71963</v>
      </c>
      <c r="D20653" s="7" t="s">
        <v>78</v>
      </c>
      <c r="E20653" s="8" t="s">
        <v>79</v>
      </c>
      <c r="F20653" s="8">
        <v>5000000</v>
      </c>
      <c r="G20653" s="7" t="s">
        <v>35</v>
      </c>
      <c r="H20653" s="7" t="s">
        <v>205</v>
      </c>
      <c r="I20653" s="9"/>
      <c r="J20653" s="7" t="s">
        <v>206</v>
      </c>
      <c r="K20653" s="10" t="s">
        <v>206</v>
      </c>
      <c r="L20653" s="7">
        <v>1</v>
      </c>
      <c r="Q20653" s="12">
        <v>39052</v>
      </c>
      <c r="R20653" s="12">
        <v>39052</v>
      </c>
    </row>
    <row r="20654" spans="1:18" x14ac:dyDescent="0.25">
      <c r="A20654" s="7" t="s">
        <v>71964</v>
      </c>
      <c r="B20654" s="7" t="s">
        <v>71965</v>
      </c>
      <c r="C20654" s="7" t="s">
        <v>71966</v>
      </c>
      <c r="D20654" s="7" t="s">
        <v>719</v>
      </c>
      <c r="E20654" s="8" t="s">
        <v>720</v>
      </c>
      <c r="F20654" s="8">
        <v>4880000</v>
      </c>
      <c r="G20654" s="7" t="s">
        <v>35</v>
      </c>
      <c r="H20654" s="7" t="s">
        <v>24</v>
      </c>
      <c r="I20654" s="9" t="s">
        <v>1321</v>
      </c>
      <c r="J20654" s="7" t="s">
        <v>613</v>
      </c>
      <c r="K20654" s="10" t="s">
        <v>3390</v>
      </c>
      <c r="L20654" s="7">
        <v>1</v>
      </c>
      <c r="M20654" s="11">
        <v>36892</v>
      </c>
      <c r="N20654" s="7" t="s">
        <v>154</v>
      </c>
      <c r="O20654" s="7" t="s">
        <v>155</v>
      </c>
      <c r="P20654" s="10">
        <v>2001</v>
      </c>
      <c r="Q20654" s="12">
        <v>40325</v>
      </c>
      <c r="R20654" s="12">
        <v>40325</v>
      </c>
    </row>
    <row r="20655" spans="1:18" x14ac:dyDescent="0.25">
      <c r="A20655" s="7" t="s">
        <v>71967</v>
      </c>
      <c r="B20655" s="7" t="s">
        <v>71968</v>
      </c>
      <c r="C20655" s="7" t="s">
        <v>71969</v>
      </c>
      <c r="F20655" s="8">
        <v>170000</v>
      </c>
      <c r="G20655" s="7" t="s">
        <v>35</v>
      </c>
      <c r="H20655" s="7" t="s">
        <v>24</v>
      </c>
      <c r="I20655" s="9" t="s">
        <v>2740</v>
      </c>
      <c r="J20655" s="7" t="s">
        <v>2741</v>
      </c>
      <c r="K20655" s="10" t="s">
        <v>3250</v>
      </c>
      <c r="L20655" s="7">
        <v>1</v>
      </c>
      <c r="Q20655" s="12">
        <v>41304</v>
      </c>
      <c r="R20655" s="12">
        <v>41304</v>
      </c>
    </row>
    <row r="20656" spans="1:18" x14ac:dyDescent="0.25">
      <c r="A20656" s="7" t="s">
        <v>71970</v>
      </c>
      <c r="B20656" s="7" t="s">
        <v>71971</v>
      </c>
      <c r="C20656" s="7" t="s">
        <v>71972</v>
      </c>
      <c r="D20656" s="7" t="s">
        <v>275</v>
      </c>
      <c r="E20656" s="8" t="s">
        <v>276</v>
      </c>
      <c r="F20656" s="8">
        <v>94111425</v>
      </c>
      <c r="G20656" s="7" t="s">
        <v>35</v>
      </c>
      <c r="H20656" s="7" t="s">
        <v>196</v>
      </c>
      <c r="I20656" s="9"/>
      <c r="J20656" s="7" t="s">
        <v>8154</v>
      </c>
      <c r="K20656" s="10" t="s">
        <v>8154</v>
      </c>
      <c r="L20656" s="7">
        <v>2</v>
      </c>
      <c r="Q20656" s="12">
        <v>41598</v>
      </c>
      <c r="R20656" s="12">
        <v>41814</v>
      </c>
    </row>
    <row r="20657" spans="1:18" x14ac:dyDescent="0.25">
      <c r="A20657" s="7" t="s">
        <v>71973</v>
      </c>
      <c r="B20657" s="7" t="s">
        <v>71974</v>
      </c>
      <c r="C20657" s="7" t="s">
        <v>71975</v>
      </c>
      <c r="D20657" s="7" t="s">
        <v>275</v>
      </c>
      <c r="E20657" s="8" t="s">
        <v>276</v>
      </c>
      <c r="F20657" s="8">
        <v>4900000</v>
      </c>
      <c r="G20657" s="7" t="s">
        <v>35</v>
      </c>
      <c r="I20657" s="9"/>
      <c r="J20657" s="7"/>
      <c r="L20657" s="7">
        <v>1</v>
      </c>
      <c r="Q20657" s="12">
        <v>40953</v>
      </c>
      <c r="R20657" s="12">
        <v>40953</v>
      </c>
    </row>
    <row r="20658" spans="1:18" x14ac:dyDescent="0.25">
      <c r="A20658" s="7" t="s">
        <v>71976</v>
      </c>
      <c r="B20658" s="7" t="s">
        <v>71977</v>
      </c>
      <c r="C20658" s="7" t="s">
        <v>71978</v>
      </c>
      <c r="D20658" s="7" t="s">
        <v>71979</v>
      </c>
      <c r="E20658" s="8" t="s">
        <v>79</v>
      </c>
      <c r="F20658" s="8">
        <v>14000000</v>
      </c>
      <c r="G20658" s="7" t="s">
        <v>35</v>
      </c>
      <c r="H20658" s="7" t="s">
        <v>24</v>
      </c>
      <c r="I20658" s="9" t="s">
        <v>36</v>
      </c>
      <c r="J20658" s="7" t="s">
        <v>181</v>
      </c>
      <c r="K20658" s="10" t="s">
        <v>1537</v>
      </c>
      <c r="L20658" s="7">
        <v>3</v>
      </c>
      <c r="M20658" s="11">
        <v>39203</v>
      </c>
      <c r="N20658" s="7" t="s">
        <v>2755</v>
      </c>
      <c r="O20658" s="7" t="s">
        <v>2756</v>
      </c>
      <c r="P20658" s="10">
        <v>2007</v>
      </c>
      <c r="Q20658" s="12">
        <v>40412</v>
      </c>
      <c r="R20658" s="12">
        <v>41668</v>
      </c>
    </row>
    <row r="20659" spans="1:18" x14ac:dyDescent="0.25">
      <c r="A20659" s="7" t="s">
        <v>71980</v>
      </c>
      <c r="B20659" s="7" t="s">
        <v>71981</v>
      </c>
      <c r="C20659" s="7" t="s">
        <v>71982</v>
      </c>
      <c r="D20659" s="7" t="s">
        <v>106</v>
      </c>
      <c r="E20659" s="8" t="s">
        <v>107</v>
      </c>
      <c r="F20659" s="8">
        <v>500000</v>
      </c>
      <c r="G20659" s="7" t="s">
        <v>35</v>
      </c>
      <c r="H20659" s="7" t="s">
        <v>24</v>
      </c>
      <c r="I20659" s="9" t="s">
        <v>36</v>
      </c>
      <c r="J20659" s="7" t="s">
        <v>181</v>
      </c>
      <c r="K20659" s="10" t="s">
        <v>594</v>
      </c>
      <c r="L20659" s="7">
        <v>1</v>
      </c>
      <c r="M20659" s="11">
        <v>39393</v>
      </c>
      <c r="N20659" s="7" t="s">
        <v>1409</v>
      </c>
      <c r="O20659" s="7" t="s">
        <v>1361</v>
      </c>
      <c r="P20659" s="10">
        <v>2007</v>
      </c>
      <c r="Q20659" s="12">
        <v>39083</v>
      </c>
      <c r="R20659" s="12">
        <v>39083</v>
      </c>
    </row>
    <row r="20660" spans="1:18" x14ac:dyDescent="0.25">
      <c r="A20660" s="7" t="s">
        <v>71983</v>
      </c>
      <c r="B20660" s="7" t="s">
        <v>71984</v>
      </c>
      <c r="D20660" s="7" t="s">
        <v>737</v>
      </c>
      <c r="E20660" s="8" t="s">
        <v>738</v>
      </c>
      <c r="F20660" s="8">
        <v>0</v>
      </c>
      <c r="G20660" s="7" t="s">
        <v>35</v>
      </c>
      <c r="I20660" s="9"/>
      <c r="J20660" s="7"/>
      <c r="L20660" s="7">
        <v>1</v>
      </c>
      <c r="M20660" s="11">
        <v>37196</v>
      </c>
      <c r="N20660" s="7" t="s">
        <v>71985</v>
      </c>
      <c r="O20660" s="7" t="s">
        <v>9589</v>
      </c>
      <c r="P20660" s="10">
        <v>2001</v>
      </c>
      <c r="Q20660" s="12">
        <v>41517</v>
      </c>
      <c r="R20660" s="12">
        <v>41517</v>
      </c>
    </row>
    <row r="20661" spans="1:18" x14ac:dyDescent="0.25">
      <c r="A20661" s="7" t="s">
        <v>71986</v>
      </c>
      <c r="B20661" s="7" t="s">
        <v>71987</v>
      </c>
      <c r="C20661" s="7" t="s">
        <v>71988</v>
      </c>
      <c r="D20661" s="7" t="s">
        <v>71989</v>
      </c>
      <c r="E20661" s="8" t="s">
        <v>533</v>
      </c>
      <c r="F20661" s="8">
        <v>1000000</v>
      </c>
      <c r="G20661" s="7" t="s">
        <v>35</v>
      </c>
      <c r="H20661" s="7" t="s">
        <v>24</v>
      </c>
      <c r="I20661" s="9" t="s">
        <v>36</v>
      </c>
      <c r="J20661" s="7" t="s">
        <v>181</v>
      </c>
      <c r="K20661" s="10" t="s">
        <v>182</v>
      </c>
      <c r="L20661" s="7">
        <v>1</v>
      </c>
      <c r="M20661" s="11">
        <v>39539</v>
      </c>
      <c r="N20661" s="7" t="s">
        <v>16619</v>
      </c>
      <c r="O20661" s="7" t="s">
        <v>496</v>
      </c>
      <c r="P20661" s="10">
        <v>2008</v>
      </c>
      <c r="Q20661" s="12">
        <v>39793</v>
      </c>
      <c r="R20661" s="12">
        <v>39793</v>
      </c>
    </row>
    <row r="20662" spans="1:18" x14ac:dyDescent="0.25">
      <c r="A20662" s="7" t="s">
        <v>71990</v>
      </c>
      <c r="B20662" s="7" t="s">
        <v>71991</v>
      </c>
      <c r="C20662" s="7" t="s">
        <v>71992</v>
      </c>
      <c r="D20662" s="7" t="s">
        <v>275</v>
      </c>
      <c r="E20662" s="8" t="s">
        <v>276</v>
      </c>
      <c r="F20662" s="8">
        <v>9400000</v>
      </c>
      <c r="G20662" s="7" t="s">
        <v>35</v>
      </c>
      <c r="H20662" s="7" t="s">
        <v>24</v>
      </c>
      <c r="I20662" s="9" t="s">
        <v>281</v>
      </c>
      <c r="J20662" s="7" t="s">
        <v>282</v>
      </c>
      <c r="K20662" s="10" t="s">
        <v>282</v>
      </c>
      <c r="L20662" s="7">
        <v>1</v>
      </c>
      <c r="Q20662" s="12">
        <v>40807</v>
      </c>
      <c r="R20662" s="12">
        <v>40807</v>
      </c>
    </row>
    <row r="20663" spans="1:18" x14ac:dyDescent="0.25">
      <c r="A20663" s="7" t="s">
        <v>71993</v>
      </c>
      <c r="B20663" s="7" t="s">
        <v>71994</v>
      </c>
      <c r="C20663" s="7" t="s">
        <v>71995</v>
      </c>
      <c r="D20663" s="7" t="s">
        <v>625</v>
      </c>
      <c r="E20663" s="8" t="s">
        <v>323</v>
      </c>
      <c r="F20663" s="8">
        <v>20000000</v>
      </c>
      <c r="G20663" s="7" t="s">
        <v>35</v>
      </c>
      <c r="H20663" s="7" t="s">
        <v>24</v>
      </c>
      <c r="I20663" s="9" t="s">
        <v>60</v>
      </c>
      <c r="J20663" s="7" t="s">
        <v>61</v>
      </c>
      <c r="K20663" s="10" t="s">
        <v>2574</v>
      </c>
      <c r="L20663" s="7">
        <v>3</v>
      </c>
      <c r="M20663" s="11">
        <v>36161</v>
      </c>
      <c r="N20663" s="7" t="s">
        <v>1066</v>
      </c>
      <c r="O20663" s="7" t="s">
        <v>1067</v>
      </c>
      <c r="P20663" s="10">
        <v>1999</v>
      </c>
      <c r="Q20663" s="12">
        <v>38468</v>
      </c>
      <c r="R20663" s="12">
        <v>40149</v>
      </c>
    </row>
    <row r="20664" spans="1:18" x14ac:dyDescent="0.25">
      <c r="A20664" s="7" t="s">
        <v>71996</v>
      </c>
      <c r="B20664" s="7" t="s">
        <v>71997</v>
      </c>
      <c r="C20664" s="7" t="s">
        <v>71998</v>
      </c>
      <c r="D20664" s="7" t="s">
        <v>30073</v>
      </c>
      <c r="E20664" s="8" t="s">
        <v>802</v>
      </c>
      <c r="F20664" s="8">
        <v>12960000</v>
      </c>
      <c r="G20664" s="7" t="s">
        <v>35</v>
      </c>
      <c r="H20664" s="7" t="s">
        <v>24</v>
      </c>
      <c r="I20664" s="9" t="s">
        <v>36</v>
      </c>
      <c r="J20664" s="7" t="s">
        <v>181</v>
      </c>
      <c r="K20664" s="10" t="s">
        <v>182</v>
      </c>
      <c r="L20664" s="7">
        <v>2</v>
      </c>
      <c r="M20664" s="11">
        <v>37561</v>
      </c>
      <c r="N20664" s="7" t="s">
        <v>1659</v>
      </c>
      <c r="O20664" s="7" t="s">
        <v>1660</v>
      </c>
      <c r="P20664" s="10">
        <v>2002</v>
      </c>
      <c r="Q20664" s="12">
        <v>38460</v>
      </c>
      <c r="R20664" s="12">
        <v>39481</v>
      </c>
    </row>
    <row r="20665" spans="1:18" x14ac:dyDescent="0.25">
      <c r="A20665" s="7" t="s">
        <v>71999</v>
      </c>
      <c r="B20665" s="7" t="s">
        <v>72000</v>
      </c>
      <c r="C20665" s="7" t="s">
        <v>72001</v>
      </c>
      <c r="D20665" s="7" t="s">
        <v>20822</v>
      </c>
      <c r="E20665" s="8" t="s">
        <v>4106</v>
      </c>
      <c r="F20665" s="8">
        <v>718658</v>
      </c>
      <c r="G20665" s="7" t="s">
        <v>35</v>
      </c>
      <c r="H20665" s="7" t="s">
        <v>240</v>
      </c>
      <c r="I20665" s="9" t="s">
        <v>2642</v>
      </c>
      <c r="J20665" s="7" t="s">
        <v>2643</v>
      </c>
      <c r="K20665" s="10" t="s">
        <v>2643</v>
      </c>
      <c r="L20665" s="7">
        <v>2</v>
      </c>
      <c r="M20665" s="11">
        <v>41183</v>
      </c>
      <c r="N20665" s="7" t="s">
        <v>45</v>
      </c>
      <c r="O20665" s="7" t="s">
        <v>46</v>
      </c>
      <c r="P20665" s="10">
        <v>2012</v>
      </c>
      <c r="Q20665" s="12">
        <v>41183</v>
      </c>
      <c r="R20665" s="12">
        <v>41656</v>
      </c>
    </row>
    <row r="20666" spans="1:18" x14ac:dyDescent="0.25">
      <c r="A20666" s="7" t="s">
        <v>72002</v>
      </c>
      <c r="B20666" s="7" t="s">
        <v>72003</v>
      </c>
      <c r="C20666" s="7" t="s">
        <v>72004</v>
      </c>
      <c r="D20666" s="7" t="s">
        <v>719</v>
      </c>
      <c r="E20666" s="8" t="s">
        <v>720</v>
      </c>
      <c r="F20666" s="8">
        <v>13504564</v>
      </c>
      <c r="G20666" s="7" t="s">
        <v>80</v>
      </c>
      <c r="H20666" s="7" t="s">
        <v>24</v>
      </c>
      <c r="I20666" s="9" t="s">
        <v>25</v>
      </c>
      <c r="J20666" s="7" t="s">
        <v>26</v>
      </c>
      <c r="K20666" s="10" t="s">
        <v>27</v>
      </c>
      <c r="L20666" s="7">
        <v>1</v>
      </c>
      <c r="Q20666" s="12">
        <v>41494</v>
      </c>
      <c r="R20666" s="12">
        <v>41494</v>
      </c>
    </row>
    <row r="20667" spans="1:18" x14ac:dyDescent="0.25">
      <c r="A20667" s="7" t="s">
        <v>72005</v>
      </c>
      <c r="B20667" s="7" t="s">
        <v>72006</v>
      </c>
      <c r="C20667" s="7" t="s">
        <v>72007</v>
      </c>
      <c r="D20667" s="7" t="s">
        <v>275</v>
      </c>
      <c r="E20667" s="8" t="s">
        <v>276</v>
      </c>
      <c r="F20667" s="8">
        <v>2000000</v>
      </c>
      <c r="G20667" s="7" t="s">
        <v>35</v>
      </c>
      <c r="H20667" s="7" t="s">
        <v>24</v>
      </c>
      <c r="I20667" s="9" t="s">
        <v>70</v>
      </c>
      <c r="J20667" s="7" t="s">
        <v>576</v>
      </c>
      <c r="K20667" s="10" t="s">
        <v>576</v>
      </c>
      <c r="L20667" s="7">
        <v>1</v>
      </c>
      <c r="M20667" s="11">
        <v>37622</v>
      </c>
      <c r="N20667" s="7" t="s">
        <v>814</v>
      </c>
      <c r="O20667" s="7" t="s">
        <v>815</v>
      </c>
      <c r="P20667" s="10">
        <v>2003</v>
      </c>
      <c r="Q20667" s="12">
        <v>40690</v>
      </c>
      <c r="R20667" s="12">
        <v>40690</v>
      </c>
    </row>
    <row r="20668" spans="1:18" x14ac:dyDescent="0.25">
      <c r="A20668" s="7" t="s">
        <v>72008</v>
      </c>
      <c r="B20668" s="7" t="s">
        <v>72009</v>
      </c>
      <c r="C20668" s="7" t="s">
        <v>72010</v>
      </c>
      <c r="D20668" s="7" t="s">
        <v>72011</v>
      </c>
      <c r="E20668" s="8" t="s">
        <v>87</v>
      </c>
      <c r="F20668" s="8">
        <v>185000</v>
      </c>
      <c r="G20668" s="7" t="s">
        <v>35</v>
      </c>
      <c r="H20668" s="7" t="s">
        <v>24</v>
      </c>
      <c r="I20668" s="9" t="s">
        <v>70</v>
      </c>
      <c r="J20668" s="7" t="s">
        <v>662</v>
      </c>
      <c r="K20668" s="10" t="s">
        <v>23021</v>
      </c>
      <c r="L20668" s="7">
        <v>1</v>
      </c>
      <c r="M20668" s="11">
        <v>41713</v>
      </c>
      <c r="N20668" s="7" t="s">
        <v>2021</v>
      </c>
      <c r="O20668" s="7" t="s">
        <v>64</v>
      </c>
      <c r="P20668" s="10">
        <v>2014</v>
      </c>
      <c r="Q20668" s="12">
        <v>41735</v>
      </c>
      <c r="R20668" s="12">
        <v>41735</v>
      </c>
    </row>
    <row r="20669" spans="1:18" x14ac:dyDescent="0.25">
      <c r="A20669" s="7" t="s">
        <v>72012</v>
      </c>
      <c r="B20669" s="7" t="s">
        <v>72013</v>
      </c>
      <c r="C20669" s="7" t="s">
        <v>72014</v>
      </c>
      <c r="D20669" s="7" t="s">
        <v>72015</v>
      </c>
      <c r="E20669" s="8" t="s">
        <v>655</v>
      </c>
      <c r="F20669" s="8">
        <v>300000</v>
      </c>
      <c r="G20669" s="7" t="s">
        <v>35</v>
      </c>
      <c r="H20669" s="7" t="s">
        <v>680</v>
      </c>
      <c r="I20669" s="9"/>
      <c r="J20669" s="7" t="s">
        <v>681</v>
      </c>
      <c r="K20669" s="10" t="s">
        <v>681</v>
      </c>
      <c r="L20669" s="7">
        <v>3</v>
      </c>
      <c r="M20669" s="11">
        <v>40678</v>
      </c>
      <c r="N20669" s="7" t="s">
        <v>394</v>
      </c>
      <c r="O20669" s="7" t="s">
        <v>55</v>
      </c>
      <c r="P20669" s="10">
        <v>2011</v>
      </c>
      <c r="Q20669" s="12">
        <v>40903</v>
      </c>
      <c r="R20669" s="12">
        <v>41410</v>
      </c>
    </row>
    <row r="20670" spans="1:18" x14ac:dyDescent="0.25">
      <c r="A20670" s="7" t="s">
        <v>72016</v>
      </c>
      <c r="B20670" s="7" t="s">
        <v>72017</v>
      </c>
      <c r="C20670" s="7" t="s">
        <v>72018</v>
      </c>
      <c r="D20670" s="7" t="s">
        <v>33</v>
      </c>
      <c r="E20670" s="8" t="s">
        <v>34</v>
      </c>
      <c r="F20670" s="8">
        <v>398000</v>
      </c>
      <c r="G20670" s="7" t="s">
        <v>35</v>
      </c>
      <c r="H20670" s="7" t="s">
        <v>376</v>
      </c>
      <c r="I20670" s="9"/>
      <c r="J20670" s="7" t="s">
        <v>33615</v>
      </c>
      <c r="K20670" s="10" t="s">
        <v>33615</v>
      </c>
      <c r="L20670" s="7">
        <v>1</v>
      </c>
      <c r="M20670" s="11">
        <v>36892</v>
      </c>
      <c r="N20670" s="7" t="s">
        <v>154</v>
      </c>
      <c r="O20670" s="7" t="s">
        <v>155</v>
      </c>
      <c r="P20670" s="10">
        <v>2001</v>
      </c>
      <c r="Q20670" s="12">
        <v>39409</v>
      </c>
      <c r="R20670" s="12">
        <v>39409</v>
      </c>
    </row>
    <row r="20671" spans="1:18" x14ac:dyDescent="0.25">
      <c r="A20671" s="7" t="s">
        <v>72019</v>
      </c>
      <c r="B20671" s="7" t="s">
        <v>72020</v>
      </c>
      <c r="C20671" s="7" t="s">
        <v>72021</v>
      </c>
      <c r="F20671" s="8">
        <v>0</v>
      </c>
      <c r="G20671" s="7" t="s">
        <v>35</v>
      </c>
      <c r="H20671" s="7" t="s">
        <v>454</v>
      </c>
      <c r="I20671" s="9"/>
      <c r="J20671" s="7" t="s">
        <v>46404</v>
      </c>
      <c r="K20671" s="10" t="s">
        <v>46404</v>
      </c>
      <c r="L20671" s="7">
        <v>1</v>
      </c>
      <c r="M20671" s="11">
        <v>41640</v>
      </c>
      <c r="N20671" s="7" t="s">
        <v>63</v>
      </c>
      <c r="O20671" s="7" t="s">
        <v>64</v>
      </c>
      <c r="P20671" s="10">
        <v>2014</v>
      </c>
      <c r="Q20671" s="12">
        <v>41638</v>
      </c>
      <c r="R20671" s="12">
        <v>41638</v>
      </c>
    </row>
    <row r="20672" spans="1:18" x14ac:dyDescent="0.25">
      <c r="A20672" s="7" t="s">
        <v>72022</v>
      </c>
      <c r="B20672" s="7" t="s">
        <v>72023</v>
      </c>
      <c r="C20672" s="7" t="s">
        <v>72024</v>
      </c>
      <c r="D20672" s="7" t="s">
        <v>72025</v>
      </c>
      <c r="E20672" s="8" t="s">
        <v>4265</v>
      </c>
      <c r="F20672" s="8">
        <v>30300000</v>
      </c>
      <c r="G20672" s="7" t="s">
        <v>35</v>
      </c>
      <c r="H20672" s="7" t="s">
        <v>24</v>
      </c>
      <c r="I20672" s="9" t="s">
        <v>281</v>
      </c>
      <c r="J20672" s="7" t="s">
        <v>282</v>
      </c>
      <c r="K20672" s="10" t="s">
        <v>1560</v>
      </c>
      <c r="L20672" s="7">
        <v>4</v>
      </c>
      <c r="M20672" s="11">
        <v>36892</v>
      </c>
      <c r="N20672" s="7" t="s">
        <v>154</v>
      </c>
      <c r="O20672" s="7" t="s">
        <v>155</v>
      </c>
      <c r="P20672" s="10">
        <v>2001</v>
      </c>
      <c r="Q20672" s="12">
        <v>38750</v>
      </c>
      <c r="R20672" s="12">
        <v>40820</v>
      </c>
    </row>
    <row r="20673" spans="1:18" x14ac:dyDescent="0.25">
      <c r="A20673" s="7" t="s">
        <v>72026</v>
      </c>
      <c r="B20673" s="7" t="s">
        <v>72027</v>
      </c>
      <c r="C20673" s="7" t="s">
        <v>72028</v>
      </c>
      <c r="D20673" s="7" t="s">
        <v>275</v>
      </c>
      <c r="E20673" s="8" t="s">
        <v>276</v>
      </c>
      <c r="F20673" s="8">
        <v>22600031</v>
      </c>
      <c r="G20673" s="7" t="s">
        <v>35</v>
      </c>
      <c r="H20673" s="7" t="s">
        <v>24</v>
      </c>
      <c r="I20673" s="9" t="s">
        <v>1321</v>
      </c>
      <c r="J20673" s="7" t="s">
        <v>613</v>
      </c>
      <c r="K20673" s="10" t="s">
        <v>10514</v>
      </c>
      <c r="L20673" s="7">
        <v>7</v>
      </c>
      <c r="Q20673" s="12">
        <v>39925</v>
      </c>
      <c r="R20673" s="12">
        <v>41121</v>
      </c>
    </row>
    <row r="20674" spans="1:18" x14ac:dyDescent="0.25">
      <c r="A20674" s="7" t="s">
        <v>72029</v>
      </c>
      <c r="B20674" s="7" t="s">
        <v>72030</v>
      </c>
      <c r="C20674" s="7" t="s">
        <v>72031</v>
      </c>
      <c r="D20674" s="7" t="s">
        <v>275</v>
      </c>
      <c r="E20674" s="8" t="s">
        <v>276</v>
      </c>
      <c r="F20674" s="8">
        <v>6500000</v>
      </c>
      <c r="G20674" s="7" t="s">
        <v>35</v>
      </c>
      <c r="H20674" s="7" t="s">
        <v>24</v>
      </c>
      <c r="I20674" s="9" t="s">
        <v>1171</v>
      </c>
      <c r="J20674" s="7" t="s">
        <v>14749</v>
      </c>
      <c r="K20674" s="10" t="s">
        <v>6683</v>
      </c>
      <c r="L20674" s="7">
        <v>1</v>
      </c>
      <c r="M20674" s="11">
        <v>38353</v>
      </c>
      <c r="N20674" s="7" t="s">
        <v>435</v>
      </c>
      <c r="O20674" s="7" t="s">
        <v>436</v>
      </c>
      <c r="P20674" s="10">
        <v>2005</v>
      </c>
      <c r="Q20674" s="12">
        <v>40662</v>
      </c>
      <c r="R20674" s="12">
        <v>40662</v>
      </c>
    </row>
    <row r="20675" spans="1:18" x14ac:dyDescent="0.25">
      <c r="A20675" s="7" t="s">
        <v>72032</v>
      </c>
      <c r="B20675" s="7" t="s">
        <v>72033</v>
      </c>
      <c r="C20675" s="7" t="s">
        <v>72034</v>
      </c>
      <c r="D20675" s="7" t="s">
        <v>275</v>
      </c>
      <c r="E20675" s="8" t="s">
        <v>276</v>
      </c>
      <c r="F20675" s="8">
        <v>0</v>
      </c>
      <c r="G20675" s="7" t="s">
        <v>35</v>
      </c>
      <c r="H20675" s="7" t="s">
        <v>176</v>
      </c>
      <c r="I20675" s="9"/>
      <c r="J20675" s="7" t="s">
        <v>2501</v>
      </c>
      <c r="K20675" s="10" t="s">
        <v>2501</v>
      </c>
      <c r="L20675" s="7">
        <v>1</v>
      </c>
      <c r="Q20675" s="12">
        <v>41239</v>
      </c>
      <c r="R20675" s="12">
        <v>41239</v>
      </c>
    </row>
    <row r="20676" spans="1:18" x14ac:dyDescent="0.25">
      <c r="A20676" s="7" t="s">
        <v>72035</v>
      </c>
      <c r="B20676" s="7" t="s">
        <v>72036</v>
      </c>
      <c r="C20676" s="7" t="s">
        <v>72037</v>
      </c>
      <c r="D20676" s="7" t="s">
        <v>72038</v>
      </c>
      <c r="E20676" s="8" t="s">
        <v>366</v>
      </c>
      <c r="F20676" s="8">
        <v>20000000</v>
      </c>
      <c r="G20676" s="7" t="s">
        <v>35</v>
      </c>
      <c r="H20676" s="7" t="s">
        <v>205</v>
      </c>
      <c r="I20676" s="9"/>
      <c r="J20676" s="7" t="s">
        <v>206</v>
      </c>
      <c r="K20676" s="10" t="s">
        <v>206</v>
      </c>
      <c r="L20676" s="7">
        <v>3</v>
      </c>
      <c r="M20676" s="11">
        <v>38961</v>
      </c>
      <c r="N20676" s="7" t="s">
        <v>629</v>
      </c>
      <c r="O20676" s="7" t="s">
        <v>630</v>
      </c>
      <c r="P20676" s="10">
        <v>2006</v>
      </c>
      <c r="Q20676" s="12">
        <v>39264</v>
      </c>
      <c r="R20676" s="12">
        <v>40118</v>
      </c>
    </row>
    <row r="20677" spans="1:18" x14ac:dyDescent="0.25">
      <c r="A20677" s="7" t="s">
        <v>72039</v>
      </c>
      <c r="B20677" s="7" t="s">
        <v>72040</v>
      </c>
      <c r="C20677" s="7" t="s">
        <v>72041</v>
      </c>
      <c r="D20677" s="7" t="s">
        <v>275</v>
      </c>
      <c r="E20677" s="8" t="s">
        <v>276</v>
      </c>
      <c r="F20677" s="8">
        <v>9560000</v>
      </c>
      <c r="H20677" s="7" t="s">
        <v>607</v>
      </c>
      <c r="I20677" s="9"/>
      <c r="J20677" s="7" t="s">
        <v>869</v>
      </c>
      <c r="K20677" s="10" t="s">
        <v>36202</v>
      </c>
      <c r="L20677" s="7">
        <v>1</v>
      </c>
      <c r="M20677" s="11">
        <v>31048</v>
      </c>
      <c r="N20677" s="7" t="s">
        <v>3930</v>
      </c>
      <c r="O20677" s="7" t="s">
        <v>3931</v>
      </c>
      <c r="P20677" s="10">
        <v>1985</v>
      </c>
      <c r="Q20677" s="12">
        <v>38644</v>
      </c>
      <c r="R20677" s="12">
        <v>38644</v>
      </c>
    </row>
    <row r="20678" spans="1:18" x14ac:dyDescent="0.25">
      <c r="A20678" s="7" t="s">
        <v>72042</v>
      </c>
      <c r="B20678" s="7" t="s">
        <v>72043</v>
      </c>
      <c r="C20678" s="7" t="s">
        <v>72044</v>
      </c>
      <c r="D20678" s="7" t="s">
        <v>72045</v>
      </c>
      <c r="E20678" s="8" t="s">
        <v>160</v>
      </c>
      <c r="F20678" s="8">
        <v>16500000</v>
      </c>
      <c r="G20678" s="7" t="s">
        <v>35</v>
      </c>
      <c r="H20678" s="7" t="s">
        <v>24</v>
      </c>
      <c r="I20678" s="9" t="s">
        <v>60</v>
      </c>
      <c r="J20678" s="7" t="s">
        <v>1368</v>
      </c>
      <c r="K20678" s="10" t="s">
        <v>1368</v>
      </c>
      <c r="L20678" s="7">
        <v>4</v>
      </c>
      <c r="M20678" s="11">
        <v>38718</v>
      </c>
      <c r="N20678" s="7" t="s">
        <v>400</v>
      </c>
      <c r="O20678" s="7" t="s">
        <v>401</v>
      </c>
      <c r="P20678" s="10">
        <v>2006</v>
      </c>
      <c r="Q20678" s="12">
        <v>39661</v>
      </c>
      <c r="R20678" s="12">
        <v>41669</v>
      </c>
    </row>
    <row r="20679" spans="1:18" x14ac:dyDescent="0.25">
      <c r="A20679" s="7" t="s">
        <v>72046</v>
      </c>
      <c r="B20679" s="7" t="s">
        <v>72047</v>
      </c>
      <c r="C20679" s="7" t="s">
        <v>72048</v>
      </c>
      <c r="F20679" s="8">
        <v>41250</v>
      </c>
      <c r="G20679" s="7" t="s">
        <v>35</v>
      </c>
      <c r="H20679" s="7" t="s">
        <v>101</v>
      </c>
      <c r="I20679" s="9"/>
      <c r="J20679" s="7" t="s">
        <v>102</v>
      </c>
      <c r="K20679" s="10" t="s">
        <v>102</v>
      </c>
      <c r="L20679" s="7">
        <v>1</v>
      </c>
      <c r="Q20679" s="12">
        <v>41640</v>
      </c>
      <c r="R20679" s="12">
        <v>41640</v>
      </c>
    </row>
    <row r="20680" spans="1:18" x14ac:dyDescent="0.25">
      <c r="A20680" s="7" t="s">
        <v>72049</v>
      </c>
      <c r="B20680" s="7" t="s">
        <v>72050</v>
      </c>
      <c r="C20680" s="7" t="s">
        <v>72051</v>
      </c>
      <c r="D20680" s="7" t="s">
        <v>72052</v>
      </c>
      <c r="E20680" s="8" t="s">
        <v>297</v>
      </c>
      <c r="F20680" s="8">
        <v>100000</v>
      </c>
      <c r="G20680" s="7" t="s">
        <v>35</v>
      </c>
      <c r="H20680" s="7" t="s">
        <v>240</v>
      </c>
      <c r="I20680" s="9" t="s">
        <v>241</v>
      </c>
      <c r="J20680" s="7" t="s">
        <v>242</v>
      </c>
      <c r="K20680" s="10" t="s">
        <v>242</v>
      </c>
      <c r="L20680" s="7">
        <v>1</v>
      </c>
      <c r="M20680" s="11">
        <v>41365</v>
      </c>
      <c r="N20680" s="7" t="s">
        <v>411</v>
      </c>
      <c r="O20680" s="7" t="s">
        <v>412</v>
      </c>
      <c r="P20680" s="10">
        <v>2013</v>
      </c>
      <c r="Q20680" s="12">
        <v>41821</v>
      </c>
      <c r="R20680" s="12">
        <v>41821</v>
      </c>
    </row>
    <row r="20681" spans="1:18" x14ac:dyDescent="0.25">
      <c r="A20681" s="7" t="s">
        <v>72053</v>
      </c>
      <c r="B20681" s="7" t="s">
        <v>72054</v>
      </c>
      <c r="C20681" s="7" t="s">
        <v>72055</v>
      </c>
      <c r="D20681" s="7" t="s">
        <v>72056</v>
      </c>
      <c r="E20681" s="8" t="s">
        <v>2130</v>
      </c>
      <c r="F20681" s="8">
        <v>39000000</v>
      </c>
      <c r="G20681" s="7" t="s">
        <v>35</v>
      </c>
      <c r="H20681" s="7" t="s">
        <v>205</v>
      </c>
      <c r="I20681" s="9"/>
      <c r="J20681" s="7" t="s">
        <v>292</v>
      </c>
      <c r="K20681" s="10" t="s">
        <v>423</v>
      </c>
      <c r="L20681" s="7">
        <v>2</v>
      </c>
      <c r="M20681" s="11">
        <v>39539</v>
      </c>
      <c r="N20681" s="7" t="s">
        <v>16619</v>
      </c>
      <c r="O20681" s="7" t="s">
        <v>496</v>
      </c>
      <c r="P20681" s="10">
        <v>2008</v>
      </c>
      <c r="Q20681" s="12">
        <v>41275</v>
      </c>
      <c r="R20681" s="12">
        <v>41908</v>
      </c>
    </row>
    <row r="20682" spans="1:18" x14ac:dyDescent="0.25">
      <c r="A20682" s="7" t="s">
        <v>72057</v>
      </c>
      <c r="B20682" s="7" t="s">
        <v>72058</v>
      </c>
      <c r="C20682" s="7" t="s">
        <v>72059</v>
      </c>
      <c r="D20682" s="7" t="s">
        <v>1277</v>
      </c>
      <c r="E20682" s="8" t="s">
        <v>1278</v>
      </c>
      <c r="F20682" s="8">
        <v>22346760</v>
      </c>
      <c r="G20682" s="7" t="s">
        <v>35</v>
      </c>
      <c r="H20682" s="7" t="s">
        <v>176</v>
      </c>
      <c r="I20682" s="9"/>
      <c r="J20682" s="7" t="s">
        <v>3792</v>
      </c>
      <c r="K20682" s="10" t="s">
        <v>6607</v>
      </c>
      <c r="L20682" s="7">
        <v>2</v>
      </c>
      <c r="Q20682" s="12">
        <v>38883</v>
      </c>
      <c r="R20682" s="12">
        <v>39664</v>
      </c>
    </row>
    <row r="20683" spans="1:18" x14ac:dyDescent="0.25">
      <c r="A20683" s="7" t="s">
        <v>72060</v>
      </c>
      <c r="B20683" s="7" t="s">
        <v>72061</v>
      </c>
      <c r="C20683" s="7" t="s">
        <v>72062</v>
      </c>
      <c r="D20683" s="7" t="s">
        <v>68</v>
      </c>
      <c r="E20683" s="8" t="s">
        <v>69</v>
      </c>
      <c r="F20683" s="8">
        <v>5000000</v>
      </c>
      <c r="G20683" s="7" t="s">
        <v>35</v>
      </c>
      <c r="H20683" s="7" t="s">
        <v>376</v>
      </c>
      <c r="I20683" s="9"/>
      <c r="J20683" s="7" t="s">
        <v>377</v>
      </c>
      <c r="K20683" s="10" t="s">
        <v>377</v>
      </c>
      <c r="L20683" s="7">
        <v>1</v>
      </c>
      <c r="M20683" s="11">
        <v>40179</v>
      </c>
      <c r="N20683" s="7" t="s">
        <v>96</v>
      </c>
      <c r="O20683" s="7" t="s">
        <v>97</v>
      </c>
      <c r="P20683" s="10">
        <v>2010</v>
      </c>
      <c r="Q20683" s="12">
        <v>41774</v>
      </c>
      <c r="R20683" s="12">
        <v>41774</v>
      </c>
    </row>
    <row r="20684" spans="1:18" x14ac:dyDescent="0.25">
      <c r="A20684" s="7" t="s">
        <v>72063</v>
      </c>
      <c r="B20684" s="7" t="s">
        <v>72064</v>
      </c>
      <c r="C20684" s="7" t="s">
        <v>72065</v>
      </c>
      <c r="D20684" s="7" t="s">
        <v>2573</v>
      </c>
      <c r="E20684" s="8" t="s">
        <v>1744</v>
      </c>
      <c r="F20684" s="8">
        <v>50000</v>
      </c>
      <c r="G20684" s="7" t="s">
        <v>35</v>
      </c>
      <c r="I20684" s="9"/>
      <c r="J20684" s="7"/>
      <c r="L20684" s="7">
        <v>2</v>
      </c>
      <c r="M20684" s="11">
        <v>41773</v>
      </c>
      <c r="N20684" s="7" t="s">
        <v>2456</v>
      </c>
      <c r="O20684" s="7" t="s">
        <v>1151</v>
      </c>
      <c r="P20684" s="10">
        <v>2014</v>
      </c>
      <c r="Q20684" s="12">
        <v>40718</v>
      </c>
      <c r="R20684" s="12">
        <v>41774</v>
      </c>
    </row>
    <row r="20685" spans="1:18" x14ac:dyDescent="0.25">
      <c r="A20685" s="7" t="s">
        <v>72066</v>
      </c>
      <c r="B20685" s="7" t="s">
        <v>72067</v>
      </c>
      <c r="C20685" s="7" t="s">
        <v>72068</v>
      </c>
      <c r="D20685" s="7" t="s">
        <v>1402</v>
      </c>
      <c r="E20685" s="8" t="s">
        <v>1403</v>
      </c>
      <c r="F20685" s="8">
        <v>5230000</v>
      </c>
      <c r="G20685" s="7" t="s">
        <v>35</v>
      </c>
      <c r="H20685" s="7" t="s">
        <v>176</v>
      </c>
      <c r="I20685" s="9"/>
      <c r="J20685" s="7" t="s">
        <v>177</v>
      </c>
      <c r="K20685" s="10" t="s">
        <v>177</v>
      </c>
      <c r="L20685" s="7">
        <v>1</v>
      </c>
      <c r="M20685" s="11">
        <v>36892</v>
      </c>
      <c r="N20685" s="7" t="s">
        <v>154</v>
      </c>
      <c r="O20685" s="7" t="s">
        <v>155</v>
      </c>
      <c r="P20685" s="10">
        <v>2001</v>
      </c>
      <c r="Q20685" s="12">
        <v>38363</v>
      </c>
      <c r="R20685" s="12">
        <v>38363</v>
      </c>
    </row>
    <row r="20686" spans="1:18" x14ac:dyDescent="0.25">
      <c r="A20686" s="7" t="s">
        <v>72069</v>
      </c>
      <c r="B20686" s="7" t="s">
        <v>72070</v>
      </c>
      <c r="C20686" s="7" t="s">
        <v>72071</v>
      </c>
      <c r="D20686" s="7" t="s">
        <v>1402</v>
      </c>
      <c r="E20686" s="8" t="s">
        <v>1403</v>
      </c>
      <c r="F20686" s="8">
        <v>25000</v>
      </c>
      <c r="G20686" s="7" t="s">
        <v>35</v>
      </c>
      <c r="H20686" s="7" t="s">
        <v>24</v>
      </c>
      <c r="I20686" s="9" t="s">
        <v>502</v>
      </c>
      <c r="J20686" s="7" t="s">
        <v>993</v>
      </c>
      <c r="K20686" s="10" t="s">
        <v>993</v>
      </c>
      <c r="L20686" s="7">
        <v>1</v>
      </c>
      <c r="M20686" s="11">
        <v>39448</v>
      </c>
      <c r="N20686" s="7" t="s">
        <v>164</v>
      </c>
      <c r="O20686" s="7" t="s">
        <v>165</v>
      </c>
      <c r="P20686" s="10">
        <v>2008</v>
      </c>
      <c r="Q20686" s="12">
        <v>39448</v>
      </c>
      <c r="R20686" s="12">
        <v>39448</v>
      </c>
    </row>
    <row r="20687" spans="1:18" x14ac:dyDescent="0.25">
      <c r="A20687" s="7" t="s">
        <v>72072</v>
      </c>
      <c r="B20687" s="7" t="s">
        <v>72073</v>
      </c>
      <c r="C20687" s="7" t="s">
        <v>72074</v>
      </c>
      <c r="D20687" s="7" t="s">
        <v>1277</v>
      </c>
      <c r="E20687" s="8" t="s">
        <v>1278</v>
      </c>
      <c r="F20687" s="8">
        <v>15331225</v>
      </c>
      <c r="G20687" s="7" t="s">
        <v>35</v>
      </c>
      <c r="H20687" s="7" t="s">
        <v>24</v>
      </c>
      <c r="I20687" s="9" t="s">
        <v>281</v>
      </c>
      <c r="J20687" s="7" t="s">
        <v>282</v>
      </c>
      <c r="K20687" s="10" t="s">
        <v>59465</v>
      </c>
      <c r="L20687" s="7">
        <v>5</v>
      </c>
      <c r="M20687" s="11">
        <v>38718</v>
      </c>
      <c r="N20687" s="7" t="s">
        <v>400</v>
      </c>
      <c r="O20687" s="7" t="s">
        <v>401</v>
      </c>
      <c r="P20687" s="10">
        <v>2006</v>
      </c>
      <c r="Q20687" s="12">
        <v>40081</v>
      </c>
      <c r="R20687" s="12">
        <v>41116</v>
      </c>
    </row>
    <row r="20688" spans="1:18" x14ac:dyDescent="0.25">
      <c r="A20688" s="7" t="s">
        <v>72075</v>
      </c>
      <c r="B20688" s="7" t="s">
        <v>72076</v>
      </c>
      <c r="C20688" s="7" t="s">
        <v>72077</v>
      </c>
      <c r="D20688" s="7" t="s">
        <v>72078</v>
      </c>
      <c r="E20688" s="8" t="s">
        <v>6967</v>
      </c>
      <c r="F20688" s="8">
        <v>20500000</v>
      </c>
      <c r="G20688" s="7" t="s">
        <v>35</v>
      </c>
      <c r="H20688" s="7" t="s">
        <v>24</v>
      </c>
      <c r="I20688" s="9" t="s">
        <v>36</v>
      </c>
      <c r="J20688" s="7" t="s">
        <v>181</v>
      </c>
      <c r="K20688" s="10" t="s">
        <v>1073</v>
      </c>
      <c r="L20688" s="7">
        <v>2</v>
      </c>
      <c r="M20688" s="11">
        <v>36161</v>
      </c>
      <c r="N20688" s="7" t="s">
        <v>1066</v>
      </c>
      <c r="O20688" s="7" t="s">
        <v>1067</v>
      </c>
      <c r="P20688" s="10">
        <v>1999</v>
      </c>
      <c r="Q20688" s="12">
        <v>38353</v>
      </c>
      <c r="R20688" s="12">
        <v>38877</v>
      </c>
    </row>
    <row r="20689" spans="1:18" x14ac:dyDescent="0.25">
      <c r="A20689" s="7" t="s">
        <v>72079</v>
      </c>
      <c r="B20689" s="7" t="s">
        <v>72080</v>
      </c>
      <c r="C20689" s="7" t="s">
        <v>72081</v>
      </c>
      <c r="D20689" s="7" t="s">
        <v>275</v>
      </c>
      <c r="E20689" s="8" t="s">
        <v>276</v>
      </c>
      <c r="F20689" s="8">
        <v>43000000</v>
      </c>
      <c r="G20689" s="7" t="s">
        <v>23</v>
      </c>
      <c r="H20689" s="7" t="s">
        <v>24</v>
      </c>
      <c r="I20689" s="9" t="s">
        <v>129</v>
      </c>
      <c r="J20689" s="7" t="s">
        <v>130</v>
      </c>
      <c r="K20689" s="10" t="s">
        <v>72082</v>
      </c>
      <c r="L20689" s="7">
        <v>3</v>
      </c>
      <c r="M20689" s="11">
        <v>38353</v>
      </c>
      <c r="N20689" s="7" t="s">
        <v>435</v>
      </c>
      <c r="O20689" s="7" t="s">
        <v>436</v>
      </c>
      <c r="P20689" s="10">
        <v>2005</v>
      </c>
      <c r="Q20689" s="12">
        <v>40879</v>
      </c>
      <c r="R20689" s="12">
        <v>41591</v>
      </c>
    </row>
    <row r="20690" spans="1:18" x14ac:dyDescent="0.25">
      <c r="A20690" s="7" t="s">
        <v>72083</v>
      </c>
      <c r="B20690" s="7" t="s">
        <v>72084</v>
      </c>
      <c r="C20690" s="7" t="s">
        <v>72085</v>
      </c>
      <c r="D20690" s="7" t="s">
        <v>106</v>
      </c>
      <c r="E20690" s="8" t="s">
        <v>107</v>
      </c>
      <c r="F20690" s="8">
        <v>385980</v>
      </c>
      <c r="G20690" s="7" t="s">
        <v>35</v>
      </c>
      <c r="H20690" s="7" t="s">
        <v>1891</v>
      </c>
      <c r="I20690" s="9"/>
      <c r="J20690" s="7" t="s">
        <v>1892</v>
      </c>
      <c r="K20690" s="10" t="s">
        <v>1892</v>
      </c>
      <c r="L20690" s="7">
        <v>1</v>
      </c>
      <c r="Q20690" s="12">
        <v>41687</v>
      </c>
      <c r="R20690" s="12">
        <v>41687</v>
      </c>
    </row>
    <row r="20691" spans="1:18" x14ac:dyDescent="0.25">
      <c r="A20691" s="7" t="s">
        <v>72086</v>
      </c>
      <c r="B20691" s="7" t="s">
        <v>72087</v>
      </c>
      <c r="C20691" s="7" t="s">
        <v>72088</v>
      </c>
      <c r="D20691" s="7" t="s">
        <v>33535</v>
      </c>
      <c r="E20691" s="8" t="s">
        <v>297</v>
      </c>
      <c r="F20691" s="8">
        <v>23734059</v>
      </c>
      <c r="G20691" s="7" t="s">
        <v>35</v>
      </c>
      <c r="H20691" s="7" t="s">
        <v>24</v>
      </c>
      <c r="I20691" s="9" t="s">
        <v>36</v>
      </c>
      <c r="J20691" s="7" t="s">
        <v>181</v>
      </c>
      <c r="K20691" s="10" t="s">
        <v>182</v>
      </c>
      <c r="L20691" s="7">
        <v>6</v>
      </c>
      <c r="M20691" s="11">
        <v>36526</v>
      </c>
      <c r="N20691" s="7" t="s">
        <v>234</v>
      </c>
      <c r="O20691" s="7" t="s">
        <v>235</v>
      </c>
      <c r="P20691" s="10">
        <v>2000</v>
      </c>
      <c r="Q20691" s="12">
        <v>38978</v>
      </c>
      <c r="R20691" s="12">
        <v>41000</v>
      </c>
    </row>
    <row r="20692" spans="1:18" x14ac:dyDescent="0.25">
      <c r="A20692" s="7" t="s">
        <v>72089</v>
      </c>
      <c r="B20692" s="7" t="s">
        <v>72090</v>
      </c>
      <c r="C20692" s="7" t="s">
        <v>72091</v>
      </c>
      <c r="D20692" s="7" t="s">
        <v>737</v>
      </c>
      <c r="E20692" s="8" t="s">
        <v>738</v>
      </c>
      <c r="F20692" s="8">
        <v>19610000</v>
      </c>
      <c r="G20692" s="7" t="s">
        <v>35</v>
      </c>
      <c r="I20692" s="9"/>
      <c r="J20692" s="7"/>
      <c r="L20692" s="7">
        <v>3</v>
      </c>
      <c r="M20692" s="11">
        <v>39508</v>
      </c>
      <c r="N20692" s="7" t="s">
        <v>4188</v>
      </c>
      <c r="O20692" s="7" t="s">
        <v>165</v>
      </c>
      <c r="P20692" s="10">
        <v>2008</v>
      </c>
      <c r="Q20692" s="12">
        <v>39800</v>
      </c>
      <c r="R20692" s="12">
        <v>40147</v>
      </c>
    </row>
    <row r="20693" spans="1:18" x14ac:dyDescent="0.25">
      <c r="A20693" s="7" t="s">
        <v>72092</v>
      </c>
      <c r="B20693" s="7" t="s">
        <v>72093</v>
      </c>
      <c r="C20693" s="7" t="s">
        <v>72094</v>
      </c>
      <c r="D20693" s="7" t="s">
        <v>2421</v>
      </c>
      <c r="E20693" s="8" t="s">
        <v>1373</v>
      </c>
      <c r="F20693" s="8">
        <v>260000</v>
      </c>
      <c r="G20693" s="7" t="s">
        <v>35</v>
      </c>
      <c r="H20693" s="7" t="s">
        <v>24</v>
      </c>
      <c r="I20693" s="9" t="s">
        <v>782</v>
      </c>
      <c r="J20693" s="7" t="s">
        <v>19512</v>
      </c>
      <c r="K20693" s="10" t="s">
        <v>19512</v>
      </c>
      <c r="L20693" s="7">
        <v>1</v>
      </c>
      <c r="M20693" s="11">
        <v>40909</v>
      </c>
      <c r="N20693" s="7" t="s">
        <v>111</v>
      </c>
      <c r="O20693" s="7" t="s">
        <v>112</v>
      </c>
      <c r="P20693" s="10">
        <v>2012</v>
      </c>
      <c r="Q20693" s="12">
        <v>41865</v>
      </c>
      <c r="R20693" s="12">
        <v>41865</v>
      </c>
    </row>
    <row r="20694" spans="1:18" x14ac:dyDescent="0.25">
      <c r="A20694" s="7" t="s">
        <v>72095</v>
      </c>
      <c r="B20694" s="7" t="s">
        <v>72096</v>
      </c>
      <c r="C20694" s="7" t="s">
        <v>72097</v>
      </c>
      <c r="F20694" s="8">
        <v>53000</v>
      </c>
      <c r="G20694" s="7" t="s">
        <v>35</v>
      </c>
      <c r="I20694" s="9"/>
      <c r="J20694" s="7"/>
      <c r="L20694" s="7">
        <v>1</v>
      </c>
      <c r="Q20694" s="12">
        <v>39508</v>
      </c>
      <c r="R20694" s="12">
        <v>39508</v>
      </c>
    </row>
    <row r="20695" spans="1:18" x14ac:dyDescent="0.25">
      <c r="A20695" s="7" t="s">
        <v>72098</v>
      </c>
      <c r="B20695" s="7" t="s">
        <v>72099</v>
      </c>
      <c r="C20695" s="7" t="s">
        <v>72100</v>
      </c>
      <c r="D20695" s="7" t="s">
        <v>719</v>
      </c>
      <c r="E20695" s="8" t="s">
        <v>720</v>
      </c>
      <c r="F20695" s="8">
        <v>28750000</v>
      </c>
      <c r="G20695" s="7" t="s">
        <v>23</v>
      </c>
      <c r="H20695" s="7" t="s">
        <v>24</v>
      </c>
      <c r="I20695" s="9" t="s">
        <v>281</v>
      </c>
      <c r="J20695" s="7" t="s">
        <v>282</v>
      </c>
      <c r="K20695" s="10" t="s">
        <v>2006</v>
      </c>
      <c r="L20695" s="7">
        <v>1</v>
      </c>
      <c r="M20695" s="11">
        <v>36892</v>
      </c>
      <c r="N20695" s="7" t="s">
        <v>154</v>
      </c>
      <c r="O20695" s="7" t="s">
        <v>155</v>
      </c>
      <c r="P20695" s="10">
        <v>2001</v>
      </c>
      <c r="Q20695" s="12">
        <v>39090</v>
      </c>
      <c r="R20695" s="12">
        <v>39090</v>
      </c>
    </row>
    <row r="20696" spans="1:18" x14ac:dyDescent="0.25">
      <c r="A20696" s="7" t="s">
        <v>72101</v>
      </c>
      <c r="B20696" s="7" t="s">
        <v>72102</v>
      </c>
      <c r="C20696" s="7" t="s">
        <v>72103</v>
      </c>
      <c r="D20696" s="7" t="s">
        <v>72104</v>
      </c>
      <c r="E20696" s="8" t="s">
        <v>9399</v>
      </c>
      <c r="F20696" s="8">
        <v>2100000</v>
      </c>
      <c r="G20696" s="7" t="s">
        <v>35</v>
      </c>
      <c r="H20696" s="7" t="s">
        <v>1347</v>
      </c>
      <c r="I20696" s="9"/>
      <c r="J20696" s="7" t="s">
        <v>1348</v>
      </c>
      <c r="K20696" s="10" t="s">
        <v>1348</v>
      </c>
      <c r="L20696" s="7">
        <v>1</v>
      </c>
      <c r="Q20696" s="12">
        <v>41884</v>
      </c>
      <c r="R20696" s="12">
        <v>41884</v>
      </c>
    </row>
    <row r="20697" spans="1:18" x14ac:dyDescent="0.25">
      <c r="A20697" s="7" t="s">
        <v>72105</v>
      </c>
      <c r="B20697" s="7" t="s">
        <v>72106</v>
      </c>
      <c r="D20697" s="7" t="s">
        <v>1277</v>
      </c>
      <c r="E20697" s="8" t="s">
        <v>1278</v>
      </c>
      <c r="F20697" s="8">
        <v>10994000</v>
      </c>
      <c r="G20697" s="7" t="s">
        <v>35</v>
      </c>
      <c r="H20697" s="7" t="s">
        <v>196</v>
      </c>
      <c r="I20697" s="9"/>
      <c r="J20697" s="7" t="s">
        <v>3825</v>
      </c>
      <c r="K20697" s="10" t="s">
        <v>72107</v>
      </c>
      <c r="L20697" s="7">
        <v>2</v>
      </c>
      <c r="M20697" s="11">
        <v>37257</v>
      </c>
      <c r="N20697" s="7" t="s">
        <v>527</v>
      </c>
      <c r="O20697" s="7" t="s">
        <v>528</v>
      </c>
      <c r="P20697" s="10">
        <v>2002</v>
      </c>
      <c r="Q20697" s="12">
        <v>38363</v>
      </c>
      <c r="R20697" s="12">
        <v>38985</v>
      </c>
    </row>
    <row r="20698" spans="1:18" x14ac:dyDescent="0.25">
      <c r="A20698" s="7" t="s">
        <v>72108</v>
      </c>
      <c r="B20698" s="7" t="s">
        <v>72109</v>
      </c>
      <c r="C20698" s="7" t="s">
        <v>72110</v>
      </c>
      <c r="D20698" s="7" t="s">
        <v>72111</v>
      </c>
      <c r="E20698" s="8" t="s">
        <v>992</v>
      </c>
      <c r="F20698" s="8">
        <v>0</v>
      </c>
      <c r="G20698" s="7" t="s">
        <v>35</v>
      </c>
      <c r="I20698" s="9"/>
      <c r="J20698" s="7"/>
      <c r="L20698" s="7">
        <v>1</v>
      </c>
      <c r="Q20698" s="12">
        <v>40179</v>
      </c>
      <c r="R20698" s="12">
        <v>40179</v>
      </c>
    </row>
    <row r="20699" spans="1:18" x14ac:dyDescent="0.25">
      <c r="A20699" s="7" t="s">
        <v>72112</v>
      </c>
      <c r="B20699" s="7" t="s">
        <v>72113</v>
      </c>
      <c r="C20699" s="7" t="s">
        <v>72114</v>
      </c>
      <c r="D20699" s="7" t="s">
        <v>625</v>
      </c>
      <c r="E20699" s="8" t="s">
        <v>323</v>
      </c>
      <c r="F20699" s="8">
        <v>0</v>
      </c>
      <c r="G20699" s="7" t="s">
        <v>35</v>
      </c>
      <c r="H20699" s="7" t="s">
        <v>477</v>
      </c>
      <c r="I20699" s="9"/>
      <c r="J20699" s="7" t="s">
        <v>478</v>
      </c>
      <c r="K20699" s="10" t="s">
        <v>478</v>
      </c>
      <c r="L20699" s="7">
        <v>1</v>
      </c>
      <c r="M20699" s="11">
        <v>40554</v>
      </c>
      <c r="N20699" s="7" t="s">
        <v>537</v>
      </c>
      <c r="O20699" s="7" t="s">
        <v>505</v>
      </c>
      <c r="P20699" s="10">
        <v>2011</v>
      </c>
      <c r="Q20699" s="12">
        <v>41220</v>
      </c>
      <c r="R20699" s="12">
        <v>41220</v>
      </c>
    </row>
    <row r="20700" spans="1:18" x14ac:dyDescent="0.25">
      <c r="A20700" s="7" t="s">
        <v>72115</v>
      </c>
      <c r="B20700" s="7" t="s">
        <v>72116</v>
      </c>
      <c r="C20700" s="7" t="s">
        <v>72117</v>
      </c>
      <c r="D20700" s="7" t="s">
        <v>275</v>
      </c>
      <c r="E20700" s="8" t="s">
        <v>276</v>
      </c>
      <c r="F20700" s="8">
        <v>10968450</v>
      </c>
      <c r="G20700" s="7" t="s">
        <v>35</v>
      </c>
      <c r="H20700" s="7" t="s">
        <v>4129</v>
      </c>
      <c r="I20700" s="9"/>
      <c r="J20700" s="7" t="s">
        <v>15777</v>
      </c>
      <c r="K20700" s="10" t="s">
        <v>15777</v>
      </c>
      <c r="L20700" s="7">
        <v>1</v>
      </c>
      <c r="Q20700" s="12">
        <v>41025</v>
      </c>
      <c r="R20700" s="12">
        <v>41025</v>
      </c>
    </row>
    <row r="20701" spans="1:18" x14ac:dyDescent="0.25">
      <c r="A20701" s="7" t="s">
        <v>72118</v>
      </c>
      <c r="B20701" s="7" t="s">
        <v>72119</v>
      </c>
      <c r="C20701" s="7" t="s">
        <v>72120</v>
      </c>
      <c r="D20701" s="7" t="s">
        <v>1277</v>
      </c>
      <c r="E20701" s="8" t="s">
        <v>1278</v>
      </c>
      <c r="F20701" s="8">
        <v>100000</v>
      </c>
      <c r="G20701" s="7" t="s">
        <v>35</v>
      </c>
      <c r="H20701" s="7" t="s">
        <v>24</v>
      </c>
      <c r="I20701" s="9" t="s">
        <v>534</v>
      </c>
      <c r="J20701" s="7" t="s">
        <v>535</v>
      </c>
      <c r="K20701" s="10" t="s">
        <v>2230</v>
      </c>
      <c r="L20701" s="7">
        <v>1</v>
      </c>
      <c r="Q20701" s="12">
        <v>40570</v>
      </c>
      <c r="R20701" s="12">
        <v>40570</v>
      </c>
    </row>
    <row r="20702" spans="1:18" x14ac:dyDescent="0.25">
      <c r="A20702" s="7" t="s">
        <v>72121</v>
      </c>
      <c r="B20702" s="7" t="s">
        <v>72122</v>
      </c>
      <c r="C20702" s="7" t="s">
        <v>72123</v>
      </c>
      <c r="D20702" s="7" t="s">
        <v>72124</v>
      </c>
      <c r="E20702" s="8" t="s">
        <v>72125</v>
      </c>
      <c r="F20702" s="8">
        <v>0</v>
      </c>
      <c r="G20702" s="7" t="s">
        <v>35</v>
      </c>
      <c r="H20702" s="7" t="s">
        <v>24</v>
      </c>
      <c r="I20702" s="9" t="s">
        <v>129</v>
      </c>
      <c r="J20702" s="7" t="s">
        <v>130</v>
      </c>
      <c r="K20702" s="10" t="s">
        <v>34920</v>
      </c>
      <c r="L20702" s="7">
        <v>1</v>
      </c>
      <c r="Q20702" s="12">
        <v>40758</v>
      </c>
      <c r="R20702" s="12">
        <v>40758</v>
      </c>
    </row>
    <row r="20703" spans="1:18" x14ac:dyDescent="0.25">
      <c r="A20703" s="7" t="s">
        <v>72126</v>
      </c>
      <c r="B20703" s="7" t="s">
        <v>72127</v>
      </c>
      <c r="C20703" s="7" t="s">
        <v>72128</v>
      </c>
      <c r="D20703" s="7" t="s">
        <v>72129</v>
      </c>
      <c r="E20703" s="8" t="s">
        <v>28750</v>
      </c>
      <c r="F20703" s="8">
        <v>41341484</v>
      </c>
      <c r="G20703" s="7" t="s">
        <v>23</v>
      </c>
      <c r="H20703" s="7" t="s">
        <v>24</v>
      </c>
      <c r="I20703" s="9" t="s">
        <v>36</v>
      </c>
      <c r="J20703" s="7" t="s">
        <v>181</v>
      </c>
      <c r="K20703" s="10" t="s">
        <v>1073</v>
      </c>
      <c r="L20703" s="7">
        <v>4</v>
      </c>
      <c r="Q20703" s="12">
        <v>40099</v>
      </c>
      <c r="R20703" s="12">
        <v>40743</v>
      </c>
    </row>
    <row r="20704" spans="1:18" x14ac:dyDescent="0.25">
      <c r="A20704" s="7" t="s">
        <v>72130</v>
      </c>
      <c r="B20704" s="7" t="s">
        <v>72131</v>
      </c>
      <c r="C20704" s="7" t="s">
        <v>72132</v>
      </c>
      <c r="F20704" s="8">
        <v>40000</v>
      </c>
      <c r="G20704" s="7" t="s">
        <v>35</v>
      </c>
      <c r="H20704" s="7" t="s">
        <v>108</v>
      </c>
      <c r="I20704" s="9"/>
      <c r="J20704" s="7" t="s">
        <v>109</v>
      </c>
      <c r="K20704" s="10" t="s">
        <v>109</v>
      </c>
      <c r="L20704" s="7">
        <v>1</v>
      </c>
      <c r="Q20704" s="12">
        <v>41317</v>
      </c>
      <c r="R20704" s="12">
        <v>41317</v>
      </c>
    </row>
    <row r="20705" spans="1:18" x14ac:dyDescent="0.25">
      <c r="A20705" s="7" t="s">
        <v>72133</v>
      </c>
      <c r="B20705" s="7" t="s">
        <v>72134</v>
      </c>
      <c r="C20705" s="7" t="s">
        <v>72135</v>
      </c>
      <c r="D20705" s="7" t="s">
        <v>28678</v>
      </c>
      <c r="E20705" s="8" t="s">
        <v>24951</v>
      </c>
      <c r="F20705" s="8">
        <v>0</v>
      </c>
      <c r="G20705" s="7" t="s">
        <v>35</v>
      </c>
      <c r="H20705" s="7" t="s">
        <v>24</v>
      </c>
      <c r="I20705" s="9" t="s">
        <v>60</v>
      </c>
      <c r="J20705" s="7" t="s">
        <v>1368</v>
      </c>
      <c r="K20705" s="10" t="s">
        <v>1368</v>
      </c>
      <c r="L20705" s="7">
        <v>1</v>
      </c>
      <c r="M20705" s="11">
        <v>40544</v>
      </c>
      <c r="N20705" s="7" t="s">
        <v>537</v>
      </c>
      <c r="O20705" s="7" t="s">
        <v>505</v>
      </c>
      <c r="P20705" s="10">
        <v>2011</v>
      </c>
      <c r="Q20705" s="12">
        <v>41800</v>
      </c>
      <c r="R20705" s="12">
        <v>41800</v>
      </c>
    </row>
    <row r="20706" spans="1:18" x14ac:dyDescent="0.25">
      <c r="A20706" s="7" t="s">
        <v>72136</v>
      </c>
      <c r="B20706" s="7" t="s">
        <v>72137</v>
      </c>
      <c r="C20706" s="7" t="s">
        <v>72138</v>
      </c>
      <c r="D20706" s="7" t="s">
        <v>106</v>
      </c>
      <c r="E20706" s="8" t="s">
        <v>107</v>
      </c>
      <c r="F20706" s="8">
        <v>4000000</v>
      </c>
      <c r="G20706" s="7" t="s">
        <v>35</v>
      </c>
      <c r="H20706" s="7" t="s">
        <v>24</v>
      </c>
      <c r="I20706" s="9" t="s">
        <v>36</v>
      </c>
      <c r="J20706" s="7" t="s">
        <v>37</v>
      </c>
      <c r="K20706" s="10" t="s">
        <v>37</v>
      </c>
      <c r="L20706" s="7">
        <v>1</v>
      </c>
      <c r="M20706" s="11">
        <v>32143</v>
      </c>
      <c r="N20706" s="7" t="s">
        <v>2509</v>
      </c>
      <c r="O20706" s="7" t="s">
        <v>2510</v>
      </c>
      <c r="P20706" s="10">
        <v>1988</v>
      </c>
      <c r="Q20706" s="12">
        <v>39970</v>
      </c>
      <c r="R20706" s="12">
        <v>39970</v>
      </c>
    </row>
    <row r="20707" spans="1:18" x14ac:dyDescent="0.25">
      <c r="A20707" s="7" t="s">
        <v>72139</v>
      </c>
      <c r="B20707" s="7" t="s">
        <v>72140</v>
      </c>
      <c r="C20707" s="7" t="s">
        <v>72141</v>
      </c>
      <c r="D20707" s="7" t="s">
        <v>1277</v>
      </c>
      <c r="E20707" s="8" t="s">
        <v>1278</v>
      </c>
      <c r="F20707" s="8">
        <v>6220000</v>
      </c>
      <c r="G20707" s="7" t="s">
        <v>35</v>
      </c>
      <c r="H20707" s="7" t="s">
        <v>24</v>
      </c>
      <c r="I20707" s="9" t="s">
        <v>2221</v>
      </c>
      <c r="J20707" s="7" t="s">
        <v>2222</v>
      </c>
      <c r="K20707" s="10" t="s">
        <v>2222</v>
      </c>
      <c r="L20707" s="7">
        <v>1</v>
      </c>
      <c r="M20707" s="11">
        <v>33239</v>
      </c>
      <c r="N20707" s="7" t="s">
        <v>448</v>
      </c>
      <c r="O20707" s="7" t="s">
        <v>449</v>
      </c>
      <c r="P20707" s="10">
        <v>1991</v>
      </c>
      <c r="Q20707" s="12">
        <v>39175</v>
      </c>
      <c r="R20707" s="12">
        <v>39175</v>
      </c>
    </row>
    <row r="20708" spans="1:18" x14ac:dyDescent="0.25">
      <c r="A20708" s="7" t="s">
        <v>72142</v>
      </c>
      <c r="B20708" s="7" t="s">
        <v>72143</v>
      </c>
      <c r="C20708" s="7" t="s">
        <v>72144</v>
      </c>
      <c r="D20708" s="7" t="s">
        <v>33</v>
      </c>
      <c r="E20708" s="8" t="s">
        <v>34</v>
      </c>
      <c r="F20708" s="8">
        <v>35000</v>
      </c>
      <c r="G20708" s="7" t="s">
        <v>35</v>
      </c>
      <c r="H20708" s="7" t="s">
        <v>24</v>
      </c>
      <c r="I20708" s="9" t="s">
        <v>36</v>
      </c>
      <c r="J20708" s="7" t="s">
        <v>181</v>
      </c>
      <c r="K20708" s="10" t="s">
        <v>8597</v>
      </c>
      <c r="L20708" s="7">
        <v>1</v>
      </c>
      <c r="M20708" s="11">
        <v>40179</v>
      </c>
      <c r="N20708" s="7" t="s">
        <v>96</v>
      </c>
      <c r="O20708" s="7" t="s">
        <v>97</v>
      </c>
      <c r="P20708" s="10">
        <v>2010</v>
      </c>
      <c r="Q20708" s="12">
        <v>40862</v>
      </c>
      <c r="R20708" s="12">
        <v>40862</v>
      </c>
    </row>
    <row r="20709" spans="1:18" x14ac:dyDescent="0.25">
      <c r="A20709" s="7" t="s">
        <v>72145</v>
      </c>
      <c r="B20709" s="7" t="s">
        <v>72146</v>
      </c>
      <c r="C20709" s="7" t="s">
        <v>72147</v>
      </c>
      <c r="D20709" s="7" t="s">
        <v>72148</v>
      </c>
      <c r="E20709" s="8" t="s">
        <v>1665</v>
      </c>
      <c r="F20709" s="8">
        <v>100000</v>
      </c>
      <c r="G20709" s="7" t="s">
        <v>35</v>
      </c>
      <c r="H20709" s="7" t="s">
        <v>24</v>
      </c>
      <c r="I20709" s="9" t="s">
        <v>60</v>
      </c>
      <c r="J20709" s="7" t="s">
        <v>1368</v>
      </c>
      <c r="K20709" s="10" t="s">
        <v>1368</v>
      </c>
      <c r="L20709" s="7">
        <v>2</v>
      </c>
      <c r="M20709" s="11">
        <v>39722</v>
      </c>
      <c r="N20709" s="7" t="s">
        <v>832</v>
      </c>
      <c r="O20709" s="7" t="s">
        <v>833</v>
      </c>
      <c r="P20709" s="10">
        <v>2008</v>
      </c>
      <c r="Q20709" s="12">
        <v>40081</v>
      </c>
      <c r="R20709" s="12">
        <v>40513</v>
      </c>
    </row>
    <row r="20710" spans="1:18" x14ac:dyDescent="0.25">
      <c r="A20710" s="7" t="s">
        <v>72149</v>
      </c>
      <c r="B20710" s="7" t="s">
        <v>72150</v>
      </c>
      <c r="F20710" s="8">
        <v>1035000</v>
      </c>
      <c r="G20710" s="7" t="s">
        <v>23</v>
      </c>
      <c r="I20710" s="9"/>
      <c r="J20710" s="7"/>
      <c r="L20710" s="7">
        <v>1</v>
      </c>
      <c r="Q20710" s="12">
        <v>40816</v>
      </c>
      <c r="R20710" s="12">
        <v>40816</v>
      </c>
    </row>
    <row r="20711" spans="1:18" x14ac:dyDescent="0.25">
      <c r="A20711" s="7" t="s">
        <v>72151</v>
      </c>
      <c r="B20711" s="7" t="s">
        <v>72152</v>
      </c>
      <c r="D20711" s="7" t="s">
        <v>238</v>
      </c>
      <c r="E20711" s="8" t="s">
        <v>239</v>
      </c>
      <c r="F20711" s="8">
        <v>0</v>
      </c>
      <c r="G20711" s="7" t="s">
        <v>35</v>
      </c>
      <c r="H20711" s="7" t="s">
        <v>24</v>
      </c>
      <c r="I20711" s="9" t="s">
        <v>36</v>
      </c>
      <c r="J20711" s="7" t="s">
        <v>2238</v>
      </c>
      <c r="K20711" s="10" t="s">
        <v>7492</v>
      </c>
      <c r="L20711" s="7">
        <v>1</v>
      </c>
      <c r="M20711" s="11">
        <v>41244</v>
      </c>
      <c r="N20711" s="7" t="s">
        <v>949</v>
      </c>
      <c r="O20711" s="7" t="s">
        <v>46</v>
      </c>
      <c r="P20711" s="10">
        <v>2012</v>
      </c>
      <c r="Q20711" s="12">
        <v>41569</v>
      </c>
      <c r="R20711" s="12">
        <v>41569</v>
      </c>
    </row>
    <row r="20712" spans="1:18" x14ac:dyDescent="0.25">
      <c r="A20712" s="7" t="s">
        <v>72153</v>
      </c>
      <c r="B20712" s="7" t="s">
        <v>72154</v>
      </c>
      <c r="C20712" s="7" t="s">
        <v>72155</v>
      </c>
      <c r="D20712" s="7" t="s">
        <v>122</v>
      </c>
      <c r="E20712" s="8" t="s">
        <v>123</v>
      </c>
      <c r="F20712" s="8">
        <v>3929516</v>
      </c>
      <c r="G20712" s="7" t="s">
        <v>35</v>
      </c>
      <c r="H20712" s="7" t="s">
        <v>24</v>
      </c>
      <c r="I20712" s="9" t="s">
        <v>1196</v>
      </c>
      <c r="J20712" s="7" t="s">
        <v>1197</v>
      </c>
      <c r="K20712" s="10" t="s">
        <v>15314</v>
      </c>
      <c r="L20712" s="7">
        <v>4</v>
      </c>
      <c r="M20712" s="11">
        <v>40179</v>
      </c>
      <c r="N20712" s="7" t="s">
        <v>96</v>
      </c>
      <c r="O20712" s="7" t="s">
        <v>97</v>
      </c>
      <c r="P20712" s="10">
        <v>2010</v>
      </c>
      <c r="Q20712" s="12">
        <v>40653</v>
      </c>
      <c r="R20712" s="12">
        <v>41823</v>
      </c>
    </row>
    <row r="20713" spans="1:18" x14ac:dyDescent="0.25">
      <c r="A20713" s="7" t="s">
        <v>72156</v>
      </c>
      <c r="B20713" s="7" t="s">
        <v>72157</v>
      </c>
      <c r="C20713" s="7" t="s">
        <v>72158</v>
      </c>
      <c r="D20713" s="7" t="s">
        <v>737</v>
      </c>
      <c r="E20713" s="8" t="s">
        <v>738</v>
      </c>
      <c r="F20713" s="8">
        <v>15500000</v>
      </c>
      <c r="G20713" s="7" t="s">
        <v>35</v>
      </c>
      <c r="H20713" s="7" t="s">
        <v>24</v>
      </c>
      <c r="I20713" s="9" t="s">
        <v>1196</v>
      </c>
      <c r="J20713" s="7" t="s">
        <v>1197</v>
      </c>
      <c r="K20713" s="10" t="s">
        <v>1198</v>
      </c>
      <c r="L20713" s="7">
        <v>1</v>
      </c>
      <c r="Q20713" s="12">
        <v>39604</v>
      </c>
      <c r="R20713" s="12">
        <v>39604</v>
      </c>
    </row>
    <row r="20714" spans="1:18" x14ac:dyDescent="0.25">
      <c r="A20714" s="7" t="s">
        <v>72159</v>
      </c>
      <c r="B20714" s="7" t="s">
        <v>72160</v>
      </c>
      <c r="C20714" s="7" t="s">
        <v>72161</v>
      </c>
      <c r="D20714" s="7" t="s">
        <v>144</v>
      </c>
      <c r="E20714" s="8" t="s">
        <v>145</v>
      </c>
      <c r="F20714" s="8">
        <v>0</v>
      </c>
      <c r="G20714" s="7" t="s">
        <v>35</v>
      </c>
      <c r="H20714" s="7" t="s">
        <v>24</v>
      </c>
      <c r="I20714" s="9" t="s">
        <v>764</v>
      </c>
      <c r="J20714" s="7" t="s">
        <v>5015</v>
      </c>
      <c r="K20714" s="10" t="s">
        <v>72162</v>
      </c>
      <c r="L20714" s="7">
        <v>1</v>
      </c>
      <c r="M20714" s="11">
        <v>40909</v>
      </c>
      <c r="N20714" s="7" t="s">
        <v>111</v>
      </c>
      <c r="O20714" s="7" t="s">
        <v>112</v>
      </c>
      <c r="P20714" s="10">
        <v>2012</v>
      </c>
      <c r="Q20714" s="12">
        <v>40829</v>
      </c>
      <c r="R20714" s="12">
        <v>40829</v>
      </c>
    </row>
    <row r="20715" spans="1:18" x14ac:dyDescent="0.25">
      <c r="A20715" s="7" t="s">
        <v>72163</v>
      </c>
      <c r="B20715" s="7" t="s">
        <v>72164</v>
      </c>
      <c r="C20715" s="7" t="s">
        <v>72165</v>
      </c>
      <c r="D20715" s="7" t="s">
        <v>68</v>
      </c>
      <c r="E20715" s="8" t="s">
        <v>69</v>
      </c>
      <c r="F20715" s="8">
        <v>1000000</v>
      </c>
      <c r="G20715" s="7" t="s">
        <v>35</v>
      </c>
      <c r="H20715" s="7" t="s">
        <v>24</v>
      </c>
      <c r="I20715" s="9" t="s">
        <v>1218</v>
      </c>
      <c r="J20715" s="7" t="s">
        <v>1238</v>
      </c>
      <c r="K20715" s="10" t="s">
        <v>1238</v>
      </c>
      <c r="L20715" s="7">
        <v>1</v>
      </c>
      <c r="M20715" s="11">
        <v>40026</v>
      </c>
      <c r="N20715" s="7" t="s">
        <v>488</v>
      </c>
      <c r="O20715" s="7" t="s">
        <v>267</v>
      </c>
      <c r="P20715" s="10">
        <v>2009</v>
      </c>
      <c r="Q20715" s="12">
        <v>40162</v>
      </c>
      <c r="R20715" s="12">
        <v>40162</v>
      </c>
    </row>
    <row r="20716" spans="1:18" x14ac:dyDescent="0.25">
      <c r="A20716" s="7" t="s">
        <v>72166</v>
      </c>
      <c r="B20716" s="7" t="s">
        <v>72167</v>
      </c>
      <c r="C20716" s="7" t="s">
        <v>72168</v>
      </c>
      <c r="F20716" s="8">
        <v>0</v>
      </c>
      <c r="G20716" s="7" t="s">
        <v>35</v>
      </c>
      <c r="H20716" s="7" t="s">
        <v>24</v>
      </c>
      <c r="I20716" s="9" t="s">
        <v>36</v>
      </c>
      <c r="J20716" s="7" t="s">
        <v>942</v>
      </c>
      <c r="K20716" s="10" t="s">
        <v>1978</v>
      </c>
      <c r="L20716" s="7">
        <v>1</v>
      </c>
      <c r="M20716" s="11">
        <v>40179</v>
      </c>
      <c r="N20716" s="7" t="s">
        <v>96</v>
      </c>
      <c r="O20716" s="7" t="s">
        <v>97</v>
      </c>
      <c r="P20716" s="10">
        <v>2010</v>
      </c>
      <c r="Q20716" s="12">
        <v>41570</v>
      </c>
      <c r="R20716" s="12">
        <v>41570</v>
      </c>
    </row>
    <row r="20717" spans="1:18" x14ac:dyDescent="0.25">
      <c r="A20717" s="7" t="s">
        <v>72169</v>
      </c>
      <c r="B20717" s="7" t="s">
        <v>72170</v>
      </c>
      <c r="C20717" s="7" t="s">
        <v>72171</v>
      </c>
      <c r="D20717" s="7" t="s">
        <v>72172</v>
      </c>
      <c r="E20717" s="8" t="s">
        <v>137</v>
      </c>
      <c r="F20717" s="8">
        <v>50000</v>
      </c>
      <c r="G20717" s="7" t="s">
        <v>35</v>
      </c>
      <c r="H20717" s="7" t="s">
        <v>24</v>
      </c>
      <c r="I20717" s="9" t="s">
        <v>25</v>
      </c>
      <c r="J20717" s="7" t="s">
        <v>26</v>
      </c>
      <c r="K20717" s="10" t="s">
        <v>27</v>
      </c>
      <c r="L20717" s="7">
        <v>1</v>
      </c>
      <c r="M20717" s="11">
        <v>40909</v>
      </c>
      <c r="N20717" s="7" t="s">
        <v>111</v>
      </c>
      <c r="O20717" s="7" t="s">
        <v>112</v>
      </c>
      <c r="P20717" s="10">
        <v>2012</v>
      </c>
      <c r="Q20717" s="12">
        <v>41834</v>
      </c>
      <c r="R20717" s="12">
        <v>41834</v>
      </c>
    </row>
    <row r="20718" spans="1:18" x14ac:dyDescent="0.25">
      <c r="A20718" s="7" t="s">
        <v>72173</v>
      </c>
      <c r="B20718" s="7" t="s">
        <v>72174</v>
      </c>
      <c r="C20718" s="7" t="s">
        <v>72175</v>
      </c>
      <c r="D20718" s="7" t="s">
        <v>1295</v>
      </c>
      <c r="E20718" s="8" t="s">
        <v>1296</v>
      </c>
      <c r="F20718" s="8">
        <v>1052000</v>
      </c>
      <c r="G20718" s="7" t="s">
        <v>35</v>
      </c>
      <c r="H20718" s="7" t="s">
        <v>176</v>
      </c>
      <c r="I20718" s="9"/>
      <c r="J20718" s="7" t="s">
        <v>5396</v>
      </c>
      <c r="K20718" s="10" t="s">
        <v>5396</v>
      </c>
      <c r="L20718" s="7">
        <v>2</v>
      </c>
      <c r="M20718" s="11">
        <v>35431</v>
      </c>
      <c r="N20718" s="7" t="s">
        <v>1436</v>
      </c>
      <c r="O20718" s="7" t="s">
        <v>1437</v>
      </c>
      <c r="P20718" s="10">
        <v>1997</v>
      </c>
      <c r="Q20718" s="12">
        <v>38444</v>
      </c>
      <c r="R20718" s="12">
        <v>39484</v>
      </c>
    </row>
    <row r="20719" spans="1:18" x14ac:dyDescent="0.25">
      <c r="A20719" s="7" t="s">
        <v>72176</v>
      </c>
      <c r="B20719" s="7" t="s">
        <v>72177</v>
      </c>
      <c r="D20719" s="7" t="s">
        <v>275</v>
      </c>
      <c r="E20719" s="8" t="s">
        <v>276</v>
      </c>
      <c r="F20719" s="8">
        <v>70000249</v>
      </c>
      <c r="G20719" s="7" t="s">
        <v>35</v>
      </c>
      <c r="H20719" s="7" t="s">
        <v>24</v>
      </c>
      <c r="I20719" s="9" t="s">
        <v>331</v>
      </c>
      <c r="J20719" s="7" t="s">
        <v>332</v>
      </c>
      <c r="K20719" s="10" t="s">
        <v>18564</v>
      </c>
      <c r="L20719" s="7">
        <v>1</v>
      </c>
      <c r="Q20719" s="12">
        <v>40820</v>
      </c>
      <c r="R20719" s="12">
        <v>40820</v>
      </c>
    </row>
    <row r="20720" spans="1:18" x14ac:dyDescent="0.25">
      <c r="A20720" s="7" t="s">
        <v>72178</v>
      </c>
      <c r="B20720" s="7" t="s">
        <v>72179</v>
      </c>
      <c r="C20720" s="7" t="s">
        <v>72180</v>
      </c>
      <c r="D20720" s="7" t="s">
        <v>275</v>
      </c>
      <c r="E20720" s="8" t="s">
        <v>276</v>
      </c>
      <c r="F20720" s="8">
        <v>100000</v>
      </c>
      <c r="G20720" s="7" t="s">
        <v>35</v>
      </c>
      <c r="H20720" s="7" t="s">
        <v>24</v>
      </c>
      <c r="I20720" s="9" t="s">
        <v>1321</v>
      </c>
      <c r="J20720" s="7" t="s">
        <v>613</v>
      </c>
      <c r="K20720" s="10" t="s">
        <v>1523</v>
      </c>
      <c r="L20720" s="7">
        <v>1</v>
      </c>
      <c r="M20720" s="11">
        <v>37622</v>
      </c>
      <c r="N20720" s="7" t="s">
        <v>814</v>
      </c>
      <c r="O20720" s="7" t="s">
        <v>815</v>
      </c>
      <c r="P20720" s="10">
        <v>2003</v>
      </c>
      <c r="Q20720" s="12">
        <v>39357</v>
      </c>
      <c r="R20720" s="12">
        <v>39357</v>
      </c>
    </row>
    <row r="20721" spans="1:18" x14ac:dyDescent="0.25">
      <c r="A20721" s="7" t="s">
        <v>72181</v>
      </c>
      <c r="B20721" s="7" t="s">
        <v>72182</v>
      </c>
      <c r="C20721" s="7" t="s">
        <v>72183</v>
      </c>
      <c r="D20721" s="7" t="s">
        <v>275</v>
      </c>
      <c r="E20721" s="8" t="s">
        <v>276</v>
      </c>
      <c r="F20721" s="8">
        <v>20166221</v>
      </c>
      <c r="G20721" s="7" t="s">
        <v>35</v>
      </c>
      <c r="H20721" s="7" t="s">
        <v>24</v>
      </c>
      <c r="I20721" s="9" t="s">
        <v>151</v>
      </c>
      <c r="J20721" s="7" t="s">
        <v>613</v>
      </c>
      <c r="K20721" s="10" t="s">
        <v>614</v>
      </c>
      <c r="L20721" s="7">
        <v>5</v>
      </c>
      <c r="M20721" s="11">
        <v>37987</v>
      </c>
      <c r="N20721" s="7" t="s">
        <v>424</v>
      </c>
      <c r="O20721" s="7" t="s">
        <v>425</v>
      </c>
      <c r="P20721" s="10">
        <v>2004</v>
      </c>
      <c r="Q20721" s="12">
        <v>38498</v>
      </c>
      <c r="R20721" s="12">
        <v>40982</v>
      </c>
    </row>
    <row r="20722" spans="1:18" x14ac:dyDescent="0.25">
      <c r="A20722" s="7" t="s">
        <v>72184</v>
      </c>
      <c r="B20722" s="7" t="s">
        <v>72185</v>
      </c>
      <c r="C20722" s="7" t="s">
        <v>72186</v>
      </c>
      <c r="D20722" s="7" t="s">
        <v>106</v>
      </c>
      <c r="E20722" s="8" t="s">
        <v>107</v>
      </c>
      <c r="F20722" s="8">
        <v>250000</v>
      </c>
      <c r="G20722" s="7" t="s">
        <v>35</v>
      </c>
      <c r="H20722" s="7" t="s">
        <v>24</v>
      </c>
      <c r="I20722" s="9" t="s">
        <v>248</v>
      </c>
      <c r="J20722" s="7" t="s">
        <v>1146</v>
      </c>
      <c r="K20722" s="10" t="s">
        <v>1146</v>
      </c>
      <c r="L20722" s="7">
        <v>1</v>
      </c>
      <c r="Q20722" s="12">
        <v>40770</v>
      </c>
      <c r="R20722" s="12">
        <v>40770</v>
      </c>
    </row>
    <row r="20723" spans="1:18" x14ac:dyDescent="0.25">
      <c r="A20723" s="7" t="s">
        <v>72187</v>
      </c>
      <c r="B20723" s="7" t="s">
        <v>72188</v>
      </c>
      <c r="D20723" s="7" t="s">
        <v>275</v>
      </c>
      <c r="E20723" s="8" t="s">
        <v>276</v>
      </c>
      <c r="F20723" s="8">
        <v>1538600</v>
      </c>
      <c r="G20723" s="7" t="s">
        <v>35</v>
      </c>
      <c r="H20723" s="7" t="s">
        <v>24</v>
      </c>
      <c r="I20723" s="9" t="s">
        <v>36</v>
      </c>
      <c r="J20723" s="7" t="s">
        <v>898</v>
      </c>
      <c r="K20723" s="10" t="s">
        <v>39468</v>
      </c>
      <c r="L20723" s="7">
        <v>1</v>
      </c>
      <c r="M20723" s="11">
        <v>40909</v>
      </c>
      <c r="N20723" s="7" t="s">
        <v>111</v>
      </c>
      <c r="O20723" s="7" t="s">
        <v>112</v>
      </c>
      <c r="P20723" s="10">
        <v>2012</v>
      </c>
      <c r="Q20723" s="12">
        <v>41717</v>
      </c>
      <c r="R20723" s="12">
        <v>41717</v>
      </c>
    </row>
    <row r="20724" spans="1:18" x14ac:dyDescent="0.25">
      <c r="A20724" s="7" t="s">
        <v>72189</v>
      </c>
      <c r="B20724" s="7" t="s">
        <v>72190</v>
      </c>
      <c r="C20724" s="7" t="s">
        <v>72191</v>
      </c>
      <c r="F20724" s="8">
        <v>64680</v>
      </c>
      <c r="G20724" s="7" t="s">
        <v>35</v>
      </c>
      <c r="H20724" s="7" t="s">
        <v>240</v>
      </c>
      <c r="I20724" s="9" t="s">
        <v>241</v>
      </c>
      <c r="J20724" s="7" t="s">
        <v>242</v>
      </c>
      <c r="K20724" s="10" t="s">
        <v>242</v>
      </c>
      <c r="L20724" s="7">
        <v>1</v>
      </c>
      <c r="Q20724" s="12">
        <v>40531</v>
      </c>
      <c r="R20724" s="12">
        <v>40531</v>
      </c>
    </row>
    <row r="20725" spans="1:18" x14ac:dyDescent="0.25">
      <c r="A20725" s="7" t="s">
        <v>72192</v>
      </c>
      <c r="B20725" s="7" t="s">
        <v>72193</v>
      </c>
      <c r="C20725" s="7" t="s">
        <v>72194</v>
      </c>
      <c r="D20725" s="7" t="s">
        <v>275</v>
      </c>
      <c r="E20725" s="8" t="s">
        <v>276</v>
      </c>
      <c r="F20725" s="8">
        <v>1271255</v>
      </c>
      <c r="G20725" s="7" t="s">
        <v>35</v>
      </c>
      <c r="H20725" s="7" t="s">
        <v>24</v>
      </c>
      <c r="I20725" s="9" t="s">
        <v>188</v>
      </c>
      <c r="J20725" s="7" t="s">
        <v>189</v>
      </c>
      <c r="K20725" s="10" t="s">
        <v>190</v>
      </c>
      <c r="L20725" s="7">
        <v>2</v>
      </c>
      <c r="M20725" s="11">
        <v>39814</v>
      </c>
      <c r="N20725" s="7" t="s">
        <v>171</v>
      </c>
      <c r="O20725" s="7" t="s">
        <v>172</v>
      </c>
      <c r="P20725" s="10">
        <v>2009</v>
      </c>
      <c r="Q20725" s="12">
        <v>40501</v>
      </c>
      <c r="R20725" s="12">
        <v>40682</v>
      </c>
    </row>
    <row r="20726" spans="1:18" x14ac:dyDescent="0.25">
      <c r="A20726" s="7" t="s">
        <v>72195</v>
      </c>
      <c r="B20726" s="7" t="s">
        <v>72196</v>
      </c>
      <c r="C20726" s="7" t="s">
        <v>72197</v>
      </c>
      <c r="D20726" s="7" t="s">
        <v>68</v>
      </c>
      <c r="E20726" s="8" t="s">
        <v>69</v>
      </c>
      <c r="F20726" s="8">
        <v>2690000</v>
      </c>
      <c r="G20726" s="7" t="s">
        <v>35</v>
      </c>
      <c r="H20726" s="7" t="s">
        <v>24</v>
      </c>
      <c r="I20726" s="9" t="s">
        <v>298</v>
      </c>
      <c r="J20726" s="7" t="s">
        <v>4554</v>
      </c>
      <c r="K20726" s="10" t="s">
        <v>72198</v>
      </c>
      <c r="L20726" s="7">
        <v>1</v>
      </c>
      <c r="M20726" s="11">
        <v>40909</v>
      </c>
      <c r="N20726" s="7" t="s">
        <v>111</v>
      </c>
      <c r="O20726" s="7" t="s">
        <v>112</v>
      </c>
      <c r="P20726" s="10">
        <v>2012</v>
      </c>
      <c r="Q20726" s="12">
        <v>41542</v>
      </c>
      <c r="R20726" s="12">
        <v>41542</v>
      </c>
    </row>
    <row r="20727" spans="1:18" x14ac:dyDescent="0.25">
      <c r="A20727" s="7" t="s">
        <v>72199</v>
      </c>
      <c r="B20727" s="7" t="s">
        <v>72200</v>
      </c>
      <c r="D20727" s="7" t="s">
        <v>72201</v>
      </c>
      <c r="E20727" s="8" t="s">
        <v>69400</v>
      </c>
      <c r="F20727" s="8">
        <v>0</v>
      </c>
      <c r="G20727" s="7" t="s">
        <v>35</v>
      </c>
      <c r="H20727" s="7" t="s">
        <v>24</v>
      </c>
      <c r="I20727" s="9" t="s">
        <v>1289</v>
      </c>
      <c r="J20727" s="7" t="s">
        <v>1290</v>
      </c>
      <c r="K20727" s="10" t="s">
        <v>1290</v>
      </c>
      <c r="L20727" s="7">
        <v>1</v>
      </c>
      <c r="M20727" s="11">
        <v>39845</v>
      </c>
      <c r="N20727" s="7" t="s">
        <v>690</v>
      </c>
      <c r="O20727" s="7" t="s">
        <v>172</v>
      </c>
      <c r="P20727" s="10">
        <v>2009</v>
      </c>
      <c r="Q20727" s="12">
        <v>39877</v>
      </c>
      <c r="R20727" s="12">
        <v>39877</v>
      </c>
    </row>
    <row r="20728" spans="1:18" x14ac:dyDescent="0.25">
      <c r="A20728" s="7" t="s">
        <v>72202</v>
      </c>
      <c r="B20728" s="7" t="s">
        <v>72203</v>
      </c>
      <c r="C20728" s="7" t="s">
        <v>72204</v>
      </c>
      <c r="D20728" s="7" t="s">
        <v>72205</v>
      </c>
      <c r="E20728" s="8" t="s">
        <v>123</v>
      </c>
      <c r="F20728" s="8">
        <v>20600000</v>
      </c>
      <c r="G20728" s="7" t="s">
        <v>35</v>
      </c>
      <c r="H20728" s="7" t="s">
        <v>24</v>
      </c>
      <c r="I20728" s="9" t="s">
        <v>188</v>
      </c>
      <c r="J20728" s="7" t="s">
        <v>189</v>
      </c>
      <c r="K20728" s="10" t="s">
        <v>190</v>
      </c>
      <c r="L20728" s="7">
        <v>2</v>
      </c>
      <c r="M20728" s="11">
        <v>39448</v>
      </c>
      <c r="N20728" s="7" t="s">
        <v>164</v>
      </c>
      <c r="O20728" s="7" t="s">
        <v>165</v>
      </c>
      <c r="P20728" s="10">
        <v>2008</v>
      </c>
      <c r="Q20728" s="12">
        <v>41172</v>
      </c>
      <c r="R20728" s="12">
        <v>41316</v>
      </c>
    </row>
    <row r="20729" spans="1:18" x14ac:dyDescent="0.25">
      <c r="A20729" s="7" t="s">
        <v>72206</v>
      </c>
      <c r="B20729" s="7" t="s">
        <v>72207</v>
      </c>
      <c r="D20729" s="7" t="s">
        <v>365</v>
      </c>
      <c r="E20729" s="8" t="s">
        <v>366</v>
      </c>
      <c r="F20729" s="8">
        <v>0</v>
      </c>
      <c r="G20729" s="7" t="s">
        <v>35</v>
      </c>
      <c r="H20729" s="7" t="s">
        <v>24</v>
      </c>
      <c r="I20729" s="9" t="s">
        <v>161</v>
      </c>
      <c r="J20729" s="7" t="s">
        <v>162</v>
      </c>
      <c r="K20729" s="10" t="s">
        <v>5265</v>
      </c>
      <c r="L20729" s="7">
        <v>1</v>
      </c>
      <c r="M20729" s="11">
        <v>41157</v>
      </c>
      <c r="N20729" s="7" t="s">
        <v>2143</v>
      </c>
      <c r="O20729" s="7" t="s">
        <v>570</v>
      </c>
      <c r="P20729" s="10">
        <v>2012</v>
      </c>
      <c r="Q20729" s="12">
        <v>41156</v>
      </c>
      <c r="R20729" s="12">
        <v>41156</v>
      </c>
    </row>
    <row r="20730" spans="1:18" x14ac:dyDescent="0.25">
      <c r="A20730" s="7" t="s">
        <v>72208</v>
      </c>
      <c r="B20730" s="7" t="s">
        <v>72209</v>
      </c>
      <c r="C20730" s="7" t="s">
        <v>72210</v>
      </c>
      <c r="D20730" s="7" t="s">
        <v>1277</v>
      </c>
      <c r="E20730" s="8" t="s">
        <v>1278</v>
      </c>
      <c r="F20730" s="8">
        <v>72000000</v>
      </c>
      <c r="G20730" s="7" t="s">
        <v>35</v>
      </c>
      <c r="H20730" s="7" t="s">
        <v>24</v>
      </c>
      <c r="I20730" s="9" t="s">
        <v>36</v>
      </c>
      <c r="J20730" s="7" t="s">
        <v>181</v>
      </c>
      <c r="K20730" s="10" t="s">
        <v>1297</v>
      </c>
      <c r="L20730" s="7">
        <v>4</v>
      </c>
      <c r="M20730" s="11">
        <v>37257</v>
      </c>
      <c r="N20730" s="7" t="s">
        <v>527</v>
      </c>
      <c r="O20730" s="7" t="s">
        <v>528</v>
      </c>
      <c r="P20730" s="10">
        <v>2002</v>
      </c>
      <c r="Q20730" s="12">
        <v>38047</v>
      </c>
      <c r="R20730" s="12">
        <v>39392</v>
      </c>
    </row>
    <row r="20731" spans="1:18" x14ac:dyDescent="0.25">
      <c r="A20731" s="7" t="s">
        <v>72211</v>
      </c>
      <c r="B20731" s="7" t="s">
        <v>72212</v>
      </c>
      <c r="C20731" s="7" t="s">
        <v>72213</v>
      </c>
      <c r="D20731" s="7" t="s">
        <v>1664</v>
      </c>
      <c r="E20731" s="8" t="s">
        <v>1665</v>
      </c>
      <c r="F20731" s="8">
        <v>18000000</v>
      </c>
      <c r="G20731" s="7" t="s">
        <v>23</v>
      </c>
      <c r="H20731" s="7" t="s">
        <v>24</v>
      </c>
      <c r="I20731" s="9" t="s">
        <v>60</v>
      </c>
      <c r="J20731" s="7" t="s">
        <v>61</v>
      </c>
      <c r="K20731" s="10" t="s">
        <v>862</v>
      </c>
      <c r="L20731" s="7">
        <v>1</v>
      </c>
      <c r="M20731" s="11">
        <v>37257</v>
      </c>
      <c r="N20731" s="7" t="s">
        <v>527</v>
      </c>
      <c r="O20731" s="7" t="s">
        <v>528</v>
      </c>
      <c r="P20731" s="10">
        <v>2002</v>
      </c>
      <c r="Q20731" s="12">
        <v>39699</v>
      </c>
      <c r="R20731" s="12">
        <v>39699</v>
      </c>
    </row>
    <row r="20732" spans="1:18" x14ac:dyDescent="0.25">
      <c r="A20732" s="7" t="s">
        <v>72214</v>
      </c>
      <c r="B20732" s="7" t="s">
        <v>72215</v>
      </c>
      <c r="C20732" s="7" t="s">
        <v>72216</v>
      </c>
      <c r="D20732" s="7" t="s">
        <v>68</v>
      </c>
      <c r="E20732" s="8" t="s">
        <v>69</v>
      </c>
      <c r="F20732" s="8">
        <v>640000</v>
      </c>
      <c r="G20732" s="7" t="s">
        <v>35</v>
      </c>
      <c r="H20732" s="7" t="s">
        <v>24</v>
      </c>
      <c r="I20732" s="9" t="s">
        <v>220</v>
      </c>
      <c r="J20732" s="7" t="s">
        <v>1943</v>
      </c>
      <c r="K20732" s="10" t="s">
        <v>1943</v>
      </c>
      <c r="L20732" s="7">
        <v>1</v>
      </c>
      <c r="M20732" s="11">
        <v>39083</v>
      </c>
      <c r="N20732" s="7" t="s">
        <v>88</v>
      </c>
      <c r="O20732" s="7" t="s">
        <v>89</v>
      </c>
      <c r="P20732" s="10">
        <v>2007</v>
      </c>
      <c r="Q20732" s="12">
        <v>40025</v>
      </c>
      <c r="R20732" s="12">
        <v>40025</v>
      </c>
    </row>
    <row r="20733" spans="1:18" x14ac:dyDescent="0.25">
      <c r="A20733" s="7" t="s">
        <v>72217</v>
      </c>
      <c r="B20733" s="7" t="s">
        <v>72218</v>
      </c>
      <c r="C20733" s="7" t="s">
        <v>72219</v>
      </c>
      <c r="D20733" s="7" t="s">
        <v>433</v>
      </c>
      <c r="E20733" s="8" t="s">
        <v>434</v>
      </c>
      <c r="F20733" s="8">
        <v>0</v>
      </c>
      <c r="G20733" s="7" t="s">
        <v>35</v>
      </c>
      <c r="H20733" s="7" t="s">
        <v>24</v>
      </c>
      <c r="I20733" s="9" t="s">
        <v>248</v>
      </c>
      <c r="J20733" s="7" t="s">
        <v>1146</v>
      </c>
      <c r="K20733" s="10" t="s">
        <v>1146</v>
      </c>
      <c r="L20733" s="7">
        <v>1</v>
      </c>
      <c r="M20733" s="11">
        <v>40643</v>
      </c>
      <c r="N20733" s="7" t="s">
        <v>54</v>
      </c>
      <c r="O20733" s="7" t="s">
        <v>55</v>
      </c>
      <c r="P20733" s="10">
        <v>2011</v>
      </c>
      <c r="Q20733" s="12">
        <v>41323</v>
      </c>
      <c r="R20733" s="12">
        <v>41323</v>
      </c>
    </row>
    <row r="20734" spans="1:18" x14ac:dyDescent="0.25">
      <c r="A20734" s="7" t="s">
        <v>72220</v>
      </c>
      <c r="B20734" s="7" t="s">
        <v>72221</v>
      </c>
      <c r="C20734" s="7" t="s">
        <v>72222</v>
      </c>
      <c r="D20734" s="7" t="s">
        <v>719</v>
      </c>
      <c r="E20734" s="8" t="s">
        <v>720</v>
      </c>
      <c r="F20734" s="8">
        <v>1250000</v>
      </c>
      <c r="G20734" s="7" t="s">
        <v>35</v>
      </c>
      <c r="H20734" s="7" t="s">
        <v>24</v>
      </c>
      <c r="I20734" s="9" t="s">
        <v>764</v>
      </c>
      <c r="J20734" s="7" t="s">
        <v>765</v>
      </c>
      <c r="K20734" s="10" t="s">
        <v>3813</v>
      </c>
      <c r="L20734" s="7">
        <v>1</v>
      </c>
      <c r="M20734" s="11">
        <v>38718</v>
      </c>
      <c r="N20734" s="7" t="s">
        <v>400</v>
      </c>
      <c r="O20734" s="7" t="s">
        <v>401</v>
      </c>
      <c r="P20734" s="10">
        <v>2006</v>
      </c>
      <c r="Q20734" s="12">
        <v>41822</v>
      </c>
      <c r="R20734" s="12">
        <v>41822</v>
      </c>
    </row>
    <row r="20735" spans="1:18" x14ac:dyDescent="0.25">
      <c r="A20735" s="7" t="s">
        <v>72223</v>
      </c>
      <c r="B20735" s="7" t="s">
        <v>72224</v>
      </c>
      <c r="C20735" s="7" t="s">
        <v>72225</v>
      </c>
      <c r="D20735" s="7" t="s">
        <v>1664</v>
      </c>
      <c r="E20735" s="8" t="s">
        <v>1665</v>
      </c>
      <c r="F20735" s="8">
        <v>13106945</v>
      </c>
      <c r="G20735" s="7" t="s">
        <v>35</v>
      </c>
      <c r="H20735" s="7" t="s">
        <v>240</v>
      </c>
      <c r="I20735" s="9" t="s">
        <v>3763</v>
      </c>
      <c r="J20735" s="7" t="s">
        <v>5992</v>
      </c>
      <c r="K20735" s="10" t="s">
        <v>5992</v>
      </c>
      <c r="L20735" s="7">
        <v>3</v>
      </c>
      <c r="M20735" s="11">
        <v>40179</v>
      </c>
      <c r="N20735" s="7" t="s">
        <v>96</v>
      </c>
      <c r="O20735" s="7" t="s">
        <v>97</v>
      </c>
      <c r="P20735" s="10">
        <v>2010</v>
      </c>
      <c r="Q20735" s="12">
        <v>41248</v>
      </c>
      <c r="R20735" s="12">
        <v>41604</v>
      </c>
    </row>
    <row r="20736" spans="1:18" x14ac:dyDescent="0.25">
      <c r="A20736" s="7" t="s">
        <v>72226</v>
      </c>
      <c r="B20736" s="7" t="s">
        <v>72227</v>
      </c>
      <c r="C20736" s="7" t="s">
        <v>72228</v>
      </c>
      <c r="D20736" s="7" t="s">
        <v>72229</v>
      </c>
      <c r="E20736" s="8" t="s">
        <v>50470</v>
      </c>
      <c r="F20736" s="8">
        <v>0</v>
      </c>
      <c r="G20736" s="7" t="s">
        <v>35</v>
      </c>
      <c r="H20736" s="7" t="s">
        <v>24</v>
      </c>
      <c r="I20736" s="9" t="s">
        <v>1289</v>
      </c>
      <c r="J20736" s="7" t="s">
        <v>1290</v>
      </c>
      <c r="K20736" s="10" t="s">
        <v>1290</v>
      </c>
      <c r="L20736" s="7">
        <v>1</v>
      </c>
      <c r="M20736" s="11">
        <v>40699</v>
      </c>
      <c r="N20736" s="7" t="s">
        <v>702</v>
      </c>
      <c r="O20736" s="7" t="s">
        <v>55</v>
      </c>
      <c r="P20736" s="10">
        <v>2011</v>
      </c>
      <c r="Q20736" s="12">
        <v>40707</v>
      </c>
      <c r="R20736" s="12">
        <v>40707</v>
      </c>
    </row>
    <row r="20737" spans="1:18" x14ac:dyDescent="0.25">
      <c r="A20737" s="7" t="s">
        <v>72230</v>
      </c>
      <c r="B20737" s="7" t="s">
        <v>72231</v>
      </c>
      <c r="C20737" s="7" t="s">
        <v>72232</v>
      </c>
      <c r="D20737" s="7" t="s">
        <v>737</v>
      </c>
      <c r="E20737" s="8" t="s">
        <v>738</v>
      </c>
      <c r="F20737" s="8">
        <v>40000</v>
      </c>
      <c r="G20737" s="7" t="s">
        <v>35</v>
      </c>
      <c r="I20737" s="9"/>
      <c r="J20737" s="7"/>
      <c r="L20737" s="7">
        <v>1</v>
      </c>
      <c r="M20737" s="11">
        <v>37622</v>
      </c>
      <c r="N20737" s="7" t="s">
        <v>814</v>
      </c>
      <c r="O20737" s="7" t="s">
        <v>815</v>
      </c>
      <c r="P20737" s="10">
        <v>2003</v>
      </c>
      <c r="Q20737" s="12">
        <v>41480</v>
      </c>
      <c r="R20737" s="12">
        <v>41480</v>
      </c>
    </row>
    <row r="20738" spans="1:18" x14ac:dyDescent="0.25">
      <c r="A20738" s="7" t="s">
        <v>72233</v>
      </c>
      <c r="B20738" s="7" t="s">
        <v>72234</v>
      </c>
      <c r="C20738" s="7" t="s">
        <v>72235</v>
      </c>
      <c r="D20738" s="7" t="s">
        <v>78</v>
      </c>
      <c r="E20738" s="8" t="s">
        <v>79</v>
      </c>
      <c r="F20738" s="8">
        <v>1790000</v>
      </c>
      <c r="G20738" s="7" t="s">
        <v>23</v>
      </c>
      <c r="H20738" s="7" t="s">
        <v>24</v>
      </c>
      <c r="I20738" s="9" t="s">
        <v>502</v>
      </c>
      <c r="J20738" s="7" t="s">
        <v>503</v>
      </c>
      <c r="K20738" s="10" t="s">
        <v>72236</v>
      </c>
      <c r="L20738" s="7">
        <v>1</v>
      </c>
      <c r="M20738" s="11">
        <v>35065</v>
      </c>
      <c r="N20738" s="7" t="s">
        <v>3258</v>
      </c>
      <c r="O20738" s="7" t="s">
        <v>3259</v>
      </c>
      <c r="P20738" s="10">
        <v>1996</v>
      </c>
      <c r="Q20738" s="12">
        <v>39324</v>
      </c>
      <c r="R20738" s="12">
        <v>39324</v>
      </c>
    </row>
    <row r="20739" spans="1:18" x14ac:dyDescent="0.25">
      <c r="A20739" s="7" t="s">
        <v>72237</v>
      </c>
      <c r="B20739" s="7" t="s">
        <v>72238</v>
      </c>
      <c r="C20739" s="7" t="s">
        <v>72239</v>
      </c>
      <c r="D20739" s="7" t="s">
        <v>296</v>
      </c>
      <c r="E20739" s="8" t="s">
        <v>297</v>
      </c>
      <c r="F20739" s="8">
        <v>1900000</v>
      </c>
      <c r="G20739" s="7" t="s">
        <v>23</v>
      </c>
      <c r="H20739" s="7" t="s">
        <v>24</v>
      </c>
      <c r="I20739" s="9" t="s">
        <v>281</v>
      </c>
      <c r="J20739" s="7" t="s">
        <v>282</v>
      </c>
      <c r="K20739" s="10" t="s">
        <v>282</v>
      </c>
      <c r="L20739" s="7">
        <v>1</v>
      </c>
      <c r="M20739" s="11">
        <v>35796</v>
      </c>
      <c r="N20739" s="7" t="s">
        <v>674</v>
      </c>
      <c r="O20739" s="7" t="s">
        <v>675</v>
      </c>
      <c r="P20739" s="10">
        <v>1998</v>
      </c>
      <c r="Q20739" s="12">
        <v>40961</v>
      </c>
      <c r="R20739" s="12">
        <v>40961</v>
      </c>
    </row>
    <row r="20740" spans="1:18" x14ac:dyDescent="0.25">
      <c r="A20740" s="7" t="s">
        <v>72240</v>
      </c>
      <c r="B20740" s="7" t="s">
        <v>72241</v>
      </c>
      <c r="C20740" s="7" t="s">
        <v>72242</v>
      </c>
      <c r="D20740" s="7" t="s">
        <v>719</v>
      </c>
      <c r="E20740" s="8" t="s">
        <v>720</v>
      </c>
      <c r="F20740" s="8">
        <v>1150000</v>
      </c>
      <c r="G20740" s="7" t="s">
        <v>35</v>
      </c>
      <c r="H20740" s="7" t="s">
        <v>24</v>
      </c>
      <c r="I20740" s="9" t="s">
        <v>188</v>
      </c>
      <c r="J20740" s="7" t="s">
        <v>189</v>
      </c>
      <c r="K20740" s="10" t="s">
        <v>190</v>
      </c>
      <c r="L20740" s="7">
        <v>2</v>
      </c>
      <c r="M20740" s="11">
        <v>39448</v>
      </c>
      <c r="N20740" s="7" t="s">
        <v>164</v>
      </c>
      <c r="O20740" s="7" t="s">
        <v>165</v>
      </c>
      <c r="P20740" s="10">
        <v>2008</v>
      </c>
      <c r="Q20740" s="12">
        <v>40099</v>
      </c>
      <c r="R20740" s="12">
        <v>41347</v>
      </c>
    </row>
    <row r="20741" spans="1:18" x14ac:dyDescent="0.25">
      <c r="A20741" s="7" t="s">
        <v>72243</v>
      </c>
      <c r="B20741" s="7" t="s">
        <v>72244</v>
      </c>
      <c r="C20741" s="7" t="s">
        <v>72245</v>
      </c>
      <c r="D20741" s="7" t="s">
        <v>275</v>
      </c>
      <c r="E20741" s="8" t="s">
        <v>276</v>
      </c>
      <c r="F20741" s="8">
        <v>25000000</v>
      </c>
      <c r="G20741" s="7" t="s">
        <v>35</v>
      </c>
      <c r="H20741" s="7" t="s">
        <v>205</v>
      </c>
      <c r="I20741" s="9"/>
      <c r="J20741" s="7" t="s">
        <v>292</v>
      </c>
      <c r="K20741" s="10" t="s">
        <v>423</v>
      </c>
      <c r="L20741" s="7">
        <v>1</v>
      </c>
      <c r="Q20741" s="12">
        <v>41229</v>
      </c>
      <c r="R20741" s="12">
        <v>41229</v>
      </c>
    </row>
    <row r="20742" spans="1:18" x14ac:dyDescent="0.25">
      <c r="A20742" s="7" t="s">
        <v>72246</v>
      </c>
      <c r="B20742" s="7" t="s">
        <v>72247</v>
      </c>
      <c r="C20742" s="7" t="s">
        <v>72248</v>
      </c>
      <c r="D20742" s="7" t="s">
        <v>2573</v>
      </c>
      <c r="E20742" s="8" t="s">
        <v>1744</v>
      </c>
      <c r="F20742" s="8">
        <v>0</v>
      </c>
      <c r="G20742" s="7" t="s">
        <v>35</v>
      </c>
      <c r="H20742" s="7" t="s">
        <v>24</v>
      </c>
      <c r="I20742" s="9" t="s">
        <v>2591</v>
      </c>
      <c r="J20742" s="7" t="s">
        <v>2592</v>
      </c>
      <c r="K20742" s="10" t="s">
        <v>67915</v>
      </c>
      <c r="L20742" s="7">
        <v>1</v>
      </c>
      <c r="M20742" s="11">
        <v>41806</v>
      </c>
      <c r="N20742" s="7" t="s">
        <v>1150</v>
      </c>
      <c r="O20742" s="7" t="s">
        <v>1151</v>
      </c>
      <c r="P20742" s="10">
        <v>2014</v>
      </c>
      <c r="Q20742" s="12">
        <v>41806</v>
      </c>
      <c r="R20742" s="12">
        <v>41806</v>
      </c>
    </row>
    <row r="20743" spans="1:18" x14ac:dyDescent="0.25">
      <c r="A20743" s="7" t="s">
        <v>72249</v>
      </c>
      <c r="B20743" s="7" t="s">
        <v>72250</v>
      </c>
      <c r="C20743" s="7" t="s">
        <v>72251</v>
      </c>
      <c r="D20743" s="7" t="s">
        <v>72252</v>
      </c>
      <c r="E20743" s="8" t="s">
        <v>107</v>
      </c>
      <c r="F20743" s="8">
        <v>289000</v>
      </c>
      <c r="G20743" s="7" t="s">
        <v>35</v>
      </c>
      <c r="H20743" s="7" t="s">
        <v>52</v>
      </c>
      <c r="I20743" s="9"/>
      <c r="J20743" s="7" t="s">
        <v>53</v>
      </c>
      <c r="K20743" s="10" t="s">
        <v>4599</v>
      </c>
      <c r="L20743" s="7">
        <v>1</v>
      </c>
      <c r="M20743" s="11">
        <v>40817</v>
      </c>
      <c r="N20743" s="7" t="s">
        <v>73</v>
      </c>
      <c r="O20743" s="7" t="s">
        <v>74</v>
      </c>
      <c r="P20743" s="10">
        <v>2011</v>
      </c>
      <c r="Q20743" s="12">
        <v>41598</v>
      </c>
      <c r="R20743" s="12">
        <v>41598</v>
      </c>
    </row>
    <row r="20744" spans="1:18" x14ac:dyDescent="0.25">
      <c r="A20744" s="7" t="s">
        <v>72253</v>
      </c>
      <c r="B20744" s="7" t="s">
        <v>72254</v>
      </c>
      <c r="C20744" s="7" t="s">
        <v>72255</v>
      </c>
      <c r="F20744" s="8">
        <v>0</v>
      </c>
      <c r="G20744" s="7" t="s">
        <v>35</v>
      </c>
      <c r="H20744" s="7" t="s">
        <v>1891</v>
      </c>
      <c r="I20744" s="9"/>
      <c r="J20744" s="7" t="s">
        <v>1892</v>
      </c>
      <c r="K20744" s="10" t="s">
        <v>1892</v>
      </c>
      <c r="L20744" s="7">
        <v>1</v>
      </c>
      <c r="M20744" s="11">
        <v>41772</v>
      </c>
      <c r="N20744" s="7" t="s">
        <v>2456</v>
      </c>
      <c r="O20744" s="7" t="s">
        <v>1151</v>
      </c>
      <c r="P20744" s="10">
        <v>2014</v>
      </c>
      <c r="Q20744" s="12">
        <v>41945</v>
      </c>
      <c r="R20744" s="12">
        <v>41945</v>
      </c>
    </row>
    <row r="20745" spans="1:18" x14ac:dyDescent="0.25">
      <c r="A20745" s="7" t="s">
        <v>72256</v>
      </c>
      <c r="B20745" s="7" t="s">
        <v>72257</v>
      </c>
      <c r="C20745" s="7" t="s">
        <v>72258</v>
      </c>
      <c r="D20745" s="7" t="s">
        <v>72259</v>
      </c>
      <c r="E20745" s="8" t="s">
        <v>11342</v>
      </c>
      <c r="F20745" s="8">
        <v>27600000</v>
      </c>
      <c r="G20745" s="7" t="s">
        <v>35</v>
      </c>
      <c r="H20745" s="7" t="s">
        <v>24</v>
      </c>
      <c r="I20745" s="9" t="s">
        <v>25</v>
      </c>
      <c r="J20745" s="7" t="s">
        <v>26</v>
      </c>
      <c r="K20745" s="10" t="s">
        <v>27</v>
      </c>
      <c r="L20745" s="7">
        <v>4</v>
      </c>
      <c r="M20745" s="11">
        <v>39264</v>
      </c>
      <c r="N20745" s="7" t="s">
        <v>1018</v>
      </c>
      <c r="O20745" s="7" t="s">
        <v>643</v>
      </c>
      <c r="P20745" s="10">
        <v>2007</v>
      </c>
      <c r="Q20745" s="12">
        <v>39448</v>
      </c>
      <c r="R20745" s="12">
        <v>41339</v>
      </c>
    </row>
    <row r="20746" spans="1:18" x14ac:dyDescent="0.25">
      <c r="A20746" s="7" t="s">
        <v>72260</v>
      </c>
      <c r="B20746" s="7" t="s">
        <v>72261</v>
      </c>
      <c r="C20746" s="7" t="s">
        <v>72262</v>
      </c>
      <c r="D20746" s="7" t="s">
        <v>6272</v>
      </c>
      <c r="E20746" s="8" t="s">
        <v>2060</v>
      </c>
      <c r="F20746" s="8">
        <v>0</v>
      </c>
      <c r="G20746" s="7" t="s">
        <v>35</v>
      </c>
      <c r="H20746" s="7" t="s">
        <v>469</v>
      </c>
      <c r="I20746" s="9"/>
      <c r="J20746" s="7" t="s">
        <v>651</v>
      </c>
      <c r="K20746" s="10" t="s">
        <v>652</v>
      </c>
      <c r="L20746" s="7">
        <v>1</v>
      </c>
      <c r="M20746" s="11">
        <v>39814</v>
      </c>
      <c r="N20746" s="7" t="s">
        <v>171</v>
      </c>
      <c r="O20746" s="7" t="s">
        <v>172</v>
      </c>
      <c r="P20746" s="10">
        <v>2009</v>
      </c>
      <c r="Q20746" s="12">
        <v>40889</v>
      </c>
      <c r="R20746" s="12">
        <v>40889</v>
      </c>
    </row>
    <row r="20747" spans="1:18" x14ac:dyDescent="0.25">
      <c r="A20747" s="7" t="s">
        <v>72263</v>
      </c>
      <c r="B20747" s="7" t="s">
        <v>72261</v>
      </c>
      <c r="C20747" s="7" t="s">
        <v>72264</v>
      </c>
      <c r="D20747" s="7" t="s">
        <v>737</v>
      </c>
      <c r="E20747" s="8" t="s">
        <v>738</v>
      </c>
      <c r="F20747" s="8">
        <v>987056</v>
      </c>
      <c r="G20747" s="7" t="s">
        <v>35</v>
      </c>
      <c r="H20747" s="7" t="s">
        <v>52</v>
      </c>
      <c r="I20747" s="9"/>
      <c r="J20747" s="7" t="s">
        <v>2784</v>
      </c>
      <c r="L20747" s="7">
        <v>1</v>
      </c>
      <c r="Q20747" s="12">
        <v>39245</v>
      </c>
      <c r="R20747" s="12">
        <v>39245</v>
      </c>
    </row>
    <row r="20748" spans="1:18" x14ac:dyDescent="0.25">
      <c r="A20748" s="7" t="s">
        <v>72265</v>
      </c>
      <c r="B20748" s="7" t="s">
        <v>72266</v>
      </c>
      <c r="C20748" s="7" t="s">
        <v>72267</v>
      </c>
      <c r="D20748" s="7" t="s">
        <v>72268</v>
      </c>
      <c r="E20748" s="8" t="s">
        <v>69</v>
      </c>
      <c r="F20748" s="8">
        <v>100000</v>
      </c>
      <c r="G20748" s="7" t="s">
        <v>35</v>
      </c>
      <c r="I20748" s="9"/>
      <c r="J20748" s="7"/>
      <c r="L20748" s="7">
        <v>2</v>
      </c>
      <c r="M20748" s="11">
        <v>41487</v>
      </c>
      <c r="N20748" s="7" t="s">
        <v>1385</v>
      </c>
      <c r="O20748" s="7" t="s">
        <v>258</v>
      </c>
      <c r="P20748" s="10">
        <v>2013</v>
      </c>
      <c r="Q20748" s="12">
        <v>41520</v>
      </c>
      <c r="R20748" s="12">
        <v>41591</v>
      </c>
    </row>
    <row r="20749" spans="1:18" x14ac:dyDescent="0.25">
      <c r="A20749" s="7" t="s">
        <v>72269</v>
      </c>
      <c r="B20749" s="7" t="s">
        <v>72270</v>
      </c>
      <c r="C20749" s="7" t="s">
        <v>72271</v>
      </c>
      <c r="D20749" s="7" t="s">
        <v>68</v>
      </c>
      <c r="E20749" s="8" t="s">
        <v>69</v>
      </c>
      <c r="F20749" s="8">
        <v>25000</v>
      </c>
      <c r="G20749" s="7" t="s">
        <v>35</v>
      </c>
      <c r="H20749" s="7" t="s">
        <v>24</v>
      </c>
      <c r="I20749" s="9" t="s">
        <v>151</v>
      </c>
      <c r="J20749" s="7" t="s">
        <v>613</v>
      </c>
      <c r="K20749" s="10" t="s">
        <v>41758</v>
      </c>
      <c r="L20749" s="7">
        <v>1</v>
      </c>
      <c r="M20749" s="11">
        <v>41275</v>
      </c>
      <c r="N20749" s="7" t="s">
        <v>146</v>
      </c>
      <c r="O20749" s="7" t="s">
        <v>147</v>
      </c>
      <c r="P20749" s="10">
        <v>2013</v>
      </c>
      <c r="Q20749" s="12">
        <v>41466</v>
      </c>
      <c r="R20749" s="12">
        <v>41466</v>
      </c>
    </row>
    <row r="20750" spans="1:18" x14ac:dyDescent="0.25">
      <c r="A20750" s="7" t="s">
        <v>72272</v>
      </c>
      <c r="B20750" s="7" t="s">
        <v>72273</v>
      </c>
      <c r="C20750" s="7" t="s">
        <v>72274</v>
      </c>
      <c r="D20750" s="7" t="s">
        <v>433</v>
      </c>
      <c r="E20750" s="8" t="s">
        <v>434</v>
      </c>
      <c r="F20750" s="8">
        <v>1600000</v>
      </c>
      <c r="G20750" s="7" t="s">
        <v>35</v>
      </c>
      <c r="H20750" s="7" t="s">
        <v>469</v>
      </c>
      <c r="I20750" s="9"/>
      <c r="J20750" s="7" t="s">
        <v>470</v>
      </c>
      <c r="K20750" s="10" t="s">
        <v>470</v>
      </c>
      <c r="L20750" s="7">
        <v>1</v>
      </c>
      <c r="M20750" s="11">
        <v>37257</v>
      </c>
      <c r="N20750" s="7" t="s">
        <v>527</v>
      </c>
      <c r="O20750" s="7" t="s">
        <v>528</v>
      </c>
      <c r="P20750" s="10">
        <v>2002</v>
      </c>
      <c r="Q20750" s="12">
        <v>41718</v>
      </c>
      <c r="R20750" s="12">
        <v>41718</v>
      </c>
    </row>
    <row r="20751" spans="1:18" x14ac:dyDescent="0.25">
      <c r="A20751" s="7" t="s">
        <v>72275</v>
      </c>
      <c r="B20751" s="7" t="s">
        <v>72276</v>
      </c>
      <c r="C20751" s="7" t="s">
        <v>72277</v>
      </c>
      <c r="D20751" s="7" t="s">
        <v>72278</v>
      </c>
      <c r="E20751" s="8" t="s">
        <v>11912</v>
      </c>
      <c r="F20751" s="8">
        <v>25275765</v>
      </c>
      <c r="G20751" s="7" t="s">
        <v>35</v>
      </c>
      <c r="H20751" s="7" t="s">
        <v>24</v>
      </c>
      <c r="I20751" s="9" t="s">
        <v>620</v>
      </c>
      <c r="J20751" s="7" t="s">
        <v>621</v>
      </c>
      <c r="K20751" s="10" t="s">
        <v>621</v>
      </c>
      <c r="L20751" s="7">
        <v>6</v>
      </c>
      <c r="M20751" s="11">
        <v>38353</v>
      </c>
      <c r="N20751" s="7" t="s">
        <v>435</v>
      </c>
      <c r="O20751" s="7" t="s">
        <v>436</v>
      </c>
      <c r="P20751" s="10">
        <v>2005</v>
      </c>
      <c r="Q20751" s="12">
        <v>41023</v>
      </c>
      <c r="R20751" s="12">
        <v>41810</v>
      </c>
    </row>
    <row r="20752" spans="1:18" x14ac:dyDescent="0.25">
      <c r="A20752" s="7" t="s">
        <v>72279</v>
      </c>
      <c r="B20752" s="7" t="s">
        <v>72280</v>
      </c>
      <c r="C20752" s="7" t="s">
        <v>72281</v>
      </c>
      <c r="D20752" s="7" t="s">
        <v>275</v>
      </c>
      <c r="E20752" s="8" t="s">
        <v>276</v>
      </c>
      <c r="F20752" s="8">
        <v>1596968</v>
      </c>
      <c r="G20752" s="7" t="s">
        <v>35</v>
      </c>
      <c r="H20752" s="7" t="s">
        <v>24</v>
      </c>
      <c r="I20752" s="9" t="s">
        <v>36</v>
      </c>
      <c r="J20752" s="7" t="s">
        <v>1162</v>
      </c>
      <c r="K20752" s="10" t="s">
        <v>6013</v>
      </c>
      <c r="L20752" s="7">
        <v>3</v>
      </c>
      <c r="M20752" s="11">
        <v>40544</v>
      </c>
      <c r="N20752" s="7" t="s">
        <v>537</v>
      </c>
      <c r="O20752" s="7" t="s">
        <v>505</v>
      </c>
      <c r="P20752" s="10">
        <v>2011</v>
      </c>
      <c r="Q20752" s="12">
        <v>40921</v>
      </c>
      <c r="R20752" s="12">
        <v>41695</v>
      </c>
    </row>
    <row r="20753" spans="1:18" x14ac:dyDescent="0.25">
      <c r="A20753" s="7" t="s">
        <v>72282</v>
      </c>
      <c r="B20753" s="7" t="s">
        <v>72283</v>
      </c>
      <c r="C20753" s="7" t="s">
        <v>72284</v>
      </c>
      <c r="D20753" s="7" t="s">
        <v>72285</v>
      </c>
      <c r="E20753" s="8" t="s">
        <v>2825</v>
      </c>
      <c r="F20753" s="8">
        <v>0</v>
      </c>
      <c r="G20753" s="7" t="s">
        <v>35</v>
      </c>
      <c r="H20753" s="7" t="s">
        <v>469</v>
      </c>
      <c r="I20753" s="9"/>
      <c r="J20753" s="7" t="s">
        <v>470</v>
      </c>
      <c r="K20753" s="10" t="s">
        <v>470</v>
      </c>
      <c r="L20753" s="7">
        <v>1</v>
      </c>
      <c r="M20753" s="11">
        <v>39706</v>
      </c>
      <c r="N20753" s="7" t="s">
        <v>2859</v>
      </c>
      <c r="O20753" s="7" t="s">
        <v>2049</v>
      </c>
      <c r="P20753" s="10">
        <v>2008</v>
      </c>
      <c r="Q20753" s="12">
        <v>41000</v>
      </c>
      <c r="R20753" s="12">
        <v>41000</v>
      </c>
    </row>
    <row r="20754" spans="1:18" x14ac:dyDescent="0.25">
      <c r="A20754" s="7" t="s">
        <v>72286</v>
      </c>
      <c r="B20754" s="7" t="s">
        <v>72287</v>
      </c>
      <c r="C20754" s="7" t="s">
        <v>72288</v>
      </c>
      <c r="D20754" s="7" t="s">
        <v>72289</v>
      </c>
      <c r="E20754" s="8" t="s">
        <v>24718</v>
      </c>
      <c r="F20754" s="8">
        <v>16561214</v>
      </c>
      <c r="G20754" s="7" t="s">
        <v>35</v>
      </c>
      <c r="H20754" s="7" t="s">
        <v>24</v>
      </c>
      <c r="I20754" s="9" t="s">
        <v>25</v>
      </c>
      <c r="J20754" s="7" t="s">
        <v>26</v>
      </c>
      <c r="K20754" s="10" t="s">
        <v>27</v>
      </c>
      <c r="L20754" s="7">
        <v>5</v>
      </c>
      <c r="M20754" s="11">
        <v>39083</v>
      </c>
      <c r="N20754" s="7" t="s">
        <v>88</v>
      </c>
      <c r="O20754" s="7" t="s">
        <v>89</v>
      </c>
      <c r="P20754" s="10">
        <v>2007</v>
      </c>
      <c r="Q20754" s="12">
        <v>39814</v>
      </c>
      <c r="R20754" s="12">
        <v>41772</v>
      </c>
    </row>
    <row r="20755" spans="1:18" x14ac:dyDescent="0.25">
      <c r="A20755" s="7" t="s">
        <v>72290</v>
      </c>
      <c r="B20755" s="7" t="s">
        <v>72291</v>
      </c>
      <c r="C20755" s="7" t="s">
        <v>72292</v>
      </c>
      <c r="D20755" s="7" t="s">
        <v>737</v>
      </c>
      <c r="E20755" s="8" t="s">
        <v>738</v>
      </c>
      <c r="F20755" s="8">
        <v>40000</v>
      </c>
      <c r="G20755" s="7" t="s">
        <v>35</v>
      </c>
      <c r="H20755" s="7" t="s">
        <v>108</v>
      </c>
      <c r="I20755" s="9"/>
      <c r="J20755" s="7" t="s">
        <v>109</v>
      </c>
      <c r="K20755" s="10" t="s">
        <v>32655</v>
      </c>
      <c r="L20755" s="7">
        <v>1</v>
      </c>
      <c r="M20755" s="11">
        <v>40909</v>
      </c>
      <c r="N20755" s="7" t="s">
        <v>111</v>
      </c>
      <c r="O20755" s="7" t="s">
        <v>112</v>
      </c>
      <c r="P20755" s="10">
        <v>2012</v>
      </c>
      <c r="Q20755" s="12">
        <v>41348</v>
      </c>
      <c r="R20755" s="12">
        <v>41348</v>
      </c>
    </row>
    <row r="20756" spans="1:18" x14ac:dyDescent="0.25">
      <c r="A20756" s="7" t="s">
        <v>72293</v>
      </c>
      <c r="B20756" s="7" t="s">
        <v>72294</v>
      </c>
      <c r="F20756" s="8">
        <v>1000000</v>
      </c>
      <c r="G20756" s="7" t="s">
        <v>35</v>
      </c>
      <c r="H20756" s="7" t="s">
        <v>24</v>
      </c>
      <c r="I20756" s="9" t="s">
        <v>36</v>
      </c>
      <c r="J20756" s="7" t="s">
        <v>181</v>
      </c>
      <c r="K20756" s="10" t="s">
        <v>837</v>
      </c>
      <c r="L20756" s="7">
        <v>1</v>
      </c>
      <c r="Q20756" s="12">
        <v>39927</v>
      </c>
      <c r="R20756" s="12">
        <v>39927</v>
      </c>
    </row>
    <row r="20757" spans="1:18" x14ac:dyDescent="0.25">
      <c r="A20757" s="7" t="s">
        <v>72295</v>
      </c>
      <c r="B20757" s="7" t="s">
        <v>72296</v>
      </c>
      <c r="C20757" s="7" t="s">
        <v>72297</v>
      </c>
      <c r="F20757" s="8">
        <v>15152514</v>
      </c>
      <c r="G20757" s="7" t="s">
        <v>35</v>
      </c>
      <c r="H20757" s="7" t="s">
        <v>52</v>
      </c>
      <c r="I20757" s="9"/>
      <c r="J20757" s="7" t="s">
        <v>35944</v>
      </c>
      <c r="K20757" s="10" t="s">
        <v>35944</v>
      </c>
      <c r="L20757" s="7">
        <v>1</v>
      </c>
      <c r="M20757" s="11">
        <v>38718</v>
      </c>
      <c r="N20757" s="7" t="s">
        <v>400</v>
      </c>
      <c r="O20757" s="7" t="s">
        <v>401</v>
      </c>
      <c r="P20757" s="10">
        <v>2006</v>
      </c>
      <c r="Q20757" s="12">
        <v>41528</v>
      </c>
      <c r="R20757" s="12">
        <v>41528</v>
      </c>
    </row>
    <row r="20758" spans="1:18" x14ac:dyDescent="0.25">
      <c r="A20758" s="7" t="s">
        <v>72298</v>
      </c>
      <c r="B20758" s="7" t="s">
        <v>72299</v>
      </c>
      <c r="C20758" s="7" t="s">
        <v>72300</v>
      </c>
      <c r="D20758" s="7" t="s">
        <v>122</v>
      </c>
      <c r="E20758" s="8" t="s">
        <v>123</v>
      </c>
      <c r="F20758" s="8">
        <v>3800000</v>
      </c>
      <c r="G20758" s="7" t="s">
        <v>35</v>
      </c>
      <c r="H20758" s="7" t="s">
        <v>24</v>
      </c>
      <c r="I20758" s="9" t="s">
        <v>10663</v>
      </c>
      <c r="J20758" s="7" t="s">
        <v>16411</v>
      </c>
      <c r="K20758" s="10" t="s">
        <v>16411</v>
      </c>
      <c r="L20758" s="7">
        <v>2</v>
      </c>
      <c r="M20758" s="11">
        <v>39814</v>
      </c>
      <c r="N20758" s="7" t="s">
        <v>171</v>
      </c>
      <c r="O20758" s="7" t="s">
        <v>172</v>
      </c>
      <c r="P20758" s="10">
        <v>2009</v>
      </c>
      <c r="Q20758" s="12">
        <v>41628</v>
      </c>
      <c r="R20758" s="12">
        <v>41813</v>
      </c>
    </row>
    <row r="20759" spans="1:18" x14ac:dyDescent="0.25">
      <c r="A20759" s="7" t="s">
        <v>72301</v>
      </c>
      <c r="B20759" s="7" t="s">
        <v>72302</v>
      </c>
      <c r="C20759" s="7" t="s">
        <v>72303</v>
      </c>
      <c r="D20759" s="7" t="s">
        <v>26520</v>
      </c>
      <c r="E20759" s="8" t="s">
        <v>1665</v>
      </c>
      <c r="F20759" s="8">
        <v>29645996</v>
      </c>
      <c r="G20759" s="7" t="s">
        <v>35</v>
      </c>
      <c r="H20759" s="7" t="s">
        <v>24</v>
      </c>
      <c r="I20759" s="9" t="s">
        <v>36</v>
      </c>
      <c r="J20759" s="7" t="s">
        <v>3849</v>
      </c>
      <c r="K20759" s="10" t="s">
        <v>10954</v>
      </c>
      <c r="L20759" s="7">
        <v>2</v>
      </c>
      <c r="M20759" s="11">
        <v>36892</v>
      </c>
      <c r="N20759" s="7" t="s">
        <v>154</v>
      </c>
      <c r="O20759" s="7" t="s">
        <v>155</v>
      </c>
      <c r="P20759" s="10">
        <v>2001</v>
      </c>
      <c r="Q20759" s="12">
        <v>40372</v>
      </c>
      <c r="R20759" s="12">
        <v>41011</v>
      </c>
    </row>
    <row r="20760" spans="1:18" x14ac:dyDescent="0.25">
      <c r="A20760" s="7" t="s">
        <v>72304</v>
      </c>
      <c r="B20760" s="7" t="s">
        <v>72305</v>
      </c>
      <c r="C20760" s="7" t="s">
        <v>72306</v>
      </c>
      <c r="D20760" s="7" t="s">
        <v>144</v>
      </c>
      <c r="E20760" s="8" t="s">
        <v>145</v>
      </c>
      <c r="F20760" s="8">
        <v>0</v>
      </c>
      <c r="G20760" s="7" t="s">
        <v>35</v>
      </c>
      <c r="H20760" s="7" t="s">
        <v>469</v>
      </c>
      <c r="I20760" s="9"/>
      <c r="J20760" s="7" t="s">
        <v>2274</v>
      </c>
      <c r="K20760" s="10" t="s">
        <v>2274</v>
      </c>
      <c r="L20760" s="7">
        <v>2</v>
      </c>
      <c r="M20760" s="11">
        <v>40087</v>
      </c>
      <c r="N20760" s="7" t="s">
        <v>667</v>
      </c>
      <c r="O20760" s="7" t="s">
        <v>668</v>
      </c>
      <c r="P20760" s="10">
        <v>2009</v>
      </c>
      <c r="Q20760" s="12">
        <v>40756</v>
      </c>
      <c r="R20760" s="12">
        <v>41602</v>
      </c>
    </row>
    <row r="20761" spans="1:18" x14ac:dyDescent="0.25">
      <c r="A20761" s="7" t="s">
        <v>72307</v>
      </c>
      <c r="B20761" s="7" t="s">
        <v>72308</v>
      </c>
      <c r="C20761" s="7" t="s">
        <v>72309</v>
      </c>
      <c r="F20761" s="8">
        <v>0</v>
      </c>
      <c r="G20761" s="7" t="s">
        <v>35</v>
      </c>
      <c r="H20761" s="7" t="s">
        <v>52</v>
      </c>
      <c r="I20761" s="9"/>
      <c r="J20761" s="7" t="s">
        <v>55675</v>
      </c>
      <c r="L20761" s="7">
        <v>1</v>
      </c>
      <c r="Q20761" s="12">
        <v>41229</v>
      </c>
      <c r="R20761" s="12">
        <v>41229</v>
      </c>
    </row>
    <row r="20762" spans="1:18" x14ac:dyDescent="0.25">
      <c r="A20762" s="7" t="s">
        <v>72310</v>
      </c>
      <c r="B20762" s="7" t="s">
        <v>72311</v>
      </c>
      <c r="C20762" s="7" t="s">
        <v>72312</v>
      </c>
      <c r="D20762" s="7" t="s">
        <v>275</v>
      </c>
      <c r="E20762" s="8" t="s">
        <v>276</v>
      </c>
      <c r="F20762" s="8">
        <v>30600000</v>
      </c>
      <c r="G20762" s="7" t="s">
        <v>35</v>
      </c>
      <c r="H20762" s="7" t="s">
        <v>24</v>
      </c>
      <c r="I20762" s="9" t="s">
        <v>281</v>
      </c>
      <c r="J20762" s="7" t="s">
        <v>282</v>
      </c>
      <c r="K20762" s="10" t="s">
        <v>283</v>
      </c>
      <c r="L20762" s="7">
        <v>2</v>
      </c>
      <c r="M20762" s="11">
        <v>35065</v>
      </c>
      <c r="N20762" s="7" t="s">
        <v>3258</v>
      </c>
      <c r="O20762" s="7" t="s">
        <v>3259</v>
      </c>
      <c r="P20762" s="10">
        <v>1996</v>
      </c>
      <c r="Q20762" s="12">
        <v>40743</v>
      </c>
      <c r="R20762" s="12">
        <v>41544</v>
      </c>
    </row>
    <row r="20763" spans="1:18" x14ac:dyDescent="0.25">
      <c r="A20763" s="7" t="s">
        <v>72313</v>
      </c>
      <c r="B20763" s="7" t="s">
        <v>72314</v>
      </c>
      <c r="C20763" s="7" t="s">
        <v>72315</v>
      </c>
      <c r="D20763" s="7" t="s">
        <v>275</v>
      </c>
      <c r="E20763" s="8" t="s">
        <v>276</v>
      </c>
      <c r="F20763" s="8">
        <v>23158800</v>
      </c>
      <c r="G20763" s="7" t="s">
        <v>35</v>
      </c>
      <c r="H20763" s="7" t="s">
        <v>196</v>
      </c>
      <c r="I20763" s="9"/>
      <c r="J20763" s="7" t="s">
        <v>1377</v>
      </c>
      <c r="L20763" s="7">
        <v>1</v>
      </c>
      <c r="Q20763" s="12">
        <v>41715</v>
      </c>
      <c r="R20763" s="12">
        <v>41715</v>
      </c>
    </row>
    <row r="20764" spans="1:18" x14ac:dyDescent="0.25">
      <c r="A20764" s="7" t="s">
        <v>72316</v>
      </c>
      <c r="B20764" s="7" t="s">
        <v>72317</v>
      </c>
      <c r="C20764" s="7" t="s">
        <v>72318</v>
      </c>
      <c r="D20764" s="7" t="s">
        <v>72319</v>
      </c>
      <c r="E20764" s="8" t="s">
        <v>2933</v>
      </c>
      <c r="F20764" s="8">
        <v>19787500</v>
      </c>
      <c r="G20764" s="7" t="s">
        <v>35</v>
      </c>
      <c r="H20764" s="7" t="s">
        <v>24</v>
      </c>
      <c r="I20764" s="9" t="s">
        <v>60</v>
      </c>
      <c r="J20764" s="7" t="s">
        <v>1368</v>
      </c>
      <c r="K20764" s="10" t="s">
        <v>1368</v>
      </c>
      <c r="L20764" s="7">
        <v>3</v>
      </c>
      <c r="M20764" s="11">
        <v>37257</v>
      </c>
      <c r="N20764" s="7" t="s">
        <v>527</v>
      </c>
      <c r="O20764" s="7" t="s">
        <v>528</v>
      </c>
      <c r="P20764" s="10">
        <v>2002</v>
      </c>
      <c r="Q20764" s="12">
        <v>40077</v>
      </c>
      <c r="R20764" s="12">
        <v>41796</v>
      </c>
    </row>
    <row r="20765" spans="1:18" x14ac:dyDescent="0.25">
      <c r="A20765" s="7" t="s">
        <v>72320</v>
      </c>
      <c r="B20765" s="7" t="s">
        <v>72321</v>
      </c>
      <c r="C20765" s="7" t="s">
        <v>72322</v>
      </c>
      <c r="F20765" s="8">
        <v>7100000</v>
      </c>
      <c r="G20765" s="7" t="s">
        <v>35</v>
      </c>
      <c r="H20765" s="7" t="s">
        <v>24</v>
      </c>
      <c r="I20765" s="9" t="s">
        <v>2095</v>
      </c>
      <c r="J20765" s="7" t="s">
        <v>2314</v>
      </c>
      <c r="K20765" s="10" t="s">
        <v>2314</v>
      </c>
      <c r="L20765" s="7">
        <v>4</v>
      </c>
      <c r="M20765" s="11">
        <v>40179</v>
      </c>
      <c r="N20765" s="7" t="s">
        <v>96</v>
      </c>
      <c r="O20765" s="7" t="s">
        <v>97</v>
      </c>
      <c r="P20765" s="10">
        <v>2010</v>
      </c>
      <c r="Q20765" s="12">
        <v>40725</v>
      </c>
      <c r="R20765" s="12">
        <v>41799</v>
      </c>
    </row>
    <row r="20766" spans="1:18" x14ac:dyDescent="0.25">
      <c r="A20766" s="7" t="s">
        <v>72323</v>
      </c>
      <c r="B20766" s="7" t="s">
        <v>72324</v>
      </c>
      <c r="C20766" s="7" t="s">
        <v>72325</v>
      </c>
      <c r="D20766" s="7" t="s">
        <v>72326</v>
      </c>
      <c r="E20766" s="8" t="s">
        <v>655</v>
      </c>
      <c r="F20766" s="8">
        <v>65000</v>
      </c>
      <c r="G20766" s="7" t="s">
        <v>35</v>
      </c>
      <c r="H20766" s="7" t="s">
        <v>24</v>
      </c>
      <c r="I20766" s="9" t="s">
        <v>25</v>
      </c>
      <c r="J20766" s="7" t="s">
        <v>26</v>
      </c>
      <c r="K20766" s="10" t="s">
        <v>27</v>
      </c>
      <c r="L20766" s="7">
        <v>2</v>
      </c>
      <c r="M20766" s="11">
        <v>41122</v>
      </c>
      <c r="N20766" s="7" t="s">
        <v>569</v>
      </c>
      <c r="O20766" s="7" t="s">
        <v>570</v>
      </c>
      <c r="P20766" s="10">
        <v>2012</v>
      </c>
      <c r="Q20766" s="12">
        <v>41275</v>
      </c>
      <c r="R20766" s="12">
        <v>41540</v>
      </c>
    </row>
    <row r="20767" spans="1:18" x14ac:dyDescent="0.25">
      <c r="A20767" s="7" t="s">
        <v>72327</v>
      </c>
      <c r="B20767" s="7" t="s">
        <v>72328</v>
      </c>
      <c r="C20767" s="7" t="s">
        <v>72329</v>
      </c>
      <c r="D20767" s="7" t="s">
        <v>309</v>
      </c>
      <c r="E20767" s="8" t="s">
        <v>310</v>
      </c>
      <c r="F20767" s="8">
        <v>19310714</v>
      </c>
      <c r="G20767" s="7" t="s">
        <v>35</v>
      </c>
      <c r="H20767" s="7" t="s">
        <v>52</v>
      </c>
      <c r="I20767" s="9"/>
      <c r="J20767" s="7" t="s">
        <v>2784</v>
      </c>
      <c r="K20767" s="10" t="s">
        <v>72330</v>
      </c>
      <c r="L20767" s="7">
        <v>1</v>
      </c>
      <c r="Q20767" s="12">
        <v>41043</v>
      </c>
      <c r="R20767" s="12">
        <v>41043</v>
      </c>
    </row>
    <row r="20768" spans="1:18" x14ac:dyDescent="0.25">
      <c r="A20768" s="7" t="s">
        <v>72331</v>
      </c>
      <c r="B20768" s="7" t="s">
        <v>72332</v>
      </c>
      <c r="C20768" s="7" t="s">
        <v>72333</v>
      </c>
      <c r="D20768" s="7" t="s">
        <v>68</v>
      </c>
      <c r="E20768" s="8" t="s">
        <v>69</v>
      </c>
      <c r="F20768" s="8">
        <v>4000022</v>
      </c>
      <c r="G20768" s="7" t="s">
        <v>35</v>
      </c>
      <c r="H20768" s="7" t="s">
        <v>24</v>
      </c>
      <c r="I20768" s="9" t="s">
        <v>151</v>
      </c>
      <c r="J20768" s="7" t="s">
        <v>152</v>
      </c>
      <c r="K20768" s="10" t="s">
        <v>924</v>
      </c>
      <c r="L20768" s="7">
        <v>1</v>
      </c>
      <c r="M20768" s="11">
        <v>37987</v>
      </c>
      <c r="N20768" s="7" t="s">
        <v>424</v>
      </c>
      <c r="O20768" s="7" t="s">
        <v>425</v>
      </c>
      <c r="P20768" s="10">
        <v>2004</v>
      </c>
      <c r="Q20768" s="12">
        <v>41960</v>
      </c>
      <c r="R20768" s="12">
        <v>41960</v>
      </c>
    </row>
    <row r="20769" spans="1:18" x14ac:dyDescent="0.25">
      <c r="A20769" s="7" t="s">
        <v>72334</v>
      </c>
      <c r="B20769" s="7" t="s">
        <v>72335</v>
      </c>
      <c r="C20769" s="7" t="s">
        <v>72336</v>
      </c>
      <c r="D20769" s="7" t="s">
        <v>275</v>
      </c>
      <c r="E20769" s="8" t="s">
        <v>276</v>
      </c>
      <c r="F20769" s="8">
        <v>63300000</v>
      </c>
      <c r="H20769" s="7" t="s">
        <v>24</v>
      </c>
      <c r="I20769" s="9" t="s">
        <v>502</v>
      </c>
      <c r="J20769" s="7" t="s">
        <v>503</v>
      </c>
      <c r="K20769" s="10" t="s">
        <v>35889</v>
      </c>
      <c r="L20769" s="7">
        <v>1</v>
      </c>
      <c r="M20769" s="11">
        <v>30317</v>
      </c>
      <c r="N20769" s="7" t="s">
        <v>3347</v>
      </c>
      <c r="O20769" s="7" t="s">
        <v>3348</v>
      </c>
      <c r="P20769" s="10">
        <v>1983</v>
      </c>
      <c r="Q20769" s="12">
        <v>41702</v>
      </c>
      <c r="R20769" s="12">
        <v>41702</v>
      </c>
    </row>
    <row r="20770" spans="1:18" x14ac:dyDescent="0.25">
      <c r="A20770" s="7" t="s">
        <v>72337</v>
      </c>
      <c r="B20770" s="7" t="s">
        <v>72338</v>
      </c>
      <c r="C20770" s="7" t="s">
        <v>72339</v>
      </c>
      <c r="D20770" s="7" t="s">
        <v>1664</v>
      </c>
      <c r="E20770" s="8" t="s">
        <v>1665</v>
      </c>
      <c r="F20770" s="8">
        <v>920000</v>
      </c>
      <c r="G20770" s="7" t="s">
        <v>35</v>
      </c>
      <c r="H20770" s="7" t="s">
        <v>24</v>
      </c>
      <c r="I20770" s="9" t="s">
        <v>161</v>
      </c>
      <c r="J20770" s="7" t="s">
        <v>162</v>
      </c>
      <c r="K20770" s="10" t="s">
        <v>3646</v>
      </c>
      <c r="L20770" s="7">
        <v>1</v>
      </c>
      <c r="Q20770" s="12">
        <v>39994</v>
      </c>
      <c r="R20770" s="12">
        <v>39994</v>
      </c>
    </row>
    <row r="20771" spans="1:18" x14ac:dyDescent="0.25">
      <c r="A20771" s="7" t="s">
        <v>72340</v>
      </c>
      <c r="B20771" s="7" t="s">
        <v>72341</v>
      </c>
      <c r="C20771" s="7" t="s">
        <v>72342</v>
      </c>
      <c r="D20771" s="7" t="s">
        <v>625</v>
      </c>
      <c r="E20771" s="8" t="s">
        <v>323</v>
      </c>
      <c r="F20771" s="8">
        <v>1845000</v>
      </c>
      <c r="G20771" s="7" t="s">
        <v>35</v>
      </c>
      <c r="H20771" s="7" t="s">
        <v>24</v>
      </c>
      <c r="I20771" s="9" t="s">
        <v>620</v>
      </c>
      <c r="J20771" s="7" t="s">
        <v>621</v>
      </c>
      <c r="K20771" s="10" t="s">
        <v>19425</v>
      </c>
      <c r="L20771" s="7">
        <v>1</v>
      </c>
      <c r="Q20771" s="12">
        <v>41172</v>
      </c>
      <c r="R20771" s="12">
        <v>41172</v>
      </c>
    </row>
    <row r="20772" spans="1:18" x14ac:dyDescent="0.25">
      <c r="A20772" s="7" t="s">
        <v>72343</v>
      </c>
      <c r="B20772" s="7" t="s">
        <v>72344</v>
      </c>
      <c r="C20772" s="7" t="s">
        <v>72345</v>
      </c>
      <c r="D20772" s="7" t="s">
        <v>737</v>
      </c>
      <c r="E20772" s="8" t="s">
        <v>738</v>
      </c>
      <c r="F20772" s="8">
        <v>3831975</v>
      </c>
      <c r="G20772" s="7" t="s">
        <v>35</v>
      </c>
      <c r="H20772" s="7" t="s">
        <v>24</v>
      </c>
      <c r="I20772" s="9" t="s">
        <v>10663</v>
      </c>
      <c r="J20772" s="7" t="s">
        <v>16411</v>
      </c>
      <c r="K20772" s="10" t="s">
        <v>16411</v>
      </c>
      <c r="L20772" s="7">
        <v>3</v>
      </c>
      <c r="M20772" s="11">
        <v>39083</v>
      </c>
      <c r="N20772" s="7" t="s">
        <v>88</v>
      </c>
      <c r="O20772" s="7" t="s">
        <v>89</v>
      </c>
      <c r="P20772" s="10">
        <v>2007</v>
      </c>
      <c r="Q20772" s="12">
        <v>39794</v>
      </c>
      <c r="R20772" s="12">
        <v>41501</v>
      </c>
    </row>
    <row r="20773" spans="1:18" x14ac:dyDescent="0.25">
      <c r="A20773" s="7" t="s">
        <v>72346</v>
      </c>
      <c r="B20773" s="7" t="s">
        <v>72347</v>
      </c>
      <c r="F20773" s="8">
        <v>670020</v>
      </c>
      <c r="G20773" s="7" t="s">
        <v>35</v>
      </c>
      <c r="H20773" s="7" t="s">
        <v>24</v>
      </c>
      <c r="I20773" s="9" t="s">
        <v>36</v>
      </c>
      <c r="J20773" s="7" t="s">
        <v>181</v>
      </c>
      <c r="K20773" s="10" t="s">
        <v>594</v>
      </c>
      <c r="L20773" s="7">
        <v>1</v>
      </c>
      <c r="Q20773" s="12">
        <v>39912</v>
      </c>
      <c r="R20773" s="12">
        <v>39912</v>
      </c>
    </row>
    <row r="20774" spans="1:18" x14ac:dyDescent="0.25">
      <c r="A20774" s="7" t="s">
        <v>72348</v>
      </c>
      <c r="B20774" s="7" t="s">
        <v>72349</v>
      </c>
      <c r="C20774" s="7" t="s">
        <v>72350</v>
      </c>
      <c r="D20774" s="7" t="s">
        <v>433</v>
      </c>
      <c r="E20774" s="8" t="s">
        <v>434</v>
      </c>
      <c r="F20774" s="8">
        <v>89877</v>
      </c>
      <c r="H20774" s="7" t="s">
        <v>108</v>
      </c>
      <c r="I20774" s="9"/>
      <c r="J20774" s="7" t="s">
        <v>109</v>
      </c>
      <c r="K20774" s="10" t="s">
        <v>109</v>
      </c>
      <c r="L20774" s="7">
        <v>2</v>
      </c>
      <c r="M20774" s="11">
        <v>41206</v>
      </c>
      <c r="N20774" s="7" t="s">
        <v>45</v>
      </c>
      <c r="O20774" s="7" t="s">
        <v>46</v>
      </c>
      <c r="P20774" s="10">
        <v>2012</v>
      </c>
      <c r="Q20774" s="12">
        <v>41091</v>
      </c>
      <c r="R20774" s="12">
        <v>41208</v>
      </c>
    </row>
    <row r="20775" spans="1:18" x14ac:dyDescent="0.25">
      <c r="A20775" s="7" t="s">
        <v>72351</v>
      </c>
      <c r="B20775" s="7" t="s">
        <v>72352</v>
      </c>
      <c r="C20775" s="7" t="s">
        <v>72353</v>
      </c>
      <c r="D20775" s="7" t="s">
        <v>72354</v>
      </c>
      <c r="E20775" s="8" t="s">
        <v>1296</v>
      </c>
      <c r="F20775" s="8">
        <v>52100000</v>
      </c>
      <c r="G20775" s="7" t="s">
        <v>35</v>
      </c>
      <c r="H20775" s="7" t="s">
        <v>24</v>
      </c>
      <c r="I20775" s="9" t="s">
        <v>782</v>
      </c>
      <c r="J20775" s="7" t="s">
        <v>783</v>
      </c>
      <c r="K20775" s="10" t="s">
        <v>6356</v>
      </c>
      <c r="L20775" s="7">
        <v>2</v>
      </c>
      <c r="M20775" s="11">
        <v>36861</v>
      </c>
      <c r="N20775" s="7" t="s">
        <v>27715</v>
      </c>
      <c r="O20775" s="7" t="s">
        <v>600</v>
      </c>
      <c r="P20775" s="10">
        <v>2000</v>
      </c>
      <c r="Q20775" s="12">
        <v>38473</v>
      </c>
      <c r="R20775" s="12">
        <v>39448</v>
      </c>
    </row>
    <row r="20776" spans="1:18" x14ac:dyDescent="0.25">
      <c r="A20776" s="7" t="s">
        <v>72355</v>
      </c>
      <c r="B20776" s="7" t="s">
        <v>72356</v>
      </c>
      <c r="C20776" s="7" t="s">
        <v>72357</v>
      </c>
      <c r="D20776" s="7" t="s">
        <v>1277</v>
      </c>
      <c r="E20776" s="8" t="s">
        <v>1278</v>
      </c>
      <c r="F20776" s="8">
        <v>27105665</v>
      </c>
      <c r="G20776" s="7" t="s">
        <v>35</v>
      </c>
      <c r="H20776" s="7" t="s">
        <v>24</v>
      </c>
      <c r="I20776" s="9" t="s">
        <v>36</v>
      </c>
      <c r="J20776" s="7" t="s">
        <v>181</v>
      </c>
      <c r="K20776" s="10" t="s">
        <v>1297</v>
      </c>
      <c r="L20776" s="7">
        <v>3</v>
      </c>
      <c r="M20776" s="11">
        <v>36831</v>
      </c>
      <c r="N20776" s="7" t="s">
        <v>14000</v>
      </c>
      <c r="O20776" s="7" t="s">
        <v>600</v>
      </c>
      <c r="P20776" s="10">
        <v>2000</v>
      </c>
      <c r="Q20776" s="12">
        <v>36923</v>
      </c>
      <c r="R20776" s="12">
        <v>40359</v>
      </c>
    </row>
    <row r="20777" spans="1:18" x14ac:dyDescent="0.25">
      <c r="A20777" s="7" t="s">
        <v>72358</v>
      </c>
      <c r="B20777" s="7" t="s">
        <v>72359</v>
      </c>
      <c r="C20777" s="7" t="s">
        <v>72360</v>
      </c>
      <c r="D20777" s="7" t="s">
        <v>78</v>
      </c>
      <c r="E20777" s="8" t="s">
        <v>79</v>
      </c>
      <c r="F20777" s="8">
        <v>1507400</v>
      </c>
      <c r="G20777" s="7" t="s">
        <v>80</v>
      </c>
      <c r="H20777" s="7" t="s">
        <v>635</v>
      </c>
      <c r="I20777" s="9"/>
      <c r="J20777" s="7" t="s">
        <v>1838</v>
      </c>
      <c r="K20777" s="10" t="s">
        <v>1838</v>
      </c>
      <c r="L20777" s="7">
        <v>1</v>
      </c>
      <c r="Q20777" s="12">
        <v>39670</v>
      </c>
      <c r="R20777" s="12">
        <v>39670</v>
      </c>
    </row>
    <row r="20778" spans="1:18" x14ac:dyDescent="0.25">
      <c r="A20778" s="7" t="s">
        <v>72361</v>
      </c>
      <c r="B20778" s="7" t="s">
        <v>72362</v>
      </c>
      <c r="C20778" s="7" t="s">
        <v>72363</v>
      </c>
      <c r="D20778" s="7" t="s">
        <v>72364</v>
      </c>
      <c r="E20778" s="8" t="s">
        <v>533</v>
      </c>
      <c r="F20778" s="8">
        <v>350000</v>
      </c>
      <c r="G20778" s="7" t="s">
        <v>35</v>
      </c>
      <c r="H20778" s="7" t="s">
        <v>2011</v>
      </c>
      <c r="I20778" s="9"/>
      <c r="J20778" s="7" t="s">
        <v>2012</v>
      </c>
      <c r="K20778" s="10" t="s">
        <v>2012</v>
      </c>
      <c r="L20778" s="7">
        <v>2</v>
      </c>
      <c r="M20778" s="11">
        <v>40179</v>
      </c>
      <c r="N20778" s="7" t="s">
        <v>96</v>
      </c>
      <c r="O20778" s="7" t="s">
        <v>97</v>
      </c>
      <c r="P20778" s="10">
        <v>2010</v>
      </c>
      <c r="Q20778" s="12">
        <v>40238</v>
      </c>
      <c r="R20778" s="12">
        <v>41148</v>
      </c>
    </row>
    <row r="20779" spans="1:18" x14ac:dyDescent="0.25">
      <c r="A20779" s="7" t="s">
        <v>72365</v>
      </c>
      <c r="B20779" s="7" t="s">
        <v>72366</v>
      </c>
      <c r="C20779" s="7" t="s">
        <v>72367</v>
      </c>
      <c r="D20779" s="7" t="s">
        <v>72368</v>
      </c>
      <c r="E20779" s="8" t="s">
        <v>107</v>
      </c>
      <c r="F20779" s="8">
        <v>1250000</v>
      </c>
      <c r="G20779" s="7" t="s">
        <v>35</v>
      </c>
      <c r="H20779" s="7" t="s">
        <v>24</v>
      </c>
      <c r="I20779" s="9" t="s">
        <v>36</v>
      </c>
      <c r="J20779" s="7" t="s">
        <v>181</v>
      </c>
      <c r="K20779" s="10" t="s">
        <v>182</v>
      </c>
      <c r="L20779" s="7">
        <v>1</v>
      </c>
      <c r="M20779" s="11">
        <v>40575</v>
      </c>
      <c r="N20779" s="7" t="s">
        <v>504</v>
      </c>
      <c r="O20779" s="7" t="s">
        <v>505</v>
      </c>
      <c r="P20779" s="10">
        <v>2011</v>
      </c>
      <c r="Q20779" s="12">
        <v>40674</v>
      </c>
      <c r="R20779" s="12">
        <v>40674</v>
      </c>
    </row>
    <row r="20780" spans="1:18" x14ac:dyDescent="0.25">
      <c r="A20780" s="7" t="s">
        <v>72369</v>
      </c>
      <c r="B20780" s="7" t="s">
        <v>72370</v>
      </c>
      <c r="C20780" s="7" t="s">
        <v>72371</v>
      </c>
      <c r="D20780" s="7" t="s">
        <v>365</v>
      </c>
      <c r="E20780" s="8" t="s">
        <v>366</v>
      </c>
      <c r="F20780" s="8">
        <v>13160000</v>
      </c>
      <c r="G20780" s="7" t="s">
        <v>35</v>
      </c>
      <c r="H20780" s="7" t="s">
        <v>24</v>
      </c>
      <c r="I20780" s="9" t="s">
        <v>161</v>
      </c>
      <c r="J20780" s="7" t="s">
        <v>3874</v>
      </c>
      <c r="K20780" s="10" t="s">
        <v>7559</v>
      </c>
      <c r="L20780" s="7">
        <v>3</v>
      </c>
      <c r="M20780" s="11">
        <v>39083</v>
      </c>
      <c r="N20780" s="7" t="s">
        <v>88</v>
      </c>
      <c r="O20780" s="7" t="s">
        <v>89</v>
      </c>
      <c r="P20780" s="10">
        <v>2007</v>
      </c>
      <c r="Q20780" s="12">
        <v>40544</v>
      </c>
      <c r="R20780" s="12">
        <v>41809</v>
      </c>
    </row>
    <row r="20781" spans="1:18" x14ac:dyDescent="0.25">
      <c r="A20781" s="7" t="s">
        <v>72372</v>
      </c>
      <c r="B20781" s="7" t="s">
        <v>72373</v>
      </c>
      <c r="C20781" s="7" t="s">
        <v>72374</v>
      </c>
      <c r="D20781" s="7" t="s">
        <v>719</v>
      </c>
      <c r="E20781" s="8" t="s">
        <v>720</v>
      </c>
      <c r="F20781" s="8">
        <v>3130697</v>
      </c>
      <c r="G20781" s="7" t="s">
        <v>35</v>
      </c>
      <c r="H20781" s="7" t="s">
        <v>24</v>
      </c>
      <c r="I20781" s="9" t="s">
        <v>36</v>
      </c>
      <c r="J20781" s="7" t="s">
        <v>181</v>
      </c>
      <c r="K20781" s="10" t="s">
        <v>182</v>
      </c>
      <c r="L20781" s="7">
        <v>3</v>
      </c>
      <c r="M20781" s="11">
        <v>39448</v>
      </c>
      <c r="N20781" s="7" t="s">
        <v>164</v>
      </c>
      <c r="O20781" s="7" t="s">
        <v>165</v>
      </c>
      <c r="P20781" s="10">
        <v>2008</v>
      </c>
      <c r="Q20781" s="12">
        <v>39675</v>
      </c>
      <c r="R20781" s="12">
        <v>40865</v>
      </c>
    </row>
    <row r="20782" spans="1:18" x14ac:dyDescent="0.25">
      <c r="A20782" s="7" t="s">
        <v>72375</v>
      </c>
      <c r="B20782" s="7" t="s">
        <v>72376</v>
      </c>
      <c r="C20782" s="7" t="s">
        <v>72377</v>
      </c>
      <c r="D20782" s="7" t="s">
        <v>2886</v>
      </c>
      <c r="E20782" s="8" t="s">
        <v>1665</v>
      </c>
      <c r="F20782" s="8">
        <v>205000</v>
      </c>
      <c r="G20782" s="7" t="s">
        <v>35</v>
      </c>
      <c r="H20782" s="7" t="s">
        <v>1097</v>
      </c>
      <c r="I20782" s="9"/>
      <c r="J20782" s="7" t="s">
        <v>15535</v>
      </c>
      <c r="K20782" s="10" t="s">
        <v>15536</v>
      </c>
      <c r="L20782" s="7">
        <v>3</v>
      </c>
      <c r="M20782" s="11">
        <v>40674</v>
      </c>
      <c r="N20782" s="7" t="s">
        <v>394</v>
      </c>
      <c r="O20782" s="7" t="s">
        <v>55</v>
      </c>
      <c r="P20782" s="10">
        <v>2011</v>
      </c>
      <c r="Q20782" s="12">
        <v>40695</v>
      </c>
      <c r="R20782" s="12">
        <v>41484</v>
      </c>
    </row>
    <row r="20783" spans="1:18" x14ac:dyDescent="0.25">
      <c r="A20783" s="7" t="s">
        <v>72378</v>
      </c>
      <c r="B20783" s="7" t="s">
        <v>72379</v>
      </c>
      <c r="C20783" s="7" t="s">
        <v>72380</v>
      </c>
      <c r="D20783" s="7" t="s">
        <v>275</v>
      </c>
      <c r="E20783" s="8" t="s">
        <v>276</v>
      </c>
      <c r="F20783" s="8">
        <v>510000</v>
      </c>
      <c r="G20783" s="7" t="s">
        <v>35</v>
      </c>
      <c r="H20783" s="7" t="s">
        <v>24</v>
      </c>
      <c r="I20783" s="9" t="s">
        <v>298</v>
      </c>
      <c r="J20783" s="7" t="s">
        <v>299</v>
      </c>
      <c r="K20783" s="10" t="s">
        <v>299</v>
      </c>
      <c r="L20783" s="7">
        <v>1</v>
      </c>
      <c r="M20783" s="11">
        <v>39083</v>
      </c>
      <c r="N20783" s="7" t="s">
        <v>88</v>
      </c>
      <c r="O20783" s="7" t="s">
        <v>89</v>
      </c>
      <c r="P20783" s="10">
        <v>2007</v>
      </c>
      <c r="Q20783" s="12">
        <v>40239</v>
      </c>
      <c r="R20783" s="12">
        <v>40239</v>
      </c>
    </row>
    <row r="20784" spans="1:18" x14ac:dyDescent="0.25">
      <c r="A20784" s="7" t="s">
        <v>72381</v>
      </c>
      <c r="B20784" s="7" t="s">
        <v>72382</v>
      </c>
      <c r="C20784" s="7" t="s">
        <v>72383</v>
      </c>
      <c r="D20784" s="7" t="s">
        <v>2476</v>
      </c>
      <c r="E20784" s="8" t="s">
        <v>69</v>
      </c>
      <c r="F20784" s="8">
        <v>200000</v>
      </c>
      <c r="G20784" s="7" t="s">
        <v>35</v>
      </c>
      <c r="I20784" s="9"/>
      <c r="J20784" s="7"/>
      <c r="L20784" s="7">
        <v>1</v>
      </c>
      <c r="M20784" s="11">
        <v>41456</v>
      </c>
      <c r="N20784" s="7" t="s">
        <v>257</v>
      </c>
      <c r="O20784" s="7" t="s">
        <v>258</v>
      </c>
      <c r="P20784" s="10">
        <v>2013</v>
      </c>
      <c r="Q20784" s="12">
        <v>41618</v>
      </c>
      <c r="R20784" s="12">
        <v>41618</v>
      </c>
    </row>
    <row r="20785" spans="1:18" x14ac:dyDescent="0.25">
      <c r="A20785" s="7" t="s">
        <v>72384</v>
      </c>
      <c r="B20785" s="7" t="s">
        <v>72385</v>
      </c>
      <c r="C20785" s="7" t="s">
        <v>72386</v>
      </c>
      <c r="D20785" s="7" t="s">
        <v>72387</v>
      </c>
      <c r="E20785" s="8" t="s">
        <v>1665</v>
      </c>
      <c r="F20785" s="8">
        <v>597001</v>
      </c>
      <c r="G20785" s="7" t="s">
        <v>35</v>
      </c>
      <c r="H20785" s="7" t="s">
        <v>24</v>
      </c>
      <c r="I20785" s="9" t="s">
        <v>129</v>
      </c>
      <c r="J20785" s="7" t="s">
        <v>130</v>
      </c>
      <c r="K20785" s="10" t="s">
        <v>28828</v>
      </c>
      <c r="L20785" s="7">
        <v>2</v>
      </c>
      <c r="M20785" s="11">
        <v>40756</v>
      </c>
      <c r="N20785" s="7" t="s">
        <v>1091</v>
      </c>
      <c r="O20785" s="7" t="s">
        <v>230</v>
      </c>
      <c r="P20785" s="10">
        <v>2011</v>
      </c>
      <c r="Q20785" s="12">
        <v>40997</v>
      </c>
      <c r="R20785" s="12">
        <v>41303</v>
      </c>
    </row>
    <row r="20786" spans="1:18" x14ac:dyDescent="0.25">
      <c r="A20786" s="7" t="s">
        <v>72388</v>
      </c>
      <c r="B20786" s="7" t="s">
        <v>72389</v>
      </c>
      <c r="C20786" s="7" t="s">
        <v>72390</v>
      </c>
      <c r="D20786" s="7" t="s">
        <v>68</v>
      </c>
      <c r="E20786" s="8" t="s">
        <v>69</v>
      </c>
      <c r="F20786" s="8">
        <v>765203</v>
      </c>
      <c r="G20786" s="7" t="s">
        <v>35</v>
      </c>
      <c r="H20786" s="7" t="s">
        <v>52</v>
      </c>
      <c r="I20786" s="9"/>
      <c r="J20786" s="7" t="s">
        <v>1794</v>
      </c>
      <c r="K20786" s="10" t="s">
        <v>1794</v>
      </c>
      <c r="L20786" s="7">
        <v>1</v>
      </c>
      <c r="M20786" s="11">
        <v>40909</v>
      </c>
      <c r="N20786" s="7" t="s">
        <v>111</v>
      </c>
      <c r="O20786" s="7" t="s">
        <v>112</v>
      </c>
      <c r="P20786" s="10">
        <v>2012</v>
      </c>
      <c r="Q20786" s="12">
        <v>41372</v>
      </c>
      <c r="R20786" s="12">
        <v>41372</v>
      </c>
    </row>
    <row r="20787" spans="1:18" x14ac:dyDescent="0.25">
      <c r="A20787" s="7" t="s">
        <v>72391</v>
      </c>
      <c r="B20787" s="7" t="s">
        <v>72392</v>
      </c>
      <c r="C20787" s="7" t="s">
        <v>72393</v>
      </c>
      <c r="D20787" s="7" t="s">
        <v>68</v>
      </c>
      <c r="E20787" s="8" t="s">
        <v>69</v>
      </c>
      <c r="F20787" s="8">
        <v>314000</v>
      </c>
      <c r="G20787" s="7" t="s">
        <v>35</v>
      </c>
      <c r="H20787" s="7" t="s">
        <v>24</v>
      </c>
      <c r="I20787" s="9" t="s">
        <v>1166</v>
      </c>
      <c r="J20787" s="7" t="s">
        <v>1167</v>
      </c>
      <c r="K20787" s="10" t="s">
        <v>1167</v>
      </c>
      <c r="L20787" s="7">
        <v>1</v>
      </c>
      <c r="M20787" s="11">
        <v>36892</v>
      </c>
      <c r="N20787" s="7" t="s">
        <v>154</v>
      </c>
      <c r="O20787" s="7" t="s">
        <v>155</v>
      </c>
      <c r="P20787" s="10">
        <v>2001</v>
      </c>
      <c r="Q20787" s="12">
        <v>39961</v>
      </c>
      <c r="R20787" s="12">
        <v>39961</v>
      </c>
    </row>
    <row r="20788" spans="1:18" x14ac:dyDescent="0.25">
      <c r="A20788" s="7" t="s">
        <v>72394</v>
      </c>
      <c r="B20788" s="7" t="s">
        <v>72395</v>
      </c>
      <c r="C20788" s="7" t="s">
        <v>72396</v>
      </c>
      <c r="D20788" s="7" t="s">
        <v>68</v>
      </c>
      <c r="E20788" s="8" t="s">
        <v>69</v>
      </c>
      <c r="F20788" s="8">
        <v>0</v>
      </c>
      <c r="G20788" s="7" t="s">
        <v>35</v>
      </c>
      <c r="H20788" s="7" t="s">
        <v>176</v>
      </c>
      <c r="I20788" s="9"/>
      <c r="J20788" s="7" t="s">
        <v>1025</v>
      </c>
      <c r="K20788" s="10" t="s">
        <v>2808</v>
      </c>
      <c r="L20788" s="7">
        <v>1</v>
      </c>
      <c r="M20788" s="11">
        <v>40544</v>
      </c>
      <c r="N20788" s="7" t="s">
        <v>537</v>
      </c>
      <c r="O20788" s="7" t="s">
        <v>505</v>
      </c>
      <c r="P20788" s="10">
        <v>2011</v>
      </c>
      <c r="Q20788" s="12">
        <v>41568</v>
      </c>
      <c r="R20788" s="12">
        <v>41568</v>
      </c>
    </row>
    <row r="20789" spans="1:18" x14ac:dyDescent="0.25">
      <c r="A20789" s="7" t="s">
        <v>72397</v>
      </c>
      <c r="B20789" s="7" t="s">
        <v>72398</v>
      </c>
      <c r="C20789" s="7" t="s">
        <v>72399</v>
      </c>
      <c r="D20789" s="7" t="s">
        <v>72400</v>
      </c>
      <c r="E20789" s="8" t="s">
        <v>13133</v>
      </c>
      <c r="F20789" s="8">
        <v>30000</v>
      </c>
      <c r="G20789" s="7" t="s">
        <v>35</v>
      </c>
      <c r="H20789" s="7" t="s">
        <v>24</v>
      </c>
      <c r="I20789" s="9" t="s">
        <v>116</v>
      </c>
      <c r="J20789" s="7" t="s">
        <v>1586</v>
      </c>
      <c r="K20789" s="10" t="s">
        <v>2230</v>
      </c>
      <c r="L20789" s="7">
        <v>1</v>
      </c>
      <c r="M20789" s="11">
        <v>40852</v>
      </c>
      <c r="N20789" s="7" t="s">
        <v>2287</v>
      </c>
      <c r="O20789" s="7" t="s">
        <v>74</v>
      </c>
      <c r="P20789" s="10">
        <v>2011</v>
      </c>
      <c r="Q20789" s="12">
        <v>41879</v>
      </c>
      <c r="R20789" s="12">
        <v>41879</v>
      </c>
    </row>
    <row r="20790" spans="1:18" x14ac:dyDescent="0.25">
      <c r="A20790" s="7" t="s">
        <v>72401</v>
      </c>
      <c r="B20790" s="7" t="s">
        <v>72402</v>
      </c>
      <c r="C20790" s="7" t="s">
        <v>72403</v>
      </c>
      <c r="D20790" s="7" t="s">
        <v>238</v>
      </c>
      <c r="E20790" s="8" t="s">
        <v>239</v>
      </c>
      <c r="F20790" s="8">
        <v>2959180</v>
      </c>
      <c r="G20790" s="7" t="s">
        <v>35</v>
      </c>
      <c r="H20790" s="7" t="s">
        <v>376</v>
      </c>
      <c r="I20790" s="9"/>
      <c r="J20790" s="7" t="s">
        <v>4488</v>
      </c>
      <c r="K20790" s="10" t="s">
        <v>6756</v>
      </c>
      <c r="L20790" s="7">
        <v>1</v>
      </c>
      <c r="M20790" s="11">
        <v>37987</v>
      </c>
      <c r="N20790" s="7" t="s">
        <v>424</v>
      </c>
      <c r="O20790" s="7" t="s">
        <v>425</v>
      </c>
      <c r="P20790" s="10">
        <v>2004</v>
      </c>
      <c r="Q20790" s="12">
        <v>41499</v>
      </c>
      <c r="R20790" s="12">
        <v>41499</v>
      </c>
    </row>
    <row r="20791" spans="1:18" x14ac:dyDescent="0.25">
      <c r="A20791" s="7" t="s">
        <v>72404</v>
      </c>
      <c r="B20791" s="7" t="s">
        <v>72405</v>
      </c>
      <c r="C20791" s="7" t="s">
        <v>72406</v>
      </c>
      <c r="D20791" s="7" t="s">
        <v>72407</v>
      </c>
      <c r="E20791" s="8" t="s">
        <v>7463</v>
      </c>
      <c r="F20791" s="8">
        <v>143100018</v>
      </c>
      <c r="G20791" s="7" t="s">
        <v>35</v>
      </c>
      <c r="H20791" s="7" t="s">
        <v>24</v>
      </c>
      <c r="I20791" s="9" t="s">
        <v>188</v>
      </c>
      <c r="J20791" s="7" t="s">
        <v>189</v>
      </c>
      <c r="K20791" s="10" t="s">
        <v>461</v>
      </c>
      <c r="L20791" s="7">
        <v>8</v>
      </c>
      <c r="M20791" s="11">
        <v>37987</v>
      </c>
      <c r="N20791" s="7" t="s">
        <v>424</v>
      </c>
      <c r="O20791" s="7" t="s">
        <v>425</v>
      </c>
      <c r="P20791" s="10">
        <v>2004</v>
      </c>
      <c r="Q20791" s="12">
        <v>38453</v>
      </c>
      <c r="R20791" s="12">
        <v>41948</v>
      </c>
    </row>
    <row r="20792" spans="1:18" x14ac:dyDescent="0.25">
      <c r="A20792" s="7" t="s">
        <v>72408</v>
      </c>
      <c r="B20792" s="7" t="s">
        <v>72409</v>
      </c>
      <c r="F20792" s="8">
        <v>500000</v>
      </c>
      <c r="G20792" s="7" t="s">
        <v>35</v>
      </c>
      <c r="H20792" s="7" t="s">
        <v>24</v>
      </c>
      <c r="I20792" s="9" t="s">
        <v>60</v>
      </c>
      <c r="J20792" s="7" t="s">
        <v>61</v>
      </c>
      <c r="K20792" s="10" t="s">
        <v>61</v>
      </c>
      <c r="L20792" s="7">
        <v>1</v>
      </c>
      <c r="M20792" s="11">
        <v>40179</v>
      </c>
      <c r="N20792" s="7" t="s">
        <v>96</v>
      </c>
      <c r="O20792" s="7" t="s">
        <v>97</v>
      </c>
      <c r="P20792" s="10">
        <v>2010</v>
      </c>
      <c r="Q20792" s="12">
        <v>40421</v>
      </c>
      <c r="R20792" s="12">
        <v>40421</v>
      </c>
    </row>
    <row r="20793" spans="1:18" x14ac:dyDescent="0.25">
      <c r="A20793" s="7" t="s">
        <v>72410</v>
      </c>
      <c r="B20793" s="7" t="s">
        <v>72411</v>
      </c>
      <c r="C20793" s="7" t="s">
        <v>72412</v>
      </c>
      <c r="D20793" s="7" t="s">
        <v>68</v>
      </c>
      <c r="E20793" s="8" t="s">
        <v>69</v>
      </c>
      <c r="F20793" s="8">
        <v>50000</v>
      </c>
      <c r="G20793" s="7" t="s">
        <v>35</v>
      </c>
      <c r="H20793" s="7" t="s">
        <v>24</v>
      </c>
      <c r="I20793" s="9" t="s">
        <v>36</v>
      </c>
      <c r="J20793" s="7" t="s">
        <v>181</v>
      </c>
      <c r="K20793" s="10" t="s">
        <v>277</v>
      </c>
      <c r="L20793" s="7">
        <v>1</v>
      </c>
      <c r="Q20793" s="12">
        <v>41626</v>
      </c>
      <c r="R20793" s="12">
        <v>41626</v>
      </c>
    </row>
    <row r="20794" spans="1:18" x14ac:dyDescent="0.25">
      <c r="A20794" s="7" t="s">
        <v>72413</v>
      </c>
      <c r="B20794" s="7" t="s">
        <v>72414</v>
      </c>
      <c r="C20794" s="7" t="s">
        <v>72415</v>
      </c>
      <c r="D20794" s="7" t="s">
        <v>72416</v>
      </c>
      <c r="E20794" s="8" t="s">
        <v>145</v>
      </c>
      <c r="F20794" s="8">
        <v>2138810</v>
      </c>
      <c r="G20794" s="7" t="s">
        <v>35</v>
      </c>
      <c r="H20794" s="7" t="s">
        <v>52</v>
      </c>
      <c r="I20794" s="9"/>
      <c r="J20794" s="7" t="s">
        <v>53</v>
      </c>
      <c r="K20794" s="10" t="s">
        <v>53</v>
      </c>
      <c r="L20794" s="7">
        <v>4</v>
      </c>
      <c r="M20794" s="11">
        <v>40360</v>
      </c>
      <c r="N20794" s="7" t="s">
        <v>183</v>
      </c>
      <c r="O20794" s="7" t="s">
        <v>184</v>
      </c>
      <c r="P20794" s="10">
        <v>2010</v>
      </c>
      <c r="Q20794" s="12">
        <v>41122</v>
      </c>
      <c r="R20794" s="12">
        <v>41894</v>
      </c>
    </row>
    <row r="20795" spans="1:18" x14ac:dyDescent="0.25">
      <c r="A20795" s="7" t="s">
        <v>72417</v>
      </c>
      <c r="B20795" s="7" t="s">
        <v>72418</v>
      </c>
      <c r="C20795" s="7" t="s">
        <v>72419</v>
      </c>
      <c r="D20795" s="7" t="s">
        <v>433</v>
      </c>
      <c r="E20795" s="8" t="s">
        <v>434</v>
      </c>
      <c r="F20795" s="8">
        <v>4500000</v>
      </c>
      <c r="G20795" s="7" t="s">
        <v>35</v>
      </c>
      <c r="H20795" s="7" t="s">
        <v>240</v>
      </c>
      <c r="I20795" s="9" t="s">
        <v>241</v>
      </c>
      <c r="J20795" s="7" t="s">
        <v>242</v>
      </c>
      <c r="K20795" s="10" t="s">
        <v>243</v>
      </c>
      <c r="L20795" s="7">
        <v>1</v>
      </c>
      <c r="Q20795" s="12">
        <v>41180</v>
      </c>
      <c r="R20795" s="12">
        <v>41180</v>
      </c>
    </row>
    <row r="20796" spans="1:18" x14ac:dyDescent="0.25">
      <c r="A20796" s="7" t="s">
        <v>72420</v>
      </c>
      <c r="B20796" s="7" t="s">
        <v>72421</v>
      </c>
      <c r="C20796" s="7" t="s">
        <v>72422</v>
      </c>
      <c r="D20796" s="7" t="s">
        <v>144</v>
      </c>
      <c r="E20796" s="8" t="s">
        <v>145</v>
      </c>
      <c r="F20796" s="8">
        <v>488140</v>
      </c>
      <c r="G20796" s="7" t="s">
        <v>35</v>
      </c>
      <c r="H20796" s="7" t="s">
        <v>1503</v>
      </c>
      <c r="I20796" s="9"/>
      <c r="J20796" s="7" t="s">
        <v>6596</v>
      </c>
      <c r="L20796" s="7">
        <v>1</v>
      </c>
      <c r="M20796" s="11">
        <v>40900</v>
      </c>
      <c r="N20796" s="7" t="s">
        <v>595</v>
      </c>
      <c r="O20796" s="7" t="s">
        <v>74</v>
      </c>
      <c r="P20796" s="10">
        <v>2011</v>
      </c>
      <c r="Q20796" s="12">
        <v>41786</v>
      </c>
      <c r="R20796" s="12">
        <v>41786</v>
      </c>
    </row>
    <row r="20797" spans="1:18" x14ac:dyDescent="0.25">
      <c r="A20797" s="7" t="s">
        <v>72423</v>
      </c>
      <c r="B20797" s="7" t="s">
        <v>72424</v>
      </c>
      <c r="C20797" s="7" t="s">
        <v>72425</v>
      </c>
      <c r="D20797" s="7" t="s">
        <v>67986</v>
      </c>
      <c r="E20797" s="8" t="s">
        <v>107</v>
      </c>
      <c r="F20797" s="8">
        <v>66593</v>
      </c>
      <c r="G20797" s="7" t="s">
        <v>35</v>
      </c>
      <c r="I20797" s="9"/>
      <c r="J20797" s="7"/>
      <c r="L20797" s="7">
        <v>2</v>
      </c>
      <c r="M20797" s="11">
        <v>41518</v>
      </c>
      <c r="N20797" s="7" t="s">
        <v>900</v>
      </c>
      <c r="O20797" s="7" t="s">
        <v>258</v>
      </c>
      <c r="P20797" s="10">
        <v>2013</v>
      </c>
      <c r="Q20797" s="12">
        <v>41518</v>
      </c>
      <c r="R20797" s="12">
        <v>41699</v>
      </c>
    </row>
    <row r="20798" spans="1:18" x14ac:dyDescent="0.25">
      <c r="A20798" s="7" t="s">
        <v>72426</v>
      </c>
      <c r="B20798" s="7" t="s">
        <v>72427</v>
      </c>
      <c r="C20798" s="7" t="s">
        <v>72428</v>
      </c>
      <c r="D20798" s="7" t="s">
        <v>78</v>
      </c>
      <c r="E20798" s="8" t="s">
        <v>79</v>
      </c>
      <c r="F20798" s="8">
        <v>1286600</v>
      </c>
      <c r="G20798" s="7" t="s">
        <v>35</v>
      </c>
      <c r="I20798" s="9"/>
      <c r="J20798" s="7"/>
      <c r="L20798" s="7">
        <v>1</v>
      </c>
      <c r="Q20798" s="12">
        <v>41743</v>
      </c>
      <c r="R20798" s="12">
        <v>41743</v>
      </c>
    </row>
    <row r="20799" spans="1:18" x14ac:dyDescent="0.25">
      <c r="A20799" s="7" t="s">
        <v>72429</v>
      </c>
      <c r="B20799" s="7" t="s">
        <v>72430</v>
      </c>
      <c r="C20799" s="7" t="s">
        <v>72431</v>
      </c>
      <c r="D20799" s="7" t="s">
        <v>72432</v>
      </c>
      <c r="E20799" s="8" t="s">
        <v>552</v>
      </c>
      <c r="F20799" s="8">
        <v>0</v>
      </c>
      <c r="G20799" s="7" t="s">
        <v>35</v>
      </c>
      <c r="H20799" s="7" t="s">
        <v>24</v>
      </c>
      <c r="I20799" s="9" t="s">
        <v>36</v>
      </c>
      <c r="J20799" s="7" t="s">
        <v>181</v>
      </c>
      <c r="K20799" s="10" t="s">
        <v>182</v>
      </c>
      <c r="L20799" s="7">
        <v>1</v>
      </c>
      <c r="M20799" s="11">
        <v>40087</v>
      </c>
      <c r="N20799" s="7" t="s">
        <v>667</v>
      </c>
      <c r="O20799" s="7" t="s">
        <v>668</v>
      </c>
      <c r="P20799" s="10">
        <v>2009</v>
      </c>
      <c r="Q20799" s="12">
        <v>40995</v>
      </c>
      <c r="R20799" s="12">
        <v>40995</v>
      </c>
    </row>
    <row r="20800" spans="1:18" x14ac:dyDescent="0.25">
      <c r="A20800" s="7" t="s">
        <v>72433</v>
      </c>
      <c r="B20800" s="7" t="s">
        <v>72434</v>
      </c>
      <c r="D20800" s="7" t="s">
        <v>275</v>
      </c>
      <c r="E20800" s="8" t="s">
        <v>276</v>
      </c>
      <c r="F20800" s="8">
        <v>1100000</v>
      </c>
      <c r="G20800" s="7" t="s">
        <v>35</v>
      </c>
      <c r="I20800" s="9"/>
      <c r="J20800" s="7"/>
      <c r="L20800" s="7">
        <v>1</v>
      </c>
      <c r="Q20800" s="12">
        <v>40941</v>
      </c>
      <c r="R20800" s="12">
        <v>40941</v>
      </c>
    </row>
    <row r="20801" spans="1:18" x14ac:dyDescent="0.25">
      <c r="A20801" s="7" t="s">
        <v>72435</v>
      </c>
      <c r="B20801" s="7" t="s">
        <v>72436</v>
      </c>
      <c r="C20801" s="7" t="s">
        <v>72437</v>
      </c>
      <c r="D20801" s="7" t="s">
        <v>68</v>
      </c>
      <c r="E20801" s="8" t="s">
        <v>69</v>
      </c>
      <c r="F20801" s="8">
        <v>500000</v>
      </c>
      <c r="G20801" s="7" t="s">
        <v>35</v>
      </c>
      <c r="H20801" s="7" t="s">
        <v>24</v>
      </c>
      <c r="I20801" s="9" t="s">
        <v>248</v>
      </c>
      <c r="J20801" s="7" t="s">
        <v>1936</v>
      </c>
      <c r="K20801" s="10" t="s">
        <v>1937</v>
      </c>
      <c r="L20801" s="7">
        <v>2</v>
      </c>
      <c r="Q20801" s="12">
        <v>39602</v>
      </c>
      <c r="R20801" s="12">
        <v>40375</v>
      </c>
    </row>
    <row r="20802" spans="1:18" x14ac:dyDescent="0.25">
      <c r="A20802" s="7" t="s">
        <v>72438</v>
      </c>
      <c r="B20802" s="7" t="s">
        <v>72439</v>
      </c>
      <c r="C20802" s="7" t="s">
        <v>72440</v>
      </c>
      <c r="D20802" s="7" t="s">
        <v>908</v>
      </c>
      <c r="E20802" s="8" t="s">
        <v>909</v>
      </c>
      <c r="F20802" s="8">
        <v>1145000</v>
      </c>
      <c r="G20802" s="7" t="s">
        <v>35</v>
      </c>
      <c r="H20802" s="7" t="s">
        <v>52</v>
      </c>
      <c r="I20802" s="9"/>
      <c r="J20802" s="7" t="s">
        <v>44925</v>
      </c>
      <c r="L20802" s="7">
        <v>4</v>
      </c>
      <c r="M20802" s="11">
        <v>37987</v>
      </c>
      <c r="N20802" s="7" t="s">
        <v>424</v>
      </c>
      <c r="O20802" s="7" t="s">
        <v>425</v>
      </c>
      <c r="P20802" s="10">
        <v>2004</v>
      </c>
      <c r="Q20802" s="12">
        <v>39114</v>
      </c>
      <c r="R20802" s="12">
        <v>41820</v>
      </c>
    </row>
    <row r="20803" spans="1:18" x14ac:dyDescent="0.25">
      <c r="A20803" s="7" t="s">
        <v>72441</v>
      </c>
      <c r="B20803" s="7" t="s">
        <v>72442</v>
      </c>
      <c r="C20803" s="7" t="s">
        <v>72443</v>
      </c>
      <c r="D20803" s="7" t="s">
        <v>68</v>
      </c>
      <c r="E20803" s="8" t="s">
        <v>69</v>
      </c>
      <c r="F20803" s="8">
        <v>0</v>
      </c>
      <c r="G20803" s="7" t="s">
        <v>35</v>
      </c>
      <c r="I20803" s="9"/>
      <c r="J20803" s="7"/>
      <c r="L20803" s="7">
        <v>1</v>
      </c>
      <c r="M20803" s="11">
        <v>39448</v>
      </c>
      <c r="N20803" s="7" t="s">
        <v>164</v>
      </c>
      <c r="O20803" s="7" t="s">
        <v>165</v>
      </c>
      <c r="P20803" s="10">
        <v>2008</v>
      </c>
      <c r="Q20803" s="12">
        <v>39448</v>
      </c>
      <c r="R20803" s="12">
        <v>39448</v>
      </c>
    </row>
    <row r="20804" spans="1:18" x14ac:dyDescent="0.25">
      <c r="A20804" s="7" t="s">
        <v>72444</v>
      </c>
      <c r="B20804" s="7" t="s">
        <v>72445</v>
      </c>
      <c r="C20804" s="7" t="s">
        <v>72446</v>
      </c>
      <c r="D20804" s="7" t="s">
        <v>68</v>
      </c>
      <c r="E20804" s="8" t="s">
        <v>69</v>
      </c>
      <c r="F20804" s="8">
        <v>94734880</v>
      </c>
      <c r="G20804" s="7" t="s">
        <v>35</v>
      </c>
      <c r="H20804" s="7" t="s">
        <v>196</v>
      </c>
      <c r="I20804" s="9"/>
      <c r="J20804" s="7" t="s">
        <v>72447</v>
      </c>
      <c r="K20804" s="10" t="s">
        <v>72447</v>
      </c>
      <c r="L20804" s="7">
        <v>4</v>
      </c>
      <c r="M20804" s="11">
        <v>34700</v>
      </c>
      <c r="N20804" s="7" t="s">
        <v>3231</v>
      </c>
      <c r="O20804" s="7" t="s">
        <v>3232</v>
      </c>
      <c r="P20804" s="10">
        <v>1995</v>
      </c>
      <c r="Q20804" s="12">
        <v>38671</v>
      </c>
      <c r="R20804" s="12">
        <v>40303</v>
      </c>
    </row>
    <row r="20805" spans="1:18" x14ac:dyDescent="0.25">
      <c r="A20805" s="7" t="s">
        <v>72448</v>
      </c>
      <c r="B20805" s="7" t="s">
        <v>72449</v>
      </c>
      <c r="C20805" s="7" t="s">
        <v>72450</v>
      </c>
      <c r="D20805" s="7" t="s">
        <v>72451</v>
      </c>
      <c r="E20805" s="8" t="s">
        <v>4507</v>
      </c>
      <c r="F20805" s="8">
        <v>2245000</v>
      </c>
      <c r="G20805" s="7" t="s">
        <v>35</v>
      </c>
      <c r="H20805" s="7" t="s">
        <v>24</v>
      </c>
      <c r="I20805" s="9" t="s">
        <v>188</v>
      </c>
      <c r="J20805" s="7" t="s">
        <v>189</v>
      </c>
      <c r="K20805" s="10" t="s">
        <v>189</v>
      </c>
      <c r="L20805" s="7">
        <v>3</v>
      </c>
      <c r="M20805" s="11">
        <v>40909</v>
      </c>
      <c r="N20805" s="7" t="s">
        <v>111</v>
      </c>
      <c r="O20805" s="7" t="s">
        <v>112</v>
      </c>
      <c r="P20805" s="10">
        <v>2012</v>
      </c>
      <c r="Q20805" s="12">
        <v>41491</v>
      </c>
      <c r="R20805" s="12">
        <v>41605</v>
      </c>
    </row>
    <row r="20806" spans="1:18" x14ac:dyDescent="0.25">
      <c r="A20806" s="7" t="s">
        <v>72452</v>
      </c>
      <c r="B20806" s="7" t="s">
        <v>72453</v>
      </c>
      <c r="C20806" s="7" t="s">
        <v>72454</v>
      </c>
      <c r="D20806" s="7" t="s">
        <v>72455</v>
      </c>
      <c r="E20806" s="8" t="s">
        <v>107</v>
      </c>
      <c r="F20806" s="8">
        <v>320000</v>
      </c>
      <c r="G20806" s="7" t="s">
        <v>35</v>
      </c>
      <c r="H20806" s="7" t="s">
        <v>24</v>
      </c>
      <c r="I20806" s="9" t="s">
        <v>36</v>
      </c>
      <c r="J20806" s="7" t="s">
        <v>181</v>
      </c>
      <c r="K20806" s="10" t="s">
        <v>182</v>
      </c>
      <c r="L20806" s="7">
        <v>1</v>
      </c>
      <c r="M20806" s="11">
        <v>41275</v>
      </c>
      <c r="N20806" s="7" t="s">
        <v>146</v>
      </c>
      <c r="O20806" s="7" t="s">
        <v>147</v>
      </c>
      <c r="P20806" s="10">
        <v>2013</v>
      </c>
      <c r="Q20806" s="12">
        <v>41365</v>
      </c>
      <c r="R20806" s="12">
        <v>41365</v>
      </c>
    </row>
    <row r="20807" spans="1:18" x14ac:dyDescent="0.25">
      <c r="A20807" s="7" t="s">
        <v>72456</v>
      </c>
      <c r="B20807" s="7" t="s">
        <v>72457</v>
      </c>
      <c r="C20807" s="7" t="s">
        <v>72458</v>
      </c>
      <c r="D20807" s="7" t="s">
        <v>72459</v>
      </c>
      <c r="E20807" s="8" t="s">
        <v>341</v>
      </c>
      <c r="F20807" s="8">
        <v>0</v>
      </c>
      <c r="G20807" s="7" t="s">
        <v>80</v>
      </c>
      <c r="H20807" s="7" t="s">
        <v>24</v>
      </c>
      <c r="I20807" s="9" t="s">
        <v>36</v>
      </c>
      <c r="J20807" s="7" t="s">
        <v>181</v>
      </c>
      <c r="K20807" s="10" t="s">
        <v>1184</v>
      </c>
      <c r="L20807" s="7">
        <v>1</v>
      </c>
      <c r="M20807" s="11">
        <v>40056</v>
      </c>
      <c r="N20807" s="7" t="s">
        <v>488</v>
      </c>
      <c r="O20807" s="7" t="s">
        <v>267</v>
      </c>
      <c r="P20807" s="10">
        <v>2009</v>
      </c>
      <c r="Q20807" s="12">
        <v>39814</v>
      </c>
      <c r="R20807" s="12">
        <v>39814</v>
      </c>
    </row>
    <row r="20808" spans="1:18" x14ac:dyDescent="0.25">
      <c r="A20808" s="7" t="s">
        <v>72460</v>
      </c>
      <c r="B20808" s="7" t="s">
        <v>72461</v>
      </c>
      <c r="C20808" s="7" t="s">
        <v>72462</v>
      </c>
      <c r="D20808" s="7" t="s">
        <v>625</v>
      </c>
      <c r="E20808" s="8" t="s">
        <v>323</v>
      </c>
      <c r="F20808" s="8">
        <v>0</v>
      </c>
      <c r="G20808" s="7" t="s">
        <v>35</v>
      </c>
      <c r="H20808" s="7" t="s">
        <v>24</v>
      </c>
      <c r="I20808" s="9" t="s">
        <v>36</v>
      </c>
      <c r="J20808" s="7" t="s">
        <v>181</v>
      </c>
      <c r="K20808" s="10" t="s">
        <v>695</v>
      </c>
      <c r="L20808" s="7">
        <v>1</v>
      </c>
      <c r="M20808" s="11">
        <v>40909</v>
      </c>
      <c r="N20808" s="7" t="s">
        <v>111</v>
      </c>
      <c r="O20808" s="7" t="s">
        <v>112</v>
      </c>
      <c r="P20808" s="10">
        <v>2012</v>
      </c>
      <c r="Q20808" s="12">
        <v>41713</v>
      </c>
      <c r="R20808" s="12">
        <v>41713</v>
      </c>
    </row>
    <row r="20809" spans="1:18" x14ac:dyDescent="0.25">
      <c r="A20809" s="7" t="s">
        <v>72463</v>
      </c>
      <c r="B20809" s="7" t="s">
        <v>72464</v>
      </c>
      <c r="C20809" s="7" t="s">
        <v>72465</v>
      </c>
      <c r="D20809" s="7" t="s">
        <v>72466</v>
      </c>
      <c r="E20809" s="8" t="s">
        <v>87</v>
      </c>
      <c r="F20809" s="8">
        <v>8500000</v>
      </c>
      <c r="G20809" s="7" t="s">
        <v>23</v>
      </c>
      <c r="H20809" s="7" t="s">
        <v>24</v>
      </c>
      <c r="I20809" s="9" t="s">
        <v>36</v>
      </c>
      <c r="J20809" s="7" t="s">
        <v>181</v>
      </c>
      <c r="K20809" s="10" t="s">
        <v>182</v>
      </c>
      <c r="L20809" s="7">
        <v>1</v>
      </c>
      <c r="Q20809" s="12">
        <v>38777</v>
      </c>
      <c r="R20809" s="12">
        <v>38777</v>
      </c>
    </row>
    <row r="20810" spans="1:18" x14ac:dyDescent="0.25">
      <c r="A20810" s="7" t="s">
        <v>72467</v>
      </c>
      <c r="B20810" s="7" t="s">
        <v>72468</v>
      </c>
      <c r="C20810" s="7" t="s">
        <v>72469</v>
      </c>
      <c r="D20810" s="7" t="s">
        <v>433</v>
      </c>
      <c r="E20810" s="8" t="s">
        <v>434</v>
      </c>
      <c r="F20810" s="8">
        <v>40000</v>
      </c>
      <c r="G20810" s="7" t="s">
        <v>35</v>
      </c>
      <c r="H20810" s="7" t="s">
        <v>108</v>
      </c>
      <c r="I20810" s="9"/>
      <c r="J20810" s="7" t="s">
        <v>109</v>
      </c>
      <c r="K20810" s="10" t="s">
        <v>109</v>
      </c>
      <c r="L20810" s="7">
        <v>1</v>
      </c>
      <c r="Q20810" s="12">
        <v>41380</v>
      </c>
      <c r="R20810" s="12">
        <v>41380</v>
      </c>
    </row>
    <row r="20811" spans="1:18" x14ac:dyDescent="0.25">
      <c r="A20811" s="7" t="s">
        <v>72470</v>
      </c>
      <c r="B20811" s="7" t="s">
        <v>72471</v>
      </c>
      <c r="C20811" s="7" t="s">
        <v>72472</v>
      </c>
      <c r="D20811" s="7" t="s">
        <v>72473</v>
      </c>
      <c r="E20811" s="8" t="s">
        <v>1373</v>
      </c>
      <c r="F20811" s="8">
        <v>1000</v>
      </c>
      <c r="G20811" s="7" t="s">
        <v>35</v>
      </c>
      <c r="H20811" s="7" t="s">
        <v>6095</v>
      </c>
      <c r="I20811" s="9"/>
      <c r="J20811" s="7" t="s">
        <v>6096</v>
      </c>
      <c r="K20811" s="10" t="s">
        <v>30987</v>
      </c>
      <c r="L20811" s="7">
        <v>1</v>
      </c>
      <c r="M20811" s="11">
        <v>41214</v>
      </c>
      <c r="N20811" s="7" t="s">
        <v>471</v>
      </c>
      <c r="O20811" s="7" t="s">
        <v>46</v>
      </c>
      <c r="P20811" s="10">
        <v>2012</v>
      </c>
      <c r="Q20811" s="12">
        <v>41518</v>
      </c>
      <c r="R20811" s="12">
        <v>41518</v>
      </c>
    </row>
    <row r="20812" spans="1:18" x14ac:dyDescent="0.25">
      <c r="A20812" s="7" t="s">
        <v>72474</v>
      </c>
      <c r="B20812" s="7" t="s">
        <v>72475</v>
      </c>
      <c r="C20812" s="7" t="s">
        <v>72476</v>
      </c>
      <c r="D20812" s="7" t="s">
        <v>72477</v>
      </c>
      <c r="E20812" s="8" t="s">
        <v>559</v>
      </c>
      <c r="F20812" s="8">
        <v>143049999</v>
      </c>
      <c r="G20812" s="7" t="s">
        <v>35</v>
      </c>
      <c r="H20812" s="7" t="s">
        <v>24</v>
      </c>
      <c r="I20812" s="9" t="s">
        <v>1233</v>
      </c>
      <c r="J20812" s="7" t="s">
        <v>1234</v>
      </c>
      <c r="K20812" s="10" t="s">
        <v>2920</v>
      </c>
      <c r="L20812" s="7">
        <v>4</v>
      </c>
      <c r="M20812" s="11">
        <v>37987</v>
      </c>
      <c r="N20812" s="7" t="s">
        <v>424</v>
      </c>
      <c r="O20812" s="7" t="s">
        <v>425</v>
      </c>
      <c r="P20812" s="10">
        <v>2004</v>
      </c>
      <c r="Q20812" s="12">
        <v>40890</v>
      </c>
      <c r="R20812" s="12">
        <v>41757</v>
      </c>
    </row>
    <row r="20813" spans="1:18" x14ac:dyDescent="0.25">
      <c r="A20813" s="7" t="s">
        <v>72478</v>
      </c>
      <c r="B20813" s="7" t="s">
        <v>72479</v>
      </c>
      <c r="C20813" s="7" t="s">
        <v>72480</v>
      </c>
      <c r="D20813" s="7" t="s">
        <v>144</v>
      </c>
      <c r="E20813" s="8" t="s">
        <v>145</v>
      </c>
      <c r="F20813" s="8">
        <v>5750000</v>
      </c>
      <c r="G20813" s="7" t="s">
        <v>35</v>
      </c>
      <c r="H20813" s="7" t="s">
        <v>24</v>
      </c>
      <c r="I20813" s="9" t="s">
        <v>36</v>
      </c>
      <c r="J20813" s="7" t="s">
        <v>181</v>
      </c>
      <c r="K20813" s="10" t="s">
        <v>182</v>
      </c>
      <c r="L20813" s="7">
        <v>3</v>
      </c>
      <c r="M20813" s="11">
        <v>36892</v>
      </c>
      <c r="N20813" s="7" t="s">
        <v>154</v>
      </c>
      <c r="O20813" s="7" t="s">
        <v>155</v>
      </c>
      <c r="P20813" s="10">
        <v>2001</v>
      </c>
      <c r="Q20813" s="12">
        <v>38657</v>
      </c>
      <c r="R20813" s="12">
        <v>41772</v>
      </c>
    </row>
    <row r="20814" spans="1:18" x14ac:dyDescent="0.25">
      <c r="A20814" s="7" t="s">
        <v>72481</v>
      </c>
      <c r="B20814" s="7" t="s">
        <v>72482</v>
      </c>
      <c r="C20814" s="7" t="s">
        <v>72483</v>
      </c>
      <c r="D20814" s="7" t="s">
        <v>8788</v>
      </c>
      <c r="E20814" s="8" t="s">
        <v>341</v>
      </c>
      <c r="F20814" s="8">
        <v>43462000</v>
      </c>
      <c r="G20814" s="7" t="s">
        <v>35</v>
      </c>
      <c r="H20814" s="7" t="s">
        <v>24</v>
      </c>
      <c r="I20814" s="9" t="s">
        <v>36</v>
      </c>
      <c r="J20814" s="7" t="s">
        <v>181</v>
      </c>
      <c r="K20814" s="10" t="s">
        <v>182</v>
      </c>
      <c r="L20814" s="7">
        <v>6</v>
      </c>
      <c r="M20814" s="11">
        <v>38353</v>
      </c>
      <c r="N20814" s="7" t="s">
        <v>435</v>
      </c>
      <c r="O20814" s="7" t="s">
        <v>436</v>
      </c>
      <c r="P20814" s="10">
        <v>2005</v>
      </c>
      <c r="Q20814" s="12">
        <v>39234</v>
      </c>
      <c r="R20814" s="12">
        <v>41498</v>
      </c>
    </row>
    <row r="20815" spans="1:18" x14ac:dyDescent="0.25">
      <c r="A20815" s="7" t="s">
        <v>72484</v>
      </c>
      <c r="B20815" s="7" t="s">
        <v>72485</v>
      </c>
      <c r="D20815" s="7" t="s">
        <v>1295</v>
      </c>
      <c r="E20815" s="8" t="s">
        <v>1296</v>
      </c>
      <c r="F20815" s="8">
        <v>0</v>
      </c>
      <c r="G20815" s="7" t="s">
        <v>23</v>
      </c>
      <c r="H20815" s="7" t="s">
        <v>24</v>
      </c>
      <c r="I20815" s="9" t="s">
        <v>25</v>
      </c>
      <c r="J20815" s="7" t="s">
        <v>26</v>
      </c>
      <c r="K20815" s="10" t="s">
        <v>27</v>
      </c>
      <c r="L20815" s="7">
        <v>1</v>
      </c>
      <c r="M20815" s="11">
        <v>31048</v>
      </c>
      <c r="N20815" s="7" t="s">
        <v>3930</v>
      </c>
      <c r="O20815" s="7" t="s">
        <v>3931</v>
      </c>
      <c r="P20815" s="10">
        <v>1985</v>
      </c>
      <c r="Q20815" s="12">
        <v>40270</v>
      </c>
      <c r="R20815" s="12">
        <v>40270</v>
      </c>
    </row>
    <row r="20816" spans="1:18" x14ac:dyDescent="0.25">
      <c r="A20816" s="7" t="s">
        <v>72486</v>
      </c>
      <c r="B20816" s="7" t="s">
        <v>72487</v>
      </c>
      <c r="C20816" s="7" t="s">
        <v>72488</v>
      </c>
      <c r="D20816" s="7" t="s">
        <v>68</v>
      </c>
      <c r="E20816" s="8" t="s">
        <v>69</v>
      </c>
      <c r="F20816" s="8">
        <v>2300000</v>
      </c>
      <c r="G20816" s="7" t="s">
        <v>35</v>
      </c>
      <c r="H20816" s="7" t="s">
        <v>24</v>
      </c>
      <c r="I20816" s="9" t="s">
        <v>281</v>
      </c>
      <c r="J20816" s="7" t="s">
        <v>282</v>
      </c>
      <c r="K20816" s="10" t="s">
        <v>282</v>
      </c>
      <c r="L20816" s="7">
        <v>2</v>
      </c>
      <c r="M20816" s="11">
        <v>35431</v>
      </c>
      <c r="N20816" s="7" t="s">
        <v>1436</v>
      </c>
      <c r="O20816" s="7" t="s">
        <v>1437</v>
      </c>
      <c r="P20816" s="10">
        <v>1997</v>
      </c>
      <c r="Q20816" s="12">
        <v>40023</v>
      </c>
      <c r="R20816" s="12">
        <v>40249</v>
      </c>
    </row>
    <row r="20817" spans="1:18" x14ac:dyDescent="0.25">
      <c r="A20817" s="7" t="s">
        <v>72489</v>
      </c>
      <c r="B20817" s="7" t="s">
        <v>72490</v>
      </c>
      <c r="C20817" s="7" t="s">
        <v>72491</v>
      </c>
      <c r="F20817" s="8">
        <v>0</v>
      </c>
      <c r="G20817" s="7" t="s">
        <v>35</v>
      </c>
      <c r="H20817" s="7" t="s">
        <v>24</v>
      </c>
      <c r="I20817" s="9" t="s">
        <v>1289</v>
      </c>
      <c r="J20817" s="7" t="s">
        <v>3276</v>
      </c>
      <c r="K20817" s="10" t="s">
        <v>3276</v>
      </c>
      <c r="L20817" s="7">
        <v>1</v>
      </c>
      <c r="M20817" s="11">
        <v>38214</v>
      </c>
      <c r="N20817" s="7" t="s">
        <v>1478</v>
      </c>
      <c r="O20817" s="7" t="s">
        <v>1479</v>
      </c>
      <c r="P20817" s="10">
        <v>2004</v>
      </c>
      <c r="Q20817" s="12">
        <v>41121</v>
      </c>
      <c r="R20817" s="12">
        <v>41121</v>
      </c>
    </row>
    <row r="20818" spans="1:18" x14ac:dyDescent="0.25">
      <c r="A20818" s="7" t="s">
        <v>72492</v>
      </c>
      <c r="B20818" s="7" t="s">
        <v>72493</v>
      </c>
      <c r="C20818" s="7" t="s">
        <v>72494</v>
      </c>
      <c r="D20818" s="7" t="s">
        <v>275</v>
      </c>
      <c r="E20818" s="8" t="s">
        <v>276</v>
      </c>
      <c r="F20818" s="8">
        <v>1500000</v>
      </c>
      <c r="G20818" s="7" t="s">
        <v>35</v>
      </c>
      <c r="H20818" s="7" t="s">
        <v>24</v>
      </c>
      <c r="I20818" s="9" t="s">
        <v>2095</v>
      </c>
      <c r="J20818" s="7" t="s">
        <v>2314</v>
      </c>
      <c r="K20818" s="10" t="s">
        <v>2314</v>
      </c>
      <c r="L20818" s="7">
        <v>1</v>
      </c>
      <c r="M20818" s="11">
        <v>39083</v>
      </c>
      <c r="N20818" s="7" t="s">
        <v>88</v>
      </c>
      <c r="O20818" s="7" t="s">
        <v>89</v>
      </c>
      <c r="P20818" s="10">
        <v>2007</v>
      </c>
      <c r="Q20818" s="12">
        <v>41513</v>
      </c>
      <c r="R20818" s="12">
        <v>41513</v>
      </c>
    </row>
    <row r="20819" spans="1:18" x14ac:dyDescent="0.25">
      <c r="A20819" s="7" t="s">
        <v>72495</v>
      </c>
      <c r="B20819" s="7" t="s">
        <v>72496</v>
      </c>
      <c r="C20819" s="7" t="s">
        <v>72497</v>
      </c>
      <c r="D20819" s="7" t="s">
        <v>86</v>
      </c>
      <c r="E20819" s="8" t="s">
        <v>87</v>
      </c>
      <c r="F20819" s="8">
        <v>3000000</v>
      </c>
      <c r="G20819" s="7" t="s">
        <v>35</v>
      </c>
      <c r="H20819" s="7" t="s">
        <v>24</v>
      </c>
      <c r="I20819" s="9" t="s">
        <v>281</v>
      </c>
      <c r="J20819" s="7" t="s">
        <v>282</v>
      </c>
      <c r="K20819" s="10" t="s">
        <v>282</v>
      </c>
      <c r="L20819" s="7">
        <v>2</v>
      </c>
      <c r="M20819" s="11">
        <v>39083</v>
      </c>
      <c r="N20819" s="7" t="s">
        <v>88</v>
      </c>
      <c r="O20819" s="7" t="s">
        <v>89</v>
      </c>
      <c r="P20819" s="10">
        <v>2007</v>
      </c>
      <c r="Q20819" s="12">
        <v>40331</v>
      </c>
      <c r="R20819" s="12">
        <v>41151</v>
      </c>
    </row>
    <row r="20820" spans="1:18" x14ac:dyDescent="0.25">
      <c r="A20820" s="7" t="s">
        <v>72498</v>
      </c>
      <c r="B20820" s="7" t="s">
        <v>72499</v>
      </c>
      <c r="C20820" s="7" t="s">
        <v>72500</v>
      </c>
      <c r="D20820" s="7" t="s">
        <v>227</v>
      </c>
      <c r="E20820" s="8" t="s">
        <v>228</v>
      </c>
      <c r="F20820" s="8">
        <v>0</v>
      </c>
      <c r="G20820" s="7" t="s">
        <v>35</v>
      </c>
      <c r="H20820" s="7" t="s">
        <v>1347</v>
      </c>
      <c r="I20820" s="9"/>
      <c r="J20820" s="7" t="s">
        <v>1348</v>
      </c>
      <c r="K20820" s="10" t="s">
        <v>1348</v>
      </c>
      <c r="L20820" s="7">
        <v>1</v>
      </c>
      <c r="Q20820" s="12">
        <v>40816</v>
      </c>
      <c r="R20820" s="12">
        <v>40816</v>
      </c>
    </row>
    <row r="20821" spans="1:18" x14ac:dyDescent="0.25">
      <c r="A20821" s="7" t="s">
        <v>72501</v>
      </c>
      <c r="B20821" s="7" t="s">
        <v>72502</v>
      </c>
      <c r="C20821" s="7" t="s">
        <v>72503</v>
      </c>
      <c r="D20821" s="7" t="s">
        <v>4586</v>
      </c>
      <c r="E20821" s="8" t="s">
        <v>2933</v>
      </c>
      <c r="F20821" s="8">
        <v>93400000</v>
      </c>
      <c r="G20821" s="7" t="s">
        <v>35</v>
      </c>
      <c r="H20821" s="7" t="s">
        <v>24</v>
      </c>
      <c r="I20821" s="9" t="s">
        <v>60</v>
      </c>
      <c r="J20821" s="7" t="s">
        <v>61</v>
      </c>
      <c r="K20821" s="10" t="s">
        <v>61</v>
      </c>
      <c r="L20821" s="7">
        <v>3</v>
      </c>
      <c r="M20821" s="11">
        <v>36161</v>
      </c>
      <c r="N20821" s="7" t="s">
        <v>1066</v>
      </c>
      <c r="O20821" s="7" t="s">
        <v>1067</v>
      </c>
      <c r="P20821" s="10">
        <v>1999</v>
      </c>
      <c r="Q20821" s="12">
        <v>41254</v>
      </c>
      <c r="R20821" s="12">
        <v>41896</v>
      </c>
    </row>
    <row r="20822" spans="1:18" x14ac:dyDescent="0.25">
      <c r="A20822" s="7" t="s">
        <v>72504</v>
      </c>
      <c r="B20822" s="7" t="s">
        <v>72505</v>
      </c>
      <c r="C20822" s="7" t="s">
        <v>72506</v>
      </c>
      <c r="D20822" s="7" t="s">
        <v>72507</v>
      </c>
      <c r="E20822" s="8" t="s">
        <v>13840</v>
      </c>
      <c r="F20822" s="8">
        <v>6500000</v>
      </c>
      <c r="G20822" s="7" t="s">
        <v>23</v>
      </c>
      <c r="H20822" s="7" t="s">
        <v>24</v>
      </c>
      <c r="I20822" s="9" t="s">
        <v>36</v>
      </c>
      <c r="J20822" s="7" t="s">
        <v>181</v>
      </c>
      <c r="K20822" s="10" t="s">
        <v>1537</v>
      </c>
      <c r="L20822" s="7">
        <v>2</v>
      </c>
      <c r="M20822" s="11">
        <v>39814</v>
      </c>
      <c r="N20822" s="7" t="s">
        <v>171</v>
      </c>
      <c r="O20822" s="7" t="s">
        <v>172</v>
      </c>
      <c r="P20822" s="10">
        <v>2009</v>
      </c>
      <c r="Q20822" s="12">
        <v>41177</v>
      </c>
      <c r="R20822" s="12">
        <v>41452</v>
      </c>
    </row>
    <row r="20823" spans="1:18" x14ac:dyDescent="0.25">
      <c r="A20823" s="7" t="s">
        <v>72508</v>
      </c>
      <c r="B20823" s="7" t="s">
        <v>72509</v>
      </c>
      <c r="C20823" s="7" t="s">
        <v>72510</v>
      </c>
      <c r="D20823" s="7" t="s">
        <v>68</v>
      </c>
      <c r="E20823" s="8" t="s">
        <v>69</v>
      </c>
      <c r="F20823" s="8">
        <v>0</v>
      </c>
      <c r="G20823" s="7" t="s">
        <v>35</v>
      </c>
      <c r="H20823" s="7" t="s">
        <v>24</v>
      </c>
      <c r="I20823" s="9" t="s">
        <v>248</v>
      </c>
      <c r="J20823" s="7" t="s">
        <v>826</v>
      </c>
      <c r="K20823" s="10" t="s">
        <v>1398</v>
      </c>
      <c r="L20823" s="7">
        <v>1</v>
      </c>
      <c r="M20823" s="11">
        <v>36161</v>
      </c>
      <c r="N20823" s="7" t="s">
        <v>1066</v>
      </c>
      <c r="O20823" s="7" t="s">
        <v>1067</v>
      </c>
      <c r="P20823" s="10">
        <v>1999</v>
      </c>
      <c r="Q20823" s="12">
        <v>39415</v>
      </c>
      <c r="R20823" s="12">
        <v>39415</v>
      </c>
    </row>
    <row r="20824" spans="1:18" x14ac:dyDescent="0.25">
      <c r="A20824" s="7" t="s">
        <v>72511</v>
      </c>
      <c r="B20824" s="7" t="s">
        <v>72512</v>
      </c>
      <c r="C20824" s="7" t="s">
        <v>72513</v>
      </c>
      <c r="D20824" s="7" t="s">
        <v>72514</v>
      </c>
      <c r="E20824" s="8" t="s">
        <v>1423</v>
      </c>
      <c r="F20824" s="8">
        <v>250000</v>
      </c>
      <c r="H20824" s="7" t="s">
        <v>24</v>
      </c>
      <c r="I20824" s="9" t="s">
        <v>188</v>
      </c>
      <c r="J20824" s="7" t="s">
        <v>189</v>
      </c>
      <c r="K20824" s="10" t="s">
        <v>189</v>
      </c>
      <c r="L20824" s="7">
        <v>1</v>
      </c>
      <c r="M20824" s="11">
        <v>41600</v>
      </c>
      <c r="N20824" s="7" t="s">
        <v>4114</v>
      </c>
      <c r="O20824" s="7" t="s">
        <v>140</v>
      </c>
      <c r="P20824" s="10">
        <v>2013</v>
      </c>
      <c r="Q20824" s="12">
        <v>41518</v>
      </c>
      <c r="R20824" s="12">
        <v>41518</v>
      </c>
    </row>
    <row r="20825" spans="1:18" x14ac:dyDescent="0.25">
      <c r="A20825" s="7" t="s">
        <v>72515</v>
      </c>
      <c r="B20825" s="7" t="s">
        <v>72516</v>
      </c>
      <c r="C20825" s="7" t="s">
        <v>72517</v>
      </c>
      <c r="D20825" s="7" t="s">
        <v>1402</v>
      </c>
      <c r="E20825" s="8" t="s">
        <v>1403</v>
      </c>
      <c r="F20825" s="8">
        <v>6000000</v>
      </c>
      <c r="G20825" s="7" t="s">
        <v>35</v>
      </c>
      <c r="H20825" s="7" t="s">
        <v>680</v>
      </c>
      <c r="I20825" s="9"/>
      <c r="J20825" s="7" t="s">
        <v>681</v>
      </c>
      <c r="K20825" s="10" t="s">
        <v>938</v>
      </c>
      <c r="L20825" s="7">
        <v>1</v>
      </c>
      <c r="M20825" s="11">
        <v>37987</v>
      </c>
      <c r="N20825" s="7" t="s">
        <v>424</v>
      </c>
      <c r="O20825" s="7" t="s">
        <v>425</v>
      </c>
      <c r="P20825" s="10">
        <v>2004</v>
      </c>
      <c r="Q20825" s="12">
        <v>39289</v>
      </c>
      <c r="R20825" s="12">
        <v>39289</v>
      </c>
    </row>
    <row r="20826" spans="1:18" x14ac:dyDescent="0.25">
      <c r="A20826" s="7" t="s">
        <v>72518</v>
      </c>
      <c r="B20826" s="7" t="s">
        <v>72519</v>
      </c>
      <c r="C20826" s="7" t="s">
        <v>72520</v>
      </c>
      <c r="D20826" s="7" t="s">
        <v>72521</v>
      </c>
      <c r="E20826" s="8" t="s">
        <v>69</v>
      </c>
      <c r="F20826" s="8">
        <v>13000000</v>
      </c>
      <c r="G20826" s="7" t="s">
        <v>35</v>
      </c>
      <c r="H20826" s="7" t="s">
        <v>24</v>
      </c>
      <c r="I20826" s="9" t="s">
        <v>36</v>
      </c>
      <c r="J20826" s="7" t="s">
        <v>181</v>
      </c>
      <c r="K20826" s="10" t="s">
        <v>182</v>
      </c>
      <c r="L20826" s="7">
        <v>2</v>
      </c>
      <c r="M20826" s="11">
        <v>39814</v>
      </c>
      <c r="N20826" s="7" t="s">
        <v>171</v>
      </c>
      <c r="O20826" s="7" t="s">
        <v>172</v>
      </c>
      <c r="P20826" s="10">
        <v>2009</v>
      </c>
      <c r="Q20826" s="12">
        <v>41184</v>
      </c>
      <c r="R20826" s="12">
        <v>41529</v>
      </c>
    </row>
    <row r="20827" spans="1:18" x14ac:dyDescent="0.25">
      <c r="A20827" s="7" t="s">
        <v>72522</v>
      </c>
      <c r="B20827" s="7" t="s">
        <v>72523</v>
      </c>
      <c r="C20827" s="7" t="s">
        <v>72524</v>
      </c>
      <c r="D20827" s="7" t="s">
        <v>72525</v>
      </c>
      <c r="E20827" s="8" t="s">
        <v>533</v>
      </c>
      <c r="F20827" s="8">
        <v>4500000</v>
      </c>
      <c r="G20827" s="7" t="s">
        <v>35</v>
      </c>
      <c r="H20827" s="7" t="s">
        <v>24</v>
      </c>
      <c r="I20827" s="9" t="s">
        <v>620</v>
      </c>
      <c r="J20827" s="7" t="s">
        <v>621</v>
      </c>
      <c r="K20827" s="10" t="s">
        <v>621</v>
      </c>
      <c r="L20827" s="7">
        <v>3</v>
      </c>
      <c r="M20827" s="11">
        <v>40969</v>
      </c>
      <c r="N20827" s="7" t="s">
        <v>1542</v>
      </c>
      <c r="O20827" s="7" t="s">
        <v>112</v>
      </c>
      <c r="P20827" s="10">
        <v>2012</v>
      </c>
      <c r="Q20827" s="12">
        <v>41311</v>
      </c>
      <c r="R20827" s="12">
        <v>41914</v>
      </c>
    </row>
    <row r="20828" spans="1:18" x14ac:dyDescent="0.25">
      <c r="A20828" s="7" t="s">
        <v>72526</v>
      </c>
      <c r="B20828" s="7" t="s">
        <v>72527</v>
      </c>
      <c r="C20828" s="7" t="s">
        <v>72528</v>
      </c>
      <c r="D20828" s="7" t="s">
        <v>275</v>
      </c>
      <c r="E20828" s="8" t="s">
        <v>276</v>
      </c>
      <c r="F20828" s="8">
        <v>6000000</v>
      </c>
      <c r="G20828" s="7" t="s">
        <v>35</v>
      </c>
      <c r="H20828" s="7" t="s">
        <v>24</v>
      </c>
      <c r="I20828" s="9" t="s">
        <v>36</v>
      </c>
      <c r="J20828" s="7" t="s">
        <v>942</v>
      </c>
      <c r="K20828" s="10" t="s">
        <v>943</v>
      </c>
      <c r="L20828" s="7">
        <v>2</v>
      </c>
      <c r="M20828" s="11">
        <v>36892</v>
      </c>
      <c r="N20828" s="7" t="s">
        <v>154</v>
      </c>
      <c r="O20828" s="7" t="s">
        <v>155</v>
      </c>
      <c r="P20828" s="10">
        <v>2001</v>
      </c>
      <c r="Q20828" s="12">
        <v>41568</v>
      </c>
      <c r="R20828" s="12">
        <v>41761</v>
      </c>
    </row>
    <row r="20829" spans="1:18" x14ac:dyDescent="0.25">
      <c r="A20829" s="7" t="s">
        <v>72529</v>
      </c>
      <c r="B20829" s="7" t="s">
        <v>72530</v>
      </c>
      <c r="C20829" s="7" t="s">
        <v>72531</v>
      </c>
      <c r="D20829" s="7" t="s">
        <v>72532</v>
      </c>
      <c r="E20829" s="8" t="s">
        <v>50470</v>
      </c>
      <c r="F20829" s="8">
        <v>40000</v>
      </c>
      <c r="G20829" s="7" t="s">
        <v>35</v>
      </c>
      <c r="H20829" s="7" t="s">
        <v>680</v>
      </c>
      <c r="I20829" s="9"/>
      <c r="J20829" s="7" t="s">
        <v>681</v>
      </c>
      <c r="K20829" s="10" t="s">
        <v>20957</v>
      </c>
      <c r="L20829" s="7">
        <v>1</v>
      </c>
      <c r="M20829" s="11">
        <v>40452</v>
      </c>
      <c r="N20829" s="7" t="s">
        <v>1799</v>
      </c>
      <c r="O20829" s="7" t="s">
        <v>199</v>
      </c>
      <c r="P20829" s="10">
        <v>2010</v>
      </c>
      <c r="Q20829" s="12">
        <v>40817</v>
      </c>
      <c r="R20829" s="12">
        <v>40817</v>
      </c>
    </row>
    <row r="20830" spans="1:18" x14ac:dyDescent="0.25">
      <c r="A20830" s="7" t="s">
        <v>72533</v>
      </c>
      <c r="B20830" s="7" t="s">
        <v>72534</v>
      </c>
      <c r="C20830" s="7" t="s">
        <v>72535</v>
      </c>
      <c r="D20830" s="7" t="s">
        <v>227</v>
      </c>
      <c r="E20830" s="8" t="s">
        <v>228</v>
      </c>
      <c r="F20830" s="8">
        <v>4300000</v>
      </c>
      <c r="G20830" s="7" t="s">
        <v>23</v>
      </c>
      <c r="H20830" s="7" t="s">
        <v>24</v>
      </c>
      <c r="I20830" s="9" t="s">
        <v>36</v>
      </c>
      <c r="J20830" s="7" t="s">
        <v>181</v>
      </c>
      <c r="K20830" s="10" t="s">
        <v>1297</v>
      </c>
      <c r="L20830" s="7">
        <v>1</v>
      </c>
      <c r="Q20830" s="12">
        <v>40997</v>
      </c>
      <c r="R20830" s="12">
        <v>40997</v>
      </c>
    </row>
    <row r="20831" spans="1:18" x14ac:dyDescent="0.25">
      <c r="A20831" s="7" t="s">
        <v>72536</v>
      </c>
      <c r="B20831" s="7" t="s">
        <v>72537</v>
      </c>
      <c r="C20831" s="7" t="s">
        <v>72538</v>
      </c>
      <c r="D20831" s="7" t="s">
        <v>72539</v>
      </c>
      <c r="E20831" s="8" t="s">
        <v>228</v>
      </c>
      <c r="F20831" s="8">
        <v>27000000</v>
      </c>
      <c r="G20831" s="7" t="s">
        <v>35</v>
      </c>
      <c r="H20831" s="7" t="s">
        <v>24</v>
      </c>
      <c r="I20831" s="9" t="s">
        <v>281</v>
      </c>
      <c r="J20831" s="7" t="s">
        <v>282</v>
      </c>
      <c r="K20831" s="10" t="s">
        <v>346</v>
      </c>
      <c r="L20831" s="7">
        <v>4</v>
      </c>
      <c r="M20831" s="11">
        <v>40483</v>
      </c>
      <c r="N20831" s="7" t="s">
        <v>198</v>
      </c>
      <c r="O20831" s="7" t="s">
        <v>199</v>
      </c>
      <c r="P20831" s="10">
        <v>2010</v>
      </c>
      <c r="Q20831" s="12">
        <v>40577</v>
      </c>
      <c r="R20831" s="12">
        <v>41960</v>
      </c>
    </row>
    <row r="20832" spans="1:18" x14ac:dyDescent="0.25">
      <c r="A20832" s="7" t="s">
        <v>72540</v>
      </c>
      <c r="B20832" s="7" t="s">
        <v>72541</v>
      </c>
      <c r="D20832" s="7" t="s">
        <v>39457</v>
      </c>
      <c r="E20832" s="8" t="s">
        <v>69</v>
      </c>
      <c r="F20832" s="8">
        <v>0</v>
      </c>
      <c r="G20832" s="7" t="s">
        <v>35</v>
      </c>
      <c r="H20832" s="7" t="s">
        <v>469</v>
      </c>
      <c r="I20832" s="9"/>
      <c r="J20832" s="7" t="s">
        <v>470</v>
      </c>
      <c r="K20832" s="10" t="s">
        <v>470</v>
      </c>
      <c r="L20832" s="7">
        <v>1</v>
      </c>
      <c r="M20832" s="11">
        <v>41901</v>
      </c>
      <c r="N20832" s="7" t="s">
        <v>589</v>
      </c>
      <c r="O20832" s="7" t="s">
        <v>223</v>
      </c>
      <c r="P20832" s="10">
        <v>2014</v>
      </c>
      <c r="Q20832" s="12">
        <v>41901</v>
      </c>
      <c r="R20832" s="12">
        <v>41901</v>
      </c>
    </row>
    <row r="20833" spans="1:18" x14ac:dyDescent="0.25">
      <c r="A20833" s="7" t="s">
        <v>72542</v>
      </c>
      <c r="B20833" s="7" t="s">
        <v>72543</v>
      </c>
      <c r="C20833" s="7" t="s">
        <v>72544</v>
      </c>
      <c r="D20833" s="7" t="s">
        <v>275</v>
      </c>
      <c r="E20833" s="8" t="s">
        <v>276</v>
      </c>
      <c r="F20833" s="8">
        <v>250000</v>
      </c>
      <c r="G20833" s="7" t="s">
        <v>35</v>
      </c>
      <c r="H20833" s="7" t="s">
        <v>24</v>
      </c>
      <c r="I20833" s="9" t="s">
        <v>161</v>
      </c>
      <c r="J20833" s="7" t="s">
        <v>162</v>
      </c>
      <c r="K20833" s="10" t="s">
        <v>2723</v>
      </c>
      <c r="L20833" s="7">
        <v>1</v>
      </c>
      <c r="M20833" s="11">
        <v>38718</v>
      </c>
      <c r="N20833" s="7" t="s">
        <v>400</v>
      </c>
      <c r="O20833" s="7" t="s">
        <v>401</v>
      </c>
      <c r="P20833" s="10">
        <v>2006</v>
      </c>
      <c r="Q20833" s="12">
        <v>40091</v>
      </c>
      <c r="R20833" s="12">
        <v>40091</v>
      </c>
    </row>
    <row r="20834" spans="1:18" x14ac:dyDescent="0.25">
      <c r="A20834" s="7" t="s">
        <v>72545</v>
      </c>
      <c r="B20834" s="7" t="s">
        <v>72546</v>
      </c>
      <c r="C20834" s="7" t="s">
        <v>72547</v>
      </c>
      <c r="D20834" s="7" t="s">
        <v>210</v>
      </c>
      <c r="E20834" s="8" t="s">
        <v>211</v>
      </c>
      <c r="F20834" s="8">
        <v>1310692</v>
      </c>
      <c r="G20834" s="7" t="s">
        <v>35</v>
      </c>
      <c r="H20834" s="7" t="s">
        <v>52</v>
      </c>
      <c r="I20834" s="9"/>
      <c r="J20834" s="7" t="s">
        <v>72548</v>
      </c>
      <c r="L20834" s="7">
        <v>1</v>
      </c>
      <c r="M20834" s="11">
        <v>40909</v>
      </c>
      <c r="N20834" s="7" t="s">
        <v>111</v>
      </c>
      <c r="O20834" s="7" t="s">
        <v>112</v>
      </c>
      <c r="P20834" s="10">
        <v>2012</v>
      </c>
      <c r="Q20834" s="12">
        <v>41577</v>
      </c>
      <c r="R20834" s="12">
        <v>41577</v>
      </c>
    </row>
    <row r="20835" spans="1:18" x14ac:dyDescent="0.25">
      <c r="A20835" s="7" t="s">
        <v>72549</v>
      </c>
      <c r="B20835" s="7" t="s">
        <v>72550</v>
      </c>
      <c r="F20835" s="8">
        <v>0</v>
      </c>
      <c r="G20835" s="7" t="s">
        <v>35</v>
      </c>
      <c r="H20835" s="7" t="s">
        <v>24</v>
      </c>
      <c r="I20835" s="9" t="s">
        <v>36</v>
      </c>
      <c r="J20835" s="7" t="s">
        <v>181</v>
      </c>
      <c r="K20835" s="10" t="s">
        <v>182</v>
      </c>
      <c r="L20835" s="7">
        <v>1</v>
      </c>
      <c r="Q20835" s="12">
        <v>41365</v>
      </c>
      <c r="R20835" s="12">
        <v>41365</v>
      </c>
    </row>
    <row r="20836" spans="1:18" x14ac:dyDescent="0.25">
      <c r="A20836" s="7" t="s">
        <v>72551</v>
      </c>
      <c r="B20836" s="7" t="s">
        <v>72552</v>
      </c>
      <c r="D20836" s="7" t="s">
        <v>1277</v>
      </c>
      <c r="E20836" s="8" t="s">
        <v>1278</v>
      </c>
      <c r="F20836" s="8">
        <v>20063363</v>
      </c>
      <c r="G20836" s="7" t="s">
        <v>35</v>
      </c>
      <c r="H20836" s="7" t="s">
        <v>24</v>
      </c>
      <c r="I20836" s="9" t="s">
        <v>36</v>
      </c>
      <c r="J20836" s="7" t="s">
        <v>181</v>
      </c>
      <c r="K20836" s="10" t="s">
        <v>1297</v>
      </c>
      <c r="L20836" s="7">
        <v>2</v>
      </c>
      <c r="M20836" s="11">
        <v>37622</v>
      </c>
      <c r="N20836" s="7" t="s">
        <v>814</v>
      </c>
      <c r="O20836" s="7" t="s">
        <v>815</v>
      </c>
      <c r="P20836" s="10">
        <v>2003</v>
      </c>
      <c r="Q20836" s="12">
        <v>38904</v>
      </c>
      <c r="R20836" s="12">
        <v>40134</v>
      </c>
    </row>
    <row r="20837" spans="1:18" x14ac:dyDescent="0.25">
      <c r="A20837" s="7" t="s">
        <v>72553</v>
      </c>
      <c r="B20837" s="7" t="s">
        <v>72554</v>
      </c>
      <c r="C20837" s="7" t="s">
        <v>72555</v>
      </c>
      <c r="D20837" s="7" t="s">
        <v>275</v>
      </c>
      <c r="E20837" s="8" t="s">
        <v>276</v>
      </c>
      <c r="F20837" s="8">
        <v>0</v>
      </c>
      <c r="G20837" s="7" t="s">
        <v>35</v>
      </c>
      <c r="H20837" s="7" t="s">
        <v>24</v>
      </c>
      <c r="I20837" s="9" t="s">
        <v>151</v>
      </c>
      <c r="J20837" s="7" t="s">
        <v>613</v>
      </c>
      <c r="K20837" s="10" t="s">
        <v>3946</v>
      </c>
      <c r="L20837" s="7">
        <v>1</v>
      </c>
      <c r="M20837" s="11">
        <v>41640</v>
      </c>
      <c r="N20837" s="7" t="s">
        <v>63</v>
      </c>
      <c r="O20837" s="7" t="s">
        <v>64</v>
      </c>
      <c r="P20837" s="10">
        <v>2014</v>
      </c>
      <c r="Q20837" s="12">
        <v>41745</v>
      </c>
      <c r="R20837" s="12">
        <v>41745</v>
      </c>
    </row>
    <row r="20838" spans="1:18" x14ac:dyDescent="0.25">
      <c r="A20838" s="7" t="s">
        <v>72556</v>
      </c>
      <c r="B20838" s="7" t="s">
        <v>72557</v>
      </c>
      <c r="C20838" s="7" t="s">
        <v>72558</v>
      </c>
      <c r="F20838" s="8">
        <v>13000000</v>
      </c>
      <c r="G20838" s="7" t="s">
        <v>35</v>
      </c>
      <c r="H20838" s="7" t="s">
        <v>24</v>
      </c>
      <c r="I20838" s="9" t="s">
        <v>36</v>
      </c>
      <c r="J20838" s="7" t="s">
        <v>181</v>
      </c>
      <c r="K20838" s="10" t="s">
        <v>1073</v>
      </c>
      <c r="L20838" s="7">
        <v>1</v>
      </c>
      <c r="Q20838" s="12">
        <v>41934</v>
      </c>
      <c r="R20838" s="12">
        <v>41934</v>
      </c>
    </row>
    <row r="20839" spans="1:18" x14ac:dyDescent="0.25">
      <c r="A20839" s="7" t="s">
        <v>72559</v>
      </c>
      <c r="B20839" s="7" t="s">
        <v>72560</v>
      </c>
      <c r="C20839" s="7" t="s">
        <v>72561</v>
      </c>
      <c r="D20839" s="7" t="s">
        <v>1664</v>
      </c>
      <c r="E20839" s="8" t="s">
        <v>1665</v>
      </c>
      <c r="F20839" s="8">
        <v>2290612</v>
      </c>
      <c r="G20839" s="7" t="s">
        <v>35</v>
      </c>
      <c r="I20839" s="9"/>
      <c r="J20839" s="7"/>
      <c r="L20839" s="7">
        <v>4</v>
      </c>
      <c r="M20839" s="11">
        <v>39814</v>
      </c>
      <c r="N20839" s="7" t="s">
        <v>171</v>
      </c>
      <c r="O20839" s="7" t="s">
        <v>172</v>
      </c>
      <c r="P20839" s="10">
        <v>2009</v>
      </c>
      <c r="Q20839" s="12">
        <v>40198</v>
      </c>
      <c r="R20839" s="12">
        <v>41065</v>
      </c>
    </row>
    <row r="20840" spans="1:18" x14ac:dyDescent="0.25">
      <c r="A20840" s="7" t="s">
        <v>72562</v>
      </c>
      <c r="B20840" s="7" t="s">
        <v>72563</v>
      </c>
      <c r="C20840" s="7" t="s">
        <v>72564</v>
      </c>
      <c r="D20840" s="7" t="s">
        <v>275</v>
      </c>
      <c r="E20840" s="8" t="s">
        <v>276</v>
      </c>
      <c r="F20840" s="8">
        <v>24568730</v>
      </c>
      <c r="G20840" s="7" t="s">
        <v>35</v>
      </c>
      <c r="H20840" s="7" t="s">
        <v>24</v>
      </c>
      <c r="I20840" s="9" t="s">
        <v>36</v>
      </c>
      <c r="J20840" s="7" t="s">
        <v>181</v>
      </c>
      <c r="K20840" s="10" t="s">
        <v>2780</v>
      </c>
      <c r="L20840" s="7">
        <v>2</v>
      </c>
      <c r="M20840" s="11">
        <v>31413</v>
      </c>
      <c r="N20840" s="7" t="s">
        <v>124</v>
      </c>
      <c r="O20840" s="7" t="s">
        <v>125</v>
      </c>
      <c r="P20840" s="10">
        <v>1986</v>
      </c>
      <c r="Q20840" s="12">
        <v>40746</v>
      </c>
      <c r="R20840" s="12">
        <v>41936</v>
      </c>
    </row>
    <row r="20841" spans="1:18" x14ac:dyDescent="0.25">
      <c r="A20841" s="7" t="s">
        <v>72565</v>
      </c>
      <c r="B20841" s="7" t="s">
        <v>72566</v>
      </c>
      <c r="C20841" s="7" t="s">
        <v>72567</v>
      </c>
      <c r="D20841" s="7" t="s">
        <v>625</v>
      </c>
      <c r="E20841" s="8" t="s">
        <v>323</v>
      </c>
      <c r="F20841" s="8">
        <v>25952539</v>
      </c>
      <c r="G20841" s="7" t="s">
        <v>35</v>
      </c>
      <c r="H20841" s="7" t="s">
        <v>24</v>
      </c>
      <c r="I20841" s="9" t="s">
        <v>1321</v>
      </c>
      <c r="J20841" s="7" t="s">
        <v>5336</v>
      </c>
      <c r="K20841" s="10" t="s">
        <v>5336</v>
      </c>
      <c r="L20841" s="7">
        <v>6</v>
      </c>
      <c r="M20841" s="11">
        <v>36526</v>
      </c>
      <c r="N20841" s="7" t="s">
        <v>234</v>
      </c>
      <c r="O20841" s="7" t="s">
        <v>235</v>
      </c>
      <c r="P20841" s="10">
        <v>2000</v>
      </c>
      <c r="Q20841" s="12">
        <v>39582</v>
      </c>
      <c r="R20841" s="12">
        <v>41458</v>
      </c>
    </row>
    <row r="20842" spans="1:18" x14ac:dyDescent="0.25">
      <c r="A20842" s="7" t="s">
        <v>72568</v>
      </c>
      <c r="B20842" s="7" t="s">
        <v>72569</v>
      </c>
      <c r="C20842" s="7" t="s">
        <v>72570</v>
      </c>
      <c r="D20842" s="7" t="s">
        <v>625</v>
      </c>
      <c r="E20842" s="8" t="s">
        <v>323</v>
      </c>
      <c r="F20842" s="8">
        <v>100000</v>
      </c>
      <c r="G20842" s="7" t="s">
        <v>35</v>
      </c>
      <c r="H20842" s="7" t="s">
        <v>3628</v>
      </c>
      <c r="I20842" s="9"/>
      <c r="J20842" s="7" t="s">
        <v>40463</v>
      </c>
      <c r="K20842" s="10" t="s">
        <v>40464</v>
      </c>
      <c r="L20842" s="7">
        <v>1</v>
      </c>
      <c r="M20842" s="11">
        <v>38808</v>
      </c>
      <c r="N20842" s="7" t="s">
        <v>696</v>
      </c>
      <c r="O20842" s="7" t="s">
        <v>463</v>
      </c>
      <c r="P20842" s="10">
        <v>2006</v>
      </c>
      <c r="Q20842" s="12">
        <v>38808</v>
      </c>
      <c r="R20842" s="12">
        <v>38808</v>
      </c>
    </row>
    <row r="20843" spans="1:18" x14ac:dyDescent="0.25">
      <c r="A20843" s="7" t="s">
        <v>72571</v>
      </c>
      <c r="B20843" s="7" t="s">
        <v>72572</v>
      </c>
      <c r="C20843" s="7" t="s">
        <v>72573</v>
      </c>
      <c r="D20843" s="7" t="s">
        <v>78</v>
      </c>
      <c r="E20843" s="8" t="s">
        <v>79</v>
      </c>
      <c r="F20843" s="8">
        <v>3207612</v>
      </c>
      <c r="G20843" s="7" t="s">
        <v>35</v>
      </c>
      <c r="H20843" s="7" t="s">
        <v>52</v>
      </c>
      <c r="I20843" s="9"/>
      <c r="J20843" s="7" t="s">
        <v>53</v>
      </c>
      <c r="K20843" s="10" t="s">
        <v>53</v>
      </c>
      <c r="L20843" s="7">
        <v>1</v>
      </c>
      <c r="Q20843" s="12">
        <v>41204</v>
      </c>
      <c r="R20843" s="12">
        <v>41204</v>
      </c>
    </row>
    <row r="20844" spans="1:18" x14ac:dyDescent="0.25">
      <c r="A20844" s="7" t="s">
        <v>72574</v>
      </c>
      <c r="B20844" s="7" t="s">
        <v>72575</v>
      </c>
      <c r="C20844" s="7" t="s">
        <v>72576</v>
      </c>
      <c r="F20844" s="8">
        <v>20352</v>
      </c>
      <c r="G20844" s="7" t="s">
        <v>35</v>
      </c>
      <c r="I20844" s="9"/>
      <c r="J20844" s="7"/>
      <c r="L20844" s="7">
        <v>1</v>
      </c>
      <c r="Q20844" s="12">
        <v>41841</v>
      </c>
      <c r="R20844" s="12">
        <v>41841</v>
      </c>
    </row>
    <row r="20845" spans="1:18" x14ac:dyDescent="0.25">
      <c r="A20845" s="7" t="s">
        <v>72577</v>
      </c>
      <c r="B20845" s="7" t="s">
        <v>72578</v>
      </c>
      <c r="C20845" s="7" t="s">
        <v>72579</v>
      </c>
      <c r="D20845" s="7" t="s">
        <v>275</v>
      </c>
      <c r="E20845" s="8" t="s">
        <v>276</v>
      </c>
      <c r="F20845" s="8">
        <v>100000000</v>
      </c>
      <c r="G20845" s="7" t="s">
        <v>35</v>
      </c>
      <c r="H20845" s="7" t="s">
        <v>24</v>
      </c>
      <c r="I20845" s="9" t="s">
        <v>129</v>
      </c>
      <c r="J20845" s="7" t="s">
        <v>130</v>
      </c>
      <c r="K20845" s="10" t="s">
        <v>29668</v>
      </c>
      <c r="L20845" s="7">
        <v>1</v>
      </c>
      <c r="Q20845" s="12">
        <v>41865</v>
      </c>
      <c r="R20845" s="12">
        <v>41865</v>
      </c>
    </row>
    <row r="20846" spans="1:18" x14ac:dyDescent="0.25">
      <c r="A20846" s="7" t="s">
        <v>72580</v>
      </c>
      <c r="B20846" s="7" t="s">
        <v>72581</v>
      </c>
      <c r="C20846" s="7" t="s">
        <v>72582</v>
      </c>
      <c r="D20846" s="7" t="s">
        <v>68</v>
      </c>
      <c r="E20846" s="8" t="s">
        <v>69</v>
      </c>
      <c r="F20846" s="8">
        <v>43823</v>
      </c>
      <c r="G20846" s="7" t="s">
        <v>35</v>
      </c>
      <c r="H20846" s="7" t="s">
        <v>1503</v>
      </c>
      <c r="I20846" s="9"/>
      <c r="J20846" s="7" t="s">
        <v>1504</v>
      </c>
      <c r="K20846" s="10" t="s">
        <v>1504</v>
      </c>
      <c r="L20846" s="7">
        <v>1</v>
      </c>
      <c r="M20846" s="11">
        <v>41375</v>
      </c>
      <c r="N20846" s="7" t="s">
        <v>411</v>
      </c>
      <c r="O20846" s="7" t="s">
        <v>412</v>
      </c>
      <c r="P20846" s="10">
        <v>2013</v>
      </c>
      <c r="Q20846" s="12">
        <v>41456</v>
      </c>
      <c r="R20846" s="12">
        <v>41456</v>
      </c>
    </row>
    <row r="20847" spans="1:18" x14ac:dyDescent="0.25">
      <c r="A20847" s="7" t="s">
        <v>72583</v>
      </c>
      <c r="B20847" s="7" t="s">
        <v>72584</v>
      </c>
      <c r="C20847" s="7" t="s">
        <v>72585</v>
      </c>
      <c r="D20847" s="7" t="s">
        <v>275</v>
      </c>
      <c r="E20847" s="8" t="s">
        <v>276</v>
      </c>
      <c r="F20847" s="8">
        <v>642536</v>
      </c>
      <c r="G20847" s="7" t="s">
        <v>35</v>
      </c>
      <c r="H20847" s="7" t="s">
        <v>24</v>
      </c>
      <c r="I20847" s="9" t="s">
        <v>188</v>
      </c>
      <c r="J20847" s="7" t="s">
        <v>189</v>
      </c>
      <c r="K20847" s="10" t="s">
        <v>190</v>
      </c>
      <c r="L20847" s="7">
        <v>1</v>
      </c>
      <c r="M20847" s="11">
        <v>39083</v>
      </c>
      <c r="N20847" s="7" t="s">
        <v>88</v>
      </c>
      <c r="O20847" s="7" t="s">
        <v>89</v>
      </c>
      <c r="P20847" s="10">
        <v>2007</v>
      </c>
      <c r="Q20847" s="12">
        <v>40081</v>
      </c>
      <c r="R20847" s="12">
        <v>40081</v>
      </c>
    </row>
    <row r="20848" spans="1:18" x14ac:dyDescent="0.25">
      <c r="A20848" s="7" t="s">
        <v>72586</v>
      </c>
      <c r="B20848" s="7" t="s">
        <v>72587</v>
      </c>
      <c r="C20848" s="7" t="s">
        <v>72588</v>
      </c>
      <c r="D20848" s="7" t="s">
        <v>1664</v>
      </c>
      <c r="E20848" s="8" t="s">
        <v>1665</v>
      </c>
      <c r="F20848" s="8">
        <v>13881227</v>
      </c>
      <c r="G20848" s="7" t="s">
        <v>23</v>
      </c>
      <c r="H20848" s="7" t="s">
        <v>24</v>
      </c>
      <c r="I20848" s="9" t="s">
        <v>36</v>
      </c>
      <c r="J20848" s="7" t="s">
        <v>181</v>
      </c>
      <c r="K20848" s="10" t="s">
        <v>130</v>
      </c>
      <c r="L20848" s="7">
        <v>2</v>
      </c>
      <c r="Q20848" s="12">
        <v>39505</v>
      </c>
      <c r="R20848" s="12">
        <v>40074</v>
      </c>
    </row>
    <row r="20849" spans="1:18" x14ac:dyDescent="0.25">
      <c r="A20849" s="7" t="s">
        <v>72589</v>
      </c>
      <c r="B20849" s="7" t="s">
        <v>72590</v>
      </c>
      <c r="C20849" s="7" t="s">
        <v>72591</v>
      </c>
      <c r="D20849" s="7" t="s">
        <v>86</v>
      </c>
      <c r="E20849" s="8" t="s">
        <v>87</v>
      </c>
      <c r="F20849" s="8">
        <v>3721004</v>
      </c>
      <c r="G20849" s="7" t="s">
        <v>35</v>
      </c>
      <c r="H20849" s="7" t="s">
        <v>24</v>
      </c>
      <c r="I20849" s="9" t="s">
        <v>188</v>
      </c>
      <c r="J20849" s="7" t="s">
        <v>189</v>
      </c>
      <c r="K20849" s="10" t="s">
        <v>190</v>
      </c>
      <c r="L20849" s="7">
        <v>4</v>
      </c>
      <c r="M20849" s="11">
        <v>36161</v>
      </c>
      <c r="N20849" s="7" t="s">
        <v>1066</v>
      </c>
      <c r="O20849" s="7" t="s">
        <v>1067</v>
      </c>
      <c r="P20849" s="10">
        <v>1999</v>
      </c>
      <c r="Q20849" s="12">
        <v>39764</v>
      </c>
      <c r="R20849" s="12">
        <v>40668</v>
      </c>
    </row>
    <row r="20850" spans="1:18" x14ac:dyDescent="0.25">
      <c r="A20850" s="7" t="s">
        <v>72592</v>
      </c>
      <c r="B20850" s="7" t="s">
        <v>72593</v>
      </c>
      <c r="C20850" s="7" t="s">
        <v>72594</v>
      </c>
      <c r="D20850" s="7" t="s">
        <v>72595</v>
      </c>
      <c r="E20850" s="8" t="s">
        <v>1571</v>
      </c>
      <c r="F20850" s="8">
        <v>375000</v>
      </c>
      <c r="G20850" s="7" t="s">
        <v>35</v>
      </c>
      <c r="H20850" s="7" t="s">
        <v>52</v>
      </c>
      <c r="I20850" s="9"/>
      <c r="J20850" s="7" t="s">
        <v>53</v>
      </c>
      <c r="K20850" s="10" t="s">
        <v>53</v>
      </c>
      <c r="L20850" s="7">
        <v>1</v>
      </c>
      <c r="Q20850" s="12">
        <v>41453</v>
      </c>
      <c r="R20850" s="12">
        <v>41453</v>
      </c>
    </row>
    <row r="20851" spans="1:18" x14ac:dyDescent="0.25">
      <c r="A20851" s="7" t="s">
        <v>72596</v>
      </c>
      <c r="B20851" s="7" t="s">
        <v>72597</v>
      </c>
      <c r="C20851" s="7" t="s">
        <v>72598</v>
      </c>
      <c r="D20851" s="7" t="s">
        <v>72599</v>
      </c>
      <c r="E20851" s="8" t="s">
        <v>4908</v>
      </c>
      <c r="F20851" s="8">
        <v>0</v>
      </c>
      <c r="G20851" s="7" t="s">
        <v>35</v>
      </c>
      <c r="H20851" s="7" t="s">
        <v>24</v>
      </c>
      <c r="I20851" s="9" t="s">
        <v>25</v>
      </c>
      <c r="J20851" s="7" t="s">
        <v>26</v>
      </c>
      <c r="K20851" s="10" t="s">
        <v>27</v>
      </c>
      <c r="L20851" s="7">
        <v>2</v>
      </c>
      <c r="M20851" s="11">
        <v>40179</v>
      </c>
      <c r="N20851" s="7" t="s">
        <v>96</v>
      </c>
      <c r="O20851" s="7" t="s">
        <v>97</v>
      </c>
      <c r="P20851" s="10">
        <v>2010</v>
      </c>
      <c r="Q20851" s="12">
        <v>40817</v>
      </c>
      <c r="R20851" s="12">
        <v>41743</v>
      </c>
    </row>
    <row r="20852" spans="1:18" x14ac:dyDescent="0.25">
      <c r="A20852" s="7" t="s">
        <v>72600</v>
      </c>
      <c r="B20852" s="7" t="s">
        <v>72601</v>
      </c>
      <c r="C20852" s="7" t="s">
        <v>72602</v>
      </c>
      <c r="F20852" s="8">
        <v>0</v>
      </c>
      <c r="G20852" s="7" t="s">
        <v>35</v>
      </c>
      <c r="H20852" s="7" t="s">
        <v>24</v>
      </c>
      <c r="I20852" s="9" t="s">
        <v>248</v>
      </c>
      <c r="J20852" s="7" t="s">
        <v>249</v>
      </c>
      <c r="K20852" s="10" t="s">
        <v>249</v>
      </c>
      <c r="L20852" s="7">
        <v>1</v>
      </c>
      <c r="Q20852" s="12">
        <v>39199</v>
      </c>
      <c r="R20852" s="12">
        <v>39199</v>
      </c>
    </row>
    <row r="20853" spans="1:18" x14ac:dyDescent="0.25">
      <c r="A20853" s="7" t="s">
        <v>72603</v>
      </c>
      <c r="B20853" s="7" t="s">
        <v>72604</v>
      </c>
      <c r="C20853" s="7" t="s">
        <v>72605</v>
      </c>
      <c r="D20853" s="7" t="s">
        <v>275</v>
      </c>
      <c r="E20853" s="8" t="s">
        <v>276</v>
      </c>
      <c r="F20853" s="8">
        <v>3840000</v>
      </c>
      <c r="G20853" s="7" t="s">
        <v>35</v>
      </c>
      <c r="H20853" s="7" t="s">
        <v>1089</v>
      </c>
      <c r="I20853" s="9"/>
      <c r="J20853" s="7" t="s">
        <v>1469</v>
      </c>
      <c r="K20853" s="10" t="s">
        <v>1470</v>
      </c>
      <c r="L20853" s="7">
        <v>2</v>
      </c>
      <c r="M20853" s="11">
        <v>39814</v>
      </c>
      <c r="N20853" s="7" t="s">
        <v>171</v>
      </c>
      <c r="O20853" s="7" t="s">
        <v>172</v>
      </c>
      <c r="P20853" s="10">
        <v>2009</v>
      </c>
      <c r="Q20853" s="12">
        <v>40392</v>
      </c>
      <c r="R20853" s="12">
        <v>41443</v>
      </c>
    </row>
    <row r="20854" spans="1:18" x14ac:dyDescent="0.25">
      <c r="A20854" s="7" t="s">
        <v>72606</v>
      </c>
      <c r="B20854" s="7" t="s">
        <v>72607</v>
      </c>
      <c r="C20854" s="7" t="s">
        <v>72608</v>
      </c>
      <c r="D20854" s="7" t="s">
        <v>275</v>
      </c>
      <c r="E20854" s="8" t="s">
        <v>276</v>
      </c>
      <c r="F20854" s="8">
        <v>258625546</v>
      </c>
      <c r="G20854" s="7" t="s">
        <v>35</v>
      </c>
      <c r="H20854" s="7" t="s">
        <v>24</v>
      </c>
      <c r="I20854" s="9" t="s">
        <v>36</v>
      </c>
      <c r="J20854" s="7" t="s">
        <v>493</v>
      </c>
      <c r="K20854" s="10" t="s">
        <v>72609</v>
      </c>
      <c r="L20854" s="7">
        <v>2</v>
      </c>
      <c r="M20854" s="11">
        <v>37987</v>
      </c>
      <c r="N20854" s="7" t="s">
        <v>424</v>
      </c>
      <c r="O20854" s="7" t="s">
        <v>425</v>
      </c>
      <c r="P20854" s="10">
        <v>2004</v>
      </c>
      <c r="Q20854" s="12">
        <v>40017</v>
      </c>
      <c r="R20854" s="12">
        <v>40631</v>
      </c>
    </row>
    <row r="20855" spans="1:18" x14ac:dyDescent="0.25">
      <c r="A20855" s="7" t="s">
        <v>72610</v>
      </c>
      <c r="B20855" s="7" t="s">
        <v>72611</v>
      </c>
      <c r="C20855" s="7" t="s">
        <v>72612</v>
      </c>
      <c r="D20855" s="7" t="s">
        <v>106</v>
      </c>
      <c r="E20855" s="8" t="s">
        <v>107</v>
      </c>
      <c r="F20855" s="8">
        <v>11470000</v>
      </c>
      <c r="G20855" s="7" t="s">
        <v>35</v>
      </c>
      <c r="H20855" s="7" t="s">
        <v>196</v>
      </c>
      <c r="I20855" s="9"/>
      <c r="J20855" s="7" t="s">
        <v>197</v>
      </c>
      <c r="K20855" s="10" t="s">
        <v>197</v>
      </c>
      <c r="L20855" s="7">
        <v>2</v>
      </c>
      <c r="Q20855" s="12">
        <v>39417</v>
      </c>
      <c r="R20855" s="12">
        <v>39726</v>
      </c>
    </row>
    <row r="20856" spans="1:18" x14ac:dyDescent="0.25">
      <c r="A20856" s="7" t="s">
        <v>72613</v>
      </c>
      <c r="B20856" s="7" t="s">
        <v>72614</v>
      </c>
      <c r="C20856" s="7" t="s">
        <v>72615</v>
      </c>
      <c r="D20856" s="7" t="s">
        <v>72616</v>
      </c>
      <c r="E20856" s="8" t="s">
        <v>460</v>
      </c>
      <c r="F20856" s="8">
        <v>79700000</v>
      </c>
      <c r="G20856" s="7" t="s">
        <v>35</v>
      </c>
      <c r="H20856" s="7" t="s">
        <v>24</v>
      </c>
      <c r="I20856" s="9" t="s">
        <v>782</v>
      </c>
      <c r="J20856" s="7" t="s">
        <v>783</v>
      </c>
      <c r="K20856" s="10" t="s">
        <v>783</v>
      </c>
      <c r="L20856" s="7">
        <v>5</v>
      </c>
      <c r="M20856" s="11">
        <v>40544</v>
      </c>
      <c r="N20856" s="7" t="s">
        <v>537</v>
      </c>
      <c r="O20856" s="7" t="s">
        <v>505</v>
      </c>
      <c r="P20856" s="10">
        <v>2011</v>
      </c>
      <c r="Q20856" s="12">
        <v>40661</v>
      </c>
      <c r="R20856" s="12">
        <v>41905</v>
      </c>
    </row>
    <row r="20857" spans="1:18" x14ac:dyDescent="0.25">
      <c r="A20857" s="7" t="s">
        <v>72617</v>
      </c>
      <c r="B20857" s="7" t="s">
        <v>72618</v>
      </c>
      <c r="C20857" s="7" t="s">
        <v>72619</v>
      </c>
      <c r="D20857" s="7" t="s">
        <v>72620</v>
      </c>
      <c r="E20857" s="8" t="s">
        <v>330</v>
      </c>
      <c r="F20857" s="8">
        <v>375000</v>
      </c>
      <c r="G20857" s="7" t="s">
        <v>35</v>
      </c>
      <c r="H20857" s="7" t="s">
        <v>24</v>
      </c>
      <c r="I20857" s="9" t="s">
        <v>129</v>
      </c>
      <c r="J20857" s="7" t="s">
        <v>130</v>
      </c>
      <c r="K20857" s="10" t="s">
        <v>2584</v>
      </c>
      <c r="L20857" s="7">
        <v>1</v>
      </c>
      <c r="M20857" s="11">
        <v>38353</v>
      </c>
      <c r="N20857" s="7" t="s">
        <v>435</v>
      </c>
      <c r="O20857" s="7" t="s">
        <v>436</v>
      </c>
      <c r="P20857" s="10">
        <v>2005</v>
      </c>
      <c r="Q20857" s="12">
        <v>40793</v>
      </c>
      <c r="R20857" s="12">
        <v>40793</v>
      </c>
    </row>
    <row r="20858" spans="1:18" x14ac:dyDescent="0.25">
      <c r="A20858" s="7" t="s">
        <v>72621</v>
      </c>
      <c r="B20858" s="7" t="s">
        <v>72622</v>
      </c>
      <c r="C20858" s="7" t="s">
        <v>72623</v>
      </c>
      <c r="D20858" s="7" t="s">
        <v>433</v>
      </c>
      <c r="E20858" s="8" t="s">
        <v>434</v>
      </c>
      <c r="F20858" s="8">
        <v>500000</v>
      </c>
      <c r="G20858" s="7" t="s">
        <v>35</v>
      </c>
      <c r="H20858" s="7" t="s">
        <v>24</v>
      </c>
      <c r="I20858" s="9" t="s">
        <v>782</v>
      </c>
      <c r="J20858" s="7" t="s">
        <v>783</v>
      </c>
      <c r="K20858" s="10" t="s">
        <v>784</v>
      </c>
      <c r="L20858" s="7">
        <v>1</v>
      </c>
      <c r="M20858" s="11">
        <v>39448</v>
      </c>
      <c r="N20858" s="7" t="s">
        <v>164</v>
      </c>
      <c r="O20858" s="7" t="s">
        <v>165</v>
      </c>
      <c r="P20858" s="10">
        <v>2008</v>
      </c>
      <c r="Q20858" s="12">
        <v>41163</v>
      </c>
      <c r="R20858" s="12">
        <v>41163</v>
      </c>
    </row>
    <row r="20859" spans="1:18" x14ac:dyDescent="0.25">
      <c r="A20859" s="7" t="s">
        <v>72624</v>
      </c>
      <c r="B20859" s="7" t="s">
        <v>72625</v>
      </c>
      <c r="C20859" s="7" t="s">
        <v>72626</v>
      </c>
      <c r="D20859" s="7" t="s">
        <v>72627</v>
      </c>
      <c r="E20859" s="8" t="s">
        <v>28750</v>
      </c>
      <c r="F20859" s="8">
        <v>3200000</v>
      </c>
      <c r="G20859" s="7" t="s">
        <v>35</v>
      </c>
      <c r="H20859" s="7" t="s">
        <v>24</v>
      </c>
      <c r="I20859" s="9" t="s">
        <v>36</v>
      </c>
      <c r="J20859" s="7" t="s">
        <v>37</v>
      </c>
      <c r="K20859" s="10" t="s">
        <v>387</v>
      </c>
      <c r="L20859" s="7">
        <v>1</v>
      </c>
      <c r="Q20859" s="12">
        <v>41518</v>
      </c>
      <c r="R20859" s="12">
        <v>41518</v>
      </c>
    </row>
    <row r="20860" spans="1:18" x14ac:dyDescent="0.25">
      <c r="A20860" s="7" t="s">
        <v>72628</v>
      </c>
      <c r="B20860" s="7" t="s">
        <v>72629</v>
      </c>
      <c r="F20860" s="8">
        <v>800000</v>
      </c>
      <c r="G20860" s="7" t="s">
        <v>35</v>
      </c>
      <c r="H20860" s="7" t="s">
        <v>24</v>
      </c>
      <c r="I20860" s="9" t="s">
        <v>2095</v>
      </c>
      <c r="J20860" s="7" t="s">
        <v>2314</v>
      </c>
      <c r="K20860" s="10" t="s">
        <v>6336</v>
      </c>
      <c r="L20860" s="7">
        <v>1</v>
      </c>
      <c r="Q20860" s="12">
        <v>41214</v>
      </c>
      <c r="R20860" s="12">
        <v>41214</v>
      </c>
    </row>
    <row r="20861" spans="1:18" x14ac:dyDescent="0.25">
      <c r="A20861" s="7" t="s">
        <v>72630</v>
      </c>
      <c r="B20861" s="7" t="s">
        <v>72631</v>
      </c>
      <c r="C20861" s="7" t="s">
        <v>72632</v>
      </c>
      <c r="D20861" s="7" t="s">
        <v>72633</v>
      </c>
      <c r="E20861" s="8" t="s">
        <v>1665</v>
      </c>
      <c r="F20861" s="8">
        <v>57000000</v>
      </c>
      <c r="G20861" s="7" t="s">
        <v>35</v>
      </c>
      <c r="H20861" s="7" t="s">
        <v>24</v>
      </c>
      <c r="I20861" s="9" t="s">
        <v>1166</v>
      </c>
      <c r="J20861" s="7" t="s">
        <v>1167</v>
      </c>
      <c r="K20861" s="10" t="s">
        <v>35410</v>
      </c>
      <c r="L20861" s="7">
        <v>2</v>
      </c>
      <c r="M20861" s="11">
        <v>39083</v>
      </c>
      <c r="N20861" s="7" t="s">
        <v>88</v>
      </c>
      <c r="O20861" s="7" t="s">
        <v>89</v>
      </c>
      <c r="P20861" s="10">
        <v>2007</v>
      </c>
      <c r="Q20861" s="12">
        <v>39993</v>
      </c>
      <c r="R20861" s="12">
        <v>41774</v>
      </c>
    </row>
    <row r="20862" spans="1:18" x14ac:dyDescent="0.25">
      <c r="A20862" s="7" t="s">
        <v>72634</v>
      </c>
      <c r="B20862" s="7" t="s">
        <v>72635</v>
      </c>
      <c r="C20862" s="7" t="s">
        <v>72636</v>
      </c>
      <c r="D20862" s="7" t="s">
        <v>1268</v>
      </c>
      <c r="E20862" s="8" t="s">
        <v>1269</v>
      </c>
      <c r="F20862" s="8">
        <v>2413000</v>
      </c>
      <c r="G20862" s="7" t="s">
        <v>35</v>
      </c>
      <c r="I20862" s="9"/>
      <c r="J20862" s="7"/>
      <c r="L20862" s="7">
        <v>2</v>
      </c>
      <c r="M20862" s="11">
        <v>35796</v>
      </c>
      <c r="N20862" s="7" t="s">
        <v>674</v>
      </c>
      <c r="O20862" s="7" t="s">
        <v>675</v>
      </c>
      <c r="P20862" s="10">
        <v>1998</v>
      </c>
      <c r="Q20862" s="12">
        <v>40325</v>
      </c>
      <c r="R20862" s="12">
        <v>40337</v>
      </c>
    </row>
    <row r="20863" spans="1:18" x14ac:dyDescent="0.25">
      <c r="A20863" s="7" t="s">
        <v>72637</v>
      </c>
      <c r="B20863" s="7" t="s">
        <v>72638</v>
      </c>
      <c r="C20863" s="7" t="s">
        <v>72639</v>
      </c>
      <c r="D20863" s="7" t="s">
        <v>1600</v>
      </c>
      <c r="E20863" s="8" t="s">
        <v>1601</v>
      </c>
      <c r="F20863" s="8">
        <v>0</v>
      </c>
      <c r="G20863" s="7" t="s">
        <v>35</v>
      </c>
      <c r="H20863" s="7" t="s">
        <v>24</v>
      </c>
      <c r="I20863" s="9" t="s">
        <v>1043</v>
      </c>
      <c r="J20863" s="7" t="s">
        <v>7877</v>
      </c>
      <c r="K20863" s="10" t="s">
        <v>72640</v>
      </c>
      <c r="L20863" s="7">
        <v>1</v>
      </c>
      <c r="M20863" s="11">
        <v>41153</v>
      </c>
      <c r="N20863" s="7" t="s">
        <v>2143</v>
      </c>
      <c r="O20863" s="7" t="s">
        <v>570</v>
      </c>
      <c r="P20863" s="10">
        <v>2012</v>
      </c>
      <c r="Q20863" s="12">
        <v>41897</v>
      </c>
      <c r="R20863" s="12">
        <v>41897</v>
      </c>
    </row>
    <row r="20864" spans="1:18" x14ac:dyDescent="0.25">
      <c r="A20864" s="7" t="s">
        <v>72641</v>
      </c>
      <c r="B20864" s="7" t="s">
        <v>72642</v>
      </c>
      <c r="C20864" s="7" t="s">
        <v>72643</v>
      </c>
      <c r="D20864" s="7" t="s">
        <v>1664</v>
      </c>
      <c r="E20864" s="8" t="s">
        <v>1665</v>
      </c>
      <c r="F20864" s="8">
        <v>6973916</v>
      </c>
      <c r="G20864" s="7" t="s">
        <v>80</v>
      </c>
      <c r="I20864" s="9"/>
      <c r="J20864" s="7"/>
      <c r="L20864" s="7">
        <v>2</v>
      </c>
      <c r="Q20864" s="12">
        <v>40087</v>
      </c>
      <c r="R20864" s="12">
        <v>40242</v>
      </c>
    </row>
    <row r="20865" spans="1:18" x14ac:dyDescent="0.25">
      <c r="A20865" s="7" t="s">
        <v>72644</v>
      </c>
      <c r="B20865" s="7" t="s">
        <v>72645</v>
      </c>
      <c r="C20865" s="7" t="s">
        <v>72646</v>
      </c>
      <c r="D20865" s="7" t="s">
        <v>1664</v>
      </c>
      <c r="E20865" s="8" t="s">
        <v>1665</v>
      </c>
      <c r="F20865" s="8">
        <v>24983103</v>
      </c>
      <c r="G20865" s="7" t="s">
        <v>35</v>
      </c>
      <c r="H20865" s="7" t="s">
        <v>680</v>
      </c>
      <c r="I20865" s="9"/>
      <c r="J20865" s="7" t="s">
        <v>681</v>
      </c>
      <c r="K20865" s="10" t="s">
        <v>681</v>
      </c>
      <c r="L20865" s="7">
        <v>6</v>
      </c>
      <c r="M20865" s="11">
        <v>38353</v>
      </c>
      <c r="N20865" s="7" t="s">
        <v>435</v>
      </c>
      <c r="O20865" s="7" t="s">
        <v>436</v>
      </c>
      <c r="P20865" s="10">
        <v>2005</v>
      </c>
      <c r="Q20865" s="12">
        <v>40396</v>
      </c>
      <c r="R20865" s="12">
        <v>41953</v>
      </c>
    </row>
    <row r="20866" spans="1:18" x14ac:dyDescent="0.25">
      <c r="A20866" s="7" t="s">
        <v>72647</v>
      </c>
      <c r="B20866" s="7" t="s">
        <v>72648</v>
      </c>
      <c r="C20866" s="7" t="s">
        <v>72649</v>
      </c>
      <c r="D20866" s="7" t="s">
        <v>72650</v>
      </c>
      <c r="E20866" s="8" t="s">
        <v>3188</v>
      </c>
      <c r="F20866" s="8">
        <v>0</v>
      </c>
      <c r="G20866" s="7" t="s">
        <v>23</v>
      </c>
      <c r="H20866" s="7" t="s">
        <v>24</v>
      </c>
      <c r="I20866" s="9" t="s">
        <v>2095</v>
      </c>
      <c r="J20866" s="7" t="s">
        <v>2314</v>
      </c>
      <c r="K20866" s="10" t="s">
        <v>4383</v>
      </c>
      <c r="L20866" s="7">
        <v>1</v>
      </c>
      <c r="M20866" s="11">
        <v>35796</v>
      </c>
      <c r="N20866" s="7" t="s">
        <v>674</v>
      </c>
      <c r="O20866" s="7" t="s">
        <v>675</v>
      </c>
      <c r="P20866" s="10">
        <v>1998</v>
      </c>
      <c r="Q20866" s="12">
        <v>37987</v>
      </c>
      <c r="R20866" s="12">
        <v>37987</v>
      </c>
    </row>
    <row r="20867" spans="1:18" x14ac:dyDescent="0.25">
      <c r="A20867" s="7" t="s">
        <v>72651</v>
      </c>
      <c r="B20867" s="7" t="s">
        <v>72652</v>
      </c>
      <c r="C20867" s="7" t="s">
        <v>72653</v>
      </c>
      <c r="D20867" s="7" t="s">
        <v>719</v>
      </c>
      <c r="E20867" s="8" t="s">
        <v>720</v>
      </c>
      <c r="F20867" s="8">
        <v>500000</v>
      </c>
      <c r="G20867" s="7" t="s">
        <v>35</v>
      </c>
      <c r="H20867" s="7" t="s">
        <v>24</v>
      </c>
      <c r="I20867" s="9" t="s">
        <v>248</v>
      </c>
      <c r="J20867" s="7" t="s">
        <v>1936</v>
      </c>
      <c r="K20867" s="10" t="s">
        <v>39159</v>
      </c>
      <c r="L20867" s="7">
        <v>2</v>
      </c>
      <c r="M20867" s="11">
        <v>37622</v>
      </c>
      <c r="N20867" s="7" t="s">
        <v>814</v>
      </c>
      <c r="O20867" s="7" t="s">
        <v>815</v>
      </c>
      <c r="P20867" s="10">
        <v>2003</v>
      </c>
      <c r="Q20867" s="12">
        <v>39454</v>
      </c>
      <c r="R20867" s="12">
        <v>39947</v>
      </c>
    </row>
    <row r="20868" spans="1:18" x14ac:dyDescent="0.25">
      <c r="A20868" s="7" t="s">
        <v>72654</v>
      </c>
      <c r="B20868" s="7" t="s">
        <v>72655</v>
      </c>
      <c r="C20868" s="7" t="s">
        <v>72656</v>
      </c>
      <c r="D20868" s="7" t="s">
        <v>1664</v>
      </c>
      <c r="E20868" s="8" t="s">
        <v>1665</v>
      </c>
      <c r="F20868" s="8">
        <v>350000</v>
      </c>
      <c r="G20868" s="7" t="s">
        <v>35</v>
      </c>
      <c r="H20868" s="7" t="s">
        <v>24</v>
      </c>
      <c r="I20868" s="9" t="s">
        <v>93</v>
      </c>
      <c r="J20868" s="7" t="s">
        <v>314</v>
      </c>
      <c r="K20868" s="10" t="s">
        <v>314</v>
      </c>
      <c r="L20868" s="7">
        <v>1</v>
      </c>
      <c r="Q20868" s="12">
        <v>41022</v>
      </c>
      <c r="R20868" s="12">
        <v>41022</v>
      </c>
    </row>
    <row r="20869" spans="1:18" x14ac:dyDescent="0.25">
      <c r="A20869" s="7" t="s">
        <v>72657</v>
      </c>
      <c r="B20869" s="7" t="s">
        <v>72658</v>
      </c>
      <c r="C20869" s="7" t="s">
        <v>72659</v>
      </c>
      <c r="D20869" s="7" t="s">
        <v>72660</v>
      </c>
      <c r="E20869" s="8" t="s">
        <v>22</v>
      </c>
      <c r="F20869" s="8">
        <v>30000</v>
      </c>
      <c r="G20869" s="7" t="s">
        <v>35</v>
      </c>
      <c r="H20869" s="7" t="s">
        <v>24</v>
      </c>
      <c r="I20869" s="9" t="s">
        <v>2095</v>
      </c>
      <c r="J20869" s="7" t="s">
        <v>2314</v>
      </c>
      <c r="K20869" s="10" t="s">
        <v>2314</v>
      </c>
      <c r="L20869" s="7">
        <v>1</v>
      </c>
      <c r="M20869" s="11">
        <v>39965</v>
      </c>
      <c r="N20869" s="7" t="s">
        <v>1702</v>
      </c>
      <c r="O20869" s="7" t="s">
        <v>251</v>
      </c>
      <c r="P20869" s="10">
        <v>2009</v>
      </c>
      <c r="Q20869" s="12">
        <v>39569</v>
      </c>
      <c r="R20869" s="12">
        <v>39569</v>
      </c>
    </row>
    <row r="20870" spans="1:18" x14ac:dyDescent="0.25">
      <c r="A20870" s="7" t="s">
        <v>72661</v>
      </c>
      <c r="B20870" s="7" t="s">
        <v>72662</v>
      </c>
      <c r="C20870" s="7" t="s">
        <v>72663</v>
      </c>
      <c r="D20870" s="7" t="s">
        <v>72664</v>
      </c>
      <c r="E20870" s="8" t="s">
        <v>5086</v>
      </c>
      <c r="F20870" s="8">
        <v>570966</v>
      </c>
      <c r="G20870" s="7" t="s">
        <v>35</v>
      </c>
      <c r="H20870" s="7" t="s">
        <v>376</v>
      </c>
      <c r="I20870" s="9"/>
      <c r="J20870" s="7" t="s">
        <v>4776</v>
      </c>
      <c r="K20870" s="10" t="s">
        <v>4776</v>
      </c>
      <c r="L20870" s="7">
        <v>1</v>
      </c>
      <c r="M20870" s="11">
        <v>40179</v>
      </c>
      <c r="N20870" s="7" t="s">
        <v>96</v>
      </c>
      <c r="O20870" s="7" t="s">
        <v>97</v>
      </c>
      <c r="P20870" s="10">
        <v>2010</v>
      </c>
      <c r="Q20870" s="12">
        <v>40483</v>
      </c>
      <c r="R20870" s="12">
        <v>40483</v>
      </c>
    </row>
    <row r="20871" spans="1:18" x14ac:dyDescent="0.25">
      <c r="A20871" s="7" t="s">
        <v>72665</v>
      </c>
      <c r="B20871" s="7" t="s">
        <v>72666</v>
      </c>
      <c r="C20871" s="7" t="s">
        <v>72667</v>
      </c>
      <c r="D20871" s="7" t="s">
        <v>309</v>
      </c>
      <c r="E20871" s="8" t="s">
        <v>310</v>
      </c>
      <c r="F20871" s="8">
        <v>150000</v>
      </c>
      <c r="G20871" s="7" t="s">
        <v>35</v>
      </c>
      <c r="H20871" s="7" t="s">
        <v>376</v>
      </c>
      <c r="I20871" s="9"/>
      <c r="J20871" s="7" t="s">
        <v>72668</v>
      </c>
      <c r="K20871" s="10" t="s">
        <v>72669</v>
      </c>
      <c r="L20871" s="7">
        <v>1</v>
      </c>
      <c r="M20871" s="11">
        <v>40940</v>
      </c>
      <c r="N20871" s="7" t="s">
        <v>325</v>
      </c>
      <c r="O20871" s="7" t="s">
        <v>112</v>
      </c>
      <c r="P20871" s="10">
        <v>2012</v>
      </c>
      <c r="Q20871" s="12">
        <v>41244</v>
      </c>
      <c r="R20871" s="12">
        <v>41244</v>
      </c>
    </row>
    <row r="20872" spans="1:18" x14ac:dyDescent="0.25">
      <c r="A20872" s="7" t="s">
        <v>72670</v>
      </c>
      <c r="B20872" s="7" t="s">
        <v>72671</v>
      </c>
      <c r="C20872" s="7" t="s">
        <v>72672</v>
      </c>
      <c r="D20872" s="7" t="s">
        <v>68</v>
      </c>
      <c r="E20872" s="8" t="s">
        <v>69</v>
      </c>
      <c r="F20872" s="8">
        <v>3000000</v>
      </c>
      <c r="G20872" s="7" t="s">
        <v>35</v>
      </c>
      <c r="I20872" s="9"/>
      <c r="J20872" s="7"/>
      <c r="L20872" s="7">
        <v>2</v>
      </c>
      <c r="M20872" s="11">
        <v>31413</v>
      </c>
      <c r="N20872" s="7" t="s">
        <v>124</v>
      </c>
      <c r="O20872" s="7" t="s">
        <v>125</v>
      </c>
      <c r="P20872" s="10">
        <v>1986</v>
      </c>
      <c r="Q20872" s="12">
        <v>41243</v>
      </c>
      <c r="R20872" s="12">
        <v>41536</v>
      </c>
    </row>
    <row r="20873" spans="1:18" x14ac:dyDescent="0.25">
      <c r="A20873" s="7" t="s">
        <v>72673</v>
      </c>
      <c r="B20873" s="7" t="s">
        <v>72674</v>
      </c>
      <c r="C20873" s="7" t="s">
        <v>72675</v>
      </c>
      <c r="D20873" s="7" t="s">
        <v>4341</v>
      </c>
      <c r="E20873" s="8" t="s">
        <v>1423</v>
      </c>
      <c r="F20873" s="8">
        <v>29331884</v>
      </c>
      <c r="G20873" s="7" t="s">
        <v>35</v>
      </c>
      <c r="I20873" s="9"/>
      <c r="J20873" s="7"/>
      <c r="L20873" s="7">
        <v>1</v>
      </c>
      <c r="Q20873" s="12">
        <v>41699</v>
      </c>
      <c r="R20873" s="12">
        <v>41699</v>
      </c>
    </row>
    <row r="20874" spans="1:18" x14ac:dyDescent="0.25">
      <c r="A20874" s="7" t="s">
        <v>72676</v>
      </c>
      <c r="B20874" s="7" t="s">
        <v>72677</v>
      </c>
      <c r="C20874" s="7" t="s">
        <v>72678</v>
      </c>
      <c r="F20874" s="8">
        <v>65000</v>
      </c>
      <c r="G20874" s="7" t="s">
        <v>35</v>
      </c>
      <c r="I20874" s="9"/>
      <c r="J20874" s="7"/>
      <c r="L20874" s="7">
        <v>1</v>
      </c>
      <c r="M20874" s="11">
        <v>41570</v>
      </c>
      <c r="N20874" s="7" t="s">
        <v>1602</v>
      </c>
      <c r="O20874" s="7" t="s">
        <v>140</v>
      </c>
      <c r="P20874" s="10">
        <v>2013</v>
      </c>
      <c r="Q20874" s="12">
        <v>41852</v>
      </c>
      <c r="R20874" s="12">
        <v>41852</v>
      </c>
    </row>
    <row r="20875" spans="1:18" x14ac:dyDescent="0.25">
      <c r="A20875" s="7" t="s">
        <v>72679</v>
      </c>
      <c r="B20875" s="7" t="s">
        <v>72680</v>
      </c>
      <c r="C20875" s="7" t="s">
        <v>72681</v>
      </c>
      <c r="D20875" s="7" t="s">
        <v>574</v>
      </c>
      <c r="E20875" s="8" t="s">
        <v>575</v>
      </c>
      <c r="F20875" s="8">
        <v>445958</v>
      </c>
      <c r="G20875" s="7" t="s">
        <v>35</v>
      </c>
      <c r="H20875" s="7" t="s">
        <v>446</v>
      </c>
      <c r="I20875" s="9"/>
      <c r="J20875" s="7" t="s">
        <v>447</v>
      </c>
      <c r="K20875" s="10" t="s">
        <v>447</v>
      </c>
      <c r="L20875" s="7">
        <v>2</v>
      </c>
      <c r="M20875" s="11">
        <v>40909</v>
      </c>
      <c r="N20875" s="7" t="s">
        <v>111</v>
      </c>
      <c r="O20875" s="7" t="s">
        <v>112</v>
      </c>
      <c r="P20875" s="10">
        <v>2012</v>
      </c>
      <c r="Q20875" s="12">
        <v>41183</v>
      </c>
      <c r="R20875" s="12">
        <v>41885</v>
      </c>
    </row>
    <row r="20876" spans="1:18" x14ac:dyDescent="0.25">
      <c r="A20876" s="7" t="s">
        <v>72682</v>
      </c>
      <c r="B20876" s="7" t="s">
        <v>72683</v>
      </c>
      <c r="C20876" s="7" t="s">
        <v>72684</v>
      </c>
      <c r="D20876" s="7" t="s">
        <v>72685</v>
      </c>
      <c r="E20876" s="8" t="s">
        <v>720</v>
      </c>
      <c r="F20876" s="8">
        <v>100000</v>
      </c>
      <c r="G20876" s="7" t="s">
        <v>35</v>
      </c>
      <c r="H20876" s="7" t="s">
        <v>9825</v>
      </c>
      <c r="I20876" s="9"/>
      <c r="J20876" s="7" t="s">
        <v>49246</v>
      </c>
      <c r="K20876" s="10" t="s">
        <v>49246</v>
      </c>
      <c r="L20876" s="7">
        <v>3</v>
      </c>
      <c r="M20876" s="11">
        <v>40787</v>
      </c>
      <c r="N20876" s="7" t="s">
        <v>229</v>
      </c>
      <c r="O20876" s="7" t="s">
        <v>230</v>
      </c>
      <c r="P20876" s="10">
        <v>2011</v>
      </c>
      <c r="Q20876" s="12">
        <v>40787</v>
      </c>
      <c r="R20876" s="12">
        <v>41641</v>
      </c>
    </row>
    <row r="20877" spans="1:18" x14ac:dyDescent="0.25">
      <c r="A20877" s="7" t="s">
        <v>72686</v>
      </c>
      <c r="B20877" s="7" t="s">
        <v>72687</v>
      </c>
      <c r="C20877" s="7" t="s">
        <v>72688</v>
      </c>
      <c r="D20877" s="7" t="s">
        <v>72689</v>
      </c>
      <c r="E20877" s="8" t="s">
        <v>87</v>
      </c>
      <c r="F20877" s="8">
        <v>0</v>
      </c>
      <c r="G20877" s="7" t="s">
        <v>23</v>
      </c>
      <c r="H20877" s="7" t="s">
        <v>24</v>
      </c>
      <c r="I20877" s="9" t="s">
        <v>25</v>
      </c>
      <c r="J20877" s="7" t="s">
        <v>26</v>
      </c>
      <c r="K20877" s="10" t="s">
        <v>27</v>
      </c>
      <c r="L20877" s="7">
        <v>1</v>
      </c>
      <c r="M20877" s="11">
        <v>38630</v>
      </c>
      <c r="N20877" s="7" t="s">
        <v>12394</v>
      </c>
      <c r="O20877" s="7" t="s">
        <v>4101</v>
      </c>
      <c r="P20877" s="10">
        <v>2005</v>
      </c>
      <c r="Q20877" s="12">
        <v>39569</v>
      </c>
      <c r="R20877" s="12">
        <v>39569</v>
      </c>
    </row>
    <row r="20878" spans="1:18" x14ac:dyDescent="0.25">
      <c r="A20878" s="7" t="s">
        <v>72690</v>
      </c>
      <c r="B20878" s="7" t="s">
        <v>72691</v>
      </c>
      <c r="C20878" s="7" t="s">
        <v>72692</v>
      </c>
      <c r="D20878" s="7" t="s">
        <v>6855</v>
      </c>
      <c r="E20878" s="8" t="s">
        <v>323</v>
      </c>
      <c r="F20878" s="8">
        <v>1000000</v>
      </c>
      <c r="G20878" s="7" t="s">
        <v>35</v>
      </c>
      <c r="H20878" s="7" t="s">
        <v>376</v>
      </c>
      <c r="I20878" s="9"/>
      <c r="J20878" s="7" t="s">
        <v>377</v>
      </c>
      <c r="K20878" s="10" t="s">
        <v>377</v>
      </c>
      <c r="L20878" s="7">
        <v>1</v>
      </c>
      <c r="M20878" s="11">
        <v>41000</v>
      </c>
      <c r="N20878" s="7" t="s">
        <v>820</v>
      </c>
      <c r="O20878" s="7" t="s">
        <v>29</v>
      </c>
      <c r="P20878" s="10">
        <v>2012</v>
      </c>
      <c r="Q20878" s="12">
        <v>41927</v>
      </c>
      <c r="R20878" s="12">
        <v>41927</v>
      </c>
    </row>
    <row r="20879" spans="1:18" x14ac:dyDescent="0.25">
      <c r="A20879" s="7" t="s">
        <v>72693</v>
      </c>
      <c r="B20879" s="7" t="s">
        <v>72694</v>
      </c>
      <c r="C20879" s="7" t="s">
        <v>72695</v>
      </c>
      <c r="D20879" s="7" t="s">
        <v>72696</v>
      </c>
      <c r="E20879" s="8" t="s">
        <v>5091</v>
      </c>
      <c r="F20879" s="8">
        <v>300000</v>
      </c>
      <c r="G20879" s="7" t="s">
        <v>35</v>
      </c>
      <c r="H20879" s="7" t="s">
        <v>11801</v>
      </c>
      <c r="I20879" s="9"/>
      <c r="J20879" s="7" t="s">
        <v>16894</v>
      </c>
      <c r="K20879" s="10" t="s">
        <v>26760</v>
      </c>
      <c r="L20879" s="7">
        <v>1</v>
      </c>
      <c r="M20879" s="11">
        <v>41306</v>
      </c>
      <c r="N20879" s="7" t="s">
        <v>1258</v>
      </c>
      <c r="O20879" s="7" t="s">
        <v>147</v>
      </c>
      <c r="P20879" s="10">
        <v>2013</v>
      </c>
      <c r="Q20879" s="12">
        <v>41609</v>
      </c>
      <c r="R20879" s="12">
        <v>41609</v>
      </c>
    </row>
    <row r="20880" spans="1:18" x14ac:dyDescent="0.25">
      <c r="A20880" s="7" t="s">
        <v>72697</v>
      </c>
      <c r="B20880" s="7" t="s">
        <v>72698</v>
      </c>
      <c r="C20880" s="7" t="s">
        <v>72699</v>
      </c>
      <c r="D20880" s="7" t="s">
        <v>72700</v>
      </c>
      <c r="E20880" s="8" t="s">
        <v>6972</v>
      </c>
      <c r="F20880" s="8">
        <v>54800000</v>
      </c>
      <c r="G20880" s="7" t="s">
        <v>35</v>
      </c>
      <c r="H20880" s="7" t="s">
        <v>24</v>
      </c>
      <c r="I20880" s="9" t="s">
        <v>36</v>
      </c>
      <c r="J20880" s="7" t="s">
        <v>181</v>
      </c>
      <c r="K20880" s="10" t="s">
        <v>182</v>
      </c>
      <c r="L20880" s="7">
        <v>4</v>
      </c>
      <c r="M20880" s="11">
        <v>41091</v>
      </c>
      <c r="N20880" s="7" t="s">
        <v>785</v>
      </c>
      <c r="O20880" s="7" t="s">
        <v>570</v>
      </c>
      <c r="P20880" s="10">
        <v>2012</v>
      </c>
      <c r="Q20880" s="12">
        <v>41061</v>
      </c>
      <c r="R20880" s="12">
        <v>41806</v>
      </c>
    </row>
    <row r="20881" spans="1:18" x14ac:dyDescent="0.25">
      <c r="A20881" s="7" t="s">
        <v>72701</v>
      </c>
      <c r="B20881" s="7" t="s">
        <v>72702</v>
      </c>
      <c r="C20881" s="7" t="s">
        <v>72703</v>
      </c>
      <c r="D20881" s="7" t="s">
        <v>86</v>
      </c>
      <c r="E20881" s="8" t="s">
        <v>87</v>
      </c>
      <c r="F20881" s="8">
        <v>30000</v>
      </c>
      <c r="G20881" s="7" t="s">
        <v>35</v>
      </c>
      <c r="I20881" s="9"/>
      <c r="J20881" s="7"/>
      <c r="L20881" s="7">
        <v>1</v>
      </c>
      <c r="Q20881" s="12">
        <v>41671</v>
      </c>
      <c r="R20881" s="12">
        <v>41671</v>
      </c>
    </row>
    <row r="20882" spans="1:18" x14ac:dyDescent="0.25">
      <c r="A20882" s="7" t="s">
        <v>72704</v>
      </c>
      <c r="B20882" s="7" t="s">
        <v>72705</v>
      </c>
      <c r="C20882" s="7" t="s">
        <v>72706</v>
      </c>
      <c r="D20882" s="7" t="s">
        <v>72707</v>
      </c>
      <c r="E20882" s="8" t="s">
        <v>6006</v>
      </c>
      <c r="F20882" s="8">
        <v>2000000</v>
      </c>
      <c r="G20882" s="7" t="s">
        <v>35</v>
      </c>
      <c r="H20882" s="7" t="s">
        <v>24</v>
      </c>
      <c r="I20882" s="9" t="s">
        <v>36</v>
      </c>
      <c r="J20882" s="7" t="s">
        <v>181</v>
      </c>
      <c r="K20882" s="10" t="s">
        <v>1537</v>
      </c>
      <c r="L20882" s="7">
        <v>1</v>
      </c>
      <c r="M20882" s="11">
        <v>41275</v>
      </c>
      <c r="N20882" s="7" t="s">
        <v>146</v>
      </c>
      <c r="O20882" s="7" t="s">
        <v>147</v>
      </c>
      <c r="P20882" s="10">
        <v>2013</v>
      </c>
      <c r="Q20882" s="12">
        <v>41893</v>
      </c>
      <c r="R20882" s="12">
        <v>41893</v>
      </c>
    </row>
    <row r="20883" spans="1:18" x14ac:dyDescent="0.25">
      <c r="A20883" s="7" t="s">
        <v>72708</v>
      </c>
      <c r="B20883" s="7" t="s">
        <v>72709</v>
      </c>
      <c r="C20883" s="7" t="s">
        <v>72710</v>
      </c>
      <c r="D20883" s="7" t="s">
        <v>72711</v>
      </c>
      <c r="E20883" s="8" t="s">
        <v>310</v>
      </c>
      <c r="F20883" s="8">
        <v>233536</v>
      </c>
      <c r="G20883" s="7" t="s">
        <v>35</v>
      </c>
      <c r="H20883" s="7" t="s">
        <v>626</v>
      </c>
      <c r="I20883" s="9"/>
      <c r="J20883" s="7" t="s">
        <v>1398</v>
      </c>
      <c r="K20883" s="10" t="s">
        <v>1398</v>
      </c>
      <c r="L20883" s="7">
        <v>1</v>
      </c>
      <c r="M20883" s="11">
        <v>40970</v>
      </c>
      <c r="N20883" s="7" t="s">
        <v>1542</v>
      </c>
      <c r="O20883" s="7" t="s">
        <v>112</v>
      </c>
      <c r="P20883" s="10">
        <v>2012</v>
      </c>
      <c r="Q20883" s="12">
        <v>41690</v>
      </c>
      <c r="R20883" s="12">
        <v>41690</v>
      </c>
    </row>
    <row r="20884" spans="1:18" x14ac:dyDescent="0.25">
      <c r="A20884" s="7" t="s">
        <v>72712</v>
      </c>
      <c r="B20884" s="7" t="s">
        <v>72713</v>
      </c>
      <c r="C20884" s="7" t="s">
        <v>72714</v>
      </c>
      <c r="D20884" s="7" t="s">
        <v>433</v>
      </c>
      <c r="E20884" s="8" t="s">
        <v>434</v>
      </c>
      <c r="F20884" s="8">
        <v>1488595</v>
      </c>
      <c r="G20884" s="7" t="s">
        <v>35</v>
      </c>
      <c r="H20884" s="7" t="s">
        <v>24</v>
      </c>
      <c r="I20884" s="9" t="s">
        <v>188</v>
      </c>
      <c r="J20884" s="7" t="s">
        <v>189</v>
      </c>
      <c r="K20884" s="10" t="s">
        <v>461</v>
      </c>
      <c r="L20884" s="7">
        <v>2</v>
      </c>
      <c r="Q20884" s="12">
        <v>41114</v>
      </c>
      <c r="R20884" s="12">
        <v>41689</v>
      </c>
    </row>
    <row r="20885" spans="1:18" x14ac:dyDescent="0.25">
      <c r="A20885" s="7" t="s">
        <v>72715</v>
      </c>
      <c r="B20885" s="7" t="s">
        <v>72716</v>
      </c>
      <c r="C20885" s="7" t="s">
        <v>72717</v>
      </c>
      <c r="D20885" s="7" t="s">
        <v>47321</v>
      </c>
      <c r="E20885" s="8" t="s">
        <v>20098</v>
      </c>
      <c r="F20885" s="8">
        <v>5100000</v>
      </c>
      <c r="H20885" s="7" t="s">
        <v>24</v>
      </c>
      <c r="I20885" s="9" t="s">
        <v>36</v>
      </c>
      <c r="J20885" s="7" t="s">
        <v>181</v>
      </c>
      <c r="K20885" s="10" t="s">
        <v>182</v>
      </c>
      <c r="L20885" s="7">
        <v>2</v>
      </c>
      <c r="M20885" s="11">
        <v>40848</v>
      </c>
      <c r="N20885" s="7" t="s">
        <v>2287</v>
      </c>
      <c r="O20885" s="7" t="s">
        <v>74</v>
      </c>
      <c r="P20885" s="10">
        <v>2011</v>
      </c>
      <c r="Q20885" s="12">
        <v>41059</v>
      </c>
      <c r="R20885" s="12">
        <v>41500</v>
      </c>
    </row>
    <row r="20886" spans="1:18" x14ac:dyDescent="0.25">
      <c r="A20886" s="7" t="s">
        <v>72718</v>
      </c>
      <c r="B20886" s="7" t="s">
        <v>72719</v>
      </c>
      <c r="C20886" s="7" t="s">
        <v>72720</v>
      </c>
      <c r="D20886" s="7" t="s">
        <v>72721</v>
      </c>
      <c r="E20886" s="8" t="s">
        <v>170</v>
      </c>
      <c r="F20886" s="8">
        <v>70484</v>
      </c>
      <c r="G20886" s="7" t="s">
        <v>35</v>
      </c>
      <c r="H20886" s="7" t="s">
        <v>176</v>
      </c>
      <c r="I20886" s="9"/>
      <c r="J20886" s="7" t="s">
        <v>1025</v>
      </c>
      <c r="K20886" s="10" t="s">
        <v>2808</v>
      </c>
      <c r="L20886" s="7">
        <v>2</v>
      </c>
      <c r="M20886" s="11">
        <v>41683</v>
      </c>
      <c r="N20886" s="7" t="s">
        <v>1308</v>
      </c>
      <c r="O20886" s="7" t="s">
        <v>64</v>
      </c>
      <c r="P20886" s="10">
        <v>2014</v>
      </c>
      <c r="Q20886" s="12">
        <v>41721</v>
      </c>
      <c r="R20886" s="12">
        <v>41760</v>
      </c>
    </row>
    <row r="20887" spans="1:18" x14ac:dyDescent="0.25">
      <c r="A20887" s="7" t="s">
        <v>72722</v>
      </c>
      <c r="B20887" s="7" t="s">
        <v>72723</v>
      </c>
      <c r="C20887" s="7" t="s">
        <v>72724</v>
      </c>
      <c r="D20887" s="7" t="s">
        <v>72725</v>
      </c>
      <c r="E20887" s="8" t="s">
        <v>23119</v>
      </c>
      <c r="F20887" s="8">
        <v>25000</v>
      </c>
      <c r="G20887" s="7" t="s">
        <v>80</v>
      </c>
      <c r="H20887" s="7" t="s">
        <v>24</v>
      </c>
      <c r="I20887" s="9" t="s">
        <v>566</v>
      </c>
      <c r="J20887" s="7" t="s">
        <v>18396</v>
      </c>
      <c r="K20887" s="10" t="s">
        <v>18396</v>
      </c>
      <c r="L20887" s="7">
        <v>1</v>
      </c>
      <c r="M20887" s="11">
        <v>39209</v>
      </c>
      <c r="N20887" s="7" t="s">
        <v>2755</v>
      </c>
      <c r="O20887" s="7" t="s">
        <v>2756</v>
      </c>
      <c r="P20887" s="10">
        <v>2007</v>
      </c>
      <c r="Q20887" s="12">
        <v>39212</v>
      </c>
      <c r="R20887" s="12">
        <v>39212</v>
      </c>
    </row>
    <row r="20888" spans="1:18" x14ac:dyDescent="0.25">
      <c r="A20888" s="7" t="s">
        <v>72726</v>
      </c>
      <c r="B20888" s="7" t="s">
        <v>72727</v>
      </c>
      <c r="C20888" s="7" t="s">
        <v>72728</v>
      </c>
      <c r="D20888" s="7" t="s">
        <v>72729</v>
      </c>
      <c r="E20888" s="8" t="s">
        <v>12885</v>
      </c>
      <c r="F20888" s="8">
        <v>0</v>
      </c>
      <c r="G20888" s="7" t="s">
        <v>35</v>
      </c>
      <c r="H20888" s="7" t="s">
        <v>24</v>
      </c>
      <c r="I20888" s="9" t="s">
        <v>36</v>
      </c>
      <c r="J20888" s="7" t="s">
        <v>181</v>
      </c>
      <c r="K20888" s="10" t="s">
        <v>182</v>
      </c>
      <c r="L20888" s="7">
        <v>1</v>
      </c>
      <c r="M20888" s="11">
        <v>41255</v>
      </c>
      <c r="N20888" s="7" t="s">
        <v>949</v>
      </c>
      <c r="O20888" s="7" t="s">
        <v>46</v>
      </c>
      <c r="P20888" s="10">
        <v>2012</v>
      </c>
      <c r="Q20888" s="12">
        <v>41388</v>
      </c>
      <c r="R20888" s="12">
        <v>41388</v>
      </c>
    </row>
    <row r="20889" spans="1:18" x14ac:dyDescent="0.25">
      <c r="A20889" s="7" t="s">
        <v>72730</v>
      </c>
      <c r="B20889" s="7" t="s">
        <v>72731</v>
      </c>
      <c r="C20889" s="7" t="s">
        <v>72732</v>
      </c>
      <c r="D20889" s="7" t="s">
        <v>72733</v>
      </c>
      <c r="E20889" s="8" t="s">
        <v>533</v>
      </c>
      <c r="F20889" s="8">
        <v>57500000</v>
      </c>
      <c r="G20889" s="7" t="s">
        <v>23</v>
      </c>
      <c r="H20889" s="7" t="s">
        <v>24</v>
      </c>
      <c r="I20889" s="9" t="s">
        <v>36</v>
      </c>
      <c r="J20889" s="7" t="s">
        <v>181</v>
      </c>
      <c r="K20889" s="10" t="s">
        <v>182</v>
      </c>
      <c r="L20889" s="7">
        <v>3</v>
      </c>
      <c r="M20889" s="11">
        <v>40238</v>
      </c>
      <c r="N20889" s="7" t="s">
        <v>1566</v>
      </c>
      <c r="O20889" s="7" t="s">
        <v>97</v>
      </c>
      <c r="P20889" s="10">
        <v>2010</v>
      </c>
      <c r="Q20889" s="12">
        <v>40242</v>
      </c>
      <c r="R20889" s="12">
        <v>41004</v>
      </c>
    </row>
    <row r="20890" spans="1:18" x14ac:dyDescent="0.25">
      <c r="A20890" s="7" t="s">
        <v>72734</v>
      </c>
      <c r="B20890" s="7" t="s">
        <v>72735</v>
      </c>
      <c r="C20890" s="7" t="s">
        <v>72736</v>
      </c>
      <c r="D20890" s="7" t="s">
        <v>68</v>
      </c>
      <c r="E20890" s="8" t="s">
        <v>69</v>
      </c>
      <c r="F20890" s="8">
        <v>1308756</v>
      </c>
      <c r="G20890" s="7" t="s">
        <v>35</v>
      </c>
      <c r="I20890" s="9"/>
      <c r="J20890" s="7"/>
      <c r="L20890" s="7">
        <v>1</v>
      </c>
      <c r="Q20890" s="12">
        <v>39904</v>
      </c>
      <c r="R20890" s="12">
        <v>39904</v>
      </c>
    </row>
    <row r="20891" spans="1:18" x14ac:dyDescent="0.25">
      <c r="A20891" s="7" t="s">
        <v>72737</v>
      </c>
      <c r="B20891" s="7" t="s">
        <v>72738</v>
      </c>
      <c r="C20891" s="7" t="s">
        <v>72739</v>
      </c>
      <c r="D20891" s="7" t="s">
        <v>68</v>
      </c>
      <c r="E20891" s="8" t="s">
        <v>69</v>
      </c>
      <c r="F20891" s="8">
        <v>2000000</v>
      </c>
      <c r="G20891" s="7" t="s">
        <v>80</v>
      </c>
      <c r="H20891" s="7" t="s">
        <v>24</v>
      </c>
      <c r="I20891" s="9" t="s">
        <v>60</v>
      </c>
      <c r="J20891" s="7" t="s">
        <v>61</v>
      </c>
      <c r="K20891" s="10" t="s">
        <v>14772</v>
      </c>
      <c r="L20891" s="7">
        <v>1</v>
      </c>
      <c r="Q20891" s="12">
        <v>38923</v>
      </c>
      <c r="R20891" s="12">
        <v>38923</v>
      </c>
    </row>
    <row r="20892" spans="1:18" x14ac:dyDescent="0.25">
      <c r="A20892" s="7" t="s">
        <v>72740</v>
      </c>
      <c r="B20892" s="7" t="s">
        <v>72741</v>
      </c>
      <c r="C20892" s="7" t="s">
        <v>72742</v>
      </c>
      <c r="D20892" s="7" t="s">
        <v>72743</v>
      </c>
      <c r="E20892" s="8" t="s">
        <v>6268</v>
      </c>
      <c r="F20892" s="8">
        <v>11499997</v>
      </c>
      <c r="G20892" s="7" t="s">
        <v>23</v>
      </c>
      <c r="H20892" s="7" t="s">
        <v>680</v>
      </c>
      <c r="I20892" s="9"/>
      <c r="J20892" s="7" t="s">
        <v>681</v>
      </c>
      <c r="K20892" s="10" t="s">
        <v>938</v>
      </c>
      <c r="L20892" s="7">
        <v>2</v>
      </c>
      <c r="M20892" s="11">
        <v>38718</v>
      </c>
      <c r="N20892" s="7" t="s">
        <v>400</v>
      </c>
      <c r="O20892" s="7" t="s">
        <v>401</v>
      </c>
      <c r="P20892" s="10">
        <v>2006</v>
      </c>
      <c r="Q20892" s="12">
        <v>39671</v>
      </c>
      <c r="R20892" s="12">
        <v>40305</v>
      </c>
    </row>
    <row r="20893" spans="1:18" x14ac:dyDescent="0.25">
      <c r="A20893" s="7" t="s">
        <v>72744</v>
      </c>
      <c r="B20893" s="7" t="s">
        <v>72745</v>
      </c>
      <c r="C20893" s="7" t="s">
        <v>72746</v>
      </c>
      <c r="D20893" s="7" t="s">
        <v>78</v>
      </c>
      <c r="E20893" s="8" t="s">
        <v>79</v>
      </c>
      <c r="F20893" s="8">
        <v>500000</v>
      </c>
      <c r="G20893" s="7" t="s">
        <v>35</v>
      </c>
      <c r="H20893" s="7" t="s">
        <v>24</v>
      </c>
      <c r="I20893" s="9" t="s">
        <v>36</v>
      </c>
      <c r="J20893" s="7" t="s">
        <v>181</v>
      </c>
      <c r="K20893" s="10" t="s">
        <v>594</v>
      </c>
      <c r="L20893" s="7">
        <v>2</v>
      </c>
      <c r="M20893" s="11">
        <v>40299</v>
      </c>
      <c r="N20893" s="7" t="s">
        <v>1341</v>
      </c>
      <c r="O20893" s="7" t="s">
        <v>1110</v>
      </c>
      <c r="P20893" s="10">
        <v>2010</v>
      </c>
      <c r="Q20893" s="12">
        <v>40909</v>
      </c>
      <c r="R20893" s="12">
        <v>41288</v>
      </c>
    </row>
    <row r="20894" spans="1:18" x14ac:dyDescent="0.25">
      <c r="A20894" s="7" t="s">
        <v>72747</v>
      </c>
      <c r="B20894" s="7" t="s">
        <v>72748</v>
      </c>
      <c r="F20894" s="8">
        <v>0</v>
      </c>
      <c r="G20894" s="7" t="s">
        <v>23</v>
      </c>
      <c r="H20894" s="7" t="s">
        <v>24</v>
      </c>
      <c r="I20894" s="9" t="s">
        <v>93</v>
      </c>
      <c r="J20894" s="7" t="s">
        <v>314</v>
      </c>
      <c r="K20894" s="10" t="s">
        <v>910</v>
      </c>
      <c r="L20894" s="7">
        <v>1</v>
      </c>
      <c r="M20894" s="11">
        <v>31778</v>
      </c>
      <c r="N20894" s="7" t="s">
        <v>2061</v>
      </c>
      <c r="O20894" s="7" t="s">
        <v>2062</v>
      </c>
      <c r="P20894" s="10">
        <v>1987</v>
      </c>
      <c r="Q20894" s="12">
        <v>35836</v>
      </c>
      <c r="R20894" s="12">
        <v>35836</v>
      </c>
    </row>
    <row r="20895" spans="1:18" x14ac:dyDescent="0.25">
      <c r="A20895" s="7" t="s">
        <v>72749</v>
      </c>
      <c r="B20895" s="7" t="s">
        <v>72750</v>
      </c>
      <c r="C20895" s="7" t="s">
        <v>72751</v>
      </c>
      <c r="D20895" s="7" t="s">
        <v>72752</v>
      </c>
      <c r="E20895" s="8" t="s">
        <v>1732</v>
      </c>
      <c r="F20895" s="8">
        <v>77209599</v>
      </c>
      <c r="G20895" s="7" t="s">
        <v>35</v>
      </c>
      <c r="H20895" s="7" t="s">
        <v>24</v>
      </c>
      <c r="I20895" s="9" t="s">
        <v>502</v>
      </c>
      <c r="J20895" s="7" t="s">
        <v>503</v>
      </c>
      <c r="K20895" s="10" t="s">
        <v>503</v>
      </c>
      <c r="L20895" s="7">
        <v>15</v>
      </c>
      <c r="M20895" s="11">
        <v>37987</v>
      </c>
      <c r="N20895" s="7" t="s">
        <v>424</v>
      </c>
      <c r="O20895" s="7" t="s">
        <v>425</v>
      </c>
      <c r="P20895" s="10">
        <v>2004</v>
      </c>
      <c r="Q20895" s="12">
        <v>38473</v>
      </c>
      <c r="R20895" s="12">
        <v>41906</v>
      </c>
    </row>
    <row r="20896" spans="1:18" x14ac:dyDescent="0.25">
      <c r="A20896" s="7" t="s">
        <v>72753</v>
      </c>
      <c r="B20896" s="7" t="s">
        <v>72754</v>
      </c>
      <c r="C20896" s="7" t="s">
        <v>72755</v>
      </c>
      <c r="D20896" s="7" t="s">
        <v>72756</v>
      </c>
      <c r="E20896" s="8" t="s">
        <v>87</v>
      </c>
      <c r="F20896" s="8">
        <v>4000000</v>
      </c>
      <c r="G20896" s="7" t="s">
        <v>35</v>
      </c>
      <c r="H20896" s="7" t="s">
        <v>469</v>
      </c>
      <c r="I20896" s="9"/>
      <c r="J20896" s="7" t="s">
        <v>2348</v>
      </c>
      <c r="K20896" s="10" t="s">
        <v>72757</v>
      </c>
      <c r="L20896" s="7">
        <v>1</v>
      </c>
      <c r="M20896" s="11">
        <v>38930</v>
      </c>
      <c r="N20896" s="7" t="s">
        <v>1323</v>
      </c>
      <c r="O20896" s="7" t="s">
        <v>630</v>
      </c>
      <c r="P20896" s="10">
        <v>2006</v>
      </c>
      <c r="Q20896" s="12">
        <v>40430</v>
      </c>
      <c r="R20896" s="12">
        <v>40430</v>
      </c>
    </row>
    <row r="20897" spans="1:18" x14ac:dyDescent="0.25">
      <c r="A20897" s="7" t="s">
        <v>72758</v>
      </c>
      <c r="B20897" s="7" t="s">
        <v>72759</v>
      </c>
      <c r="C20897" s="7" t="s">
        <v>72760</v>
      </c>
      <c r="D20897" s="7" t="s">
        <v>72761</v>
      </c>
      <c r="E20897" s="8" t="s">
        <v>2121</v>
      </c>
      <c r="F20897" s="8">
        <v>500000</v>
      </c>
      <c r="G20897" s="7" t="s">
        <v>35</v>
      </c>
      <c r="H20897" s="7" t="s">
        <v>469</v>
      </c>
      <c r="I20897" s="9"/>
      <c r="J20897" s="7" t="s">
        <v>2274</v>
      </c>
      <c r="K20897" s="10" t="s">
        <v>2274</v>
      </c>
      <c r="L20897" s="7">
        <v>3</v>
      </c>
      <c r="M20897" s="11">
        <v>41153</v>
      </c>
      <c r="N20897" s="7" t="s">
        <v>2143</v>
      </c>
      <c r="O20897" s="7" t="s">
        <v>570</v>
      </c>
      <c r="P20897" s="10">
        <v>2012</v>
      </c>
      <c r="Q20897" s="12">
        <v>41091</v>
      </c>
      <c r="R20897" s="12">
        <v>41956</v>
      </c>
    </row>
    <row r="20898" spans="1:18" x14ac:dyDescent="0.25">
      <c r="A20898" s="7" t="s">
        <v>72762</v>
      </c>
      <c r="B20898" s="7" t="s">
        <v>72763</v>
      </c>
      <c r="C20898" s="7" t="s">
        <v>72764</v>
      </c>
      <c r="D20898" s="7" t="s">
        <v>72765</v>
      </c>
      <c r="E20898" s="8" t="s">
        <v>13094</v>
      </c>
      <c r="F20898" s="8">
        <v>200000</v>
      </c>
      <c r="G20898" s="7" t="s">
        <v>35</v>
      </c>
      <c r="H20898" s="7" t="s">
        <v>24</v>
      </c>
      <c r="I20898" s="9" t="s">
        <v>502</v>
      </c>
      <c r="J20898" s="7" t="s">
        <v>503</v>
      </c>
      <c r="K20898" s="10" t="s">
        <v>503</v>
      </c>
      <c r="L20898" s="7">
        <v>2</v>
      </c>
      <c r="M20898" s="11">
        <v>41512</v>
      </c>
      <c r="N20898" s="7" t="s">
        <v>1385</v>
      </c>
      <c r="O20898" s="7" t="s">
        <v>258</v>
      </c>
      <c r="P20898" s="10">
        <v>2013</v>
      </c>
      <c r="Q20898" s="12">
        <v>41536</v>
      </c>
      <c r="R20898" s="12">
        <v>41778</v>
      </c>
    </row>
    <row r="20899" spans="1:18" x14ac:dyDescent="0.25">
      <c r="A20899" s="7" t="s">
        <v>72766</v>
      </c>
      <c r="B20899" s="7" t="s">
        <v>72767</v>
      </c>
      <c r="C20899" s="7" t="s">
        <v>72768</v>
      </c>
      <c r="D20899" s="7" t="s">
        <v>72769</v>
      </c>
      <c r="E20899" s="8" t="s">
        <v>69</v>
      </c>
      <c r="F20899" s="8">
        <v>30000</v>
      </c>
      <c r="G20899" s="7" t="s">
        <v>35</v>
      </c>
      <c r="H20899" s="7" t="s">
        <v>24</v>
      </c>
      <c r="I20899" s="9" t="s">
        <v>2213</v>
      </c>
      <c r="J20899" s="7" t="s">
        <v>11932</v>
      </c>
      <c r="K20899" s="10" t="s">
        <v>50781</v>
      </c>
      <c r="L20899" s="7">
        <v>1</v>
      </c>
      <c r="M20899" s="11">
        <v>41653</v>
      </c>
      <c r="N20899" s="7" t="s">
        <v>63</v>
      </c>
      <c r="O20899" s="7" t="s">
        <v>64</v>
      </c>
      <c r="P20899" s="10">
        <v>2014</v>
      </c>
      <c r="Q20899" s="12">
        <v>41255</v>
      </c>
      <c r="R20899" s="12">
        <v>41255</v>
      </c>
    </row>
    <row r="20900" spans="1:18" x14ac:dyDescent="0.25">
      <c r="A20900" s="7" t="s">
        <v>72770</v>
      </c>
      <c r="B20900" s="7" t="s">
        <v>72771</v>
      </c>
      <c r="D20900" s="7" t="s">
        <v>365</v>
      </c>
      <c r="E20900" s="8" t="s">
        <v>366</v>
      </c>
      <c r="F20900" s="8">
        <v>223100</v>
      </c>
      <c r="G20900" s="7" t="s">
        <v>35</v>
      </c>
      <c r="H20900" s="7" t="s">
        <v>24</v>
      </c>
      <c r="I20900" s="9" t="s">
        <v>1233</v>
      </c>
      <c r="J20900" s="7" t="s">
        <v>1234</v>
      </c>
      <c r="K20900" s="10" t="s">
        <v>22407</v>
      </c>
      <c r="L20900" s="7">
        <v>1</v>
      </c>
      <c r="M20900" s="11">
        <v>39814</v>
      </c>
      <c r="N20900" s="7" t="s">
        <v>171</v>
      </c>
      <c r="O20900" s="7" t="s">
        <v>172</v>
      </c>
      <c r="P20900" s="10">
        <v>2009</v>
      </c>
      <c r="Q20900" s="12">
        <v>40130</v>
      </c>
      <c r="R20900" s="12">
        <v>40130</v>
      </c>
    </row>
    <row r="20901" spans="1:18" x14ac:dyDescent="0.25">
      <c r="A20901" s="7" t="s">
        <v>72772</v>
      </c>
      <c r="B20901" s="7" t="s">
        <v>72773</v>
      </c>
      <c r="C20901" s="7" t="s">
        <v>72774</v>
      </c>
      <c r="D20901" s="7" t="s">
        <v>68</v>
      </c>
      <c r="E20901" s="8" t="s">
        <v>69</v>
      </c>
      <c r="F20901" s="8">
        <v>3000000</v>
      </c>
      <c r="G20901" s="7" t="s">
        <v>35</v>
      </c>
      <c r="H20901" s="7" t="s">
        <v>24</v>
      </c>
      <c r="I20901" s="9" t="s">
        <v>2591</v>
      </c>
      <c r="J20901" s="7" t="s">
        <v>2963</v>
      </c>
      <c r="K20901" s="10" t="s">
        <v>2963</v>
      </c>
      <c r="L20901" s="7">
        <v>2</v>
      </c>
      <c r="M20901" s="11">
        <v>40544</v>
      </c>
      <c r="N20901" s="7" t="s">
        <v>537</v>
      </c>
      <c r="O20901" s="7" t="s">
        <v>505</v>
      </c>
      <c r="P20901" s="10">
        <v>2011</v>
      </c>
      <c r="Q20901" s="12">
        <v>41543</v>
      </c>
      <c r="R20901" s="12">
        <v>41742</v>
      </c>
    </row>
    <row r="20902" spans="1:18" x14ac:dyDescent="0.25">
      <c r="A20902" s="7" t="s">
        <v>72775</v>
      </c>
      <c r="B20902" s="7" t="s">
        <v>72776</v>
      </c>
      <c r="D20902" s="7" t="s">
        <v>68</v>
      </c>
      <c r="E20902" s="8" t="s">
        <v>69</v>
      </c>
      <c r="F20902" s="8">
        <v>119999911</v>
      </c>
      <c r="G20902" s="7" t="s">
        <v>35</v>
      </c>
      <c r="H20902" s="7" t="s">
        <v>24</v>
      </c>
      <c r="I20902" s="9" t="s">
        <v>25</v>
      </c>
      <c r="J20902" s="7" t="s">
        <v>26</v>
      </c>
      <c r="K20902" s="10" t="s">
        <v>27</v>
      </c>
      <c r="L20902" s="7">
        <v>1</v>
      </c>
      <c r="M20902" s="11">
        <v>37987</v>
      </c>
      <c r="N20902" s="7" t="s">
        <v>424</v>
      </c>
      <c r="O20902" s="7" t="s">
        <v>425</v>
      </c>
      <c r="P20902" s="10">
        <v>2004</v>
      </c>
      <c r="Q20902" s="12">
        <v>40211</v>
      </c>
      <c r="R20902" s="12">
        <v>40211</v>
      </c>
    </row>
    <row r="20903" spans="1:18" x14ac:dyDescent="0.25">
      <c r="A20903" s="7" t="s">
        <v>72777</v>
      </c>
      <c r="B20903" s="7" t="s">
        <v>72778</v>
      </c>
      <c r="C20903" s="7" t="s">
        <v>72779</v>
      </c>
      <c r="D20903" s="7" t="s">
        <v>275</v>
      </c>
      <c r="E20903" s="8" t="s">
        <v>276</v>
      </c>
      <c r="F20903" s="8">
        <v>875000</v>
      </c>
      <c r="G20903" s="7" t="s">
        <v>35</v>
      </c>
      <c r="H20903" s="7" t="s">
        <v>24</v>
      </c>
      <c r="I20903" s="9" t="s">
        <v>151</v>
      </c>
      <c r="J20903" s="7" t="s">
        <v>152</v>
      </c>
      <c r="K20903" s="10" t="s">
        <v>152</v>
      </c>
      <c r="L20903" s="7">
        <v>1</v>
      </c>
      <c r="M20903" s="11">
        <v>39448</v>
      </c>
      <c r="N20903" s="7" t="s">
        <v>164</v>
      </c>
      <c r="O20903" s="7" t="s">
        <v>165</v>
      </c>
      <c r="P20903" s="10">
        <v>2008</v>
      </c>
      <c r="Q20903" s="12">
        <v>41103</v>
      </c>
      <c r="R20903" s="12">
        <v>41103</v>
      </c>
    </row>
    <row r="20904" spans="1:18" x14ac:dyDescent="0.25">
      <c r="A20904" s="7" t="s">
        <v>72780</v>
      </c>
      <c r="B20904" s="7" t="s">
        <v>72781</v>
      </c>
      <c r="C20904" s="7" t="s">
        <v>72782</v>
      </c>
      <c r="D20904" s="7" t="s">
        <v>72783</v>
      </c>
      <c r="E20904" s="8" t="s">
        <v>8643</v>
      </c>
      <c r="F20904" s="8">
        <v>235650</v>
      </c>
      <c r="G20904" s="7" t="s">
        <v>35</v>
      </c>
      <c r="H20904" s="7" t="s">
        <v>626</v>
      </c>
      <c r="I20904" s="9"/>
      <c r="J20904" s="7" t="s">
        <v>72784</v>
      </c>
      <c r="K20904" s="10" t="s">
        <v>72784</v>
      </c>
      <c r="L20904" s="7">
        <v>3</v>
      </c>
      <c r="M20904" s="11">
        <v>40787</v>
      </c>
      <c r="N20904" s="7" t="s">
        <v>229</v>
      </c>
      <c r="O20904" s="7" t="s">
        <v>230</v>
      </c>
      <c r="P20904" s="10">
        <v>2011</v>
      </c>
      <c r="Q20904" s="12">
        <v>40787</v>
      </c>
      <c r="R20904" s="12">
        <v>41279</v>
      </c>
    </row>
    <row r="20905" spans="1:18" x14ac:dyDescent="0.25">
      <c r="A20905" s="7" t="s">
        <v>72785</v>
      </c>
      <c r="B20905" s="7" t="s">
        <v>72786</v>
      </c>
      <c r="C20905" s="7" t="s">
        <v>72787</v>
      </c>
      <c r="D20905" s="7" t="s">
        <v>68</v>
      </c>
      <c r="E20905" s="8" t="s">
        <v>69</v>
      </c>
      <c r="F20905" s="8">
        <v>8800000</v>
      </c>
      <c r="G20905" s="7" t="s">
        <v>23</v>
      </c>
      <c r="H20905" s="7" t="s">
        <v>24</v>
      </c>
      <c r="I20905" s="9" t="s">
        <v>36</v>
      </c>
      <c r="J20905" s="7" t="s">
        <v>181</v>
      </c>
      <c r="K20905" s="10" t="s">
        <v>1297</v>
      </c>
      <c r="L20905" s="7">
        <v>1</v>
      </c>
      <c r="M20905" s="11">
        <v>36161</v>
      </c>
      <c r="N20905" s="7" t="s">
        <v>1066</v>
      </c>
      <c r="O20905" s="7" t="s">
        <v>1067</v>
      </c>
      <c r="P20905" s="10">
        <v>1999</v>
      </c>
      <c r="Q20905" s="12">
        <v>38854</v>
      </c>
      <c r="R20905" s="12">
        <v>38854</v>
      </c>
    </row>
    <row r="20906" spans="1:18" x14ac:dyDescent="0.25">
      <c r="A20906" s="7" t="s">
        <v>72788</v>
      </c>
      <c r="B20906" s="7" t="s">
        <v>72789</v>
      </c>
      <c r="C20906" s="7" t="s">
        <v>72790</v>
      </c>
      <c r="D20906" s="7" t="s">
        <v>106</v>
      </c>
      <c r="E20906" s="8" t="s">
        <v>107</v>
      </c>
      <c r="F20906" s="8">
        <v>865995</v>
      </c>
      <c r="G20906" s="7" t="s">
        <v>35</v>
      </c>
      <c r="I20906" s="9"/>
      <c r="J20906" s="7"/>
      <c r="L20906" s="7">
        <v>1</v>
      </c>
      <c r="M20906" s="11">
        <v>39815</v>
      </c>
      <c r="N20906" s="7" t="s">
        <v>171</v>
      </c>
      <c r="O20906" s="7" t="s">
        <v>172</v>
      </c>
      <c r="P20906" s="10">
        <v>2009</v>
      </c>
      <c r="Q20906" s="12">
        <v>40444</v>
      </c>
      <c r="R20906" s="12">
        <v>40444</v>
      </c>
    </row>
    <row r="20907" spans="1:18" x14ac:dyDescent="0.25">
      <c r="A20907" s="7" t="s">
        <v>72791</v>
      </c>
      <c r="B20907" s="7" t="s">
        <v>72792</v>
      </c>
      <c r="C20907" s="7" t="s">
        <v>72793</v>
      </c>
      <c r="D20907" s="7" t="s">
        <v>1600</v>
      </c>
      <c r="E20907" s="8" t="s">
        <v>1601</v>
      </c>
      <c r="F20907" s="8">
        <v>25000</v>
      </c>
      <c r="H20907" s="7" t="s">
        <v>446</v>
      </c>
      <c r="I20907" s="9"/>
      <c r="J20907" s="7" t="s">
        <v>1211</v>
      </c>
      <c r="K20907" s="10" t="s">
        <v>72794</v>
      </c>
      <c r="L20907" s="7">
        <v>1</v>
      </c>
      <c r="Q20907" s="12">
        <v>41609</v>
      </c>
      <c r="R20907" s="12">
        <v>41609</v>
      </c>
    </row>
    <row r="20908" spans="1:18" x14ac:dyDescent="0.25">
      <c r="A20908" s="7" t="s">
        <v>72795</v>
      </c>
      <c r="B20908" s="7" t="s">
        <v>72796</v>
      </c>
      <c r="C20908" s="7" t="s">
        <v>72797</v>
      </c>
      <c r="D20908" s="7" t="s">
        <v>78</v>
      </c>
      <c r="E20908" s="8" t="s">
        <v>79</v>
      </c>
      <c r="F20908" s="8">
        <v>0</v>
      </c>
      <c r="G20908" s="7" t="s">
        <v>80</v>
      </c>
      <c r="H20908" s="7" t="s">
        <v>24</v>
      </c>
      <c r="I20908" s="9" t="s">
        <v>36</v>
      </c>
      <c r="J20908" s="7" t="s">
        <v>181</v>
      </c>
      <c r="K20908" s="10" t="s">
        <v>1073</v>
      </c>
      <c r="L20908" s="7">
        <v>1</v>
      </c>
      <c r="M20908" s="11">
        <v>39934</v>
      </c>
      <c r="N20908" s="7" t="s">
        <v>407</v>
      </c>
      <c r="O20908" s="7" t="s">
        <v>251</v>
      </c>
      <c r="P20908" s="10">
        <v>2009</v>
      </c>
      <c r="Q20908" s="12">
        <v>40027</v>
      </c>
      <c r="R20908" s="12">
        <v>40027</v>
      </c>
    </row>
    <row r="20909" spans="1:18" x14ac:dyDescent="0.25">
      <c r="A20909" s="7" t="s">
        <v>72798</v>
      </c>
      <c r="B20909" s="7" t="s">
        <v>72799</v>
      </c>
      <c r="C20909" s="7" t="s">
        <v>72800</v>
      </c>
      <c r="D20909" s="7" t="s">
        <v>72801</v>
      </c>
      <c r="E20909" s="8" t="s">
        <v>69</v>
      </c>
      <c r="F20909" s="8">
        <v>25000</v>
      </c>
      <c r="G20909" s="7" t="s">
        <v>35</v>
      </c>
      <c r="I20909" s="9"/>
      <c r="J20909" s="7"/>
      <c r="L20909" s="7">
        <v>1</v>
      </c>
      <c r="M20909" s="11">
        <v>40330</v>
      </c>
      <c r="N20909" s="7" t="s">
        <v>1109</v>
      </c>
      <c r="O20909" s="7" t="s">
        <v>1110</v>
      </c>
      <c r="P20909" s="10">
        <v>2010</v>
      </c>
      <c r="Q20909" s="12">
        <v>40360</v>
      </c>
      <c r="R20909" s="12">
        <v>40360</v>
      </c>
    </row>
    <row r="20910" spans="1:18" x14ac:dyDescent="0.25">
      <c r="A20910" s="7" t="s">
        <v>72802</v>
      </c>
      <c r="B20910" s="7" t="s">
        <v>72803</v>
      </c>
      <c r="C20910" s="7" t="s">
        <v>72804</v>
      </c>
      <c r="D20910" s="7" t="s">
        <v>433</v>
      </c>
      <c r="E20910" s="8" t="s">
        <v>434</v>
      </c>
      <c r="F20910" s="8">
        <v>550000</v>
      </c>
      <c r="G20910" s="7" t="s">
        <v>80</v>
      </c>
      <c r="H20910" s="7" t="s">
        <v>1097</v>
      </c>
      <c r="I20910" s="9"/>
      <c r="J20910" s="7" t="s">
        <v>1578</v>
      </c>
      <c r="K20910" s="10" t="s">
        <v>1579</v>
      </c>
      <c r="L20910" s="7">
        <v>1</v>
      </c>
      <c r="M20910" s="11">
        <v>40756</v>
      </c>
      <c r="N20910" s="7" t="s">
        <v>1091</v>
      </c>
      <c r="O20910" s="7" t="s">
        <v>230</v>
      </c>
      <c r="P20910" s="10">
        <v>2011</v>
      </c>
      <c r="Q20910" s="12">
        <v>40817</v>
      </c>
      <c r="R20910" s="12">
        <v>40817</v>
      </c>
    </row>
    <row r="20911" spans="1:18" x14ac:dyDescent="0.25">
      <c r="A20911" s="7" t="s">
        <v>72805</v>
      </c>
      <c r="B20911" s="7" t="s">
        <v>72806</v>
      </c>
      <c r="C20911" s="7" t="s">
        <v>72807</v>
      </c>
      <c r="D20911" s="7" t="s">
        <v>72808</v>
      </c>
      <c r="E20911" s="8" t="s">
        <v>79</v>
      </c>
      <c r="F20911" s="8">
        <v>600000</v>
      </c>
      <c r="G20911" s="7" t="s">
        <v>35</v>
      </c>
      <c r="H20911" s="7" t="s">
        <v>24</v>
      </c>
      <c r="I20911" s="9" t="s">
        <v>36</v>
      </c>
      <c r="J20911" s="7" t="s">
        <v>181</v>
      </c>
      <c r="K20911" s="10" t="s">
        <v>182</v>
      </c>
      <c r="L20911" s="7">
        <v>1</v>
      </c>
      <c r="M20911" s="11">
        <v>40695</v>
      </c>
      <c r="N20911" s="7" t="s">
        <v>702</v>
      </c>
      <c r="O20911" s="7" t="s">
        <v>55</v>
      </c>
      <c r="P20911" s="10">
        <v>2011</v>
      </c>
      <c r="Q20911" s="12">
        <v>40544</v>
      </c>
      <c r="R20911" s="12">
        <v>40544</v>
      </c>
    </row>
    <row r="20912" spans="1:18" x14ac:dyDescent="0.25">
      <c r="A20912" s="7" t="s">
        <v>72809</v>
      </c>
      <c r="B20912" s="7" t="s">
        <v>72810</v>
      </c>
      <c r="C20912" s="7" t="s">
        <v>72811</v>
      </c>
      <c r="D20912" s="7" t="s">
        <v>72812</v>
      </c>
      <c r="E20912" s="8" t="s">
        <v>1403</v>
      </c>
      <c r="F20912" s="8">
        <v>150000</v>
      </c>
      <c r="G20912" s="7" t="s">
        <v>35</v>
      </c>
      <c r="H20912" s="7" t="s">
        <v>24</v>
      </c>
      <c r="I20912" s="9" t="s">
        <v>36</v>
      </c>
      <c r="J20912" s="7" t="s">
        <v>37</v>
      </c>
      <c r="K20912" s="10" t="s">
        <v>387</v>
      </c>
      <c r="L20912" s="7">
        <v>1</v>
      </c>
      <c r="M20912" s="11">
        <v>41365</v>
      </c>
      <c r="N20912" s="7" t="s">
        <v>411</v>
      </c>
      <c r="O20912" s="7" t="s">
        <v>412</v>
      </c>
      <c r="P20912" s="10">
        <v>2013</v>
      </c>
      <c r="Q20912" s="12">
        <v>41423</v>
      </c>
      <c r="R20912" s="12">
        <v>41423</v>
      </c>
    </row>
    <row r="20913" spans="1:18" x14ac:dyDescent="0.25">
      <c r="A20913" s="7" t="s">
        <v>72813</v>
      </c>
      <c r="B20913" s="7" t="s">
        <v>72814</v>
      </c>
      <c r="F20913" s="8">
        <v>0</v>
      </c>
      <c r="G20913" s="7" t="s">
        <v>35</v>
      </c>
      <c r="I20913" s="9"/>
      <c r="J20913" s="7"/>
      <c r="L20913" s="7">
        <v>1</v>
      </c>
      <c r="Q20913" s="12">
        <v>41901</v>
      </c>
      <c r="R20913" s="12">
        <v>41901</v>
      </c>
    </row>
    <row r="20914" spans="1:18" x14ac:dyDescent="0.25">
      <c r="A20914" s="7" t="s">
        <v>72815</v>
      </c>
      <c r="B20914" s="7" t="s">
        <v>72816</v>
      </c>
      <c r="C20914" s="7" t="s">
        <v>72817</v>
      </c>
      <c r="D20914" s="7" t="s">
        <v>72818</v>
      </c>
      <c r="E20914" s="8" t="s">
        <v>107</v>
      </c>
      <c r="F20914" s="8">
        <v>52000000</v>
      </c>
      <c r="G20914" s="7" t="s">
        <v>35</v>
      </c>
      <c r="H20914" s="7" t="s">
        <v>24</v>
      </c>
      <c r="I20914" s="9" t="s">
        <v>36</v>
      </c>
      <c r="J20914" s="7" t="s">
        <v>181</v>
      </c>
      <c r="K20914" s="10" t="s">
        <v>794</v>
      </c>
      <c r="L20914" s="7">
        <v>3</v>
      </c>
      <c r="M20914" s="11">
        <v>40483</v>
      </c>
      <c r="N20914" s="7" t="s">
        <v>198</v>
      </c>
      <c r="O20914" s="7" t="s">
        <v>199</v>
      </c>
      <c r="P20914" s="10">
        <v>2010</v>
      </c>
      <c r="Q20914" s="12">
        <v>40940</v>
      </c>
      <c r="R20914" s="12">
        <v>41772</v>
      </c>
    </row>
    <row r="20915" spans="1:18" x14ac:dyDescent="0.25">
      <c r="A20915" s="7" t="s">
        <v>72819</v>
      </c>
      <c r="B20915" s="7" t="s">
        <v>72820</v>
      </c>
      <c r="C20915" s="7" t="s">
        <v>72821</v>
      </c>
      <c r="D20915" s="7" t="s">
        <v>72822</v>
      </c>
      <c r="E20915" s="8" t="s">
        <v>2244</v>
      </c>
      <c r="F20915" s="8">
        <v>850000</v>
      </c>
      <c r="G20915" s="7" t="s">
        <v>35</v>
      </c>
      <c r="H20915" s="7" t="s">
        <v>24</v>
      </c>
      <c r="I20915" s="9" t="s">
        <v>25</v>
      </c>
      <c r="J20915" s="7" t="s">
        <v>26</v>
      </c>
      <c r="K20915" s="10" t="s">
        <v>27</v>
      </c>
      <c r="L20915" s="7">
        <v>1</v>
      </c>
      <c r="M20915" s="11">
        <v>41426</v>
      </c>
      <c r="N20915" s="7" t="s">
        <v>1766</v>
      </c>
      <c r="O20915" s="7" t="s">
        <v>412</v>
      </c>
      <c r="P20915" s="10">
        <v>2013</v>
      </c>
      <c r="Q20915" s="12">
        <v>41861</v>
      </c>
      <c r="R20915" s="12">
        <v>41861</v>
      </c>
    </row>
    <row r="20916" spans="1:18" x14ac:dyDescent="0.25">
      <c r="A20916" s="7" t="s">
        <v>72823</v>
      </c>
      <c r="B20916" s="7" t="s">
        <v>72824</v>
      </c>
      <c r="C20916" s="7" t="s">
        <v>72825</v>
      </c>
      <c r="D20916" s="7" t="s">
        <v>1035</v>
      </c>
      <c r="E20916" s="8" t="s">
        <v>386</v>
      </c>
      <c r="F20916" s="8">
        <v>0</v>
      </c>
      <c r="G20916" s="7" t="s">
        <v>35</v>
      </c>
      <c r="H20916" s="7" t="s">
        <v>24</v>
      </c>
      <c r="I20916" s="9" t="s">
        <v>2971</v>
      </c>
      <c r="J20916" s="7" t="s">
        <v>6564</v>
      </c>
      <c r="K20916" s="10" t="s">
        <v>6564</v>
      </c>
      <c r="L20916" s="7">
        <v>1</v>
      </c>
      <c r="M20916" s="11">
        <v>41594</v>
      </c>
      <c r="N20916" s="7" t="s">
        <v>4114</v>
      </c>
      <c r="O20916" s="7" t="s">
        <v>140</v>
      </c>
      <c r="P20916" s="10">
        <v>2013</v>
      </c>
      <c r="Q20916" s="12">
        <v>41616</v>
      </c>
      <c r="R20916" s="12">
        <v>41616</v>
      </c>
    </row>
    <row r="20917" spans="1:18" x14ac:dyDescent="0.25">
      <c r="A20917" s="7" t="s">
        <v>72826</v>
      </c>
      <c r="B20917" s="7" t="s">
        <v>72827</v>
      </c>
      <c r="C20917" s="7" t="s">
        <v>72828</v>
      </c>
      <c r="D20917" s="7" t="s">
        <v>72829</v>
      </c>
      <c r="E20917" s="8" t="s">
        <v>992</v>
      </c>
      <c r="F20917" s="8">
        <v>1420698</v>
      </c>
      <c r="G20917" s="7" t="s">
        <v>23</v>
      </c>
      <c r="H20917" s="7" t="s">
        <v>24</v>
      </c>
      <c r="I20917" s="9" t="s">
        <v>25</v>
      </c>
      <c r="J20917" s="7" t="s">
        <v>26</v>
      </c>
      <c r="K20917" s="10" t="s">
        <v>27</v>
      </c>
      <c r="L20917" s="7">
        <v>4</v>
      </c>
      <c r="M20917" s="11">
        <v>39295</v>
      </c>
      <c r="N20917" s="7" t="s">
        <v>730</v>
      </c>
      <c r="O20917" s="7" t="s">
        <v>643</v>
      </c>
      <c r="P20917" s="10">
        <v>2007</v>
      </c>
      <c r="Q20917" s="12">
        <v>39600</v>
      </c>
      <c r="R20917" s="12">
        <v>40668</v>
      </c>
    </row>
    <row r="20918" spans="1:18" x14ac:dyDescent="0.25">
      <c r="A20918" s="7" t="s">
        <v>72830</v>
      </c>
      <c r="B20918" s="7" t="s">
        <v>72831</v>
      </c>
      <c r="C20918" s="7" t="s">
        <v>72832</v>
      </c>
      <c r="D20918" s="7" t="s">
        <v>72833</v>
      </c>
      <c r="E20918" s="8" t="s">
        <v>4077</v>
      </c>
      <c r="F20918" s="8">
        <v>0</v>
      </c>
      <c r="G20918" s="7" t="s">
        <v>35</v>
      </c>
      <c r="H20918" s="7" t="s">
        <v>264</v>
      </c>
      <c r="I20918" s="9"/>
      <c r="J20918" s="7" t="s">
        <v>265</v>
      </c>
      <c r="K20918" s="10" t="s">
        <v>265</v>
      </c>
      <c r="L20918" s="7">
        <v>1</v>
      </c>
      <c r="M20918" s="11">
        <v>40544</v>
      </c>
      <c r="N20918" s="7" t="s">
        <v>537</v>
      </c>
      <c r="O20918" s="7" t="s">
        <v>505</v>
      </c>
      <c r="P20918" s="10">
        <v>2011</v>
      </c>
      <c r="Q20918" s="12">
        <v>41577</v>
      </c>
      <c r="R20918" s="12">
        <v>41577</v>
      </c>
    </row>
    <row r="20919" spans="1:18" x14ac:dyDescent="0.25">
      <c r="A20919" s="7" t="s">
        <v>72834</v>
      </c>
      <c r="B20919" s="7" t="s">
        <v>72835</v>
      </c>
      <c r="C20919" s="7" t="s">
        <v>68795</v>
      </c>
      <c r="D20919" s="7" t="s">
        <v>78</v>
      </c>
      <c r="E20919" s="8" t="s">
        <v>79</v>
      </c>
      <c r="F20919" s="8">
        <v>12000000</v>
      </c>
      <c r="G20919" s="7" t="s">
        <v>35</v>
      </c>
      <c r="H20919" s="7" t="s">
        <v>24</v>
      </c>
      <c r="I20919" s="9" t="s">
        <v>1233</v>
      </c>
      <c r="J20919" s="7" t="s">
        <v>1234</v>
      </c>
      <c r="K20919" s="10" t="s">
        <v>1234</v>
      </c>
      <c r="L20919" s="7">
        <v>1</v>
      </c>
      <c r="M20919" s="11">
        <v>36892</v>
      </c>
      <c r="N20919" s="7" t="s">
        <v>154</v>
      </c>
      <c r="O20919" s="7" t="s">
        <v>155</v>
      </c>
      <c r="P20919" s="10">
        <v>2001</v>
      </c>
      <c r="Q20919" s="12">
        <v>41060</v>
      </c>
      <c r="R20919" s="12">
        <v>41060</v>
      </c>
    </row>
    <row r="20920" spans="1:18" x14ac:dyDescent="0.25">
      <c r="A20920" s="7" t="s">
        <v>72836</v>
      </c>
      <c r="B20920" s="7" t="s">
        <v>72837</v>
      </c>
      <c r="C20920" s="7" t="s">
        <v>72838</v>
      </c>
      <c r="D20920" s="7" t="s">
        <v>72839</v>
      </c>
      <c r="E20920" s="8" t="s">
        <v>434</v>
      </c>
      <c r="F20920" s="8">
        <v>330000</v>
      </c>
      <c r="G20920" s="7" t="s">
        <v>35</v>
      </c>
      <c r="H20920" s="7" t="s">
        <v>24</v>
      </c>
      <c r="I20920" s="9" t="s">
        <v>248</v>
      </c>
      <c r="J20920" s="7" t="s">
        <v>249</v>
      </c>
      <c r="K20920" s="10" t="s">
        <v>249</v>
      </c>
      <c r="L20920" s="7">
        <v>4</v>
      </c>
      <c r="Q20920" s="12">
        <v>41183</v>
      </c>
      <c r="R20920" s="12">
        <v>41426</v>
      </c>
    </row>
    <row r="20921" spans="1:18" x14ac:dyDescent="0.25">
      <c r="A20921" s="7" t="s">
        <v>72840</v>
      </c>
      <c r="B20921" s="7" t="s">
        <v>72841</v>
      </c>
      <c r="C20921" s="7" t="s">
        <v>72842</v>
      </c>
      <c r="F20921" s="8">
        <v>0</v>
      </c>
      <c r="G20921" s="7" t="s">
        <v>35</v>
      </c>
      <c r="H20921" s="7" t="s">
        <v>24</v>
      </c>
      <c r="I20921" s="9" t="s">
        <v>36</v>
      </c>
      <c r="J20921" s="7" t="s">
        <v>181</v>
      </c>
      <c r="K20921" s="10" t="s">
        <v>182</v>
      </c>
      <c r="L20921" s="7">
        <v>1</v>
      </c>
      <c r="Q20921" s="12">
        <v>40942</v>
      </c>
      <c r="R20921" s="12">
        <v>40942</v>
      </c>
    </row>
    <row r="20922" spans="1:18" x14ac:dyDescent="0.25">
      <c r="A20922" s="7" t="s">
        <v>72843</v>
      </c>
      <c r="B20922" s="7" t="s">
        <v>72844</v>
      </c>
      <c r="C20922" s="7" t="s">
        <v>72845</v>
      </c>
      <c r="D20922" s="7" t="s">
        <v>78</v>
      </c>
      <c r="E20922" s="8" t="s">
        <v>79</v>
      </c>
      <c r="F20922" s="8">
        <v>2142981</v>
      </c>
      <c r="G20922" s="7" t="s">
        <v>35</v>
      </c>
      <c r="H20922" s="7" t="s">
        <v>24</v>
      </c>
      <c r="I20922" s="9" t="s">
        <v>281</v>
      </c>
      <c r="J20922" s="7" t="s">
        <v>282</v>
      </c>
      <c r="K20922" s="10" t="s">
        <v>3809</v>
      </c>
      <c r="L20922" s="7">
        <v>3</v>
      </c>
      <c r="M20922" s="11">
        <v>39083</v>
      </c>
      <c r="N20922" s="7" t="s">
        <v>88</v>
      </c>
      <c r="O20922" s="7" t="s">
        <v>89</v>
      </c>
      <c r="P20922" s="10">
        <v>2007</v>
      </c>
      <c r="Q20922" s="12">
        <v>39902</v>
      </c>
      <c r="R20922" s="12">
        <v>40689</v>
      </c>
    </row>
    <row r="20923" spans="1:18" x14ac:dyDescent="0.25">
      <c r="A20923" s="7" t="s">
        <v>72846</v>
      </c>
      <c r="B20923" s="7" t="s">
        <v>72847</v>
      </c>
      <c r="C20923" s="7" t="s">
        <v>72848</v>
      </c>
      <c r="D20923" s="7" t="s">
        <v>532</v>
      </c>
      <c r="E20923" s="8" t="s">
        <v>533</v>
      </c>
      <c r="F20923" s="8">
        <v>1000000</v>
      </c>
      <c r="G20923" s="7" t="s">
        <v>35</v>
      </c>
      <c r="I20923" s="9"/>
      <c r="J20923" s="7"/>
      <c r="L20923" s="7">
        <v>1</v>
      </c>
      <c r="M20923" s="11">
        <v>39814</v>
      </c>
      <c r="N20923" s="7" t="s">
        <v>171</v>
      </c>
      <c r="O20923" s="7" t="s">
        <v>172</v>
      </c>
      <c r="P20923" s="10">
        <v>2009</v>
      </c>
      <c r="Q20923" s="12">
        <v>40817</v>
      </c>
      <c r="R20923" s="12">
        <v>40817</v>
      </c>
    </row>
    <row r="20924" spans="1:18" x14ac:dyDescent="0.25">
      <c r="A20924" s="7" t="s">
        <v>72849</v>
      </c>
      <c r="B20924" s="7" t="s">
        <v>72850</v>
      </c>
      <c r="C20924" s="7" t="s">
        <v>72851</v>
      </c>
      <c r="D20924" s="7" t="s">
        <v>72852</v>
      </c>
      <c r="E20924" s="8" t="s">
        <v>297</v>
      </c>
      <c r="F20924" s="8">
        <v>39100000</v>
      </c>
      <c r="G20924" s="7" t="s">
        <v>35</v>
      </c>
      <c r="H20924" s="7" t="s">
        <v>24</v>
      </c>
      <c r="I20924" s="9" t="s">
        <v>1233</v>
      </c>
      <c r="J20924" s="7" t="s">
        <v>1234</v>
      </c>
      <c r="K20924" s="10" t="s">
        <v>1234</v>
      </c>
      <c r="L20924" s="7">
        <v>3</v>
      </c>
      <c r="M20924" s="11">
        <v>39569</v>
      </c>
      <c r="N20924" s="7" t="s">
        <v>4875</v>
      </c>
      <c r="O20924" s="7" t="s">
        <v>496</v>
      </c>
      <c r="P20924" s="10">
        <v>2008</v>
      </c>
      <c r="Q20924" s="12">
        <v>40238</v>
      </c>
      <c r="R20924" s="12">
        <v>41430</v>
      </c>
    </row>
    <row r="20925" spans="1:18" x14ac:dyDescent="0.25">
      <c r="A20925" s="7" t="s">
        <v>72853</v>
      </c>
      <c r="B20925" s="7" t="s">
        <v>72854</v>
      </c>
      <c r="C20925" s="7" t="s">
        <v>72855</v>
      </c>
      <c r="D20925" s="7" t="s">
        <v>72856</v>
      </c>
      <c r="E20925" s="8" t="s">
        <v>2825</v>
      </c>
      <c r="F20925" s="8">
        <v>0</v>
      </c>
      <c r="G20925" s="7" t="s">
        <v>35</v>
      </c>
      <c r="I20925" s="9"/>
      <c r="J20925" s="7"/>
      <c r="L20925" s="7">
        <v>1</v>
      </c>
      <c r="M20925" s="11">
        <v>40867</v>
      </c>
      <c r="N20925" s="7" t="s">
        <v>2287</v>
      </c>
      <c r="O20925" s="7" t="s">
        <v>74</v>
      </c>
      <c r="P20925" s="10">
        <v>2011</v>
      </c>
      <c r="Q20925" s="12">
        <v>41404</v>
      </c>
      <c r="R20925" s="12">
        <v>41404</v>
      </c>
    </row>
    <row r="20926" spans="1:18" x14ac:dyDescent="0.25">
      <c r="A20926" s="7" t="s">
        <v>72857</v>
      </c>
      <c r="B20926" s="7" t="s">
        <v>72858</v>
      </c>
      <c r="C20926" s="7" t="s">
        <v>72859</v>
      </c>
      <c r="D20926" s="7" t="s">
        <v>72860</v>
      </c>
      <c r="E20926" s="8" t="s">
        <v>12286</v>
      </c>
      <c r="F20926" s="8">
        <v>30000</v>
      </c>
      <c r="G20926" s="7" t="s">
        <v>35</v>
      </c>
      <c r="H20926" s="7" t="s">
        <v>24</v>
      </c>
      <c r="I20926" s="9" t="s">
        <v>1218</v>
      </c>
      <c r="J20926" s="7" t="s">
        <v>1219</v>
      </c>
      <c r="K20926" s="10" t="s">
        <v>72861</v>
      </c>
      <c r="L20926" s="7">
        <v>1</v>
      </c>
      <c r="M20926" s="11">
        <v>40909</v>
      </c>
      <c r="N20926" s="7" t="s">
        <v>111</v>
      </c>
      <c r="O20926" s="7" t="s">
        <v>112</v>
      </c>
      <c r="P20926" s="10">
        <v>2012</v>
      </c>
      <c r="Q20926" s="12">
        <v>41805</v>
      </c>
      <c r="R20926" s="12">
        <v>41805</v>
      </c>
    </row>
    <row r="20927" spans="1:18" x14ac:dyDescent="0.25">
      <c r="A20927" s="7" t="s">
        <v>72862</v>
      </c>
      <c r="B20927" s="7" t="s">
        <v>72863</v>
      </c>
      <c r="C20927" s="7" t="s">
        <v>72864</v>
      </c>
      <c r="D20927" s="7" t="s">
        <v>68</v>
      </c>
      <c r="E20927" s="8" t="s">
        <v>69</v>
      </c>
      <c r="F20927" s="8">
        <v>150000</v>
      </c>
      <c r="G20927" s="7" t="s">
        <v>35</v>
      </c>
      <c r="H20927" s="7" t="s">
        <v>24</v>
      </c>
      <c r="I20927" s="9" t="s">
        <v>566</v>
      </c>
      <c r="J20927" s="7" t="s">
        <v>567</v>
      </c>
      <c r="K20927" s="10" t="s">
        <v>567</v>
      </c>
      <c r="L20927" s="7">
        <v>1</v>
      </c>
      <c r="M20927" s="11">
        <v>41275</v>
      </c>
      <c r="N20927" s="7" t="s">
        <v>146</v>
      </c>
      <c r="O20927" s="7" t="s">
        <v>147</v>
      </c>
      <c r="P20927" s="10">
        <v>2013</v>
      </c>
      <c r="Q20927" s="12">
        <v>41548</v>
      </c>
      <c r="R20927" s="12">
        <v>41548</v>
      </c>
    </row>
    <row r="20928" spans="1:18" x14ac:dyDescent="0.25">
      <c r="A20928" s="7" t="s">
        <v>72865</v>
      </c>
      <c r="B20928" s="7" t="s">
        <v>72866</v>
      </c>
      <c r="C20928" s="7" t="s">
        <v>72867</v>
      </c>
      <c r="D20928" s="7" t="s">
        <v>72868</v>
      </c>
      <c r="E20928" s="8" t="s">
        <v>170</v>
      </c>
      <c r="F20928" s="8">
        <v>16000</v>
      </c>
      <c r="G20928" s="7" t="s">
        <v>35</v>
      </c>
      <c r="H20928" s="7" t="s">
        <v>446</v>
      </c>
      <c r="I20928" s="9"/>
      <c r="J20928" s="7" t="s">
        <v>2375</v>
      </c>
      <c r="K20928" s="10" t="s">
        <v>2376</v>
      </c>
      <c r="L20928" s="7">
        <v>2</v>
      </c>
      <c r="M20928" s="11">
        <v>41671</v>
      </c>
      <c r="N20928" s="7" t="s">
        <v>1308</v>
      </c>
      <c r="O20928" s="7" t="s">
        <v>64</v>
      </c>
      <c r="P20928" s="10">
        <v>2014</v>
      </c>
      <c r="Q20928" s="12">
        <v>41883</v>
      </c>
      <c r="R20928" s="12">
        <v>41913</v>
      </c>
    </row>
    <row r="20929" spans="1:18" x14ac:dyDescent="0.25">
      <c r="A20929" s="7" t="s">
        <v>72869</v>
      </c>
      <c r="B20929" s="7" t="s">
        <v>72870</v>
      </c>
      <c r="C20929" s="7" t="s">
        <v>72871</v>
      </c>
      <c r="F20929" s="8">
        <v>0</v>
      </c>
      <c r="G20929" s="7" t="s">
        <v>35</v>
      </c>
      <c r="I20929" s="9"/>
      <c r="J20929" s="7"/>
      <c r="L20929" s="7">
        <v>1</v>
      </c>
      <c r="Q20929" s="12">
        <v>41313</v>
      </c>
      <c r="R20929" s="12">
        <v>41313</v>
      </c>
    </row>
    <row r="20930" spans="1:18" x14ac:dyDescent="0.25">
      <c r="A20930" s="7" t="s">
        <v>72872</v>
      </c>
      <c r="B20930" s="7" t="s">
        <v>72873</v>
      </c>
      <c r="C20930" s="7" t="s">
        <v>72874</v>
      </c>
      <c r="D20930" s="7" t="s">
        <v>13270</v>
      </c>
      <c r="E20930" s="8" t="s">
        <v>8196</v>
      </c>
      <c r="F20930" s="8">
        <v>16150000</v>
      </c>
      <c r="G20930" s="7" t="s">
        <v>23</v>
      </c>
      <c r="H20930" s="7" t="s">
        <v>24</v>
      </c>
      <c r="I20930" s="9" t="s">
        <v>93</v>
      </c>
      <c r="J20930" s="7" t="s">
        <v>314</v>
      </c>
      <c r="K20930" s="10" t="s">
        <v>314</v>
      </c>
      <c r="L20930" s="7">
        <v>3</v>
      </c>
      <c r="M20930" s="11">
        <v>36526</v>
      </c>
      <c r="N20930" s="7" t="s">
        <v>234</v>
      </c>
      <c r="O20930" s="7" t="s">
        <v>235</v>
      </c>
      <c r="P20930" s="10">
        <v>2000</v>
      </c>
      <c r="Q20930" s="12">
        <v>36556</v>
      </c>
      <c r="R20930" s="12">
        <v>37195</v>
      </c>
    </row>
    <row r="20931" spans="1:18" x14ac:dyDescent="0.25">
      <c r="A20931" s="7" t="s">
        <v>72875</v>
      </c>
      <c r="B20931" s="7" t="s">
        <v>72876</v>
      </c>
      <c r="C20931" s="7" t="s">
        <v>72877</v>
      </c>
      <c r="D20931" s="7" t="s">
        <v>72878</v>
      </c>
      <c r="E20931" s="8" t="s">
        <v>87</v>
      </c>
      <c r="F20931" s="8">
        <v>0</v>
      </c>
      <c r="G20931" s="7" t="s">
        <v>35</v>
      </c>
      <c r="H20931" s="7" t="s">
        <v>24</v>
      </c>
      <c r="I20931" s="9" t="s">
        <v>7323</v>
      </c>
      <c r="J20931" s="7" t="s">
        <v>18352</v>
      </c>
      <c r="K20931" s="10" t="s">
        <v>18352</v>
      </c>
      <c r="L20931" s="7">
        <v>1</v>
      </c>
      <c r="M20931" s="11">
        <v>41275</v>
      </c>
      <c r="N20931" s="7" t="s">
        <v>146</v>
      </c>
      <c r="O20931" s="7" t="s">
        <v>147</v>
      </c>
      <c r="P20931" s="10">
        <v>2013</v>
      </c>
      <c r="Q20931" s="12">
        <v>41275</v>
      </c>
      <c r="R20931" s="12">
        <v>41275</v>
      </c>
    </row>
    <row r="20932" spans="1:18" x14ac:dyDescent="0.25">
      <c r="A20932" s="7" t="s">
        <v>72879</v>
      </c>
      <c r="B20932" s="7" t="s">
        <v>72880</v>
      </c>
      <c r="D20932" s="7" t="s">
        <v>68</v>
      </c>
      <c r="E20932" s="8" t="s">
        <v>69</v>
      </c>
      <c r="F20932" s="8">
        <v>6000000</v>
      </c>
      <c r="G20932" s="7" t="s">
        <v>23</v>
      </c>
      <c r="I20932" s="9"/>
      <c r="J20932" s="7"/>
      <c r="L20932" s="7">
        <v>1</v>
      </c>
      <c r="M20932" s="11">
        <v>38353</v>
      </c>
      <c r="N20932" s="7" t="s">
        <v>435</v>
      </c>
      <c r="O20932" s="7" t="s">
        <v>436</v>
      </c>
      <c r="P20932" s="10">
        <v>2005</v>
      </c>
      <c r="Q20932" s="12">
        <v>38742</v>
      </c>
      <c r="R20932" s="12">
        <v>38742</v>
      </c>
    </row>
    <row r="20933" spans="1:18" x14ac:dyDescent="0.25">
      <c r="A20933" s="7" t="s">
        <v>72881</v>
      </c>
      <c r="B20933" s="7" t="s">
        <v>72882</v>
      </c>
      <c r="C20933" s="7" t="s">
        <v>72883</v>
      </c>
      <c r="D20933" s="7" t="s">
        <v>433</v>
      </c>
      <c r="E20933" s="8" t="s">
        <v>434</v>
      </c>
      <c r="F20933" s="8">
        <v>10000000</v>
      </c>
      <c r="H20933" s="7" t="s">
        <v>24</v>
      </c>
      <c r="I20933" s="9" t="s">
        <v>1196</v>
      </c>
      <c r="J20933" s="7" t="s">
        <v>5975</v>
      </c>
      <c r="K20933" s="10" t="s">
        <v>72884</v>
      </c>
      <c r="L20933" s="7">
        <v>1</v>
      </c>
      <c r="M20933" s="11">
        <v>35796</v>
      </c>
      <c r="N20933" s="7" t="s">
        <v>674</v>
      </c>
      <c r="O20933" s="7" t="s">
        <v>675</v>
      </c>
      <c r="P20933" s="10">
        <v>1998</v>
      </c>
      <c r="Q20933" s="12">
        <v>41128</v>
      </c>
      <c r="R20933" s="12">
        <v>41128</v>
      </c>
    </row>
    <row r="20934" spans="1:18" x14ac:dyDescent="0.25">
      <c r="A20934" s="7" t="s">
        <v>72885</v>
      </c>
      <c r="B20934" s="7" t="s">
        <v>72886</v>
      </c>
      <c r="C20934" s="7" t="s">
        <v>72887</v>
      </c>
      <c r="D20934" s="7" t="s">
        <v>68</v>
      </c>
      <c r="E20934" s="8" t="s">
        <v>69</v>
      </c>
      <c r="F20934" s="8">
        <v>49750000</v>
      </c>
      <c r="G20934" s="7" t="s">
        <v>23</v>
      </c>
      <c r="H20934" s="7" t="s">
        <v>24</v>
      </c>
      <c r="I20934" s="9" t="s">
        <v>1196</v>
      </c>
      <c r="J20934" s="7" t="s">
        <v>1197</v>
      </c>
      <c r="K20934" s="10" t="s">
        <v>1197</v>
      </c>
      <c r="L20934" s="7">
        <v>1</v>
      </c>
      <c r="M20934" s="11">
        <v>31048</v>
      </c>
      <c r="N20934" s="7" t="s">
        <v>3930</v>
      </c>
      <c r="O20934" s="7" t="s">
        <v>3931</v>
      </c>
      <c r="P20934" s="10">
        <v>1985</v>
      </c>
      <c r="Q20934" s="12">
        <v>40893</v>
      </c>
      <c r="R20934" s="12">
        <v>40893</v>
      </c>
    </row>
    <row r="20935" spans="1:18" x14ac:dyDescent="0.25">
      <c r="A20935" s="7" t="s">
        <v>72888</v>
      </c>
      <c r="B20935" s="7" t="s">
        <v>72889</v>
      </c>
      <c r="C20935" s="7" t="s">
        <v>72890</v>
      </c>
      <c r="D20935" s="7" t="s">
        <v>68</v>
      </c>
      <c r="E20935" s="8" t="s">
        <v>69</v>
      </c>
      <c r="F20935" s="8">
        <v>10000000</v>
      </c>
      <c r="G20935" s="7" t="s">
        <v>35</v>
      </c>
      <c r="H20935" s="7" t="s">
        <v>3372</v>
      </c>
      <c r="I20935" s="9"/>
      <c r="J20935" s="7" t="s">
        <v>3373</v>
      </c>
      <c r="K20935" s="10" t="s">
        <v>3374</v>
      </c>
      <c r="L20935" s="7">
        <v>1</v>
      </c>
      <c r="Q20935" s="12">
        <v>40869</v>
      </c>
      <c r="R20935" s="12">
        <v>40869</v>
      </c>
    </row>
    <row r="20936" spans="1:18" x14ac:dyDescent="0.25">
      <c r="A20936" s="7" t="s">
        <v>72891</v>
      </c>
      <c r="B20936" s="7" t="s">
        <v>72892</v>
      </c>
      <c r="C20936" s="7" t="s">
        <v>72893</v>
      </c>
      <c r="D20936" s="7" t="s">
        <v>72894</v>
      </c>
      <c r="E20936" s="8" t="s">
        <v>8196</v>
      </c>
      <c r="F20936" s="8">
        <v>0</v>
      </c>
      <c r="G20936" s="7" t="s">
        <v>35</v>
      </c>
      <c r="H20936" s="7" t="s">
        <v>4355</v>
      </c>
      <c r="I20936" s="9"/>
      <c r="J20936" s="7" t="s">
        <v>4356</v>
      </c>
      <c r="K20936" s="10" t="s">
        <v>4356</v>
      </c>
      <c r="L20936" s="7">
        <v>1</v>
      </c>
      <c r="M20936" s="11">
        <v>39783</v>
      </c>
      <c r="N20936" s="7" t="s">
        <v>10750</v>
      </c>
      <c r="O20936" s="7" t="s">
        <v>833</v>
      </c>
      <c r="P20936" s="10">
        <v>2008</v>
      </c>
      <c r="Q20936" s="12">
        <v>40148</v>
      </c>
      <c r="R20936" s="12">
        <v>40148</v>
      </c>
    </row>
    <row r="20937" spans="1:18" x14ac:dyDescent="0.25">
      <c r="A20937" s="7" t="s">
        <v>72895</v>
      </c>
      <c r="B20937" s="7" t="s">
        <v>72896</v>
      </c>
      <c r="C20937" s="7" t="s">
        <v>72897</v>
      </c>
      <c r="D20937" s="7" t="s">
        <v>68</v>
      </c>
      <c r="E20937" s="8" t="s">
        <v>69</v>
      </c>
      <c r="F20937" s="8">
        <v>12399999</v>
      </c>
      <c r="G20937" s="7" t="s">
        <v>35</v>
      </c>
      <c r="H20937" s="7" t="s">
        <v>24</v>
      </c>
      <c r="I20937" s="9" t="s">
        <v>36</v>
      </c>
      <c r="J20937" s="7" t="s">
        <v>181</v>
      </c>
      <c r="K20937" s="10" t="s">
        <v>594</v>
      </c>
      <c r="L20937" s="7">
        <v>3</v>
      </c>
      <c r="M20937" s="11">
        <v>39783</v>
      </c>
      <c r="N20937" s="7" t="s">
        <v>10750</v>
      </c>
      <c r="O20937" s="7" t="s">
        <v>833</v>
      </c>
      <c r="P20937" s="10">
        <v>2008</v>
      </c>
      <c r="Q20937" s="12">
        <v>38718</v>
      </c>
      <c r="R20937" s="12">
        <v>40298</v>
      </c>
    </row>
    <row r="20938" spans="1:18" x14ac:dyDescent="0.25">
      <c r="A20938" s="7" t="s">
        <v>72898</v>
      </c>
      <c r="B20938" s="7" t="s">
        <v>72899</v>
      </c>
      <c r="F20938" s="8">
        <v>0</v>
      </c>
      <c r="G20938" s="7" t="s">
        <v>23</v>
      </c>
      <c r="I20938" s="9"/>
      <c r="J20938" s="7"/>
      <c r="L20938" s="7">
        <v>1</v>
      </c>
      <c r="M20938" s="11">
        <v>32509</v>
      </c>
      <c r="N20938" s="7" t="s">
        <v>2315</v>
      </c>
      <c r="O20938" s="7" t="s">
        <v>2316</v>
      </c>
      <c r="P20938" s="10">
        <v>1989</v>
      </c>
      <c r="Q20938" s="12">
        <v>35130</v>
      </c>
      <c r="R20938" s="12">
        <v>35130</v>
      </c>
    </row>
    <row r="20939" spans="1:18" x14ac:dyDescent="0.25">
      <c r="A20939" s="7" t="s">
        <v>72900</v>
      </c>
      <c r="B20939" s="7" t="s">
        <v>72901</v>
      </c>
      <c r="C20939" s="7" t="s">
        <v>72902</v>
      </c>
      <c r="D20939" s="7" t="s">
        <v>275</v>
      </c>
      <c r="E20939" s="8" t="s">
        <v>276</v>
      </c>
      <c r="F20939" s="8">
        <v>2315006</v>
      </c>
      <c r="G20939" s="7" t="s">
        <v>35</v>
      </c>
      <c r="H20939" s="7" t="s">
        <v>24</v>
      </c>
      <c r="I20939" s="9" t="s">
        <v>2591</v>
      </c>
      <c r="J20939" s="7" t="s">
        <v>2592</v>
      </c>
      <c r="K20939" s="10" t="s">
        <v>5248</v>
      </c>
      <c r="L20939" s="7">
        <v>1</v>
      </c>
      <c r="M20939" s="11">
        <v>35796</v>
      </c>
      <c r="N20939" s="7" t="s">
        <v>674</v>
      </c>
      <c r="O20939" s="7" t="s">
        <v>675</v>
      </c>
      <c r="P20939" s="10">
        <v>1998</v>
      </c>
      <c r="Q20939" s="12">
        <v>40630</v>
      </c>
      <c r="R20939" s="12">
        <v>40630</v>
      </c>
    </row>
    <row r="20940" spans="1:18" x14ac:dyDescent="0.25">
      <c r="A20940" s="7" t="s">
        <v>72903</v>
      </c>
      <c r="B20940" s="7" t="s">
        <v>72904</v>
      </c>
      <c r="C20940" s="7" t="s">
        <v>72905</v>
      </c>
      <c r="D20940" s="7" t="s">
        <v>72906</v>
      </c>
      <c r="E20940" s="8" t="s">
        <v>69</v>
      </c>
      <c r="F20940" s="8">
        <v>139800000</v>
      </c>
      <c r="G20940" s="7" t="s">
        <v>35</v>
      </c>
      <c r="H20940" s="7" t="s">
        <v>24</v>
      </c>
      <c r="I20940" s="9" t="s">
        <v>36</v>
      </c>
      <c r="J20940" s="7" t="s">
        <v>181</v>
      </c>
      <c r="K20940" s="10" t="s">
        <v>594</v>
      </c>
      <c r="L20940" s="7">
        <v>9</v>
      </c>
      <c r="M20940" s="11">
        <v>36161</v>
      </c>
      <c r="N20940" s="7" t="s">
        <v>1066</v>
      </c>
      <c r="O20940" s="7" t="s">
        <v>1067</v>
      </c>
      <c r="P20940" s="10">
        <v>1999</v>
      </c>
      <c r="Q20940" s="12">
        <v>38858</v>
      </c>
      <c r="R20940" s="12">
        <v>41688</v>
      </c>
    </row>
    <row r="20941" spans="1:18" x14ac:dyDescent="0.25">
      <c r="A20941" s="7" t="s">
        <v>72907</v>
      </c>
      <c r="B20941" s="7" t="s">
        <v>72908</v>
      </c>
      <c r="C20941" s="7" t="s">
        <v>72909</v>
      </c>
      <c r="D20941" s="7" t="s">
        <v>719</v>
      </c>
      <c r="E20941" s="8" t="s">
        <v>720</v>
      </c>
      <c r="F20941" s="8">
        <v>4000000</v>
      </c>
      <c r="G20941" s="7" t="s">
        <v>35</v>
      </c>
      <c r="H20941" s="7" t="s">
        <v>24</v>
      </c>
      <c r="I20941" s="9" t="s">
        <v>281</v>
      </c>
      <c r="J20941" s="7" t="s">
        <v>282</v>
      </c>
      <c r="K20941" s="10" t="s">
        <v>11079</v>
      </c>
      <c r="L20941" s="7">
        <v>1</v>
      </c>
      <c r="M20941" s="11">
        <v>35796</v>
      </c>
      <c r="N20941" s="7" t="s">
        <v>674</v>
      </c>
      <c r="O20941" s="7" t="s">
        <v>675</v>
      </c>
      <c r="P20941" s="10">
        <v>1998</v>
      </c>
      <c r="Q20941" s="12">
        <v>41591</v>
      </c>
      <c r="R20941" s="12">
        <v>41591</v>
      </c>
    </row>
    <row r="20942" spans="1:18" x14ac:dyDescent="0.25">
      <c r="A20942" s="7" t="s">
        <v>72910</v>
      </c>
      <c r="B20942" s="7" t="s">
        <v>72911</v>
      </c>
      <c r="C20942" s="7" t="s">
        <v>72912</v>
      </c>
      <c r="D20942" s="7" t="s">
        <v>1664</v>
      </c>
      <c r="E20942" s="8" t="s">
        <v>1665</v>
      </c>
      <c r="F20942" s="8">
        <v>21437496</v>
      </c>
      <c r="G20942" s="7" t="s">
        <v>35</v>
      </c>
      <c r="H20942" s="7" t="s">
        <v>24</v>
      </c>
      <c r="I20942" s="9" t="s">
        <v>502</v>
      </c>
      <c r="J20942" s="7" t="s">
        <v>503</v>
      </c>
      <c r="K20942" s="10" t="s">
        <v>5312</v>
      </c>
      <c r="L20942" s="7">
        <v>3</v>
      </c>
      <c r="M20942" s="11">
        <v>40544</v>
      </c>
      <c r="N20942" s="7" t="s">
        <v>537</v>
      </c>
      <c r="O20942" s="7" t="s">
        <v>505</v>
      </c>
      <c r="P20942" s="10">
        <v>2011</v>
      </c>
      <c r="Q20942" s="12">
        <v>40961</v>
      </c>
      <c r="R20942" s="12">
        <v>41628</v>
      </c>
    </row>
    <row r="20943" spans="1:18" x14ac:dyDescent="0.25">
      <c r="A20943" s="7" t="s">
        <v>72913</v>
      </c>
      <c r="B20943" s="7" t="s">
        <v>72914</v>
      </c>
      <c r="C20943" s="7" t="s">
        <v>72915</v>
      </c>
      <c r="D20943" s="7" t="s">
        <v>72916</v>
      </c>
      <c r="E20943" s="8" t="s">
        <v>228</v>
      </c>
      <c r="F20943" s="8">
        <v>450000</v>
      </c>
      <c r="G20943" s="7" t="s">
        <v>35</v>
      </c>
      <c r="H20943" s="7" t="s">
        <v>10141</v>
      </c>
      <c r="I20943" s="9"/>
      <c r="J20943" s="7" t="s">
        <v>26257</v>
      </c>
      <c r="K20943" s="10" t="s">
        <v>26257</v>
      </c>
      <c r="L20943" s="7">
        <v>1</v>
      </c>
      <c r="M20943" s="11">
        <v>40269</v>
      </c>
      <c r="N20943" s="7" t="s">
        <v>4205</v>
      </c>
      <c r="O20943" s="7" t="s">
        <v>1110</v>
      </c>
      <c r="P20943" s="10">
        <v>2010</v>
      </c>
      <c r="Q20943" s="12">
        <v>41395</v>
      </c>
      <c r="R20943" s="12">
        <v>41395</v>
      </c>
    </row>
    <row r="20944" spans="1:18" x14ac:dyDescent="0.25">
      <c r="A20944" s="7" t="s">
        <v>72917</v>
      </c>
      <c r="B20944" s="7" t="s">
        <v>72918</v>
      </c>
      <c r="C20944" s="7" t="s">
        <v>72919</v>
      </c>
      <c r="D20944" s="7" t="s">
        <v>72920</v>
      </c>
      <c r="E20944" s="8" t="s">
        <v>1532</v>
      </c>
      <c r="F20944" s="8">
        <v>31597282</v>
      </c>
      <c r="G20944" s="7" t="s">
        <v>23</v>
      </c>
      <c r="H20944" s="7" t="s">
        <v>477</v>
      </c>
      <c r="I20944" s="9"/>
      <c r="J20944" s="7" t="s">
        <v>478</v>
      </c>
      <c r="K20944" s="10" t="s">
        <v>478</v>
      </c>
      <c r="L20944" s="7">
        <v>5</v>
      </c>
      <c r="M20944" s="11">
        <v>36342</v>
      </c>
      <c r="N20944" s="7" t="s">
        <v>13488</v>
      </c>
      <c r="O20944" s="7" t="s">
        <v>3860</v>
      </c>
      <c r="P20944" s="10">
        <v>1999</v>
      </c>
      <c r="Q20944" s="12">
        <v>38172</v>
      </c>
      <c r="R20944" s="12">
        <v>41263</v>
      </c>
    </row>
    <row r="20945" spans="1:18" x14ac:dyDescent="0.25">
      <c r="A20945" s="7" t="s">
        <v>72921</v>
      </c>
      <c r="B20945" s="7" t="s">
        <v>72922</v>
      </c>
      <c r="C20945" s="7" t="s">
        <v>72923</v>
      </c>
      <c r="D20945" s="7" t="s">
        <v>68</v>
      </c>
      <c r="E20945" s="8" t="s">
        <v>69</v>
      </c>
      <c r="F20945" s="8">
        <v>7900800</v>
      </c>
      <c r="G20945" s="7" t="s">
        <v>35</v>
      </c>
      <c r="H20945" s="7" t="s">
        <v>52</v>
      </c>
      <c r="I20945" s="9"/>
      <c r="J20945" s="7" t="s">
        <v>20616</v>
      </c>
      <c r="K20945" s="10" t="s">
        <v>20616</v>
      </c>
      <c r="L20945" s="7">
        <v>3</v>
      </c>
      <c r="M20945" s="11">
        <v>36526</v>
      </c>
      <c r="N20945" s="7" t="s">
        <v>234</v>
      </c>
      <c r="O20945" s="7" t="s">
        <v>235</v>
      </c>
      <c r="P20945" s="10">
        <v>2000</v>
      </c>
      <c r="Q20945" s="12">
        <v>38925</v>
      </c>
      <c r="R20945" s="12">
        <v>40345</v>
      </c>
    </row>
    <row r="20946" spans="1:18" x14ac:dyDescent="0.25">
      <c r="A20946" s="7" t="s">
        <v>72924</v>
      </c>
      <c r="B20946" s="7" t="s">
        <v>72925</v>
      </c>
      <c r="C20946" s="7" t="s">
        <v>72926</v>
      </c>
      <c r="D20946" s="7" t="s">
        <v>72927</v>
      </c>
      <c r="E20946" s="8" t="s">
        <v>17046</v>
      </c>
      <c r="F20946" s="8">
        <v>0</v>
      </c>
      <c r="G20946" s="7" t="s">
        <v>35</v>
      </c>
      <c r="H20946" s="7" t="s">
        <v>24</v>
      </c>
      <c r="I20946" s="9" t="s">
        <v>36</v>
      </c>
      <c r="J20946" s="7" t="s">
        <v>181</v>
      </c>
      <c r="K20946" s="10" t="s">
        <v>794</v>
      </c>
      <c r="L20946" s="7">
        <v>1</v>
      </c>
      <c r="M20946" s="11">
        <v>36526</v>
      </c>
      <c r="N20946" s="7" t="s">
        <v>234</v>
      </c>
      <c r="O20946" s="7" t="s">
        <v>235</v>
      </c>
      <c r="P20946" s="10">
        <v>2000</v>
      </c>
      <c r="Q20946" s="12">
        <v>41310</v>
      </c>
      <c r="R20946" s="12">
        <v>41310</v>
      </c>
    </row>
    <row r="20947" spans="1:18" x14ac:dyDescent="0.25">
      <c r="A20947" s="7" t="s">
        <v>72928</v>
      </c>
      <c r="B20947" s="7" t="s">
        <v>72929</v>
      </c>
      <c r="C20947" s="7" t="s">
        <v>72930</v>
      </c>
      <c r="D20947" s="7" t="s">
        <v>275</v>
      </c>
      <c r="E20947" s="8" t="s">
        <v>276</v>
      </c>
      <c r="F20947" s="8">
        <v>534305937</v>
      </c>
      <c r="G20947" s="7" t="s">
        <v>35</v>
      </c>
      <c r="H20947" s="7" t="s">
        <v>24</v>
      </c>
      <c r="I20947" s="9" t="s">
        <v>36</v>
      </c>
      <c r="J20947" s="7" t="s">
        <v>181</v>
      </c>
      <c r="K20947" s="10" t="s">
        <v>5206</v>
      </c>
      <c r="L20947" s="7">
        <v>8</v>
      </c>
      <c r="M20947" s="11">
        <v>35431</v>
      </c>
      <c r="N20947" s="7" t="s">
        <v>1436</v>
      </c>
      <c r="O20947" s="7" t="s">
        <v>1437</v>
      </c>
      <c r="P20947" s="10">
        <v>1997</v>
      </c>
      <c r="Q20947" s="12">
        <v>39161</v>
      </c>
      <c r="R20947" s="12">
        <v>41730</v>
      </c>
    </row>
    <row r="20948" spans="1:18" x14ac:dyDescent="0.25">
      <c r="A20948" s="7" t="s">
        <v>72931</v>
      </c>
      <c r="B20948" s="7" t="s">
        <v>72932</v>
      </c>
      <c r="C20948" s="7" t="s">
        <v>72933</v>
      </c>
      <c r="D20948" s="7" t="s">
        <v>72934</v>
      </c>
      <c r="E20948" s="8" t="s">
        <v>802</v>
      </c>
      <c r="F20948" s="8">
        <v>21900000</v>
      </c>
      <c r="G20948" s="7" t="s">
        <v>35</v>
      </c>
      <c r="H20948" s="7" t="s">
        <v>469</v>
      </c>
      <c r="I20948" s="9"/>
      <c r="J20948" s="7" t="s">
        <v>651</v>
      </c>
      <c r="K20948" s="10" t="s">
        <v>13948</v>
      </c>
      <c r="L20948" s="7">
        <v>2</v>
      </c>
      <c r="M20948" s="11">
        <v>34700</v>
      </c>
      <c r="N20948" s="7" t="s">
        <v>3231</v>
      </c>
      <c r="O20948" s="7" t="s">
        <v>3232</v>
      </c>
      <c r="P20948" s="10">
        <v>1995</v>
      </c>
      <c r="Q20948" s="12">
        <v>39371</v>
      </c>
      <c r="R20948" s="12">
        <v>40073</v>
      </c>
    </row>
    <row r="20949" spans="1:18" x14ac:dyDescent="0.25">
      <c r="A20949" s="7" t="s">
        <v>72935</v>
      </c>
      <c r="B20949" s="7" t="s">
        <v>72936</v>
      </c>
      <c r="C20949" s="7" t="s">
        <v>72937</v>
      </c>
      <c r="F20949" s="8">
        <v>0</v>
      </c>
      <c r="G20949" s="7" t="s">
        <v>35</v>
      </c>
      <c r="I20949" s="9"/>
      <c r="J20949" s="7"/>
      <c r="L20949" s="7">
        <v>1</v>
      </c>
      <c r="M20949" s="11">
        <v>39234</v>
      </c>
      <c r="N20949" s="7" t="s">
        <v>8416</v>
      </c>
      <c r="O20949" s="7" t="s">
        <v>2756</v>
      </c>
      <c r="P20949" s="10">
        <v>2007</v>
      </c>
      <c r="Q20949" s="12">
        <v>41883</v>
      </c>
      <c r="R20949" s="12">
        <v>41883</v>
      </c>
    </row>
    <row r="20950" spans="1:18" x14ac:dyDescent="0.25">
      <c r="A20950" s="7" t="s">
        <v>72938</v>
      </c>
      <c r="B20950" s="7" t="s">
        <v>72939</v>
      </c>
      <c r="C20950" s="7" t="s">
        <v>72940</v>
      </c>
      <c r="D20950" s="7" t="s">
        <v>719</v>
      </c>
      <c r="E20950" s="8" t="s">
        <v>720</v>
      </c>
      <c r="F20950" s="8">
        <v>172500000</v>
      </c>
      <c r="G20950" s="7" t="s">
        <v>35</v>
      </c>
      <c r="H20950" s="7" t="s">
        <v>24</v>
      </c>
      <c r="I20950" s="9" t="s">
        <v>70</v>
      </c>
      <c r="J20950" s="7" t="s">
        <v>576</v>
      </c>
      <c r="K20950" s="10" t="s">
        <v>576</v>
      </c>
      <c r="L20950" s="7">
        <v>2</v>
      </c>
      <c r="Q20950" s="12">
        <v>40653</v>
      </c>
      <c r="R20950" s="12">
        <v>41652</v>
      </c>
    </row>
    <row r="20951" spans="1:18" x14ac:dyDescent="0.25">
      <c r="A20951" s="7" t="s">
        <v>72941</v>
      </c>
      <c r="B20951" s="7" t="s">
        <v>72942</v>
      </c>
      <c r="C20951" s="7" t="s">
        <v>72943</v>
      </c>
      <c r="F20951" s="8">
        <v>0</v>
      </c>
      <c r="G20951" s="7" t="s">
        <v>35</v>
      </c>
      <c r="H20951" s="7" t="s">
        <v>3503</v>
      </c>
      <c r="I20951" s="9"/>
      <c r="J20951" s="7" t="s">
        <v>3504</v>
      </c>
      <c r="K20951" s="10" t="s">
        <v>3504</v>
      </c>
      <c r="L20951" s="7">
        <v>1</v>
      </c>
      <c r="M20951" s="11">
        <v>37622</v>
      </c>
      <c r="N20951" s="7" t="s">
        <v>814</v>
      </c>
      <c r="O20951" s="7" t="s">
        <v>815</v>
      </c>
      <c r="P20951" s="10">
        <v>2003</v>
      </c>
      <c r="Q20951" s="12">
        <v>40513</v>
      </c>
      <c r="R20951" s="12">
        <v>40513</v>
      </c>
    </row>
    <row r="20952" spans="1:18" x14ac:dyDescent="0.25">
      <c r="A20952" s="7" t="s">
        <v>72944</v>
      </c>
      <c r="B20952" s="7" t="s">
        <v>72945</v>
      </c>
      <c r="C20952" s="7" t="s">
        <v>72946</v>
      </c>
      <c r="D20952" s="7" t="s">
        <v>275</v>
      </c>
      <c r="E20952" s="8" t="s">
        <v>276</v>
      </c>
      <c r="F20952" s="8">
        <v>5000000</v>
      </c>
      <c r="G20952" s="7" t="s">
        <v>35</v>
      </c>
      <c r="H20952" s="7" t="s">
        <v>680</v>
      </c>
      <c r="I20952" s="9"/>
      <c r="J20952" s="7" t="s">
        <v>681</v>
      </c>
      <c r="K20952" s="10" t="s">
        <v>10786</v>
      </c>
      <c r="L20952" s="7">
        <v>1</v>
      </c>
      <c r="M20952" s="11">
        <v>36526</v>
      </c>
      <c r="N20952" s="7" t="s">
        <v>234</v>
      </c>
      <c r="O20952" s="7" t="s">
        <v>235</v>
      </c>
      <c r="P20952" s="10">
        <v>2000</v>
      </c>
      <c r="Q20952" s="12">
        <v>41505</v>
      </c>
      <c r="R20952" s="12">
        <v>41505</v>
      </c>
    </row>
    <row r="20953" spans="1:18" x14ac:dyDescent="0.25">
      <c r="A20953" s="7" t="s">
        <v>72947</v>
      </c>
      <c r="B20953" s="7" t="s">
        <v>72948</v>
      </c>
      <c r="C20953" s="7" t="s">
        <v>72949</v>
      </c>
      <c r="D20953" s="7" t="s">
        <v>72950</v>
      </c>
      <c r="E20953" s="8" t="s">
        <v>51</v>
      </c>
      <c r="F20953" s="8">
        <v>52500000</v>
      </c>
      <c r="G20953" s="7" t="s">
        <v>23</v>
      </c>
      <c r="H20953" s="7" t="s">
        <v>24</v>
      </c>
      <c r="I20953" s="9" t="s">
        <v>14397</v>
      </c>
      <c r="J20953" s="7" t="s">
        <v>7878</v>
      </c>
      <c r="K20953" s="10" t="s">
        <v>21957</v>
      </c>
      <c r="L20953" s="7">
        <v>4</v>
      </c>
      <c r="M20953" s="11">
        <v>31778</v>
      </c>
      <c r="N20953" s="7" t="s">
        <v>2061</v>
      </c>
      <c r="O20953" s="7" t="s">
        <v>2062</v>
      </c>
      <c r="P20953" s="10">
        <v>1987</v>
      </c>
      <c r="Q20953" s="12">
        <v>38593</v>
      </c>
      <c r="R20953" s="12">
        <v>39225</v>
      </c>
    </row>
    <row r="20954" spans="1:18" x14ac:dyDescent="0.25">
      <c r="A20954" s="7" t="s">
        <v>72951</v>
      </c>
      <c r="B20954" s="7" t="s">
        <v>72952</v>
      </c>
      <c r="C20954" s="7" t="s">
        <v>72953</v>
      </c>
      <c r="F20954" s="8">
        <v>300000</v>
      </c>
      <c r="G20954" s="7" t="s">
        <v>35</v>
      </c>
      <c r="H20954" s="7" t="s">
        <v>24</v>
      </c>
      <c r="I20954" s="9" t="s">
        <v>70</v>
      </c>
      <c r="J20954" s="7" t="s">
        <v>576</v>
      </c>
      <c r="K20954" s="10" t="s">
        <v>576</v>
      </c>
      <c r="L20954" s="7">
        <v>1</v>
      </c>
      <c r="Q20954" s="12">
        <v>41876</v>
      </c>
      <c r="R20954" s="12">
        <v>41876</v>
      </c>
    </row>
    <row r="20955" spans="1:18" x14ac:dyDescent="0.25">
      <c r="A20955" s="7" t="s">
        <v>72954</v>
      </c>
      <c r="B20955" s="7" t="s">
        <v>72955</v>
      </c>
      <c r="C20955" s="7" t="s">
        <v>72956</v>
      </c>
      <c r="D20955" s="7" t="s">
        <v>19247</v>
      </c>
      <c r="E20955" s="8" t="s">
        <v>228</v>
      </c>
      <c r="F20955" s="8">
        <v>88200000</v>
      </c>
      <c r="G20955" s="7" t="s">
        <v>35</v>
      </c>
      <c r="H20955" s="7" t="s">
        <v>24</v>
      </c>
      <c r="I20955" s="9" t="s">
        <v>36</v>
      </c>
      <c r="J20955" s="7" t="s">
        <v>181</v>
      </c>
      <c r="K20955" s="10" t="s">
        <v>6368</v>
      </c>
      <c r="L20955" s="7">
        <v>5</v>
      </c>
      <c r="M20955" s="11">
        <v>38718</v>
      </c>
      <c r="N20955" s="7" t="s">
        <v>400</v>
      </c>
      <c r="O20955" s="7" t="s">
        <v>401</v>
      </c>
      <c r="P20955" s="10">
        <v>2006</v>
      </c>
      <c r="Q20955" s="12">
        <v>38958</v>
      </c>
      <c r="R20955" s="12">
        <v>41904</v>
      </c>
    </row>
    <row r="20956" spans="1:18" x14ac:dyDescent="0.25">
      <c r="A20956" s="7" t="s">
        <v>72957</v>
      </c>
      <c r="B20956" s="7" t="s">
        <v>72958</v>
      </c>
      <c r="C20956" s="7" t="s">
        <v>72959</v>
      </c>
      <c r="D20956" s="7" t="s">
        <v>122</v>
      </c>
      <c r="E20956" s="8" t="s">
        <v>123</v>
      </c>
      <c r="F20956" s="8">
        <v>650000</v>
      </c>
      <c r="G20956" s="7" t="s">
        <v>35</v>
      </c>
      <c r="H20956" s="7" t="s">
        <v>24</v>
      </c>
      <c r="I20956" s="9" t="s">
        <v>151</v>
      </c>
      <c r="J20956" s="7" t="s">
        <v>152</v>
      </c>
      <c r="K20956" s="10" t="s">
        <v>16513</v>
      </c>
      <c r="L20956" s="7">
        <v>1</v>
      </c>
      <c r="M20956" s="11">
        <v>32874</v>
      </c>
      <c r="N20956" s="7" t="s">
        <v>416</v>
      </c>
      <c r="O20956" s="7" t="s">
        <v>417</v>
      </c>
      <c r="P20956" s="10">
        <v>1990</v>
      </c>
      <c r="Q20956" s="12">
        <v>41555</v>
      </c>
      <c r="R20956" s="12">
        <v>41555</v>
      </c>
    </row>
    <row r="20957" spans="1:18" x14ac:dyDescent="0.25">
      <c r="A20957" s="7" t="s">
        <v>72960</v>
      </c>
      <c r="B20957" s="7" t="s">
        <v>72961</v>
      </c>
      <c r="C20957" s="7" t="s">
        <v>72962</v>
      </c>
      <c r="D20957" s="7" t="s">
        <v>60663</v>
      </c>
      <c r="E20957" s="8" t="s">
        <v>2060</v>
      </c>
      <c r="F20957" s="8">
        <v>617000000</v>
      </c>
      <c r="G20957" s="7" t="s">
        <v>35</v>
      </c>
      <c r="H20957" s="7" t="s">
        <v>24</v>
      </c>
      <c r="I20957" s="9" t="s">
        <v>161</v>
      </c>
      <c r="J20957" s="7" t="s">
        <v>162</v>
      </c>
      <c r="K20957" s="10" t="s">
        <v>2723</v>
      </c>
      <c r="L20957" s="7">
        <v>1</v>
      </c>
      <c r="Q20957" s="12">
        <v>40147</v>
      </c>
      <c r="R20957" s="12">
        <v>40147</v>
      </c>
    </row>
    <row r="20958" spans="1:18" x14ac:dyDescent="0.25">
      <c r="A20958" s="7" t="s">
        <v>72963</v>
      </c>
      <c r="B20958" s="7" t="s">
        <v>72964</v>
      </c>
      <c r="C20958" s="7" t="s">
        <v>72965</v>
      </c>
      <c r="D20958" s="7" t="s">
        <v>275</v>
      </c>
      <c r="E20958" s="8" t="s">
        <v>276</v>
      </c>
      <c r="F20958" s="8">
        <v>14294000</v>
      </c>
      <c r="G20958" s="7" t="s">
        <v>35</v>
      </c>
      <c r="I20958" s="9"/>
      <c r="J20958" s="7"/>
      <c r="L20958" s="7">
        <v>3</v>
      </c>
      <c r="M20958" s="11">
        <v>36526</v>
      </c>
      <c r="N20958" s="7" t="s">
        <v>234</v>
      </c>
      <c r="O20958" s="7" t="s">
        <v>235</v>
      </c>
      <c r="P20958" s="10">
        <v>2000</v>
      </c>
      <c r="Q20958" s="12">
        <v>38673</v>
      </c>
      <c r="R20958" s="12">
        <v>41103</v>
      </c>
    </row>
    <row r="20959" spans="1:18" x14ac:dyDescent="0.25">
      <c r="A20959" s="7" t="s">
        <v>72966</v>
      </c>
      <c r="B20959" s="7" t="s">
        <v>72967</v>
      </c>
      <c r="C20959" s="7" t="s">
        <v>72968</v>
      </c>
      <c r="D20959" s="7" t="s">
        <v>78</v>
      </c>
      <c r="E20959" s="8" t="s">
        <v>79</v>
      </c>
      <c r="F20959" s="8">
        <v>49750000</v>
      </c>
      <c r="G20959" s="7" t="s">
        <v>35</v>
      </c>
      <c r="H20959" s="7" t="s">
        <v>24</v>
      </c>
      <c r="I20959" s="9" t="s">
        <v>25</v>
      </c>
      <c r="J20959" s="7" t="s">
        <v>26</v>
      </c>
      <c r="K20959" s="10" t="s">
        <v>27</v>
      </c>
      <c r="L20959" s="7">
        <v>4</v>
      </c>
      <c r="M20959" s="11">
        <v>39814</v>
      </c>
      <c r="N20959" s="7" t="s">
        <v>171</v>
      </c>
      <c r="O20959" s="7" t="s">
        <v>172</v>
      </c>
      <c r="P20959" s="10">
        <v>2009</v>
      </c>
      <c r="Q20959" s="12">
        <v>40092</v>
      </c>
      <c r="R20959" s="12">
        <v>41641</v>
      </c>
    </row>
    <row r="20960" spans="1:18" x14ac:dyDescent="0.25">
      <c r="A20960" s="7" t="s">
        <v>72969</v>
      </c>
      <c r="B20960" s="7" t="s">
        <v>72970</v>
      </c>
      <c r="C20960" s="7" t="s">
        <v>72971</v>
      </c>
      <c r="D20960" s="7" t="s">
        <v>296</v>
      </c>
      <c r="E20960" s="8" t="s">
        <v>297</v>
      </c>
      <c r="F20960" s="8">
        <v>11000000</v>
      </c>
      <c r="G20960" s="7" t="s">
        <v>35</v>
      </c>
      <c r="H20960" s="7" t="s">
        <v>477</v>
      </c>
      <c r="I20960" s="9"/>
      <c r="J20960" s="7" t="s">
        <v>478</v>
      </c>
      <c r="K20960" s="10" t="s">
        <v>478</v>
      </c>
      <c r="L20960" s="7">
        <v>1</v>
      </c>
      <c r="M20960" s="11">
        <v>33970</v>
      </c>
      <c r="N20960" s="7" t="s">
        <v>2694</v>
      </c>
      <c r="O20960" s="7" t="s">
        <v>2695</v>
      </c>
      <c r="P20960" s="10">
        <v>1993</v>
      </c>
      <c r="Q20960" s="12">
        <v>39965</v>
      </c>
      <c r="R20960" s="12">
        <v>39965</v>
      </c>
    </row>
    <row r="20961" spans="1:18" x14ac:dyDescent="0.25">
      <c r="A20961" s="7" t="s">
        <v>72972</v>
      </c>
      <c r="B20961" s="7" t="s">
        <v>72973</v>
      </c>
      <c r="F20961" s="8">
        <v>20000000</v>
      </c>
      <c r="G20961" s="7" t="s">
        <v>35</v>
      </c>
      <c r="I20961" s="9"/>
      <c r="J20961" s="7"/>
      <c r="L20961" s="7">
        <v>1</v>
      </c>
      <c r="Q20961" s="12">
        <v>41791</v>
      </c>
      <c r="R20961" s="12">
        <v>41791</v>
      </c>
    </row>
    <row r="20962" spans="1:18" x14ac:dyDescent="0.25">
      <c r="A20962" s="7" t="s">
        <v>72974</v>
      </c>
      <c r="B20962" s="7" t="s">
        <v>72975</v>
      </c>
      <c r="D20962" s="7" t="s">
        <v>365</v>
      </c>
      <c r="E20962" s="8" t="s">
        <v>366</v>
      </c>
      <c r="F20962" s="8">
        <v>0</v>
      </c>
      <c r="G20962" s="7" t="s">
        <v>35</v>
      </c>
      <c r="H20962" s="7" t="s">
        <v>24</v>
      </c>
      <c r="I20962" s="9" t="s">
        <v>188</v>
      </c>
      <c r="J20962" s="7" t="s">
        <v>189</v>
      </c>
      <c r="K20962" s="10" t="s">
        <v>2999</v>
      </c>
      <c r="L20962" s="7">
        <v>1</v>
      </c>
      <c r="M20962" s="11">
        <v>35107</v>
      </c>
      <c r="N20962" s="7" t="s">
        <v>36018</v>
      </c>
      <c r="O20962" s="7" t="s">
        <v>3259</v>
      </c>
      <c r="P20962" s="10">
        <v>1996</v>
      </c>
      <c r="Q20962" s="12">
        <v>40286</v>
      </c>
      <c r="R20962" s="12">
        <v>40286</v>
      </c>
    </row>
    <row r="20963" spans="1:18" x14ac:dyDescent="0.25">
      <c r="A20963" s="7" t="s">
        <v>72976</v>
      </c>
      <c r="B20963" s="7" t="s">
        <v>72977</v>
      </c>
      <c r="C20963" s="7" t="s">
        <v>72978</v>
      </c>
      <c r="D20963" s="7" t="s">
        <v>719</v>
      </c>
      <c r="E20963" s="8" t="s">
        <v>720</v>
      </c>
      <c r="F20963" s="8">
        <v>18741270</v>
      </c>
      <c r="G20963" s="7" t="s">
        <v>35</v>
      </c>
      <c r="H20963" s="7" t="s">
        <v>24</v>
      </c>
      <c r="I20963" s="9" t="s">
        <v>1043</v>
      </c>
      <c r="J20963" s="7" t="s">
        <v>1044</v>
      </c>
      <c r="K20963" s="10" t="s">
        <v>72979</v>
      </c>
      <c r="L20963" s="7">
        <v>3</v>
      </c>
      <c r="M20963" s="11">
        <v>28491</v>
      </c>
      <c r="N20963" s="7" t="s">
        <v>15294</v>
      </c>
      <c r="O20963" s="7" t="s">
        <v>15295</v>
      </c>
      <c r="P20963" s="10">
        <v>1978</v>
      </c>
      <c r="Q20963" s="12">
        <v>40877</v>
      </c>
      <c r="R20963" s="12">
        <v>41085</v>
      </c>
    </row>
    <row r="20964" spans="1:18" x14ac:dyDescent="0.25">
      <c r="A20964" s="7" t="s">
        <v>72980</v>
      </c>
      <c r="B20964" s="7" t="s">
        <v>72981</v>
      </c>
      <c r="D20964" s="7" t="s">
        <v>1277</v>
      </c>
      <c r="E20964" s="8" t="s">
        <v>1278</v>
      </c>
      <c r="F20964" s="8">
        <v>16000000</v>
      </c>
      <c r="G20964" s="7" t="s">
        <v>35</v>
      </c>
      <c r="H20964" s="7" t="s">
        <v>24</v>
      </c>
      <c r="I20964" s="9" t="s">
        <v>60</v>
      </c>
      <c r="J20964" s="7" t="s">
        <v>1368</v>
      </c>
      <c r="K20964" s="10" t="s">
        <v>1368</v>
      </c>
      <c r="L20964" s="7">
        <v>1</v>
      </c>
      <c r="M20964" s="11">
        <v>35431</v>
      </c>
      <c r="N20964" s="7" t="s">
        <v>1436</v>
      </c>
      <c r="O20964" s="7" t="s">
        <v>1437</v>
      </c>
      <c r="P20964" s="10">
        <v>1997</v>
      </c>
      <c r="Q20964" s="12">
        <v>39241</v>
      </c>
      <c r="R20964" s="12">
        <v>39241</v>
      </c>
    </row>
    <row r="20965" spans="1:18" x14ac:dyDescent="0.25">
      <c r="A20965" s="7" t="s">
        <v>72982</v>
      </c>
      <c r="B20965" s="7" t="s">
        <v>72983</v>
      </c>
      <c r="C20965" s="7" t="s">
        <v>72984</v>
      </c>
      <c r="D20965" s="7" t="s">
        <v>72985</v>
      </c>
      <c r="E20965" s="8" t="s">
        <v>79</v>
      </c>
      <c r="F20965" s="8">
        <v>50000</v>
      </c>
      <c r="G20965" s="7" t="s">
        <v>23</v>
      </c>
      <c r="H20965" s="7" t="s">
        <v>24</v>
      </c>
      <c r="I20965" s="9" t="s">
        <v>281</v>
      </c>
      <c r="J20965" s="7" t="s">
        <v>282</v>
      </c>
      <c r="K20965" s="10" t="s">
        <v>346</v>
      </c>
      <c r="L20965" s="7">
        <v>1</v>
      </c>
      <c r="M20965" s="11">
        <v>41000</v>
      </c>
      <c r="N20965" s="7" t="s">
        <v>820</v>
      </c>
      <c r="O20965" s="7" t="s">
        <v>29</v>
      </c>
      <c r="P20965" s="10">
        <v>2012</v>
      </c>
      <c r="Q20965" s="12">
        <v>41205</v>
      </c>
      <c r="R20965" s="12">
        <v>41205</v>
      </c>
    </row>
    <row r="20966" spans="1:18" x14ac:dyDescent="0.25">
      <c r="A20966" s="7" t="s">
        <v>72986</v>
      </c>
      <c r="B20966" s="7" t="s">
        <v>72987</v>
      </c>
      <c r="C20966" s="7" t="s">
        <v>72988</v>
      </c>
      <c r="D20966" s="7" t="s">
        <v>1402</v>
      </c>
      <c r="E20966" s="8" t="s">
        <v>1403</v>
      </c>
      <c r="F20966" s="8">
        <v>850000</v>
      </c>
      <c r="G20966" s="7" t="s">
        <v>35</v>
      </c>
      <c r="H20966" s="7" t="s">
        <v>24</v>
      </c>
      <c r="I20966" s="9" t="s">
        <v>151</v>
      </c>
      <c r="J20966" s="7" t="s">
        <v>152</v>
      </c>
      <c r="K20966" s="10" t="s">
        <v>152</v>
      </c>
      <c r="L20966" s="7">
        <v>2</v>
      </c>
      <c r="M20966" s="11">
        <v>40909</v>
      </c>
      <c r="N20966" s="7" t="s">
        <v>111</v>
      </c>
      <c r="O20966" s="7" t="s">
        <v>112</v>
      </c>
      <c r="P20966" s="10">
        <v>2012</v>
      </c>
      <c r="Q20966" s="12">
        <v>41275</v>
      </c>
      <c r="R20966" s="12">
        <v>41654</v>
      </c>
    </row>
    <row r="20967" spans="1:18" x14ac:dyDescent="0.25">
      <c r="A20967" s="7" t="s">
        <v>72989</v>
      </c>
      <c r="B20967" s="7" t="s">
        <v>72990</v>
      </c>
      <c r="C20967" s="7" t="s">
        <v>72991</v>
      </c>
      <c r="D20967" s="7" t="s">
        <v>68</v>
      </c>
      <c r="E20967" s="8" t="s">
        <v>69</v>
      </c>
      <c r="F20967" s="8">
        <v>34750000</v>
      </c>
      <c r="G20967" s="7" t="s">
        <v>35</v>
      </c>
      <c r="H20967" s="7" t="s">
        <v>24</v>
      </c>
      <c r="I20967" s="9" t="s">
        <v>2591</v>
      </c>
      <c r="J20967" s="7" t="s">
        <v>2592</v>
      </c>
      <c r="K20967" s="10" t="s">
        <v>2836</v>
      </c>
      <c r="L20967" s="7">
        <v>4</v>
      </c>
      <c r="M20967" s="11">
        <v>40269</v>
      </c>
      <c r="N20967" s="7" t="s">
        <v>4205</v>
      </c>
      <c r="O20967" s="7" t="s">
        <v>1110</v>
      </c>
      <c r="P20967" s="10">
        <v>2010</v>
      </c>
      <c r="Q20967" s="12">
        <v>40526</v>
      </c>
      <c r="R20967" s="12">
        <v>41619</v>
      </c>
    </row>
    <row r="20968" spans="1:18" x14ac:dyDescent="0.25">
      <c r="A20968" s="7" t="s">
        <v>72992</v>
      </c>
      <c r="B20968" s="7" t="s">
        <v>72993</v>
      </c>
      <c r="C20968" s="7" t="s">
        <v>72994</v>
      </c>
      <c r="D20968" s="7" t="s">
        <v>72995</v>
      </c>
      <c r="E20968" s="8" t="s">
        <v>2707</v>
      </c>
      <c r="F20968" s="8">
        <v>2395501</v>
      </c>
      <c r="G20968" s="7" t="s">
        <v>35</v>
      </c>
      <c r="H20968" s="7" t="s">
        <v>24</v>
      </c>
      <c r="I20968" s="9" t="s">
        <v>1171</v>
      </c>
      <c r="J20968" s="7" t="s">
        <v>1872</v>
      </c>
      <c r="K20968" s="10" t="s">
        <v>26692</v>
      </c>
      <c r="L20968" s="7">
        <v>5</v>
      </c>
      <c r="M20968" s="11">
        <v>37257</v>
      </c>
      <c r="N20968" s="7" t="s">
        <v>527</v>
      </c>
      <c r="O20968" s="7" t="s">
        <v>528</v>
      </c>
      <c r="P20968" s="10">
        <v>2002</v>
      </c>
      <c r="Q20968" s="12">
        <v>40805</v>
      </c>
      <c r="R20968" s="12">
        <v>41360</v>
      </c>
    </row>
    <row r="20969" spans="1:18" x14ac:dyDescent="0.25">
      <c r="A20969" s="7" t="s">
        <v>72996</v>
      </c>
      <c r="B20969" s="7" t="s">
        <v>72997</v>
      </c>
      <c r="C20969" s="7" t="s">
        <v>72998</v>
      </c>
      <c r="D20969" s="7" t="s">
        <v>275</v>
      </c>
      <c r="E20969" s="8" t="s">
        <v>276</v>
      </c>
      <c r="F20969" s="8">
        <v>5350000</v>
      </c>
      <c r="G20969" s="7" t="s">
        <v>35</v>
      </c>
      <c r="H20969" s="7" t="s">
        <v>24</v>
      </c>
      <c r="I20969" s="9" t="s">
        <v>129</v>
      </c>
      <c r="J20969" s="7" t="s">
        <v>130</v>
      </c>
      <c r="K20969" s="10" t="s">
        <v>72999</v>
      </c>
      <c r="L20969" s="7">
        <v>1</v>
      </c>
      <c r="Q20969" s="12">
        <v>41102</v>
      </c>
      <c r="R20969" s="12">
        <v>41102</v>
      </c>
    </row>
    <row r="20970" spans="1:18" x14ac:dyDescent="0.25">
      <c r="A20970" s="7" t="s">
        <v>73000</v>
      </c>
      <c r="B20970" s="7" t="s">
        <v>73001</v>
      </c>
      <c r="C20970" s="7" t="s">
        <v>73002</v>
      </c>
      <c r="D20970" s="7" t="s">
        <v>122</v>
      </c>
      <c r="E20970" s="8" t="s">
        <v>123</v>
      </c>
      <c r="F20970" s="8">
        <v>150000</v>
      </c>
      <c r="G20970" s="7" t="s">
        <v>35</v>
      </c>
      <c r="H20970" s="7" t="s">
        <v>24</v>
      </c>
      <c r="I20970" s="9" t="s">
        <v>502</v>
      </c>
      <c r="J20970" s="7" t="s">
        <v>993</v>
      </c>
      <c r="K20970" s="10" t="s">
        <v>993</v>
      </c>
      <c r="L20970" s="7">
        <v>1</v>
      </c>
      <c r="Q20970" s="12">
        <v>41508</v>
      </c>
      <c r="R20970" s="12">
        <v>41508</v>
      </c>
    </row>
    <row r="20971" spans="1:18" x14ac:dyDescent="0.25">
      <c r="A20971" s="7" t="s">
        <v>73003</v>
      </c>
      <c r="B20971" s="7" t="s">
        <v>73004</v>
      </c>
      <c r="D20971" s="7" t="s">
        <v>296</v>
      </c>
      <c r="E20971" s="8" t="s">
        <v>297</v>
      </c>
      <c r="F20971" s="8">
        <v>1500000</v>
      </c>
      <c r="G20971" s="7" t="s">
        <v>35</v>
      </c>
      <c r="H20971" s="7" t="s">
        <v>24</v>
      </c>
      <c r="I20971" s="9" t="s">
        <v>281</v>
      </c>
      <c r="J20971" s="7" t="s">
        <v>282</v>
      </c>
      <c r="K20971" s="10" t="s">
        <v>3300</v>
      </c>
      <c r="L20971" s="7">
        <v>1</v>
      </c>
      <c r="M20971" s="11">
        <v>35796</v>
      </c>
      <c r="N20971" s="7" t="s">
        <v>674</v>
      </c>
      <c r="O20971" s="7" t="s">
        <v>675</v>
      </c>
      <c r="P20971" s="10">
        <v>1998</v>
      </c>
      <c r="Q20971" s="12">
        <v>38353</v>
      </c>
      <c r="R20971" s="12">
        <v>38353</v>
      </c>
    </row>
    <row r="20972" spans="1:18" x14ac:dyDescent="0.25">
      <c r="A20972" s="7" t="s">
        <v>73005</v>
      </c>
      <c r="B20972" s="7" t="s">
        <v>73006</v>
      </c>
      <c r="C20972" s="7" t="s">
        <v>73007</v>
      </c>
      <c r="D20972" s="7" t="s">
        <v>13182</v>
      </c>
      <c r="E20972" s="8" t="s">
        <v>13154</v>
      </c>
      <c r="F20972" s="8">
        <v>89050000</v>
      </c>
      <c r="G20972" s="7" t="s">
        <v>35</v>
      </c>
      <c r="H20972" s="7" t="s">
        <v>24</v>
      </c>
      <c r="I20972" s="9" t="s">
        <v>188</v>
      </c>
      <c r="J20972" s="7" t="s">
        <v>189</v>
      </c>
      <c r="K20972" s="10" t="s">
        <v>189</v>
      </c>
      <c r="L20972" s="7">
        <v>6</v>
      </c>
      <c r="M20972" s="11">
        <v>39814</v>
      </c>
      <c r="N20972" s="7" t="s">
        <v>171</v>
      </c>
      <c r="O20972" s="7" t="s">
        <v>172</v>
      </c>
      <c r="P20972" s="10">
        <v>2009</v>
      </c>
      <c r="Q20972" s="12">
        <v>40100</v>
      </c>
      <c r="R20972" s="12">
        <v>41758</v>
      </c>
    </row>
    <row r="20973" spans="1:18" x14ac:dyDescent="0.25">
      <c r="A20973" s="7" t="s">
        <v>73008</v>
      </c>
      <c r="B20973" s="7" t="s">
        <v>73009</v>
      </c>
      <c r="C20973" s="7" t="s">
        <v>73010</v>
      </c>
      <c r="F20973" s="8">
        <v>4044970</v>
      </c>
      <c r="G20973" s="7" t="s">
        <v>35</v>
      </c>
      <c r="H20973" s="7" t="s">
        <v>24</v>
      </c>
      <c r="I20973" s="9" t="s">
        <v>2095</v>
      </c>
      <c r="J20973" s="7" t="s">
        <v>2314</v>
      </c>
      <c r="K20973" s="10" t="s">
        <v>6336</v>
      </c>
      <c r="L20973" s="7">
        <v>1</v>
      </c>
      <c r="Q20973" s="12">
        <v>41926</v>
      </c>
      <c r="R20973" s="12">
        <v>41926</v>
      </c>
    </row>
    <row r="20974" spans="1:18" x14ac:dyDescent="0.25">
      <c r="A20974" s="7" t="s">
        <v>73011</v>
      </c>
      <c r="B20974" s="7" t="s">
        <v>73012</v>
      </c>
      <c r="C20974" s="7" t="s">
        <v>73013</v>
      </c>
      <c r="D20974" s="7" t="s">
        <v>68</v>
      </c>
      <c r="E20974" s="8" t="s">
        <v>69</v>
      </c>
      <c r="F20974" s="8">
        <v>1300000</v>
      </c>
      <c r="G20974" s="7" t="s">
        <v>35</v>
      </c>
      <c r="H20974" s="7" t="s">
        <v>52</v>
      </c>
      <c r="I20974" s="9"/>
      <c r="J20974" s="7" t="s">
        <v>10926</v>
      </c>
      <c r="K20974" s="10" t="s">
        <v>10926</v>
      </c>
      <c r="L20974" s="7">
        <v>1</v>
      </c>
      <c r="M20974" s="11">
        <v>37622</v>
      </c>
      <c r="N20974" s="7" t="s">
        <v>814</v>
      </c>
      <c r="O20974" s="7" t="s">
        <v>815</v>
      </c>
      <c r="P20974" s="10">
        <v>2003</v>
      </c>
      <c r="Q20974" s="12">
        <v>38562</v>
      </c>
      <c r="R20974" s="12">
        <v>38562</v>
      </c>
    </row>
    <row r="20975" spans="1:18" x14ac:dyDescent="0.25">
      <c r="A20975" s="7" t="s">
        <v>73014</v>
      </c>
      <c r="B20975" s="7" t="s">
        <v>73015</v>
      </c>
      <c r="C20975" s="7" t="s">
        <v>73016</v>
      </c>
      <c r="F20975" s="8">
        <v>8800000</v>
      </c>
      <c r="G20975" s="7" t="s">
        <v>23</v>
      </c>
      <c r="H20975" s="7" t="s">
        <v>24</v>
      </c>
      <c r="I20975" s="9" t="s">
        <v>36</v>
      </c>
      <c r="J20975" s="7" t="s">
        <v>181</v>
      </c>
      <c r="K20975" s="10" t="s">
        <v>1073</v>
      </c>
      <c r="L20975" s="7">
        <v>1</v>
      </c>
      <c r="M20975" s="11">
        <v>35796</v>
      </c>
      <c r="N20975" s="7" t="s">
        <v>674</v>
      </c>
      <c r="O20975" s="7" t="s">
        <v>675</v>
      </c>
      <c r="P20975" s="10">
        <v>1998</v>
      </c>
      <c r="Q20975" s="12">
        <v>38685</v>
      </c>
      <c r="R20975" s="12">
        <v>38685</v>
      </c>
    </row>
    <row r="20976" spans="1:18" x14ac:dyDescent="0.25">
      <c r="A20976" s="7" t="s">
        <v>73017</v>
      </c>
      <c r="B20976" s="7" t="s">
        <v>73018</v>
      </c>
      <c r="C20976" s="7" t="s">
        <v>73019</v>
      </c>
      <c r="D20976" s="7" t="s">
        <v>78</v>
      </c>
      <c r="E20976" s="8" t="s">
        <v>79</v>
      </c>
      <c r="F20976" s="8">
        <v>25000000</v>
      </c>
      <c r="G20976" s="7" t="s">
        <v>23</v>
      </c>
      <c r="H20976" s="7" t="s">
        <v>24</v>
      </c>
      <c r="I20976" s="9" t="s">
        <v>36</v>
      </c>
      <c r="J20976" s="7" t="s">
        <v>181</v>
      </c>
      <c r="K20976" s="10" t="s">
        <v>1537</v>
      </c>
      <c r="L20976" s="7">
        <v>1</v>
      </c>
      <c r="Q20976" s="12">
        <v>39472</v>
      </c>
      <c r="R20976" s="12">
        <v>39472</v>
      </c>
    </row>
    <row r="20977" spans="1:18" x14ac:dyDescent="0.25">
      <c r="A20977" s="7" t="s">
        <v>73020</v>
      </c>
      <c r="B20977" s="7" t="s">
        <v>73021</v>
      </c>
      <c r="C20977" s="7" t="s">
        <v>73022</v>
      </c>
      <c r="D20977" s="7" t="s">
        <v>275</v>
      </c>
      <c r="E20977" s="8" t="s">
        <v>276</v>
      </c>
      <c r="F20977" s="8">
        <v>476000</v>
      </c>
      <c r="G20977" s="7" t="s">
        <v>35</v>
      </c>
      <c r="H20977" s="7" t="s">
        <v>24</v>
      </c>
      <c r="I20977" s="9" t="s">
        <v>947</v>
      </c>
      <c r="J20977" s="7" t="s">
        <v>948</v>
      </c>
      <c r="K20977" s="10" t="s">
        <v>948</v>
      </c>
      <c r="L20977" s="7">
        <v>1</v>
      </c>
      <c r="M20977" s="11">
        <v>33970</v>
      </c>
      <c r="N20977" s="7" t="s">
        <v>2694</v>
      </c>
      <c r="O20977" s="7" t="s">
        <v>2695</v>
      </c>
      <c r="P20977" s="10">
        <v>1993</v>
      </c>
      <c r="Q20977" s="12">
        <v>41507</v>
      </c>
      <c r="R20977" s="12">
        <v>41507</v>
      </c>
    </row>
    <row r="20978" spans="1:18" x14ac:dyDescent="0.25">
      <c r="A20978" s="7" t="s">
        <v>73023</v>
      </c>
      <c r="B20978" s="7" t="s">
        <v>73024</v>
      </c>
      <c r="C20978" s="7" t="s">
        <v>73025</v>
      </c>
      <c r="D20978" s="7" t="s">
        <v>1664</v>
      </c>
      <c r="E20978" s="8" t="s">
        <v>1665</v>
      </c>
      <c r="F20978" s="8">
        <v>3000000</v>
      </c>
      <c r="G20978" s="7" t="s">
        <v>35</v>
      </c>
      <c r="H20978" s="7" t="s">
        <v>24</v>
      </c>
      <c r="I20978" s="9" t="s">
        <v>220</v>
      </c>
      <c r="J20978" s="7" t="s">
        <v>1943</v>
      </c>
      <c r="K20978" s="10" t="s">
        <v>1943</v>
      </c>
      <c r="L20978" s="7">
        <v>2</v>
      </c>
      <c r="M20978" s="11">
        <v>39448</v>
      </c>
      <c r="N20978" s="7" t="s">
        <v>164</v>
      </c>
      <c r="O20978" s="7" t="s">
        <v>165</v>
      </c>
      <c r="P20978" s="10">
        <v>2008</v>
      </c>
      <c r="Q20978" s="12">
        <v>40240</v>
      </c>
      <c r="R20978" s="12">
        <v>40428</v>
      </c>
    </row>
    <row r="20979" spans="1:18" x14ac:dyDescent="0.25">
      <c r="A20979" s="7" t="s">
        <v>73026</v>
      </c>
      <c r="B20979" s="7" t="s">
        <v>73027</v>
      </c>
      <c r="C20979" s="7" t="s">
        <v>73028</v>
      </c>
      <c r="D20979" s="7" t="s">
        <v>275</v>
      </c>
      <c r="E20979" s="8" t="s">
        <v>276</v>
      </c>
      <c r="F20979" s="8">
        <v>150000</v>
      </c>
      <c r="G20979" s="7" t="s">
        <v>35</v>
      </c>
      <c r="H20979" s="7" t="s">
        <v>24</v>
      </c>
      <c r="I20979" s="9" t="s">
        <v>1171</v>
      </c>
      <c r="J20979" s="7" t="s">
        <v>27329</v>
      </c>
      <c r="K20979" s="10" t="s">
        <v>2306</v>
      </c>
      <c r="L20979" s="7">
        <v>1</v>
      </c>
      <c r="M20979" s="11">
        <v>40909</v>
      </c>
      <c r="N20979" s="7" t="s">
        <v>111</v>
      </c>
      <c r="O20979" s="7" t="s">
        <v>112</v>
      </c>
      <c r="P20979" s="10">
        <v>2012</v>
      </c>
      <c r="Q20979" s="12">
        <v>41408</v>
      </c>
      <c r="R20979" s="12">
        <v>41408</v>
      </c>
    </row>
    <row r="20980" spans="1:18" x14ac:dyDescent="0.25">
      <c r="A20980" s="7" t="s">
        <v>73029</v>
      </c>
      <c r="B20980" s="7" t="s">
        <v>73030</v>
      </c>
      <c r="C20980" s="7" t="s">
        <v>73031</v>
      </c>
      <c r="D20980" s="7" t="s">
        <v>73032</v>
      </c>
      <c r="E20980" s="8" t="s">
        <v>211</v>
      </c>
      <c r="F20980" s="8">
        <v>1205868</v>
      </c>
      <c r="G20980" s="7" t="s">
        <v>35</v>
      </c>
      <c r="H20980" s="7" t="s">
        <v>24</v>
      </c>
      <c r="I20980" s="9" t="s">
        <v>1233</v>
      </c>
      <c r="J20980" s="7" t="s">
        <v>1234</v>
      </c>
      <c r="K20980" s="10" t="s">
        <v>11137</v>
      </c>
      <c r="L20980" s="7">
        <v>2</v>
      </c>
      <c r="M20980" s="11">
        <v>39814</v>
      </c>
      <c r="N20980" s="7" t="s">
        <v>171</v>
      </c>
      <c r="O20980" s="7" t="s">
        <v>172</v>
      </c>
      <c r="P20980" s="10">
        <v>2009</v>
      </c>
      <c r="Q20980" s="12">
        <v>41605</v>
      </c>
      <c r="R20980" s="12">
        <v>41887</v>
      </c>
    </row>
    <row r="20981" spans="1:18" x14ac:dyDescent="0.25">
      <c r="A20981" s="7" t="s">
        <v>73033</v>
      </c>
      <c r="B20981" s="7" t="s">
        <v>73034</v>
      </c>
      <c r="C20981" s="7" t="s">
        <v>73035</v>
      </c>
      <c r="D20981" s="7" t="s">
        <v>73036</v>
      </c>
      <c r="E20981" s="8" t="s">
        <v>1601</v>
      </c>
      <c r="F20981" s="8">
        <v>3538027</v>
      </c>
      <c r="G20981" s="7" t="s">
        <v>35</v>
      </c>
      <c r="H20981" s="7" t="s">
        <v>24</v>
      </c>
      <c r="I20981" s="9" t="s">
        <v>36</v>
      </c>
      <c r="J20981" s="7" t="s">
        <v>181</v>
      </c>
      <c r="K20981" s="10" t="s">
        <v>794</v>
      </c>
      <c r="L20981" s="7">
        <v>1</v>
      </c>
      <c r="M20981" s="11">
        <v>40179</v>
      </c>
      <c r="N20981" s="7" t="s">
        <v>96</v>
      </c>
      <c r="O20981" s="7" t="s">
        <v>97</v>
      </c>
      <c r="P20981" s="10">
        <v>2010</v>
      </c>
      <c r="Q20981" s="12">
        <v>40946</v>
      </c>
      <c r="R20981" s="12">
        <v>40946</v>
      </c>
    </row>
    <row r="20982" spans="1:18" x14ac:dyDescent="0.25">
      <c r="A20982" s="7" t="s">
        <v>73037</v>
      </c>
      <c r="B20982" s="7" t="s">
        <v>73038</v>
      </c>
      <c r="C20982" s="7" t="s">
        <v>73039</v>
      </c>
      <c r="D20982" s="7" t="s">
        <v>73040</v>
      </c>
      <c r="E20982" s="8" t="s">
        <v>2700</v>
      </c>
      <c r="F20982" s="8">
        <v>100000</v>
      </c>
      <c r="G20982" s="7" t="s">
        <v>35</v>
      </c>
      <c r="H20982" s="7" t="s">
        <v>24</v>
      </c>
      <c r="I20982" s="9" t="s">
        <v>36</v>
      </c>
      <c r="J20982" s="7" t="s">
        <v>37</v>
      </c>
      <c r="K20982" s="10" t="s">
        <v>73041</v>
      </c>
      <c r="L20982" s="7">
        <v>1</v>
      </c>
      <c r="M20982" s="11">
        <v>41275</v>
      </c>
      <c r="N20982" s="7" t="s">
        <v>146</v>
      </c>
      <c r="O20982" s="7" t="s">
        <v>147</v>
      </c>
      <c r="P20982" s="10">
        <v>2013</v>
      </c>
      <c r="Q20982" s="12">
        <v>41365</v>
      </c>
      <c r="R20982" s="12">
        <v>41365</v>
      </c>
    </row>
    <row r="20983" spans="1:18" x14ac:dyDescent="0.25">
      <c r="A20983" s="7" t="s">
        <v>73042</v>
      </c>
      <c r="B20983" s="7" t="s">
        <v>73043</v>
      </c>
      <c r="F20983" s="8">
        <v>0</v>
      </c>
      <c r="H20983" s="7" t="s">
        <v>24</v>
      </c>
      <c r="I20983" s="9" t="s">
        <v>36</v>
      </c>
      <c r="J20983" s="7" t="s">
        <v>181</v>
      </c>
      <c r="K20983" s="10" t="s">
        <v>1297</v>
      </c>
      <c r="L20983" s="7">
        <v>1</v>
      </c>
      <c r="M20983" s="11">
        <v>29587</v>
      </c>
      <c r="N20983" s="7" t="s">
        <v>3961</v>
      </c>
      <c r="O20983" s="7" t="s">
        <v>3962</v>
      </c>
      <c r="P20983" s="10">
        <v>1981</v>
      </c>
      <c r="Q20983" s="12">
        <v>31870</v>
      </c>
      <c r="R20983" s="12">
        <v>31870</v>
      </c>
    </row>
    <row r="20984" spans="1:18" x14ac:dyDescent="0.25">
      <c r="A20984" s="7" t="s">
        <v>73044</v>
      </c>
      <c r="B20984" s="7" t="s">
        <v>73045</v>
      </c>
      <c r="C20984" s="7" t="s">
        <v>73046</v>
      </c>
      <c r="D20984" s="7" t="s">
        <v>433</v>
      </c>
      <c r="E20984" s="8" t="s">
        <v>434</v>
      </c>
      <c r="F20984" s="8">
        <v>9000000</v>
      </c>
      <c r="G20984" s="7" t="s">
        <v>35</v>
      </c>
      <c r="H20984" s="7" t="s">
        <v>24</v>
      </c>
      <c r="I20984" s="9" t="s">
        <v>25</v>
      </c>
      <c r="J20984" s="7" t="s">
        <v>26</v>
      </c>
      <c r="K20984" s="10" t="s">
        <v>27</v>
      </c>
      <c r="L20984" s="7">
        <v>1</v>
      </c>
      <c r="M20984" s="11">
        <v>36161</v>
      </c>
      <c r="N20984" s="7" t="s">
        <v>1066</v>
      </c>
      <c r="O20984" s="7" t="s">
        <v>1067</v>
      </c>
      <c r="P20984" s="10">
        <v>1999</v>
      </c>
      <c r="Q20984" s="12">
        <v>39181</v>
      </c>
      <c r="R20984" s="12">
        <v>39181</v>
      </c>
    </row>
    <row r="20985" spans="1:18" x14ac:dyDescent="0.25">
      <c r="A20985" s="7" t="s">
        <v>73047</v>
      </c>
      <c r="B20985" s="7" t="s">
        <v>73048</v>
      </c>
      <c r="C20985" s="7" t="s">
        <v>73049</v>
      </c>
      <c r="F20985" s="8">
        <v>75000</v>
      </c>
      <c r="G20985" s="7" t="s">
        <v>35</v>
      </c>
      <c r="H20985" s="7" t="s">
        <v>24</v>
      </c>
      <c r="I20985" s="9" t="s">
        <v>2095</v>
      </c>
      <c r="J20985" s="7" t="s">
        <v>2314</v>
      </c>
      <c r="K20985" s="10" t="s">
        <v>4383</v>
      </c>
      <c r="L20985" s="7">
        <v>1</v>
      </c>
      <c r="M20985" s="11">
        <v>34700</v>
      </c>
      <c r="N20985" s="7" t="s">
        <v>3231</v>
      </c>
      <c r="O20985" s="7" t="s">
        <v>3232</v>
      </c>
      <c r="P20985" s="10">
        <v>1995</v>
      </c>
      <c r="Q20985" s="12">
        <v>41634</v>
      </c>
      <c r="R20985" s="12">
        <v>41634</v>
      </c>
    </row>
    <row r="20986" spans="1:18" x14ac:dyDescent="0.25">
      <c r="A20986" s="7" t="s">
        <v>73050</v>
      </c>
      <c r="B20986" s="7" t="s">
        <v>73051</v>
      </c>
      <c r="C20986" s="7" t="s">
        <v>73052</v>
      </c>
      <c r="D20986" s="7" t="s">
        <v>68</v>
      </c>
      <c r="E20986" s="8" t="s">
        <v>69</v>
      </c>
      <c r="F20986" s="8">
        <v>2000000</v>
      </c>
      <c r="G20986" s="7" t="s">
        <v>35</v>
      </c>
      <c r="H20986" s="7" t="s">
        <v>24</v>
      </c>
      <c r="I20986" s="9" t="s">
        <v>129</v>
      </c>
      <c r="J20986" s="7" t="s">
        <v>130</v>
      </c>
      <c r="K20986" s="10" t="s">
        <v>2584</v>
      </c>
      <c r="L20986" s="7">
        <v>1</v>
      </c>
      <c r="M20986" s="11">
        <v>39083</v>
      </c>
      <c r="N20986" s="7" t="s">
        <v>88</v>
      </c>
      <c r="O20986" s="7" t="s">
        <v>89</v>
      </c>
      <c r="P20986" s="10">
        <v>2007</v>
      </c>
      <c r="Q20986" s="12">
        <v>39001</v>
      </c>
      <c r="R20986" s="12">
        <v>39001</v>
      </c>
    </row>
    <row r="20987" spans="1:18" x14ac:dyDescent="0.25">
      <c r="A20987" s="7" t="s">
        <v>73053</v>
      </c>
      <c r="B20987" s="7" t="s">
        <v>73054</v>
      </c>
      <c r="C20987" s="7" t="s">
        <v>73055</v>
      </c>
      <c r="D20987" s="7" t="s">
        <v>296</v>
      </c>
      <c r="E20987" s="8" t="s">
        <v>297</v>
      </c>
      <c r="F20987" s="8">
        <v>31018951</v>
      </c>
      <c r="G20987" s="7" t="s">
        <v>23</v>
      </c>
      <c r="H20987" s="7" t="s">
        <v>24</v>
      </c>
      <c r="I20987" s="9" t="s">
        <v>36</v>
      </c>
      <c r="J20987" s="7" t="s">
        <v>942</v>
      </c>
      <c r="K20987" s="10" t="s">
        <v>943</v>
      </c>
      <c r="L20987" s="7">
        <v>4</v>
      </c>
      <c r="M20987" s="11">
        <v>36892</v>
      </c>
      <c r="N20987" s="7" t="s">
        <v>154</v>
      </c>
      <c r="O20987" s="7" t="s">
        <v>155</v>
      </c>
      <c r="P20987" s="10">
        <v>2001</v>
      </c>
      <c r="Q20987" s="12">
        <v>38488</v>
      </c>
      <c r="R20987" s="12">
        <v>40309</v>
      </c>
    </row>
    <row r="20988" spans="1:18" x14ac:dyDescent="0.25">
      <c r="A20988" s="7" t="s">
        <v>73056</v>
      </c>
      <c r="B20988" s="7" t="s">
        <v>73057</v>
      </c>
      <c r="C20988" s="7" t="s">
        <v>73058</v>
      </c>
      <c r="D20988" s="7" t="s">
        <v>1664</v>
      </c>
      <c r="E20988" s="8" t="s">
        <v>1665</v>
      </c>
      <c r="F20988" s="8">
        <v>14107446</v>
      </c>
      <c r="G20988" s="7" t="s">
        <v>35</v>
      </c>
      <c r="H20988" s="7" t="s">
        <v>680</v>
      </c>
      <c r="I20988" s="9"/>
      <c r="J20988" s="7" t="s">
        <v>681</v>
      </c>
      <c r="K20988" s="10" t="s">
        <v>73059</v>
      </c>
      <c r="L20988" s="7">
        <v>4</v>
      </c>
      <c r="M20988" s="11">
        <v>36161</v>
      </c>
      <c r="N20988" s="7" t="s">
        <v>1066</v>
      </c>
      <c r="O20988" s="7" t="s">
        <v>1067</v>
      </c>
      <c r="P20988" s="10">
        <v>1999</v>
      </c>
      <c r="Q20988" s="12">
        <v>40261</v>
      </c>
      <c r="R20988" s="12">
        <v>41885</v>
      </c>
    </row>
    <row r="20989" spans="1:18" x14ac:dyDescent="0.25">
      <c r="A20989" s="7" t="s">
        <v>73060</v>
      </c>
      <c r="B20989" s="7" t="s">
        <v>73061</v>
      </c>
      <c r="C20989" s="7" t="s">
        <v>73062</v>
      </c>
      <c r="D20989" s="7" t="s">
        <v>68</v>
      </c>
      <c r="E20989" s="8" t="s">
        <v>69</v>
      </c>
      <c r="F20989" s="8">
        <v>1997000</v>
      </c>
      <c r="G20989" s="7" t="s">
        <v>35</v>
      </c>
      <c r="H20989" s="7" t="s">
        <v>24</v>
      </c>
      <c r="I20989" s="9" t="s">
        <v>60</v>
      </c>
      <c r="J20989" s="7" t="s">
        <v>17925</v>
      </c>
      <c r="K20989" s="10" t="s">
        <v>17925</v>
      </c>
      <c r="L20989" s="7">
        <v>2</v>
      </c>
      <c r="M20989" s="11">
        <v>39814</v>
      </c>
      <c r="N20989" s="7" t="s">
        <v>171</v>
      </c>
      <c r="O20989" s="7" t="s">
        <v>172</v>
      </c>
      <c r="P20989" s="10">
        <v>2009</v>
      </c>
      <c r="Q20989" s="12">
        <v>39973</v>
      </c>
      <c r="R20989" s="12">
        <v>40388</v>
      </c>
    </row>
    <row r="20990" spans="1:18" x14ac:dyDescent="0.25">
      <c r="A20990" s="7" t="s">
        <v>73063</v>
      </c>
      <c r="B20990" s="7" t="s">
        <v>73064</v>
      </c>
      <c r="C20990" s="7" t="s">
        <v>73065</v>
      </c>
      <c r="F20990" s="8">
        <v>32333333</v>
      </c>
      <c r="G20990" s="7" t="s">
        <v>35</v>
      </c>
      <c r="H20990" s="7" t="s">
        <v>24</v>
      </c>
      <c r="I20990" s="9" t="s">
        <v>60</v>
      </c>
      <c r="J20990" s="7" t="s">
        <v>61</v>
      </c>
      <c r="K20990" s="10" t="s">
        <v>62</v>
      </c>
      <c r="L20990" s="7">
        <v>1</v>
      </c>
      <c r="Q20990" s="12">
        <v>41894</v>
      </c>
      <c r="R20990" s="12">
        <v>41894</v>
      </c>
    </row>
    <row r="20991" spans="1:18" x14ac:dyDescent="0.25">
      <c r="A20991" s="7" t="s">
        <v>73066</v>
      </c>
      <c r="B20991" s="7" t="s">
        <v>73067</v>
      </c>
      <c r="C20991" s="7" t="s">
        <v>73068</v>
      </c>
      <c r="D20991" s="7" t="s">
        <v>296</v>
      </c>
      <c r="E20991" s="8" t="s">
        <v>297</v>
      </c>
      <c r="F20991" s="8">
        <v>0</v>
      </c>
      <c r="G20991" s="7" t="s">
        <v>80</v>
      </c>
      <c r="H20991" s="7" t="s">
        <v>24</v>
      </c>
      <c r="I20991" s="9" t="s">
        <v>248</v>
      </c>
      <c r="J20991" s="7" t="s">
        <v>1146</v>
      </c>
      <c r="K20991" s="10" t="s">
        <v>9713</v>
      </c>
      <c r="L20991" s="7">
        <v>1</v>
      </c>
      <c r="Q20991" s="12">
        <v>40838</v>
      </c>
      <c r="R20991" s="12">
        <v>40838</v>
      </c>
    </row>
    <row r="20992" spans="1:18" x14ac:dyDescent="0.25">
      <c r="A20992" s="7" t="s">
        <v>73069</v>
      </c>
      <c r="B20992" s="7" t="s">
        <v>73070</v>
      </c>
      <c r="C20992" s="7" t="s">
        <v>73071</v>
      </c>
      <c r="D20992" s="7" t="s">
        <v>625</v>
      </c>
      <c r="E20992" s="8" t="s">
        <v>323</v>
      </c>
      <c r="F20992" s="8">
        <v>1905000</v>
      </c>
      <c r="G20992" s="7" t="s">
        <v>35</v>
      </c>
      <c r="H20992" s="7" t="s">
        <v>24</v>
      </c>
      <c r="I20992" s="9" t="s">
        <v>70</v>
      </c>
      <c r="J20992" s="7" t="s">
        <v>3242</v>
      </c>
      <c r="K20992" s="10" t="s">
        <v>3243</v>
      </c>
      <c r="L20992" s="7">
        <v>2</v>
      </c>
      <c r="M20992" s="11">
        <v>39448</v>
      </c>
      <c r="N20992" s="7" t="s">
        <v>164</v>
      </c>
      <c r="O20992" s="7" t="s">
        <v>165</v>
      </c>
      <c r="P20992" s="10">
        <v>2008</v>
      </c>
      <c r="Q20992" s="12">
        <v>40729</v>
      </c>
      <c r="R20992" s="12">
        <v>41215</v>
      </c>
    </row>
    <row r="20993" spans="1:18" x14ac:dyDescent="0.25">
      <c r="A20993" s="7" t="s">
        <v>73072</v>
      </c>
      <c r="B20993" s="7" t="s">
        <v>73073</v>
      </c>
      <c r="C20993" s="7" t="s">
        <v>73074</v>
      </c>
      <c r="D20993" s="7" t="s">
        <v>68</v>
      </c>
      <c r="E20993" s="8" t="s">
        <v>69</v>
      </c>
      <c r="F20993" s="8">
        <v>1391700</v>
      </c>
      <c r="G20993" s="7" t="s">
        <v>35</v>
      </c>
      <c r="H20993" s="7" t="s">
        <v>749</v>
      </c>
      <c r="I20993" s="9"/>
      <c r="J20993" s="7" t="s">
        <v>29451</v>
      </c>
      <c r="K20993" s="10" t="s">
        <v>29451</v>
      </c>
      <c r="L20993" s="7">
        <v>1</v>
      </c>
      <c r="M20993" s="11">
        <v>37257</v>
      </c>
      <c r="N20993" s="7" t="s">
        <v>527</v>
      </c>
      <c r="O20993" s="7" t="s">
        <v>528</v>
      </c>
      <c r="P20993" s="10">
        <v>2002</v>
      </c>
      <c r="Q20993" s="12">
        <v>39814</v>
      </c>
      <c r="R20993" s="12">
        <v>39814</v>
      </c>
    </row>
    <row r="20994" spans="1:18" x14ac:dyDescent="0.25">
      <c r="A20994" s="7" t="s">
        <v>73075</v>
      </c>
      <c r="B20994" s="7" t="s">
        <v>73076</v>
      </c>
      <c r="C20994" s="7" t="s">
        <v>73077</v>
      </c>
      <c r="D20994" s="7" t="s">
        <v>73078</v>
      </c>
      <c r="E20994" s="8" t="s">
        <v>1601</v>
      </c>
      <c r="F20994" s="8">
        <v>5500000</v>
      </c>
      <c r="G20994" s="7" t="s">
        <v>35</v>
      </c>
      <c r="H20994" s="7" t="s">
        <v>24</v>
      </c>
      <c r="I20994" s="9" t="s">
        <v>1171</v>
      </c>
      <c r="J20994" s="7" t="s">
        <v>1872</v>
      </c>
      <c r="K20994" s="10" t="s">
        <v>10718</v>
      </c>
      <c r="L20994" s="7">
        <v>1</v>
      </c>
      <c r="M20994" s="11">
        <v>37257</v>
      </c>
      <c r="N20994" s="7" t="s">
        <v>527</v>
      </c>
      <c r="O20994" s="7" t="s">
        <v>528</v>
      </c>
      <c r="P20994" s="10">
        <v>2002</v>
      </c>
      <c r="Q20994" s="12">
        <v>39513</v>
      </c>
      <c r="R20994" s="12">
        <v>39513</v>
      </c>
    </row>
    <row r="20995" spans="1:18" x14ac:dyDescent="0.25">
      <c r="A20995" s="7" t="s">
        <v>73079</v>
      </c>
      <c r="B20995" s="7" t="s">
        <v>73080</v>
      </c>
      <c r="C20995" s="7" t="s">
        <v>73081</v>
      </c>
      <c r="D20995" s="7" t="s">
        <v>275</v>
      </c>
      <c r="E20995" s="8" t="s">
        <v>276</v>
      </c>
      <c r="F20995" s="8">
        <v>42184732</v>
      </c>
      <c r="G20995" s="7" t="s">
        <v>35</v>
      </c>
      <c r="H20995" s="7" t="s">
        <v>24</v>
      </c>
      <c r="I20995" s="9" t="s">
        <v>36</v>
      </c>
      <c r="J20995" s="7" t="s">
        <v>181</v>
      </c>
      <c r="K20995" s="10" t="s">
        <v>2579</v>
      </c>
      <c r="L20995" s="7">
        <v>3</v>
      </c>
      <c r="Q20995" s="12">
        <v>39664</v>
      </c>
      <c r="R20995" s="12">
        <v>40343</v>
      </c>
    </row>
    <row r="20996" spans="1:18" x14ac:dyDescent="0.25">
      <c r="A20996" s="7" t="s">
        <v>73082</v>
      </c>
      <c r="B20996" s="7" t="s">
        <v>73083</v>
      </c>
      <c r="C20996" s="7" t="s">
        <v>73084</v>
      </c>
      <c r="D20996" s="7" t="s">
        <v>4543</v>
      </c>
      <c r="E20996" s="8" t="s">
        <v>79</v>
      </c>
      <c r="F20996" s="8">
        <v>13250000</v>
      </c>
      <c r="G20996" s="7" t="s">
        <v>23</v>
      </c>
      <c r="H20996" s="7" t="s">
        <v>24</v>
      </c>
      <c r="I20996" s="9" t="s">
        <v>782</v>
      </c>
      <c r="J20996" s="7" t="s">
        <v>783</v>
      </c>
      <c r="K20996" s="10" t="s">
        <v>784</v>
      </c>
      <c r="L20996" s="7">
        <v>2</v>
      </c>
      <c r="M20996" s="11">
        <v>38750</v>
      </c>
      <c r="N20996" s="7" t="s">
        <v>4807</v>
      </c>
      <c r="O20996" s="7" t="s">
        <v>401</v>
      </c>
      <c r="P20996" s="10">
        <v>2006</v>
      </c>
      <c r="Q20996" s="12">
        <v>40196</v>
      </c>
      <c r="R20996" s="12">
        <v>41130</v>
      </c>
    </row>
    <row r="20997" spans="1:18" x14ac:dyDescent="0.25">
      <c r="A20997" s="7" t="s">
        <v>73085</v>
      </c>
      <c r="B20997" s="7" t="s">
        <v>73086</v>
      </c>
      <c r="C20997" s="7" t="s">
        <v>73087</v>
      </c>
      <c r="D20997" s="7" t="s">
        <v>73088</v>
      </c>
      <c r="E20997" s="8" t="s">
        <v>323</v>
      </c>
      <c r="F20997" s="8">
        <v>508573</v>
      </c>
      <c r="G20997" s="7" t="s">
        <v>35</v>
      </c>
      <c r="H20997" s="7" t="s">
        <v>7163</v>
      </c>
      <c r="I20997" s="9"/>
      <c r="J20997" s="7" t="s">
        <v>7164</v>
      </c>
      <c r="K20997" s="10" t="s">
        <v>7164</v>
      </c>
      <c r="L20997" s="7">
        <v>2</v>
      </c>
      <c r="M20997" s="11">
        <v>41303</v>
      </c>
      <c r="N20997" s="7" t="s">
        <v>146</v>
      </c>
      <c r="O20997" s="7" t="s">
        <v>147</v>
      </c>
      <c r="P20997" s="10">
        <v>2013</v>
      </c>
      <c r="Q20997" s="12">
        <v>41275</v>
      </c>
      <c r="R20997" s="12">
        <v>41651</v>
      </c>
    </row>
    <row r="20998" spans="1:18" x14ac:dyDescent="0.25">
      <c r="A20998" s="7" t="s">
        <v>73089</v>
      </c>
      <c r="B20998" s="7" t="s">
        <v>73090</v>
      </c>
      <c r="C20998" s="7" t="s">
        <v>73091</v>
      </c>
      <c r="D20998" s="7" t="s">
        <v>73092</v>
      </c>
      <c r="E20998" s="8" t="s">
        <v>15982</v>
      </c>
      <c r="F20998" s="8">
        <v>3110000</v>
      </c>
      <c r="G20998" s="7" t="s">
        <v>35</v>
      </c>
      <c r="H20998" s="7" t="s">
        <v>24</v>
      </c>
      <c r="I20998" s="9" t="s">
        <v>25</v>
      </c>
      <c r="J20998" s="7" t="s">
        <v>26</v>
      </c>
      <c r="K20998" s="10" t="s">
        <v>27</v>
      </c>
      <c r="L20998" s="7">
        <v>4</v>
      </c>
      <c r="M20998" s="11">
        <v>40555</v>
      </c>
      <c r="N20998" s="7" t="s">
        <v>537</v>
      </c>
      <c r="O20998" s="7" t="s">
        <v>505</v>
      </c>
      <c r="P20998" s="10">
        <v>2011</v>
      </c>
      <c r="Q20998" s="12">
        <v>40422</v>
      </c>
      <c r="R20998" s="12">
        <v>41778</v>
      </c>
    </row>
    <row r="20999" spans="1:18" x14ac:dyDescent="0.25">
      <c r="A20999" s="7" t="s">
        <v>73093</v>
      </c>
      <c r="B20999" s="7" t="s">
        <v>73094</v>
      </c>
      <c r="C20999" s="7" t="s">
        <v>73095</v>
      </c>
      <c r="D20999" s="7" t="s">
        <v>73096</v>
      </c>
      <c r="E20999" s="8" t="s">
        <v>15400</v>
      </c>
      <c r="F20999" s="8">
        <v>41102097</v>
      </c>
      <c r="G20999" s="7" t="s">
        <v>35</v>
      </c>
      <c r="H20999" s="7" t="s">
        <v>24</v>
      </c>
      <c r="I20999" s="9" t="s">
        <v>36</v>
      </c>
      <c r="J20999" s="7" t="s">
        <v>181</v>
      </c>
      <c r="K20999" s="10" t="s">
        <v>1537</v>
      </c>
      <c r="L20999" s="7">
        <v>4</v>
      </c>
      <c r="M20999" s="11">
        <v>37622</v>
      </c>
      <c r="N20999" s="7" t="s">
        <v>814</v>
      </c>
      <c r="O20999" s="7" t="s">
        <v>815</v>
      </c>
      <c r="P20999" s="10">
        <v>2003</v>
      </c>
      <c r="Q20999" s="12">
        <v>39763</v>
      </c>
      <c r="R20999" s="12">
        <v>41435</v>
      </c>
    </row>
    <row r="21000" spans="1:18" x14ac:dyDescent="0.25">
      <c r="A21000" s="7" t="s">
        <v>73097</v>
      </c>
      <c r="B21000" s="7" t="s">
        <v>73098</v>
      </c>
      <c r="C21000" s="7" t="s">
        <v>73099</v>
      </c>
      <c r="D21000" s="7" t="s">
        <v>275</v>
      </c>
      <c r="E21000" s="8" t="s">
        <v>276</v>
      </c>
      <c r="F21000" s="8">
        <v>5230298</v>
      </c>
      <c r="G21000" s="7" t="s">
        <v>35</v>
      </c>
      <c r="I21000" s="9"/>
      <c r="J21000" s="7"/>
      <c r="L21000" s="7">
        <v>2</v>
      </c>
      <c r="M21000" s="11">
        <v>41091</v>
      </c>
      <c r="N21000" s="7" t="s">
        <v>785</v>
      </c>
      <c r="O21000" s="7" t="s">
        <v>570</v>
      </c>
      <c r="P21000" s="10">
        <v>2012</v>
      </c>
      <c r="Q21000" s="12">
        <v>40711</v>
      </c>
      <c r="R21000" s="12">
        <v>41624</v>
      </c>
    </row>
    <row r="21001" spans="1:18" x14ac:dyDescent="0.25">
      <c r="A21001" s="7" t="s">
        <v>73100</v>
      </c>
      <c r="B21001" s="7" t="s">
        <v>73101</v>
      </c>
      <c r="C21001" s="7" t="s">
        <v>73102</v>
      </c>
      <c r="D21001" s="7" t="s">
        <v>73103</v>
      </c>
      <c r="E21001" s="8" t="s">
        <v>909</v>
      </c>
      <c r="F21001" s="8">
        <v>15000</v>
      </c>
      <c r="G21001" s="7" t="s">
        <v>35</v>
      </c>
      <c r="H21001" s="7" t="s">
        <v>81</v>
      </c>
      <c r="I21001" s="9"/>
      <c r="J21001" s="7" t="s">
        <v>82</v>
      </c>
      <c r="K21001" s="10" t="s">
        <v>82</v>
      </c>
      <c r="L21001" s="7">
        <v>1</v>
      </c>
      <c r="M21001" s="11">
        <v>40033</v>
      </c>
      <c r="N21001" s="7" t="s">
        <v>488</v>
      </c>
      <c r="O21001" s="7" t="s">
        <v>267</v>
      </c>
      <c r="P21001" s="10">
        <v>2009</v>
      </c>
      <c r="Q21001" s="12">
        <v>40120</v>
      </c>
      <c r="R21001" s="12">
        <v>40120</v>
      </c>
    </row>
    <row r="21002" spans="1:18" x14ac:dyDescent="0.25">
      <c r="A21002" s="7" t="s">
        <v>73104</v>
      </c>
      <c r="B21002" s="7" t="s">
        <v>73105</v>
      </c>
      <c r="C21002" s="7" t="s">
        <v>73106</v>
      </c>
      <c r="D21002" s="7" t="s">
        <v>73107</v>
      </c>
      <c r="E21002" s="8" t="s">
        <v>1296</v>
      </c>
      <c r="F21002" s="8">
        <v>6389987</v>
      </c>
      <c r="G21002" s="7" t="s">
        <v>35</v>
      </c>
      <c r="H21002" s="7" t="s">
        <v>24</v>
      </c>
      <c r="I21002" s="9" t="s">
        <v>36</v>
      </c>
      <c r="J21002" s="7" t="s">
        <v>942</v>
      </c>
      <c r="K21002" s="10" t="s">
        <v>1978</v>
      </c>
      <c r="L21002" s="7">
        <v>4</v>
      </c>
      <c r="M21002" s="11">
        <v>39234</v>
      </c>
      <c r="N21002" s="7" t="s">
        <v>8416</v>
      </c>
      <c r="O21002" s="7" t="s">
        <v>2756</v>
      </c>
      <c r="P21002" s="10">
        <v>2007</v>
      </c>
      <c r="Q21002" s="12">
        <v>39904</v>
      </c>
      <c r="R21002" s="12">
        <v>41137</v>
      </c>
    </row>
    <row r="21003" spans="1:18" x14ac:dyDescent="0.25">
      <c r="A21003" s="7" t="s">
        <v>73108</v>
      </c>
      <c r="B21003" s="7" t="s">
        <v>73109</v>
      </c>
      <c r="C21003" s="7" t="s">
        <v>73110</v>
      </c>
      <c r="D21003" s="7" t="s">
        <v>365</v>
      </c>
      <c r="E21003" s="8" t="s">
        <v>366</v>
      </c>
      <c r="F21003" s="8">
        <v>150000</v>
      </c>
      <c r="G21003" s="7" t="s">
        <v>23</v>
      </c>
      <c r="H21003" s="7" t="s">
        <v>24</v>
      </c>
      <c r="I21003" s="9" t="s">
        <v>281</v>
      </c>
      <c r="J21003" s="7" t="s">
        <v>16837</v>
      </c>
      <c r="K21003" s="10" t="s">
        <v>73111</v>
      </c>
      <c r="L21003" s="7">
        <v>1</v>
      </c>
      <c r="Q21003" s="12">
        <v>40779</v>
      </c>
      <c r="R21003" s="12">
        <v>40779</v>
      </c>
    </row>
    <row r="21004" spans="1:18" x14ac:dyDescent="0.25">
      <c r="A21004" s="7" t="s">
        <v>73112</v>
      </c>
      <c r="B21004" s="7" t="s">
        <v>73113</v>
      </c>
      <c r="C21004" s="7" t="s">
        <v>73114</v>
      </c>
      <c r="F21004" s="8">
        <v>0</v>
      </c>
      <c r="G21004" s="7" t="s">
        <v>35</v>
      </c>
      <c r="I21004" s="9"/>
      <c r="J21004" s="7"/>
      <c r="L21004" s="7">
        <v>2</v>
      </c>
      <c r="Q21004" s="12">
        <v>41372</v>
      </c>
      <c r="R21004" s="12">
        <v>41676</v>
      </c>
    </row>
    <row r="21005" spans="1:18" x14ac:dyDescent="0.25">
      <c r="A21005" s="7" t="s">
        <v>73115</v>
      </c>
      <c r="B21005" s="7" t="s">
        <v>73116</v>
      </c>
      <c r="C21005" s="7" t="s">
        <v>73117</v>
      </c>
      <c r="D21005" s="7" t="s">
        <v>33</v>
      </c>
      <c r="E21005" s="8" t="s">
        <v>34</v>
      </c>
      <c r="F21005" s="8">
        <v>55000</v>
      </c>
      <c r="G21005" s="7" t="s">
        <v>35</v>
      </c>
      <c r="H21005" s="7" t="s">
        <v>240</v>
      </c>
      <c r="I21005" s="9" t="s">
        <v>930</v>
      </c>
      <c r="J21005" s="7" t="s">
        <v>931</v>
      </c>
      <c r="K21005" s="10" t="s">
        <v>931</v>
      </c>
      <c r="L21005" s="7">
        <v>1</v>
      </c>
      <c r="M21005" s="11">
        <v>38718</v>
      </c>
      <c r="N21005" s="7" t="s">
        <v>400</v>
      </c>
      <c r="O21005" s="7" t="s">
        <v>401</v>
      </c>
      <c r="P21005" s="10">
        <v>2006</v>
      </c>
      <c r="Q21005" s="12">
        <v>41207</v>
      </c>
      <c r="R21005" s="12">
        <v>41207</v>
      </c>
    </row>
    <row r="21006" spans="1:18" x14ac:dyDescent="0.25">
      <c r="A21006" s="7" t="s">
        <v>73118</v>
      </c>
      <c r="B21006" s="7" t="s">
        <v>73119</v>
      </c>
      <c r="C21006" s="7" t="s">
        <v>73120</v>
      </c>
      <c r="D21006" s="7" t="s">
        <v>73121</v>
      </c>
      <c r="E21006" s="8" t="s">
        <v>9420</v>
      </c>
      <c r="F21006" s="8">
        <v>400000</v>
      </c>
      <c r="G21006" s="7" t="s">
        <v>35</v>
      </c>
      <c r="H21006" s="7" t="s">
        <v>1097</v>
      </c>
      <c r="I21006" s="9"/>
      <c r="J21006" s="7" t="s">
        <v>1578</v>
      </c>
      <c r="K21006" s="10" t="s">
        <v>1579</v>
      </c>
      <c r="L21006" s="7">
        <v>1</v>
      </c>
      <c r="M21006" s="11">
        <v>41640</v>
      </c>
      <c r="N21006" s="7" t="s">
        <v>63</v>
      </c>
      <c r="O21006" s="7" t="s">
        <v>64</v>
      </c>
      <c r="P21006" s="10">
        <v>2014</v>
      </c>
      <c r="Q21006" s="12">
        <v>41731</v>
      </c>
      <c r="R21006" s="12">
        <v>41731</v>
      </c>
    </row>
    <row r="21007" spans="1:18" x14ac:dyDescent="0.25">
      <c r="A21007" s="7" t="s">
        <v>73122</v>
      </c>
      <c r="B21007" s="7" t="s">
        <v>73123</v>
      </c>
      <c r="C21007" s="7" t="s">
        <v>73124</v>
      </c>
      <c r="D21007" s="7" t="s">
        <v>17314</v>
      </c>
      <c r="E21007" s="8" t="s">
        <v>10104</v>
      </c>
      <c r="F21007" s="8">
        <v>2986684</v>
      </c>
      <c r="G21007" s="7" t="s">
        <v>35</v>
      </c>
      <c r="H21007" s="7" t="s">
        <v>24</v>
      </c>
      <c r="I21007" s="9" t="s">
        <v>782</v>
      </c>
      <c r="J21007" s="7" t="s">
        <v>783</v>
      </c>
      <c r="K21007" s="10" t="s">
        <v>783</v>
      </c>
      <c r="L21007" s="7">
        <v>2</v>
      </c>
      <c r="M21007" s="11">
        <v>40909</v>
      </c>
      <c r="N21007" s="7" t="s">
        <v>111</v>
      </c>
      <c r="O21007" s="7" t="s">
        <v>112</v>
      </c>
      <c r="P21007" s="10">
        <v>2012</v>
      </c>
      <c r="Q21007" s="12">
        <v>41275</v>
      </c>
      <c r="R21007" s="12">
        <v>41813</v>
      </c>
    </row>
    <row r="21008" spans="1:18" x14ac:dyDescent="0.25">
      <c r="A21008" s="7" t="s">
        <v>73125</v>
      </c>
      <c r="B21008" s="7" t="s">
        <v>73126</v>
      </c>
      <c r="C21008" s="7" t="s">
        <v>73127</v>
      </c>
      <c r="D21008" s="7" t="s">
        <v>73128</v>
      </c>
      <c r="E21008" s="8" t="s">
        <v>1016</v>
      </c>
      <c r="F21008" s="8">
        <v>2000000</v>
      </c>
      <c r="G21008" s="7" t="s">
        <v>35</v>
      </c>
      <c r="H21008" s="7" t="s">
        <v>24</v>
      </c>
      <c r="I21008" s="9" t="s">
        <v>36</v>
      </c>
      <c r="J21008" s="7" t="s">
        <v>181</v>
      </c>
      <c r="K21008" s="10" t="s">
        <v>1073</v>
      </c>
      <c r="L21008" s="7">
        <v>1</v>
      </c>
      <c r="M21008" s="11">
        <v>38353</v>
      </c>
      <c r="N21008" s="7" t="s">
        <v>435</v>
      </c>
      <c r="O21008" s="7" t="s">
        <v>436</v>
      </c>
      <c r="P21008" s="10">
        <v>2005</v>
      </c>
      <c r="Q21008" s="12">
        <v>39448</v>
      </c>
      <c r="R21008" s="12">
        <v>39448</v>
      </c>
    </row>
    <row r="21009" spans="1:18" x14ac:dyDescent="0.25">
      <c r="A21009" s="7" t="s">
        <v>73129</v>
      </c>
      <c r="B21009" s="7" t="s">
        <v>73130</v>
      </c>
      <c r="C21009" s="7" t="s">
        <v>73131</v>
      </c>
      <c r="D21009" s="7" t="s">
        <v>2066</v>
      </c>
      <c r="E21009" s="8" t="s">
        <v>2067</v>
      </c>
      <c r="F21009" s="8">
        <v>9971</v>
      </c>
      <c r="G21009" s="7" t="s">
        <v>35</v>
      </c>
      <c r="H21009" s="7" t="s">
        <v>24</v>
      </c>
      <c r="I21009" s="9" t="s">
        <v>36</v>
      </c>
      <c r="J21009" s="7" t="s">
        <v>181</v>
      </c>
      <c r="K21009" s="10" t="s">
        <v>794</v>
      </c>
      <c r="L21009" s="7">
        <v>1</v>
      </c>
      <c r="M21009" s="11">
        <v>37257</v>
      </c>
      <c r="N21009" s="7" t="s">
        <v>527</v>
      </c>
      <c r="O21009" s="7" t="s">
        <v>528</v>
      </c>
      <c r="P21009" s="10">
        <v>2002</v>
      </c>
      <c r="Q21009" s="12">
        <v>40176</v>
      </c>
      <c r="R21009" s="12">
        <v>40176</v>
      </c>
    </row>
    <row r="21010" spans="1:18" x14ac:dyDescent="0.25">
      <c r="A21010" s="7" t="s">
        <v>73132</v>
      </c>
      <c r="B21010" s="7" t="s">
        <v>73133</v>
      </c>
      <c r="C21010" s="7" t="s">
        <v>73134</v>
      </c>
      <c r="D21010" s="7" t="s">
        <v>275</v>
      </c>
      <c r="E21010" s="8" t="s">
        <v>276</v>
      </c>
      <c r="F21010" s="8">
        <v>2770000</v>
      </c>
      <c r="G21010" s="7" t="s">
        <v>35</v>
      </c>
      <c r="H21010" s="7" t="s">
        <v>24</v>
      </c>
      <c r="I21010" s="9" t="s">
        <v>25</v>
      </c>
      <c r="J21010" s="7" t="s">
        <v>26</v>
      </c>
      <c r="K21010" s="10" t="s">
        <v>27</v>
      </c>
      <c r="L21010" s="7">
        <v>2</v>
      </c>
      <c r="Q21010" s="12">
        <v>40067</v>
      </c>
      <c r="R21010" s="12">
        <v>40311</v>
      </c>
    </row>
    <row r="21011" spans="1:18" x14ac:dyDescent="0.25">
      <c r="A21011" s="7" t="s">
        <v>73135</v>
      </c>
      <c r="B21011" s="7" t="s">
        <v>73136</v>
      </c>
      <c r="C21011" s="7" t="s">
        <v>73137</v>
      </c>
      <c r="D21011" s="7" t="s">
        <v>73138</v>
      </c>
      <c r="E21011" s="8" t="s">
        <v>2899</v>
      </c>
      <c r="F21011" s="8">
        <v>700000</v>
      </c>
      <c r="G21011" s="7" t="s">
        <v>35</v>
      </c>
      <c r="H21011" s="7" t="s">
        <v>52</v>
      </c>
      <c r="I21011" s="9"/>
      <c r="J21011" s="7" t="s">
        <v>53</v>
      </c>
      <c r="K21011" s="10" t="s">
        <v>53</v>
      </c>
      <c r="L21011" s="7">
        <v>2</v>
      </c>
      <c r="M21011" s="11">
        <v>37622</v>
      </c>
      <c r="N21011" s="7" t="s">
        <v>814</v>
      </c>
      <c r="O21011" s="7" t="s">
        <v>815</v>
      </c>
      <c r="P21011" s="10">
        <v>2003</v>
      </c>
      <c r="Q21011" s="12">
        <v>41493</v>
      </c>
      <c r="R21011" s="12">
        <v>41719</v>
      </c>
    </row>
    <row r="21012" spans="1:18" x14ac:dyDescent="0.25">
      <c r="A21012" s="7" t="s">
        <v>73139</v>
      </c>
      <c r="B21012" s="7" t="s">
        <v>73140</v>
      </c>
      <c r="C21012" s="7" t="s">
        <v>73141</v>
      </c>
      <c r="F21012" s="8">
        <v>0</v>
      </c>
      <c r="G21012" s="7" t="s">
        <v>35</v>
      </c>
      <c r="H21012" s="7" t="s">
        <v>52</v>
      </c>
      <c r="I21012" s="9"/>
      <c r="J21012" s="7" t="s">
        <v>53</v>
      </c>
      <c r="K21012" s="10" t="s">
        <v>53</v>
      </c>
      <c r="L21012" s="7">
        <v>1</v>
      </c>
      <c r="M21012" s="11">
        <v>41000</v>
      </c>
      <c r="N21012" s="7" t="s">
        <v>820</v>
      </c>
      <c r="O21012" s="7" t="s">
        <v>29</v>
      </c>
      <c r="P21012" s="10">
        <v>2012</v>
      </c>
      <c r="Q21012" s="12">
        <v>40883</v>
      </c>
      <c r="R21012" s="12">
        <v>40883</v>
      </c>
    </row>
    <row r="21013" spans="1:18" x14ac:dyDescent="0.25">
      <c r="A21013" s="7" t="s">
        <v>73142</v>
      </c>
      <c r="B21013" s="7" t="s">
        <v>73143</v>
      </c>
      <c r="C21013" s="7" t="s">
        <v>73144</v>
      </c>
      <c r="D21013" s="7" t="s">
        <v>296</v>
      </c>
      <c r="E21013" s="8" t="s">
        <v>297</v>
      </c>
      <c r="F21013" s="8">
        <v>44000000</v>
      </c>
      <c r="G21013" s="7" t="s">
        <v>35</v>
      </c>
      <c r="H21013" s="7" t="s">
        <v>24</v>
      </c>
      <c r="I21013" s="9" t="s">
        <v>36</v>
      </c>
      <c r="J21013" s="7" t="s">
        <v>181</v>
      </c>
      <c r="K21013" s="10" t="s">
        <v>1297</v>
      </c>
      <c r="L21013" s="7">
        <v>4</v>
      </c>
      <c r="M21013" s="11">
        <v>37622</v>
      </c>
      <c r="N21013" s="7" t="s">
        <v>814</v>
      </c>
      <c r="O21013" s="7" t="s">
        <v>815</v>
      </c>
      <c r="P21013" s="10">
        <v>2003</v>
      </c>
      <c r="Q21013" s="12">
        <v>39429</v>
      </c>
      <c r="R21013" s="12">
        <v>40806</v>
      </c>
    </row>
    <row r="21014" spans="1:18" x14ac:dyDescent="0.25">
      <c r="A21014" s="7" t="s">
        <v>73145</v>
      </c>
      <c r="B21014" s="7" t="s">
        <v>73146</v>
      </c>
      <c r="C21014" s="7" t="s">
        <v>73147</v>
      </c>
      <c r="D21014" s="7" t="s">
        <v>433</v>
      </c>
      <c r="E21014" s="8" t="s">
        <v>434</v>
      </c>
      <c r="F21014" s="8">
        <v>4500000</v>
      </c>
      <c r="G21014" s="7" t="s">
        <v>35</v>
      </c>
      <c r="H21014" s="7" t="s">
        <v>469</v>
      </c>
      <c r="I21014" s="9"/>
      <c r="J21014" s="7" t="s">
        <v>2274</v>
      </c>
      <c r="K21014" s="10" t="s">
        <v>2274</v>
      </c>
      <c r="L21014" s="7">
        <v>1</v>
      </c>
      <c r="M21014" s="11">
        <v>40179</v>
      </c>
      <c r="N21014" s="7" t="s">
        <v>96</v>
      </c>
      <c r="O21014" s="7" t="s">
        <v>97</v>
      </c>
      <c r="P21014" s="10">
        <v>2010</v>
      </c>
      <c r="Q21014" s="12">
        <v>41703</v>
      </c>
      <c r="R21014" s="12">
        <v>41703</v>
      </c>
    </row>
    <row r="21015" spans="1:18" x14ac:dyDescent="0.25">
      <c r="A21015" s="7" t="s">
        <v>73148</v>
      </c>
      <c r="B21015" s="7" t="s">
        <v>73149</v>
      </c>
      <c r="D21015" s="7" t="s">
        <v>275</v>
      </c>
      <c r="E21015" s="8" t="s">
        <v>276</v>
      </c>
      <c r="F21015" s="8">
        <v>15000000</v>
      </c>
      <c r="G21015" s="7" t="s">
        <v>35</v>
      </c>
      <c r="H21015" s="7" t="s">
        <v>24</v>
      </c>
      <c r="I21015" s="9" t="s">
        <v>281</v>
      </c>
      <c r="J21015" s="7" t="s">
        <v>282</v>
      </c>
      <c r="K21015" s="10" t="s">
        <v>346</v>
      </c>
      <c r="L21015" s="7">
        <v>1</v>
      </c>
      <c r="Q21015" s="12">
        <v>41961</v>
      </c>
      <c r="R21015" s="12">
        <v>41961</v>
      </c>
    </row>
    <row r="21016" spans="1:18" x14ac:dyDescent="0.25">
      <c r="A21016" s="7" t="s">
        <v>73150</v>
      </c>
      <c r="B21016" s="7" t="s">
        <v>73151</v>
      </c>
      <c r="C21016" s="7" t="s">
        <v>73152</v>
      </c>
      <c r="D21016" s="7" t="s">
        <v>1295</v>
      </c>
      <c r="E21016" s="8" t="s">
        <v>1296</v>
      </c>
      <c r="F21016" s="8">
        <v>22000000</v>
      </c>
      <c r="G21016" s="7" t="s">
        <v>35</v>
      </c>
      <c r="H21016" s="7" t="s">
        <v>24</v>
      </c>
      <c r="I21016" s="9" t="s">
        <v>36</v>
      </c>
      <c r="J21016" s="7" t="s">
        <v>181</v>
      </c>
      <c r="K21016" s="10" t="s">
        <v>20787</v>
      </c>
      <c r="L21016" s="7">
        <v>1</v>
      </c>
      <c r="M21016" s="11">
        <v>38718</v>
      </c>
      <c r="N21016" s="7" t="s">
        <v>400</v>
      </c>
      <c r="O21016" s="7" t="s">
        <v>401</v>
      </c>
      <c r="P21016" s="10">
        <v>2006</v>
      </c>
      <c r="Q21016" s="12">
        <v>41107</v>
      </c>
      <c r="R21016" s="12">
        <v>41107</v>
      </c>
    </row>
    <row r="21017" spans="1:18" x14ac:dyDescent="0.25">
      <c r="A21017" s="7" t="s">
        <v>73153</v>
      </c>
      <c r="B21017" s="7" t="s">
        <v>73154</v>
      </c>
      <c r="C21017" s="7" t="s">
        <v>73155</v>
      </c>
      <c r="D21017" s="7" t="s">
        <v>275</v>
      </c>
      <c r="E21017" s="8" t="s">
        <v>276</v>
      </c>
      <c r="F21017" s="8">
        <v>3190000</v>
      </c>
      <c r="G21017" s="7" t="s">
        <v>35</v>
      </c>
      <c r="H21017" s="7" t="s">
        <v>24</v>
      </c>
      <c r="I21017" s="9" t="s">
        <v>25</v>
      </c>
      <c r="J21017" s="7" t="s">
        <v>26</v>
      </c>
      <c r="K21017" s="10" t="s">
        <v>27</v>
      </c>
      <c r="L21017" s="7">
        <v>3</v>
      </c>
      <c r="Q21017" s="12">
        <v>40827</v>
      </c>
      <c r="R21017" s="12">
        <v>41246</v>
      </c>
    </row>
    <row r="21018" spans="1:18" x14ac:dyDescent="0.25">
      <c r="A21018" s="7" t="s">
        <v>73156</v>
      </c>
      <c r="B21018" s="7" t="s">
        <v>73157</v>
      </c>
      <c r="C21018" s="7" t="s">
        <v>73158</v>
      </c>
      <c r="D21018" s="7" t="s">
        <v>719</v>
      </c>
      <c r="E21018" s="8" t="s">
        <v>720</v>
      </c>
      <c r="F21018" s="8">
        <v>4500000</v>
      </c>
      <c r="G21018" s="7" t="s">
        <v>35</v>
      </c>
      <c r="H21018" s="7" t="s">
        <v>24</v>
      </c>
      <c r="I21018" s="9" t="s">
        <v>188</v>
      </c>
      <c r="J21018" s="7" t="s">
        <v>189</v>
      </c>
      <c r="K21018" s="10" t="s">
        <v>73159</v>
      </c>
      <c r="L21018" s="7">
        <v>2</v>
      </c>
      <c r="M21018" s="11">
        <v>34335</v>
      </c>
      <c r="N21018" s="7" t="s">
        <v>3155</v>
      </c>
      <c r="O21018" s="7" t="s">
        <v>3156</v>
      </c>
      <c r="P21018" s="10">
        <v>1994</v>
      </c>
      <c r="Q21018" s="12">
        <v>40451</v>
      </c>
      <c r="R21018" s="12">
        <v>41653</v>
      </c>
    </row>
    <row r="21019" spans="1:18" x14ac:dyDescent="0.25">
      <c r="A21019" s="7" t="s">
        <v>73160</v>
      </c>
      <c r="B21019" s="7" t="s">
        <v>73161</v>
      </c>
      <c r="F21019" s="8">
        <v>0</v>
      </c>
      <c r="G21019" s="7" t="s">
        <v>23</v>
      </c>
      <c r="H21019" s="7" t="s">
        <v>24</v>
      </c>
      <c r="I21019" s="9" t="s">
        <v>161</v>
      </c>
      <c r="J21019" s="7" t="s">
        <v>8544</v>
      </c>
      <c r="K21019" s="10" t="s">
        <v>13874</v>
      </c>
      <c r="L21019" s="7">
        <v>1</v>
      </c>
      <c r="M21019" s="11">
        <v>35796</v>
      </c>
      <c r="N21019" s="7" t="s">
        <v>674</v>
      </c>
      <c r="O21019" s="7" t="s">
        <v>675</v>
      </c>
      <c r="P21019" s="10">
        <v>1998</v>
      </c>
      <c r="Q21019" s="12">
        <v>37609</v>
      </c>
      <c r="R21019" s="12">
        <v>37609</v>
      </c>
    </row>
    <row r="21020" spans="1:18" x14ac:dyDescent="0.25">
      <c r="A21020" s="7" t="s">
        <v>73162</v>
      </c>
      <c r="B21020" s="7" t="s">
        <v>73163</v>
      </c>
      <c r="C21020" s="7" t="s">
        <v>73164</v>
      </c>
      <c r="D21020" s="7" t="s">
        <v>275</v>
      </c>
      <c r="E21020" s="8" t="s">
        <v>276</v>
      </c>
      <c r="F21020" s="8">
        <v>12000000</v>
      </c>
      <c r="G21020" s="7" t="s">
        <v>35</v>
      </c>
      <c r="H21020" s="7" t="s">
        <v>24</v>
      </c>
      <c r="I21020" s="9" t="s">
        <v>2221</v>
      </c>
      <c r="J21020" s="7" t="s">
        <v>2222</v>
      </c>
      <c r="K21020" s="10" t="s">
        <v>2222</v>
      </c>
      <c r="L21020" s="7">
        <v>2</v>
      </c>
      <c r="M21020" s="11">
        <v>38718</v>
      </c>
      <c r="N21020" s="7" t="s">
        <v>400</v>
      </c>
      <c r="O21020" s="7" t="s">
        <v>401</v>
      </c>
      <c r="P21020" s="10">
        <v>2006</v>
      </c>
      <c r="Q21020" s="12">
        <v>41400</v>
      </c>
      <c r="R21020" s="12">
        <v>41800</v>
      </c>
    </row>
    <row r="21021" spans="1:18" x14ac:dyDescent="0.25">
      <c r="A21021" s="7" t="s">
        <v>73165</v>
      </c>
      <c r="B21021" s="7" t="s">
        <v>73166</v>
      </c>
      <c r="C21021" s="7" t="s">
        <v>73167</v>
      </c>
      <c r="D21021" s="7" t="s">
        <v>68</v>
      </c>
      <c r="E21021" s="8" t="s">
        <v>69</v>
      </c>
      <c r="F21021" s="8">
        <v>80000000</v>
      </c>
      <c r="G21021" s="7" t="s">
        <v>23</v>
      </c>
      <c r="H21021" s="7" t="s">
        <v>24</v>
      </c>
      <c r="I21021" s="9" t="s">
        <v>36</v>
      </c>
      <c r="J21021" s="7" t="s">
        <v>181</v>
      </c>
      <c r="K21021" s="10" t="s">
        <v>953</v>
      </c>
      <c r="L21021" s="7">
        <v>3</v>
      </c>
      <c r="M21021" s="11">
        <v>36526</v>
      </c>
      <c r="N21021" s="7" t="s">
        <v>234</v>
      </c>
      <c r="O21021" s="7" t="s">
        <v>235</v>
      </c>
      <c r="P21021" s="10">
        <v>2000</v>
      </c>
      <c r="Q21021" s="12">
        <v>38707</v>
      </c>
      <c r="R21021" s="12">
        <v>39224</v>
      </c>
    </row>
    <row r="21022" spans="1:18" x14ac:dyDescent="0.25">
      <c r="A21022" s="7" t="s">
        <v>73168</v>
      </c>
      <c r="B21022" s="7" t="s">
        <v>73169</v>
      </c>
      <c r="F21022" s="8">
        <v>2000280</v>
      </c>
      <c r="G21022" s="7" t="s">
        <v>35</v>
      </c>
      <c r="H21022" s="7" t="s">
        <v>24</v>
      </c>
      <c r="I21022" s="9" t="s">
        <v>36</v>
      </c>
      <c r="J21022" s="7" t="s">
        <v>1162</v>
      </c>
      <c r="K21022" s="10" t="s">
        <v>1162</v>
      </c>
      <c r="L21022" s="7">
        <v>1</v>
      </c>
      <c r="Q21022" s="12">
        <v>39904</v>
      </c>
      <c r="R21022" s="12">
        <v>39904</v>
      </c>
    </row>
    <row r="21023" spans="1:18" x14ac:dyDescent="0.25">
      <c r="A21023" s="7" t="s">
        <v>73170</v>
      </c>
      <c r="B21023" s="7" t="s">
        <v>73171</v>
      </c>
      <c r="C21023" s="7" t="s">
        <v>73172</v>
      </c>
      <c r="D21023" s="7" t="s">
        <v>68</v>
      </c>
      <c r="E21023" s="8" t="s">
        <v>69</v>
      </c>
      <c r="F21023" s="8">
        <v>0</v>
      </c>
      <c r="G21023" s="7" t="s">
        <v>35</v>
      </c>
      <c r="H21023" s="7" t="s">
        <v>52</v>
      </c>
      <c r="I21023" s="9"/>
      <c r="J21023" s="7" t="s">
        <v>73173</v>
      </c>
      <c r="K21023" s="10" t="s">
        <v>73173</v>
      </c>
      <c r="L21023" s="7">
        <v>1</v>
      </c>
      <c r="M21023" s="11">
        <v>37987</v>
      </c>
      <c r="N21023" s="7" t="s">
        <v>424</v>
      </c>
      <c r="O21023" s="7" t="s">
        <v>425</v>
      </c>
      <c r="P21023" s="10">
        <v>2004</v>
      </c>
      <c r="Q21023" s="12">
        <v>41474</v>
      </c>
      <c r="R21023" s="12">
        <v>41474</v>
      </c>
    </row>
    <row r="21024" spans="1:18" x14ac:dyDescent="0.25">
      <c r="A21024" s="7" t="s">
        <v>73174</v>
      </c>
      <c r="B21024" s="7" t="s">
        <v>73175</v>
      </c>
      <c r="D21024" s="7" t="s">
        <v>2066</v>
      </c>
      <c r="E21024" s="8" t="s">
        <v>2067</v>
      </c>
      <c r="F21024" s="8">
        <v>0</v>
      </c>
      <c r="G21024" s="7" t="s">
        <v>35</v>
      </c>
      <c r="H21024" s="7" t="s">
        <v>24</v>
      </c>
      <c r="I21024" s="9" t="s">
        <v>93</v>
      </c>
      <c r="J21024" s="7" t="s">
        <v>314</v>
      </c>
      <c r="K21024" s="10" t="s">
        <v>73176</v>
      </c>
      <c r="L21024" s="7">
        <v>1</v>
      </c>
      <c r="M21024" s="11">
        <v>41364</v>
      </c>
      <c r="N21024" s="7" t="s">
        <v>514</v>
      </c>
      <c r="O21024" s="7" t="s">
        <v>147</v>
      </c>
      <c r="P21024" s="10">
        <v>2013</v>
      </c>
      <c r="Q21024" s="12">
        <v>41326</v>
      </c>
      <c r="R21024" s="12">
        <v>41326</v>
      </c>
    </row>
    <row r="21025" spans="1:18" x14ac:dyDescent="0.25">
      <c r="A21025" s="7" t="s">
        <v>73177</v>
      </c>
      <c r="B21025" s="7" t="s">
        <v>73178</v>
      </c>
      <c r="C21025" s="7" t="s">
        <v>73179</v>
      </c>
      <c r="D21025" s="7" t="s">
        <v>16269</v>
      </c>
      <c r="E21025" s="8" t="s">
        <v>297</v>
      </c>
      <c r="F21025" s="8">
        <v>2000000</v>
      </c>
      <c r="G21025" s="7" t="s">
        <v>35</v>
      </c>
      <c r="H21025" s="7" t="s">
        <v>264</v>
      </c>
      <c r="I21025" s="9"/>
      <c r="J21025" s="7" t="s">
        <v>324</v>
      </c>
      <c r="K21025" s="10" t="s">
        <v>12853</v>
      </c>
      <c r="L21025" s="7">
        <v>1</v>
      </c>
      <c r="M21025" s="11">
        <v>40035</v>
      </c>
      <c r="N21025" s="7" t="s">
        <v>488</v>
      </c>
      <c r="O21025" s="7" t="s">
        <v>267</v>
      </c>
      <c r="P21025" s="10">
        <v>2009</v>
      </c>
      <c r="Q21025" s="12">
        <v>41596</v>
      </c>
      <c r="R21025" s="12">
        <v>41596</v>
      </c>
    </row>
    <row r="21026" spans="1:18" x14ac:dyDescent="0.25">
      <c r="A21026" s="7" t="s">
        <v>73180</v>
      </c>
      <c r="B21026" s="7" t="s">
        <v>73181</v>
      </c>
      <c r="C21026" s="7" t="s">
        <v>73182</v>
      </c>
      <c r="F21026" s="8">
        <v>350000</v>
      </c>
      <c r="G21026" s="7" t="s">
        <v>35</v>
      </c>
      <c r="H21026" s="7" t="s">
        <v>469</v>
      </c>
      <c r="I21026" s="9"/>
      <c r="J21026" s="7" t="s">
        <v>2274</v>
      </c>
      <c r="K21026" s="10" t="s">
        <v>2274</v>
      </c>
      <c r="L21026" s="7">
        <v>1</v>
      </c>
      <c r="Q21026" s="12">
        <v>41760</v>
      </c>
      <c r="R21026" s="12">
        <v>41760</v>
      </c>
    </row>
    <row r="21027" spans="1:18" x14ac:dyDescent="0.25">
      <c r="A21027" s="7" t="s">
        <v>73183</v>
      </c>
      <c r="B21027" s="7" t="s">
        <v>73184</v>
      </c>
      <c r="D21027" s="7" t="s">
        <v>275</v>
      </c>
      <c r="E21027" s="8" t="s">
        <v>276</v>
      </c>
      <c r="F21027" s="8">
        <v>100000</v>
      </c>
      <c r="G21027" s="7" t="s">
        <v>35</v>
      </c>
      <c r="H21027" s="7" t="s">
        <v>24</v>
      </c>
      <c r="I21027" s="9" t="s">
        <v>36</v>
      </c>
      <c r="J21027" s="7" t="s">
        <v>5467</v>
      </c>
      <c r="K21027" s="10" t="s">
        <v>5468</v>
      </c>
      <c r="L21027" s="7">
        <v>1</v>
      </c>
      <c r="M21027" s="11">
        <v>38718</v>
      </c>
      <c r="N21027" s="7" t="s">
        <v>400</v>
      </c>
      <c r="O21027" s="7" t="s">
        <v>401</v>
      </c>
      <c r="P21027" s="10">
        <v>2006</v>
      </c>
      <c r="Q21027" s="12">
        <v>40373</v>
      </c>
      <c r="R21027" s="12">
        <v>40373</v>
      </c>
    </row>
    <row r="21028" spans="1:18" x14ac:dyDescent="0.25">
      <c r="A21028" s="7" t="s">
        <v>73185</v>
      </c>
      <c r="B21028" s="7" t="s">
        <v>73186</v>
      </c>
      <c r="C21028" s="7" t="s">
        <v>73187</v>
      </c>
      <c r="D21028" s="7" t="s">
        <v>73188</v>
      </c>
      <c r="E21028" s="8" t="s">
        <v>4568</v>
      </c>
      <c r="F21028" s="8">
        <v>13017000</v>
      </c>
      <c r="G21028" s="7" t="s">
        <v>23</v>
      </c>
      <c r="H21028" s="7" t="s">
        <v>176</v>
      </c>
      <c r="I21028" s="9"/>
      <c r="J21028" s="7" t="s">
        <v>1418</v>
      </c>
      <c r="K21028" s="10" t="s">
        <v>1418</v>
      </c>
      <c r="L21028" s="7">
        <v>4</v>
      </c>
      <c r="M21028" s="11">
        <v>39965</v>
      </c>
      <c r="N21028" s="7" t="s">
        <v>1702</v>
      </c>
      <c r="O21028" s="7" t="s">
        <v>251</v>
      </c>
      <c r="P21028" s="10">
        <v>2009</v>
      </c>
      <c r="Q21028" s="12">
        <v>40452</v>
      </c>
      <c r="R21028" s="12">
        <v>41487</v>
      </c>
    </row>
    <row r="21029" spans="1:18" x14ac:dyDescent="0.25">
      <c r="A21029" s="7" t="s">
        <v>73189</v>
      </c>
      <c r="B21029" s="7" t="s">
        <v>73190</v>
      </c>
      <c r="C21029" s="7" t="s">
        <v>73191</v>
      </c>
      <c r="D21029" s="7" t="s">
        <v>73192</v>
      </c>
      <c r="E21029" s="8" t="s">
        <v>8150</v>
      </c>
      <c r="F21029" s="8">
        <v>43000000</v>
      </c>
      <c r="G21029" s="7" t="s">
        <v>35</v>
      </c>
      <c r="H21029" s="7" t="s">
        <v>24</v>
      </c>
      <c r="I21029" s="9" t="s">
        <v>36</v>
      </c>
      <c r="J21029" s="7" t="s">
        <v>37</v>
      </c>
      <c r="K21029" s="10" t="s">
        <v>3207</v>
      </c>
      <c r="L21029" s="7">
        <v>2</v>
      </c>
      <c r="M21029" s="11">
        <v>38718</v>
      </c>
      <c r="N21029" s="7" t="s">
        <v>400</v>
      </c>
      <c r="O21029" s="7" t="s">
        <v>401</v>
      </c>
      <c r="P21029" s="10">
        <v>2006</v>
      </c>
      <c r="Q21029" s="12">
        <v>39343</v>
      </c>
      <c r="R21029" s="12">
        <v>39661</v>
      </c>
    </row>
    <row r="21030" spans="1:18" x14ac:dyDescent="0.25">
      <c r="A21030" s="7" t="s">
        <v>73193</v>
      </c>
      <c r="B21030" s="7" t="s">
        <v>73194</v>
      </c>
      <c r="C21030" s="7" t="s">
        <v>73195</v>
      </c>
      <c r="D21030" s="7" t="s">
        <v>68</v>
      </c>
      <c r="E21030" s="8" t="s">
        <v>69</v>
      </c>
      <c r="F21030" s="8">
        <v>5831783</v>
      </c>
      <c r="G21030" s="7" t="s">
        <v>35</v>
      </c>
      <c r="H21030" s="7" t="s">
        <v>24</v>
      </c>
      <c r="I21030" s="9" t="s">
        <v>281</v>
      </c>
      <c r="J21030" s="7" t="s">
        <v>282</v>
      </c>
      <c r="K21030" s="10" t="s">
        <v>3809</v>
      </c>
      <c r="L21030" s="7">
        <v>3</v>
      </c>
      <c r="M21030" s="11">
        <v>40179</v>
      </c>
      <c r="N21030" s="7" t="s">
        <v>96</v>
      </c>
      <c r="O21030" s="7" t="s">
        <v>97</v>
      </c>
      <c r="P21030" s="10">
        <v>2010</v>
      </c>
      <c r="Q21030" s="12">
        <v>41297</v>
      </c>
      <c r="R21030" s="12">
        <v>41834</v>
      </c>
    </row>
    <row r="21031" spans="1:18" x14ac:dyDescent="0.25">
      <c r="A21031" s="7" t="s">
        <v>73196</v>
      </c>
      <c r="B21031" s="7" t="s">
        <v>73197</v>
      </c>
      <c r="C21031" s="7" t="s">
        <v>73198</v>
      </c>
      <c r="D21031" s="7" t="s">
        <v>296</v>
      </c>
      <c r="E21031" s="8" t="s">
        <v>297</v>
      </c>
      <c r="F21031" s="8">
        <v>2601416</v>
      </c>
      <c r="G21031" s="7" t="s">
        <v>35</v>
      </c>
      <c r="H21031" s="7" t="s">
        <v>24</v>
      </c>
      <c r="I21031" s="9" t="s">
        <v>1196</v>
      </c>
      <c r="J21031" s="7" t="s">
        <v>1197</v>
      </c>
      <c r="K21031" s="10" t="s">
        <v>40412</v>
      </c>
      <c r="L21031" s="7">
        <v>3</v>
      </c>
      <c r="M21031" s="11">
        <v>39448</v>
      </c>
      <c r="N21031" s="7" t="s">
        <v>164</v>
      </c>
      <c r="O21031" s="7" t="s">
        <v>165</v>
      </c>
      <c r="P21031" s="10">
        <v>2008</v>
      </c>
      <c r="Q21031" s="12">
        <v>40612</v>
      </c>
      <c r="R21031" s="12">
        <v>41548</v>
      </c>
    </row>
    <row r="21032" spans="1:18" x14ac:dyDescent="0.25">
      <c r="A21032" s="7" t="s">
        <v>73199</v>
      </c>
      <c r="B21032" s="7" t="s">
        <v>73200</v>
      </c>
      <c r="C21032" s="7" t="s">
        <v>73201</v>
      </c>
      <c r="D21032" s="7" t="s">
        <v>719</v>
      </c>
      <c r="E21032" s="8" t="s">
        <v>720</v>
      </c>
      <c r="F21032" s="8">
        <v>144000</v>
      </c>
      <c r="G21032" s="7" t="s">
        <v>35</v>
      </c>
      <c r="H21032" s="7" t="s">
        <v>24</v>
      </c>
      <c r="I21032" s="9" t="s">
        <v>151</v>
      </c>
      <c r="J21032" s="7" t="s">
        <v>152</v>
      </c>
      <c r="K21032" s="10" t="s">
        <v>19053</v>
      </c>
      <c r="L21032" s="7">
        <v>1</v>
      </c>
      <c r="Q21032" s="12">
        <v>40192</v>
      </c>
      <c r="R21032" s="12">
        <v>40192</v>
      </c>
    </row>
    <row r="21033" spans="1:18" x14ac:dyDescent="0.25">
      <c r="A21033" s="7" t="s">
        <v>73202</v>
      </c>
      <c r="B21033" s="7" t="s">
        <v>73203</v>
      </c>
      <c r="C21033" s="7" t="s">
        <v>73204</v>
      </c>
      <c r="D21033" s="7" t="s">
        <v>73205</v>
      </c>
      <c r="E21033" s="8" t="s">
        <v>964</v>
      </c>
      <c r="F21033" s="8">
        <v>16500</v>
      </c>
      <c r="G21033" s="7" t="s">
        <v>35</v>
      </c>
      <c r="H21033" s="7" t="s">
        <v>7163</v>
      </c>
      <c r="I21033" s="9"/>
      <c r="J21033" s="7" t="s">
        <v>7164</v>
      </c>
      <c r="K21033" s="10" t="s">
        <v>7164</v>
      </c>
      <c r="L21033" s="7">
        <v>1</v>
      </c>
      <c r="Q21033" s="12">
        <v>41426</v>
      </c>
      <c r="R21033" s="12">
        <v>41426</v>
      </c>
    </row>
    <row r="21034" spans="1:18" x14ac:dyDescent="0.25">
      <c r="A21034" s="7" t="s">
        <v>73206</v>
      </c>
      <c r="B21034" s="7" t="s">
        <v>73207</v>
      </c>
      <c r="C21034" s="7" t="s">
        <v>73208</v>
      </c>
      <c r="D21034" s="7" t="s">
        <v>737</v>
      </c>
      <c r="E21034" s="8" t="s">
        <v>738</v>
      </c>
      <c r="F21034" s="8">
        <v>152970000</v>
      </c>
      <c r="G21034" s="7" t="s">
        <v>35</v>
      </c>
      <c r="H21034" s="7" t="s">
        <v>52</v>
      </c>
      <c r="I21034" s="9"/>
      <c r="J21034" s="7" t="s">
        <v>15616</v>
      </c>
      <c r="K21034" s="10" t="s">
        <v>15616</v>
      </c>
      <c r="L21034" s="7">
        <v>5</v>
      </c>
      <c r="M21034" s="11">
        <v>36892</v>
      </c>
      <c r="N21034" s="7" t="s">
        <v>154</v>
      </c>
      <c r="O21034" s="7" t="s">
        <v>155</v>
      </c>
      <c r="P21034" s="10">
        <v>2001</v>
      </c>
      <c r="Q21034" s="12">
        <v>38547</v>
      </c>
      <c r="R21034" s="12">
        <v>41722</v>
      </c>
    </row>
    <row r="21035" spans="1:18" x14ac:dyDescent="0.25">
      <c r="A21035" s="7" t="s">
        <v>73209</v>
      </c>
      <c r="B21035" s="7" t="s">
        <v>73210</v>
      </c>
      <c r="C21035" s="7" t="s">
        <v>73211</v>
      </c>
      <c r="D21035" s="7" t="s">
        <v>1664</v>
      </c>
      <c r="E21035" s="8" t="s">
        <v>1665</v>
      </c>
      <c r="F21035" s="8">
        <v>4282838</v>
      </c>
      <c r="G21035" s="7" t="s">
        <v>35</v>
      </c>
      <c r="H21035" s="7" t="s">
        <v>52</v>
      </c>
      <c r="I21035" s="9"/>
      <c r="J21035" s="7" t="s">
        <v>53</v>
      </c>
      <c r="K21035" s="10" t="s">
        <v>21064</v>
      </c>
      <c r="L21035" s="7">
        <v>2</v>
      </c>
      <c r="M21035" s="11">
        <v>39083</v>
      </c>
      <c r="N21035" s="7" t="s">
        <v>88</v>
      </c>
      <c r="O21035" s="7" t="s">
        <v>89</v>
      </c>
      <c r="P21035" s="10">
        <v>2007</v>
      </c>
      <c r="Q21035" s="12">
        <v>40952</v>
      </c>
      <c r="R21035" s="12">
        <v>41668</v>
      </c>
    </row>
    <row r="21036" spans="1:18" x14ac:dyDescent="0.25">
      <c r="A21036" s="7" t="s">
        <v>73212</v>
      </c>
      <c r="B21036" s="7" t="s">
        <v>73213</v>
      </c>
      <c r="C21036" s="7" t="s">
        <v>73214</v>
      </c>
      <c r="D21036" s="7" t="s">
        <v>73215</v>
      </c>
      <c r="E21036" s="8" t="s">
        <v>69</v>
      </c>
      <c r="F21036" s="8">
        <v>5161000</v>
      </c>
      <c r="G21036" s="7" t="s">
        <v>35</v>
      </c>
      <c r="H21036" s="7" t="s">
        <v>24</v>
      </c>
      <c r="I21036" s="9" t="s">
        <v>15147</v>
      </c>
      <c r="J21036" s="7" t="s">
        <v>15148</v>
      </c>
      <c r="K21036" s="10" t="s">
        <v>15148</v>
      </c>
      <c r="L21036" s="7">
        <v>3</v>
      </c>
      <c r="M21036" s="11">
        <v>37622</v>
      </c>
      <c r="N21036" s="7" t="s">
        <v>814</v>
      </c>
      <c r="O21036" s="7" t="s">
        <v>815</v>
      </c>
      <c r="P21036" s="10">
        <v>2003</v>
      </c>
      <c r="Q21036" s="12">
        <v>40518</v>
      </c>
      <c r="R21036" s="12">
        <v>41746</v>
      </c>
    </row>
    <row r="21037" spans="1:18" x14ac:dyDescent="0.25">
      <c r="A21037" s="7" t="s">
        <v>73216</v>
      </c>
      <c r="B21037" s="7" t="s">
        <v>73217</v>
      </c>
      <c r="C21037" s="7" t="s">
        <v>73218</v>
      </c>
      <c r="D21037" s="7" t="s">
        <v>1205</v>
      </c>
      <c r="E21037" s="8" t="s">
        <v>1206</v>
      </c>
      <c r="F21037" s="8">
        <v>4000000</v>
      </c>
      <c r="G21037" s="7" t="s">
        <v>35</v>
      </c>
      <c r="H21037" s="7" t="s">
        <v>240</v>
      </c>
      <c r="I21037" s="9" t="s">
        <v>241</v>
      </c>
      <c r="J21037" s="7" t="s">
        <v>242</v>
      </c>
      <c r="K21037" s="10" t="s">
        <v>242</v>
      </c>
      <c r="L21037" s="7">
        <v>1</v>
      </c>
      <c r="M21037" s="11">
        <v>36161</v>
      </c>
      <c r="N21037" s="7" t="s">
        <v>1066</v>
      </c>
      <c r="O21037" s="7" t="s">
        <v>1067</v>
      </c>
      <c r="P21037" s="10">
        <v>1999</v>
      </c>
      <c r="Q21037" s="12">
        <v>41483</v>
      </c>
      <c r="R21037" s="12">
        <v>41483</v>
      </c>
    </row>
    <row r="21038" spans="1:18" x14ac:dyDescent="0.25">
      <c r="A21038" s="7" t="s">
        <v>73219</v>
      </c>
      <c r="B21038" s="7" t="s">
        <v>73220</v>
      </c>
      <c r="C21038" s="7" t="s">
        <v>73221</v>
      </c>
      <c r="D21038" s="7" t="s">
        <v>625</v>
      </c>
      <c r="E21038" s="8" t="s">
        <v>323</v>
      </c>
      <c r="F21038" s="8">
        <v>500000</v>
      </c>
      <c r="G21038" s="7" t="s">
        <v>35</v>
      </c>
      <c r="H21038" s="7" t="s">
        <v>24</v>
      </c>
      <c r="I21038" s="9" t="s">
        <v>248</v>
      </c>
      <c r="J21038" s="7" t="s">
        <v>249</v>
      </c>
      <c r="K21038" s="10" t="s">
        <v>43435</v>
      </c>
      <c r="L21038" s="7">
        <v>2</v>
      </c>
      <c r="Q21038" s="12">
        <v>40953</v>
      </c>
      <c r="R21038" s="12">
        <v>41341</v>
      </c>
    </row>
    <row r="21039" spans="1:18" x14ac:dyDescent="0.25">
      <c r="A21039" s="7" t="s">
        <v>73222</v>
      </c>
      <c r="B21039" s="7" t="s">
        <v>73223</v>
      </c>
      <c r="D21039" s="7" t="s">
        <v>68</v>
      </c>
      <c r="E21039" s="8" t="s">
        <v>69</v>
      </c>
      <c r="F21039" s="8">
        <v>4372930</v>
      </c>
      <c r="G21039" s="7" t="s">
        <v>35</v>
      </c>
      <c r="H21039" s="7" t="s">
        <v>24</v>
      </c>
      <c r="I21039" s="9" t="s">
        <v>36</v>
      </c>
      <c r="J21039" s="7" t="s">
        <v>181</v>
      </c>
      <c r="K21039" s="10" t="s">
        <v>594</v>
      </c>
      <c r="L21039" s="7">
        <v>1</v>
      </c>
      <c r="Q21039" s="12">
        <v>41638</v>
      </c>
      <c r="R21039" s="12">
        <v>41638</v>
      </c>
    </row>
    <row r="21040" spans="1:18" x14ac:dyDescent="0.25">
      <c r="A21040" s="7" t="s">
        <v>73224</v>
      </c>
      <c r="B21040" s="7" t="s">
        <v>73225</v>
      </c>
      <c r="C21040" s="7" t="s">
        <v>73226</v>
      </c>
      <c r="F21040" s="8">
        <v>2094510</v>
      </c>
      <c r="G21040" s="7" t="s">
        <v>35</v>
      </c>
      <c r="H21040" s="7" t="s">
        <v>52</v>
      </c>
      <c r="I21040" s="9"/>
      <c r="J21040" s="7" t="s">
        <v>53</v>
      </c>
      <c r="K21040" s="10" t="s">
        <v>28037</v>
      </c>
      <c r="L21040" s="7">
        <v>1</v>
      </c>
      <c r="Q21040" s="12">
        <v>41920</v>
      </c>
      <c r="R21040" s="12">
        <v>41920</v>
      </c>
    </row>
    <row r="21041" spans="1:18" x14ac:dyDescent="0.25">
      <c r="A21041" s="7" t="s">
        <v>73227</v>
      </c>
      <c r="B21041" s="7" t="s">
        <v>73228</v>
      </c>
      <c r="C21041" s="7" t="s">
        <v>73229</v>
      </c>
      <c r="D21041" s="7" t="s">
        <v>737</v>
      </c>
      <c r="E21041" s="8" t="s">
        <v>738</v>
      </c>
      <c r="F21041" s="8">
        <v>40000</v>
      </c>
      <c r="G21041" s="7" t="s">
        <v>35</v>
      </c>
      <c r="H21041" s="7" t="s">
        <v>108</v>
      </c>
      <c r="I21041" s="9"/>
      <c r="J21041" s="7" t="s">
        <v>109</v>
      </c>
      <c r="K21041" s="10" t="s">
        <v>109</v>
      </c>
      <c r="L21041" s="7">
        <v>1</v>
      </c>
      <c r="Q21041" s="12">
        <v>41236</v>
      </c>
      <c r="R21041" s="12">
        <v>41236</v>
      </c>
    </row>
    <row r="21042" spans="1:18" x14ac:dyDescent="0.25">
      <c r="A21042" s="7" t="s">
        <v>73230</v>
      </c>
      <c r="B21042" s="7" t="s">
        <v>73231</v>
      </c>
      <c r="C21042" s="7" t="s">
        <v>73232</v>
      </c>
      <c r="D21042" s="7" t="s">
        <v>73233</v>
      </c>
      <c r="E21042" s="8" t="s">
        <v>2130</v>
      </c>
      <c r="F21042" s="8">
        <v>0</v>
      </c>
      <c r="G21042" s="7" t="s">
        <v>35</v>
      </c>
      <c r="H21042" s="7" t="s">
        <v>24</v>
      </c>
      <c r="I21042" s="9" t="s">
        <v>70</v>
      </c>
      <c r="J21042" s="7" t="s">
        <v>1526</v>
      </c>
      <c r="K21042" s="10" t="s">
        <v>1527</v>
      </c>
      <c r="L21042" s="7">
        <v>1</v>
      </c>
      <c r="Q21042" s="12">
        <v>41288</v>
      </c>
      <c r="R21042" s="12">
        <v>41288</v>
      </c>
    </row>
    <row r="21043" spans="1:18" x14ac:dyDescent="0.25">
      <c r="A21043" s="7" t="s">
        <v>73234</v>
      </c>
      <c r="B21043" s="7" t="s">
        <v>73235</v>
      </c>
      <c r="C21043" s="7" t="s">
        <v>73236</v>
      </c>
      <c r="D21043" s="7" t="s">
        <v>5154</v>
      </c>
      <c r="E21043" s="8" t="s">
        <v>2933</v>
      </c>
      <c r="F21043" s="8">
        <v>1605000</v>
      </c>
      <c r="G21043" s="7" t="s">
        <v>35</v>
      </c>
      <c r="H21043" s="7" t="s">
        <v>24</v>
      </c>
      <c r="I21043" s="9" t="s">
        <v>281</v>
      </c>
      <c r="J21043" s="7" t="s">
        <v>282</v>
      </c>
      <c r="K21043" s="10" t="s">
        <v>1560</v>
      </c>
      <c r="L21043" s="7">
        <v>1</v>
      </c>
      <c r="M21043" s="11">
        <v>37987</v>
      </c>
      <c r="N21043" s="7" t="s">
        <v>424</v>
      </c>
      <c r="O21043" s="7" t="s">
        <v>425</v>
      </c>
      <c r="P21043" s="10">
        <v>2004</v>
      </c>
      <c r="Q21043" s="12">
        <v>41857</v>
      </c>
      <c r="R21043" s="12">
        <v>41857</v>
      </c>
    </row>
    <row r="21044" spans="1:18" x14ac:dyDescent="0.25">
      <c r="A21044" s="7" t="s">
        <v>73237</v>
      </c>
      <c r="B21044" s="7" t="s">
        <v>73238</v>
      </c>
      <c r="C21044" s="7" t="s">
        <v>73239</v>
      </c>
      <c r="D21044" s="7" t="s">
        <v>227</v>
      </c>
      <c r="E21044" s="8" t="s">
        <v>228</v>
      </c>
      <c r="F21044" s="8">
        <v>3590727</v>
      </c>
      <c r="G21044" s="7" t="s">
        <v>35</v>
      </c>
      <c r="H21044" s="7" t="s">
        <v>24</v>
      </c>
      <c r="I21044" s="9" t="s">
        <v>25</v>
      </c>
      <c r="J21044" s="7" t="s">
        <v>26</v>
      </c>
      <c r="K21044" s="10" t="s">
        <v>27</v>
      </c>
      <c r="L21044" s="7">
        <v>2</v>
      </c>
      <c r="M21044" s="11">
        <v>39083</v>
      </c>
      <c r="N21044" s="7" t="s">
        <v>88</v>
      </c>
      <c r="O21044" s="7" t="s">
        <v>89</v>
      </c>
      <c r="P21044" s="10">
        <v>2007</v>
      </c>
      <c r="Q21044" s="12">
        <v>40421</v>
      </c>
      <c r="R21044" s="12">
        <v>40683</v>
      </c>
    </row>
    <row r="21045" spans="1:18" x14ac:dyDescent="0.25">
      <c r="A21045" s="7" t="s">
        <v>73240</v>
      </c>
      <c r="B21045" s="7" t="s">
        <v>73241</v>
      </c>
      <c r="C21045" s="7" t="s">
        <v>73242</v>
      </c>
      <c r="D21045" s="7" t="s">
        <v>68</v>
      </c>
      <c r="E21045" s="8" t="s">
        <v>69</v>
      </c>
      <c r="F21045" s="8">
        <v>0</v>
      </c>
      <c r="G21045" s="7" t="s">
        <v>23</v>
      </c>
      <c r="H21045" s="7" t="s">
        <v>24</v>
      </c>
      <c r="I21045" s="9" t="s">
        <v>129</v>
      </c>
      <c r="J21045" s="7" t="s">
        <v>130</v>
      </c>
      <c r="K21045" s="10" t="s">
        <v>2584</v>
      </c>
      <c r="L21045" s="7">
        <v>1</v>
      </c>
      <c r="M21045" s="11">
        <v>31778</v>
      </c>
      <c r="N21045" s="7" t="s">
        <v>2061</v>
      </c>
      <c r="O21045" s="7" t="s">
        <v>2062</v>
      </c>
      <c r="P21045" s="10">
        <v>1987</v>
      </c>
      <c r="Q21045" s="12">
        <v>35171</v>
      </c>
      <c r="R21045" s="12">
        <v>35171</v>
      </c>
    </row>
    <row r="21046" spans="1:18" x14ac:dyDescent="0.25">
      <c r="A21046" s="7" t="s">
        <v>73243</v>
      </c>
      <c r="B21046" s="7" t="s">
        <v>73244</v>
      </c>
      <c r="C21046" s="7" t="s">
        <v>73245</v>
      </c>
      <c r="D21046" s="7" t="s">
        <v>737</v>
      </c>
      <c r="E21046" s="8" t="s">
        <v>738</v>
      </c>
      <c r="F21046" s="8">
        <v>250000</v>
      </c>
      <c r="G21046" s="7" t="s">
        <v>35</v>
      </c>
      <c r="H21046" s="7" t="s">
        <v>24</v>
      </c>
      <c r="I21046" s="9" t="s">
        <v>93</v>
      </c>
      <c r="J21046" s="7" t="s">
        <v>73246</v>
      </c>
      <c r="K21046" s="10" t="s">
        <v>73247</v>
      </c>
      <c r="L21046" s="7">
        <v>1</v>
      </c>
      <c r="M21046" s="11">
        <v>38353</v>
      </c>
      <c r="N21046" s="7" t="s">
        <v>435</v>
      </c>
      <c r="O21046" s="7" t="s">
        <v>436</v>
      </c>
      <c r="P21046" s="10">
        <v>2005</v>
      </c>
      <c r="Q21046" s="12">
        <v>41466</v>
      </c>
      <c r="R21046" s="12">
        <v>41466</v>
      </c>
    </row>
    <row r="21047" spans="1:18" x14ac:dyDescent="0.25">
      <c r="A21047" s="7" t="s">
        <v>73248</v>
      </c>
      <c r="B21047" s="7" t="s">
        <v>73249</v>
      </c>
      <c r="C21047" s="7" t="s">
        <v>73250</v>
      </c>
      <c r="D21047" s="7" t="s">
        <v>991</v>
      </c>
      <c r="E21047" s="8" t="s">
        <v>992</v>
      </c>
      <c r="F21047" s="8">
        <v>73000</v>
      </c>
      <c r="G21047" s="7" t="s">
        <v>35</v>
      </c>
      <c r="H21047" s="7" t="s">
        <v>24</v>
      </c>
      <c r="I21047" s="9" t="s">
        <v>1166</v>
      </c>
      <c r="J21047" s="7" t="s">
        <v>1167</v>
      </c>
      <c r="K21047" s="10" t="s">
        <v>73251</v>
      </c>
      <c r="L21047" s="7">
        <v>1</v>
      </c>
      <c r="M21047" s="11">
        <v>41675</v>
      </c>
      <c r="N21047" s="7" t="s">
        <v>1308</v>
      </c>
      <c r="O21047" s="7" t="s">
        <v>64</v>
      </c>
      <c r="P21047" s="10">
        <v>2014</v>
      </c>
      <c r="Q21047" s="12">
        <v>41675</v>
      </c>
      <c r="R21047" s="12">
        <v>41675</v>
      </c>
    </row>
    <row r="21048" spans="1:18" x14ac:dyDescent="0.25">
      <c r="A21048" s="7" t="s">
        <v>73252</v>
      </c>
      <c r="B21048" s="7" t="s">
        <v>73253</v>
      </c>
      <c r="C21048" s="7" t="s">
        <v>73254</v>
      </c>
      <c r="D21048" s="7" t="s">
        <v>275</v>
      </c>
      <c r="E21048" s="8" t="s">
        <v>276</v>
      </c>
      <c r="F21048" s="8">
        <v>85000000</v>
      </c>
      <c r="G21048" s="7" t="s">
        <v>23</v>
      </c>
      <c r="H21048" s="7" t="s">
        <v>24</v>
      </c>
      <c r="I21048" s="9" t="s">
        <v>36</v>
      </c>
      <c r="J21048" s="7" t="s">
        <v>1162</v>
      </c>
      <c r="K21048" s="10" t="s">
        <v>6013</v>
      </c>
      <c r="L21048" s="7">
        <v>3</v>
      </c>
      <c r="Q21048" s="12">
        <v>39234</v>
      </c>
      <c r="R21048" s="12">
        <v>40847</v>
      </c>
    </row>
    <row r="21049" spans="1:18" x14ac:dyDescent="0.25">
      <c r="A21049" s="7" t="s">
        <v>73255</v>
      </c>
      <c r="B21049" s="7" t="s">
        <v>73256</v>
      </c>
      <c r="D21049" s="7" t="s">
        <v>719</v>
      </c>
      <c r="E21049" s="8" t="s">
        <v>720</v>
      </c>
      <c r="F21049" s="8">
        <v>5302500</v>
      </c>
      <c r="G21049" s="7" t="s">
        <v>35</v>
      </c>
      <c r="H21049" s="7" t="s">
        <v>24</v>
      </c>
      <c r="I21049" s="9" t="s">
        <v>1321</v>
      </c>
      <c r="J21049" s="7" t="s">
        <v>5813</v>
      </c>
      <c r="K21049" s="10" t="s">
        <v>5813</v>
      </c>
      <c r="L21049" s="7">
        <v>2</v>
      </c>
      <c r="Q21049" s="12">
        <v>39023</v>
      </c>
      <c r="R21049" s="12">
        <v>40325</v>
      </c>
    </row>
    <row r="21050" spans="1:18" x14ac:dyDescent="0.25">
      <c r="A21050" s="7" t="s">
        <v>73257</v>
      </c>
      <c r="B21050" s="7" t="s">
        <v>73258</v>
      </c>
      <c r="C21050" s="7" t="s">
        <v>73259</v>
      </c>
      <c r="D21050" s="7" t="s">
        <v>73260</v>
      </c>
      <c r="E21050" s="8" t="s">
        <v>4265</v>
      </c>
      <c r="F21050" s="8">
        <v>4800000</v>
      </c>
      <c r="G21050" s="7" t="s">
        <v>35</v>
      </c>
      <c r="I21050" s="9"/>
      <c r="J21050" s="7"/>
      <c r="L21050" s="7">
        <v>2</v>
      </c>
      <c r="M21050" s="11">
        <v>41275</v>
      </c>
      <c r="N21050" s="7" t="s">
        <v>146</v>
      </c>
      <c r="O21050" s="7" t="s">
        <v>147</v>
      </c>
      <c r="P21050" s="10">
        <v>2013</v>
      </c>
      <c r="Q21050" s="12">
        <v>41302</v>
      </c>
      <c r="R21050" s="12">
        <v>41653</v>
      </c>
    </row>
    <row r="21051" spans="1:18" x14ac:dyDescent="0.25">
      <c r="A21051" s="7" t="s">
        <v>73261</v>
      </c>
      <c r="B21051" s="7" t="s">
        <v>73262</v>
      </c>
      <c r="C21051" s="7" t="s">
        <v>73263</v>
      </c>
      <c r="D21051" s="7" t="s">
        <v>39457</v>
      </c>
      <c r="E21051" s="8" t="s">
        <v>1403</v>
      </c>
      <c r="F21051" s="8">
        <v>4000000</v>
      </c>
      <c r="G21051" s="7" t="s">
        <v>35</v>
      </c>
      <c r="H21051" s="7" t="s">
        <v>680</v>
      </c>
      <c r="I21051" s="9"/>
      <c r="J21051" s="7" t="s">
        <v>681</v>
      </c>
      <c r="K21051" s="10" t="s">
        <v>28206</v>
      </c>
      <c r="L21051" s="7">
        <v>1</v>
      </c>
      <c r="M21051" s="11">
        <v>38353</v>
      </c>
      <c r="N21051" s="7" t="s">
        <v>435</v>
      </c>
      <c r="O21051" s="7" t="s">
        <v>436</v>
      </c>
      <c r="P21051" s="10">
        <v>2005</v>
      </c>
      <c r="Q21051" s="12">
        <v>39015</v>
      </c>
      <c r="R21051" s="12">
        <v>39015</v>
      </c>
    </row>
    <row r="21052" spans="1:18" x14ac:dyDescent="0.25">
      <c r="A21052" s="7" t="s">
        <v>73264</v>
      </c>
      <c r="B21052" s="7" t="s">
        <v>73265</v>
      </c>
      <c r="C21052" s="7" t="s">
        <v>73266</v>
      </c>
      <c r="D21052" s="7" t="s">
        <v>1402</v>
      </c>
      <c r="E21052" s="8" t="s">
        <v>1403</v>
      </c>
      <c r="F21052" s="8">
        <v>750000</v>
      </c>
      <c r="G21052" s="7" t="s">
        <v>35</v>
      </c>
      <c r="H21052" s="7" t="s">
        <v>1263</v>
      </c>
      <c r="I21052" s="9"/>
      <c r="J21052" s="7" t="s">
        <v>1264</v>
      </c>
      <c r="K21052" s="10" t="s">
        <v>1264</v>
      </c>
      <c r="L21052" s="7">
        <v>2</v>
      </c>
      <c r="M21052" s="11">
        <v>37987</v>
      </c>
      <c r="N21052" s="7" t="s">
        <v>424</v>
      </c>
      <c r="O21052" s="7" t="s">
        <v>425</v>
      </c>
      <c r="P21052" s="10">
        <v>2004</v>
      </c>
      <c r="Q21052" s="12">
        <v>39904</v>
      </c>
      <c r="R21052" s="12">
        <v>40575</v>
      </c>
    </row>
    <row r="21053" spans="1:18" x14ac:dyDescent="0.25">
      <c r="A21053" s="7" t="s">
        <v>73267</v>
      </c>
      <c r="B21053" s="7" t="s">
        <v>73268</v>
      </c>
      <c r="C21053" s="7" t="s">
        <v>73269</v>
      </c>
      <c r="D21053" s="7" t="s">
        <v>68</v>
      </c>
      <c r="E21053" s="8" t="s">
        <v>69</v>
      </c>
      <c r="F21053" s="8">
        <v>3800000</v>
      </c>
      <c r="G21053" s="7" t="s">
        <v>23</v>
      </c>
      <c r="H21053" s="7" t="s">
        <v>24</v>
      </c>
      <c r="I21053" s="9" t="s">
        <v>620</v>
      </c>
      <c r="J21053" s="7" t="s">
        <v>621</v>
      </c>
      <c r="K21053" s="10" t="s">
        <v>621</v>
      </c>
      <c r="L21053" s="7">
        <v>1</v>
      </c>
      <c r="Q21053" s="12">
        <v>40227</v>
      </c>
      <c r="R21053" s="12">
        <v>40227</v>
      </c>
    </row>
    <row r="21054" spans="1:18" x14ac:dyDescent="0.25">
      <c r="A21054" s="7" t="s">
        <v>73270</v>
      </c>
      <c r="B21054" s="7" t="s">
        <v>73271</v>
      </c>
      <c r="C21054" s="7" t="s">
        <v>73272</v>
      </c>
      <c r="D21054" s="7" t="s">
        <v>275</v>
      </c>
      <c r="E21054" s="8" t="s">
        <v>276</v>
      </c>
      <c r="F21054" s="8">
        <v>12000000</v>
      </c>
      <c r="G21054" s="7" t="s">
        <v>35</v>
      </c>
      <c r="H21054" s="7" t="s">
        <v>240</v>
      </c>
      <c r="I21054" s="9" t="s">
        <v>241</v>
      </c>
      <c r="J21054" s="7" t="s">
        <v>242</v>
      </c>
      <c r="K21054" s="10" t="s">
        <v>242</v>
      </c>
      <c r="L21054" s="7">
        <v>1</v>
      </c>
      <c r="M21054" s="11">
        <v>35796</v>
      </c>
      <c r="N21054" s="7" t="s">
        <v>674</v>
      </c>
      <c r="O21054" s="7" t="s">
        <v>675</v>
      </c>
      <c r="P21054" s="10">
        <v>1998</v>
      </c>
      <c r="Q21054" s="12">
        <v>40589</v>
      </c>
      <c r="R21054" s="12">
        <v>40589</v>
      </c>
    </row>
    <row r="21055" spans="1:18" x14ac:dyDescent="0.25">
      <c r="A21055" s="7" t="s">
        <v>73273</v>
      </c>
      <c r="B21055" s="7" t="s">
        <v>73274</v>
      </c>
      <c r="D21055" s="7" t="s">
        <v>73275</v>
      </c>
      <c r="E21055" s="8" t="s">
        <v>50452</v>
      </c>
      <c r="F21055" s="8">
        <v>0</v>
      </c>
      <c r="G21055" s="7" t="s">
        <v>35</v>
      </c>
      <c r="H21055" s="7" t="s">
        <v>24</v>
      </c>
      <c r="I21055" s="9" t="s">
        <v>60</v>
      </c>
      <c r="J21055" s="7" t="s">
        <v>1368</v>
      </c>
      <c r="K21055" s="10" t="s">
        <v>1368</v>
      </c>
      <c r="L21055" s="7">
        <v>1</v>
      </c>
      <c r="M21055" s="11">
        <v>31048</v>
      </c>
      <c r="N21055" s="7" t="s">
        <v>3930</v>
      </c>
      <c r="O21055" s="7" t="s">
        <v>3931</v>
      </c>
      <c r="P21055" s="10">
        <v>1985</v>
      </c>
      <c r="Q21055" s="12">
        <v>34116</v>
      </c>
      <c r="R21055" s="12">
        <v>34116</v>
      </c>
    </row>
    <row r="21056" spans="1:18" x14ac:dyDescent="0.25">
      <c r="A21056" s="7" t="s">
        <v>73276</v>
      </c>
      <c r="B21056" s="7" t="s">
        <v>73277</v>
      </c>
      <c r="C21056" s="7" t="s">
        <v>73278</v>
      </c>
      <c r="D21056" s="7" t="s">
        <v>73279</v>
      </c>
      <c r="E21056" s="8" t="s">
        <v>2060</v>
      </c>
      <c r="F21056" s="8">
        <v>100000</v>
      </c>
      <c r="G21056" s="7" t="s">
        <v>80</v>
      </c>
      <c r="H21056" s="7" t="s">
        <v>9554</v>
      </c>
      <c r="I21056" s="9"/>
      <c r="J21056" s="7" t="s">
        <v>9555</v>
      </c>
      <c r="K21056" s="10" t="s">
        <v>9555</v>
      </c>
      <c r="L21056" s="7">
        <v>1</v>
      </c>
      <c r="M21056" s="11">
        <v>39814</v>
      </c>
      <c r="N21056" s="7" t="s">
        <v>171</v>
      </c>
      <c r="O21056" s="7" t="s">
        <v>172</v>
      </c>
      <c r="P21056" s="10">
        <v>2009</v>
      </c>
      <c r="Q21056" s="12">
        <v>39814</v>
      </c>
      <c r="R21056" s="12">
        <v>39814</v>
      </c>
    </row>
    <row r="21057" spans="1:18" x14ac:dyDescent="0.25">
      <c r="A21057" s="7" t="s">
        <v>73280</v>
      </c>
      <c r="B21057" s="7" t="s">
        <v>73281</v>
      </c>
      <c r="D21057" s="7" t="s">
        <v>68</v>
      </c>
      <c r="E21057" s="8" t="s">
        <v>69</v>
      </c>
      <c r="F21057" s="8">
        <v>708000</v>
      </c>
      <c r="G21057" s="7" t="s">
        <v>35</v>
      </c>
      <c r="H21057" s="7" t="s">
        <v>52</v>
      </c>
      <c r="I21057" s="9"/>
      <c r="J21057" s="7" t="s">
        <v>53</v>
      </c>
      <c r="K21057" s="10" t="s">
        <v>53</v>
      </c>
      <c r="L21057" s="7">
        <v>1</v>
      </c>
      <c r="M21057" s="11">
        <v>38718</v>
      </c>
      <c r="N21057" s="7" t="s">
        <v>400</v>
      </c>
      <c r="O21057" s="7" t="s">
        <v>401</v>
      </c>
      <c r="P21057" s="10">
        <v>2006</v>
      </c>
      <c r="Q21057" s="12">
        <v>39051</v>
      </c>
      <c r="R21057" s="12">
        <v>39051</v>
      </c>
    </row>
    <row r="21058" spans="1:18" x14ac:dyDescent="0.25">
      <c r="A21058" s="7" t="s">
        <v>73282</v>
      </c>
      <c r="B21058" s="7" t="s">
        <v>73283</v>
      </c>
      <c r="C21058" s="7" t="s">
        <v>73284</v>
      </c>
      <c r="D21058" s="7" t="s">
        <v>296</v>
      </c>
      <c r="E21058" s="8" t="s">
        <v>297</v>
      </c>
      <c r="F21058" s="8">
        <v>3500000</v>
      </c>
      <c r="G21058" s="7" t="s">
        <v>23</v>
      </c>
      <c r="H21058" s="7" t="s">
        <v>24</v>
      </c>
      <c r="I21058" s="9" t="s">
        <v>1321</v>
      </c>
      <c r="J21058" s="7" t="s">
        <v>613</v>
      </c>
      <c r="K21058" s="10" t="s">
        <v>3118</v>
      </c>
      <c r="L21058" s="7">
        <v>1</v>
      </c>
      <c r="M21058" s="11">
        <v>35065</v>
      </c>
      <c r="N21058" s="7" t="s">
        <v>3258</v>
      </c>
      <c r="O21058" s="7" t="s">
        <v>3259</v>
      </c>
      <c r="P21058" s="10">
        <v>1996</v>
      </c>
      <c r="Q21058" s="12">
        <v>38642</v>
      </c>
      <c r="R21058" s="12">
        <v>38642</v>
      </c>
    </row>
    <row r="21059" spans="1:18" x14ac:dyDescent="0.25">
      <c r="A21059" s="7" t="s">
        <v>73285</v>
      </c>
      <c r="B21059" s="7" t="s">
        <v>73286</v>
      </c>
      <c r="C21059" s="7" t="s">
        <v>73287</v>
      </c>
      <c r="D21059" s="7" t="s">
        <v>737</v>
      </c>
      <c r="E21059" s="8" t="s">
        <v>738</v>
      </c>
      <c r="F21059" s="8">
        <v>3230000</v>
      </c>
      <c r="G21059" s="7" t="s">
        <v>35</v>
      </c>
      <c r="H21059" s="7" t="s">
        <v>52</v>
      </c>
      <c r="I21059" s="9"/>
      <c r="J21059" s="7" t="s">
        <v>73288</v>
      </c>
      <c r="K21059" s="10" t="s">
        <v>73288</v>
      </c>
      <c r="L21059" s="7">
        <v>1</v>
      </c>
      <c r="Q21059" s="12">
        <v>40189</v>
      </c>
      <c r="R21059" s="12">
        <v>40189</v>
      </c>
    </row>
    <row r="21060" spans="1:18" x14ac:dyDescent="0.25">
      <c r="A21060" s="7" t="s">
        <v>73289</v>
      </c>
      <c r="B21060" s="7" t="s">
        <v>73290</v>
      </c>
      <c r="C21060" s="7" t="s">
        <v>73291</v>
      </c>
      <c r="D21060" s="7" t="s">
        <v>68</v>
      </c>
      <c r="E21060" s="8" t="s">
        <v>69</v>
      </c>
      <c r="F21060" s="8">
        <v>3000000</v>
      </c>
      <c r="G21060" s="7" t="s">
        <v>35</v>
      </c>
      <c r="H21060" s="7" t="s">
        <v>240</v>
      </c>
      <c r="I21060" s="9" t="s">
        <v>2853</v>
      </c>
      <c r="J21060" s="7" t="s">
        <v>2854</v>
      </c>
      <c r="K21060" s="10" t="s">
        <v>2855</v>
      </c>
      <c r="L21060" s="7">
        <v>1</v>
      </c>
      <c r="Q21060" s="12">
        <v>40863</v>
      </c>
      <c r="R21060" s="12">
        <v>40863</v>
      </c>
    </row>
    <row r="21061" spans="1:18" x14ac:dyDescent="0.25">
      <c r="A21061" s="7" t="s">
        <v>73292</v>
      </c>
      <c r="B21061" s="7" t="s">
        <v>73293</v>
      </c>
      <c r="C21061" s="7" t="s">
        <v>73294</v>
      </c>
      <c r="D21061" s="7" t="s">
        <v>1402</v>
      </c>
      <c r="E21061" s="8" t="s">
        <v>1403</v>
      </c>
      <c r="F21061" s="8">
        <v>1227795</v>
      </c>
      <c r="G21061" s="7" t="s">
        <v>35</v>
      </c>
      <c r="H21061" s="7" t="s">
        <v>24</v>
      </c>
      <c r="I21061" s="9" t="s">
        <v>1321</v>
      </c>
      <c r="J21061" s="7" t="s">
        <v>613</v>
      </c>
      <c r="K21061" s="10" t="s">
        <v>33807</v>
      </c>
      <c r="L21061" s="7">
        <v>1</v>
      </c>
      <c r="M21061" s="11">
        <v>38353</v>
      </c>
      <c r="N21061" s="7" t="s">
        <v>435</v>
      </c>
      <c r="O21061" s="7" t="s">
        <v>436</v>
      </c>
      <c r="P21061" s="10">
        <v>2005</v>
      </c>
      <c r="Q21061" s="12">
        <v>41346</v>
      </c>
      <c r="R21061" s="12">
        <v>41346</v>
      </c>
    </row>
    <row r="21062" spans="1:18" x14ac:dyDescent="0.25">
      <c r="A21062" s="7" t="s">
        <v>73295</v>
      </c>
      <c r="B21062" s="7" t="s">
        <v>73296</v>
      </c>
      <c r="C21062" s="7" t="s">
        <v>73297</v>
      </c>
      <c r="D21062" s="7" t="s">
        <v>43945</v>
      </c>
      <c r="E21062" s="8" t="s">
        <v>3494</v>
      </c>
      <c r="F21062" s="8">
        <v>2119692</v>
      </c>
      <c r="G21062" s="7" t="s">
        <v>35</v>
      </c>
      <c r="H21062" s="7" t="s">
        <v>24</v>
      </c>
      <c r="I21062" s="9" t="s">
        <v>93</v>
      </c>
      <c r="J21062" s="7" t="s">
        <v>94</v>
      </c>
      <c r="K21062" s="10" t="s">
        <v>95</v>
      </c>
      <c r="L21062" s="7">
        <v>4</v>
      </c>
      <c r="Q21062" s="12">
        <v>41137</v>
      </c>
      <c r="R21062" s="12">
        <v>41857</v>
      </c>
    </row>
    <row r="21063" spans="1:18" x14ac:dyDescent="0.25">
      <c r="A21063" s="7" t="s">
        <v>73298</v>
      </c>
      <c r="B21063" s="7" t="s">
        <v>73299</v>
      </c>
      <c r="C21063" s="7" t="s">
        <v>73300</v>
      </c>
      <c r="D21063" s="7" t="s">
        <v>73301</v>
      </c>
      <c r="E21063" s="8" t="s">
        <v>11593</v>
      </c>
      <c r="F21063" s="8">
        <v>23950000</v>
      </c>
      <c r="G21063" s="7" t="s">
        <v>23</v>
      </c>
      <c r="H21063" s="7" t="s">
        <v>24</v>
      </c>
      <c r="I21063" s="9" t="s">
        <v>151</v>
      </c>
      <c r="J21063" s="7" t="s">
        <v>613</v>
      </c>
      <c r="K21063" s="10" t="s">
        <v>3946</v>
      </c>
      <c r="L21063" s="7">
        <v>5</v>
      </c>
      <c r="M21063" s="11">
        <v>38322</v>
      </c>
      <c r="N21063" s="7" t="s">
        <v>12437</v>
      </c>
      <c r="O21063" s="7" t="s">
        <v>2364</v>
      </c>
      <c r="P21063" s="10">
        <v>2004</v>
      </c>
      <c r="Q21063" s="12">
        <v>38397</v>
      </c>
      <c r="R21063" s="12">
        <v>40374</v>
      </c>
    </row>
    <row r="21064" spans="1:18" x14ac:dyDescent="0.25">
      <c r="A21064" s="7" t="s">
        <v>73302</v>
      </c>
      <c r="B21064" s="7" t="s">
        <v>73303</v>
      </c>
      <c r="C21064" s="7" t="s">
        <v>73304</v>
      </c>
      <c r="D21064" s="7" t="s">
        <v>296</v>
      </c>
      <c r="E21064" s="8" t="s">
        <v>297</v>
      </c>
      <c r="F21064" s="8">
        <v>300000</v>
      </c>
      <c r="G21064" s="7" t="s">
        <v>35</v>
      </c>
      <c r="H21064" s="7" t="s">
        <v>24</v>
      </c>
      <c r="I21064" s="9" t="s">
        <v>70</v>
      </c>
      <c r="J21064" s="7" t="s">
        <v>576</v>
      </c>
      <c r="K21064" s="10" t="s">
        <v>576</v>
      </c>
      <c r="L21064" s="7">
        <v>1</v>
      </c>
      <c r="M21064" s="11">
        <v>40704</v>
      </c>
      <c r="N21064" s="7" t="s">
        <v>702</v>
      </c>
      <c r="O21064" s="7" t="s">
        <v>55</v>
      </c>
      <c r="P21064" s="10">
        <v>2011</v>
      </c>
      <c r="Q21064" s="12">
        <v>41030</v>
      </c>
      <c r="R21064" s="12">
        <v>41030</v>
      </c>
    </row>
    <row r="21065" spans="1:18" x14ac:dyDescent="0.25">
      <c r="A21065" s="7" t="s">
        <v>73305</v>
      </c>
      <c r="B21065" s="7" t="s">
        <v>73306</v>
      </c>
      <c r="C21065" s="7" t="s">
        <v>73307</v>
      </c>
      <c r="D21065" s="7" t="s">
        <v>68</v>
      </c>
      <c r="E21065" s="8" t="s">
        <v>69</v>
      </c>
      <c r="F21065" s="8">
        <v>200000</v>
      </c>
      <c r="G21065" s="7" t="s">
        <v>35</v>
      </c>
      <c r="H21065" s="7" t="s">
        <v>469</v>
      </c>
      <c r="I21065" s="9"/>
      <c r="J21065" s="7" t="s">
        <v>651</v>
      </c>
      <c r="K21065" s="10" t="s">
        <v>13948</v>
      </c>
      <c r="L21065" s="7">
        <v>1</v>
      </c>
      <c r="M21065" s="11">
        <v>40909</v>
      </c>
      <c r="N21065" s="7" t="s">
        <v>111</v>
      </c>
      <c r="O21065" s="7" t="s">
        <v>112</v>
      </c>
      <c r="P21065" s="10">
        <v>2012</v>
      </c>
      <c r="Q21065" s="12">
        <v>41679</v>
      </c>
      <c r="R21065" s="12">
        <v>41679</v>
      </c>
    </row>
    <row r="21066" spans="1:18" x14ac:dyDescent="0.25">
      <c r="A21066" s="7" t="s">
        <v>73308</v>
      </c>
      <c r="B21066" s="7" t="s">
        <v>73309</v>
      </c>
      <c r="C21066" s="7" t="s">
        <v>73310</v>
      </c>
      <c r="D21066" s="7" t="s">
        <v>1277</v>
      </c>
      <c r="E21066" s="8" t="s">
        <v>1278</v>
      </c>
      <c r="F21066" s="8">
        <v>18000000</v>
      </c>
      <c r="G21066" s="7" t="s">
        <v>23</v>
      </c>
      <c r="H21066" s="7" t="s">
        <v>24</v>
      </c>
      <c r="I21066" s="9" t="s">
        <v>70</v>
      </c>
      <c r="J21066" s="7" t="s">
        <v>138</v>
      </c>
      <c r="K21066" s="10" t="s">
        <v>138</v>
      </c>
      <c r="L21066" s="7">
        <v>1</v>
      </c>
      <c r="Q21066" s="12">
        <v>39052</v>
      </c>
      <c r="R21066" s="12">
        <v>39052</v>
      </c>
    </row>
    <row r="21067" spans="1:18" x14ac:dyDescent="0.25">
      <c r="A21067" s="7" t="s">
        <v>73311</v>
      </c>
      <c r="B21067" s="7" t="s">
        <v>73312</v>
      </c>
      <c r="F21067" s="8">
        <v>0</v>
      </c>
      <c r="G21067" s="7" t="s">
        <v>23</v>
      </c>
      <c r="H21067" s="7" t="s">
        <v>24</v>
      </c>
      <c r="I21067" s="9" t="s">
        <v>281</v>
      </c>
      <c r="J21067" s="7" t="s">
        <v>282</v>
      </c>
      <c r="K21067" s="10" t="s">
        <v>63586</v>
      </c>
      <c r="L21067" s="7">
        <v>1</v>
      </c>
      <c r="M21067" s="11">
        <v>29221</v>
      </c>
      <c r="N21067" s="7" t="s">
        <v>8937</v>
      </c>
      <c r="O21067" s="7" t="s">
        <v>8938</v>
      </c>
      <c r="P21067" s="10">
        <v>1980</v>
      </c>
      <c r="Q21067" s="12">
        <v>33071</v>
      </c>
      <c r="R21067" s="12">
        <v>33071</v>
      </c>
    </row>
    <row r="21068" spans="1:18" x14ac:dyDescent="0.25">
      <c r="A21068" s="7" t="s">
        <v>73313</v>
      </c>
      <c r="B21068" s="7" t="s">
        <v>73314</v>
      </c>
      <c r="C21068" s="7" t="s">
        <v>73315</v>
      </c>
      <c r="D21068" s="7" t="s">
        <v>275</v>
      </c>
      <c r="E21068" s="8" t="s">
        <v>276</v>
      </c>
      <c r="F21068" s="8">
        <v>10661000</v>
      </c>
      <c r="G21068" s="7" t="s">
        <v>35</v>
      </c>
      <c r="H21068" s="7" t="s">
        <v>24</v>
      </c>
      <c r="I21068" s="9" t="s">
        <v>502</v>
      </c>
      <c r="J21068" s="7" t="s">
        <v>993</v>
      </c>
      <c r="K21068" s="10" t="s">
        <v>3164</v>
      </c>
      <c r="L21068" s="7">
        <v>4</v>
      </c>
      <c r="M21068" s="11">
        <v>38353</v>
      </c>
      <c r="N21068" s="7" t="s">
        <v>435</v>
      </c>
      <c r="O21068" s="7" t="s">
        <v>436</v>
      </c>
      <c r="P21068" s="10">
        <v>2005</v>
      </c>
      <c r="Q21068" s="12">
        <v>40207</v>
      </c>
      <c r="R21068" s="12">
        <v>41844</v>
      </c>
    </row>
    <row r="21069" spans="1:18" x14ac:dyDescent="0.25">
      <c r="A21069" s="7" t="s">
        <v>73316</v>
      </c>
      <c r="B21069" s="7" t="s">
        <v>73317</v>
      </c>
      <c r="C21069" s="7" t="s">
        <v>73318</v>
      </c>
      <c r="D21069" s="7" t="s">
        <v>1402</v>
      </c>
      <c r="E21069" s="8" t="s">
        <v>1403</v>
      </c>
      <c r="F21069" s="8">
        <v>125000</v>
      </c>
      <c r="G21069" s="7" t="s">
        <v>35</v>
      </c>
      <c r="I21069" s="9"/>
      <c r="J21069" s="7"/>
      <c r="L21069" s="7">
        <v>1</v>
      </c>
      <c r="M21069" s="11">
        <v>41730</v>
      </c>
      <c r="N21069" s="7" t="s">
        <v>4368</v>
      </c>
      <c r="O21069" s="7" t="s">
        <v>1151</v>
      </c>
      <c r="P21069" s="10">
        <v>2014</v>
      </c>
      <c r="Q21069" s="12">
        <v>41730</v>
      </c>
      <c r="R21069" s="12">
        <v>41730</v>
      </c>
    </row>
    <row r="21070" spans="1:18" x14ac:dyDescent="0.25">
      <c r="A21070" s="7" t="s">
        <v>73319</v>
      </c>
      <c r="B21070" s="7" t="s">
        <v>73320</v>
      </c>
      <c r="C21070" s="7" t="s">
        <v>73321</v>
      </c>
      <c r="D21070" s="7" t="s">
        <v>365</v>
      </c>
      <c r="E21070" s="8" t="s">
        <v>366</v>
      </c>
      <c r="F21070" s="8">
        <v>40700000</v>
      </c>
      <c r="G21070" s="7" t="s">
        <v>35</v>
      </c>
      <c r="H21070" s="7" t="s">
        <v>24</v>
      </c>
      <c r="I21070" s="9" t="s">
        <v>36</v>
      </c>
      <c r="J21070" s="7" t="s">
        <v>181</v>
      </c>
      <c r="K21070" s="10" t="s">
        <v>3663</v>
      </c>
      <c r="L21070" s="7">
        <v>4</v>
      </c>
      <c r="M21070" s="11">
        <v>36526</v>
      </c>
      <c r="N21070" s="7" t="s">
        <v>234</v>
      </c>
      <c r="O21070" s="7" t="s">
        <v>235</v>
      </c>
      <c r="P21070" s="10">
        <v>2000</v>
      </c>
      <c r="Q21070" s="12">
        <v>39041</v>
      </c>
      <c r="R21070" s="12">
        <v>40981</v>
      </c>
    </row>
    <row r="21071" spans="1:18" x14ac:dyDescent="0.25">
      <c r="A21071" s="7" t="s">
        <v>73322</v>
      </c>
      <c r="B21071" s="7" t="s">
        <v>73323</v>
      </c>
      <c r="C21071" s="7" t="s">
        <v>73324</v>
      </c>
      <c r="D21071" s="7" t="s">
        <v>1277</v>
      </c>
      <c r="E21071" s="8" t="s">
        <v>1278</v>
      </c>
      <c r="F21071" s="8">
        <v>4744950</v>
      </c>
      <c r="G21071" s="7" t="s">
        <v>35</v>
      </c>
      <c r="H21071" s="7" t="s">
        <v>52</v>
      </c>
      <c r="I21071" s="9"/>
      <c r="J21071" s="7" t="s">
        <v>1794</v>
      </c>
      <c r="K21071" s="10" t="s">
        <v>1794</v>
      </c>
      <c r="L21071" s="7">
        <v>1</v>
      </c>
      <c r="Q21071" s="12">
        <v>38460</v>
      </c>
      <c r="R21071" s="12">
        <v>38460</v>
      </c>
    </row>
    <row r="21072" spans="1:18" x14ac:dyDescent="0.25">
      <c r="A21072" s="7" t="s">
        <v>73325</v>
      </c>
      <c r="B21072" s="7" t="s">
        <v>73326</v>
      </c>
      <c r="C21072" s="7" t="s">
        <v>73327</v>
      </c>
      <c r="D21072" s="7" t="s">
        <v>73328</v>
      </c>
      <c r="E21072" s="8" t="s">
        <v>434</v>
      </c>
      <c r="F21072" s="8">
        <v>515000</v>
      </c>
      <c r="G21072" s="7" t="s">
        <v>23</v>
      </c>
      <c r="H21072" s="7" t="s">
        <v>24</v>
      </c>
      <c r="I21072" s="9" t="s">
        <v>782</v>
      </c>
      <c r="J21072" s="7" t="s">
        <v>783</v>
      </c>
      <c r="K21072" s="10" t="s">
        <v>784</v>
      </c>
      <c r="L21072" s="7">
        <v>2</v>
      </c>
      <c r="M21072" s="11">
        <v>39052</v>
      </c>
      <c r="N21072" s="7" t="s">
        <v>4838</v>
      </c>
      <c r="O21072" s="7" t="s">
        <v>1281</v>
      </c>
      <c r="P21072" s="10">
        <v>2006</v>
      </c>
      <c r="Q21072" s="12">
        <v>39295</v>
      </c>
      <c r="R21072" s="12">
        <v>39356</v>
      </c>
    </row>
    <row r="21073" spans="1:18" x14ac:dyDescent="0.25">
      <c r="A21073" s="7" t="s">
        <v>73329</v>
      </c>
      <c r="B21073" s="7" t="s">
        <v>73330</v>
      </c>
      <c r="C21073" s="7" t="s">
        <v>73331</v>
      </c>
      <c r="D21073" s="7" t="s">
        <v>73332</v>
      </c>
      <c r="E21073" s="8" t="s">
        <v>297</v>
      </c>
      <c r="F21073" s="8">
        <v>3500000</v>
      </c>
      <c r="G21073" s="7" t="s">
        <v>35</v>
      </c>
      <c r="H21073" s="7" t="s">
        <v>24</v>
      </c>
      <c r="I21073" s="9" t="s">
        <v>1321</v>
      </c>
      <c r="J21073" s="7" t="s">
        <v>2278</v>
      </c>
      <c r="K21073" s="10" t="s">
        <v>18959</v>
      </c>
      <c r="L21073" s="7">
        <v>1</v>
      </c>
      <c r="M21073" s="11">
        <v>40415</v>
      </c>
      <c r="N21073" s="7" t="s">
        <v>751</v>
      </c>
      <c r="O21073" s="7" t="s">
        <v>184</v>
      </c>
      <c r="P21073" s="10">
        <v>2010</v>
      </c>
      <c r="Q21073" s="12">
        <v>41479</v>
      </c>
      <c r="R21073" s="12">
        <v>41479</v>
      </c>
    </row>
    <row r="21074" spans="1:18" x14ac:dyDescent="0.25">
      <c r="A21074" s="7" t="s">
        <v>73333</v>
      </c>
      <c r="B21074" s="7" t="s">
        <v>73334</v>
      </c>
      <c r="C21074" s="7" t="s">
        <v>73335</v>
      </c>
      <c r="D21074" s="7" t="s">
        <v>275</v>
      </c>
      <c r="E21074" s="8" t="s">
        <v>276</v>
      </c>
      <c r="F21074" s="8">
        <v>1000000</v>
      </c>
      <c r="G21074" s="7" t="s">
        <v>35</v>
      </c>
      <c r="H21074" s="7" t="s">
        <v>24</v>
      </c>
      <c r="I21074" s="9" t="s">
        <v>1196</v>
      </c>
      <c r="J21074" s="7" t="s">
        <v>1197</v>
      </c>
      <c r="K21074" s="10" t="s">
        <v>7041</v>
      </c>
      <c r="L21074" s="7">
        <v>1</v>
      </c>
      <c r="M21074" s="11">
        <v>40909</v>
      </c>
      <c r="N21074" s="7" t="s">
        <v>111</v>
      </c>
      <c r="O21074" s="7" t="s">
        <v>112</v>
      </c>
      <c r="P21074" s="10">
        <v>2012</v>
      </c>
      <c r="Q21074" s="12">
        <v>41681</v>
      </c>
      <c r="R21074" s="12">
        <v>41681</v>
      </c>
    </row>
    <row r="21075" spans="1:18" x14ac:dyDescent="0.25">
      <c r="A21075" s="7" t="s">
        <v>73336</v>
      </c>
      <c r="B21075" s="7" t="s">
        <v>73337</v>
      </c>
      <c r="C21075" s="7" t="s">
        <v>73338</v>
      </c>
      <c r="D21075" s="7" t="s">
        <v>73339</v>
      </c>
      <c r="E21075" s="8" t="s">
        <v>10267</v>
      </c>
      <c r="F21075" s="8">
        <v>250000</v>
      </c>
      <c r="G21075" s="7" t="s">
        <v>35</v>
      </c>
      <c r="H21075" s="7" t="s">
        <v>24</v>
      </c>
      <c r="I21075" s="9" t="s">
        <v>36</v>
      </c>
      <c r="J21075" s="7" t="s">
        <v>37</v>
      </c>
      <c r="K21075" s="10" t="s">
        <v>387</v>
      </c>
      <c r="L21075" s="7">
        <v>1</v>
      </c>
      <c r="M21075" s="11">
        <v>39492</v>
      </c>
      <c r="N21075" s="7" t="s">
        <v>2131</v>
      </c>
      <c r="O21075" s="7" t="s">
        <v>165</v>
      </c>
      <c r="P21075" s="10">
        <v>2008</v>
      </c>
      <c r="Q21075" s="12">
        <v>39479</v>
      </c>
      <c r="R21075" s="12">
        <v>39479</v>
      </c>
    </row>
    <row r="21076" spans="1:18" x14ac:dyDescent="0.25">
      <c r="A21076" s="7" t="s">
        <v>73340</v>
      </c>
      <c r="B21076" s="7" t="s">
        <v>73341</v>
      </c>
      <c r="C21076" s="7" t="s">
        <v>73342</v>
      </c>
      <c r="D21076" s="7" t="s">
        <v>73343</v>
      </c>
      <c r="E21076" s="8" t="s">
        <v>31005</v>
      </c>
      <c r="F21076" s="8">
        <v>8009622</v>
      </c>
      <c r="G21076" s="7" t="s">
        <v>35</v>
      </c>
      <c r="H21076" s="7" t="s">
        <v>52</v>
      </c>
      <c r="I21076" s="9"/>
      <c r="J21076" s="7" t="s">
        <v>53</v>
      </c>
      <c r="K21076" s="10" t="s">
        <v>53</v>
      </c>
      <c r="L21076" s="7">
        <v>1</v>
      </c>
      <c r="M21076" s="11">
        <v>40391</v>
      </c>
      <c r="N21076" s="7" t="s">
        <v>751</v>
      </c>
      <c r="O21076" s="7" t="s">
        <v>184</v>
      </c>
      <c r="P21076" s="10">
        <v>2010</v>
      </c>
      <c r="Q21076" s="12">
        <v>41760</v>
      </c>
      <c r="R21076" s="12">
        <v>41760</v>
      </c>
    </row>
    <row r="21077" spans="1:18" x14ac:dyDescent="0.25">
      <c r="A21077" s="7" t="s">
        <v>73344</v>
      </c>
      <c r="B21077" s="7" t="s">
        <v>73345</v>
      </c>
      <c r="C21077" s="7" t="s">
        <v>73346</v>
      </c>
      <c r="D21077" s="7" t="s">
        <v>73347</v>
      </c>
      <c r="E21077" s="8" t="s">
        <v>79</v>
      </c>
      <c r="F21077" s="8">
        <v>50985000</v>
      </c>
      <c r="G21077" s="7" t="s">
        <v>35</v>
      </c>
      <c r="H21077" s="7" t="s">
        <v>24</v>
      </c>
      <c r="I21077" s="9" t="s">
        <v>25</v>
      </c>
      <c r="J21077" s="7" t="s">
        <v>26</v>
      </c>
      <c r="K21077" s="10" t="s">
        <v>27</v>
      </c>
      <c r="L21077" s="7">
        <v>4</v>
      </c>
      <c r="M21077" s="11">
        <v>39845</v>
      </c>
      <c r="N21077" s="7" t="s">
        <v>690</v>
      </c>
      <c r="O21077" s="7" t="s">
        <v>172</v>
      </c>
      <c r="P21077" s="10">
        <v>2009</v>
      </c>
      <c r="Q21077" s="12">
        <v>39279</v>
      </c>
      <c r="R21077" s="12">
        <v>41841</v>
      </c>
    </row>
    <row r="21078" spans="1:18" x14ac:dyDescent="0.25">
      <c r="A21078" s="7" t="s">
        <v>73348</v>
      </c>
      <c r="B21078" s="7" t="s">
        <v>73349</v>
      </c>
      <c r="C21078" s="7" t="s">
        <v>73350</v>
      </c>
      <c r="D21078" s="7" t="s">
        <v>73351</v>
      </c>
      <c r="E21078" s="8" t="s">
        <v>533</v>
      </c>
      <c r="F21078" s="8">
        <v>60000</v>
      </c>
      <c r="G21078" s="7" t="s">
        <v>35</v>
      </c>
      <c r="H21078" s="7" t="s">
        <v>1097</v>
      </c>
      <c r="I21078" s="9"/>
      <c r="J21078" s="7" t="s">
        <v>1578</v>
      </c>
      <c r="K21078" s="10" t="s">
        <v>1579</v>
      </c>
      <c r="L21078" s="7">
        <v>1</v>
      </c>
      <c r="M21078" s="11">
        <v>40038</v>
      </c>
      <c r="N21078" s="7" t="s">
        <v>488</v>
      </c>
      <c r="O21078" s="7" t="s">
        <v>267</v>
      </c>
      <c r="P21078" s="10">
        <v>2009</v>
      </c>
      <c r="Q21078" s="12">
        <v>40183</v>
      </c>
      <c r="R21078" s="12">
        <v>40183</v>
      </c>
    </row>
    <row r="21079" spans="1:18" x14ac:dyDescent="0.25">
      <c r="A21079" s="7" t="s">
        <v>73352</v>
      </c>
      <c r="B21079" s="7" t="s">
        <v>73353</v>
      </c>
      <c r="C21079" s="7" t="s">
        <v>73354</v>
      </c>
      <c r="D21079" s="7" t="s">
        <v>122</v>
      </c>
      <c r="E21079" s="8" t="s">
        <v>123</v>
      </c>
      <c r="F21079" s="8">
        <v>20000</v>
      </c>
      <c r="G21079" s="7" t="s">
        <v>35</v>
      </c>
      <c r="I21079" s="9"/>
      <c r="J21079" s="7"/>
      <c r="L21079" s="7">
        <v>1</v>
      </c>
      <c r="M21079" s="11">
        <v>41306</v>
      </c>
      <c r="N21079" s="7" t="s">
        <v>1258</v>
      </c>
      <c r="O21079" s="7" t="s">
        <v>147</v>
      </c>
      <c r="P21079" s="10">
        <v>2013</v>
      </c>
      <c r="Q21079" s="12">
        <v>41839</v>
      </c>
      <c r="R21079" s="12">
        <v>41839</v>
      </c>
    </row>
    <row r="21080" spans="1:18" x14ac:dyDescent="0.25">
      <c r="A21080" s="7" t="s">
        <v>73355</v>
      </c>
      <c r="B21080" s="7" t="s">
        <v>73356</v>
      </c>
      <c r="C21080" s="7" t="s">
        <v>73357</v>
      </c>
      <c r="D21080" s="7" t="s">
        <v>275</v>
      </c>
      <c r="E21080" s="8" t="s">
        <v>276</v>
      </c>
      <c r="F21080" s="8">
        <v>25000</v>
      </c>
      <c r="G21080" s="7" t="s">
        <v>35</v>
      </c>
      <c r="H21080" s="7" t="s">
        <v>24</v>
      </c>
      <c r="I21080" s="9" t="s">
        <v>36</v>
      </c>
      <c r="J21080" s="7" t="s">
        <v>1162</v>
      </c>
      <c r="K21080" s="10" t="s">
        <v>1162</v>
      </c>
      <c r="L21080" s="7">
        <v>1</v>
      </c>
      <c r="M21080" s="11">
        <v>41122</v>
      </c>
      <c r="N21080" s="7" t="s">
        <v>569</v>
      </c>
      <c r="O21080" s="7" t="s">
        <v>570</v>
      </c>
      <c r="P21080" s="10">
        <v>2012</v>
      </c>
      <c r="Q21080" s="12">
        <v>41652</v>
      </c>
      <c r="R21080" s="12">
        <v>41652</v>
      </c>
    </row>
    <row r="21081" spans="1:18" x14ac:dyDescent="0.25">
      <c r="A21081" s="7" t="s">
        <v>73358</v>
      </c>
      <c r="B21081" s="7" t="s">
        <v>73359</v>
      </c>
      <c r="C21081" s="7" t="s">
        <v>73360</v>
      </c>
      <c r="F21081" s="8">
        <v>0</v>
      </c>
      <c r="G21081" s="7" t="s">
        <v>35</v>
      </c>
      <c r="H21081" s="7" t="s">
        <v>24</v>
      </c>
      <c r="I21081" s="9" t="s">
        <v>36</v>
      </c>
      <c r="J21081" s="7" t="s">
        <v>1162</v>
      </c>
      <c r="K21081" s="10" t="s">
        <v>1162</v>
      </c>
      <c r="L21081" s="7">
        <v>1</v>
      </c>
      <c r="M21081" s="11">
        <v>40909</v>
      </c>
      <c r="N21081" s="7" t="s">
        <v>111</v>
      </c>
      <c r="O21081" s="7" t="s">
        <v>112</v>
      </c>
      <c r="P21081" s="10">
        <v>2012</v>
      </c>
      <c r="Q21081" s="12">
        <v>41652</v>
      </c>
      <c r="R21081" s="12">
        <v>41652</v>
      </c>
    </row>
    <row r="21082" spans="1:18" x14ac:dyDescent="0.25">
      <c r="A21082" s="7" t="s">
        <v>73361</v>
      </c>
      <c r="B21082" s="7" t="s">
        <v>73362</v>
      </c>
      <c r="C21082" s="7" t="s">
        <v>73363</v>
      </c>
      <c r="D21082" s="7" t="s">
        <v>73364</v>
      </c>
      <c r="E21082" s="8" t="s">
        <v>434</v>
      </c>
      <c r="F21082" s="8">
        <v>10000</v>
      </c>
      <c r="G21082" s="7" t="s">
        <v>35</v>
      </c>
      <c r="H21082" s="7" t="s">
        <v>469</v>
      </c>
      <c r="I21082" s="9"/>
      <c r="J21082" s="7" t="s">
        <v>470</v>
      </c>
      <c r="K21082" s="10" t="s">
        <v>470</v>
      </c>
      <c r="L21082" s="7">
        <v>1</v>
      </c>
      <c r="Q21082" s="12">
        <v>40057</v>
      </c>
      <c r="R21082" s="12">
        <v>40057</v>
      </c>
    </row>
    <row r="21083" spans="1:18" x14ac:dyDescent="0.25">
      <c r="A21083" s="7" t="s">
        <v>73365</v>
      </c>
      <c r="B21083" s="7" t="s">
        <v>73366</v>
      </c>
      <c r="C21083" s="7" t="s">
        <v>73367</v>
      </c>
      <c r="D21083" s="7" t="s">
        <v>73368</v>
      </c>
      <c r="E21083" s="8" t="s">
        <v>69</v>
      </c>
      <c r="F21083" s="8">
        <v>70202607</v>
      </c>
      <c r="G21083" s="7" t="s">
        <v>35</v>
      </c>
      <c r="H21083" s="7" t="s">
        <v>24</v>
      </c>
      <c r="I21083" s="9" t="s">
        <v>116</v>
      </c>
      <c r="J21083" s="7" t="s">
        <v>31740</v>
      </c>
      <c r="K21083" s="10" t="s">
        <v>31741</v>
      </c>
      <c r="L21083" s="7">
        <v>5</v>
      </c>
      <c r="M21083" s="11">
        <v>27546</v>
      </c>
      <c r="N21083" s="7" t="s">
        <v>73369</v>
      </c>
      <c r="O21083" s="7" t="s">
        <v>73370</v>
      </c>
      <c r="P21083" s="10">
        <v>1975</v>
      </c>
      <c r="Q21083" s="12">
        <v>39771</v>
      </c>
      <c r="R21083" s="12">
        <v>41443</v>
      </c>
    </row>
    <row r="21084" spans="1:18" x14ac:dyDescent="0.25">
      <c r="A21084" s="7" t="s">
        <v>73371</v>
      </c>
      <c r="B21084" s="7" t="s">
        <v>73372</v>
      </c>
      <c r="C21084" s="7" t="s">
        <v>73373</v>
      </c>
      <c r="D21084" s="7" t="s">
        <v>73374</v>
      </c>
      <c r="E21084" s="8" t="s">
        <v>655</v>
      </c>
      <c r="F21084" s="8">
        <v>0</v>
      </c>
      <c r="G21084" s="7" t="s">
        <v>35</v>
      </c>
      <c r="H21084" s="7" t="s">
        <v>176</v>
      </c>
      <c r="I21084" s="9"/>
      <c r="J21084" s="7" t="s">
        <v>177</v>
      </c>
      <c r="K21084" s="10" t="s">
        <v>177</v>
      </c>
      <c r="L21084" s="7">
        <v>1</v>
      </c>
      <c r="M21084" s="11">
        <v>41214</v>
      </c>
      <c r="N21084" s="7" t="s">
        <v>471</v>
      </c>
      <c r="O21084" s="7" t="s">
        <v>46</v>
      </c>
      <c r="P21084" s="10">
        <v>2012</v>
      </c>
      <c r="Q21084" s="12">
        <v>41244</v>
      </c>
      <c r="R21084" s="12">
        <v>41244</v>
      </c>
    </row>
    <row r="21085" spans="1:18" x14ac:dyDescent="0.25">
      <c r="A21085" s="7" t="s">
        <v>73375</v>
      </c>
      <c r="B21085" s="7" t="s">
        <v>73376</v>
      </c>
      <c r="C21085" s="7" t="s">
        <v>73377</v>
      </c>
      <c r="F21085" s="8">
        <v>0</v>
      </c>
      <c r="G21085" s="7" t="s">
        <v>23</v>
      </c>
      <c r="H21085" s="7" t="s">
        <v>196</v>
      </c>
      <c r="I21085" s="9"/>
      <c r="J21085" s="7" t="s">
        <v>197</v>
      </c>
      <c r="K21085" s="10" t="s">
        <v>197</v>
      </c>
      <c r="L21085" s="7">
        <v>1</v>
      </c>
      <c r="M21085" s="11">
        <v>35065</v>
      </c>
      <c r="N21085" s="7" t="s">
        <v>3258</v>
      </c>
      <c r="O21085" s="7" t="s">
        <v>3259</v>
      </c>
      <c r="P21085" s="10">
        <v>1996</v>
      </c>
      <c r="Q21085" s="12">
        <v>36526</v>
      </c>
      <c r="R21085" s="12">
        <v>36526</v>
      </c>
    </row>
    <row r="21086" spans="1:18" x14ac:dyDescent="0.25">
      <c r="A21086" s="7" t="s">
        <v>73378</v>
      </c>
      <c r="B21086" s="7" t="s">
        <v>73379</v>
      </c>
      <c r="C21086" s="7" t="s">
        <v>73380</v>
      </c>
      <c r="D21086" s="7" t="s">
        <v>73381</v>
      </c>
      <c r="E21086" s="8" t="s">
        <v>3894</v>
      </c>
      <c r="F21086" s="8">
        <v>2400000</v>
      </c>
      <c r="G21086" s="7" t="s">
        <v>35</v>
      </c>
      <c r="H21086" s="7" t="s">
        <v>680</v>
      </c>
      <c r="I21086" s="9"/>
      <c r="J21086" s="7" t="s">
        <v>681</v>
      </c>
      <c r="K21086" s="10" t="s">
        <v>681</v>
      </c>
      <c r="L21086" s="7">
        <v>3</v>
      </c>
      <c r="M21086" s="11">
        <v>41064</v>
      </c>
      <c r="N21086" s="7" t="s">
        <v>28</v>
      </c>
      <c r="O21086" s="7" t="s">
        <v>29</v>
      </c>
      <c r="P21086" s="10">
        <v>2012</v>
      </c>
      <c r="Q21086" s="12">
        <v>41363</v>
      </c>
      <c r="R21086" s="12">
        <v>41725</v>
      </c>
    </row>
    <row r="21087" spans="1:18" x14ac:dyDescent="0.25">
      <c r="A21087" s="7" t="s">
        <v>73382</v>
      </c>
      <c r="B21087" s="7" t="s">
        <v>73383</v>
      </c>
      <c r="F21087" s="8">
        <v>2000000</v>
      </c>
      <c r="G21087" s="7" t="s">
        <v>35</v>
      </c>
      <c r="H21087" s="7" t="s">
        <v>24</v>
      </c>
      <c r="I21087" s="9" t="s">
        <v>281</v>
      </c>
      <c r="J21087" s="7" t="s">
        <v>282</v>
      </c>
      <c r="K21087" s="10" t="s">
        <v>282</v>
      </c>
      <c r="L21087" s="7">
        <v>1</v>
      </c>
      <c r="Q21087" s="12">
        <v>39986</v>
      </c>
      <c r="R21087" s="12">
        <v>39986</v>
      </c>
    </row>
    <row r="21088" spans="1:18" x14ac:dyDescent="0.25">
      <c r="A21088" s="7" t="s">
        <v>73384</v>
      </c>
      <c r="B21088" s="7" t="s">
        <v>73385</v>
      </c>
      <c r="C21088" s="7" t="s">
        <v>73386</v>
      </c>
      <c r="D21088" s="7" t="s">
        <v>86</v>
      </c>
      <c r="E21088" s="8" t="s">
        <v>87</v>
      </c>
      <c r="F21088" s="8">
        <v>62450000</v>
      </c>
      <c r="G21088" s="7" t="s">
        <v>35</v>
      </c>
      <c r="H21088" s="7" t="s">
        <v>24</v>
      </c>
      <c r="I21088" s="9" t="s">
        <v>281</v>
      </c>
      <c r="J21088" s="7" t="s">
        <v>282</v>
      </c>
      <c r="K21088" s="10" t="s">
        <v>6336</v>
      </c>
      <c r="L21088" s="7">
        <v>3</v>
      </c>
      <c r="M21088" s="11">
        <v>37987</v>
      </c>
      <c r="N21088" s="7" t="s">
        <v>424</v>
      </c>
      <c r="O21088" s="7" t="s">
        <v>425</v>
      </c>
      <c r="P21088" s="10">
        <v>2004</v>
      </c>
      <c r="Q21088" s="12">
        <v>40281</v>
      </c>
      <c r="R21088" s="12">
        <v>41416</v>
      </c>
    </row>
    <row r="21089" spans="1:18" x14ac:dyDescent="0.25">
      <c r="A21089" s="7" t="s">
        <v>73387</v>
      </c>
      <c r="B21089" s="7" t="s">
        <v>73388</v>
      </c>
      <c r="C21089" s="7" t="s">
        <v>73389</v>
      </c>
      <c r="D21089" s="7" t="s">
        <v>68</v>
      </c>
      <c r="E21089" s="8" t="s">
        <v>69</v>
      </c>
      <c r="F21089" s="8">
        <v>13621199</v>
      </c>
      <c r="G21089" s="7" t="s">
        <v>23</v>
      </c>
      <c r="H21089" s="7" t="s">
        <v>24</v>
      </c>
      <c r="I21089" s="9" t="s">
        <v>129</v>
      </c>
      <c r="J21089" s="7" t="s">
        <v>4930</v>
      </c>
      <c r="K21089" s="10" t="s">
        <v>15620</v>
      </c>
      <c r="L21089" s="7">
        <v>5</v>
      </c>
      <c r="M21089" s="11">
        <v>36892</v>
      </c>
      <c r="N21089" s="7" t="s">
        <v>154</v>
      </c>
      <c r="O21089" s="7" t="s">
        <v>155</v>
      </c>
      <c r="P21089" s="10">
        <v>2001</v>
      </c>
      <c r="Q21089" s="12">
        <v>39794</v>
      </c>
      <c r="R21089" s="12">
        <v>40724</v>
      </c>
    </row>
    <row r="21090" spans="1:18" x14ac:dyDescent="0.25">
      <c r="A21090" s="7" t="s">
        <v>73390</v>
      </c>
      <c r="B21090" s="7" t="s">
        <v>73391</v>
      </c>
      <c r="C21090" s="7" t="s">
        <v>73392</v>
      </c>
      <c r="D21090" s="7" t="s">
        <v>73393</v>
      </c>
      <c r="E21090" s="8" t="s">
        <v>4770</v>
      </c>
      <c r="F21090" s="8">
        <v>500000</v>
      </c>
      <c r="G21090" s="7" t="s">
        <v>35</v>
      </c>
      <c r="H21090" s="7" t="s">
        <v>24</v>
      </c>
      <c r="I21090" s="9" t="s">
        <v>36</v>
      </c>
      <c r="J21090" s="7" t="s">
        <v>37</v>
      </c>
      <c r="K21090" s="10" t="s">
        <v>387</v>
      </c>
      <c r="L21090" s="7">
        <v>1</v>
      </c>
      <c r="M21090" s="11">
        <v>41019</v>
      </c>
      <c r="N21090" s="7" t="s">
        <v>820</v>
      </c>
      <c r="O21090" s="7" t="s">
        <v>29</v>
      </c>
      <c r="P21090" s="10">
        <v>2012</v>
      </c>
      <c r="Q21090" s="12">
        <v>40909</v>
      </c>
      <c r="R21090" s="12">
        <v>40909</v>
      </c>
    </row>
    <row r="21091" spans="1:18" x14ac:dyDescent="0.25">
      <c r="A21091" s="7" t="s">
        <v>73394</v>
      </c>
      <c r="B21091" s="7" t="s">
        <v>73395</v>
      </c>
      <c r="D21091" s="7" t="s">
        <v>17739</v>
      </c>
      <c r="E21091" s="8" t="s">
        <v>34</v>
      </c>
      <c r="F21091" s="8">
        <v>0</v>
      </c>
      <c r="G21091" s="7" t="s">
        <v>35</v>
      </c>
      <c r="H21091" s="7" t="s">
        <v>24</v>
      </c>
      <c r="I21091" s="9" t="s">
        <v>1289</v>
      </c>
      <c r="J21091" s="7" t="s">
        <v>1290</v>
      </c>
      <c r="K21091" s="10" t="s">
        <v>1290</v>
      </c>
      <c r="L21091" s="7">
        <v>1</v>
      </c>
      <c r="M21091" s="11">
        <v>39849</v>
      </c>
      <c r="N21091" s="7" t="s">
        <v>690</v>
      </c>
      <c r="O21091" s="7" t="s">
        <v>172</v>
      </c>
      <c r="P21091" s="10">
        <v>2009</v>
      </c>
      <c r="Q21091" s="12">
        <v>39877</v>
      </c>
      <c r="R21091" s="12">
        <v>39877</v>
      </c>
    </row>
    <row r="21092" spans="1:18" x14ac:dyDescent="0.25">
      <c r="A21092" s="7" t="s">
        <v>73396</v>
      </c>
      <c r="B21092" s="7" t="s">
        <v>73397</v>
      </c>
      <c r="F21092" s="8">
        <v>13510</v>
      </c>
      <c r="G21092" s="7" t="s">
        <v>35</v>
      </c>
      <c r="I21092" s="9"/>
      <c r="J21092" s="7"/>
      <c r="L21092" s="7">
        <v>1</v>
      </c>
      <c r="Q21092" s="12">
        <v>41671</v>
      </c>
      <c r="R21092" s="12">
        <v>41671</v>
      </c>
    </row>
    <row r="21093" spans="1:18" x14ac:dyDescent="0.25">
      <c r="A21093" s="7" t="s">
        <v>73398</v>
      </c>
      <c r="B21093" s="7" t="s">
        <v>73399</v>
      </c>
      <c r="C21093" s="7" t="s">
        <v>73400</v>
      </c>
      <c r="D21093" s="7" t="s">
        <v>719</v>
      </c>
      <c r="E21093" s="8" t="s">
        <v>720</v>
      </c>
      <c r="F21093" s="8">
        <v>29300000</v>
      </c>
      <c r="G21093" s="7" t="s">
        <v>35</v>
      </c>
      <c r="H21093" s="7" t="s">
        <v>24</v>
      </c>
      <c r="I21093" s="9" t="s">
        <v>36</v>
      </c>
      <c r="J21093" s="7" t="s">
        <v>181</v>
      </c>
      <c r="K21093" s="10" t="s">
        <v>1073</v>
      </c>
      <c r="L21093" s="7">
        <v>3</v>
      </c>
      <c r="Q21093" s="12">
        <v>39157</v>
      </c>
      <c r="R21093" s="12">
        <v>40044</v>
      </c>
    </row>
    <row r="21094" spans="1:18" x14ac:dyDescent="0.25">
      <c r="A21094" s="7" t="s">
        <v>73401</v>
      </c>
      <c r="B21094" s="7" t="s">
        <v>73402</v>
      </c>
      <c r="C21094" s="7" t="s">
        <v>73403</v>
      </c>
      <c r="D21094" s="7" t="s">
        <v>433</v>
      </c>
      <c r="E21094" s="8" t="s">
        <v>434</v>
      </c>
      <c r="F21094" s="8">
        <v>2880000</v>
      </c>
      <c r="G21094" s="7" t="s">
        <v>35</v>
      </c>
      <c r="H21094" s="7" t="s">
        <v>52</v>
      </c>
      <c r="I21094" s="9"/>
      <c r="J21094" s="7" t="s">
        <v>3620</v>
      </c>
      <c r="K21094" s="10" t="s">
        <v>3620</v>
      </c>
      <c r="L21094" s="7">
        <v>1</v>
      </c>
      <c r="M21094" s="11">
        <v>34700</v>
      </c>
      <c r="N21094" s="7" t="s">
        <v>3231</v>
      </c>
      <c r="O21094" s="7" t="s">
        <v>3232</v>
      </c>
      <c r="P21094" s="10">
        <v>1995</v>
      </c>
      <c r="Q21094" s="12">
        <v>40588</v>
      </c>
      <c r="R21094" s="12">
        <v>40588</v>
      </c>
    </row>
    <row r="21095" spans="1:18" x14ac:dyDescent="0.25">
      <c r="A21095" s="7" t="s">
        <v>73404</v>
      </c>
      <c r="B21095" s="7" t="s">
        <v>73405</v>
      </c>
      <c r="C21095" s="7" t="s">
        <v>73406</v>
      </c>
      <c r="D21095" s="7" t="s">
        <v>78</v>
      </c>
      <c r="E21095" s="8" t="s">
        <v>79</v>
      </c>
      <c r="F21095" s="8">
        <v>650142</v>
      </c>
      <c r="G21095" s="7" t="s">
        <v>80</v>
      </c>
      <c r="H21095" s="7" t="s">
        <v>24</v>
      </c>
      <c r="I21095" s="9" t="s">
        <v>1196</v>
      </c>
      <c r="J21095" s="7" t="s">
        <v>1197</v>
      </c>
      <c r="K21095" s="10" t="s">
        <v>7041</v>
      </c>
      <c r="L21095" s="7">
        <v>1</v>
      </c>
      <c r="M21095" s="11">
        <v>40179</v>
      </c>
      <c r="N21095" s="7" t="s">
        <v>96</v>
      </c>
      <c r="O21095" s="7" t="s">
        <v>97</v>
      </c>
      <c r="P21095" s="10">
        <v>2010</v>
      </c>
      <c r="Q21095" s="12">
        <v>40268</v>
      </c>
      <c r="R21095" s="12">
        <v>40268</v>
      </c>
    </row>
    <row r="21096" spans="1:18" x14ac:dyDescent="0.25">
      <c r="A21096" s="7" t="s">
        <v>73407</v>
      </c>
      <c r="B21096" s="7" t="s">
        <v>73408</v>
      </c>
      <c r="C21096" s="7" t="s">
        <v>73409</v>
      </c>
      <c r="D21096" s="7" t="s">
        <v>275</v>
      </c>
      <c r="E21096" s="8" t="s">
        <v>276</v>
      </c>
      <c r="F21096" s="8">
        <v>300000</v>
      </c>
      <c r="G21096" s="7" t="s">
        <v>35</v>
      </c>
      <c r="H21096" s="7" t="s">
        <v>24</v>
      </c>
      <c r="I21096" s="9" t="s">
        <v>281</v>
      </c>
      <c r="J21096" s="7" t="s">
        <v>282</v>
      </c>
      <c r="K21096" s="10" t="s">
        <v>1486</v>
      </c>
      <c r="L21096" s="7">
        <v>1</v>
      </c>
      <c r="M21096" s="11">
        <v>35796</v>
      </c>
      <c r="N21096" s="7" t="s">
        <v>674</v>
      </c>
      <c r="O21096" s="7" t="s">
        <v>675</v>
      </c>
      <c r="P21096" s="10">
        <v>1998</v>
      </c>
      <c r="Q21096" s="12">
        <v>40661</v>
      </c>
      <c r="R21096" s="12">
        <v>40661</v>
      </c>
    </row>
    <row r="21097" spans="1:18" x14ac:dyDescent="0.25">
      <c r="A21097" s="7" t="s">
        <v>73410</v>
      </c>
      <c r="B21097" s="7" t="s">
        <v>73411</v>
      </c>
      <c r="C21097" s="7" t="s">
        <v>73412</v>
      </c>
      <c r="D21097" s="7" t="s">
        <v>73413</v>
      </c>
      <c r="E21097" s="8" t="s">
        <v>69</v>
      </c>
      <c r="F21097" s="8">
        <v>1000000</v>
      </c>
      <c r="G21097" s="7" t="s">
        <v>23</v>
      </c>
      <c r="H21097" s="7" t="s">
        <v>5489</v>
      </c>
      <c r="I21097" s="9"/>
      <c r="J21097" s="7" t="s">
        <v>5490</v>
      </c>
      <c r="K21097" s="10" t="s">
        <v>5490</v>
      </c>
      <c r="L21097" s="7">
        <v>1</v>
      </c>
      <c r="M21097" s="11">
        <v>31413</v>
      </c>
      <c r="N21097" s="7" t="s">
        <v>124</v>
      </c>
      <c r="O21097" s="7" t="s">
        <v>125</v>
      </c>
      <c r="P21097" s="10">
        <v>1986</v>
      </c>
      <c r="Q21097" s="12">
        <v>39094</v>
      </c>
      <c r="R21097" s="12">
        <v>39094</v>
      </c>
    </row>
    <row r="21098" spans="1:18" x14ac:dyDescent="0.25">
      <c r="A21098" s="7" t="s">
        <v>73414</v>
      </c>
      <c r="B21098" s="7" t="s">
        <v>73415</v>
      </c>
      <c r="C21098" s="7" t="s">
        <v>73416</v>
      </c>
      <c r="D21098" s="7" t="s">
        <v>68</v>
      </c>
      <c r="E21098" s="8" t="s">
        <v>69</v>
      </c>
      <c r="F21098" s="8">
        <v>400000</v>
      </c>
      <c r="G21098" s="7" t="s">
        <v>35</v>
      </c>
      <c r="H21098" s="7" t="s">
        <v>24</v>
      </c>
      <c r="I21098" s="9" t="s">
        <v>188</v>
      </c>
      <c r="J21098" s="7" t="s">
        <v>189</v>
      </c>
      <c r="K21098" s="10" t="s">
        <v>3111</v>
      </c>
      <c r="L21098" s="7">
        <v>1</v>
      </c>
      <c r="M21098" s="11">
        <v>40544</v>
      </c>
      <c r="N21098" s="7" t="s">
        <v>537</v>
      </c>
      <c r="O21098" s="7" t="s">
        <v>505</v>
      </c>
      <c r="P21098" s="10">
        <v>2011</v>
      </c>
      <c r="Q21098" s="12">
        <v>40544</v>
      </c>
      <c r="R21098" s="12">
        <v>40544</v>
      </c>
    </row>
    <row r="21099" spans="1:18" x14ac:dyDescent="0.25">
      <c r="A21099" s="7" t="s">
        <v>73417</v>
      </c>
      <c r="B21099" s="7" t="s">
        <v>73418</v>
      </c>
      <c r="C21099" s="7" t="s">
        <v>73419</v>
      </c>
      <c r="D21099" s="7" t="s">
        <v>73420</v>
      </c>
      <c r="E21099" s="8" t="s">
        <v>69</v>
      </c>
      <c r="F21099" s="8">
        <v>583340</v>
      </c>
      <c r="G21099" s="7" t="s">
        <v>35</v>
      </c>
      <c r="H21099" s="7" t="s">
        <v>635</v>
      </c>
      <c r="I21099" s="9"/>
      <c r="J21099" s="7" t="s">
        <v>7711</v>
      </c>
      <c r="K21099" s="10" t="s">
        <v>7711</v>
      </c>
      <c r="L21099" s="7">
        <v>3</v>
      </c>
      <c r="M21099" s="11">
        <v>40694</v>
      </c>
      <c r="N21099" s="7" t="s">
        <v>394</v>
      </c>
      <c r="O21099" s="7" t="s">
        <v>55</v>
      </c>
      <c r="P21099" s="10">
        <v>2011</v>
      </c>
      <c r="Q21099" s="12">
        <v>40664</v>
      </c>
      <c r="R21099" s="12">
        <v>41766</v>
      </c>
    </row>
    <row r="21100" spans="1:18" x14ac:dyDescent="0.25">
      <c r="A21100" s="7" t="s">
        <v>73421</v>
      </c>
      <c r="B21100" s="7" t="s">
        <v>73422</v>
      </c>
      <c r="C21100" s="7" t="s">
        <v>73423</v>
      </c>
      <c r="D21100" s="7" t="s">
        <v>9541</v>
      </c>
      <c r="E21100" s="8" t="s">
        <v>1532</v>
      </c>
      <c r="F21100" s="8">
        <v>15500000</v>
      </c>
      <c r="G21100" s="7" t="s">
        <v>23</v>
      </c>
      <c r="H21100" s="7" t="s">
        <v>24</v>
      </c>
      <c r="I21100" s="9" t="s">
        <v>281</v>
      </c>
      <c r="J21100" s="7" t="s">
        <v>282</v>
      </c>
      <c r="K21100" s="10" t="s">
        <v>1560</v>
      </c>
      <c r="L21100" s="7">
        <v>2</v>
      </c>
      <c r="M21100" s="11">
        <v>37987</v>
      </c>
      <c r="N21100" s="7" t="s">
        <v>424</v>
      </c>
      <c r="O21100" s="7" t="s">
        <v>425</v>
      </c>
      <c r="P21100" s="10">
        <v>2004</v>
      </c>
      <c r="Q21100" s="12">
        <v>38734</v>
      </c>
      <c r="R21100" s="12">
        <v>39379</v>
      </c>
    </row>
    <row r="21101" spans="1:18" x14ac:dyDescent="0.25">
      <c r="A21101" s="7" t="s">
        <v>73424</v>
      </c>
      <c r="B21101" s="7" t="s">
        <v>73425</v>
      </c>
      <c r="C21101" s="7" t="s">
        <v>73426</v>
      </c>
      <c r="D21101" s="7" t="s">
        <v>68</v>
      </c>
      <c r="E21101" s="8" t="s">
        <v>69</v>
      </c>
      <c r="F21101" s="8">
        <v>12560000</v>
      </c>
      <c r="G21101" s="7" t="s">
        <v>23</v>
      </c>
      <c r="H21101" s="7" t="s">
        <v>24</v>
      </c>
      <c r="I21101" s="9" t="s">
        <v>60</v>
      </c>
      <c r="J21101" s="7" t="s">
        <v>61</v>
      </c>
      <c r="K21101" s="10" t="s">
        <v>61</v>
      </c>
      <c r="L21101" s="7">
        <v>2</v>
      </c>
      <c r="M21101" s="11">
        <v>36161</v>
      </c>
      <c r="N21101" s="7" t="s">
        <v>1066</v>
      </c>
      <c r="O21101" s="7" t="s">
        <v>1067</v>
      </c>
      <c r="P21101" s="10">
        <v>1999</v>
      </c>
      <c r="Q21101" s="12">
        <v>38720</v>
      </c>
      <c r="R21101" s="12">
        <v>39244</v>
      </c>
    </row>
    <row r="21102" spans="1:18" x14ac:dyDescent="0.25">
      <c r="A21102" s="7" t="s">
        <v>73427</v>
      </c>
      <c r="B21102" s="7" t="s">
        <v>73428</v>
      </c>
      <c r="C21102" s="7" t="s">
        <v>73429</v>
      </c>
      <c r="D21102" s="7" t="s">
        <v>73430</v>
      </c>
      <c r="E21102" s="8" t="s">
        <v>2067</v>
      </c>
      <c r="F21102" s="8">
        <v>115200</v>
      </c>
      <c r="G21102" s="7" t="s">
        <v>35</v>
      </c>
      <c r="H21102" s="7" t="s">
        <v>1097</v>
      </c>
      <c r="I21102" s="9"/>
      <c r="J21102" s="7" t="s">
        <v>10472</v>
      </c>
      <c r="L21102" s="7">
        <v>1</v>
      </c>
      <c r="M21102" s="11">
        <v>36161</v>
      </c>
      <c r="N21102" s="7" t="s">
        <v>1066</v>
      </c>
      <c r="O21102" s="7" t="s">
        <v>1067</v>
      </c>
      <c r="P21102" s="10">
        <v>1999</v>
      </c>
      <c r="Q21102" s="12">
        <v>36172</v>
      </c>
      <c r="R21102" s="12">
        <v>36172</v>
      </c>
    </row>
    <row r="21103" spans="1:18" x14ac:dyDescent="0.25">
      <c r="A21103" s="7" t="s">
        <v>73431</v>
      </c>
      <c r="B21103" s="7" t="s">
        <v>73432</v>
      </c>
      <c r="C21103" s="7" t="s">
        <v>73433</v>
      </c>
      <c r="D21103" s="7" t="s">
        <v>73434</v>
      </c>
      <c r="E21103" s="8" t="s">
        <v>1255</v>
      </c>
      <c r="F21103" s="8">
        <v>8199999</v>
      </c>
      <c r="G21103" s="7" t="s">
        <v>35</v>
      </c>
      <c r="H21103" s="7" t="s">
        <v>24</v>
      </c>
      <c r="I21103" s="9" t="s">
        <v>36</v>
      </c>
      <c r="J21103" s="7" t="s">
        <v>181</v>
      </c>
      <c r="K21103" s="10" t="s">
        <v>953</v>
      </c>
      <c r="L21103" s="7">
        <v>1</v>
      </c>
      <c r="M21103" s="11">
        <v>40909</v>
      </c>
      <c r="N21103" s="7" t="s">
        <v>111</v>
      </c>
      <c r="O21103" s="7" t="s">
        <v>112</v>
      </c>
      <c r="P21103" s="10">
        <v>2012</v>
      </c>
      <c r="Q21103" s="12">
        <v>41919</v>
      </c>
      <c r="R21103" s="12">
        <v>41919</v>
      </c>
    </row>
    <row r="21104" spans="1:18" x14ac:dyDescent="0.25">
      <c r="A21104" s="7" t="s">
        <v>73435</v>
      </c>
      <c r="B21104" s="7" t="s">
        <v>73436</v>
      </c>
      <c r="C21104" s="7" t="s">
        <v>73437</v>
      </c>
      <c r="F21104" s="8">
        <v>2680000</v>
      </c>
      <c r="G21104" s="7" t="s">
        <v>35</v>
      </c>
      <c r="I21104" s="9"/>
      <c r="J21104" s="7"/>
      <c r="L21104" s="7">
        <v>1</v>
      </c>
      <c r="M21104" s="11">
        <v>35431</v>
      </c>
      <c r="N21104" s="7" t="s">
        <v>1436</v>
      </c>
      <c r="O21104" s="7" t="s">
        <v>1437</v>
      </c>
      <c r="P21104" s="10">
        <v>1997</v>
      </c>
      <c r="Q21104" s="12">
        <v>39251</v>
      </c>
      <c r="R21104" s="12">
        <v>39251</v>
      </c>
    </row>
    <row r="21105" spans="1:18" x14ac:dyDescent="0.25">
      <c r="A21105" s="7" t="s">
        <v>73438</v>
      </c>
      <c r="B21105" s="7" t="s">
        <v>73439</v>
      </c>
      <c r="C21105" s="7" t="s">
        <v>73440</v>
      </c>
      <c r="D21105" s="7" t="s">
        <v>719</v>
      </c>
      <c r="E21105" s="8" t="s">
        <v>720</v>
      </c>
      <c r="F21105" s="8">
        <v>7200000</v>
      </c>
      <c r="G21105" s="7" t="s">
        <v>35</v>
      </c>
      <c r="H21105" s="7" t="s">
        <v>240</v>
      </c>
      <c r="I21105" s="9" t="s">
        <v>241</v>
      </c>
      <c r="J21105" s="7" t="s">
        <v>242</v>
      </c>
      <c r="K21105" s="10" t="s">
        <v>242</v>
      </c>
      <c r="L21105" s="7">
        <v>2</v>
      </c>
      <c r="M21105" s="11">
        <v>39083</v>
      </c>
      <c r="N21105" s="7" t="s">
        <v>88</v>
      </c>
      <c r="O21105" s="7" t="s">
        <v>89</v>
      </c>
      <c r="P21105" s="10">
        <v>2007</v>
      </c>
      <c r="Q21105" s="12">
        <v>40977</v>
      </c>
      <c r="R21105" s="12">
        <v>41501</v>
      </c>
    </row>
    <row r="21106" spans="1:18" x14ac:dyDescent="0.25">
      <c r="A21106" s="7" t="s">
        <v>73441</v>
      </c>
      <c r="B21106" s="7" t="s">
        <v>73442</v>
      </c>
      <c r="C21106" s="7" t="s">
        <v>73443</v>
      </c>
      <c r="D21106" s="7" t="s">
        <v>433</v>
      </c>
      <c r="E21106" s="8" t="s">
        <v>434</v>
      </c>
      <c r="F21106" s="8">
        <v>40000000</v>
      </c>
      <c r="G21106" s="7" t="s">
        <v>35</v>
      </c>
      <c r="H21106" s="7" t="s">
        <v>24</v>
      </c>
      <c r="I21106" s="9" t="s">
        <v>1233</v>
      </c>
      <c r="J21106" s="7" t="s">
        <v>1234</v>
      </c>
      <c r="K21106" s="10" t="s">
        <v>1234</v>
      </c>
      <c r="L21106" s="7">
        <v>1</v>
      </c>
      <c r="M21106" s="11">
        <v>36892</v>
      </c>
      <c r="N21106" s="7" t="s">
        <v>154</v>
      </c>
      <c r="O21106" s="7" t="s">
        <v>155</v>
      </c>
      <c r="P21106" s="10">
        <v>2001</v>
      </c>
      <c r="Q21106" s="12">
        <v>39282</v>
      </c>
      <c r="R21106" s="12">
        <v>39282</v>
      </c>
    </row>
    <row r="21107" spans="1:18" x14ac:dyDescent="0.25">
      <c r="A21107" s="7" t="s">
        <v>73444</v>
      </c>
      <c r="B21107" s="7" t="s">
        <v>73445</v>
      </c>
      <c r="D21107" s="7" t="s">
        <v>619</v>
      </c>
      <c r="E21107" s="8" t="s">
        <v>22</v>
      </c>
      <c r="F21107" s="8">
        <v>12000000</v>
      </c>
      <c r="G21107" s="7" t="s">
        <v>35</v>
      </c>
      <c r="H21107" s="7" t="s">
        <v>680</v>
      </c>
      <c r="I21107" s="9"/>
      <c r="J21107" s="7" t="s">
        <v>11106</v>
      </c>
      <c r="K21107" s="10" t="s">
        <v>11106</v>
      </c>
      <c r="L21107" s="7">
        <v>2</v>
      </c>
      <c r="M21107" s="11">
        <v>38718</v>
      </c>
      <c r="N21107" s="7" t="s">
        <v>400</v>
      </c>
      <c r="O21107" s="7" t="s">
        <v>401</v>
      </c>
      <c r="P21107" s="10">
        <v>2006</v>
      </c>
      <c r="Q21107" s="12">
        <v>39063</v>
      </c>
      <c r="R21107" s="12">
        <v>39288</v>
      </c>
    </row>
    <row r="21108" spans="1:18" x14ac:dyDescent="0.25">
      <c r="A21108" s="7" t="s">
        <v>73446</v>
      </c>
      <c r="B21108" s="7" t="s">
        <v>73447</v>
      </c>
      <c r="C21108" s="7" t="s">
        <v>73448</v>
      </c>
      <c r="D21108" s="7" t="s">
        <v>73449</v>
      </c>
      <c r="E21108" s="8" t="s">
        <v>5775</v>
      </c>
      <c r="F21108" s="8">
        <v>17500000</v>
      </c>
      <c r="G21108" s="7" t="s">
        <v>23</v>
      </c>
      <c r="H21108" s="7" t="s">
        <v>24</v>
      </c>
      <c r="I21108" s="9" t="s">
        <v>36</v>
      </c>
      <c r="J21108" s="7" t="s">
        <v>1162</v>
      </c>
      <c r="K21108" s="10" t="s">
        <v>1162</v>
      </c>
      <c r="L21108" s="7">
        <v>2</v>
      </c>
      <c r="M21108" s="11">
        <v>37987</v>
      </c>
      <c r="N21108" s="7" t="s">
        <v>424</v>
      </c>
      <c r="O21108" s="7" t="s">
        <v>425</v>
      </c>
      <c r="P21108" s="10">
        <v>2004</v>
      </c>
      <c r="Q21108" s="12">
        <v>38573</v>
      </c>
      <c r="R21108" s="12">
        <v>39209</v>
      </c>
    </row>
    <row r="21109" spans="1:18" x14ac:dyDescent="0.25">
      <c r="A21109" s="7" t="s">
        <v>73450</v>
      </c>
      <c r="B21109" s="7" t="s">
        <v>73451</v>
      </c>
      <c r="C21109" s="7" t="s">
        <v>73452</v>
      </c>
      <c r="D21109" s="7" t="s">
        <v>2886</v>
      </c>
      <c r="E21109" s="8" t="s">
        <v>1665</v>
      </c>
      <c r="F21109" s="8">
        <v>55000000</v>
      </c>
      <c r="G21109" s="7" t="s">
        <v>35</v>
      </c>
      <c r="H21109" s="7" t="s">
        <v>24</v>
      </c>
      <c r="I21109" s="9" t="s">
        <v>25</v>
      </c>
      <c r="J21109" s="7" t="s">
        <v>26</v>
      </c>
      <c r="K21109" s="10" t="s">
        <v>27</v>
      </c>
      <c r="L21109" s="7">
        <v>2</v>
      </c>
      <c r="M21109" s="11">
        <v>37257</v>
      </c>
      <c r="N21109" s="7" t="s">
        <v>527</v>
      </c>
      <c r="O21109" s="7" t="s">
        <v>528</v>
      </c>
      <c r="P21109" s="10">
        <v>2002</v>
      </c>
      <c r="Q21109" s="12">
        <v>40203</v>
      </c>
      <c r="R21109" s="12">
        <v>41131</v>
      </c>
    </row>
    <row r="21110" spans="1:18" x14ac:dyDescent="0.25">
      <c r="A21110" s="7" t="s">
        <v>73453</v>
      </c>
      <c r="B21110" s="7" t="s">
        <v>73454</v>
      </c>
      <c r="C21110" s="7" t="s">
        <v>73455</v>
      </c>
      <c r="D21110" s="7" t="s">
        <v>78</v>
      </c>
      <c r="E21110" s="8" t="s">
        <v>79</v>
      </c>
      <c r="F21110" s="8">
        <v>18100000</v>
      </c>
      <c r="G21110" s="7" t="s">
        <v>23</v>
      </c>
      <c r="H21110" s="7" t="s">
        <v>24</v>
      </c>
      <c r="I21110" s="9" t="s">
        <v>25</v>
      </c>
      <c r="J21110" s="7" t="s">
        <v>26</v>
      </c>
      <c r="K21110" s="10" t="s">
        <v>27</v>
      </c>
      <c r="L21110" s="7">
        <v>1</v>
      </c>
      <c r="M21110" s="11">
        <v>39083</v>
      </c>
      <c r="N21110" s="7" t="s">
        <v>88</v>
      </c>
      <c r="O21110" s="7" t="s">
        <v>89</v>
      </c>
      <c r="P21110" s="10">
        <v>2007</v>
      </c>
      <c r="Q21110" s="12">
        <v>40163</v>
      </c>
      <c r="R21110" s="12">
        <v>40163</v>
      </c>
    </row>
    <row r="21111" spans="1:18" x14ac:dyDescent="0.25">
      <c r="A21111" s="7" t="s">
        <v>73456</v>
      </c>
      <c r="B21111" s="7" t="s">
        <v>73457</v>
      </c>
      <c r="C21111" s="7" t="s">
        <v>73458</v>
      </c>
      <c r="D21111" s="7" t="s">
        <v>1295</v>
      </c>
      <c r="E21111" s="8" t="s">
        <v>1296</v>
      </c>
      <c r="F21111" s="8">
        <v>5000000</v>
      </c>
      <c r="G21111" s="7" t="s">
        <v>35</v>
      </c>
      <c r="H21111" s="7" t="s">
        <v>196</v>
      </c>
      <c r="I21111" s="9"/>
      <c r="J21111" s="7" t="s">
        <v>197</v>
      </c>
      <c r="K21111" s="10" t="s">
        <v>197</v>
      </c>
      <c r="L21111" s="7">
        <v>1</v>
      </c>
      <c r="M21111" s="11">
        <v>40516</v>
      </c>
      <c r="N21111" s="7" t="s">
        <v>357</v>
      </c>
      <c r="O21111" s="7" t="s">
        <v>199</v>
      </c>
      <c r="P21111" s="10">
        <v>2010</v>
      </c>
      <c r="Q21111" s="12">
        <v>41928</v>
      </c>
      <c r="R21111" s="12">
        <v>41928</v>
      </c>
    </row>
    <row r="21112" spans="1:18" x14ac:dyDescent="0.25">
      <c r="A21112" s="7" t="s">
        <v>73459</v>
      </c>
      <c r="B21112" s="7" t="s">
        <v>73460</v>
      </c>
      <c r="C21112" s="7" t="s">
        <v>73461</v>
      </c>
      <c r="D21112" s="7" t="s">
        <v>227</v>
      </c>
      <c r="E21112" s="8" t="s">
        <v>228</v>
      </c>
      <c r="F21112" s="8">
        <v>17470000</v>
      </c>
      <c r="G21112" s="7" t="s">
        <v>35</v>
      </c>
      <c r="H21112" s="7" t="s">
        <v>24</v>
      </c>
      <c r="I21112" s="9" t="s">
        <v>129</v>
      </c>
      <c r="J21112" s="7" t="s">
        <v>130</v>
      </c>
      <c r="K21112" s="10" t="s">
        <v>3624</v>
      </c>
      <c r="L21112" s="7">
        <v>3</v>
      </c>
      <c r="M21112" s="11">
        <v>40179</v>
      </c>
      <c r="N21112" s="7" t="s">
        <v>96</v>
      </c>
      <c r="O21112" s="7" t="s">
        <v>97</v>
      </c>
      <c r="P21112" s="10">
        <v>2010</v>
      </c>
      <c r="Q21112" s="12">
        <v>41635</v>
      </c>
      <c r="R21112" s="12">
        <v>41932</v>
      </c>
    </row>
    <row r="21113" spans="1:18" x14ac:dyDescent="0.25">
      <c r="A21113" s="7" t="s">
        <v>73462</v>
      </c>
      <c r="B21113" s="7" t="s">
        <v>73463</v>
      </c>
      <c r="C21113" s="7" t="s">
        <v>73464</v>
      </c>
      <c r="D21113" s="7" t="s">
        <v>68</v>
      </c>
      <c r="E21113" s="8" t="s">
        <v>69</v>
      </c>
      <c r="F21113" s="8">
        <v>30750000</v>
      </c>
      <c r="G21113" s="7" t="s">
        <v>35</v>
      </c>
      <c r="H21113" s="7" t="s">
        <v>24</v>
      </c>
      <c r="I21113" s="9" t="s">
        <v>36</v>
      </c>
      <c r="J21113" s="7" t="s">
        <v>181</v>
      </c>
      <c r="K21113" s="10" t="s">
        <v>182</v>
      </c>
      <c r="L21113" s="7">
        <v>5</v>
      </c>
      <c r="M21113" s="11">
        <v>40756</v>
      </c>
      <c r="N21113" s="7" t="s">
        <v>1091</v>
      </c>
      <c r="O21113" s="7" t="s">
        <v>230</v>
      </c>
      <c r="P21113" s="10">
        <v>2011</v>
      </c>
      <c r="Q21113" s="12">
        <v>40695</v>
      </c>
      <c r="R21113" s="12">
        <v>41661</v>
      </c>
    </row>
    <row r="21114" spans="1:18" x14ac:dyDescent="0.25">
      <c r="A21114" s="7" t="s">
        <v>73465</v>
      </c>
      <c r="B21114" s="7" t="s">
        <v>73466</v>
      </c>
      <c r="F21114" s="8">
        <v>0</v>
      </c>
      <c r="G21114" s="7" t="s">
        <v>35</v>
      </c>
      <c r="H21114" s="7" t="s">
        <v>24</v>
      </c>
      <c r="I21114" s="9" t="s">
        <v>620</v>
      </c>
      <c r="J21114" s="7" t="s">
        <v>621</v>
      </c>
      <c r="K21114" s="10" t="s">
        <v>3784</v>
      </c>
      <c r="L21114" s="7">
        <v>1</v>
      </c>
      <c r="M21114" s="11">
        <v>29952</v>
      </c>
      <c r="N21114" s="7" t="s">
        <v>9427</v>
      </c>
      <c r="O21114" s="7" t="s">
        <v>9428</v>
      </c>
      <c r="P21114" s="10">
        <v>1982</v>
      </c>
      <c r="Q21114" s="12">
        <v>33458</v>
      </c>
      <c r="R21114" s="12">
        <v>33458</v>
      </c>
    </row>
    <row r="21115" spans="1:18" x14ac:dyDescent="0.25">
      <c r="A21115" s="7" t="s">
        <v>73467</v>
      </c>
      <c r="B21115" s="7" t="s">
        <v>73468</v>
      </c>
      <c r="C21115" s="7" t="s">
        <v>73469</v>
      </c>
      <c r="D21115" s="7" t="s">
        <v>68</v>
      </c>
      <c r="E21115" s="8" t="s">
        <v>69</v>
      </c>
      <c r="F21115" s="8">
        <v>332000</v>
      </c>
      <c r="G21115" s="7" t="s">
        <v>35</v>
      </c>
      <c r="H21115" s="7" t="s">
        <v>24</v>
      </c>
      <c r="I21115" s="9" t="s">
        <v>1321</v>
      </c>
      <c r="J21115" s="7" t="s">
        <v>2278</v>
      </c>
      <c r="K21115" s="10" t="s">
        <v>73470</v>
      </c>
      <c r="L21115" s="7">
        <v>1</v>
      </c>
      <c r="M21115" s="11">
        <v>39814</v>
      </c>
      <c r="N21115" s="7" t="s">
        <v>171</v>
      </c>
      <c r="O21115" s="7" t="s">
        <v>172</v>
      </c>
      <c r="P21115" s="10">
        <v>2009</v>
      </c>
      <c r="Q21115" s="12">
        <v>41417</v>
      </c>
      <c r="R21115" s="12">
        <v>41417</v>
      </c>
    </row>
    <row r="21116" spans="1:18" x14ac:dyDescent="0.25">
      <c r="A21116" s="7" t="s">
        <v>73471</v>
      </c>
      <c r="B21116" s="7" t="s">
        <v>73472</v>
      </c>
      <c r="C21116" s="7" t="s">
        <v>73473</v>
      </c>
      <c r="D21116" s="7" t="s">
        <v>275</v>
      </c>
      <c r="E21116" s="8" t="s">
        <v>276</v>
      </c>
      <c r="F21116" s="8">
        <v>22811685</v>
      </c>
      <c r="G21116" s="7" t="s">
        <v>35</v>
      </c>
      <c r="H21116" s="7" t="s">
        <v>52</v>
      </c>
      <c r="I21116" s="9"/>
      <c r="J21116" s="7" t="s">
        <v>53</v>
      </c>
      <c r="K21116" s="10" t="s">
        <v>346</v>
      </c>
      <c r="L21116" s="7">
        <v>2</v>
      </c>
      <c r="Q21116" s="12">
        <v>37834</v>
      </c>
      <c r="R21116" s="12">
        <v>38565</v>
      </c>
    </row>
    <row r="21117" spans="1:18" x14ac:dyDescent="0.25">
      <c r="A21117" s="7" t="s">
        <v>73474</v>
      </c>
      <c r="B21117" s="7" t="s">
        <v>73475</v>
      </c>
      <c r="C21117" s="7" t="s">
        <v>73476</v>
      </c>
      <c r="D21117" s="7" t="s">
        <v>86</v>
      </c>
      <c r="E21117" s="8" t="s">
        <v>87</v>
      </c>
      <c r="F21117" s="8">
        <v>400000</v>
      </c>
      <c r="G21117" s="7" t="s">
        <v>35</v>
      </c>
      <c r="H21117" s="7" t="s">
        <v>24</v>
      </c>
      <c r="I21117" s="9" t="s">
        <v>36</v>
      </c>
      <c r="J21117" s="7" t="s">
        <v>181</v>
      </c>
      <c r="K21117" s="10" t="s">
        <v>953</v>
      </c>
      <c r="L21117" s="7">
        <v>1</v>
      </c>
      <c r="M21117" s="11">
        <v>40909</v>
      </c>
      <c r="N21117" s="7" t="s">
        <v>111</v>
      </c>
      <c r="O21117" s="7" t="s">
        <v>112</v>
      </c>
      <c r="P21117" s="10">
        <v>2012</v>
      </c>
      <c r="Q21117" s="12">
        <v>41227</v>
      </c>
      <c r="R21117" s="12">
        <v>41227</v>
      </c>
    </row>
    <row r="21118" spans="1:18" x14ac:dyDescent="0.25">
      <c r="A21118" s="7" t="s">
        <v>73477</v>
      </c>
      <c r="B21118" s="7" t="s">
        <v>73478</v>
      </c>
      <c r="F21118" s="8">
        <v>585000</v>
      </c>
      <c r="G21118" s="7" t="s">
        <v>35</v>
      </c>
      <c r="H21118" s="7" t="s">
        <v>24</v>
      </c>
      <c r="I21118" s="9" t="s">
        <v>60</v>
      </c>
      <c r="J21118" s="7" t="s">
        <v>1368</v>
      </c>
      <c r="K21118" s="10" t="s">
        <v>1368</v>
      </c>
      <c r="L21118" s="7">
        <v>1</v>
      </c>
      <c r="Q21118" s="12">
        <v>41946</v>
      </c>
      <c r="R21118" s="12">
        <v>41946</v>
      </c>
    </row>
    <row r="21119" spans="1:18" x14ac:dyDescent="0.25">
      <c r="A21119" s="7" t="s">
        <v>73479</v>
      </c>
      <c r="B21119" s="7" t="s">
        <v>73480</v>
      </c>
      <c r="F21119" s="8">
        <v>0</v>
      </c>
      <c r="G21119" s="7" t="s">
        <v>35</v>
      </c>
      <c r="H21119" s="7" t="s">
        <v>24</v>
      </c>
      <c r="I21119" s="9" t="s">
        <v>60</v>
      </c>
      <c r="J21119" s="7" t="s">
        <v>61</v>
      </c>
      <c r="K21119" s="10" t="s">
        <v>367</v>
      </c>
      <c r="L21119" s="7">
        <v>1</v>
      </c>
      <c r="M21119" s="11">
        <v>41358</v>
      </c>
      <c r="N21119" s="7" t="s">
        <v>514</v>
      </c>
      <c r="O21119" s="7" t="s">
        <v>147</v>
      </c>
      <c r="P21119" s="10">
        <v>2013</v>
      </c>
      <c r="Q21119" s="12">
        <v>41299</v>
      </c>
      <c r="R21119" s="12">
        <v>41299</v>
      </c>
    </row>
    <row r="21120" spans="1:18" x14ac:dyDescent="0.25">
      <c r="A21120" s="7" t="s">
        <v>73481</v>
      </c>
      <c r="B21120" s="7" t="s">
        <v>73482</v>
      </c>
      <c r="C21120" s="7" t="s">
        <v>73483</v>
      </c>
      <c r="D21120" s="7" t="s">
        <v>275</v>
      </c>
      <c r="E21120" s="8" t="s">
        <v>276</v>
      </c>
      <c r="F21120" s="8">
        <v>27000000</v>
      </c>
      <c r="G21120" s="7" t="s">
        <v>35</v>
      </c>
      <c r="H21120" s="7" t="s">
        <v>240</v>
      </c>
      <c r="I21120" s="9" t="s">
        <v>241</v>
      </c>
      <c r="J21120" s="7" t="s">
        <v>242</v>
      </c>
      <c r="K21120" s="10" t="s">
        <v>242</v>
      </c>
      <c r="L21120" s="7">
        <v>3</v>
      </c>
      <c r="M21120" s="11">
        <v>37226</v>
      </c>
      <c r="N21120" s="7" t="s">
        <v>21364</v>
      </c>
      <c r="O21120" s="7" t="s">
        <v>9589</v>
      </c>
      <c r="P21120" s="10">
        <v>2001</v>
      </c>
      <c r="Q21120" s="12">
        <v>40179</v>
      </c>
      <c r="R21120" s="12">
        <v>40885</v>
      </c>
    </row>
    <row r="21121" spans="1:18" x14ac:dyDescent="0.25">
      <c r="A21121" s="7" t="s">
        <v>73484</v>
      </c>
      <c r="B21121" s="7" t="s">
        <v>73485</v>
      </c>
      <c r="C21121" s="7" t="s">
        <v>73486</v>
      </c>
      <c r="D21121" s="7" t="s">
        <v>30017</v>
      </c>
      <c r="E21121" s="8" t="s">
        <v>323</v>
      </c>
      <c r="F21121" s="8">
        <v>25000</v>
      </c>
      <c r="G21121" s="7" t="s">
        <v>35</v>
      </c>
      <c r="H21121" s="7" t="s">
        <v>24</v>
      </c>
      <c r="I21121" s="9" t="s">
        <v>25</v>
      </c>
      <c r="J21121" s="7" t="s">
        <v>26</v>
      </c>
      <c r="K21121" s="10" t="s">
        <v>27</v>
      </c>
      <c r="L21121" s="7">
        <v>1</v>
      </c>
      <c r="Q21121" s="12">
        <v>41760</v>
      </c>
      <c r="R21121" s="12">
        <v>41760</v>
      </c>
    </row>
    <row r="21122" spans="1:18" x14ac:dyDescent="0.25">
      <c r="A21122" s="7" t="s">
        <v>73487</v>
      </c>
      <c r="B21122" s="7" t="s">
        <v>73488</v>
      </c>
      <c r="C21122" s="7" t="s">
        <v>73489</v>
      </c>
      <c r="D21122" s="7" t="s">
        <v>1402</v>
      </c>
      <c r="E21122" s="8" t="s">
        <v>1403</v>
      </c>
      <c r="F21122" s="8">
        <v>14560000</v>
      </c>
      <c r="G21122" s="7" t="s">
        <v>35</v>
      </c>
      <c r="H21122" s="7" t="s">
        <v>24</v>
      </c>
      <c r="I21122" s="9" t="s">
        <v>60</v>
      </c>
      <c r="J21122" s="7" t="s">
        <v>61</v>
      </c>
      <c r="K21122" s="10" t="s">
        <v>862</v>
      </c>
      <c r="L21122" s="7">
        <v>1</v>
      </c>
      <c r="Q21122" s="12">
        <v>39918</v>
      </c>
      <c r="R21122" s="12">
        <v>39918</v>
      </c>
    </row>
    <row r="21123" spans="1:18" x14ac:dyDescent="0.25">
      <c r="A21123" s="7" t="s">
        <v>73490</v>
      </c>
      <c r="B21123" s="7" t="s">
        <v>73491</v>
      </c>
      <c r="C21123" s="7" t="s">
        <v>73492</v>
      </c>
      <c r="D21123" s="7" t="s">
        <v>68</v>
      </c>
      <c r="E21123" s="8" t="s">
        <v>69</v>
      </c>
      <c r="F21123" s="8">
        <v>10000000</v>
      </c>
      <c r="G21123" s="7" t="s">
        <v>35</v>
      </c>
      <c r="H21123" s="7" t="s">
        <v>24</v>
      </c>
      <c r="I21123" s="9" t="s">
        <v>36</v>
      </c>
      <c r="J21123" s="7" t="s">
        <v>181</v>
      </c>
      <c r="K21123" s="10" t="s">
        <v>1537</v>
      </c>
      <c r="L21123" s="7">
        <v>1</v>
      </c>
      <c r="Q21123" s="12">
        <v>39213</v>
      </c>
      <c r="R21123" s="12">
        <v>39213</v>
      </c>
    </row>
    <row r="21124" spans="1:18" x14ac:dyDescent="0.25">
      <c r="A21124" s="7" t="s">
        <v>73493</v>
      </c>
      <c r="B21124" s="7" t="s">
        <v>73494</v>
      </c>
      <c r="C21124" s="7" t="s">
        <v>73495</v>
      </c>
      <c r="D21124" s="7" t="s">
        <v>73496</v>
      </c>
      <c r="E21124" s="8" t="s">
        <v>4265</v>
      </c>
      <c r="F21124" s="8">
        <v>926349</v>
      </c>
      <c r="G21124" s="7" t="s">
        <v>35</v>
      </c>
      <c r="H21124" s="7" t="s">
        <v>24</v>
      </c>
      <c r="I21124" s="9" t="s">
        <v>6145</v>
      </c>
      <c r="J21124" s="7" t="s">
        <v>613</v>
      </c>
      <c r="K21124" s="10" t="s">
        <v>6146</v>
      </c>
      <c r="L21124" s="7">
        <v>1</v>
      </c>
      <c r="M21124" s="11">
        <v>36192</v>
      </c>
      <c r="N21124" s="7" t="s">
        <v>23121</v>
      </c>
      <c r="O21124" s="7" t="s">
        <v>1067</v>
      </c>
      <c r="P21124" s="10">
        <v>1999</v>
      </c>
      <c r="Q21124" s="12">
        <v>41416</v>
      </c>
      <c r="R21124" s="12">
        <v>41416</v>
      </c>
    </row>
    <row r="21125" spans="1:18" x14ac:dyDescent="0.25">
      <c r="A21125" s="7" t="s">
        <v>73497</v>
      </c>
      <c r="B21125" s="7" t="s">
        <v>73498</v>
      </c>
      <c r="C21125" s="7" t="s">
        <v>73499</v>
      </c>
      <c r="D21125" s="7" t="s">
        <v>86</v>
      </c>
      <c r="E21125" s="8" t="s">
        <v>87</v>
      </c>
      <c r="F21125" s="8">
        <v>108000</v>
      </c>
      <c r="G21125" s="7" t="s">
        <v>35</v>
      </c>
      <c r="H21125" s="7" t="s">
        <v>1097</v>
      </c>
      <c r="I21125" s="9"/>
      <c r="J21125" s="7" t="s">
        <v>10472</v>
      </c>
      <c r="L21125" s="7">
        <v>1</v>
      </c>
      <c r="Q21125" s="12">
        <v>39216</v>
      </c>
      <c r="R21125" s="12">
        <v>39216</v>
      </c>
    </row>
    <row r="21126" spans="1:18" x14ac:dyDescent="0.25">
      <c r="A21126" s="7" t="s">
        <v>73500</v>
      </c>
      <c r="B21126" s="7" t="s">
        <v>73501</v>
      </c>
      <c r="C21126" s="7" t="s">
        <v>73502</v>
      </c>
      <c r="D21126" s="7" t="s">
        <v>73503</v>
      </c>
      <c r="E21126" s="8" t="s">
        <v>19657</v>
      </c>
      <c r="F21126" s="8">
        <v>0</v>
      </c>
      <c r="G21126" s="7" t="s">
        <v>35</v>
      </c>
      <c r="H21126" s="7" t="s">
        <v>24</v>
      </c>
      <c r="I21126" s="9" t="s">
        <v>36</v>
      </c>
      <c r="J21126" s="7" t="s">
        <v>181</v>
      </c>
      <c r="K21126" s="10" t="s">
        <v>182</v>
      </c>
      <c r="L21126" s="7">
        <v>1</v>
      </c>
      <c r="M21126" s="11">
        <v>40695</v>
      </c>
      <c r="N21126" s="7" t="s">
        <v>702</v>
      </c>
      <c r="O21126" s="7" t="s">
        <v>55</v>
      </c>
      <c r="P21126" s="10">
        <v>2011</v>
      </c>
      <c r="Q21126" s="12">
        <v>41122</v>
      </c>
      <c r="R21126" s="12">
        <v>41122</v>
      </c>
    </row>
    <row r="21127" spans="1:18" x14ac:dyDescent="0.25">
      <c r="A21127" s="7" t="s">
        <v>73504</v>
      </c>
      <c r="B21127" s="7" t="s">
        <v>73505</v>
      </c>
      <c r="C21127" s="7" t="s">
        <v>73506</v>
      </c>
      <c r="F21127" s="8">
        <v>0</v>
      </c>
      <c r="G21127" s="7" t="s">
        <v>35</v>
      </c>
      <c r="H21127" s="7" t="s">
        <v>176</v>
      </c>
      <c r="I21127" s="9"/>
      <c r="J21127" s="7" t="s">
        <v>1572</v>
      </c>
      <c r="K21127" s="10" t="s">
        <v>1572</v>
      </c>
      <c r="L21127" s="7">
        <v>1</v>
      </c>
      <c r="M21127" s="11">
        <v>36342</v>
      </c>
      <c r="N21127" s="7" t="s">
        <v>13488</v>
      </c>
      <c r="O21127" s="7" t="s">
        <v>3860</v>
      </c>
      <c r="P21127" s="10">
        <v>1999</v>
      </c>
      <c r="Q21127" s="12">
        <v>33117</v>
      </c>
      <c r="R21127" s="12">
        <v>33117</v>
      </c>
    </row>
    <row r="21128" spans="1:18" x14ac:dyDescent="0.25">
      <c r="A21128" s="7" t="s">
        <v>73507</v>
      </c>
      <c r="B21128" s="7" t="s">
        <v>73508</v>
      </c>
      <c r="C21128" s="7" t="s">
        <v>73509</v>
      </c>
      <c r="D21128" s="7" t="s">
        <v>73510</v>
      </c>
      <c r="E21128" s="8" t="s">
        <v>107</v>
      </c>
      <c r="F21128" s="8">
        <v>3160000</v>
      </c>
      <c r="G21128" s="7" t="s">
        <v>35</v>
      </c>
      <c r="H21128" s="7" t="s">
        <v>24</v>
      </c>
      <c r="I21128" s="9" t="s">
        <v>93</v>
      </c>
      <c r="J21128" s="7" t="s">
        <v>8092</v>
      </c>
      <c r="K21128" s="10" t="s">
        <v>8092</v>
      </c>
      <c r="L21128" s="7">
        <v>2</v>
      </c>
      <c r="M21128" s="11">
        <v>40909</v>
      </c>
      <c r="N21128" s="7" t="s">
        <v>111</v>
      </c>
      <c r="O21128" s="7" t="s">
        <v>112</v>
      </c>
      <c r="P21128" s="10">
        <v>2012</v>
      </c>
      <c r="Q21128" s="12">
        <v>41394</v>
      </c>
      <c r="R21128" s="12">
        <v>41859</v>
      </c>
    </row>
    <row r="21129" spans="1:18" x14ac:dyDescent="0.25">
      <c r="A21129" s="7" t="s">
        <v>73511</v>
      </c>
      <c r="B21129" s="7" t="s">
        <v>73512</v>
      </c>
      <c r="C21129" s="7" t="s">
        <v>73513</v>
      </c>
      <c r="D21129" s="7" t="s">
        <v>1664</v>
      </c>
      <c r="E21129" s="8" t="s">
        <v>1665</v>
      </c>
      <c r="F21129" s="8">
        <v>20000000</v>
      </c>
      <c r="G21129" s="7" t="s">
        <v>23</v>
      </c>
      <c r="H21129" s="7" t="s">
        <v>24</v>
      </c>
      <c r="I21129" s="9" t="s">
        <v>281</v>
      </c>
      <c r="J21129" s="7" t="s">
        <v>282</v>
      </c>
      <c r="K21129" s="10" t="s">
        <v>11079</v>
      </c>
      <c r="L21129" s="7">
        <v>1</v>
      </c>
      <c r="M21129" s="11">
        <v>38718</v>
      </c>
      <c r="N21129" s="7" t="s">
        <v>400</v>
      </c>
      <c r="O21129" s="7" t="s">
        <v>401</v>
      </c>
      <c r="P21129" s="10">
        <v>2006</v>
      </c>
      <c r="Q21129" s="12">
        <v>40001</v>
      </c>
      <c r="R21129" s="12">
        <v>40001</v>
      </c>
    </row>
    <row r="21130" spans="1:18" x14ac:dyDescent="0.25">
      <c r="A21130" s="7" t="s">
        <v>73514</v>
      </c>
      <c r="B21130" s="7" t="s">
        <v>73515</v>
      </c>
      <c r="C21130" s="7" t="s">
        <v>73516</v>
      </c>
      <c r="D21130" s="7" t="s">
        <v>122</v>
      </c>
      <c r="E21130" s="8" t="s">
        <v>123</v>
      </c>
      <c r="F21130" s="8">
        <v>15000000</v>
      </c>
      <c r="G21130" s="7" t="s">
        <v>35</v>
      </c>
      <c r="H21130" s="7" t="s">
        <v>24</v>
      </c>
      <c r="I21130" s="9" t="s">
        <v>281</v>
      </c>
      <c r="J21130" s="7" t="s">
        <v>282</v>
      </c>
      <c r="K21130" s="10" t="s">
        <v>1560</v>
      </c>
      <c r="L21130" s="7">
        <v>2</v>
      </c>
      <c r="M21130" s="11">
        <v>36161</v>
      </c>
      <c r="N21130" s="7" t="s">
        <v>1066</v>
      </c>
      <c r="O21130" s="7" t="s">
        <v>1067</v>
      </c>
      <c r="P21130" s="10">
        <v>1999</v>
      </c>
      <c r="Q21130" s="12">
        <v>41092</v>
      </c>
      <c r="R21130" s="12">
        <v>41414</v>
      </c>
    </row>
    <row r="21131" spans="1:18" x14ac:dyDescent="0.25">
      <c r="A21131" s="7" t="s">
        <v>73517</v>
      </c>
      <c r="B21131" s="7" t="s">
        <v>73518</v>
      </c>
      <c r="C21131" s="7" t="s">
        <v>73519</v>
      </c>
      <c r="D21131" s="7" t="s">
        <v>73520</v>
      </c>
      <c r="E21131" s="8" t="s">
        <v>5894</v>
      </c>
      <c r="F21131" s="8">
        <v>19250000</v>
      </c>
      <c r="G21131" s="7" t="s">
        <v>35</v>
      </c>
      <c r="H21131" s="7" t="s">
        <v>24</v>
      </c>
      <c r="I21131" s="9" t="s">
        <v>25</v>
      </c>
      <c r="J21131" s="7" t="s">
        <v>26</v>
      </c>
      <c r="K21131" s="10" t="s">
        <v>27</v>
      </c>
      <c r="L21131" s="7">
        <v>3</v>
      </c>
      <c r="M21131" s="11">
        <v>40179</v>
      </c>
      <c r="N21131" s="7" t="s">
        <v>96</v>
      </c>
      <c r="O21131" s="7" t="s">
        <v>97</v>
      </c>
      <c r="P21131" s="10">
        <v>2010</v>
      </c>
      <c r="Q21131" s="12">
        <v>40575</v>
      </c>
      <c r="R21131" s="12">
        <v>41570</v>
      </c>
    </row>
    <row r="21132" spans="1:18" x14ac:dyDescent="0.25">
      <c r="A21132" s="7" t="s">
        <v>73521</v>
      </c>
      <c r="B21132" s="7" t="s">
        <v>73522</v>
      </c>
      <c r="C21132" s="7" t="s">
        <v>73523</v>
      </c>
      <c r="D21132" s="7" t="s">
        <v>737</v>
      </c>
      <c r="E21132" s="8" t="s">
        <v>738</v>
      </c>
      <c r="F21132" s="8">
        <v>9866928</v>
      </c>
      <c r="G21132" s="7" t="s">
        <v>80</v>
      </c>
      <c r="H21132" s="7" t="s">
        <v>176</v>
      </c>
      <c r="I21132" s="9"/>
      <c r="J21132" s="7" t="s">
        <v>3792</v>
      </c>
      <c r="K21132" s="10" t="s">
        <v>6607</v>
      </c>
      <c r="L21132" s="7">
        <v>1</v>
      </c>
      <c r="M21132" s="11">
        <v>38718</v>
      </c>
      <c r="N21132" s="7" t="s">
        <v>400</v>
      </c>
      <c r="O21132" s="7" t="s">
        <v>401</v>
      </c>
      <c r="P21132" s="10">
        <v>2006</v>
      </c>
      <c r="Q21132" s="12">
        <v>39826</v>
      </c>
      <c r="R21132" s="12">
        <v>39826</v>
      </c>
    </row>
    <row r="21133" spans="1:18" x14ac:dyDescent="0.25">
      <c r="A21133" s="7" t="s">
        <v>73524</v>
      </c>
      <c r="B21133" s="7" t="s">
        <v>73525</v>
      </c>
      <c r="C21133" s="7" t="s">
        <v>73526</v>
      </c>
      <c r="D21133" s="7" t="s">
        <v>73527</v>
      </c>
      <c r="E21133" s="8" t="s">
        <v>4265</v>
      </c>
      <c r="F21133" s="8">
        <v>0</v>
      </c>
      <c r="G21133" s="7" t="s">
        <v>35</v>
      </c>
      <c r="H21133" s="7" t="s">
        <v>24</v>
      </c>
      <c r="I21133" s="9" t="s">
        <v>25</v>
      </c>
      <c r="J21133" s="7" t="s">
        <v>26</v>
      </c>
      <c r="K21133" s="10" t="s">
        <v>27</v>
      </c>
      <c r="L21133" s="7">
        <v>1</v>
      </c>
      <c r="M21133" s="11">
        <v>34700</v>
      </c>
      <c r="N21133" s="7" t="s">
        <v>3231</v>
      </c>
      <c r="O21133" s="7" t="s">
        <v>3232</v>
      </c>
      <c r="P21133" s="10">
        <v>1995</v>
      </c>
      <c r="Q21133" s="12">
        <v>41028</v>
      </c>
      <c r="R21133" s="12">
        <v>41028</v>
      </c>
    </row>
    <row r="21134" spans="1:18" x14ac:dyDescent="0.25">
      <c r="A21134" s="7" t="s">
        <v>73528</v>
      </c>
      <c r="B21134" s="7" t="s">
        <v>73529</v>
      </c>
      <c r="C21134" s="7" t="s">
        <v>73530</v>
      </c>
      <c r="D21134" s="7" t="s">
        <v>1295</v>
      </c>
      <c r="E21134" s="8" t="s">
        <v>1296</v>
      </c>
      <c r="F21134" s="8">
        <v>798103</v>
      </c>
      <c r="G21134" s="7" t="s">
        <v>35</v>
      </c>
      <c r="H21134" s="7" t="s">
        <v>24</v>
      </c>
      <c r="I21134" s="9" t="s">
        <v>36</v>
      </c>
      <c r="J21134" s="7" t="s">
        <v>37</v>
      </c>
      <c r="K21134" s="10" t="s">
        <v>73531</v>
      </c>
      <c r="L21134" s="7">
        <v>2</v>
      </c>
      <c r="M21134" s="11">
        <v>37622</v>
      </c>
      <c r="N21134" s="7" t="s">
        <v>814</v>
      </c>
      <c r="O21134" s="7" t="s">
        <v>815</v>
      </c>
      <c r="P21134" s="10">
        <v>2003</v>
      </c>
      <c r="Q21134" s="12">
        <v>41207</v>
      </c>
      <c r="R21134" s="12">
        <v>41669</v>
      </c>
    </row>
    <row r="21135" spans="1:18" x14ac:dyDescent="0.25">
      <c r="A21135" s="7" t="s">
        <v>73532</v>
      </c>
      <c r="B21135" s="7" t="s">
        <v>73533</v>
      </c>
      <c r="C21135" s="7" t="s">
        <v>73534</v>
      </c>
      <c r="D21135" s="7" t="s">
        <v>73535</v>
      </c>
      <c r="E21135" s="8" t="s">
        <v>87</v>
      </c>
      <c r="F21135" s="8">
        <v>30000</v>
      </c>
      <c r="G21135" s="7" t="s">
        <v>35</v>
      </c>
      <c r="H21135" s="7" t="s">
        <v>24</v>
      </c>
      <c r="I21135" s="9" t="s">
        <v>947</v>
      </c>
      <c r="J21135" s="7" t="s">
        <v>948</v>
      </c>
      <c r="K21135" s="10" t="s">
        <v>948</v>
      </c>
      <c r="L21135" s="7">
        <v>1</v>
      </c>
      <c r="Q21135" s="12">
        <v>41305</v>
      </c>
      <c r="R21135" s="12">
        <v>41305</v>
      </c>
    </row>
    <row r="21136" spans="1:18" x14ac:dyDescent="0.25">
      <c r="A21136" s="7" t="s">
        <v>73536</v>
      </c>
      <c r="B21136" s="7" t="s">
        <v>73537</v>
      </c>
      <c r="C21136" s="7" t="s">
        <v>73538</v>
      </c>
      <c r="D21136" s="7" t="s">
        <v>1277</v>
      </c>
      <c r="E21136" s="8" t="s">
        <v>1278</v>
      </c>
      <c r="F21136" s="8">
        <v>62619999</v>
      </c>
      <c r="G21136" s="7" t="s">
        <v>35</v>
      </c>
      <c r="H21136" s="7" t="s">
        <v>24</v>
      </c>
      <c r="I21136" s="9" t="s">
        <v>36</v>
      </c>
      <c r="J21136" s="7" t="s">
        <v>181</v>
      </c>
      <c r="K21136" s="10" t="s">
        <v>594</v>
      </c>
      <c r="L21136" s="7">
        <v>3</v>
      </c>
      <c r="M21136" s="11">
        <v>37987</v>
      </c>
      <c r="N21136" s="7" t="s">
        <v>424</v>
      </c>
      <c r="O21136" s="7" t="s">
        <v>425</v>
      </c>
      <c r="P21136" s="10">
        <v>2004</v>
      </c>
      <c r="Q21136" s="12">
        <v>38980</v>
      </c>
      <c r="R21136" s="12">
        <v>40612</v>
      </c>
    </row>
    <row r="21137" spans="1:18" x14ac:dyDescent="0.25">
      <c r="A21137" s="7" t="s">
        <v>73539</v>
      </c>
      <c r="B21137" s="7" t="s">
        <v>73540</v>
      </c>
      <c r="C21137" s="7" t="s">
        <v>73541</v>
      </c>
      <c r="D21137" s="7" t="s">
        <v>73542</v>
      </c>
      <c r="E21137" s="8" t="s">
        <v>18013</v>
      </c>
      <c r="F21137" s="8">
        <v>2000000</v>
      </c>
      <c r="G21137" s="7" t="s">
        <v>35</v>
      </c>
      <c r="H21137" s="7" t="s">
        <v>24</v>
      </c>
      <c r="I21137" s="9" t="s">
        <v>782</v>
      </c>
      <c r="J21137" s="7" t="s">
        <v>783</v>
      </c>
      <c r="K21137" s="10" t="s">
        <v>5158</v>
      </c>
      <c r="L21137" s="7">
        <v>1</v>
      </c>
      <c r="M21137" s="11">
        <v>39873</v>
      </c>
      <c r="N21137" s="7" t="s">
        <v>2767</v>
      </c>
      <c r="O21137" s="7" t="s">
        <v>172</v>
      </c>
      <c r="P21137" s="10">
        <v>2009</v>
      </c>
      <c r="Q21137" s="12">
        <v>39814</v>
      </c>
      <c r="R21137" s="12">
        <v>39814</v>
      </c>
    </row>
    <row r="21138" spans="1:18" x14ac:dyDescent="0.25">
      <c r="A21138" s="7" t="s">
        <v>73543</v>
      </c>
      <c r="B21138" s="7" t="s">
        <v>73544</v>
      </c>
      <c r="C21138" s="7" t="s">
        <v>73545</v>
      </c>
      <c r="D21138" s="7" t="s">
        <v>144</v>
      </c>
      <c r="E21138" s="8" t="s">
        <v>145</v>
      </c>
      <c r="F21138" s="8">
        <v>40000</v>
      </c>
      <c r="G21138" s="7" t="s">
        <v>35</v>
      </c>
      <c r="H21138" s="7" t="s">
        <v>3628</v>
      </c>
      <c r="I21138" s="9"/>
      <c r="J21138" s="7" t="s">
        <v>40463</v>
      </c>
      <c r="K21138" s="10" t="s">
        <v>40464</v>
      </c>
      <c r="L21138" s="7">
        <v>1</v>
      </c>
      <c r="M21138" s="11">
        <v>40544</v>
      </c>
      <c r="N21138" s="7" t="s">
        <v>537</v>
      </c>
      <c r="O21138" s="7" t="s">
        <v>505</v>
      </c>
      <c r="P21138" s="10">
        <v>2011</v>
      </c>
      <c r="Q21138" s="12">
        <v>40877</v>
      </c>
      <c r="R21138" s="12">
        <v>40877</v>
      </c>
    </row>
    <row r="21139" spans="1:18" x14ac:dyDescent="0.25">
      <c r="A21139" s="7" t="s">
        <v>73546</v>
      </c>
      <c r="B21139" s="7" t="s">
        <v>73547</v>
      </c>
      <c r="C21139" s="7" t="s">
        <v>73548</v>
      </c>
      <c r="D21139" s="7" t="s">
        <v>275</v>
      </c>
      <c r="E21139" s="8" t="s">
        <v>276</v>
      </c>
      <c r="F21139" s="8">
        <v>0</v>
      </c>
      <c r="G21139" s="7" t="s">
        <v>35</v>
      </c>
      <c r="H21139" s="7" t="s">
        <v>24</v>
      </c>
      <c r="I21139" s="9" t="s">
        <v>1196</v>
      </c>
      <c r="J21139" s="7" t="s">
        <v>1197</v>
      </c>
      <c r="K21139" s="10" t="s">
        <v>1198</v>
      </c>
      <c r="L21139" s="7">
        <v>1</v>
      </c>
      <c r="M21139" s="11">
        <v>38718</v>
      </c>
      <c r="N21139" s="7" t="s">
        <v>400</v>
      </c>
      <c r="O21139" s="7" t="s">
        <v>401</v>
      </c>
      <c r="P21139" s="10">
        <v>2006</v>
      </c>
      <c r="Q21139" s="12">
        <v>41359</v>
      </c>
      <c r="R21139" s="12">
        <v>41359</v>
      </c>
    </row>
    <row r="21140" spans="1:18" x14ac:dyDescent="0.25">
      <c r="A21140" s="7" t="s">
        <v>73549</v>
      </c>
      <c r="B21140" s="7" t="s">
        <v>73550</v>
      </c>
      <c r="C21140" s="7" t="s">
        <v>73551</v>
      </c>
      <c r="D21140" s="7" t="s">
        <v>405</v>
      </c>
      <c r="E21140" s="8" t="s">
        <v>34</v>
      </c>
      <c r="F21140" s="8">
        <v>10000</v>
      </c>
      <c r="G21140" s="7" t="s">
        <v>35</v>
      </c>
      <c r="H21140" s="7" t="s">
        <v>24</v>
      </c>
      <c r="I21140" s="9" t="s">
        <v>36</v>
      </c>
      <c r="J21140" s="7" t="s">
        <v>37</v>
      </c>
      <c r="K21140" s="10" t="s">
        <v>9084</v>
      </c>
      <c r="L21140" s="7">
        <v>1</v>
      </c>
      <c r="M21140" s="11">
        <v>41826</v>
      </c>
      <c r="N21140" s="7" t="s">
        <v>222</v>
      </c>
      <c r="O21140" s="7" t="s">
        <v>223</v>
      </c>
      <c r="P21140" s="10">
        <v>2014</v>
      </c>
      <c r="Q21140" s="12">
        <v>41708</v>
      </c>
      <c r="R21140" s="12">
        <v>41708</v>
      </c>
    </row>
    <row r="21141" spans="1:18" x14ac:dyDescent="0.25">
      <c r="A21141" s="7" t="s">
        <v>73552</v>
      </c>
      <c r="B21141" s="7" t="s">
        <v>73553</v>
      </c>
      <c r="C21141" s="7" t="s">
        <v>73554</v>
      </c>
      <c r="D21141" s="7" t="s">
        <v>365</v>
      </c>
      <c r="E21141" s="8" t="s">
        <v>366</v>
      </c>
      <c r="F21141" s="8">
        <v>259371</v>
      </c>
      <c r="G21141" s="7" t="s">
        <v>35</v>
      </c>
      <c r="H21141" s="7" t="s">
        <v>24</v>
      </c>
      <c r="I21141" s="9" t="s">
        <v>1166</v>
      </c>
      <c r="J21141" s="7" t="s">
        <v>5215</v>
      </c>
      <c r="K21141" s="10" t="s">
        <v>73555</v>
      </c>
      <c r="L21141" s="7">
        <v>1</v>
      </c>
      <c r="Q21141" s="12">
        <v>40256</v>
      </c>
      <c r="R21141" s="12">
        <v>40256</v>
      </c>
    </row>
    <row r="21142" spans="1:18" x14ac:dyDescent="0.25">
      <c r="A21142" s="7" t="s">
        <v>73556</v>
      </c>
      <c r="B21142" s="7" t="s">
        <v>73557</v>
      </c>
      <c r="C21142" s="7" t="s">
        <v>73558</v>
      </c>
      <c r="D21142" s="7" t="s">
        <v>737</v>
      </c>
      <c r="E21142" s="8" t="s">
        <v>738</v>
      </c>
      <c r="F21142" s="8">
        <v>35000000</v>
      </c>
      <c r="G21142" s="7" t="s">
        <v>80</v>
      </c>
      <c r="H21142" s="7" t="s">
        <v>24</v>
      </c>
      <c r="I21142" s="9" t="s">
        <v>502</v>
      </c>
      <c r="J21142" s="7" t="s">
        <v>10658</v>
      </c>
      <c r="K21142" s="10" t="s">
        <v>10658</v>
      </c>
      <c r="L21142" s="7">
        <v>1</v>
      </c>
      <c r="M21142" s="11">
        <v>39448</v>
      </c>
      <c r="N21142" s="7" t="s">
        <v>164</v>
      </c>
      <c r="O21142" s="7" t="s">
        <v>165</v>
      </c>
      <c r="P21142" s="10">
        <v>2008</v>
      </c>
      <c r="Q21142" s="12">
        <v>40304</v>
      </c>
      <c r="R21142" s="12">
        <v>40304</v>
      </c>
    </row>
    <row r="21143" spans="1:18" x14ac:dyDescent="0.25">
      <c r="A21143" s="7" t="s">
        <v>73559</v>
      </c>
      <c r="B21143" s="7" t="s">
        <v>73560</v>
      </c>
      <c r="D21143" s="7" t="s">
        <v>737</v>
      </c>
      <c r="E21143" s="8" t="s">
        <v>738</v>
      </c>
      <c r="F21143" s="8">
        <v>0</v>
      </c>
      <c r="G21143" s="7" t="s">
        <v>35</v>
      </c>
      <c r="H21143" s="7" t="s">
        <v>24</v>
      </c>
      <c r="I21143" s="9" t="s">
        <v>7557</v>
      </c>
      <c r="J21143" s="7" t="s">
        <v>20582</v>
      </c>
      <c r="K21143" s="10" t="s">
        <v>20582</v>
      </c>
      <c r="L21143" s="7">
        <v>1</v>
      </c>
      <c r="M21143" s="11">
        <v>39814</v>
      </c>
      <c r="N21143" s="7" t="s">
        <v>171</v>
      </c>
      <c r="O21143" s="7" t="s">
        <v>172</v>
      </c>
      <c r="P21143" s="10">
        <v>2009</v>
      </c>
      <c r="Q21143" s="12">
        <v>41521</v>
      </c>
      <c r="R21143" s="12">
        <v>41521</v>
      </c>
    </row>
    <row r="21144" spans="1:18" x14ac:dyDescent="0.25">
      <c r="A21144" s="7" t="s">
        <v>73561</v>
      </c>
      <c r="B21144" s="7" t="s">
        <v>73562</v>
      </c>
      <c r="C21144" s="7" t="s">
        <v>73563</v>
      </c>
      <c r="F21144" s="8">
        <v>300000</v>
      </c>
      <c r="G21144" s="7" t="s">
        <v>35</v>
      </c>
      <c r="H21144" s="7" t="s">
        <v>24</v>
      </c>
      <c r="I21144" s="9" t="s">
        <v>1166</v>
      </c>
      <c r="J21144" s="7" t="s">
        <v>1167</v>
      </c>
      <c r="K21144" s="10" t="s">
        <v>57161</v>
      </c>
      <c r="L21144" s="7">
        <v>1</v>
      </c>
      <c r="Q21144" s="12">
        <v>40898</v>
      </c>
      <c r="R21144" s="12">
        <v>40898</v>
      </c>
    </row>
    <row r="21145" spans="1:18" x14ac:dyDescent="0.25">
      <c r="A21145" s="7" t="s">
        <v>73564</v>
      </c>
      <c r="B21145" s="7" t="s">
        <v>73565</v>
      </c>
      <c r="D21145" s="7" t="s">
        <v>144</v>
      </c>
      <c r="E21145" s="8" t="s">
        <v>145</v>
      </c>
      <c r="F21145" s="8">
        <v>0</v>
      </c>
      <c r="G21145" s="7" t="s">
        <v>35</v>
      </c>
      <c r="H21145" s="7" t="s">
        <v>24</v>
      </c>
      <c r="I21145" s="9"/>
      <c r="J21145" s="7" t="s">
        <v>11212</v>
      </c>
      <c r="L21145" s="7">
        <v>1</v>
      </c>
      <c r="M21145" s="11">
        <v>41250</v>
      </c>
      <c r="N21145" s="7" t="s">
        <v>949</v>
      </c>
      <c r="O21145" s="7" t="s">
        <v>46</v>
      </c>
      <c r="P21145" s="10">
        <v>2012</v>
      </c>
      <c r="Q21145" s="12">
        <v>41578</v>
      </c>
      <c r="R21145" s="12">
        <v>41578</v>
      </c>
    </row>
    <row r="21146" spans="1:18" x14ac:dyDescent="0.25">
      <c r="A21146" s="7" t="s">
        <v>73566</v>
      </c>
      <c r="B21146" s="7" t="s">
        <v>73567</v>
      </c>
      <c r="C21146" s="7" t="s">
        <v>73568</v>
      </c>
      <c r="D21146" s="7" t="s">
        <v>29755</v>
      </c>
      <c r="E21146" s="8" t="s">
        <v>25485</v>
      </c>
      <c r="F21146" s="8">
        <v>1575035</v>
      </c>
      <c r="G21146" s="7" t="s">
        <v>35</v>
      </c>
      <c r="H21146" s="7" t="s">
        <v>24</v>
      </c>
      <c r="I21146" s="9" t="s">
        <v>36</v>
      </c>
      <c r="J21146" s="7" t="s">
        <v>2238</v>
      </c>
      <c r="K21146" s="10" t="s">
        <v>54024</v>
      </c>
      <c r="L21146" s="7">
        <v>1</v>
      </c>
      <c r="Q21146" s="12">
        <v>41775</v>
      </c>
      <c r="R21146" s="12">
        <v>41775</v>
      </c>
    </row>
    <row r="21147" spans="1:18" x14ac:dyDescent="0.25">
      <c r="A21147" s="7" t="s">
        <v>73569</v>
      </c>
      <c r="B21147" s="7" t="s">
        <v>73570</v>
      </c>
      <c r="D21147" s="7" t="s">
        <v>991</v>
      </c>
      <c r="E21147" s="8" t="s">
        <v>992</v>
      </c>
      <c r="F21147" s="8">
        <v>1000</v>
      </c>
      <c r="G21147" s="7" t="s">
        <v>35</v>
      </c>
      <c r="H21147" s="7" t="s">
        <v>24</v>
      </c>
      <c r="I21147" s="9" t="s">
        <v>3380</v>
      </c>
      <c r="J21147" s="7" t="s">
        <v>3381</v>
      </c>
      <c r="K21147" s="10" t="s">
        <v>2306</v>
      </c>
      <c r="L21147" s="7">
        <v>1</v>
      </c>
      <c r="M21147" s="11">
        <v>41812</v>
      </c>
      <c r="N21147" s="7" t="s">
        <v>1150</v>
      </c>
      <c r="O21147" s="7" t="s">
        <v>1151</v>
      </c>
      <c r="P21147" s="10">
        <v>2014</v>
      </c>
      <c r="Q21147" s="12">
        <v>41812</v>
      </c>
      <c r="R21147" s="12">
        <v>41812</v>
      </c>
    </row>
    <row r="21148" spans="1:18" x14ac:dyDescent="0.25">
      <c r="A21148" s="7" t="s">
        <v>73571</v>
      </c>
      <c r="B21148" s="7" t="s">
        <v>73572</v>
      </c>
      <c r="C21148" s="7" t="s">
        <v>73573</v>
      </c>
      <c r="D21148" s="7" t="s">
        <v>33</v>
      </c>
      <c r="E21148" s="8" t="s">
        <v>34</v>
      </c>
      <c r="F21148" s="8">
        <v>150000</v>
      </c>
      <c r="G21148" s="7" t="s">
        <v>35</v>
      </c>
      <c r="H21148" s="7" t="s">
        <v>240</v>
      </c>
      <c r="I21148" s="9" t="s">
        <v>2853</v>
      </c>
      <c r="J21148" s="7" t="s">
        <v>2854</v>
      </c>
      <c r="K21148" s="10" t="s">
        <v>2855</v>
      </c>
      <c r="L21148" s="7">
        <v>1</v>
      </c>
      <c r="M21148" s="11">
        <v>41120</v>
      </c>
      <c r="N21148" s="7" t="s">
        <v>785</v>
      </c>
      <c r="O21148" s="7" t="s">
        <v>570</v>
      </c>
      <c r="P21148" s="10">
        <v>2012</v>
      </c>
      <c r="Q21148" s="12">
        <v>41244</v>
      </c>
      <c r="R21148" s="12">
        <v>41244</v>
      </c>
    </row>
    <row r="21149" spans="1:18" x14ac:dyDescent="0.25">
      <c r="A21149" s="7" t="s">
        <v>73574</v>
      </c>
      <c r="B21149" s="7" t="s">
        <v>73575</v>
      </c>
      <c r="C21149" s="7" t="s">
        <v>73576</v>
      </c>
      <c r="D21149" s="7" t="s">
        <v>365</v>
      </c>
      <c r="E21149" s="8" t="s">
        <v>366</v>
      </c>
      <c r="F21149" s="8">
        <v>2000000</v>
      </c>
      <c r="G21149" s="7" t="s">
        <v>35</v>
      </c>
      <c r="H21149" s="7" t="s">
        <v>1503</v>
      </c>
      <c r="I21149" s="9"/>
      <c r="J21149" s="7" t="s">
        <v>1504</v>
      </c>
      <c r="K21149" s="10" t="s">
        <v>1504</v>
      </c>
      <c r="L21149" s="7">
        <v>1</v>
      </c>
      <c r="M21149" s="11">
        <v>41942</v>
      </c>
      <c r="N21149" s="7" t="s">
        <v>8162</v>
      </c>
      <c r="O21149" s="7" t="s">
        <v>8163</v>
      </c>
      <c r="P21149" s="10">
        <v>2014</v>
      </c>
      <c r="Q21149" s="12">
        <v>41942</v>
      </c>
      <c r="R21149" s="12">
        <v>41942</v>
      </c>
    </row>
    <row r="21150" spans="1:18" x14ac:dyDescent="0.25">
      <c r="A21150" s="7" t="s">
        <v>73577</v>
      </c>
      <c r="B21150" s="7" t="s">
        <v>73578</v>
      </c>
      <c r="C21150" s="7" t="s">
        <v>73579</v>
      </c>
      <c r="D21150" s="7" t="s">
        <v>78</v>
      </c>
      <c r="E21150" s="8" t="s">
        <v>79</v>
      </c>
      <c r="F21150" s="8">
        <v>9824900</v>
      </c>
      <c r="G21150" s="7" t="s">
        <v>35</v>
      </c>
      <c r="H21150" s="7" t="s">
        <v>24</v>
      </c>
      <c r="I21150" s="9" t="s">
        <v>10663</v>
      </c>
      <c r="J21150" s="7" t="s">
        <v>10664</v>
      </c>
      <c r="K21150" s="10" t="s">
        <v>10664</v>
      </c>
      <c r="L21150" s="7">
        <v>3</v>
      </c>
      <c r="M21150" s="11">
        <v>34700</v>
      </c>
      <c r="N21150" s="7" t="s">
        <v>3231</v>
      </c>
      <c r="O21150" s="7" t="s">
        <v>3232</v>
      </c>
      <c r="P21150" s="10">
        <v>1995</v>
      </c>
      <c r="Q21150" s="12">
        <v>40092</v>
      </c>
      <c r="R21150" s="12">
        <v>41128</v>
      </c>
    </row>
    <row r="21151" spans="1:18" x14ac:dyDescent="0.25">
      <c r="A21151" s="7" t="s">
        <v>73580</v>
      </c>
      <c r="B21151" s="7" t="s">
        <v>73581</v>
      </c>
      <c r="C21151" s="7" t="s">
        <v>73582</v>
      </c>
      <c r="D21151" s="7" t="s">
        <v>33</v>
      </c>
      <c r="E21151" s="8" t="s">
        <v>34</v>
      </c>
      <c r="F21151" s="8">
        <v>1250000</v>
      </c>
      <c r="G21151" s="7" t="s">
        <v>80</v>
      </c>
      <c r="H21151" s="7" t="s">
        <v>24</v>
      </c>
      <c r="I21151" s="9" t="s">
        <v>3380</v>
      </c>
      <c r="J21151" s="7" t="s">
        <v>3381</v>
      </c>
      <c r="K21151" s="10" t="s">
        <v>3382</v>
      </c>
      <c r="L21151" s="7">
        <v>1</v>
      </c>
      <c r="M21151" s="11">
        <v>39413</v>
      </c>
      <c r="N21151" s="7" t="s">
        <v>1409</v>
      </c>
      <c r="O21151" s="7" t="s">
        <v>1361</v>
      </c>
      <c r="P21151" s="10">
        <v>2007</v>
      </c>
      <c r="Q21151" s="12">
        <v>39387</v>
      </c>
      <c r="R21151" s="12">
        <v>39387</v>
      </c>
    </row>
    <row r="21152" spans="1:18" x14ac:dyDescent="0.25">
      <c r="A21152" s="7" t="s">
        <v>73583</v>
      </c>
      <c r="B21152" s="7" t="s">
        <v>73584</v>
      </c>
      <c r="C21152" s="7" t="s">
        <v>73585</v>
      </c>
      <c r="D21152" s="7" t="s">
        <v>275</v>
      </c>
      <c r="E21152" s="8" t="s">
        <v>276</v>
      </c>
      <c r="F21152" s="8">
        <v>800000</v>
      </c>
      <c r="G21152" s="7" t="s">
        <v>35</v>
      </c>
      <c r="H21152" s="7" t="s">
        <v>24</v>
      </c>
      <c r="I21152" s="9" t="s">
        <v>1218</v>
      </c>
      <c r="J21152" s="7" t="s">
        <v>283</v>
      </c>
      <c r="K21152" s="10" t="s">
        <v>283</v>
      </c>
      <c r="L21152" s="7">
        <v>1</v>
      </c>
      <c r="M21152" s="11">
        <v>40544</v>
      </c>
      <c r="N21152" s="7" t="s">
        <v>537</v>
      </c>
      <c r="O21152" s="7" t="s">
        <v>505</v>
      </c>
      <c r="P21152" s="10">
        <v>2011</v>
      </c>
      <c r="Q21152" s="12">
        <v>41065</v>
      </c>
      <c r="R21152" s="12">
        <v>41065</v>
      </c>
    </row>
    <row r="21153" spans="1:18" x14ac:dyDescent="0.25">
      <c r="A21153" s="7" t="s">
        <v>73586</v>
      </c>
      <c r="B21153" s="7" t="s">
        <v>73587</v>
      </c>
      <c r="D21153" s="7" t="s">
        <v>144</v>
      </c>
      <c r="E21153" s="8" t="s">
        <v>145</v>
      </c>
      <c r="F21153" s="8">
        <v>0</v>
      </c>
      <c r="G21153" s="7" t="s">
        <v>35</v>
      </c>
      <c r="H21153" s="7" t="s">
        <v>24</v>
      </c>
      <c r="I21153" s="9"/>
      <c r="J21153" s="7" t="s">
        <v>11212</v>
      </c>
      <c r="L21153" s="7">
        <v>1</v>
      </c>
      <c r="M21153" s="11">
        <v>41660</v>
      </c>
      <c r="N21153" s="7" t="s">
        <v>63</v>
      </c>
      <c r="O21153" s="7" t="s">
        <v>64</v>
      </c>
      <c r="P21153" s="10">
        <v>2014</v>
      </c>
      <c r="Q21153" s="12">
        <v>41660</v>
      </c>
      <c r="R21153" s="12">
        <v>41660</v>
      </c>
    </row>
    <row r="21154" spans="1:18" x14ac:dyDescent="0.25">
      <c r="A21154" s="7" t="s">
        <v>73588</v>
      </c>
      <c r="B21154" s="7" t="s">
        <v>73589</v>
      </c>
      <c r="D21154" s="7" t="s">
        <v>73590</v>
      </c>
      <c r="E21154" s="8" t="s">
        <v>323</v>
      </c>
      <c r="F21154" s="8">
        <v>5380000</v>
      </c>
      <c r="G21154" s="7" t="s">
        <v>35</v>
      </c>
      <c r="H21154" s="7" t="s">
        <v>749</v>
      </c>
      <c r="I21154" s="9"/>
      <c r="J21154" s="7" t="s">
        <v>1359</v>
      </c>
      <c r="K21154" s="10" t="s">
        <v>1359</v>
      </c>
      <c r="L21154" s="7">
        <v>1</v>
      </c>
      <c r="M21154" s="11">
        <v>39083</v>
      </c>
      <c r="N21154" s="7" t="s">
        <v>88</v>
      </c>
      <c r="O21154" s="7" t="s">
        <v>89</v>
      </c>
      <c r="P21154" s="10">
        <v>2007</v>
      </c>
      <c r="Q21154" s="12">
        <v>39905</v>
      </c>
      <c r="R21154" s="12">
        <v>39905</v>
      </c>
    </row>
    <row r="21155" spans="1:18" x14ac:dyDescent="0.25">
      <c r="A21155" s="7" t="s">
        <v>73591</v>
      </c>
      <c r="B21155" s="7" t="s">
        <v>73592</v>
      </c>
      <c r="C21155" s="7" t="s">
        <v>73593</v>
      </c>
      <c r="D21155" s="7" t="s">
        <v>275</v>
      </c>
      <c r="E21155" s="8" t="s">
        <v>276</v>
      </c>
      <c r="F21155" s="8">
        <v>7500000</v>
      </c>
      <c r="G21155" s="7" t="s">
        <v>35</v>
      </c>
      <c r="H21155" s="7" t="s">
        <v>24</v>
      </c>
      <c r="I21155" s="9" t="s">
        <v>36</v>
      </c>
      <c r="J21155" s="7" t="s">
        <v>1162</v>
      </c>
      <c r="K21155" s="10" t="s">
        <v>3029</v>
      </c>
      <c r="L21155" s="7">
        <v>2</v>
      </c>
      <c r="M21155" s="11">
        <v>36892</v>
      </c>
      <c r="N21155" s="7" t="s">
        <v>154</v>
      </c>
      <c r="O21155" s="7" t="s">
        <v>155</v>
      </c>
      <c r="P21155" s="10">
        <v>2001</v>
      </c>
      <c r="Q21155" s="12">
        <v>40988</v>
      </c>
      <c r="R21155" s="12">
        <v>41935</v>
      </c>
    </row>
    <row r="21156" spans="1:18" x14ac:dyDescent="0.25">
      <c r="A21156" s="7" t="s">
        <v>73594</v>
      </c>
      <c r="B21156" s="7" t="s">
        <v>73595</v>
      </c>
      <c r="C21156" s="7" t="s">
        <v>73596</v>
      </c>
      <c r="D21156" s="7" t="s">
        <v>365</v>
      </c>
      <c r="E21156" s="8" t="s">
        <v>366</v>
      </c>
      <c r="F21156" s="8">
        <v>2345000</v>
      </c>
      <c r="G21156" s="7" t="s">
        <v>35</v>
      </c>
      <c r="H21156" s="7" t="s">
        <v>845</v>
      </c>
      <c r="I21156" s="9"/>
      <c r="J21156" s="7" t="s">
        <v>846</v>
      </c>
      <c r="K21156" s="10" t="s">
        <v>846</v>
      </c>
      <c r="L21156" s="7">
        <v>1</v>
      </c>
      <c r="M21156" s="11">
        <v>37622</v>
      </c>
      <c r="N21156" s="7" t="s">
        <v>814</v>
      </c>
      <c r="O21156" s="7" t="s">
        <v>815</v>
      </c>
      <c r="P21156" s="10">
        <v>2003</v>
      </c>
      <c r="Q21156" s="12">
        <v>40835</v>
      </c>
      <c r="R21156" s="12">
        <v>40835</v>
      </c>
    </row>
    <row r="21157" spans="1:18" x14ac:dyDescent="0.25">
      <c r="A21157" s="7" t="s">
        <v>73597</v>
      </c>
      <c r="B21157" s="7" t="s">
        <v>73598</v>
      </c>
      <c r="C21157" s="7" t="s">
        <v>73599</v>
      </c>
      <c r="D21157" s="7" t="s">
        <v>737</v>
      </c>
      <c r="E21157" s="8" t="s">
        <v>738</v>
      </c>
      <c r="F21157" s="8">
        <v>0</v>
      </c>
      <c r="G21157" s="7" t="s">
        <v>35</v>
      </c>
      <c r="H21157" s="7" t="s">
        <v>24</v>
      </c>
      <c r="I21157" s="9" t="s">
        <v>129</v>
      </c>
      <c r="J21157" s="7" t="s">
        <v>130</v>
      </c>
      <c r="K21157" s="10" t="s">
        <v>130</v>
      </c>
      <c r="L21157" s="7">
        <v>1</v>
      </c>
      <c r="M21157" s="11">
        <v>26846</v>
      </c>
      <c r="N21157" s="7" t="s">
        <v>73600</v>
      </c>
      <c r="O21157" s="7" t="s">
        <v>73601</v>
      </c>
      <c r="P21157" s="10">
        <v>1973</v>
      </c>
      <c r="Q21157" s="12">
        <v>40815</v>
      </c>
      <c r="R21157" s="12">
        <v>40815</v>
      </c>
    </row>
    <row r="21158" spans="1:18" x14ac:dyDescent="0.25">
      <c r="A21158" s="7" t="s">
        <v>73602</v>
      </c>
      <c r="B21158" s="7" t="s">
        <v>73603</v>
      </c>
      <c r="C21158" s="7" t="s">
        <v>73604</v>
      </c>
      <c r="D21158" s="7" t="s">
        <v>296</v>
      </c>
      <c r="E21158" s="8" t="s">
        <v>297</v>
      </c>
      <c r="F21158" s="8">
        <v>3200000</v>
      </c>
      <c r="G21158" s="7" t="s">
        <v>35</v>
      </c>
      <c r="H21158" s="7" t="s">
        <v>24</v>
      </c>
      <c r="I21158" s="9" t="s">
        <v>36</v>
      </c>
      <c r="J21158" s="7" t="s">
        <v>37</v>
      </c>
      <c r="K21158" s="10" t="s">
        <v>6796</v>
      </c>
      <c r="L21158" s="7">
        <v>2</v>
      </c>
      <c r="Q21158" s="12">
        <v>39152</v>
      </c>
      <c r="R21158" s="12">
        <v>39239</v>
      </c>
    </row>
    <row r="21159" spans="1:18" x14ac:dyDescent="0.25">
      <c r="A21159" s="7" t="s">
        <v>73605</v>
      </c>
      <c r="B21159" s="7" t="s">
        <v>73606</v>
      </c>
      <c r="C21159" s="7" t="s">
        <v>73607</v>
      </c>
      <c r="D21159" s="7" t="s">
        <v>7793</v>
      </c>
      <c r="E21159" s="8" t="s">
        <v>3662</v>
      </c>
      <c r="F21159" s="8">
        <v>0</v>
      </c>
      <c r="G21159" s="7" t="s">
        <v>35</v>
      </c>
      <c r="H21159" s="7" t="s">
        <v>24</v>
      </c>
      <c r="I21159" s="9" t="s">
        <v>60</v>
      </c>
      <c r="J21159" s="7" t="s">
        <v>563</v>
      </c>
      <c r="K21159" s="10" t="s">
        <v>563</v>
      </c>
      <c r="L21159" s="7">
        <v>1</v>
      </c>
      <c r="Q21159" s="12">
        <v>37377</v>
      </c>
      <c r="R21159" s="12">
        <v>37377</v>
      </c>
    </row>
    <row r="21160" spans="1:18" x14ac:dyDescent="0.25">
      <c r="A21160" s="7" t="s">
        <v>73608</v>
      </c>
      <c r="B21160" s="7" t="s">
        <v>73609</v>
      </c>
      <c r="C21160" s="7" t="s">
        <v>73610</v>
      </c>
      <c r="D21160" s="7" t="s">
        <v>86</v>
      </c>
      <c r="E21160" s="8" t="s">
        <v>87</v>
      </c>
      <c r="F21160" s="8">
        <v>500000</v>
      </c>
      <c r="G21160" s="7" t="s">
        <v>23</v>
      </c>
      <c r="H21160" s="7" t="s">
        <v>24</v>
      </c>
      <c r="I21160" s="9" t="s">
        <v>1166</v>
      </c>
      <c r="J21160" s="7" t="s">
        <v>1167</v>
      </c>
      <c r="K21160" s="10" t="s">
        <v>7905</v>
      </c>
      <c r="L21160" s="7">
        <v>1</v>
      </c>
      <c r="M21160" s="11">
        <v>35065</v>
      </c>
      <c r="N21160" s="7" t="s">
        <v>3258</v>
      </c>
      <c r="O21160" s="7" t="s">
        <v>3259</v>
      </c>
      <c r="P21160" s="10">
        <v>1996</v>
      </c>
      <c r="Q21160" s="12">
        <v>41009</v>
      </c>
      <c r="R21160" s="12">
        <v>41009</v>
      </c>
    </row>
    <row r="21161" spans="1:18" x14ac:dyDescent="0.25">
      <c r="A21161" s="7" t="s">
        <v>73611</v>
      </c>
      <c r="B21161" s="7" t="s">
        <v>73612</v>
      </c>
      <c r="C21161" s="7" t="s">
        <v>73613</v>
      </c>
      <c r="D21161" s="7" t="s">
        <v>78</v>
      </c>
      <c r="E21161" s="8" t="s">
        <v>79</v>
      </c>
      <c r="F21161" s="8">
        <v>0</v>
      </c>
      <c r="G21161" s="7" t="s">
        <v>35</v>
      </c>
      <c r="H21161" s="7" t="s">
        <v>24</v>
      </c>
      <c r="I21161" s="9" t="s">
        <v>60</v>
      </c>
      <c r="J21161" s="7" t="s">
        <v>61</v>
      </c>
      <c r="K21161" s="10" t="s">
        <v>13523</v>
      </c>
      <c r="L21161" s="7">
        <v>1</v>
      </c>
      <c r="M21161" s="11">
        <v>38761</v>
      </c>
      <c r="N21161" s="7" t="s">
        <v>4807</v>
      </c>
      <c r="O21161" s="7" t="s">
        <v>401</v>
      </c>
      <c r="P21161" s="10">
        <v>2006</v>
      </c>
      <c r="Q21161" s="12">
        <v>39173</v>
      </c>
      <c r="R21161" s="12">
        <v>39173</v>
      </c>
    </row>
    <row r="21162" spans="1:18" x14ac:dyDescent="0.25">
      <c r="A21162" s="7" t="s">
        <v>73614</v>
      </c>
      <c r="B21162" s="7" t="s">
        <v>73615</v>
      </c>
      <c r="C21162" s="7" t="s">
        <v>73616</v>
      </c>
      <c r="D21162" s="7" t="s">
        <v>68</v>
      </c>
      <c r="E21162" s="8" t="s">
        <v>69</v>
      </c>
      <c r="F21162" s="8">
        <v>148600</v>
      </c>
      <c r="G21162" s="7" t="s">
        <v>80</v>
      </c>
      <c r="H21162" s="7" t="s">
        <v>749</v>
      </c>
      <c r="I21162" s="9"/>
      <c r="J21162" s="7" t="s">
        <v>73617</v>
      </c>
      <c r="K21162" s="10" t="s">
        <v>73617</v>
      </c>
      <c r="L21162" s="7">
        <v>1</v>
      </c>
      <c r="M21162" s="11">
        <v>40664</v>
      </c>
      <c r="N21162" s="7" t="s">
        <v>394</v>
      </c>
      <c r="O21162" s="7" t="s">
        <v>55</v>
      </c>
      <c r="P21162" s="10">
        <v>2011</v>
      </c>
      <c r="Q21162" s="12">
        <v>40664</v>
      </c>
      <c r="R21162" s="12">
        <v>40664</v>
      </c>
    </row>
    <row r="21163" spans="1:18" x14ac:dyDescent="0.25">
      <c r="A21163" s="7" t="s">
        <v>73618</v>
      </c>
      <c r="B21163" s="7" t="s">
        <v>73619</v>
      </c>
      <c r="C21163" s="7" t="s">
        <v>73620</v>
      </c>
      <c r="D21163" s="7" t="s">
        <v>719</v>
      </c>
      <c r="E21163" s="8" t="s">
        <v>720</v>
      </c>
      <c r="F21163" s="8">
        <v>8233461</v>
      </c>
      <c r="G21163" s="7" t="s">
        <v>35</v>
      </c>
      <c r="H21163" s="7" t="s">
        <v>24</v>
      </c>
      <c r="I21163" s="9" t="s">
        <v>36</v>
      </c>
      <c r="J21163" s="7" t="s">
        <v>942</v>
      </c>
      <c r="K21163" s="10" t="s">
        <v>14946</v>
      </c>
      <c r="L21163" s="7">
        <v>1</v>
      </c>
      <c r="M21163" s="11">
        <v>37987</v>
      </c>
      <c r="N21163" s="7" t="s">
        <v>424</v>
      </c>
      <c r="O21163" s="7" t="s">
        <v>425</v>
      </c>
      <c r="P21163" s="10">
        <v>2004</v>
      </c>
      <c r="Q21163" s="12">
        <v>40081</v>
      </c>
      <c r="R21163" s="12">
        <v>40081</v>
      </c>
    </row>
    <row r="21164" spans="1:18" x14ac:dyDescent="0.25">
      <c r="A21164" s="7" t="s">
        <v>73621</v>
      </c>
      <c r="B21164" s="7" t="s">
        <v>73622</v>
      </c>
      <c r="C21164" s="7" t="s">
        <v>73623</v>
      </c>
      <c r="D21164" s="7" t="s">
        <v>1295</v>
      </c>
      <c r="E21164" s="8" t="s">
        <v>1296</v>
      </c>
      <c r="F21164" s="8">
        <v>79000000</v>
      </c>
      <c r="G21164" s="7" t="s">
        <v>35</v>
      </c>
      <c r="H21164" s="7" t="s">
        <v>680</v>
      </c>
      <c r="I21164" s="9"/>
      <c r="J21164" s="7" t="s">
        <v>681</v>
      </c>
      <c r="K21164" s="10" t="s">
        <v>10711</v>
      </c>
      <c r="L21164" s="7">
        <v>1</v>
      </c>
      <c r="M21164" s="11">
        <v>33604</v>
      </c>
      <c r="N21164" s="7" t="s">
        <v>2843</v>
      </c>
      <c r="O21164" s="7" t="s">
        <v>2844</v>
      </c>
      <c r="P21164" s="10">
        <v>1992</v>
      </c>
      <c r="Q21164" s="12">
        <v>40156</v>
      </c>
      <c r="R21164" s="12">
        <v>40156</v>
      </c>
    </row>
    <row r="21165" spans="1:18" x14ac:dyDescent="0.25">
      <c r="A21165" s="7" t="s">
        <v>73624</v>
      </c>
      <c r="B21165" s="7" t="s">
        <v>73625</v>
      </c>
      <c r="C21165" s="7" t="s">
        <v>73626</v>
      </c>
      <c r="D21165" s="7" t="s">
        <v>106</v>
      </c>
      <c r="E21165" s="8" t="s">
        <v>107</v>
      </c>
      <c r="F21165" s="8">
        <v>88615600</v>
      </c>
      <c r="G21165" s="7" t="s">
        <v>35</v>
      </c>
      <c r="H21165" s="7" t="s">
        <v>986</v>
      </c>
      <c r="I21165" s="9"/>
      <c r="J21165" s="7" t="s">
        <v>987</v>
      </c>
      <c r="K21165" s="10" t="s">
        <v>39791</v>
      </c>
      <c r="L21165" s="7">
        <v>2</v>
      </c>
      <c r="M21165" s="11">
        <v>36526</v>
      </c>
      <c r="N21165" s="7" t="s">
        <v>234</v>
      </c>
      <c r="O21165" s="7" t="s">
        <v>235</v>
      </c>
      <c r="P21165" s="10">
        <v>2000</v>
      </c>
      <c r="Q21165" s="12">
        <v>39587</v>
      </c>
      <c r="R21165" s="12">
        <v>39602</v>
      </c>
    </row>
    <row r="21166" spans="1:18" x14ac:dyDescent="0.25">
      <c r="A21166" s="7" t="s">
        <v>73627</v>
      </c>
      <c r="B21166" s="7" t="s">
        <v>73628</v>
      </c>
      <c r="C21166" s="7" t="s">
        <v>73629</v>
      </c>
      <c r="D21166" s="7" t="s">
        <v>73630</v>
      </c>
      <c r="E21166" s="8" t="s">
        <v>79</v>
      </c>
      <c r="F21166" s="8">
        <v>100000</v>
      </c>
      <c r="G21166" s="7" t="s">
        <v>35</v>
      </c>
      <c r="H21166" s="7" t="s">
        <v>264</v>
      </c>
      <c r="I21166" s="9"/>
      <c r="J21166" s="7" t="s">
        <v>324</v>
      </c>
      <c r="K21166" s="10" t="s">
        <v>324</v>
      </c>
      <c r="L21166" s="7">
        <v>1</v>
      </c>
      <c r="M21166" s="11">
        <v>39814</v>
      </c>
      <c r="N21166" s="7" t="s">
        <v>171</v>
      </c>
      <c r="O21166" s="7" t="s">
        <v>172</v>
      </c>
      <c r="P21166" s="10">
        <v>2009</v>
      </c>
      <c r="Q21166" s="12">
        <v>39814</v>
      </c>
      <c r="R21166" s="12">
        <v>39814</v>
      </c>
    </row>
    <row r="21167" spans="1:18" x14ac:dyDescent="0.25">
      <c r="A21167" s="7" t="s">
        <v>73631</v>
      </c>
      <c r="B21167" s="7" t="s">
        <v>73632</v>
      </c>
      <c r="C21167" s="7" t="s">
        <v>73633</v>
      </c>
      <c r="D21167" s="7" t="s">
        <v>73634</v>
      </c>
      <c r="E21167" s="8" t="s">
        <v>160</v>
      </c>
      <c r="F21167" s="8">
        <v>0</v>
      </c>
      <c r="G21167" s="7" t="s">
        <v>35</v>
      </c>
      <c r="H21167" s="7" t="s">
        <v>24</v>
      </c>
      <c r="I21167" s="9" t="s">
        <v>36</v>
      </c>
      <c r="J21167" s="7" t="s">
        <v>1162</v>
      </c>
      <c r="K21167" s="10" t="s">
        <v>1162</v>
      </c>
      <c r="L21167" s="7">
        <v>1</v>
      </c>
      <c r="M21167" s="11">
        <v>38838</v>
      </c>
      <c r="N21167" s="7" t="s">
        <v>6689</v>
      </c>
      <c r="O21167" s="7" t="s">
        <v>463</v>
      </c>
      <c r="P21167" s="10">
        <v>2006</v>
      </c>
      <c r="Q21167" s="12">
        <v>39448</v>
      </c>
      <c r="R21167" s="12">
        <v>39448</v>
      </c>
    </row>
    <row r="21168" spans="1:18" x14ac:dyDescent="0.25">
      <c r="A21168" s="7" t="s">
        <v>73635</v>
      </c>
      <c r="B21168" s="7" t="s">
        <v>73636</v>
      </c>
      <c r="C21168" s="7" t="s">
        <v>73637</v>
      </c>
      <c r="D21168" s="7" t="s">
        <v>73638</v>
      </c>
      <c r="E21168" s="8" t="s">
        <v>6528</v>
      </c>
      <c r="F21168" s="8">
        <v>175000</v>
      </c>
      <c r="G21168" s="7" t="s">
        <v>35</v>
      </c>
      <c r="H21168" s="7" t="s">
        <v>24</v>
      </c>
      <c r="I21168" s="9" t="s">
        <v>25</v>
      </c>
      <c r="J21168" s="7" t="s">
        <v>26</v>
      </c>
      <c r="K21168" s="10" t="s">
        <v>27</v>
      </c>
      <c r="L21168" s="7">
        <v>1</v>
      </c>
      <c r="M21168" s="11">
        <v>40391</v>
      </c>
      <c r="N21168" s="7" t="s">
        <v>751</v>
      </c>
      <c r="O21168" s="7" t="s">
        <v>184</v>
      </c>
      <c r="P21168" s="10">
        <v>2010</v>
      </c>
      <c r="Q21168" s="12">
        <v>40756</v>
      </c>
      <c r="R21168" s="12">
        <v>40756</v>
      </c>
    </row>
    <row r="21169" spans="1:18" x14ac:dyDescent="0.25">
      <c r="A21169" s="7" t="s">
        <v>73639</v>
      </c>
      <c r="B21169" s="7" t="s">
        <v>73640</v>
      </c>
      <c r="C21169" s="7" t="s">
        <v>73641</v>
      </c>
      <c r="D21169" s="7" t="s">
        <v>433</v>
      </c>
      <c r="E21169" s="8" t="s">
        <v>434</v>
      </c>
      <c r="F21169" s="8">
        <v>7228704</v>
      </c>
      <c r="G21169" s="7" t="s">
        <v>80</v>
      </c>
      <c r="H21169" s="7" t="s">
        <v>24</v>
      </c>
      <c r="I21169" s="9" t="s">
        <v>782</v>
      </c>
      <c r="J21169" s="7" t="s">
        <v>783</v>
      </c>
      <c r="K21169" s="10" t="s">
        <v>5158</v>
      </c>
      <c r="L21169" s="7">
        <v>5</v>
      </c>
      <c r="M21169" s="11">
        <v>39814</v>
      </c>
      <c r="N21169" s="7" t="s">
        <v>171</v>
      </c>
      <c r="O21169" s="7" t="s">
        <v>172</v>
      </c>
      <c r="P21169" s="10">
        <v>2009</v>
      </c>
      <c r="Q21169" s="12">
        <v>40303</v>
      </c>
      <c r="R21169" s="12">
        <v>41513</v>
      </c>
    </row>
    <row r="21170" spans="1:18" x14ac:dyDescent="0.25">
      <c r="A21170" s="7" t="s">
        <v>73642</v>
      </c>
      <c r="B21170" s="7" t="s">
        <v>73643</v>
      </c>
      <c r="C21170" s="7" t="s">
        <v>73644</v>
      </c>
      <c r="D21170" s="7" t="s">
        <v>1295</v>
      </c>
      <c r="E21170" s="8" t="s">
        <v>1296</v>
      </c>
      <c r="F21170" s="8">
        <v>58000000</v>
      </c>
      <c r="G21170" s="7" t="s">
        <v>80</v>
      </c>
      <c r="I21170" s="9"/>
      <c r="J21170" s="7"/>
      <c r="L21170" s="7">
        <v>2</v>
      </c>
      <c r="Q21170" s="12">
        <v>38856</v>
      </c>
      <c r="R21170" s="12">
        <v>39147</v>
      </c>
    </row>
    <row r="21171" spans="1:18" x14ac:dyDescent="0.25">
      <c r="A21171" s="7" t="s">
        <v>73645</v>
      </c>
      <c r="B21171" s="7" t="s">
        <v>73646</v>
      </c>
      <c r="C21171" s="7" t="s">
        <v>73647</v>
      </c>
      <c r="D21171" s="7" t="s">
        <v>433</v>
      </c>
      <c r="E21171" s="8" t="s">
        <v>434</v>
      </c>
      <c r="F21171" s="8">
        <v>9000</v>
      </c>
      <c r="G21171" s="7" t="s">
        <v>35</v>
      </c>
      <c r="H21171" s="7" t="s">
        <v>24</v>
      </c>
      <c r="I21171" s="9" t="s">
        <v>25</v>
      </c>
      <c r="J21171" s="7" t="s">
        <v>3254</v>
      </c>
      <c r="K21171" s="10" t="s">
        <v>3254</v>
      </c>
      <c r="L21171" s="7">
        <v>1</v>
      </c>
      <c r="Q21171" s="12">
        <v>41215</v>
      </c>
      <c r="R21171" s="12">
        <v>41215</v>
      </c>
    </row>
    <row r="21172" spans="1:18" x14ac:dyDescent="0.25">
      <c r="A21172" s="7" t="s">
        <v>73648</v>
      </c>
      <c r="B21172" s="7" t="s">
        <v>73649</v>
      </c>
      <c r="C21172" s="7" t="s">
        <v>73650</v>
      </c>
      <c r="D21172" s="7" t="s">
        <v>619</v>
      </c>
      <c r="E21172" s="8" t="s">
        <v>22</v>
      </c>
      <c r="F21172" s="8">
        <v>0</v>
      </c>
      <c r="G21172" s="7" t="s">
        <v>35</v>
      </c>
      <c r="I21172" s="9"/>
      <c r="J21172" s="7"/>
      <c r="L21172" s="7">
        <v>1</v>
      </c>
      <c r="M21172" s="11">
        <v>38353</v>
      </c>
      <c r="N21172" s="7" t="s">
        <v>435</v>
      </c>
      <c r="O21172" s="7" t="s">
        <v>436</v>
      </c>
      <c r="P21172" s="10">
        <v>2005</v>
      </c>
      <c r="Q21172" s="12">
        <v>40142</v>
      </c>
      <c r="R21172" s="12">
        <v>40142</v>
      </c>
    </row>
    <row r="21173" spans="1:18" x14ac:dyDescent="0.25">
      <c r="A21173" s="7" t="s">
        <v>73651</v>
      </c>
      <c r="B21173" s="7" t="s">
        <v>73652</v>
      </c>
      <c r="C21173" s="7" t="s">
        <v>73653</v>
      </c>
      <c r="D21173" s="7" t="s">
        <v>106</v>
      </c>
      <c r="E21173" s="8" t="s">
        <v>107</v>
      </c>
      <c r="F21173" s="8">
        <v>39945000</v>
      </c>
      <c r="G21173" s="7" t="s">
        <v>35</v>
      </c>
      <c r="H21173" s="7" t="s">
        <v>176</v>
      </c>
      <c r="I21173" s="9"/>
      <c r="J21173" s="7" t="s">
        <v>3792</v>
      </c>
      <c r="K21173" s="10" t="s">
        <v>8838</v>
      </c>
      <c r="L21173" s="7">
        <v>1</v>
      </c>
      <c r="Q21173" s="12">
        <v>41002</v>
      </c>
      <c r="R21173" s="12">
        <v>41002</v>
      </c>
    </row>
    <row r="21174" spans="1:18" x14ac:dyDescent="0.25">
      <c r="A21174" s="7" t="s">
        <v>73654</v>
      </c>
      <c r="B21174" s="7" t="s">
        <v>73655</v>
      </c>
      <c r="C21174" s="7" t="s">
        <v>73656</v>
      </c>
      <c r="D21174" s="7" t="s">
        <v>68</v>
      </c>
      <c r="E21174" s="8" t="s">
        <v>69</v>
      </c>
      <c r="F21174" s="8">
        <v>213000</v>
      </c>
      <c r="G21174" s="7" t="s">
        <v>35</v>
      </c>
      <c r="H21174" s="7" t="s">
        <v>607</v>
      </c>
      <c r="I21174" s="9"/>
      <c r="J21174" s="7" t="s">
        <v>869</v>
      </c>
      <c r="K21174" s="10" t="s">
        <v>3774</v>
      </c>
      <c r="L21174" s="7">
        <v>1</v>
      </c>
      <c r="M21174" s="11">
        <v>37257</v>
      </c>
      <c r="N21174" s="7" t="s">
        <v>527</v>
      </c>
      <c r="O21174" s="7" t="s">
        <v>528</v>
      </c>
      <c r="P21174" s="10">
        <v>2002</v>
      </c>
      <c r="Q21174" s="12">
        <v>38691</v>
      </c>
      <c r="R21174" s="12">
        <v>38691</v>
      </c>
    </row>
    <row r="21175" spans="1:18" x14ac:dyDescent="0.25">
      <c r="A21175" s="7" t="s">
        <v>73657</v>
      </c>
      <c r="B21175" s="7" t="s">
        <v>73658</v>
      </c>
      <c r="C21175" s="7" t="s">
        <v>73659</v>
      </c>
      <c r="D21175" s="7" t="s">
        <v>405</v>
      </c>
      <c r="E21175" s="8" t="s">
        <v>34</v>
      </c>
      <c r="F21175" s="8">
        <v>980000</v>
      </c>
      <c r="G21175" s="7" t="s">
        <v>35</v>
      </c>
      <c r="H21175" s="7" t="s">
        <v>24</v>
      </c>
      <c r="I21175" s="9" t="s">
        <v>36</v>
      </c>
      <c r="J21175" s="7" t="s">
        <v>37</v>
      </c>
      <c r="K21175" s="10" t="s">
        <v>4005</v>
      </c>
      <c r="L21175" s="7">
        <v>1</v>
      </c>
      <c r="M21175" s="11">
        <v>29952</v>
      </c>
      <c r="N21175" s="7" t="s">
        <v>9427</v>
      </c>
      <c r="O21175" s="7" t="s">
        <v>9428</v>
      </c>
      <c r="P21175" s="10">
        <v>1982</v>
      </c>
      <c r="Q21175" s="12">
        <v>40254</v>
      </c>
      <c r="R21175" s="12">
        <v>40254</v>
      </c>
    </row>
    <row r="21176" spans="1:18" x14ac:dyDescent="0.25">
      <c r="A21176" s="7" t="s">
        <v>73660</v>
      </c>
      <c r="B21176" s="7" t="s">
        <v>73661</v>
      </c>
      <c r="C21176" s="7" t="s">
        <v>73662</v>
      </c>
      <c r="D21176" s="7" t="s">
        <v>227</v>
      </c>
      <c r="E21176" s="8" t="s">
        <v>228</v>
      </c>
      <c r="F21176" s="8">
        <v>1600000</v>
      </c>
      <c r="G21176" s="7" t="s">
        <v>35</v>
      </c>
      <c r="H21176" s="7" t="s">
        <v>469</v>
      </c>
      <c r="I21176" s="9"/>
      <c r="J21176" s="7" t="s">
        <v>470</v>
      </c>
      <c r="K21176" s="10" t="s">
        <v>470</v>
      </c>
      <c r="L21176" s="7">
        <v>1</v>
      </c>
      <c r="M21176" s="11">
        <v>40041</v>
      </c>
      <c r="N21176" s="7" t="s">
        <v>488</v>
      </c>
      <c r="O21176" s="7" t="s">
        <v>267</v>
      </c>
      <c r="P21176" s="10">
        <v>2009</v>
      </c>
      <c r="Q21176" s="12">
        <v>41499</v>
      </c>
      <c r="R21176" s="12">
        <v>41499</v>
      </c>
    </row>
    <row r="21177" spans="1:18" x14ac:dyDescent="0.25">
      <c r="A21177" s="7" t="s">
        <v>73663</v>
      </c>
      <c r="B21177" s="7" t="s">
        <v>73664</v>
      </c>
      <c r="C21177" s="7" t="s">
        <v>73665</v>
      </c>
      <c r="D21177" s="7" t="s">
        <v>1664</v>
      </c>
      <c r="E21177" s="8" t="s">
        <v>1665</v>
      </c>
      <c r="F21177" s="8">
        <v>20900000</v>
      </c>
      <c r="G21177" s="7" t="s">
        <v>35</v>
      </c>
      <c r="H21177" s="7" t="s">
        <v>24</v>
      </c>
      <c r="I21177" s="9" t="s">
        <v>1166</v>
      </c>
      <c r="J21177" s="7" t="s">
        <v>1167</v>
      </c>
      <c r="K21177" s="10" t="s">
        <v>1336</v>
      </c>
      <c r="L21177" s="7">
        <v>4</v>
      </c>
      <c r="Q21177" s="12">
        <v>40358</v>
      </c>
      <c r="R21177" s="12">
        <v>41974</v>
      </c>
    </row>
    <row r="21178" spans="1:18" x14ac:dyDescent="0.25">
      <c r="A21178" s="7" t="s">
        <v>73666</v>
      </c>
      <c r="B21178" s="7" t="s">
        <v>73667</v>
      </c>
      <c r="C21178" s="7" t="s">
        <v>73668</v>
      </c>
      <c r="F21178" s="8">
        <v>0</v>
      </c>
      <c r="G21178" s="7" t="s">
        <v>35</v>
      </c>
      <c r="H21178" s="7" t="s">
        <v>52</v>
      </c>
      <c r="I21178" s="9"/>
      <c r="J21178" s="7" t="s">
        <v>53</v>
      </c>
      <c r="K21178" s="10" t="s">
        <v>53</v>
      </c>
      <c r="L21178" s="7">
        <v>1</v>
      </c>
      <c r="Q21178" s="12">
        <v>40283</v>
      </c>
      <c r="R21178" s="12">
        <v>40283</v>
      </c>
    </row>
    <row r="21179" spans="1:18" x14ac:dyDescent="0.25">
      <c r="A21179" s="7" t="s">
        <v>73669</v>
      </c>
      <c r="B21179" s="7" t="s">
        <v>73670</v>
      </c>
      <c r="C21179" s="7" t="s">
        <v>73671</v>
      </c>
      <c r="D21179" s="7" t="s">
        <v>6445</v>
      </c>
      <c r="E21179" s="8" t="s">
        <v>5477</v>
      </c>
      <c r="F21179" s="8">
        <v>0</v>
      </c>
      <c r="G21179" s="7" t="s">
        <v>35</v>
      </c>
      <c r="H21179" s="7" t="s">
        <v>52</v>
      </c>
      <c r="I21179" s="9"/>
      <c r="J21179" s="7" t="s">
        <v>38066</v>
      </c>
      <c r="K21179" s="10" t="s">
        <v>38066</v>
      </c>
      <c r="L21179" s="7">
        <v>1</v>
      </c>
      <c r="M21179" s="11">
        <v>39814</v>
      </c>
      <c r="N21179" s="7" t="s">
        <v>171</v>
      </c>
      <c r="O21179" s="7" t="s">
        <v>172</v>
      </c>
      <c r="P21179" s="10">
        <v>2009</v>
      </c>
      <c r="Q21179" s="12">
        <v>40900</v>
      </c>
      <c r="R21179" s="12">
        <v>40900</v>
      </c>
    </row>
    <row r="21180" spans="1:18" x14ac:dyDescent="0.25">
      <c r="A21180" s="7" t="s">
        <v>73672</v>
      </c>
      <c r="B21180" s="7" t="s">
        <v>73673</v>
      </c>
      <c r="C21180" s="7" t="s">
        <v>73674</v>
      </c>
      <c r="D21180" s="7" t="s">
        <v>68</v>
      </c>
      <c r="E21180" s="8" t="s">
        <v>69</v>
      </c>
      <c r="F21180" s="8">
        <v>3890000</v>
      </c>
      <c r="G21180" s="7" t="s">
        <v>35</v>
      </c>
      <c r="H21180" s="7" t="s">
        <v>454</v>
      </c>
      <c r="I21180" s="9"/>
      <c r="J21180" s="7" t="s">
        <v>455</v>
      </c>
      <c r="K21180" s="10" t="s">
        <v>455</v>
      </c>
      <c r="L21180" s="7">
        <v>1</v>
      </c>
      <c r="Q21180" s="12">
        <v>39101</v>
      </c>
      <c r="R21180" s="12">
        <v>39101</v>
      </c>
    </row>
    <row r="21181" spans="1:18" x14ac:dyDescent="0.25">
      <c r="A21181" s="7" t="s">
        <v>73675</v>
      </c>
      <c r="B21181" s="7" t="s">
        <v>73676</v>
      </c>
      <c r="C21181" s="7" t="s">
        <v>73677</v>
      </c>
      <c r="F21181" s="8">
        <v>20000000</v>
      </c>
      <c r="G21181" s="7" t="s">
        <v>35</v>
      </c>
      <c r="H21181" s="7" t="s">
        <v>196</v>
      </c>
      <c r="I21181" s="9"/>
      <c r="J21181" s="7" t="s">
        <v>197</v>
      </c>
      <c r="K21181" s="10" t="s">
        <v>197</v>
      </c>
      <c r="L21181" s="7">
        <v>1</v>
      </c>
      <c r="M21181" s="11">
        <v>37987</v>
      </c>
      <c r="N21181" s="7" t="s">
        <v>424</v>
      </c>
      <c r="O21181" s="7" t="s">
        <v>425</v>
      </c>
      <c r="P21181" s="10">
        <v>2004</v>
      </c>
      <c r="Q21181" s="12">
        <v>41948</v>
      </c>
      <c r="R21181" s="12">
        <v>41948</v>
      </c>
    </row>
    <row r="21182" spans="1:18" x14ac:dyDescent="0.25">
      <c r="A21182" s="7" t="s">
        <v>73678</v>
      </c>
      <c r="B21182" s="7" t="s">
        <v>73679</v>
      </c>
      <c r="C21182" s="7" t="s">
        <v>73680</v>
      </c>
      <c r="D21182" s="7" t="s">
        <v>1664</v>
      </c>
      <c r="E21182" s="8" t="s">
        <v>1665</v>
      </c>
      <c r="F21182" s="8">
        <v>79328131</v>
      </c>
      <c r="G21182" s="7" t="s">
        <v>35</v>
      </c>
      <c r="H21182" s="7" t="s">
        <v>24</v>
      </c>
      <c r="I21182" s="9" t="s">
        <v>36</v>
      </c>
      <c r="J21182" s="7" t="s">
        <v>181</v>
      </c>
      <c r="K21182" s="10" t="s">
        <v>953</v>
      </c>
      <c r="L21182" s="7">
        <v>3</v>
      </c>
      <c r="Q21182" s="12">
        <v>40479</v>
      </c>
      <c r="R21182" s="12">
        <v>41331</v>
      </c>
    </row>
    <row r="21183" spans="1:18" x14ac:dyDescent="0.25">
      <c r="A21183" s="7" t="s">
        <v>73681</v>
      </c>
      <c r="B21183" s="7" t="s">
        <v>73682</v>
      </c>
      <c r="C21183" s="7" t="s">
        <v>73683</v>
      </c>
      <c r="D21183" s="7" t="s">
        <v>1205</v>
      </c>
      <c r="E21183" s="8" t="s">
        <v>1206</v>
      </c>
      <c r="F21183" s="8">
        <v>1169625</v>
      </c>
      <c r="G21183" s="7" t="s">
        <v>35</v>
      </c>
      <c r="H21183" s="7" t="s">
        <v>24</v>
      </c>
      <c r="I21183" s="9" t="s">
        <v>36</v>
      </c>
      <c r="J21183" s="7" t="s">
        <v>37</v>
      </c>
      <c r="K21183" s="10" t="s">
        <v>73684</v>
      </c>
      <c r="L21183" s="7">
        <v>2</v>
      </c>
      <c r="M21183" s="11">
        <v>39448</v>
      </c>
      <c r="N21183" s="7" t="s">
        <v>164</v>
      </c>
      <c r="O21183" s="7" t="s">
        <v>165</v>
      </c>
      <c r="P21183" s="10">
        <v>2008</v>
      </c>
      <c r="Q21183" s="12">
        <v>41156</v>
      </c>
      <c r="R21183" s="12">
        <v>41444</v>
      </c>
    </row>
    <row r="21184" spans="1:18" x14ac:dyDescent="0.25">
      <c r="A21184" s="7" t="s">
        <v>73685</v>
      </c>
      <c r="B21184" s="7" t="s">
        <v>73686</v>
      </c>
      <c r="C21184" s="7" t="s">
        <v>73687</v>
      </c>
      <c r="D21184" s="7" t="s">
        <v>719</v>
      </c>
      <c r="E21184" s="8" t="s">
        <v>720</v>
      </c>
      <c r="F21184" s="8">
        <v>1000000</v>
      </c>
      <c r="G21184" s="7" t="s">
        <v>35</v>
      </c>
      <c r="H21184" s="7" t="s">
        <v>446</v>
      </c>
      <c r="I21184" s="9"/>
      <c r="J21184" s="7" t="s">
        <v>447</v>
      </c>
      <c r="K21184" s="10" t="s">
        <v>447</v>
      </c>
      <c r="L21184" s="7">
        <v>1</v>
      </c>
      <c r="M21184" s="11">
        <v>40544</v>
      </c>
      <c r="N21184" s="7" t="s">
        <v>537</v>
      </c>
      <c r="O21184" s="7" t="s">
        <v>505</v>
      </c>
      <c r="P21184" s="10">
        <v>2011</v>
      </c>
      <c r="Q21184" s="12">
        <v>41568</v>
      </c>
      <c r="R21184" s="12">
        <v>41568</v>
      </c>
    </row>
    <row r="21185" spans="1:18" x14ac:dyDescent="0.25">
      <c r="A21185" s="7" t="s">
        <v>73688</v>
      </c>
      <c r="B21185" s="7" t="s">
        <v>73689</v>
      </c>
      <c r="C21185" s="7" t="s">
        <v>73690</v>
      </c>
      <c r="D21185" s="7" t="s">
        <v>73691</v>
      </c>
      <c r="E21185" s="8" t="s">
        <v>1942</v>
      </c>
      <c r="F21185" s="8">
        <v>500000</v>
      </c>
      <c r="G21185" s="7" t="s">
        <v>80</v>
      </c>
      <c r="I21185" s="9"/>
      <c r="J21185" s="7"/>
      <c r="L21185" s="7">
        <v>1</v>
      </c>
      <c r="M21185" s="11">
        <v>40269</v>
      </c>
      <c r="N21185" s="7" t="s">
        <v>4205</v>
      </c>
      <c r="O21185" s="7" t="s">
        <v>1110</v>
      </c>
      <c r="P21185" s="10">
        <v>2010</v>
      </c>
      <c r="Q21185" s="12">
        <v>40360</v>
      </c>
      <c r="R21185" s="12">
        <v>40360</v>
      </c>
    </row>
    <row r="21186" spans="1:18" x14ac:dyDescent="0.25">
      <c r="A21186" s="7" t="s">
        <v>73692</v>
      </c>
      <c r="B21186" s="7" t="s">
        <v>73693</v>
      </c>
      <c r="D21186" s="7" t="s">
        <v>210</v>
      </c>
      <c r="E21186" s="8" t="s">
        <v>211</v>
      </c>
      <c r="F21186" s="8">
        <v>1075000</v>
      </c>
      <c r="G21186" s="7" t="s">
        <v>35</v>
      </c>
      <c r="H21186" s="7" t="s">
        <v>24</v>
      </c>
      <c r="I21186" s="9" t="s">
        <v>60</v>
      </c>
      <c r="J21186" s="7" t="s">
        <v>563</v>
      </c>
      <c r="K21186" s="10" t="s">
        <v>563</v>
      </c>
      <c r="L21186" s="7">
        <v>1</v>
      </c>
      <c r="M21186" s="11">
        <v>36161</v>
      </c>
      <c r="N21186" s="7" t="s">
        <v>1066</v>
      </c>
      <c r="O21186" s="7" t="s">
        <v>1067</v>
      </c>
      <c r="P21186" s="10">
        <v>1999</v>
      </c>
      <c r="Q21186" s="12">
        <v>39736</v>
      </c>
      <c r="R21186" s="12">
        <v>39736</v>
      </c>
    </row>
    <row r="21187" spans="1:18" x14ac:dyDescent="0.25">
      <c r="A21187" s="7" t="s">
        <v>73694</v>
      </c>
      <c r="B21187" s="7" t="s">
        <v>73695</v>
      </c>
      <c r="C21187" s="7" t="s">
        <v>73696</v>
      </c>
      <c r="F21187" s="8">
        <v>0</v>
      </c>
      <c r="G21187" s="7" t="s">
        <v>35</v>
      </c>
      <c r="H21187" s="7" t="s">
        <v>24</v>
      </c>
      <c r="I21187" s="9" t="s">
        <v>36</v>
      </c>
      <c r="J21187" s="7" t="s">
        <v>181</v>
      </c>
      <c r="K21187" s="10" t="s">
        <v>794</v>
      </c>
      <c r="L21187" s="7">
        <v>1</v>
      </c>
      <c r="M21187" s="11">
        <v>41640</v>
      </c>
      <c r="N21187" s="7" t="s">
        <v>63</v>
      </c>
      <c r="O21187" s="7" t="s">
        <v>64</v>
      </c>
      <c r="P21187" s="10">
        <v>2014</v>
      </c>
      <c r="Q21187" s="12">
        <v>41654</v>
      </c>
      <c r="R21187" s="12">
        <v>41654</v>
      </c>
    </row>
    <row r="21188" spans="1:18" x14ac:dyDescent="0.25">
      <c r="A21188" s="7" t="s">
        <v>73697</v>
      </c>
      <c r="B21188" s="7" t="s">
        <v>73698</v>
      </c>
      <c r="C21188" s="7" t="s">
        <v>73699</v>
      </c>
      <c r="F21188" s="8">
        <v>0</v>
      </c>
      <c r="H21188" s="7" t="s">
        <v>24</v>
      </c>
      <c r="I21188" s="9" t="s">
        <v>8006</v>
      </c>
      <c r="J21188" s="7" t="s">
        <v>8534</v>
      </c>
      <c r="K21188" s="10" t="s">
        <v>8534</v>
      </c>
      <c r="L21188" s="7">
        <v>1</v>
      </c>
      <c r="M21188" s="11">
        <v>21551</v>
      </c>
      <c r="N21188" s="7" t="s">
        <v>73700</v>
      </c>
      <c r="O21188" s="7" t="s">
        <v>73701</v>
      </c>
      <c r="P21188" s="10">
        <v>1959</v>
      </c>
      <c r="Q21188" s="12">
        <v>41264</v>
      </c>
      <c r="R21188" s="12">
        <v>41264</v>
      </c>
    </row>
    <row r="21189" spans="1:18" x14ac:dyDescent="0.25">
      <c r="A21189" s="7" t="s">
        <v>73702</v>
      </c>
      <c r="B21189" s="7" t="s">
        <v>73703</v>
      </c>
      <c r="C21189" s="7" t="s">
        <v>73704</v>
      </c>
      <c r="D21189" s="7" t="s">
        <v>57975</v>
      </c>
      <c r="E21189" s="8" t="s">
        <v>1620</v>
      </c>
      <c r="F21189" s="8">
        <v>1064482</v>
      </c>
      <c r="G21189" s="7" t="s">
        <v>35</v>
      </c>
      <c r="H21189" s="7" t="s">
        <v>240</v>
      </c>
      <c r="I21189" s="9" t="s">
        <v>241</v>
      </c>
      <c r="J21189" s="7" t="s">
        <v>242</v>
      </c>
      <c r="K21189" s="10" t="s">
        <v>242</v>
      </c>
      <c r="L21189" s="7">
        <v>2</v>
      </c>
      <c r="Q21189" s="12">
        <v>40591</v>
      </c>
      <c r="R21189" s="12">
        <v>40690</v>
      </c>
    </row>
    <row r="21190" spans="1:18" x14ac:dyDescent="0.25">
      <c r="A21190" s="7" t="s">
        <v>73705</v>
      </c>
      <c r="B21190" s="7" t="s">
        <v>73706</v>
      </c>
      <c r="C21190" s="7" t="s">
        <v>73707</v>
      </c>
      <c r="D21190" s="7" t="s">
        <v>86</v>
      </c>
      <c r="E21190" s="8" t="s">
        <v>87</v>
      </c>
      <c r="F21190" s="8">
        <v>141526</v>
      </c>
      <c r="G21190" s="7" t="s">
        <v>35</v>
      </c>
      <c r="H21190" s="7" t="s">
        <v>635</v>
      </c>
      <c r="I21190" s="9"/>
      <c r="J21190" s="7" t="s">
        <v>9841</v>
      </c>
      <c r="K21190" s="10" t="s">
        <v>73708</v>
      </c>
      <c r="L21190" s="7">
        <v>1</v>
      </c>
      <c r="M21190" s="11">
        <v>40940</v>
      </c>
      <c r="N21190" s="7" t="s">
        <v>325</v>
      </c>
      <c r="O21190" s="7" t="s">
        <v>112</v>
      </c>
      <c r="P21190" s="10">
        <v>2012</v>
      </c>
      <c r="Q21190" s="12">
        <v>41613</v>
      </c>
      <c r="R21190" s="12">
        <v>41613</v>
      </c>
    </row>
    <row r="21191" spans="1:18" x14ac:dyDescent="0.25">
      <c r="A21191" s="7" t="s">
        <v>73709</v>
      </c>
      <c r="B21191" s="7" t="s">
        <v>73710</v>
      </c>
      <c r="C21191" s="7" t="s">
        <v>73711</v>
      </c>
      <c r="D21191" s="7" t="s">
        <v>275</v>
      </c>
      <c r="E21191" s="8" t="s">
        <v>276</v>
      </c>
      <c r="F21191" s="8">
        <v>11130942</v>
      </c>
      <c r="G21191" s="7" t="s">
        <v>35</v>
      </c>
      <c r="H21191" s="7" t="s">
        <v>24</v>
      </c>
      <c r="I21191" s="9" t="s">
        <v>1166</v>
      </c>
      <c r="J21191" s="7" t="s">
        <v>1167</v>
      </c>
      <c r="K21191" s="10" t="s">
        <v>2338</v>
      </c>
      <c r="L21191" s="7">
        <v>3</v>
      </c>
      <c r="M21191" s="11">
        <v>39448</v>
      </c>
      <c r="N21191" s="7" t="s">
        <v>164</v>
      </c>
      <c r="O21191" s="7" t="s">
        <v>165</v>
      </c>
      <c r="P21191" s="10">
        <v>2008</v>
      </c>
      <c r="Q21191" s="12">
        <v>40948</v>
      </c>
      <c r="R21191" s="12">
        <v>41870</v>
      </c>
    </row>
    <row r="21192" spans="1:18" x14ac:dyDescent="0.25">
      <c r="A21192" s="7" t="s">
        <v>73712</v>
      </c>
      <c r="B21192" s="7" t="s">
        <v>73713</v>
      </c>
      <c r="C21192" s="7" t="s">
        <v>73714</v>
      </c>
      <c r="D21192" s="7" t="s">
        <v>68</v>
      </c>
      <c r="E21192" s="8" t="s">
        <v>69</v>
      </c>
      <c r="F21192" s="8">
        <v>10000000</v>
      </c>
      <c r="G21192" s="7" t="s">
        <v>35</v>
      </c>
      <c r="H21192" s="7" t="s">
        <v>24</v>
      </c>
      <c r="I21192" s="9" t="s">
        <v>281</v>
      </c>
      <c r="J21192" s="7" t="s">
        <v>282</v>
      </c>
      <c r="K21192" s="10" t="s">
        <v>1560</v>
      </c>
      <c r="L21192" s="7">
        <v>1</v>
      </c>
      <c r="Q21192" s="12">
        <v>38391</v>
      </c>
      <c r="R21192" s="12">
        <v>38391</v>
      </c>
    </row>
    <row r="21193" spans="1:18" x14ac:dyDescent="0.25">
      <c r="A21193" s="7" t="s">
        <v>73715</v>
      </c>
      <c r="B21193" s="7" t="s">
        <v>73716</v>
      </c>
      <c r="C21193" s="7" t="s">
        <v>73717</v>
      </c>
      <c r="D21193" s="7" t="s">
        <v>1664</v>
      </c>
      <c r="E21193" s="8" t="s">
        <v>1665</v>
      </c>
      <c r="F21193" s="8">
        <v>10700000</v>
      </c>
      <c r="G21193" s="7" t="s">
        <v>35</v>
      </c>
      <c r="H21193" s="7" t="s">
        <v>24</v>
      </c>
      <c r="I21193" s="9" t="s">
        <v>1043</v>
      </c>
      <c r="J21193" s="7" t="s">
        <v>3595</v>
      </c>
      <c r="K21193" s="10" t="s">
        <v>3595</v>
      </c>
      <c r="L21193" s="7">
        <v>2</v>
      </c>
      <c r="Q21193" s="12">
        <v>40742</v>
      </c>
      <c r="R21193" s="12">
        <v>41829</v>
      </c>
    </row>
    <row r="21194" spans="1:18" x14ac:dyDescent="0.25">
      <c r="A21194" s="7" t="s">
        <v>73718</v>
      </c>
      <c r="B21194" s="7" t="s">
        <v>73719</v>
      </c>
      <c r="D21194" s="7" t="s">
        <v>73720</v>
      </c>
      <c r="E21194" s="8" t="s">
        <v>18121</v>
      </c>
      <c r="F21194" s="8">
        <v>0</v>
      </c>
      <c r="G21194" s="7" t="s">
        <v>35</v>
      </c>
      <c r="H21194" s="7" t="s">
        <v>24</v>
      </c>
      <c r="I21194" s="9" t="s">
        <v>248</v>
      </c>
      <c r="J21194" s="7" t="s">
        <v>249</v>
      </c>
      <c r="K21194" s="10" t="s">
        <v>249</v>
      </c>
      <c r="L21194" s="7">
        <v>1</v>
      </c>
      <c r="M21194" s="11">
        <v>37622</v>
      </c>
      <c r="N21194" s="7" t="s">
        <v>814</v>
      </c>
      <c r="O21194" s="7" t="s">
        <v>815</v>
      </c>
      <c r="P21194" s="10">
        <v>2003</v>
      </c>
      <c r="Q21194" s="12">
        <v>38209</v>
      </c>
      <c r="R21194" s="12">
        <v>38209</v>
      </c>
    </row>
    <row r="21195" spans="1:18" x14ac:dyDescent="0.25">
      <c r="A21195" s="7" t="s">
        <v>73721</v>
      </c>
      <c r="B21195" s="7" t="s">
        <v>73722</v>
      </c>
      <c r="C21195" s="7" t="s">
        <v>73723</v>
      </c>
      <c r="D21195" s="7" t="s">
        <v>275</v>
      </c>
      <c r="E21195" s="8" t="s">
        <v>276</v>
      </c>
      <c r="F21195" s="8">
        <v>4749109</v>
      </c>
      <c r="G21195" s="7" t="s">
        <v>35</v>
      </c>
      <c r="H21195" s="7" t="s">
        <v>24</v>
      </c>
      <c r="I21195" s="9" t="s">
        <v>36</v>
      </c>
      <c r="J21195" s="7" t="s">
        <v>942</v>
      </c>
      <c r="K21195" s="10" t="s">
        <v>943</v>
      </c>
      <c r="L21195" s="7">
        <v>2</v>
      </c>
      <c r="M21195" s="11">
        <v>36557</v>
      </c>
      <c r="N21195" s="7" t="s">
        <v>3709</v>
      </c>
      <c r="O21195" s="7" t="s">
        <v>235</v>
      </c>
      <c r="P21195" s="10">
        <v>2000</v>
      </c>
      <c r="Q21195" s="12">
        <v>40577</v>
      </c>
      <c r="R21195" s="12">
        <v>41326</v>
      </c>
    </row>
    <row r="21196" spans="1:18" x14ac:dyDescent="0.25">
      <c r="A21196" s="7" t="s">
        <v>73724</v>
      </c>
      <c r="B21196" s="7" t="s">
        <v>73725</v>
      </c>
      <c r="C21196" s="7" t="s">
        <v>73726</v>
      </c>
      <c r="D21196" s="7" t="s">
        <v>68</v>
      </c>
      <c r="E21196" s="8" t="s">
        <v>69</v>
      </c>
      <c r="F21196" s="8">
        <v>1650000</v>
      </c>
      <c r="G21196" s="7" t="s">
        <v>35</v>
      </c>
      <c r="I21196" s="9"/>
      <c r="J21196" s="7"/>
      <c r="L21196" s="7">
        <v>1</v>
      </c>
      <c r="Q21196" s="12">
        <v>39274</v>
      </c>
      <c r="R21196" s="12">
        <v>39274</v>
      </c>
    </row>
    <row r="21197" spans="1:18" x14ac:dyDescent="0.25">
      <c r="A21197" s="7" t="s">
        <v>73727</v>
      </c>
      <c r="B21197" s="7" t="s">
        <v>73728</v>
      </c>
      <c r="C21197" s="7" t="s">
        <v>73729</v>
      </c>
      <c r="D21197" s="7" t="s">
        <v>73730</v>
      </c>
      <c r="E21197" s="8" t="s">
        <v>1373</v>
      </c>
      <c r="F21197" s="8">
        <v>0</v>
      </c>
      <c r="G21197" s="7" t="s">
        <v>35</v>
      </c>
      <c r="H21197" s="7" t="s">
        <v>469</v>
      </c>
      <c r="I21197" s="9"/>
      <c r="J21197" s="7" t="s">
        <v>470</v>
      </c>
      <c r="K21197" s="10" t="s">
        <v>470</v>
      </c>
      <c r="L21197" s="7">
        <v>3</v>
      </c>
      <c r="M21197" s="11">
        <v>41030</v>
      </c>
      <c r="N21197" s="7" t="s">
        <v>1953</v>
      </c>
      <c r="O21197" s="7" t="s">
        <v>29</v>
      </c>
      <c r="P21197" s="10">
        <v>2012</v>
      </c>
      <c r="Q21197" s="12">
        <v>41283</v>
      </c>
      <c r="R21197" s="12">
        <v>41669</v>
      </c>
    </row>
    <row r="21198" spans="1:18" x14ac:dyDescent="0.25">
      <c r="A21198" s="7" t="s">
        <v>73731</v>
      </c>
      <c r="B21198" s="7" t="s">
        <v>73732</v>
      </c>
      <c r="C21198" s="7" t="s">
        <v>73733</v>
      </c>
      <c r="D21198" s="7" t="s">
        <v>86</v>
      </c>
      <c r="E21198" s="8" t="s">
        <v>87</v>
      </c>
      <c r="F21198" s="8">
        <v>250000</v>
      </c>
      <c r="G21198" s="7" t="s">
        <v>35</v>
      </c>
      <c r="I21198" s="9"/>
      <c r="J21198" s="7"/>
      <c r="L21198" s="7">
        <v>1</v>
      </c>
      <c r="M21198" s="11">
        <v>40909</v>
      </c>
      <c r="N21198" s="7" t="s">
        <v>111</v>
      </c>
      <c r="O21198" s="7" t="s">
        <v>112</v>
      </c>
      <c r="P21198" s="10">
        <v>2012</v>
      </c>
      <c r="Q21198" s="12">
        <v>41312</v>
      </c>
      <c r="R21198" s="12">
        <v>41312</v>
      </c>
    </row>
    <row r="21199" spans="1:18" x14ac:dyDescent="0.25">
      <c r="A21199" s="7" t="s">
        <v>73734</v>
      </c>
      <c r="B21199" s="7" t="s">
        <v>73735</v>
      </c>
      <c r="C21199" s="7" t="s">
        <v>73736</v>
      </c>
      <c r="D21199" s="7" t="s">
        <v>73737</v>
      </c>
      <c r="E21199" s="8" t="s">
        <v>2067</v>
      </c>
      <c r="F21199" s="8">
        <v>0</v>
      </c>
      <c r="G21199" s="7" t="s">
        <v>35</v>
      </c>
      <c r="H21199" s="7" t="s">
        <v>24</v>
      </c>
      <c r="I21199" s="9" t="s">
        <v>502</v>
      </c>
      <c r="J21199" s="7" t="s">
        <v>503</v>
      </c>
      <c r="K21199" s="10" t="s">
        <v>3189</v>
      </c>
      <c r="L21199" s="7">
        <v>1</v>
      </c>
      <c r="M21199" s="11">
        <v>39448</v>
      </c>
      <c r="N21199" s="7" t="s">
        <v>164</v>
      </c>
      <c r="O21199" s="7" t="s">
        <v>165</v>
      </c>
      <c r="P21199" s="10">
        <v>2008</v>
      </c>
      <c r="Q21199" s="12">
        <v>39692</v>
      </c>
      <c r="R21199" s="12">
        <v>39692</v>
      </c>
    </row>
    <row r="21200" spans="1:18" x14ac:dyDescent="0.25">
      <c r="A21200" s="7" t="s">
        <v>73738</v>
      </c>
      <c r="B21200" s="7" t="s">
        <v>73739</v>
      </c>
      <c r="C21200" s="7" t="s">
        <v>73740</v>
      </c>
      <c r="D21200" s="7" t="s">
        <v>86</v>
      </c>
      <c r="E21200" s="8" t="s">
        <v>87</v>
      </c>
      <c r="F21200" s="8">
        <v>200000</v>
      </c>
      <c r="G21200" s="7" t="s">
        <v>35</v>
      </c>
      <c r="H21200" s="7" t="s">
        <v>24</v>
      </c>
      <c r="I21200" s="9" t="s">
        <v>36</v>
      </c>
      <c r="J21200" s="7" t="s">
        <v>181</v>
      </c>
      <c r="K21200" s="10" t="s">
        <v>695</v>
      </c>
      <c r="L21200" s="7">
        <v>1</v>
      </c>
      <c r="M21200" s="11">
        <v>39814</v>
      </c>
      <c r="N21200" s="7" t="s">
        <v>171</v>
      </c>
      <c r="O21200" s="7" t="s">
        <v>172</v>
      </c>
      <c r="P21200" s="10">
        <v>2009</v>
      </c>
      <c r="Q21200" s="12">
        <v>40676</v>
      </c>
      <c r="R21200" s="12">
        <v>40676</v>
      </c>
    </row>
    <row r="21201" spans="1:18" x14ac:dyDescent="0.25">
      <c r="A21201" s="7" t="s">
        <v>73741</v>
      </c>
      <c r="B21201" s="7" t="s">
        <v>73742</v>
      </c>
      <c r="C21201" s="7" t="s">
        <v>73743</v>
      </c>
      <c r="F21201" s="8">
        <v>53102</v>
      </c>
      <c r="H21201" s="7" t="s">
        <v>81</v>
      </c>
      <c r="I21201" s="9"/>
      <c r="J21201" s="7" t="s">
        <v>82</v>
      </c>
      <c r="K21201" s="10" t="s">
        <v>82</v>
      </c>
      <c r="L21201" s="7">
        <v>1</v>
      </c>
      <c r="M21201" s="11">
        <v>41275</v>
      </c>
      <c r="N21201" s="7" t="s">
        <v>146</v>
      </c>
      <c r="O21201" s="7" t="s">
        <v>147</v>
      </c>
      <c r="P21201" s="10">
        <v>2013</v>
      </c>
      <c r="Q21201" s="12">
        <v>41518</v>
      </c>
      <c r="R21201" s="12">
        <v>41518</v>
      </c>
    </row>
    <row r="21202" spans="1:18" x14ac:dyDescent="0.25">
      <c r="A21202" s="7" t="s">
        <v>73744</v>
      </c>
      <c r="B21202" s="7" t="s">
        <v>73745</v>
      </c>
      <c r="C21202" s="7" t="s">
        <v>73746</v>
      </c>
      <c r="D21202" s="7" t="s">
        <v>68</v>
      </c>
      <c r="E21202" s="8" t="s">
        <v>69</v>
      </c>
      <c r="F21202" s="8">
        <v>7981405</v>
      </c>
      <c r="G21202" s="7" t="s">
        <v>35</v>
      </c>
      <c r="H21202" s="7" t="s">
        <v>24</v>
      </c>
      <c r="I21202" s="9" t="s">
        <v>116</v>
      </c>
      <c r="J21202" s="7" t="s">
        <v>1586</v>
      </c>
      <c r="K21202" s="10" t="s">
        <v>1586</v>
      </c>
      <c r="L21202" s="7">
        <v>2</v>
      </c>
      <c r="M21202" s="11">
        <v>36161</v>
      </c>
      <c r="N21202" s="7" t="s">
        <v>1066</v>
      </c>
      <c r="O21202" s="7" t="s">
        <v>1067</v>
      </c>
      <c r="P21202" s="10">
        <v>1999</v>
      </c>
      <c r="Q21202" s="12">
        <v>38832</v>
      </c>
      <c r="R21202" s="12">
        <v>40599</v>
      </c>
    </row>
    <row r="21203" spans="1:18" x14ac:dyDescent="0.25">
      <c r="A21203" s="7" t="s">
        <v>73747</v>
      </c>
      <c r="B21203" s="7" t="s">
        <v>73748</v>
      </c>
      <c r="D21203" s="7" t="s">
        <v>68</v>
      </c>
      <c r="E21203" s="8" t="s">
        <v>69</v>
      </c>
      <c r="F21203" s="8">
        <v>9000000</v>
      </c>
      <c r="G21203" s="7" t="s">
        <v>35</v>
      </c>
      <c r="H21203" s="7" t="s">
        <v>24</v>
      </c>
      <c r="I21203" s="9" t="s">
        <v>281</v>
      </c>
      <c r="J21203" s="7" t="s">
        <v>282</v>
      </c>
      <c r="K21203" s="10" t="s">
        <v>346</v>
      </c>
      <c r="L21203" s="7">
        <v>1</v>
      </c>
      <c r="M21203" s="11">
        <v>34335</v>
      </c>
      <c r="N21203" s="7" t="s">
        <v>3155</v>
      </c>
      <c r="O21203" s="7" t="s">
        <v>3156</v>
      </c>
      <c r="P21203" s="10">
        <v>1994</v>
      </c>
      <c r="Q21203" s="12">
        <v>38937</v>
      </c>
      <c r="R21203" s="12">
        <v>38937</v>
      </c>
    </row>
    <row r="21204" spans="1:18" x14ac:dyDescent="0.25">
      <c r="A21204" s="7" t="s">
        <v>73749</v>
      </c>
      <c r="B21204" s="7" t="s">
        <v>73750</v>
      </c>
      <c r="C21204" s="7" t="s">
        <v>73751</v>
      </c>
      <c r="D21204" s="7" t="s">
        <v>73752</v>
      </c>
      <c r="E21204" s="8" t="s">
        <v>1685</v>
      </c>
      <c r="F21204" s="8">
        <v>0</v>
      </c>
      <c r="G21204" s="7" t="s">
        <v>35</v>
      </c>
      <c r="H21204" s="7" t="s">
        <v>24</v>
      </c>
      <c r="I21204" s="9" t="s">
        <v>36</v>
      </c>
      <c r="J21204" s="7" t="s">
        <v>37</v>
      </c>
      <c r="K21204" s="10" t="s">
        <v>17897</v>
      </c>
      <c r="L21204" s="7">
        <v>1</v>
      </c>
      <c r="M21204" s="11">
        <v>40821</v>
      </c>
      <c r="N21204" s="7" t="s">
        <v>73</v>
      </c>
      <c r="O21204" s="7" t="s">
        <v>74</v>
      </c>
      <c r="P21204" s="10">
        <v>2011</v>
      </c>
      <c r="Q21204" s="12">
        <v>41648</v>
      </c>
      <c r="R21204" s="12">
        <v>41648</v>
      </c>
    </row>
    <row r="21205" spans="1:18" x14ac:dyDescent="0.25">
      <c r="A21205" s="7" t="s">
        <v>73753</v>
      </c>
      <c r="B21205" s="7" t="s">
        <v>73754</v>
      </c>
      <c r="C21205" s="7" t="s">
        <v>73755</v>
      </c>
      <c r="D21205" s="7" t="s">
        <v>1295</v>
      </c>
      <c r="E21205" s="8" t="s">
        <v>1296</v>
      </c>
      <c r="F21205" s="8">
        <v>6356500</v>
      </c>
      <c r="G21205" s="7" t="s">
        <v>23</v>
      </c>
      <c r="H21205" s="7" t="s">
        <v>196</v>
      </c>
      <c r="I21205" s="9"/>
      <c r="J21205" s="7" t="s">
        <v>3825</v>
      </c>
      <c r="K21205" s="10" t="s">
        <v>73756</v>
      </c>
      <c r="L21205" s="7">
        <v>1</v>
      </c>
      <c r="M21205" s="11">
        <v>37257</v>
      </c>
      <c r="N21205" s="7" t="s">
        <v>527</v>
      </c>
      <c r="O21205" s="7" t="s">
        <v>528</v>
      </c>
      <c r="P21205" s="10">
        <v>2002</v>
      </c>
      <c r="Q21205" s="12">
        <v>38988</v>
      </c>
      <c r="R21205" s="12">
        <v>38988</v>
      </c>
    </row>
    <row r="21206" spans="1:18" x14ac:dyDescent="0.25">
      <c r="A21206" s="7" t="s">
        <v>73757</v>
      </c>
      <c r="B21206" s="7" t="s">
        <v>73758</v>
      </c>
      <c r="C21206" s="7" t="s">
        <v>73759</v>
      </c>
      <c r="D21206" s="7" t="s">
        <v>106</v>
      </c>
      <c r="E21206" s="8" t="s">
        <v>107</v>
      </c>
      <c r="F21206" s="8">
        <v>30000</v>
      </c>
      <c r="G21206" s="7" t="s">
        <v>35</v>
      </c>
      <c r="H21206" s="7" t="s">
        <v>24</v>
      </c>
      <c r="I21206" s="9" t="s">
        <v>25</v>
      </c>
      <c r="J21206" s="7" t="s">
        <v>26</v>
      </c>
      <c r="K21206" s="10" t="s">
        <v>27</v>
      </c>
      <c r="L21206" s="7">
        <v>1</v>
      </c>
      <c r="M21206" s="11">
        <v>39569</v>
      </c>
      <c r="N21206" s="7" t="s">
        <v>4875</v>
      </c>
      <c r="O21206" s="7" t="s">
        <v>496</v>
      </c>
      <c r="P21206" s="10">
        <v>2008</v>
      </c>
      <c r="Q21206" s="12">
        <v>39873</v>
      </c>
      <c r="R21206" s="12">
        <v>39873</v>
      </c>
    </row>
    <row r="21207" spans="1:18" x14ac:dyDescent="0.25">
      <c r="A21207" s="7" t="s">
        <v>73760</v>
      </c>
      <c r="B21207" s="7" t="s">
        <v>73761</v>
      </c>
      <c r="C21207" s="7" t="s">
        <v>73762</v>
      </c>
      <c r="D21207" s="7" t="s">
        <v>625</v>
      </c>
      <c r="E21207" s="8" t="s">
        <v>323</v>
      </c>
      <c r="F21207" s="8">
        <v>24000000</v>
      </c>
      <c r="G21207" s="7" t="s">
        <v>35</v>
      </c>
      <c r="H21207" s="7" t="s">
        <v>24</v>
      </c>
      <c r="I21207" s="9" t="s">
        <v>1233</v>
      </c>
      <c r="J21207" s="7" t="s">
        <v>1234</v>
      </c>
      <c r="K21207" s="10" t="s">
        <v>1234</v>
      </c>
      <c r="L21207" s="7">
        <v>1</v>
      </c>
      <c r="M21207" s="11">
        <v>35431</v>
      </c>
      <c r="N21207" s="7" t="s">
        <v>1436</v>
      </c>
      <c r="O21207" s="7" t="s">
        <v>1437</v>
      </c>
      <c r="P21207" s="10">
        <v>1997</v>
      </c>
      <c r="Q21207" s="12">
        <v>41547</v>
      </c>
      <c r="R21207" s="12">
        <v>41547</v>
      </c>
    </row>
    <row r="21208" spans="1:18" x14ac:dyDescent="0.25">
      <c r="A21208" s="7" t="s">
        <v>73763</v>
      </c>
      <c r="B21208" s="7" t="s">
        <v>73764</v>
      </c>
      <c r="C21208" s="7" t="s">
        <v>73765</v>
      </c>
      <c r="D21208" s="7" t="s">
        <v>73766</v>
      </c>
      <c r="E21208" s="8" t="s">
        <v>228</v>
      </c>
      <c r="F21208" s="8">
        <v>10000</v>
      </c>
      <c r="G21208" s="7" t="s">
        <v>35</v>
      </c>
      <c r="H21208" s="7" t="s">
        <v>24</v>
      </c>
      <c r="I21208" s="9" t="s">
        <v>36</v>
      </c>
      <c r="J21208" s="7" t="s">
        <v>181</v>
      </c>
      <c r="K21208" s="10" t="s">
        <v>277</v>
      </c>
      <c r="L21208" s="7">
        <v>1</v>
      </c>
      <c r="M21208" s="11">
        <v>39356</v>
      </c>
      <c r="N21208" s="7" t="s">
        <v>4771</v>
      </c>
      <c r="O21208" s="7" t="s">
        <v>1361</v>
      </c>
      <c r="P21208" s="10">
        <v>2007</v>
      </c>
      <c r="Q21208" s="12">
        <v>39356</v>
      </c>
      <c r="R21208" s="12">
        <v>39356</v>
      </c>
    </row>
    <row r="21209" spans="1:18" x14ac:dyDescent="0.25">
      <c r="A21209" s="7" t="s">
        <v>73767</v>
      </c>
      <c r="B21209" s="7" t="s">
        <v>73768</v>
      </c>
      <c r="C21209" s="7" t="s">
        <v>73769</v>
      </c>
      <c r="D21209" s="7" t="s">
        <v>275</v>
      </c>
      <c r="E21209" s="8" t="s">
        <v>276</v>
      </c>
      <c r="F21209" s="8">
        <v>640000</v>
      </c>
      <c r="G21209" s="7" t="s">
        <v>35</v>
      </c>
      <c r="H21209" s="7" t="s">
        <v>24</v>
      </c>
      <c r="I21209" s="9" t="s">
        <v>281</v>
      </c>
      <c r="J21209" s="7" t="s">
        <v>282</v>
      </c>
      <c r="K21209" s="10" t="s">
        <v>283</v>
      </c>
      <c r="L21209" s="7">
        <v>1</v>
      </c>
      <c r="Q21209" s="12">
        <v>40983</v>
      </c>
      <c r="R21209" s="12">
        <v>40983</v>
      </c>
    </row>
    <row r="21210" spans="1:18" x14ac:dyDescent="0.25">
      <c r="A21210" s="7" t="s">
        <v>73770</v>
      </c>
      <c r="B21210" s="7" t="s">
        <v>73771</v>
      </c>
      <c r="C21210" s="7" t="s">
        <v>73772</v>
      </c>
      <c r="D21210" s="7" t="s">
        <v>296</v>
      </c>
      <c r="E21210" s="8" t="s">
        <v>297</v>
      </c>
      <c r="F21210" s="8">
        <v>29600000</v>
      </c>
      <c r="G21210" s="7" t="s">
        <v>35</v>
      </c>
      <c r="H21210" s="7" t="s">
        <v>24</v>
      </c>
      <c r="I21210" s="9" t="s">
        <v>281</v>
      </c>
      <c r="J21210" s="7" t="s">
        <v>282</v>
      </c>
      <c r="K21210" s="10" t="s">
        <v>3809</v>
      </c>
      <c r="L21210" s="7">
        <v>2</v>
      </c>
      <c r="M21210" s="11">
        <v>40179</v>
      </c>
      <c r="N21210" s="7" t="s">
        <v>96</v>
      </c>
      <c r="O21210" s="7" t="s">
        <v>97</v>
      </c>
      <c r="P21210" s="10">
        <v>2010</v>
      </c>
      <c r="Q21210" s="12">
        <v>41291</v>
      </c>
      <c r="R21210" s="12">
        <v>41844</v>
      </c>
    </row>
    <row r="21211" spans="1:18" x14ac:dyDescent="0.25">
      <c r="A21211" s="7" t="s">
        <v>73773</v>
      </c>
      <c r="B21211" s="7" t="s">
        <v>73774</v>
      </c>
      <c r="C21211" s="7" t="s">
        <v>73775</v>
      </c>
      <c r="D21211" s="7" t="s">
        <v>68</v>
      </c>
      <c r="E21211" s="8" t="s">
        <v>69</v>
      </c>
      <c r="F21211" s="8">
        <v>970773</v>
      </c>
      <c r="G21211" s="7" t="s">
        <v>35</v>
      </c>
      <c r="H21211" s="7" t="s">
        <v>52</v>
      </c>
      <c r="I21211" s="9"/>
      <c r="J21211" s="7" t="s">
        <v>19025</v>
      </c>
      <c r="K21211" s="10" t="s">
        <v>19025</v>
      </c>
      <c r="L21211" s="7">
        <v>2</v>
      </c>
      <c r="M21211" s="11">
        <v>41000</v>
      </c>
      <c r="N21211" s="7" t="s">
        <v>820</v>
      </c>
      <c r="O21211" s="7" t="s">
        <v>29</v>
      </c>
      <c r="P21211" s="10">
        <v>2012</v>
      </c>
      <c r="Q21211" s="12">
        <v>41306</v>
      </c>
      <c r="R21211" s="12">
        <v>41671</v>
      </c>
    </row>
    <row r="21212" spans="1:18" x14ac:dyDescent="0.25">
      <c r="A21212" s="7" t="s">
        <v>73776</v>
      </c>
      <c r="B21212" s="7" t="s">
        <v>73777</v>
      </c>
      <c r="C21212" s="7" t="s">
        <v>73778</v>
      </c>
      <c r="D21212" s="7" t="s">
        <v>365</v>
      </c>
      <c r="E21212" s="8" t="s">
        <v>366</v>
      </c>
      <c r="F21212" s="8">
        <v>4775000</v>
      </c>
      <c r="G21212" s="7" t="s">
        <v>35</v>
      </c>
      <c r="H21212" s="7" t="s">
        <v>24</v>
      </c>
      <c r="I21212" s="9" t="s">
        <v>502</v>
      </c>
      <c r="J21212" s="7" t="s">
        <v>993</v>
      </c>
      <c r="K21212" s="10" t="s">
        <v>993</v>
      </c>
      <c r="L21212" s="7">
        <v>2</v>
      </c>
      <c r="M21212" s="11">
        <v>39814</v>
      </c>
      <c r="N21212" s="7" t="s">
        <v>171</v>
      </c>
      <c r="O21212" s="7" t="s">
        <v>172</v>
      </c>
      <c r="P21212" s="10">
        <v>2009</v>
      </c>
      <c r="Q21212" s="12">
        <v>40484</v>
      </c>
      <c r="R21212" s="12">
        <v>40899</v>
      </c>
    </row>
    <row r="21213" spans="1:18" x14ac:dyDescent="0.25">
      <c r="A21213" s="7" t="s">
        <v>73779</v>
      </c>
      <c r="B21213" s="7" t="s">
        <v>73780</v>
      </c>
      <c r="C21213" s="7" t="s">
        <v>73781</v>
      </c>
      <c r="D21213" s="7" t="s">
        <v>68</v>
      </c>
      <c r="E21213" s="8" t="s">
        <v>69</v>
      </c>
      <c r="F21213" s="8">
        <v>8850000</v>
      </c>
      <c r="G21213" s="7" t="s">
        <v>35</v>
      </c>
      <c r="H21213" s="7" t="s">
        <v>24</v>
      </c>
      <c r="I21213" s="9" t="s">
        <v>782</v>
      </c>
      <c r="J21213" s="7" t="s">
        <v>783</v>
      </c>
      <c r="K21213" s="10" t="s">
        <v>3059</v>
      </c>
      <c r="L21213" s="7">
        <v>2</v>
      </c>
      <c r="M21213" s="11">
        <v>38353</v>
      </c>
      <c r="N21213" s="7" t="s">
        <v>435</v>
      </c>
      <c r="O21213" s="7" t="s">
        <v>436</v>
      </c>
      <c r="P21213" s="10">
        <v>2005</v>
      </c>
      <c r="Q21213" s="12">
        <v>40465</v>
      </c>
      <c r="R21213" s="12">
        <v>41097</v>
      </c>
    </row>
    <row r="21214" spans="1:18" x14ac:dyDescent="0.25">
      <c r="A21214" s="7" t="s">
        <v>73782</v>
      </c>
      <c r="B21214" s="7" t="s">
        <v>73783</v>
      </c>
      <c r="C21214" s="7" t="s">
        <v>73784</v>
      </c>
      <c r="D21214" s="7" t="s">
        <v>73785</v>
      </c>
      <c r="E21214" s="8" t="s">
        <v>1423</v>
      </c>
      <c r="F21214" s="8">
        <v>200000</v>
      </c>
      <c r="G21214" s="7" t="s">
        <v>35</v>
      </c>
      <c r="H21214" s="7" t="s">
        <v>24</v>
      </c>
      <c r="I21214" s="9" t="s">
        <v>36</v>
      </c>
      <c r="J21214" s="7" t="s">
        <v>181</v>
      </c>
      <c r="K21214" s="10" t="s">
        <v>182</v>
      </c>
      <c r="L21214" s="7">
        <v>1</v>
      </c>
      <c r="M21214" s="11">
        <v>35065</v>
      </c>
      <c r="N21214" s="7" t="s">
        <v>3258</v>
      </c>
      <c r="O21214" s="7" t="s">
        <v>3259</v>
      </c>
      <c r="P21214" s="10">
        <v>1996</v>
      </c>
      <c r="Q21214" s="12">
        <v>40183</v>
      </c>
      <c r="R21214" s="12">
        <v>40183</v>
      </c>
    </row>
    <row r="21215" spans="1:18" x14ac:dyDescent="0.25">
      <c r="A21215" s="7" t="s">
        <v>73786</v>
      </c>
      <c r="B21215" s="7" t="s">
        <v>73787</v>
      </c>
      <c r="C21215" s="7" t="s">
        <v>73788</v>
      </c>
      <c r="F21215" s="8">
        <v>25000</v>
      </c>
      <c r="G21215" s="7" t="s">
        <v>35</v>
      </c>
      <c r="H21215" s="7" t="s">
        <v>81</v>
      </c>
      <c r="I21215" s="9"/>
      <c r="J21215" s="7" t="s">
        <v>82</v>
      </c>
      <c r="K21215" s="10" t="s">
        <v>82</v>
      </c>
      <c r="L21215" s="7">
        <v>1</v>
      </c>
      <c r="M21215" s="11">
        <v>40179</v>
      </c>
      <c r="N21215" s="7" t="s">
        <v>96</v>
      </c>
      <c r="O21215" s="7" t="s">
        <v>97</v>
      </c>
      <c r="P21215" s="10">
        <v>2010</v>
      </c>
      <c r="Q21215" s="12">
        <v>40787</v>
      </c>
      <c r="R21215" s="12">
        <v>40787</v>
      </c>
    </row>
    <row r="21216" spans="1:18" x14ac:dyDescent="0.25">
      <c r="A21216" s="7" t="s">
        <v>73789</v>
      </c>
      <c r="B21216" s="7" t="s">
        <v>73790</v>
      </c>
      <c r="C21216" s="7" t="s">
        <v>73791</v>
      </c>
      <c r="D21216" s="7" t="s">
        <v>238</v>
      </c>
      <c r="E21216" s="8" t="s">
        <v>239</v>
      </c>
      <c r="F21216" s="8">
        <v>2000000</v>
      </c>
      <c r="G21216" s="7" t="s">
        <v>35</v>
      </c>
      <c r="H21216" s="7" t="s">
        <v>24</v>
      </c>
      <c r="I21216" s="9" t="s">
        <v>25</v>
      </c>
      <c r="J21216" s="7" t="s">
        <v>26</v>
      </c>
      <c r="K21216" s="10" t="s">
        <v>27</v>
      </c>
      <c r="L21216" s="7">
        <v>1</v>
      </c>
      <c r="M21216" s="11">
        <v>40422</v>
      </c>
      <c r="N21216" s="7" t="s">
        <v>976</v>
      </c>
      <c r="O21216" s="7" t="s">
        <v>184</v>
      </c>
      <c r="P21216" s="10">
        <v>2010</v>
      </c>
      <c r="Q21216" s="12">
        <v>41537</v>
      </c>
      <c r="R21216" s="12">
        <v>41537</v>
      </c>
    </row>
    <row r="21217" spans="1:18" x14ac:dyDescent="0.25">
      <c r="A21217" s="7" t="s">
        <v>73792</v>
      </c>
      <c r="B21217" s="7" t="s">
        <v>73793</v>
      </c>
      <c r="C21217" s="7" t="s">
        <v>73794</v>
      </c>
      <c r="D21217" s="7" t="s">
        <v>68</v>
      </c>
      <c r="E21217" s="8" t="s">
        <v>69</v>
      </c>
      <c r="F21217" s="8">
        <v>1220000</v>
      </c>
      <c r="G21217" s="7" t="s">
        <v>80</v>
      </c>
      <c r="H21217" s="7" t="s">
        <v>196</v>
      </c>
      <c r="I21217" s="9"/>
      <c r="J21217" s="7" t="s">
        <v>197</v>
      </c>
      <c r="K21217" s="10" t="s">
        <v>197</v>
      </c>
      <c r="L21217" s="7">
        <v>1</v>
      </c>
      <c r="M21217" s="11">
        <v>36526</v>
      </c>
      <c r="N21217" s="7" t="s">
        <v>234</v>
      </c>
      <c r="O21217" s="7" t="s">
        <v>235</v>
      </c>
      <c r="P21217" s="10">
        <v>2000</v>
      </c>
      <c r="Q21217" s="12">
        <v>38635</v>
      </c>
      <c r="R21217" s="12">
        <v>38635</v>
      </c>
    </row>
    <row r="21218" spans="1:18" x14ac:dyDescent="0.25">
      <c r="A21218" s="7" t="s">
        <v>73795</v>
      </c>
      <c r="B21218" s="7" t="s">
        <v>73796</v>
      </c>
      <c r="C21218" s="7" t="s">
        <v>73797</v>
      </c>
      <c r="D21218" s="7" t="s">
        <v>86</v>
      </c>
      <c r="E21218" s="8" t="s">
        <v>87</v>
      </c>
      <c r="F21218" s="8">
        <v>987290</v>
      </c>
      <c r="G21218" s="7" t="s">
        <v>35</v>
      </c>
      <c r="H21218" s="7" t="s">
        <v>1891</v>
      </c>
      <c r="I21218" s="9"/>
      <c r="J21218" s="7" t="s">
        <v>34681</v>
      </c>
      <c r="K21218" s="10" t="s">
        <v>34681</v>
      </c>
      <c r="L21218" s="7">
        <v>2</v>
      </c>
      <c r="M21218" s="11">
        <v>40026</v>
      </c>
      <c r="N21218" s="7" t="s">
        <v>488</v>
      </c>
      <c r="O21218" s="7" t="s">
        <v>267</v>
      </c>
      <c r="P21218" s="10">
        <v>2009</v>
      </c>
      <c r="Q21218" s="12">
        <v>40232</v>
      </c>
      <c r="R21218" s="12">
        <v>40716</v>
      </c>
    </row>
    <row r="21219" spans="1:18" x14ac:dyDescent="0.25">
      <c r="A21219" s="7" t="s">
        <v>73798</v>
      </c>
      <c r="B21219" s="7" t="s">
        <v>73799</v>
      </c>
      <c r="C21219" s="7" t="s">
        <v>73800</v>
      </c>
      <c r="D21219" s="7" t="s">
        <v>21656</v>
      </c>
      <c r="E21219" s="8" t="s">
        <v>323</v>
      </c>
      <c r="F21219" s="8">
        <v>2640000</v>
      </c>
      <c r="G21219" s="7" t="s">
        <v>35</v>
      </c>
      <c r="H21219" s="7" t="s">
        <v>52</v>
      </c>
      <c r="I21219" s="9"/>
      <c r="J21219" s="7" t="s">
        <v>53</v>
      </c>
      <c r="K21219" s="10" t="s">
        <v>53</v>
      </c>
      <c r="L21219" s="7">
        <v>1</v>
      </c>
      <c r="M21219" s="11">
        <v>41000</v>
      </c>
      <c r="N21219" s="7" t="s">
        <v>820</v>
      </c>
      <c r="O21219" s="7" t="s">
        <v>29</v>
      </c>
      <c r="P21219" s="10">
        <v>2012</v>
      </c>
      <c r="Q21219" s="12">
        <v>41395</v>
      </c>
      <c r="R21219" s="12">
        <v>41395</v>
      </c>
    </row>
    <row r="21220" spans="1:18" x14ac:dyDescent="0.25">
      <c r="A21220" s="7" t="s">
        <v>73801</v>
      </c>
      <c r="B21220" s="7" t="s">
        <v>73802</v>
      </c>
      <c r="C21220" s="7" t="s">
        <v>73803</v>
      </c>
      <c r="D21220" s="7" t="s">
        <v>433</v>
      </c>
      <c r="E21220" s="8" t="s">
        <v>434</v>
      </c>
      <c r="F21220" s="8">
        <v>191958</v>
      </c>
      <c r="H21220" s="7" t="s">
        <v>1097</v>
      </c>
      <c r="I21220" s="9"/>
      <c r="J21220" s="7" t="s">
        <v>1578</v>
      </c>
      <c r="K21220" s="10" t="s">
        <v>1579</v>
      </c>
      <c r="L21220" s="7">
        <v>2</v>
      </c>
      <c r="M21220" s="11">
        <v>41284</v>
      </c>
      <c r="N21220" s="7" t="s">
        <v>146</v>
      </c>
      <c r="O21220" s="7" t="s">
        <v>147</v>
      </c>
      <c r="P21220" s="10">
        <v>2013</v>
      </c>
      <c r="Q21220" s="12">
        <v>41484</v>
      </c>
      <c r="R21220" s="12">
        <v>41518</v>
      </c>
    </row>
    <row r="21221" spans="1:18" x14ac:dyDescent="0.25">
      <c r="A21221" s="7" t="s">
        <v>73804</v>
      </c>
      <c r="B21221" s="7" t="s">
        <v>73805</v>
      </c>
      <c r="F21221" s="8">
        <v>15000</v>
      </c>
      <c r="G21221" s="7" t="s">
        <v>35</v>
      </c>
      <c r="H21221" s="7" t="s">
        <v>24</v>
      </c>
      <c r="I21221" s="9" t="s">
        <v>2095</v>
      </c>
      <c r="J21221" s="7" t="s">
        <v>3837</v>
      </c>
      <c r="K21221" s="10" t="s">
        <v>3837</v>
      </c>
      <c r="L21221" s="7">
        <v>1</v>
      </c>
      <c r="Q21221" s="12">
        <v>40969</v>
      </c>
      <c r="R21221" s="12">
        <v>40969</v>
      </c>
    </row>
    <row r="21222" spans="1:18" x14ac:dyDescent="0.25">
      <c r="A21222" s="7" t="s">
        <v>73806</v>
      </c>
      <c r="B21222" s="7" t="s">
        <v>73807</v>
      </c>
      <c r="C21222" s="7" t="s">
        <v>73808</v>
      </c>
      <c r="D21222" s="7" t="s">
        <v>625</v>
      </c>
      <c r="E21222" s="8" t="s">
        <v>323</v>
      </c>
      <c r="F21222" s="8">
        <v>0</v>
      </c>
      <c r="G21222" s="7" t="s">
        <v>35</v>
      </c>
      <c r="H21222" s="7" t="s">
        <v>24</v>
      </c>
      <c r="I21222" s="9" t="s">
        <v>36</v>
      </c>
      <c r="J21222" s="7" t="s">
        <v>181</v>
      </c>
      <c r="K21222" s="10" t="s">
        <v>1073</v>
      </c>
      <c r="L21222" s="7">
        <v>1</v>
      </c>
      <c r="Q21222" s="12">
        <v>41033</v>
      </c>
      <c r="R21222" s="12">
        <v>41033</v>
      </c>
    </row>
    <row r="21223" spans="1:18" x14ac:dyDescent="0.25">
      <c r="A21223" s="7" t="s">
        <v>73809</v>
      </c>
      <c r="B21223" s="7" t="s">
        <v>73810</v>
      </c>
      <c r="C21223" s="7" t="s">
        <v>73811</v>
      </c>
      <c r="D21223" s="7" t="s">
        <v>68</v>
      </c>
      <c r="E21223" s="8" t="s">
        <v>69</v>
      </c>
      <c r="F21223" s="8">
        <v>20000</v>
      </c>
      <c r="G21223" s="7" t="s">
        <v>35</v>
      </c>
      <c r="H21223" s="7" t="s">
        <v>264</v>
      </c>
      <c r="I21223" s="9"/>
      <c r="J21223" s="7" t="s">
        <v>324</v>
      </c>
      <c r="K21223" s="10" t="s">
        <v>324</v>
      </c>
      <c r="L21223" s="7">
        <v>1</v>
      </c>
      <c r="Q21223" s="12">
        <v>41926</v>
      </c>
      <c r="R21223" s="12">
        <v>41926</v>
      </c>
    </row>
    <row r="21224" spans="1:18" x14ac:dyDescent="0.25">
      <c r="A21224" s="7" t="s">
        <v>73812</v>
      </c>
      <c r="B21224" s="7" t="s">
        <v>73813</v>
      </c>
      <c r="C21224" s="7" t="s">
        <v>73814</v>
      </c>
      <c r="D21224" s="7" t="s">
        <v>1664</v>
      </c>
      <c r="E21224" s="8" t="s">
        <v>1665</v>
      </c>
      <c r="F21224" s="8">
        <v>24100000</v>
      </c>
      <c r="G21224" s="7" t="s">
        <v>35</v>
      </c>
      <c r="H21224" s="7" t="s">
        <v>24</v>
      </c>
      <c r="I21224" s="9" t="s">
        <v>36</v>
      </c>
      <c r="J21224" s="7" t="s">
        <v>3849</v>
      </c>
      <c r="K21224" s="10" t="s">
        <v>3849</v>
      </c>
      <c r="L21224" s="7">
        <v>3</v>
      </c>
      <c r="M21224" s="11">
        <v>37257</v>
      </c>
      <c r="N21224" s="7" t="s">
        <v>527</v>
      </c>
      <c r="O21224" s="7" t="s">
        <v>528</v>
      </c>
      <c r="P21224" s="10">
        <v>2002</v>
      </c>
      <c r="Q21224" s="12">
        <v>38596</v>
      </c>
      <c r="R21224" s="12">
        <v>40941</v>
      </c>
    </row>
    <row r="21225" spans="1:18" x14ac:dyDescent="0.25">
      <c r="A21225" s="7" t="s">
        <v>73815</v>
      </c>
      <c r="B21225" s="7" t="s">
        <v>73816</v>
      </c>
      <c r="C21225" s="7" t="s">
        <v>73817</v>
      </c>
      <c r="D21225" s="7" t="s">
        <v>68</v>
      </c>
      <c r="E21225" s="8" t="s">
        <v>69</v>
      </c>
      <c r="F21225" s="8">
        <v>300000</v>
      </c>
      <c r="G21225" s="7" t="s">
        <v>35</v>
      </c>
      <c r="H21225" s="7" t="s">
        <v>240</v>
      </c>
      <c r="I21225" s="9" t="s">
        <v>930</v>
      </c>
      <c r="J21225" s="7" t="s">
        <v>931</v>
      </c>
      <c r="K21225" s="10" t="s">
        <v>931</v>
      </c>
      <c r="L21225" s="7">
        <v>1</v>
      </c>
      <c r="M21225" s="11">
        <v>38353</v>
      </c>
      <c r="N21225" s="7" t="s">
        <v>435</v>
      </c>
      <c r="O21225" s="7" t="s">
        <v>436</v>
      </c>
      <c r="P21225" s="10">
        <v>2005</v>
      </c>
      <c r="Q21225" s="12">
        <v>40861</v>
      </c>
      <c r="R21225" s="12">
        <v>40861</v>
      </c>
    </row>
    <row r="21226" spans="1:18" x14ac:dyDescent="0.25">
      <c r="A21226" s="7" t="s">
        <v>73818</v>
      </c>
      <c r="B21226" s="7" t="s">
        <v>73819</v>
      </c>
      <c r="C21226" s="7" t="s">
        <v>73820</v>
      </c>
      <c r="D21226" s="7" t="s">
        <v>2115</v>
      </c>
      <c r="E21226" s="8" t="s">
        <v>2116</v>
      </c>
      <c r="F21226" s="8">
        <v>266666</v>
      </c>
      <c r="G21226" s="7" t="s">
        <v>35</v>
      </c>
      <c r="H21226" s="7" t="s">
        <v>24</v>
      </c>
      <c r="I21226" s="9" t="s">
        <v>1171</v>
      </c>
      <c r="J21226" s="7" t="s">
        <v>14749</v>
      </c>
      <c r="K21226" s="10" t="s">
        <v>6683</v>
      </c>
      <c r="L21226" s="7">
        <v>1</v>
      </c>
      <c r="M21226" s="11">
        <v>40544</v>
      </c>
      <c r="N21226" s="7" t="s">
        <v>537</v>
      </c>
      <c r="O21226" s="7" t="s">
        <v>505</v>
      </c>
      <c r="P21226" s="10">
        <v>2011</v>
      </c>
      <c r="Q21226" s="12">
        <v>40994</v>
      </c>
      <c r="R21226" s="12">
        <v>40994</v>
      </c>
    </row>
    <row r="21227" spans="1:18" x14ac:dyDescent="0.25">
      <c r="A21227" s="7" t="s">
        <v>73821</v>
      </c>
      <c r="B21227" s="7" t="s">
        <v>73822</v>
      </c>
      <c r="C21227" s="7" t="s">
        <v>73823</v>
      </c>
      <c r="F21227" s="8">
        <v>0</v>
      </c>
      <c r="G21227" s="7" t="s">
        <v>35</v>
      </c>
      <c r="I21227" s="9"/>
      <c r="J21227" s="7"/>
      <c r="L21227" s="7">
        <v>1</v>
      </c>
      <c r="Q21227" s="12">
        <v>41787</v>
      </c>
      <c r="R21227" s="12">
        <v>41787</v>
      </c>
    </row>
    <row r="21228" spans="1:18" x14ac:dyDescent="0.25">
      <c r="A21228" s="7" t="s">
        <v>73824</v>
      </c>
      <c r="B21228" s="7" t="s">
        <v>73825</v>
      </c>
      <c r="C21228" s="7" t="s">
        <v>73826</v>
      </c>
      <c r="D21228" s="7" t="s">
        <v>275</v>
      </c>
      <c r="E21228" s="8" t="s">
        <v>276</v>
      </c>
      <c r="F21228" s="8">
        <v>75289893</v>
      </c>
      <c r="G21228" s="7" t="s">
        <v>35</v>
      </c>
      <c r="H21228" s="7" t="s">
        <v>24</v>
      </c>
      <c r="I21228" s="9" t="s">
        <v>25</v>
      </c>
      <c r="J21228" s="7" t="s">
        <v>26</v>
      </c>
      <c r="K21228" s="10" t="s">
        <v>27</v>
      </c>
      <c r="L21228" s="7">
        <v>2</v>
      </c>
      <c r="M21228" s="11">
        <v>37257</v>
      </c>
      <c r="N21228" s="7" t="s">
        <v>527</v>
      </c>
      <c r="O21228" s="7" t="s">
        <v>528</v>
      </c>
      <c r="P21228" s="10">
        <v>2002</v>
      </c>
      <c r="Q21228" s="12">
        <v>41411</v>
      </c>
      <c r="R21228" s="12">
        <v>41518</v>
      </c>
    </row>
    <row r="21229" spans="1:18" x14ac:dyDescent="0.25">
      <c r="A21229" s="7" t="s">
        <v>73827</v>
      </c>
      <c r="B21229" s="7" t="s">
        <v>73828</v>
      </c>
      <c r="C21229" s="7" t="s">
        <v>73829</v>
      </c>
      <c r="D21229" s="7" t="s">
        <v>68</v>
      </c>
      <c r="E21229" s="8" t="s">
        <v>69</v>
      </c>
      <c r="F21229" s="8">
        <v>1000000</v>
      </c>
      <c r="G21229" s="7" t="s">
        <v>35</v>
      </c>
      <c r="H21229" s="7" t="s">
        <v>24</v>
      </c>
      <c r="I21229" s="9" t="s">
        <v>620</v>
      </c>
      <c r="J21229" s="7" t="s">
        <v>621</v>
      </c>
      <c r="K21229" s="10" t="s">
        <v>6195</v>
      </c>
      <c r="L21229" s="7">
        <v>1</v>
      </c>
      <c r="M21229" s="11">
        <v>34700</v>
      </c>
      <c r="N21229" s="7" t="s">
        <v>3231</v>
      </c>
      <c r="O21229" s="7" t="s">
        <v>3232</v>
      </c>
      <c r="P21229" s="10">
        <v>1995</v>
      </c>
      <c r="Q21229" s="12">
        <v>41410</v>
      </c>
      <c r="R21229" s="12">
        <v>41410</v>
      </c>
    </row>
    <row r="21230" spans="1:18" x14ac:dyDescent="0.25">
      <c r="A21230" s="7" t="s">
        <v>73830</v>
      </c>
      <c r="B21230" s="7" t="s">
        <v>73831</v>
      </c>
      <c r="C21230" s="7" t="s">
        <v>73832</v>
      </c>
      <c r="D21230" s="7" t="s">
        <v>3042</v>
      </c>
      <c r="E21230" s="8" t="s">
        <v>276</v>
      </c>
      <c r="F21230" s="8">
        <v>37400000</v>
      </c>
      <c r="G21230" s="7" t="s">
        <v>23</v>
      </c>
      <c r="H21230" s="7" t="s">
        <v>24</v>
      </c>
      <c r="I21230" s="9" t="s">
        <v>36</v>
      </c>
      <c r="J21230" s="7" t="s">
        <v>181</v>
      </c>
      <c r="K21230" s="10" t="s">
        <v>794</v>
      </c>
      <c r="L21230" s="7">
        <v>2</v>
      </c>
      <c r="M21230" s="11">
        <v>36526</v>
      </c>
      <c r="N21230" s="7" t="s">
        <v>234</v>
      </c>
      <c r="O21230" s="7" t="s">
        <v>235</v>
      </c>
      <c r="P21230" s="10">
        <v>2000</v>
      </c>
      <c r="Q21230" s="12">
        <v>39042</v>
      </c>
      <c r="R21230" s="12">
        <v>39820</v>
      </c>
    </row>
    <row r="21231" spans="1:18" x14ac:dyDescent="0.25">
      <c r="A21231" s="7" t="s">
        <v>73833</v>
      </c>
      <c r="B21231" s="7" t="s">
        <v>73834</v>
      </c>
      <c r="C21231" s="7" t="s">
        <v>73835</v>
      </c>
      <c r="D21231" s="7" t="s">
        <v>73836</v>
      </c>
      <c r="E21231" s="8" t="s">
        <v>5091</v>
      </c>
      <c r="F21231" s="8">
        <v>0</v>
      </c>
      <c r="G21231" s="7" t="s">
        <v>35</v>
      </c>
      <c r="H21231" s="7" t="s">
        <v>24</v>
      </c>
      <c r="I21231" s="9" t="s">
        <v>2591</v>
      </c>
      <c r="J21231" s="7" t="s">
        <v>2592</v>
      </c>
      <c r="K21231" s="10" t="s">
        <v>2836</v>
      </c>
      <c r="L21231" s="7">
        <v>1</v>
      </c>
      <c r="M21231" s="11">
        <v>41445</v>
      </c>
      <c r="N21231" s="7" t="s">
        <v>1766</v>
      </c>
      <c r="O21231" s="7" t="s">
        <v>412</v>
      </c>
      <c r="P21231" s="10">
        <v>2013</v>
      </c>
      <c r="Q21231" s="12">
        <v>41518</v>
      </c>
      <c r="R21231" s="12">
        <v>41518</v>
      </c>
    </row>
    <row r="21232" spans="1:18" x14ac:dyDescent="0.25">
      <c r="A21232" s="7" t="s">
        <v>73837</v>
      </c>
      <c r="B21232" s="7" t="s">
        <v>73838</v>
      </c>
      <c r="C21232" s="7" t="s">
        <v>73839</v>
      </c>
      <c r="D21232" s="7" t="s">
        <v>73840</v>
      </c>
      <c r="E21232" s="8" t="s">
        <v>3188</v>
      </c>
      <c r="F21232" s="8">
        <v>0</v>
      </c>
      <c r="G21232" s="7" t="s">
        <v>23</v>
      </c>
      <c r="H21232" s="7" t="s">
        <v>24</v>
      </c>
      <c r="I21232" s="9" t="s">
        <v>2591</v>
      </c>
      <c r="J21232" s="7" t="s">
        <v>2592</v>
      </c>
      <c r="K21232" s="10" t="s">
        <v>2836</v>
      </c>
      <c r="L21232" s="7">
        <v>1</v>
      </c>
      <c r="M21232" s="11">
        <v>40909</v>
      </c>
      <c r="N21232" s="7" t="s">
        <v>111</v>
      </c>
      <c r="O21232" s="7" t="s">
        <v>112</v>
      </c>
      <c r="P21232" s="10">
        <v>2012</v>
      </c>
      <c r="Q21232" s="12">
        <v>41332</v>
      </c>
      <c r="R21232" s="12">
        <v>41332</v>
      </c>
    </row>
    <row r="21233" spans="1:18" x14ac:dyDescent="0.25">
      <c r="A21233" s="7" t="s">
        <v>73841</v>
      </c>
      <c r="B21233" s="7" t="s">
        <v>73842</v>
      </c>
      <c r="C21233" s="7" t="s">
        <v>73843</v>
      </c>
      <c r="D21233" s="7" t="s">
        <v>68</v>
      </c>
      <c r="E21233" s="8" t="s">
        <v>69</v>
      </c>
      <c r="F21233" s="8">
        <v>1230000</v>
      </c>
      <c r="G21233" s="7" t="s">
        <v>35</v>
      </c>
      <c r="H21233" s="7" t="s">
        <v>52</v>
      </c>
      <c r="I21233" s="9"/>
      <c r="J21233" s="7" t="s">
        <v>25562</v>
      </c>
      <c r="K21233" s="10" t="s">
        <v>25562</v>
      </c>
      <c r="L21233" s="7">
        <v>1</v>
      </c>
      <c r="M21233" s="11">
        <v>36526</v>
      </c>
      <c r="N21233" s="7" t="s">
        <v>234</v>
      </c>
      <c r="O21233" s="7" t="s">
        <v>235</v>
      </c>
      <c r="P21233" s="10">
        <v>2000</v>
      </c>
      <c r="Q21233" s="12">
        <v>38846</v>
      </c>
      <c r="R21233" s="12">
        <v>38846</v>
      </c>
    </row>
    <row r="21234" spans="1:18" x14ac:dyDescent="0.25">
      <c r="A21234" s="7" t="s">
        <v>73844</v>
      </c>
      <c r="B21234" s="7" t="s">
        <v>73845</v>
      </c>
      <c r="C21234" s="7" t="s">
        <v>73846</v>
      </c>
      <c r="D21234" s="7" t="s">
        <v>73847</v>
      </c>
      <c r="E21234" s="8" t="s">
        <v>3662</v>
      </c>
      <c r="F21234" s="8">
        <v>37683854</v>
      </c>
      <c r="G21234" s="7" t="s">
        <v>35</v>
      </c>
      <c r="H21234" s="7" t="s">
        <v>24</v>
      </c>
      <c r="I21234" s="9" t="s">
        <v>36</v>
      </c>
      <c r="J21234" s="7" t="s">
        <v>181</v>
      </c>
      <c r="K21234" s="10" t="s">
        <v>594</v>
      </c>
      <c r="L21234" s="7">
        <v>9</v>
      </c>
      <c r="M21234" s="11">
        <v>37622</v>
      </c>
      <c r="N21234" s="7" t="s">
        <v>814</v>
      </c>
      <c r="O21234" s="7" t="s">
        <v>815</v>
      </c>
      <c r="P21234" s="10">
        <v>2003</v>
      </c>
      <c r="Q21234" s="12">
        <v>36271</v>
      </c>
      <c r="R21234" s="12">
        <v>41101</v>
      </c>
    </row>
    <row r="21235" spans="1:18" x14ac:dyDescent="0.25">
      <c r="A21235" s="7" t="s">
        <v>73848</v>
      </c>
      <c r="B21235" s="7" t="s">
        <v>73849</v>
      </c>
      <c r="C21235" s="7" t="s">
        <v>73850</v>
      </c>
      <c r="D21235" s="7" t="s">
        <v>1664</v>
      </c>
      <c r="E21235" s="8" t="s">
        <v>1665</v>
      </c>
      <c r="F21235" s="8">
        <v>7200000</v>
      </c>
      <c r="G21235" s="7" t="s">
        <v>35</v>
      </c>
      <c r="H21235" s="7" t="s">
        <v>24</v>
      </c>
      <c r="I21235" s="9" t="s">
        <v>36</v>
      </c>
      <c r="J21235" s="7" t="s">
        <v>181</v>
      </c>
      <c r="K21235" s="10" t="s">
        <v>1073</v>
      </c>
      <c r="L21235" s="7">
        <v>3</v>
      </c>
      <c r="Q21235" s="12">
        <v>39083</v>
      </c>
      <c r="R21235" s="12">
        <v>40014</v>
      </c>
    </row>
    <row r="21236" spans="1:18" x14ac:dyDescent="0.25">
      <c r="A21236" s="7" t="s">
        <v>73851</v>
      </c>
      <c r="B21236" s="7" t="s">
        <v>73852</v>
      </c>
      <c r="C21236" s="7" t="s">
        <v>73853</v>
      </c>
      <c r="D21236" s="7" t="s">
        <v>275</v>
      </c>
      <c r="E21236" s="8" t="s">
        <v>276</v>
      </c>
      <c r="F21236" s="8">
        <v>129322827</v>
      </c>
      <c r="G21236" s="7" t="s">
        <v>35</v>
      </c>
      <c r="H21236" s="7" t="s">
        <v>24</v>
      </c>
      <c r="I21236" s="9" t="s">
        <v>36</v>
      </c>
      <c r="J21236" s="7" t="s">
        <v>181</v>
      </c>
      <c r="K21236" s="10" t="s">
        <v>594</v>
      </c>
      <c r="L21236" s="7">
        <v>5</v>
      </c>
      <c r="M21236" s="11">
        <v>36892</v>
      </c>
      <c r="N21236" s="7" t="s">
        <v>154</v>
      </c>
      <c r="O21236" s="7" t="s">
        <v>155</v>
      </c>
      <c r="P21236" s="10">
        <v>2001</v>
      </c>
      <c r="Q21236" s="12">
        <v>40659</v>
      </c>
      <c r="R21236" s="12">
        <v>41512</v>
      </c>
    </row>
    <row r="21237" spans="1:18" x14ac:dyDescent="0.25">
      <c r="A21237" s="7" t="s">
        <v>73854</v>
      </c>
      <c r="B21237" s="7" t="s">
        <v>73855</v>
      </c>
      <c r="C21237" s="7" t="s">
        <v>73856</v>
      </c>
      <c r="D21237" s="7" t="s">
        <v>68</v>
      </c>
      <c r="E21237" s="8" t="s">
        <v>69</v>
      </c>
      <c r="F21237" s="8">
        <v>0</v>
      </c>
      <c r="G21237" s="7" t="s">
        <v>35</v>
      </c>
      <c r="H21237" s="7" t="s">
        <v>24</v>
      </c>
      <c r="I21237" s="9" t="s">
        <v>36</v>
      </c>
      <c r="J21237" s="7" t="s">
        <v>1162</v>
      </c>
      <c r="K21237" s="10" t="s">
        <v>1162</v>
      </c>
      <c r="L21237" s="7">
        <v>1</v>
      </c>
      <c r="M21237" s="11">
        <v>37987</v>
      </c>
      <c r="N21237" s="7" t="s">
        <v>424</v>
      </c>
      <c r="O21237" s="7" t="s">
        <v>425</v>
      </c>
      <c r="P21237" s="10">
        <v>2004</v>
      </c>
      <c r="Q21237" s="12">
        <v>40400</v>
      </c>
      <c r="R21237" s="12">
        <v>40400</v>
      </c>
    </row>
    <row r="21238" spans="1:18" x14ac:dyDescent="0.25">
      <c r="A21238" s="7" t="s">
        <v>73857</v>
      </c>
      <c r="B21238" s="7" t="s">
        <v>73858</v>
      </c>
      <c r="C21238" s="7" t="s">
        <v>73859</v>
      </c>
      <c r="D21238" s="7" t="s">
        <v>73860</v>
      </c>
      <c r="E21238" s="8" t="s">
        <v>8309</v>
      </c>
      <c r="F21238" s="8">
        <v>0</v>
      </c>
      <c r="G21238" s="7" t="s">
        <v>35</v>
      </c>
      <c r="H21238" s="7" t="s">
        <v>24</v>
      </c>
      <c r="I21238" s="9" t="s">
        <v>281</v>
      </c>
      <c r="J21238" s="7" t="s">
        <v>282</v>
      </c>
      <c r="K21238" s="10" t="s">
        <v>282</v>
      </c>
      <c r="L21238" s="7">
        <v>1</v>
      </c>
      <c r="M21238" s="11">
        <v>41760</v>
      </c>
      <c r="N21238" s="7" t="s">
        <v>2456</v>
      </c>
      <c r="O21238" s="7" t="s">
        <v>1151</v>
      </c>
      <c r="P21238" s="10">
        <v>2014</v>
      </c>
      <c r="Q21238" s="12">
        <v>41872</v>
      </c>
      <c r="R21238" s="12">
        <v>41872</v>
      </c>
    </row>
    <row r="21239" spans="1:18" x14ac:dyDescent="0.25">
      <c r="A21239" s="7" t="s">
        <v>73861</v>
      </c>
      <c r="B21239" s="7" t="s">
        <v>73862</v>
      </c>
      <c r="C21239" s="7" t="s">
        <v>73863</v>
      </c>
      <c r="D21239" s="7" t="s">
        <v>2066</v>
      </c>
      <c r="E21239" s="8" t="s">
        <v>2067</v>
      </c>
      <c r="F21239" s="8">
        <v>250000</v>
      </c>
      <c r="G21239" s="7" t="s">
        <v>35</v>
      </c>
      <c r="H21239" s="7" t="s">
        <v>24</v>
      </c>
      <c r="I21239" s="9" t="s">
        <v>60</v>
      </c>
      <c r="J21239" s="7" t="s">
        <v>61</v>
      </c>
      <c r="K21239" s="10" t="s">
        <v>35837</v>
      </c>
      <c r="L21239" s="7">
        <v>1</v>
      </c>
      <c r="Q21239" s="12">
        <v>41240</v>
      </c>
      <c r="R21239" s="12">
        <v>41240</v>
      </c>
    </row>
    <row r="21240" spans="1:18" x14ac:dyDescent="0.25">
      <c r="A21240" s="7" t="s">
        <v>73864</v>
      </c>
      <c r="B21240" s="7" t="s">
        <v>73865</v>
      </c>
      <c r="C21240" s="7" t="s">
        <v>73866</v>
      </c>
      <c r="D21240" s="7" t="s">
        <v>275</v>
      </c>
      <c r="E21240" s="8" t="s">
        <v>276</v>
      </c>
      <c r="F21240" s="8">
        <v>875000</v>
      </c>
      <c r="G21240" s="7" t="s">
        <v>35</v>
      </c>
      <c r="H21240" s="7" t="s">
        <v>24</v>
      </c>
      <c r="I21240" s="9" t="s">
        <v>1218</v>
      </c>
      <c r="J21240" s="7" t="s">
        <v>1238</v>
      </c>
      <c r="K21240" s="10" t="s">
        <v>1238</v>
      </c>
      <c r="L21240" s="7">
        <v>2</v>
      </c>
      <c r="M21240" s="11">
        <v>38718</v>
      </c>
      <c r="N21240" s="7" t="s">
        <v>400</v>
      </c>
      <c r="O21240" s="7" t="s">
        <v>401</v>
      </c>
      <c r="P21240" s="10">
        <v>2006</v>
      </c>
      <c r="Q21240" s="12">
        <v>40295</v>
      </c>
      <c r="R21240" s="12">
        <v>40759</v>
      </c>
    </row>
    <row r="21241" spans="1:18" x14ac:dyDescent="0.25">
      <c r="A21241" s="7" t="s">
        <v>73867</v>
      </c>
      <c r="B21241" s="7" t="s">
        <v>73868</v>
      </c>
      <c r="C21241" s="7" t="s">
        <v>73869</v>
      </c>
      <c r="D21241" s="7" t="s">
        <v>12798</v>
      </c>
      <c r="E21241" s="8" t="s">
        <v>12799</v>
      </c>
      <c r="F21241" s="8">
        <v>0</v>
      </c>
      <c r="G21241" s="7" t="s">
        <v>35</v>
      </c>
      <c r="H21241" s="7" t="s">
        <v>24</v>
      </c>
      <c r="I21241" s="9" t="s">
        <v>60</v>
      </c>
      <c r="J21241" s="7" t="s">
        <v>563</v>
      </c>
      <c r="K21241" s="10" t="s">
        <v>563</v>
      </c>
      <c r="L21241" s="7">
        <v>1</v>
      </c>
      <c r="M21241" s="11">
        <v>36039</v>
      </c>
      <c r="N21241" s="7" t="s">
        <v>23936</v>
      </c>
      <c r="O21241" s="7" t="s">
        <v>2638</v>
      </c>
      <c r="P21241" s="10">
        <v>1998</v>
      </c>
      <c r="Q21241" s="12">
        <v>41916</v>
      </c>
      <c r="R21241" s="12">
        <v>41916</v>
      </c>
    </row>
    <row r="21242" spans="1:18" x14ac:dyDescent="0.25">
      <c r="A21242" s="7" t="s">
        <v>73870</v>
      </c>
      <c r="B21242" s="7" t="s">
        <v>73871</v>
      </c>
      <c r="C21242" s="7" t="s">
        <v>73872</v>
      </c>
      <c r="D21242" s="7" t="s">
        <v>275</v>
      </c>
      <c r="E21242" s="8" t="s">
        <v>276</v>
      </c>
      <c r="F21242" s="8">
        <v>286500000</v>
      </c>
      <c r="G21242" s="7" t="s">
        <v>35</v>
      </c>
      <c r="H21242" s="7" t="s">
        <v>24</v>
      </c>
      <c r="I21242" s="9" t="s">
        <v>1321</v>
      </c>
      <c r="J21242" s="7" t="s">
        <v>5813</v>
      </c>
      <c r="K21242" s="10" t="s">
        <v>5814</v>
      </c>
      <c r="L21242" s="7">
        <v>6</v>
      </c>
      <c r="M21242" s="11">
        <v>35796</v>
      </c>
      <c r="N21242" s="7" t="s">
        <v>674</v>
      </c>
      <c r="O21242" s="7" t="s">
        <v>675</v>
      </c>
      <c r="P21242" s="10">
        <v>1998</v>
      </c>
      <c r="Q21242" s="12">
        <v>38489</v>
      </c>
      <c r="R21242" s="12">
        <v>41396</v>
      </c>
    </row>
    <row r="21243" spans="1:18" x14ac:dyDescent="0.25">
      <c r="A21243" s="7" t="s">
        <v>73873</v>
      </c>
      <c r="B21243" s="7" t="s">
        <v>73874</v>
      </c>
      <c r="F21243" s="8">
        <v>0</v>
      </c>
      <c r="G21243" s="7" t="s">
        <v>35</v>
      </c>
      <c r="H21243" s="7" t="s">
        <v>24</v>
      </c>
      <c r="I21243" s="9" t="s">
        <v>36</v>
      </c>
      <c r="J21243" s="7" t="s">
        <v>3849</v>
      </c>
      <c r="K21243" s="10" t="s">
        <v>3849</v>
      </c>
      <c r="L21243" s="7">
        <v>1</v>
      </c>
      <c r="M21243" s="11">
        <v>31778</v>
      </c>
      <c r="N21243" s="7" t="s">
        <v>2061</v>
      </c>
      <c r="O21243" s="7" t="s">
        <v>2062</v>
      </c>
      <c r="P21243" s="10">
        <v>1987</v>
      </c>
      <c r="Q21243" s="12">
        <v>34140</v>
      </c>
      <c r="R21243" s="12">
        <v>34140</v>
      </c>
    </row>
    <row r="21244" spans="1:18" x14ac:dyDescent="0.25">
      <c r="A21244" s="7" t="s">
        <v>73875</v>
      </c>
      <c r="B21244" s="7" t="s">
        <v>73876</v>
      </c>
      <c r="C21244" s="7" t="s">
        <v>73877</v>
      </c>
      <c r="D21244" s="7" t="s">
        <v>5154</v>
      </c>
      <c r="E21244" s="8" t="s">
        <v>2933</v>
      </c>
      <c r="F21244" s="8">
        <v>4450000</v>
      </c>
      <c r="G21244" s="7" t="s">
        <v>35</v>
      </c>
      <c r="H21244" s="7" t="s">
        <v>24</v>
      </c>
      <c r="I21244" s="9" t="s">
        <v>36</v>
      </c>
      <c r="J21244" s="7" t="s">
        <v>1162</v>
      </c>
      <c r="K21244" s="10" t="s">
        <v>6013</v>
      </c>
      <c r="L21244" s="7">
        <v>1</v>
      </c>
      <c r="M21244" s="11">
        <v>38718</v>
      </c>
      <c r="N21244" s="7" t="s">
        <v>400</v>
      </c>
      <c r="O21244" s="7" t="s">
        <v>401</v>
      </c>
      <c r="P21244" s="10">
        <v>2006</v>
      </c>
      <c r="Q21244" s="12">
        <v>41849</v>
      </c>
      <c r="R21244" s="12">
        <v>41849</v>
      </c>
    </row>
    <row r="21245" spans="1:18" x14ac:dyDescent="0.25">
      <c r="A21245" s="7" t="s">
        <v>73878</v>
      </c>
      <c r="B21245" s="7" t="s">
        <v>73879</v>
      </c>
      <c r="C21245" s="7" t="s">
        <v>73880</v>
      </c>
      <c r="D21245" s="7" t="s">
        <v>275</v>
      </c>
      <c r="E21245" s="8" t="s">
        <v>276</v>
      </c>
      <c r="F21245" s="8">
        <v>3735000</v>
      </c>
      <c r="G21245" s="7" t="s">
        <v>35</v>
      </c>
      <c r="H21245" s="7" t="s">
        <v>24</v>
      </c>
      <c r="I21245" s="9" t="s">
        <v>1043</v>
      </c>
      <c r="J21245" s="7" t="s">
        <v>1044</v>
      </c>
      <c r="K21245" s="10" t="s">
        <v>2491</v>
      </c>
      <c r="L21245" s="7">
        <v>3</v>
      </c>
      <c r="M21245" s="11">
        <v>40544</v>
      </c>
      <c r="N21245" s="7" t="s">
        <v>537</v>
      </c>
      <c r="O21245" s="7" t="s">
        <v>505</v>
      </c>
      <c r="P21245" s="10">
        <v>2011</v>
      </c>
      <c r="Q21245" s="12">
        <v>40933</v>
      </c>
      <c r="R21245" s="12">
        <v>41690</v>
      </c>
    </row>
    <row r="21246" spans="1:18" x14ac:dyDescent="0.25">
      <c r="A21246" s="7" t="s">
        <v>73881</v>
      </c>
      <c r="B21246" s="7" t="s">
        <v>73882</v>
      </c>
      <c r="C21246" s="7" t="s">
        <v>73883</v>
      </c>
      <c r="D21246" s="7" t="s">
        <v>1664</v>
      </c>
      <c r="E21246" s="8" t="s">
        <v>1665</v>
      </c>
      <c r="F21246" s="8">
        <v>46856490</v>
      </c>
      <c r="G21246" s="7" t="s">
        <v>35</v>
      </c>
      <c r="H21246" s="7" t="s">
        <v>24</v>
      </c>
      <c r="I21246" s="9" t="s">
        <v>281</v>
      </c>
      <c r="J21246" s="7" t="s">
        <v>282</v>
      </c>
      <c r="K21246" s="10" t="s">
        <v>2006</v>
      </c>
      <c r="L21246" s="7">
        <v>3</v>
      </c>
      <c r="M21246" s="11">
        <v>36557</v>
      </c>
      <c r="N21246" s="7" t="s">
        <v>3709</v>
      </c>
      <c r="O21246" s="7" t="s">
        <v>235</v>
      </c>
      <c r="P21246" s="10">
        <v>2000</v>
      </c>
      <c r="Q21246" s="12">
        <v>40235</v>
      </c>
      <c r="R21246" s="12">
        <v>41900</v>
      </c>
    </row>
    <row r="21247" spans="1:18" x14ac:dyDescent="0.25">
      <c r="A21247" s="7" t="s">
        <v>73884</v>
      </c>
      <c r="B21247" s="7" t="s">
        <v>73885</v>
      </c>
      <c r="C21247" s="7" t="s">
        <v>73886</v>
      </c>
      <c r="D21247" s="7" t="s">
        <v>1402</v>
      </c>
      <c r="E21247" s="8" t="s">
        <v>1403</v>
      </c>
      <c r="F21247" s="8">
        <v>6571000</v>
      </c>
      <c r="G21247" s="7" t="s">
        <v>35</v>
      </c>
      <c r="H21247" s="7" t="s">
        <v>354</v>
      </c>
      <c r="I21247" s="9"/>
      <c r="J21247" s="7" t="s">
        <v>355</v>
      </c>
      <c r="L21247" s="7">
        <v>1</v>
      </c>
      <c r="M21247" s="11">
        <v>39717</v>
      </c>
      <c r="N21247" s="7" t="s">
        <v>2859</v>
      </c>
      <c r="O21247" s="7" t="s">
        <v>2049</v>
      </c>
      <c r="P21247" s="10">
        <v>2008</v>
      </c>
      <c r="Q21247" s="12">
        <v>41003</v>
      </c>
      <c r="R21247" s="12">
        <v>41003</v>
      </c>
    </row>
    <row r="21248" spans="1:18" x14ac:dyDescent="0.25">
      <c r="A21248" s="7" t="s">
        <v>73887</v>
      </c>
      <c r="B21248" s="7" t="s">
        <v>73888</v>
      </c>
      <c r="C21248" s="7" t="s">
        <v>73889</v>
      </c>
      <c r="D21248" s="7" t="s">
        <v>365</v>
      </c>
      <c r="E21248" s="8" t="s">
        <v>366</v>
      </c>
      <c r="F21248" s="8">
        <v>4550000</v>
      </c>
      <c r="G21248" s="7" t="s">
        <v>35</v>
      </c>
      <c r="H21248" s="7" t="s">
        <v>24</v>
      </c>
      <c r="I21248" s="9" t="s">
        <v>25</v>
      </c>
      <c r="J21248" s="7" t="s">
        <v>743</v>
      </c>
      <c r="K21248" s="10" t="s">
        <v>744</v>
      </c>
      <c r="L21248" s="7">
        <v>2</v>
      </c>
      <c r="M21248" s="11">
        <v>39083</v>
      </c>
      <c r="N21248" s="7" t="s">
        <v>88</v>
      </c>
      <c r="O21248" s="7" t="s">
        <v>89</v>
      </c>
      <c r="P21248" s="10">
        <v>2007</v>
      </c>
      <c r="Q21248" s="12">
        <v>41540</v>
      </c>
      <c r="R21248" s="12">
        <v>41934</v>
      </c>
    </row>
    <row r="21249" spans="1:18" x14ac:dyDescent="0.25">
      <c r="A21249" s="7" t="s">
        <v>73890</v>
      </c>
      <c r="B21249" s="7" t="s">
        <v>73891</v>
      </c>
      <c r="C21249" s="7" t="s">
        <v>73892</v>
      </c>
      <c r="D21249" s="7" t="s">
        <v>1277</v>
      </c>
      <c r="E21249" s="8" t="s">
        <v>1278</v>
      </c>
      <c r="F21249" s="8">
        <v>4000000</v>
      </c>
      <c r="G21249" s="7" t="s">
        <v>23</v>
      </c>
      <c r="H21249" s="7" t="s">
        <v>24</v>
      </c>
      <c r="I21249" s="9" t="s">
        <v>60</v>
      </c>
      <c r="J21249" s="7" t="s">
        <v>1368</v>
      </c>
      <c r="K21249" s="10" t="s">
        <v>1368</v>
      </c>
      <c r="L21249" s="7">
        <v>1</v>
      </c>
      <c r="M21249" s="11">
        <v>39448</v>
      </c>
      <c r="N21249" s="7" t="s">
        <v>164</v>
      </c>
      <c r="O21249" s="7" t="s">
        <v>165</v>
      </c>
      <c r="P21249" s="10">
        <v>2008</v>
      </c>
      <c r="Q21249" s="12">
        <v>40221</v>
      </c>
      <c r="R21249" s="12">
        <v>40221</v>
      </c>
    </row>
    <row r="21250" spans="1:18" x14ac:dyDescent="0.25">
      <c r="A21250" s="7" t="s">
        <v>73893</v>
      </c>
      <c r="B21250" s="7" t="s">
        <v>73894</v>
      </c>
      <c r="C21250" s="7" t="s">
        <v>73895</v>
      </c>
      <c r="D21250" s="7" t="s">
        <v>73896</v>
      </c>
      <c r="E21250" s="8" t="s">
        <v>323</v>
      </c>
      <c r="F21250" s="8">
        <v>300000</v>
      </c>
      <c r="G21250" s="7" t="s">
        <v>80</v>
      </c>
      <c r="H21250" s="7" t="s">
        <v>52</v>
      </c>
      <c r="I21250" s="9"/>
      <c r="J21250" s="7" t="s">
        <v>73897</v>
      </c>
      <c r="K21250" s="10" t="s">
        <v>73897</v>
      </c>
      <c r="L21250" s="7">
        <v>1</v>
      </c>
      <c r="M21250" s="11">
        <v>40057</v>
      </c>
      <c r="N21250" s="7" t="s">
        <v>1265</v>
      </c>
      <c r="O21250" s="7" t="s">
        <v>267</v>
      </c>
      <c r="P21250" s="10">
        <v>2009</v>
      </c>
      <c r="Q21250" s="12">
        <v>40179</v>
      </c>
      <c r="R21250" s="12">
        <v>40179</v>
      </c>
    </row>
    <row r="21251" spans="1:18" x14ac:dyDescent="0.25">
      <c r="A21251" s="7" t="s">
        <v>73898</v>
      </c>
      <c r="B21251" s="7" t="s">
        <v>73899</v>
      </c>
      <c r="C21251" s="7" t="s">
        <v>73900</v>
      </c>
      <c r="D21251" s="7" t="s">
        <v>73901</v>
      </c>
      <c r="E21251" s="8" t="s">
        <v>5086</v>
      </c>
      <c r="F21251" s="8">
        <v>75000</v>
      </c>
      <c r="G21251" s="7" t="s">
        <v>80</v>
      </c>
      <c r="H21251" s="7" t="s">
        <v>24</v>
      </c>
      <c r="I21251" s="9" t="s">
        <v>93</v>
      </c>
      <c r="J21251" s="7" t="s">
        <v>314</v>
      </c>
      <c r="K21251" s="10" t="s">
        <v>314</v>
      </c>
      <c r="L21251" s="7">
        <v>1</v>
      </c>
      <c r="M21251" s="11">
        <v>40695</v>
      </c>
      <c r="N21251" s="7" t="s">
        <v>702</v>
      </c>
      <c r="O21251" s="7" t="s">
        <v>55</v>
      </c>
      <c r="P21251" s="10">
        <v>2011</v>
      </c>
      <c r="Q21251" s="12">
        <v>40695</v>
      </c>
      <c r="R21251" s="12">
        <v>40695</v>
      </c>
    </row>
    <row r="21252" spans="1:18" x14ac:dyDescent="0.25">
      <c r="A21252" s="7" t="s">
        <v>73902</v>
      </c>
      <c r="B21252" s="7" t="s">
        <v>73903</v>
      </c>
      <c r="C21252" s="7" t="s">
        <v>73904</v>
      </c>
      <c r="D21252" s="7" t="s">
        <v>57074</v>
      </c>
      <c r="E21252" s="8" t="s">
        <v>552</v>
      </c>
      <c r="F21252" s="8">
        <v>3300000</v>
      </c>
      <c r="G21252" s="7" t="s">
        <v>35</v>
      </c>
      <c r="H21252" s="7" t="s">
        <v>24</v>
      </c>
      <c r="I21252" s="9" t="s">
        <v>6145</v>
      </c>
      <c r="J21252" s="7" t="s">
        <v>613</v>
      </c>
      <c r="K21252" s="10" t="s">
        <v>6146</v>
      </c>
      <c r="L21252" s="7">
        <v>4</v>
      </c>
      <c r="M21252" s="11">
        <v>40909</v>
      </c>
      <c r="N21252" s="7" t="s">
        <v>111</v>
      </c>
      <c r="O21252" s="7" t="s">
        <v>112</v>
      </c>
      <c r="P21252" s="10">
        <v>2012</v>
      </c>
      <c r="Q21252" s="12">
        <v>40909</v>
      </c>
      <c r="R21252" s="12">
        <v>41549</v>
      </c>
    </row>
    <row r="21253" spans="1:18" x14ac:dyDescent="0.25">
      <c r="A21253" s="7" t="s">
        <v>73905</v>
      </c>
      <c r="B21253" s="7" t="s">
        <v>73906</v>
      </c>
      <c r="C21253" s="7" t="s">
        <v>73907</v>
      </c>
      <c r="D21253" s="7" t="s">
        <v>73908</v>
      </c>
      <c r="E21253" s="8" t="s">
        <v>4413</v>
      </c>
      <c r="F21253" s="8">
        <v>180000</v>
      </c>
      <c r="G21253" s="7" t="s">
        <v>35</v>
      </c>
      <c r="H21253" s="7" t="s">
        <v>24</v>
      </c>
      <c r="I21253" s="9" t="s">
        <v>36</v>
      </c>
      <c r="J21253" s="7" t="s">
        <v>181</v>
      </c>
      <c r="K21253" s="10" t="s">
        <v>1537</v>
      </c>
      <c r="L21253" s="7">
        <v>1</v>
      </c>
      <c r="M21253" s="11">
        <v>39814</v>
      </c>
      <c r="N21253" s="7" t="s">
        <v>171</v>
      </c>
      <c r="O21253" s="7" t="s">
        <v>172</v>
      </c>
      <c r="P21253" s="10">
        <v>2009</v>
      </c>
      <c r="Q21253" s="12">
        <v>41729</v>
      </c>
      <c r="R21253" s="12">
        <v>41729</v>
      </c>
    </row>
    <row r="21254" spans="1:18" x14ac:dyDescent="0.25">
      <c r="A21254" s="7" t="s">
        <v>73909</v>
      </c>
      <c r="B21254" s="7" t="s">
        <v>73910</v>
      </c>
      <c r="C21254" s="7" t="s">
        <v>73911</v>
      </c>
      <c r="D21254" s="7" t="s">
        <v>73912</v>
      </c>
      <c r="E21254" s="8" t="s">
        <v>533</v>
      </c>
      <c r="F21254" s="8">
        <v>250000</v>
      </c>
      <c r="G21254" s="7" t="s">
        <v>35</v>
      </c>
      <c r="H21254" s="7" t="s">
        <v>24</v>
      </c>
      <c r="I21254" s="9" t="s">
        <v>25</v>
      </c>
      <c r="J21254" s="7" t="s">
        <v>12435</v>
      </c>
      <c r="K21254" s="10" t="s">
        <v>12436</v>
      </c>
      <c r="L21254" s="7">
        <v>1</v>
      </c>
      <c r="M21254" s="11">
        <v>41487</v>
      </c>
      <c r="N21254" s="7" t="s">
        <v>1385</v>
      </c>
      <c r="O21254" s="7" t="s">
        <v>258</v>
      </c>
      <c r="P21254" s="10">
        <v>2013</v>
      </c>
      <c r="Q21254" s="12">
        <v>41487</v>
      </c>
      <c r="R21254" s="12">
        <v>41487</v>
      </c>
    </row>
    <row r="21255" spans="1:18" x14ac:dyDescent="0.25">
      <c r="A21255" s="7" t="s">
        <v>73913</v>
      </c>
      <c r="B21255" s="7" t="s">
        <v>73914</v>
      </c>
      <c r="C21255" s="7" t="s">
        <v>73915</v>
      </c>
      <c r="D21255" s="7" t="s">
        <v>532</v>
      </c>
      <c r="E21255" s="8" t="s">
        <v>533</v>
      </c>
      <c r="F21255" s="8">
        <v>2781000</v>
      </c>
      <c r="G21255" s="7" t="s">
        <v>35</v>
      </c>
      <c r="H21255" s="7" t="s">
        <v>24</v>
      </c>
      <c r="I21255" s="9" t="s">
        <v>36</v>
      </c>
      <c r="J21255" s="7" t="s">
        <v>3849</v>
      </c>
      <c r="K21255" s="10" t="s">
        <v>3849</v>
      </c>
      <c r="L21255" s="7">
        <v>2</v>
      </c>
      <c r="M21255" s="11">
        <v>37667</v>
      </c>
      <c r="N21255" s="7" t="s">
        <v>37655</v>
      </c>
      <c r="O21255" s="7" t="s">
        <v>815</v>
      </c>
      <c r="P21255" s="10">
        <v>2003</v>
      </c>
      <c r="Q21255" s="12">
        <v>39203</v>
      </c>
      <c r="R21255" s="12">
        <v>39975</v>
      </c>
    </row>
    <row r="21256" spans="1:18" x14ac:dyDescent="0.25">
      <c r="A21256" s="7" t="s">
        <v>73916</v>
      </c>
      <c r="B21256" s="7" t="s">
        <v>73917</v>
      </c>
      <c r="C21256" s="7" t="s">
        <v>73918</v>
      </c>
      <c r="D21256" s="7" t="s">
        <v>4290</v>
      </c>
      <c r="E21256" s="8" t="s">
        <v>79</v>
      </c>
      <c r="F21256" s="8">
        <v>0</v>
      </c>
      <c r="G21256" s="7" t="s">
        <v>80</v>
      </c>
      <c r="H21256" s="7" t="s">
        <v>607</v>
      </c>
      <c r="I21256" s="9"/>
      <c r="J21256" s="7" t="s">
        <v>869</v>
      </c>
      <c r="K21256" s="10" t="s">
        <v>869</v>
      </c>
      <c r="L21256" s="7">
        <v>1</v>
      </c>
      <c r="M21256" s="11">
        <v>39430</v>
      </c>
      <c r="N21256" s="7" t="s">
        <v>1360</v>
      </c>
      <c r="O21256" s="7" t="s">
        <v>1361</v>
      </c>
      <c r="P21256" s="10">
        <v>2007</v>
      </c>
      <c r="Q21256" s="12">
        <v>39448</v>
      </c>
      <c r="R21256" s="12">
        <v>39448</v>
      </c>
    </row>
    <row r="21257" spans="1:18" x14ac:dyDescent="0.25">
      <c r="A21257" s="7" t="s">
        <v>73919</v>
      </c>
      <c r="B21257" s="7" t="s">
        <v>73920</v>
      </c>
      <c r="C21257" s="7" t="s">
        <v>73921</v>
      </c>
      <c r="D21257" s="7" t="s">
        <v>73922</v>
      </c>
      <c r="E21257" s="8" t="s">
        <v>16217</v>
      </c>
      <c r="F21257" s="8">
        <v>25900000</v>
      </c>
      <c r="G21257" s="7" t="s">
        <v>35</v>
      </c>
      <c r="H21257" s="7" t="s">
        <v>24</v>
      </c>
      <c r="I21257" s="9" t="s">
        <v>281</v>
      </c>
      <c r="J21257" s="7" t="s">
        <v>282</v>
      </c>
      <c r="K21257" s="10" t="s">
        <v>282</v>
      </c>
      <c r="L21257" s="7">
        <v>4</v>
      </c>
      <c r="M21257" s="11">
        <v>37622</v>
      </c>
      <c r="N21257" s="7" t="s">
        <v>814</v>
      </c>
      <c r="O21257" s="7" t="s">
        <v>815</v>
      </c>
      <c r="P21257" s="10">
        <v>2003</v>
      </c>
      <c r="Q21257" s="12">
        <v>39356</v>
      </c>
      <c r="R21257" s="12">
        <v>41221</v>
      </c>
    </row>
    <row r="21258" spans="1:18" x14ac:dyDescent="0.25">
      <c r="A21258" s="7" t="s">
        <v>73923</v>
      </c>
      <c r="B21258" s="7" t="s">
        <v>73924</v>
      </c>
      <c r="C21258" s="7" t="s">
        <v>73925</v>
      </c>
      <c r="D21258" s="7" t="s">
        <v>12798</v>
      </c>
      <c r="E21258" s="8" t="s">
        <v>12799</v>
      </c>
      <c r="F21258" s="8">
        <v>822000</v>
      </c>
      <c r="H21258" s="7" t="s">
        <v>446</v>
      </c>
      <c r="I21258" s="9"/>
      <c r="J21258" s="7" t="s">
        <v>447</v>
      </c>
      <c r="K21258" s="10" t="s">
        <v>447</v>
      </c>
      <c r="L21258" s="7">
        <v>1</v>
      </c>
      <c r="M21258" s="11">
        <v>40544</v>
      </c>
      <c r="N21258" s="7" t="s">
        <v>537</v>
      </c>
      <c r="O21258" s="7" t="s">
        <v>505</v>
      </c>
      <c r="P21258" s="10">
        <v>2011</v>
      </c>
      <c r="Q21258" s="12">
        <v>40961</v>
      </c>
      <c r="R21258" s="12">
        <v>40961</v>
      </c>
    </row>
    <row r="21259" spans="1:18" x14ac:dyDescent="0.25">
      <c r="A21259" s="7" t="s">
        <v>73926</v>
      </c>
      <c r="B21259" s="7" t="s">
        <v>73927</v>
      </c>
      <c r="C21259" s="7" t="s">
        <v>73928</v>
      </c>
      <c r="D21259" s="7" t="s">
        <v>68</v>
      </c>
      <c r="E21259" s="8" t="s">
        <v>69</v>
      </c>
      <c r="F21259" s="8">
        <v>16000000</v>
      </c>
      <c r="G21259" s="7" t="s">
        <v>35</v>
      </c>
      <c r="H21259" s="7" t="s">
        <v>24</v>
      </c>
      <c r="I21259" s="9" t="s">
        <v>281</v>
      </c>
      <c r="J21259" s="7" t="s">
        <v>282</v>
      </c>
      <c r="K21259" s="10" t="s">
        <v>3574</v>
      </c>
      <c r="L21259" s="7">
        <v>2</v>
      </c>
      <c r="M21259" s="11">
        <v>36892</v>
      </c>
      <c r="N21259" s="7" t="s">
        <v>154</v>
      </c>
      <c r="O21259" s="7" t="s">
        <v>155</v>
      </c>
      <c r="P21259" s="10">
        <v>2001</v>
      </c>
      <c r="Q21259" s="12">
        <v>38467</v>
      </c>
      <c r="R21259" s="12">
        <v>39020</v>
      </c>
    </row>
    <row r="21260" spans="1:18" x14ac:dyDescent="0.25">
      <c r="A21260" s="7" t="s">
        <v>73929</v>
      </c>
      <c r="B21260" s="7" t="s">
        <v>73930</v>
      </c>
      <c r="C21260" s="7" t="s">
        <v>73931</v>
      </c>
      <c r="D21260" s="7" t="s">
        <v>296</v>
      </c>
      <c r="E21260" s="8" t="s">
        <v>297</v>
      </c>
      <c r="F21260" s="8">
        <v>30000000</v>
      </c>
      <c r="G21260" s="7" t="s">
        <v>35</v>
      </c>
      <c r="H21260" s="7" t="s">
        <v>24</v>
      </c>
      <c r="I21260" s="9" t="s">
        <v>129</v>
      </c>
      <c r="J21260" s="7" t="s">
        <v>130</v>
      </c>
      <c r="K21260" s="10" t="s">
        <v>12667</v>
      </c>
      <c r="L21260" s="7">
        <v>1</v>
      </c>
      <c r="M21260" s="11">
        <v>36526</v>
      </c>
      <c r="N21260" s="7" t="s">
        <v>234</v>
      </c>
      <c r="O21260" s="7" t="s">
        <v>235</v>
      </c>
      <c r="P21260" s="10">
        <v>2000</v>
      </c>
      <c r="Q21260" s="12">
        <v>40210</v>
      </c>
      <c r="R21260" s="12">
        <v>40210</v>
      </c>
    </row>
    <row r="21261" spans="1:18" x14ac:dyDescent="0.25">
      <c r="A21261" s="7" t="s">
        <v>73932</v>
      </c>
      <c r="B21261" s="7" t="s">
        <v>73933</v>
      </c>
      <c r="C21261" s="7" t="s">
        <v>73934</v>
      </c>
      <c r="D21261" s="7" t="s">
        <v>625</v>
      </c>
      <c r="E21261" s="8" t="s">
        <v>323</v>
      </c>
      <c r="F21261" s="8">
        <v>8500000</v>
      </c>
      <c r="G21261" s="7" t="s">
        <v>23</v>
      </c>
      <c r="H21261" s="7" t="s">
        <v>680</v>
      </c>
      <c r="I21261" s="9"/>
      <c r="J21261" s="7" t="s">
        <v>2027</v>
      </c>
      <c r="L21261" s="7">
        <v>2</v>
      </c>
      <c r="Q21261" s="12">
        <v>40264</v>
      </c>
      <c r="R21261" s="12">
        <v>40574</v>
      </c>
    </row>
    <row r="21262" spans="1:18" x14ac:dyDescent="0.25">
      <c r="A21262" s="7" t="s">
        <v>73935</v>
      </c>
      <c r="B21262" s="7" t="s">
        <v>73936</v>
      </c>
      <c r="C21262" s="7" t="s">
        <v>73937</v>
      </c>
      <c r="D21262" s="7" t="s">
        <v>68</v>
      </c>
      <c r="E21262" s="8" t="s">
        <v>69</v>
      </c>
      <c r="F21262" s="8">
        <v>1619221</v>
      </c>
      <c r="G21262" s="7" t="s">
        <v>35</v>
      </c>
      <c r="H21262" s="7" t="s">
        <v>196</v>
      </c>
      <c r="I21262" s="9"/>
      <c r="J21262" s="7" t="s">
        <v>61808</v>
      </c>
      <c r="K21262" s="10" t="s">
        <v>61808</v>
      </c>
      <c r="L21262" s="7">
        <v>1</v>
      </c>
      <c r="M21262" s="11">
        <v>37257</v>
      </c>
      <c r="N21262" s="7" t="s">
        <v>527</v>
      </c>
      <c r="O21262" s="7" t="s">
        <v>528</v>
      </c>
      <c r="P21262" s="10">
        <v>2002</v>
      </c>
      <c r="Q21262" s="12">
        <v>40817</v>
      </c>
      <c r="R21262" s="12">
        <v>40817</v>
      </c>
    </row>
    <row r="21263" spans="1:18" x14ac:dyDescent="0.25">
      <c r="A21263" s="7" t="s">
        <v>73938</v>
      </c>
      <c r="B21263" s="7" t="s">
        <v>73939</v>
      </c>
      <c r="C21263" s="7" t="s">
        <v>73940</v>
      </c>
      <c r="D21263" s="7" t="s">
        <v>73941</v>
      </c>
      <c r="E21263" s="8" t="s">
        <v>4553</v>
      </c>
      <c r="F21263" s="8">
        <v>6700000</v>
      </c>
      <c r="G21263" s="7" t="s">
        <v>35</v>
      </c>
      <c r="H21263" s="7" t="s">
        <v>24</v>
      </c>
      <c r="I21263" s="9" t="s">
        <v>36</v>
      </c>
      <c r="J21263" s="7" t="s">
        <v>181</v>
      </c>
      <c r="K21263" s="10" t="s">
        <v>695</v>
      </c>
      <c r="L21263" s="7">
        <v>1</v>
      </c>
      <c r="M21263" s="11">
        <v>30317</v>
      </c>
      <c r="N21263" s="7" t="s">
        <v>3347</v>
      </c>
      <c r="O21263" s="7" t="s">
        <v>3348</v>
      </c>
      <c r="P21263" s="10">
        <v>1983</v>
      </c>
      <c r="Q21263" s="12">
        <v>40562</v>
      </c>
      <c r="R21263" s="12">
        <v>40562</v>
      </c>
    </row>
    <row r="21264" spans="1:18" x14ac:dyDescent="0.25">
      <c r="A21264" s="7" t="s">
        <v>73942</v>
      </c>
      <c r="B21264" s="7" t="s">
        <v>73943</v>
      </c>
      <c r="C21264" s="7" t="s">
        <v>73944</v>
      </c>
      <c r="D21264" s="7" t="s">
        <v>719</v>
      </c>
      <c r="E21264" s="8" t="s">
        <v>720</v>
      </c>
      <c r="F21264" s="8">
        <v>1035180</v>
      </c>
      <c r="G21264" s="7" t="s">
        <v>35</v>
      </c>
      <c r="H21264" s="7" t="s">
        <v>101</v>
      </c>
      <c r="I21264" s="9"/>
      <c r="J21264" s="7" t="s">
        <v>102</v>
      </c>
      <c r="K21264" s="10" t="s">
        <v>102</v>
      </c>
      <c r="L21264" s="7">
        <v>2</v>
      </c>
      <c r="M21264" s="11">
        <v>39083</v>
      </c>
      <c r="N21264" s="7" t="s">
        <v>88</v>
      </c>
      <c r="O21264" s="7" t="s">
        <v>89</v>
      </c>
      <c r="P21264" s="10">
        <v>2007</v>
      </c>
      <c r="Q21264" s="12">
        <v>40071</v>
      </c>
      <c r="R21264" s="12">
        <v>40668</v>
      </c>
    </row>
    <row r="21265" spans="1:18" x14ac:dyDescent="0.25">
      <c r="A21265" s="7" t="s">
        <v>73945</v>
      </c>
      <c r="B21265" s="7" t="s">
        <v>73946</v>
      </c>
      <c r="C21265" s="7" t="s">
        <v>73947</v>
      </c>
      <c r="D21265" s="7" t="s">
        <v>275</v>
      </c>
      <c r="E21265" s="8" t="s">
        <v>276</v>
      </c>
      <c r="F21265" s="8">
        <v>1059584</v>
      </c>
      <c r="G21265" s="7" t="s">
        <v>35</v>
      </c>
      <c r="H21265" s="7" t="s">
        <v>24</v>
      </c>
      <c r="I21265" s="9" t="s">
        <v>220</v>
      </c>
      <c r="J21265" s="7" t="s">
        <v>14548</v>
      </c>
      <c r="K21265" s="10" t="s">
        <v>73948</v>
      </c>
      <c r="L21265" s="7">
        <v>2</v>
      </c>
      <c r="M21265" s="11">
        <v>40909</v>
      </c>
      <c r="N21265" s="7" t="s">
        <v>111</v>
      </c>
      <c r="O21265" s="7" t="s">
        <v>112</v>
      </c>
      <c r="P21265" s="10">
        <v>2012</v>
      </c>
      <c r="Q21265" s="12">
        <v>41376</v>
      </c>
      <c r="R21265" s="12">
        <v>41852</v>
      </c>
    </row>
    <row r="21266" spans="1:18" x14ac:dyDescent="0.25">
      <c r="A21266" s="7" t="s">
        <v>73949</v>
      </c>
      <c r="B21266" s="7" t="s">
        <v>73950</v>
      </c>
      <c r="C21266" s="7" t="s">
        <v>73951</v>
      </c>
      <c r="D21266" s="7" t="s">
        <v>2195</v>
      </c>
      <c r="E21266" s="8" t="s">
        <v>542</v>
      </c>
      <c r="F21266" s="8">
        <v>0</v>
      </c>
      <c r="G21266" s="7" t="s">
        <v>35</v>
      </c>
      <c r="H21266" s="7" t="s">
        <v>24</v>
      </c>
      <c r="I21266" s="9" t="s">
        <v>129</v>
      </c>
      <c r="J21266" s="7" t="s">
        <v>2345</v>
      </c>
      <c r="K21266" s="10" t="s">
        <v>28087</v>
      </c>
      <c r="L21266" s="7">
        <v>1</v>
      </c>
      <c r="M21266" s="11">
        <v>40878</v>
      </c>
      <c r="N21266" s="7" t="s">
        <v>595</v>
      </c>
      <c r="O21266" s="7" t="s">
        <v>74</v>
      </c>
      <c r="P21266" s="10">
        <v>2011</v>
      </c>
      <c r="Q21266" s="12">
        <v>40840</v>
      </c>
      <c r="R21266" s="12">
        <v>40840</v>
      </c>
    </row>
    <row r="21267" spans="1:18" x14ac:dyDescent="0.25">
      <c r="A21267" s="7" t="s">
        <v>73952</v>
      </c>
      <c r="B21267" s="7" t="s">
        <v>73953</v>
      </c>
      <c r="C21267" s="7" t="s">
        <v>73954</v>
      </c>
      <c r="D21267" s="7" t="s">
        <v>73955</v>
      </c>
      <c r="E21267" s="8" t="s">
        <v>720</v>
      </c>
      <c r="F21267" s="8">
        <v>40000</v>
      </c>
      <c r="G21267" s="7" t="s">
        <v>35</v>
      </c>
      <c r="H21267" s="7" t="s">
        <v>24</v>
      </c>
      <c r="I21267" s="9" t="s">
        <v>36</v>
      </c>
      <c r="J21267" s="7" t="s">
        <v>37</v>
      </c>
      <c r="K21267" s="10" t="s">
        <v>27521</v>
      </c>
      <c r="L21267" s="7">
        <v>2</v>
      </c>
      <c r="M21267" s="11">
        <v>40188</v>
      </c>
      <c r="N21267" s="7" t="s">
        <v>96</v>
      </c>
      <c r="O21267" s="7" t="s">
        <v>97</v>
      </c>
      <c r="P21267" s="10">
        <v>2010</v>
      </c>
      <c r="Q21267" s="12">
        <v>41015</v>
      </c>
      <c r="R21267" s="12">
        <v>41576</v>
      </c>
    </row>
    <row r="21268" spans="1:18" x14ac:dyDescent="0.25">
      <c r="A21268" s="7" t="s">
        <v>73956</v>
      </c>
      <c r="B21268" s="7" t="s">
        <v>73957</v>
      </c>
      <c r="D21268" s="7" t="s">
        <v>18078</v>
      </c>
      <c r="E21268" s="8" t="s">
        <v>69</v>
      </c>
      <c r="F21268" s="8">
        <v>0</v>
      </c>
      <c r="G21268" s="7" t="s">
        <v>35</v>
      </c>
      <c r="H21268" s="7" t="s">
        <v>24</v>
      </c>
      <c r="I21268" s="9" t="s">
        <v>2740</v>
      </c>
      <c r="J21268" s="7" t="s">
        <v>2741</v>
      </c>
      <c r="K21268" s="10" t="s">
        <v>2125</v>
      </c>
      <c r="L21268" s="7">
        <v>1</v>
      </c>
      <c r="M21268" s="11">
        <v>40330</v>
      </c>
      <c r="N21268" s="7" t="s">
        <v>1109</v>
      </c>
      <c r="O21268" s="7" t="s">
        <v>1110</v>
      </c>
      <c r="P21268" s="10">
        <v>2010</v>
      </c>
      <c r="Q21268" s="12">
        <v>41431</v>
      </c>
      <c r="R21268" s="12">
        <v>41431</v>
      </c>
    </row>
    <row r="21269" spans="1:18" x14ac:dyDescent="0.25">
      <c r="A21269" s="7" t="s">
        <v>73958</v>
      </c>
      <c r="B21269" s="7" t="s">
        <v>73959</v>
      </c>
      <c r="D21269" s="7" t="s">
        <v>68</v>
      </c>
      <c r="E21269" s="8" t="s">
        <v>69</v>
      </c>
      <c r="F21269" s="8">
        <v>500000</v>
      </c>
      <c r="G21269" s="7" t="s">
        <v>35</v>
      </c>
      <c r="I21269" s="9"/>
      <c r="J21269" s="7"/>
      <c r="L21269" s="7">
        <v>1</v>
      </c>
      <c r="Q21269" s="12">
        <v>39826</v>
      </c>
      <c r="R21269" s="12">
        <v>39826</v>
      </c>
    </row>
    <row r="21270" spans="1:18" x14ac:dyDescent="0.25">
      <c r="A21270" s="7" t="s">
        <v>73960</v>
      </c>
      <c r="B21270" s="7" t="s">
        <v>73961</v>
      </c>
      <c r="C21270" s="7" t="s">
        <v>73962</v>
      </c>
      <c r="D21270" s="7" t="s">
        <v>68</v>
      </c>
      <c r="E21270" s="8" t="s">
        <v>69</v>
      </c>
      <c r="F21270" s="8">
        <v>1600000</v>
      </c>
      <c r="G21270" s="7" t="s">
        <v>35</v>
      </c>
      <c r="H21270" s="7" t="s">
        <v>24</v>
      </c>
      <c r="I21270" s="9" t="s">
        <v>3380</v>
      </c>
      <c r="J21270" s="7" t="s">
        <v>12649</v>
      </c>
      <c r="K21270" s="10" t="s">
        <v>10073</v>
      </c>
      <c r="L21270" s="7">
        <v>2</v>
      </c>
      <c r="M21270" s="11">
        <v>37987</v>
      </c>
      <c r="N21270" s="7" t="s">
        <v>424</v>
      </c>
      <c r="O21270" s="7" t="s">
        <v>425</v>
      </c>
      <c r="P21270" s="10">
        <v>2004</v>
      </c>
      <c r="Q21270" s="12">
        <v>40737</v>
      </c>
      <c r="R21270" s="12">
        <v>41368</v>
      </c>
    </row>
    <row r="21271" spans="1:18" x14ac:dyDescent="0.25">
      <c r="A21271" s="7" t="s">
        <v>73963</v>
      </c>
      <c r="B21271" s="7" t="s">
        <v>73964</v>
      </c>
      <c r="C21271" s="7" t="s">
        <v>73965</v>
      </c>
      <c r="D21271" s="7" t="s">
        <v>4586</v>
      </c>
      <c r="E21271" s="8" t="s">
        <v>2933</v>
      </c>
      <c r="F21271" s="8">
        <v>122402777</v>
      </c>
      <c r="G21271" s="7" t="s">
        <v>35</v>
      </c>
      <c r="H21271" s="7" t="s">
        <v>24</v>
      </c>
      <c r="I21271" s="9" t="s">
        <v>36</v>
      </c>
      <c r="J21271" s="7" t="s">
        <v>181</v>
      </c>
      <c r="K21271" s="10" t="s">
        <v>1073</v>
      </c>
      <c r="L21271" s="7">
        <v>9</v>
      </c>
      <c r="M21271" s="11">
        <v>37257</v>
      </c>
      <c r="N21271" s="7" t="s">
        <v>527</v>
      </c>
      <c r="O21271" s="7" t="s">
        <v>528</v>
      </c>
      <c r="P21271" s="10">
        <v>2002</v>
      </c>
      <c r="Q21271" s="12">
        <v>40183</v>
      </c>
      <c r="R21271" s="12">
        <v>41781</v>
      </c>
    </row>
    <row r="21272" spans="1:18" x14ac:dyDescent="0.25">
      <c r="A21272" s="7" t="s">
        <v>73966</v>
      </c>
      <c r="B21272" s="7" t="s">
        <v>73967</v>
      </c>
      <c r="C21272" s="7" t="s">
        <v>73968</v>
      </c>
      <c r="D21272" s="7" t="s">
        <v>1295</v>
      </c>
      <c r="E21272" s="8" t="s">
        <v>1296</v>
      </c>
      <c r="F21272" s="8">
        <v>50250000</v>
      </c>
      <c r="G21272" s="7" t="s">
        <v>35</v>
      </c>
      <c r="H21272" s="7" t="s">
        <v>626</v>
      </c>
      <c r="I21272" s="9"/>
      <c r="J21272" s="7" t="s">
        <v>1398</v>
      </c>
      <c r="K21272" s="10" t="s">
        <v>1398</v>
      </c>
      <c r="L21272" s="7">
        <v>2</v>
      </c>
      <c r="M21272" s="11">
        <v>36161</v>
      </c>
      <c r="N21272" s="7" t="s">
        <v>1066</v>
      </c>
      <c r="O21272" s="7" t="s">
        <v>1067</v>
      </c>
      <c r="P21272" s="10">
        <v>1999</v>
      </c>
      <c r="Q21272" s="12">
        <v>39303</v>
      </c>
      <c r="R21272" s="12">
        <v>40088</v>
      </c>
    </row>
    <row r="21273" spans="1:18" x14ac:dyDescent="0.25">
      <c r="A21273" s="7" t="s">
        <v>73969</v>
      </c>
      <c r="B21273" s="7" t="s">
        <v>73970</v>
      </c>
      <c r="C21273" s="7" t="s">
        <v>73971</v>
      </c>
      <c r="D21273" s="7" t="s">
        <v>122</v>
      </c>
      <c r="E21273" s="8" t="s">
        <v>123</v>
      </c>
      <c r="F21273" s="8">
        <v>850015</v>
      </c>
      <c r="G21273" s="7" t="s">
        <v>35</v>
      </c>
      <c r="H21273" s="7" t="s">
        <v>24</v>
      </c>
      <c r="I21273" s="9" t="s">
        <v>947</v>
      </c>
      <c r="J21273" s="7" t="s">
        <v>18778</v>
      </c>
      <c r="K21273" s="10" t="s">
        <v>32380</v>
      </c>
      <c r="L21273" s="7">
        <v>2</v>
      </c>
      <c r="M21273" s="11">
        <v>39083</v>
      </c>
      <c r="N21273" s="7" t="s">
        <v>88</v>
      </c>
      <c r="O21273" s="7" t="s">
        <v>89</v>
      </c>
      <c r="P21273" s="10">
        <v>2007</v>
      </c>
      <c r="Q21273" s="12">
        <v>39994</v>
      </c>
      <c r="R21273" s="12">
        <v>40856</v>
      </c>
    </row>
    <row r="21274" spans="1:18" x14ac:dyDescent="0.25">
      <c r="A21274" s="7" t="s">
        <v>73972</v>
      </c>
      <c r="B21274" s="7" t="s">
        <v>73973</v>
      </c>
      <c r="C21274" s="7" t="s">
        <v>73974</v>
      </c>
      <c r="D21274" s="7" t="s">
        <v>1295</v>
      </c>
      <c r="E21274" s="8" t="s">
        <v>1296</v>
      </c>
      <c r="F21274" s="8">
        <v>0</v>
      </c>
      <c r="G21274" s="7" t="s">
        <v>35</v>
      </c>
      <c r="H21274" s="7" t="s">
        <v>24</v>
      </c>
      <c r="I21274" s="9" t="s">
        <v>70</v>
      </c>
      <c r="J21274" s="7" t="s">
        <v>3242</v>
      </c>
      <c r="K21274" s="10" t="s">
        <v>3243</v>
      </c>
      <c r="L21274" s="7">
        <v>1</v>
      </c>
      <c r="M21274" s="11">
        <v>35431</v>
      </c>
      <c r="N21274" s="7" t="s">
        <v>1436</v>
      </c>
      <c r="O21274" s="7" t="s">
        <v>1437</v>
      </c>
      <c r="P21274" s="10">
        <v>1997</v>
      </c>
      <c r="Q21274" s="12">
        <v>41091</v>
      </c>
      <c r="R21274" s="12">
        <v>41091</v>
      </c>
    </row>
    <row r="21275" spans="1:18" x14ac:dyDescent="0.25">
      <c r="A21275" s="7" t="s">
        <v>73975</v>
      </c>
      <c r="B21275" s="7" t="s">
        <v>73976</v>
      </c>
      <c r="C21275" s="7" t="s">
        <v>73977</v>
      </c>
      <c r="D21275" s="7" t="s">
        <v>24214</v>
      </c>
      <c r="E21275" s="8" t="s">
        <v>2079</v>
      </c>
      <c r="F21275" s="8">
        <v>18560000</v>
      </c>
      <c r="G21275" s="7" t="s">
        <v>23</v>
      </c>
      <c r="H21275" s="7" t="s">
        <v>52</v>
      </c>
      <c r="I21275" s="9"/>
      <c r="J21275" s="7" t="s">
        <v>2784</v>
      </c>
      <c r="K21275" s="10" t="s">
        <v>70645</v>
      </c>
      <c r="L21275" s="7">
        <v>2</v>
      </c>
      <c r="Q21275" s="12">
        <v>38718</v>
      </c>
      <c r="R21275" s="12">
        <v>39570</v>
      </c>
    </row>
    <row r="21276" spans="1:18" x14ac:dyDescent="0.25">
      <c r="A21276" s="7" t="s">
        <v>73978</v>
      </c>
      <c r="B21276" s="7" t="s">
        <v>73979</v>
      </c>
      <c r="C21276" s="7" t="s">
        <v>73980</v>
      </c>
      <c r="D21276" s="7" t="s">
        <v>144</v>
      </c>
      <c r="E21276" s="8" t="s">
        <v>145</v>
      </c>
      <c r="F21276" s="8">
        <v>4897824</v>
      </c>
      <c r="G21276" s="7" t="s">
        <v>35</v>
      </c>
      <c r="H21276" s="7" t="s">
        <v>469</v>
      </c>
      <c r="I21276" s="9"/>
      <c r="J21276" s="7" t="s">
        <v>470</v>
      </c>
      <c r="K21276" s="10" t="s">
        <v>470</v>
      </c>
      <c r="L21276" s="7">
        <v>1</v>
      </c>
      <c r="M21276" s="11">
        <v>38353</v>
      </c>
      <c r="N21276" s="7" t="s">
        <v>435</v>
      </c>
      <c r="O21276" s="7" t="s">
        <v>436</v>
      </c>
      <c r="P21276" s="10">
        <v>2005</v>
      </c>
      <c r="Q21276" s="12">
        <v>41942</v>
      </c>
      <c r="R21276" s="12">
        <v>41942</v>
      </c>
    </row>
    <row r="21277" spans="1:18" x14ac:dyDescent="0.25">
      <c r="A21277" s="7" t="s">
        <v>73981</v>
      </c>
      <c r="B21277" s="7" t="s">
        <v>73982</v>
      </c>
      <c r="C21277" s="7" t="s">
        <v>73983</v>
      </c>
      <c r="D21277" s="7" t="s">
        <v>73984</v>
      </c>
      <c r="E21277" s="8" t="s">
        <v>79</v>
      </c>
      <c r="F21277" s="8">
        <v>4200000</v>
      </c>
      <c r="H21277" s="7" t="s">
        <v>24</v>
      </c>
      <c r="I21277" s="9" t="s">
        <v>70</v>
      </c>
      <c r="J21277" s="7" t="s">
        <v>3037</v>
      </c>
      <c r="K21277" s="10" t="s">
        <v>3821</v>
      </c>
      <c r="L21277" s="7">
        <v>1</v>
      </c>
      <c r="M21277" s="11">
        <v>40026</v>
      </c>
      <c r="N21277" s="7" t="s">
        <v>488</v>
      </c>
      <c r="O21277" s="7" t="s">
        <v>267</v>
      </c>
      <c r="P21277" s="10">
        <v>2009</v>
      </c>
      <c r="Q21277" s="12">
        <v>40197</v>
      </c>
      <c r="R21277" s="12">
        <v>40197</v>
      </c>
    </row>
    <row r="21278" spans="1:18" x14ac:dyDescent="0.25">
      <c r="A21278" s="7" t="s">
        <v>73985</v>
      </c>
      <c r="B21278" s="7" t="s">
        <v>73986</v>
      </c>
      <c r="C21278" s="7" t="s">
        <v>73987</v>
      </c>
      <c r="D21278" s="7" t="s">
        <v>73988</v>
      </c>
      <c r="E21278" s="8" t="s">
        <v>460</v>
      </c>
      <c r="F21278" s="8">
        <v>500000</v>
      </c>
      <c r="G21278" s="7" t="s">
        <v>35</v>
      </c>
      <c r="H21278" s="7" t="s">
        <v>52</v>
      </c>
      <c r="I21278" s="9"/>
      <c r="J21278" s="7" t="s">
        <v>53</v>
      </c>
      <c r="K21278" s="10" t="s">
        <v>36795</v>
      </c>
      <c r="L21278" s="7">
        <v>1</v>
      </c>
      <c r="M21278" s="11">
        <v>41715</v>
      </c>
      <c r="N21278" s="7" t="s">
        <v>2021</v>
      </c>
      <c r="O21278" s="7" t="s">
        <v>64</v>
      </c>
      <c r="P21278" s="10">
        <v>2014</v>
      </c>
      <c r="Q21278" s="12">
        <v>41678</v>
      </c>
      <c r="R21278" s="12">
        <v>41678</v>
      </c>
    </row>
    <row r="21279" spans="1:18" x14ac:dyDescent="0.25">
      <c r="A21279" s="7" t="s">
        <v>73989</v>
      </c>
      <c r="B21279" s="7" t="s">
        <v>73990</v>
      </c>
      <c r="C21279" s="7" t="s">
        <v>73991</v>
      </c>
      <c r="D21279" s="7" t="s">
        <v>73992</v>
      </c>
      <c r="E21279" s="8" t="s">
        <v>160</v>
      </c>
      <c r="F21279" s="8">
        <v>711645</v>
      </c>
      <c r="G21279" s="7" t="s">
        <v>35</v>
      </c>
      <c r="H21279" s="7" t="s">
        <v>376</v>
      </c>
      <c r="I21279" s="9"/>
      <c r="J21279" s="7" t="s">
        <v>377</v>
      </c>
      <c r="K21279" s="10" t="s">
        <v>377</v>
      </c>
      <c r="L21279" s="7">
        <v>1</v>
      </c>
      <c r="M21279" s="11">
        <v>41030</v>
      </c>
      <c r="N21279" s="7" t="s">
        <v>1953</v>
      </c>
      <c r="O21279" s="7" t="s">
        <v>29</v>
      </c>
      <c r="P21279" s="10">
        <v>2012</v>
      </c>
      <c r="Q21279" s="12">
        <v>40909</v>
      </c>
      <c r="R21279" s="12">
        <v>40909</v>
      </c>
    </row>
    <row r="21280" spans="1:18" x14ac:dyDescent="0.25">
      <c r="A21280" s="7" t="s">
        <v>73993</v>
      </c>
      <c r="B21280" s="7" t="s">
        <v>73994</v>
      </c>
      <c r="C21280" s="7" t="s">
        <v>73995</v>
      </c>
      <c r="D21280" s="7" t="s">
        <v>86</v>
      </c>
      <c r="E21280" s="8" t="s">
        <v>87</v>
      </c>
      <c r="F21280" s="8">
        <v>46750000</v>
      </c>
      <c r="G21280" s="7" t="s">
        <v>35</v>
      </c>
      <c r="H21280" s="7" t="s">
        <v>24</v>
      </c>
      <c r="I21280" s="9" t="s">
        <v>281</v>
      </c>
      <c r="J21280" s="7" t="s">
        <v>282</v>
      </c>
      <c r="K21280" s="10" t="s">
        <v>16660</v>
      </c>
      <c r="L21280" s="7">
        <v>2</v>
      </c>
      <c r="M21280" s="11">
        <v>32509</v>
      </c>
      <c r="N21280" s="7" t="s">
        <v>2315</v>
      </c>
      <c r="O21280" s="7" t="s">
        <v>2316</v>
      </c>
      <c r="P21280" s="10">
        <v>1989</v>
      </c>
      <c r="Q21280" s="12">
        <v>40156</v>
      </c>
      <c r="R21280" s="12">
        <v>41793</v>
      </c>
    </row>
    <row r="21281" spans="1:18" x14ac:dyDescent="0.25">
      <c r="A21281" s="7" t="s">
        <v>73996</v>
      </c>
      <c r="B21281" s="7" t="s">
        <v>73997</v>
      </c>
      <c r="C21281" s="7" t="s">
        <v>73998</v>
      </c>
      <c r="D21281" s="7" t="s">
        <v>1277</v>
      </c>
      <c r="E21281" s="8" t="s">
        <v>1278</v>
      </c>
      <c r="F21281" s="8">
        <v>6000000</v>
      </c>
      <c r="G21281" s="7" t="s">
        <v>23</v>
      </c>
      <c r="H21281" s="7" t="s">
        <v>24</v>
      </c>
      <c r="I21281" s="9" t="s">
        <v>36</v>
      </c>
      <c r="J21281" s="7" t="s">
        <v>181</v>
      </c>
      <c r="K21281" s="10" t="s">
        <v>594</v>
      </c>
      <c r="L21281" s="7">
        <v>1</v>
      </c>
      <c r="M21281" s="11">
        <v>37622</v>
      </c>
      <c r="N21281" s="7" t="s">
        <v>814</v>
      </c>
      <c r="O21281" s="7" t="s">
        <v>815</v>
      </c>
      <c r="P21281" s="10">
        <v>2003</v>
      </c>
      <c r="Q21281" s="12">
        <v>38736</v>
      </c>
      <c r="R21281" s="12">
        <v>38736</v>
      </c>
    </row>
    <row r="21282" spans="1:18" x14ac:dyDescent="0.25">
      <c r="A21282" s="7" t="s">
        <v>73999</v>
      </c>
      <c r="B21282" s="7" t="s">
        <v>74000</v>
      </c>
      <c r="C21282" s="7" t="s">
        <v>74001</v>
      </c>
      <c r="D21282" s="7" t="s">
        <v>275</v>
      </c>
      <c r="E21282" s="8" t="s">
        <v>276</v>
      </c>
      <c r="F21282" s="8">
        <v>3100000</v>
      </c>
      <c r="G21282" s="7" t="s">
        <v>35</v>
      </c>
      <c r="H21282" s="7" t="s">
        <v>24</v>
      </c>
      <c r="I21282" s="9" t="s">
        <v>620</v>
      </c>
      <c r="J21282" s="7" t="s">
        <v>621</v>
      </c>
      <c r="K21282" s="10" t="s">
        <v>1458</v>
      </c>
      <c r="L21282" s="7">
        <v>1</v>
      </c>
      <c r="Q21282" s="12">
        <v>40459</v>
      </c>
      <c r="R21282" s="12">
        <v>40459</v>
      </c>
    </row>
    <row r="21283" spans="1:18" x14ac:dyDescent="0.25">
      <c r="A21283" s="7" t="s">
        <v>74002</v>
      </c>
      <c r="B21283" s="7" t="s">
        <v>74003</v>
      </c>
      <c r="C21283" s="7" t="s">
        <v>74004</v>
      </c>
      <c r="D21283" s="7" t="s">
        <v>365</v>
      </c>
      <c r="E21283" s="8" t="s">
        <v>366</v>
      </c>
      <c r="F21283" s="8">
        <v>28000000</v>
      </c>
      <c r="G21283" s="7" t="s">
        <v>35</v>
      </c>
      <c r="H21283" s="7" t="s">
        <v>24</v>
      </c>
      <c r="I21283" s="9" t="s">
        <v>25</v>
      </c>
      <c r="J21283" s="7" t="s">
        <v>1495</v>
      </c>
      <c r="K21283" s="10" t="s">
        <v>65035</v>
      </c>
      <c r="L21283" s="7">
        <v>1</v>
      </c>
      <c r="M21283" s="11">
        <v>39083</v>
      </c>
      <c r="N21283" s="7" t="s">
        <v>88</v>
      </c>
      <c r="O21283" s="7" t="s">
        <v>89</v>
      </c>
      <c r="P21283" s="10">
        <v>2007</v>
      </c>
      <c r="Q21283" s="12">
        <v>41718</v>
      </c>
      <c r="R21283" s="12">
        <v>41718</v>
      </c>
    </row>
    <row r="21284" spans="1:18" x14ac:dyDescent="0.25">
      <c r="A21284" s="7" t="s">
        <v>74005</v>
      </c>
      <c r="B21284" s="7" t="s">
        <v>74006</v>
      </c>
      <c r="C21284" s="7" t="s">
        <v>74007</v>
      </c>
      <c r="D21284" s="7" t="s">
        <v>737</v>
      </c>
      <c r="E21284" s="8" t="s">
        <v>738</v>
      </c>
      <c r="F21284" s="8">
        <v>534400000</v>
      </c>
      <c r="G21284" s="7" t="s">
        <v>35</v>
      </c>
      <c r="H21284" s="7" t="s">
        <v>24</v>
      </c>
      <c r="I21284" s="9" t="s">
        <v>93</v>
      </c>
      <c r="J21284" s="7" t="s">
        <v>314</v>
      </c>
      <c r="K21284" s="10" t="s">
        <v>314</v>
      </c>
      <c r="L21284" s="7">
        <v>4</v>
      </c>
      <c r="M21284" s="11">
        <v>36892</v>
      </c>
      <c r="N21284" s="7" t="s">
        <v>154</v>
      </c>
      <c r="O21284" s="7" t="s">
        <v>155</v>
      </c>
      <c r="P21284" s="10">
        <v>2001</v>
      </c>
      <c r="Q21284" s="12">
        <v>39834</v>
      </c>
      <c r="R21284" s="12">
        <v>41919</v>
      </c>
    </row>
    <row r="21285" spans="1:18" x14ac:dyDescent="0.25">
      <c r="A21285" s="7" t="s">
        <v>74008</v>
      </c>
      <c r="B21285" s="7" t="s">
        <v>74009</v>
      </c>
      <c r="C21285" s="7" t="s">
        <v>74010</v>
      </c>
      <c r="D21285" s="7" t="s">
        <v>296</v>
      </c>
      <c r="E21285" s="8" t="s">
        <v>297</v>
      </c>
      <c r="F21285" s="8">
        <v>10122082</v>
      </c>
      <c r="G21285" s="7" t="s">
        <v>35</v>
      </c>
      <c r="H21285" s="7" t="s">
        <v>205</v>
      </c>
      <c r="I21285" s="9"/>
      <c r="J21285" s="7" t="s">
        <v>1312</v>
      </c>
      <c r="K21285" s="10" t="s">
        <v>1312</v>
      </c>
      <c r="L21285" s="7">
        <v>2</v>
      </c>
      <c r="Q21285" s="12">
        <v>37712</v>
      </c>
      <c r="R21285" s="12">
        <v>40695</v>
      </c>
    </row>
    <row r="21286" spans="1:18" x14ac:dyDescent="0.25">
      <c r="A21286" s="7" t="s">
        <v>74011</v>
      </c>
      <c r="B21286" s="7" t="s">
        <v>74012</v>
      </c>
      <c r="C21286" s="7" t="s">
        <v>74013</v>
      </c>
      <c r="D21286" s="7" t="s">
        <v>74014</v>
      </c>
      <c r="E21286" s="8" t="s">
        <v>87</v>
      </c>
      <c r="F21286" s="8">
        <v>483333</v>
      </c>
      <c r="G21286" s="7" t="s">
        <v>35</v>
      </c>
      <c r="H21286" s="7" t="s">
        <v>24</v>
      </c>
      <c r="I21286" s="9" t="s">
        <v>1166</v>
      </c>
      <c r="J21286" s="7" t="s">
        <v>1167</v>
      </c>
      <c r="K21286" s="10" t="s">
        <v>2338</v>
      </c>
      <c r="L21286" s="7">
        <v>1</v>
      </c>
      <c r="M21286" s="11">
        <v>39783</v>
      </c>
      <c r="N21286" s="7" t="s">
        <v>10750</v>
      </c>
      <c r="O21286" s="7" t="s">
        <v>833</v>
      </c>
      <c r="P21286" s="10">
        <v>2008</v>
      </c>
      <c r="Q21286" s="12">
        <v>40584</v>
      </c>
      <c r="R21286" s="12">
        <v>40584</v>
      </c>
    </row>
    <row r="21287" spans="1:18" x14ac:dyDescent="0.25">
      <c r="A21287" s="7" t="s">
        <v>74015</v>
      </c>
      <c r="B21287" s="7" t="s">
        <v>74016</v>
      </c>
      <c r="C21287" s="7" t="s">
        <v>74017</v>
      </c>
      <c r="D21287" s="7" t="s">
        <v>68</v>
      </c>
      <c r="E21287" s="8" t="s">
        <v>69</v>
      </c>
      <c r="F21287" s="8">
        <v>3500000</v>
      </c>
      <c r="G21287" s="7" t="s">
        <v>35</v>
      </c>
      <c r="H21287" s="7" t="s">
        <v>52</v>
      </c>
      <c r="I21287" s="9"/>
      <c r="J21287" s="7" t="s">
        <v>53</v>
      </c>
      <c r="K21287" s="10" t="s">
        <v>4599</v>
      </c>
      <c r="L21287" s="7">
        <v>2</v>
      </c>
      <c r="M21287" s="11">
        <v>38353</v>
      </c>
      <c r="N21287" s="7" t="s">
        <v>435</v>
      </c>
      <c r="O21287" s="7" t="s">
        <v>436</v>
      </c>
      <c r="P21287" s="10">
        <v>2005</v>
      </c>
      <c r="Q21287" s="12">
        <v>41477</v>
      </c>
      <c r="R21287" s="12">
        <v>41717</v>
      </c>
    </row>
    <row r="21288" spans="1:18" x14ac:dyDescent="0.25">
      <c r="A21288" s="7" t="s">
        <v>74018</v>
      </c>
      <c r="B21288" s="7" t="s">
        <v>74019</v>
      </c>
      <c r="C21288" s="7" t="s">
        <v>74020</v>
      </c>
      <c r="D21288" s="7" t="s">
        <v>74021</v>
      </c>
      <c r="E21288" s="8" t="s">
        <v>107</v>
      </c>
      <c r="F21288" s="8">
        <v>1100000</v>
      </c>
      <c r="G21288" s="7" t="s">
        <v>35</v>
      </c>
      <c r="H21288" s="7" t="s">
        <v>24</v>
      </c>
      <c r="I21288" s="9" t="s">
        <v>2740</v>
      </c>
      <c r="J21288" s="7" t="s">
        <v>2946</v>
      </c>
      <c r="K21288" s="10" t="s">
        <v>68078</v>
      </c>
      <c r="L21288" s="7">
        <v>4</v>
      </c>
      <c r="M21288" s="11">
        <v>40540</v>
      </c>
      <c r="N21288" s="7" t="s">
        <v>357</v>
      </c>
      <c r="O21288" s="7" t="s">
        <v>199</v>
      </c>
      <c r="P21288" s="10">
        <v>2010</v>
      </c>
      <c r="Q21288" s="12">
        <v>40602</v>
      </c>
      <c r="R21288" s="12">
        <v>41181</v>
      </c>
    </row>
    <row r="21289" spans="1:18" x14ac:dyDescent="0.25">
      <c r="A21289" s="7" t="s">
        <v>74022</v>
      </c>
      <c r="B21289" s="7" t="s">
        <v>74023</v>
      </c>
      <c r="D21289" s="7" t="s">
        <v>275</v>
      </c>
      <c r="E21289" s="8" t="s">
        <v>276</v>
      </c>
      <c r="F21289" s="8">
        <v>4200000</v>
      </c>
      <c r="G21289" s="7" t="s">
        <v>35</v>
      </c>
      <c r="H21289" s="7" t="s">
        <v>24</v>
      </c>
      <c r="I21289" s="9" t="s">
        <v>220</v>
      </c>
      <c r="J21289" s="7" t="s">
        <v>221</v>
      </c>
      <c r="K21289" s="10" t="s">
        <v>221</v>
      </c>
      <c r="L21289" s="7">
        <v>2</v>
      </c>
      <c r="M21289" s="11">
        <v>40544</v>
      </c>
      <c r="N21289" s="7" t="s">
        <v>537</v>
      </c>
      <c r="O21289" s="7" t="s">
        <v>505</v>
      </c>
      <c r="P21289" s="10">
        <v>2011</v>
      </c>
      <c r="Q21289" s="12">
        <v>40926</v>
      </c>
      <c r="R21289" s="12">
        <v>41325</v>
      </c>
    </row>
    <row r="21290" spans="1:18" x14ac:dyDescent="0.25">
      <c r="A21290" s="7" t="s">
        <v>74024</v>
      </c>
      <c r="B21290" s="7" t="s">
        <v>74025</v>
      </c>
      <c r="C21290" s="7" t="s">
        <v>74026</v>
      </c>
      <c r="D21290" s="7" t="s">
        <v>1277</v>
      </c>
      <c r="E21290" s="8" t="s">
        <v>1278</v>
      </c>
      <c r="F21290" s="8">
        <v>38000000</v>
      </c>
      <c r="G21290" s="7" t="s">
        <v>35</v>
      </c>
      <c r="H21290" s="7" t="s">
        <v>24</v>
      </c>
      <c r="I21290" s="9" t="s">
        <v>36</v>
      </c>
      <c r="J21290" s="7" t="s">
        <v>181</v>
      </c>
      <c r="K21290" s="10" t="s">
        <v>594</v>
      </c>
      <c r="L21290" s="7">
        <v>3</v>
      </c>
      <c r="M21290" s="11">
        <v>37622</v>
      </c>
      <c r="N21290" s="7" t="s">
        <v>814</v>
      </c>
      <c r="O21290" s="7" t="s">
        <v>815</v>
      </c>
      <c r="P21290" s="10">
        <v>2003</v>
      </c>
      <c r="Q21290" s="12">
        <v>37987</v>
      </c>
      <c r="R21290" s="12">
        <v>39566</v>
      </c>
    </row>
    <row r="21291" spans="1:18" x14ac:dyDescent="0.25">
      <c r="A21291" s="7" t="s">
        <v>74027</v>
      </c>
      <c r="B21291" s="7" t="s">
        <v>74028</v>
      </c>
      <c r="C21291" s="7" t="s">
        <v>74029</v>
      </c>
      <c r="F21291" s="8">
        <v>3103835</v>
      </c>
      <c r="G21291" s="7" t="s">
        <v>35</v>
      </c>
      <c r="H21291" s="7" t="s">
        <v>24</v>
      </c>
      <c r="I21291" s="9" t="s">
        <v>1166</v>
      </c>
      <c r="J21291" s="7" t="s">
        <v>1167</v>
      </c>
      <c r="K21291" s="10" t="s">
        <v>1167</v>
      </c>
      <c r="L21291" s="7">
        <v>2</v>
      </c>
      <c r="M21291" s="11">
        <v>40544</v>
      </c>
      <c r="N21291" s="7" t="s">
        <v>537</v>
      </c>
      <c r="O21291" s="7" t="s">
        <v>505</v>
      </c>
      <c r="P21291" s="10">
        <v>2011</v>
      </c>
      <c r="Q21291" s="12">
        <v>40891</v>
      </c>
      <c r="R21291" s="12">
        <v>40980</v>
      </c>
    </row>
    <row r="21292" spans="1:18" x14ac:dyDescent="0.25">
      <c r="A21292" s="7" t="s">
        <v>74030</v>
      </c>
      <c r="B21292" s="7" t="s">
        <v>74031</v>
      </c>
      <c r="C21292" s="7" t="s">
        <v>74032</v>
      </c>
      <c r="D21292" s="7" t="s">
        <v>1541</v>
      </c>
      <c r="E21292" s="8" t="s">
        <v>107</v>
      </c>
      <c r="F21292" s="8">
        <v>5000000</v>
      </c>
      <c r="G21292" s="7" t="s">
        <v>35</v>
      </c>
      <c r="H21292" s="7" t="s">
        <v>24</v>
      </c>
      <c r="I21292" s="9" t="s">
        <v>93</v>
      </c>
      <c r="J21292" s="7" t="s">
        <v>314</v>
      </c>
      <c r="K21292" s="10" t="s">
        <v>314</v>
      </c>
      <c r="L21292" s="7">
        <v>2</v>
      </c>
      <c r="M21292" s="11">
        <v>37288</v>
      </c>
      <c r="N21292" s="7" t="s">
        <v>25200</v>
      </c>
      <c r="O21292" s="7" t="s">
        <v>528</v>
      </c>
      <c r="P21292" s="10">
        <v>2002</v>
      </c>
      <c r="Q21292" s="12">
        <v>40205</v>
      </c>
      <c r="R21292" s="12">
        <v>41441</v>
      </c>
    </row>
    <row r="21293" spans="1:18" x14ac:dyDescent="0.25">
      <c r="A21293" s="7" t="s">
        <v>74033</v>
      </c>
      <c r="B21293" s="7" t="s">
        <v>74034</v>
      </c>
      <c r="C21293" s="7" t="s">
        <v>74035</v>
      </c>
      <c r="F21293" s="8">
        <v>100000</v>
      </c>
      <c r="G21293" s="7" t="s">
        <v>35</v>
      </c>
      <c r="I21293" s="9"/>
      <c r="J21293" s="7"/>
      <c r="L21293" s="7">
        <v>1</v>
      </c>
      <c r="M21293" s="11">
        <v>41578</v>
      </c>
      <c r="N21293" s="7" t="s">
        <v>1602</v>
      </c>
      <c r="O21293" s="7" t="s">
        <v>140</v>
      </c>
      <c r="P21293" s="10">
        <v>2013</v>
      </c>
      <c r="Q21293" s="12">
        <v>41670</v>
      </c>
      <c r="R21293" s="12">
        <v>41670</v>
      </c>
    </row>
    <row r="21294" spans="1:18" x14ac:dyDescent="0.25">
      <c r="A21294" s="7" t="s">
        <v>74036</v>
      </c>
      <c r="B21294" s="7" t="s">
        <v>74037</v>
      </c>
      <c r="C21294" s="7" t="s">
        <v>74038</v>
      </c>
      <c r="D21294" s="7" t="s">
        <v>74039</v>
      </c>
      <c r="E21294" s="8" t="s">
        <v>32310</v>
      </c>
      <c r="F21294" s="8">
        <v>40000</v>
      </c>
      <c r="G21294" s="7" t="s">
        <v>35</v>
      </c>
      <c r="H21294" s="7" t="s">
        <v>446</v>
      </c>
      <c r="I21294" s="9"/>
      <c r="J21294" s="7" t="s">
        <v>447</v>
      </c>
      <c r="K21294" s="10" t="s">
        <v>447</v>
      </c>
      <c r="L21294" s="7">
        <v>1</v>
      </c>
      <c r="M21294" s="11">
        <v>40940</v>
      </c>
      <c r="N21294" s="7" t="s">
        <v>325</v>
      </c>
      <c r="O21294" s="7" t="s">
        <v>112</v>
      </c>
      <c r="P21294" s="10">
        <v>2012</v>
      </c>
      <c r="Q21294" s="12">
        <v>41508</v>
      </c>
      <c r="R21294" s="12">
        <v>41508</v>
      </c>
    </row>
    <row r="21295" spans="1:18" x14ac:dyDescent="0.25">
      <c r="A21295" s="7" t="s">
        <v>74040</v>
      </c>
      <c r="B21295" s="7" t="s">
        <v>74041</v>
      </c>
      <c r="C21295" s="7" t="s">
        <v>74042</v>
      </c>
      <c r="D21295" s="7" t="s">
        <v>106</v>
      </c>
      <c r="E21295" s="8" t="s">
        <v>107</v>
      </c>
      <c r="F21295" s="8">
        <v>28000</v>
      </c>
      <c r="G21295" s="7" t="s">
        <v>35</v>
      </c>
      <c r="I21295" s="9"/>
      <c r="J21295" s="7"/>
      <c r="L21295" s="7">
        <v>1</v>
      </c>
      <c r="M21295" s="11">
        <v>40283</v>
      </c>
      <c r="N21295" s="7" t="s">
        <v>4205</v>
      </c>
      <c r="O21295" s="7" t="s">
        <v>1110</v>
      </c>
      <c r="P21295" s="10">
        <v>2010</v>
      </c>
      <c r="Q21295" s="12">
        <v>40462</v>
      </c>
      <c r="R21295" s="12">
        <v>40462</v>
      </c>
    </row>
    <row r="21296" spans="1:18" x14ac:dyDescent="0.25">
      <c r="A21296" s="7" t="s">
        <v>74043</v>
      </c>
      <c r="B21296" s="7" t="s">
        <v>74044</v>
      </c>
      <c r="C21296" s="7" t="s">
        <v>74045</v>
      </c>
      <c r="D21296" s="7" t="s">
        <v>433</v>
      </c>
      <c r="E21296" s="8" t="s">
        <v>434</v>
      </c>
      <c r="F21296" s="8">
        <v>25250000</v>
      </c>
      <c r="G21296" s="7" t="s">
        <v>35</v>
      </c>
      <c r="H21296" s="7" t="s">
        <v>24</v>
      </c>
      <c r="I21296" s="9" t="s">
        <v>36</v>
      </c>
      <c r="J21296" s="7" t="s">
        <v>181</v>
      </c>
      <c r="K21296" s="10" t="s">
        <v>4892</v>
      </c>
      <c r="L21296" s="7">
        <v>4</v>
      </c>
      <c r="M21296" s="11">
        <v>40909</v>
      </c>
      <c r="N21296" s="7" t="s">
        <v>111</v>
      </c>
      <c r="O21296" s="7" t="s">
        <v>112</v>
      </c>
      <c r="P21296" s="10">
        <v>2012</v>
      </c>
      <c r="Q21296" s="12">
        <v>41422</v>
      </c>
      <c r="R21296" s="12">
        <v>41914</v>
      </c>
    </row>
    <row r="21297" spans="1:18" x14ac:dyDescent="0.25">
      <c r="A21297" s="7" t="s">
        <v>74046</v>
      </c>
      <c r="B21297" s="7" t="s">
        <v>74047</v>
      </c>
      <c r="C21297" s="7" t="s">
        <v>74048</v>
      </c>
      <c r="D21297" s="7" t="s">
        <v>68</v>
      </c>
      <c r="E21297" s="8" t="s">
        <v>69</v>
      </c>
      <c r="F21297" s="8">
        <v>0</v>
      </c>
      <c r="G21297" s="7" t="s">
        <v>35</v>
      </c>
      <c r="H21297" s="7" t="s">
        <v>986</v>
      </c>
      <c r="I21297" s="9"/>
      <c r="J21297" s="7" t="s">
        <v>987</v>
      </c>
      <c r="K21297" s="10" t="s">
        <v>34382</v>
      </c>
      <c r="L21297" s="7">
        <v>1</v>
      </c>
      <c r="M21297" s="11">
        <v>38869</v>
      </c>
      <c r="N21297" s="7" t="s">
        <v>462</v>
      </c>
      <c r="O21297" s="7" t="s">
        <v>463</v>
      </c>
      <c r="P21297" s="10">
        <v>2006</v>
      </c>
      <c r="Q21297" s="12">
        <v>41507</v>
      </c>
      <c r="R21297" s="12">
        <v>41507</v>
      </c>
    </row>
    <row r="21298" spans="1:18" x14ac:dyDescent="0.25">
      <c r="A21298" s="7" t="s">
        <v>74049</v>
      </c>
      <c r="B21298" s="7" t="s">
        <v>74050</v>
      </c>
      <c r="C21298" s="7" t="s">
        <v>74051</v>
      </c>
      <c r="D21298" s="7" t="s">
        <v>74052</v>
      </c>
      <c r="E21298" s="8" t="s">
        <v>65118</v>
      </c>
      <c r="F21298" s="8">
        <v>475000000</v>
      </c>
      <c r="G21298" s="7" t="s">
        <v>35</v>
      </c>
      <c r="H21298" s="7" t="s">
        <v>24</v>
      </c>
      <c r="I21298" s="9" t="s">
        <v>281</v>
      </c>
      <c r="J21298" s="7" t="s">
        <v>282</v>
      </c>
      <c r="K21298" s="10" t="s">
        <v>3574</v>
      </c>
      <c r="L21298" s="7">
        <v>1</v>
      </c>
      <c r="Q21298" s="12">
        <v>41878</v>
      </c>
      <c r="R21298" s="12">
        <v>41878</v>
      </c>
    </row>
    <row r="21299" spans="1:18" x14ac:dyDescent="0.25">
      <c r="A21299" s="7" t="s">
        <v>74053</v>
      </c>
      <c r="B21299" s="7" t="s">
        <v>74054</v>
      </c>
      <c r="C21299" s="7" t="s">
        <v>74055</v>
      </c>
      <c r="D21299" s="7" t="s">
        <v>68</v>
      </c>
      <c r="E21299" s="8" t="s">
        <v>69</v>
      </c>
      <c r="F21299" s="8">
        <v>5052993</v>
      </c>
      <c r="G21299" s="7" t="s">
        <v>35</v>
      </c>
      <c r="H21299" s="7" t="s">
        <v>176</v>
      </c>
      <c r="I21299" s="9"/>
      <c r="J21299" s="7" t="s">
        <v>177</v>
      </c>
      <c r="K21299" s="10" t="s">
        <v>177</v>
      </c>
      <c r="L21299" s="7">
        <v>2</v>
      </c>
      <c r="M21299" s="11">
        <v>40909</v>
      </c>
      <c r="N21299" s="7" t="s">
        <v>111</v>
      </c>
      <c r="O21299" s="7" t="s">
        <v>112</v>
      </c>
      <c r="P21299" s="10">
        <v>2012</v>
      </c>
      <c r="Q21299" s="12">
        <v>41568</v>
      </c>
      <c r="R21299" s="12">
        <v>41924</v>
      </c>
    </row>
    <row r="21300" spans="1:18" x14ac:dyDescent="0.25">
      <c r="A21300" s="7" t="s">
        <v>74056</v>
      </c>
      <c r="B21300" s="7" t="s">
        <v>74057</v>
      </c>
      <c r="C21300" s="7" t="s">
        <v>74058</v>
      </c>
      <c r="D21300" s="7" t="s">
        <v>13270</v>
      </c>
      <c r="E21300" s="8" t="s">
        <v>8196</v>
      </c>
      <c r="F21300" s="8">
        <v>1200000</v>
      </c>
      <c r="G21300" s="7" t="s">
        <v>35</v>
      </c>
      <c r="H21300" s="7" t="s">
        <v>24</v>
      </c>
      <c r="I21300" s="9" t="s">
        <v>36</v>
      </c>
      <c r="J21300" s="7" t="s">
        <v>37</v>
      </c>
      <c r="K21300" s="10" t="s">
        <v>387</v>
      </c>
      <c r="L21300" s="7">
        <v>1</v>
      </c>
      <c r="M21300" s="11">
        <v>40634</v>
      </c>
      <c r="N21300" s="7" t="s">
        <v>54</v>
      </c>
      <c r="O21300" s="7" t="s">
        <v>55</v>
      </c>
      <c r="P21300" s="10">
        <v>2011</v>
      </c>
      <c r="Q21300" s="12">
        <v>41515</v>
      </c>
      <c r="R21300" s="12">
        <v>41515</v>
      </c>
    </row>
    <row r="21301" spans="1:18" x14ac:dyDescent="0.25">
      <c r="A21301" s="7" t="s">
        <v>74059</v>
      </c>
      <c r="B21301" s="7" t="s">
        <v>74060</v>
      </c>
      <c r="C21301" s="7" t="s">
        <v>74061</v>
      </c>
      <c r="D21301" s="7" t="s">
        <v>737</v>
      </c>
      <c r="E21301" s="8" t="s">
        <v>738</v>
      </c>
      <c r="F21301" s="8">
        <v>7000000</v>
      </c>
      <c r="G21301" s="7" t="s">
        <v>35</v>
      </c>
      <c r="H21301" s="7" t="s">
        <v>24</v>
      </c>
      <c r="I21301" s="9" t="s">
        <v>188</v>
      </c>
      <c r="J21301" s="7" t="s">
        <v>189</v>
      </c>
      <c r="K21301" s="10" t="s">
        <v>49197</v>
      </c>
      <c r="L21301" s="7">
        <v>2</v>
      </c>
      <c r="Q21301" s="12">
        <v>39314</v>
      </c>
      <c r="R21301" s="12">
        <v>41031</v>
      </c>
    </row>
    <row r="21302" spans="1:18" x14ac:dyDescent="0.25">
      <c r="A21302" s="7" t="s">
        <v>74062</v>
      </c>
      <c r="B21302" s="7" t="s">
        <v>74063</v>
      </c>
      <c r="C21302" s="7" t="s">
        <v>74064</v>
      </c>
      <c r="D21302" s="7" t="s">
        <v>74065</v>
      </c>
      <c r="E21302" s="8" t="s">
        <v>5086</v>
      </c>
      <c r="F21302" s="8">
        <v>73336</v>
      </c>
      <c r="G21302" s="7" t="s">
        <v>35</v>
      </c>
      <c r="H21302" s="7" t="s">
        <v>749</v>
      </c>
      <c r="I21302" s="9"/>
      <c r="J21302" s="7" t="s">
        <v>4719</v>
      </c>
      <c r="K21302" s="10" t="s">
        <v>4719</v>
      </c>
      <c r="L21302" s="7">
        <v>1</v>
      </c>
      <c r="M21302" s="11">
        <v>41432</v>
      </c>
      <c r="N21302" s="7" t="s">
        <v>1766</v>
      </c>
      <c r="O21302" s="7" t="s">
        <v>412</v>
      </c>
      <c r="P21302" s="10">
        <v>2013</v>
      </c>
      <c r="Q21302" s="12">
        <v>41426</v>
      </c>
      <c r="R21302" s="12">
        <v>41426</v>
      </c>
    </row>
    <row r="21303" spans="1:18" x14ac:dyDescent="0.25">
      <c r="A21303" s="7" t="s">
        <v>74066</v>
      </c>
      <c r="B21303" s="7" t="s">
        <v>74067</v>
      </c>
      <c r="C21303" s="7" t="s">
        <v>74068</v>
      </c>
      <c r="D21303" s="7" t="s">
        <v>2066</v>
      </c>
      <c r="E21303" s="8" t="s">
        <v>2067</v>
      </c>
      <c r="F21303" s="8">
        <v>245000</v>
      </c>
      <c r="G21303" s="7" t="s">
        <v>35</v>
      </c>
      <c r="H21303" s="7" t="s">
        <v>24</v>
      </c>
      <c r="I21303" s="9" t="s">
        <v>1043</v>
      </c>
      <c r="J21303" s="7" t="s">
        <v>7877</v>
      </c>
      <c r="K21303" s="10" t="s">
        <v>19691</v>
      </c>
      <c r="L21303" s="7">
        <v>1</v>
      </c>
      <c r="Q21303" s="12">
        <v>40532</v>
      </c>
      <c r="R21303" s="12">
        <v>40532</v>
      </c>
    </row>
    <row r="21304" spans="1:18" x14ac:dyDescent="0.25">
      <c r="A21304" s="7" t="s">
        <v>74069</v>
      </c>
      <c r="B21304" s="7" t="s">
        <v>74070</v>
      </c>
      <c r="C21304" s="7" t="s">
        <v>74071</v>
      </c>
      <c r="D21304" s="7" t="s">
        <v>737</v>
      </c>
      <c r="E21304" s="8" t="s">
        <v>738</v>
      </c>
      <c r="F21304" s="8">
        <v>0</v>
      </c>
      <c r="G21304" s="7" t="s">
        <v>35</v>
      </c>
      <c r="H21304" s="7" t="s">
        <v>240</v>
      </c>
      <c r="I21304" s="9" t="s">
        <v>930</v>
      </c>
      <c r="J21304" s="7" t="s">
        <v>5655</v>
      </c>
      <c r="K21304" s="10" t="s">
        <v>5655</v>
      </c>
      <c r="L21304" s="7">
        <v>1</v>
      </c>
      <c r="Q21304" s="12">
        <v>41744</v>
      </c>
      <c r="R21304" s="12">
        <v>41744</v>
      </c>
    </row>
    <row r="21305" spans="1:18" x14ac:dyDescent="0.25">
      <c r="A21305" s="7" t="s">
        <v>74072</v>
      </c>
      <c r="B21305" s="7" t="s">
        <v>74073</v>
      </c>
      <c r="C21305" s="7" t="s">
        <v>74074</v>
      </c>
      <c r="F21305" s="8">
        <v>0</v>
      </c>
      <c r="G21305" s="7" t="s">
        <v>35</v>
      </c>
      <c r="I21305" s="9"/>
      <c r="J21305" s="7"/>
      <c r="L21305" s="7">
        <v>1</v>
      </c>
      <c r="Q21305" s="12">
        <v>41953</v>
      </c>
      <c r="R21305" s="12">
        <v>41953</v>
      </c>
    </row>
    <row r="21306" spans="1:18" x14ac:dyDescent="0.25">
      <c r="A21306" s="7" t="s">
        <v>74075</v>
      </c>
      <c r="B21306" s="7" t="s">
        <v>74076</v>
      </c>
      <c r="D21306" s="7" t="s">
        <v>136</v>
      </c>
      <c r="E21306" s="8" t="s">
        <v>137</v>
      </c>
      <c r="F21306" s="8">
        <v>52000</v>
      </c>
      <c r="G21306" s="7" t="s">
        <v>35</v>
      </c>
      <c r="H21306" s="7" t="s">
        <v>24</v>
      </c>
      <c r="I21306" s="9" t="s">
        <v>60</v>
      </c>
      <c r="J21306" s="7" t="s">
        <v>53342</v>
      </c>
      <c r="K21306" s="10" t="s">
        <v>74077</v>
      </c>
      <c r="L21306" s="7">
        <v>1</v>
      </c>
      <c r="M21306" s="11">
        <v>41721</v>
      </c>
      <c r="N21306" s="7" t="s">
        <v>2021</v>
      </c>
      <c r="O21306" s="7" t="s">
        <v>64</v>
      </c>
      <c r="P21306" s="10">
        <v>2014</v>
      </c>
      <c r="Q21306" s="12">
        <v>41800</v>
      </c>
      <c r="R21306" s="12">
        <v>41800</v>
      </c>
    </row>
    <row r="21307" spans="1:18" x14ac:dyDescent="0.25">
      <c r="A21307" s="7" t="s">
        <v>74078</v>
      </c>
      <c r="B21307" s="7" t="s">
        <v>74079</v>
      </c>
      <c r="C21307" s="7" t="s">
        <v>74080</v>
      </c>
      <c r="D21307" s="7" t="s">
        <v>1664</v>
      </c>
      <c r="E21307" s="8" t="s">
        <v>1665</v>
      </c>
      <c r="F21307" s="8">
        <v>163400000</v>
      </c>
      <c r="H21307" s="7" t="s">
        <v>24</v>
      </c>
      <c r="I21307" s="9" t="s">
        <v>281</v>
      </c>
      <c r="J21307" s="7" t="s">
        <v>282</v>
      </c>
      <c r="K21307" s="10" t="s">
        <v>1560</v>
      </c>
      <c r="L21307" s="7">
        <v>2</v>
      </c>
      <c r="M21307" s="11">
        <v>36892</v>
      </c>
      <c r="N21307" s="7" t="s">
        <v>154</v>
      </c>
      <c r="O21307" s="7" t="s">
        <v>155</v>
      </c>
      <c r="P21307" s="10">
        <v>2001</v>
      </c>
      <c r="Q21307" s="12">
        <v>40099</v>
      </c>
      <c r="R21307" s="12">
        <v>40197</v>
      </c>
    </row>
    <row r="21308" spans="1:18" x14ac:dyDescent="0.25">
      <c r="A21308" s="7" t="s">
        <v>74081</v>
      </c>
      <c r="B21308" s="7" t="s">
        <v>74082</v>
      </c>
      <c r="C21308" s="7" t="s">
        <v>74083</v>
      </c>
      <c r="D21308" s="7" t="s">
        <v>74084</v>
      </c>
      <c r="E21308" s="8" t="s">
        <v>434</v>
      </c>
      <c r="F21308" s="8">
        <v>400000</v>
      </c>
      <c r="G21308" s="7" t="s">
        <v>35</v>
      </c>
      <c r="H21308" s="7" t="s">
        <v>24</v>
      </c>
      <c r="I21308" s="9" t="s">
        <v>70</v>
      </c>
      <c r="J21308" s="7" t="s">
        <v>576</v>
      </c>
      <c r="K21308" s="10" t="s">
        <v>11588</v>
      </c>
      <c r="L21308" s="7">
        <v>1</v>
      </c>
      <c r="M21308" s="11">
        <v>40179</v>
      </c>
      <c r="N21308" s="7" t="s">
        <v>96</v>
      </c>
      <c r="O21308" s="7" t="s">
        <v>97</v>
      </c>
      <c r="P21308" s="10">
        <v>2010</v>
      </c>
      <c r="Q21308" s="12">
        <v>40850</v>
      </c>
      <c r="R21308" s="12">
        <v>40850</v>
      </c>
    </row>
    <row r="21309" spans="1:18" x14ac:dyDescent="0.25">
      <c r="A21309" s="7" t="s">
        <v>74085</v>
      </c>
      <c r="B21309" s="7" t="s">
        <v>74086</v>
      </c>
      <c r="C21309" s="7" t="s">
        <v>74087</v>
      </c>
      <c r="D21309" s="7" t="s">
        <v>18183</v>
      </c>
      <c r="E21309" s="8" t="s">
        <v>239</v>
      </c>
      <c r="F21309" s="8">
        <v>1600000</v>
      </c>
      <c r="G21309" s="7" t="s">
        <v>35</v>
      </c>
      <c r="H21309" s="7" t="s">
        <v>477</v>
      </c>
      <c r="I21309" s="9"/>
      <c r="J21309" s="7" t="s">
        <v>478</v>
      </c>
      <c r="K21309" s="10" t="s">
        <v>478</v>
      </c>
      <c r="L21309" s="7">
        <v>1</v>
      </c>
      <c r="M21309" s="11">
        <v>41197</v>
      </c>
      <c r="N21309" s="7" t="s">
        <v>45</v>
      </c>
      <c r="O21309" s="7" t="s">
        <v>46</v>
      </c>
      <c r="P21309" s="10">
        <v>2012</v>
      </c>
      <c r="Q21309" s="12">
        <v>41323</v>
      </c>
      <c r="R21309" s="12">
        <v>41323</v>
      </c>
    </row>
    <row r="21310" spans="1:18" x14ac:dyDescent="0.25">
      <c r="A21310" s="7" t="s">
        <v>74088</v>
      </c>
      <c r="B21310" s="7" t="s">
        <v>74089</v>
      </c>
      <c r="C21310" s="7" t="s">
        <v>74090</v>
      </c>
      <c r="D21310" s="7" t="s">
        <v>74091</v>
      </c>
      <c r="E21310" s="8" t="s">
        <v>575</v>
      </c>
      <c r="F21310" s="8">
        <v>4000000</v>
      </c>
      <c r="G21310" s="7" t="s">
        <v>35</v>
      </c>
      <c r="H21310" s="7" t="s">
        <v>81</v>
      </c>
      <c r="I21310" s="9"/>
      <c r="J21310" s="7" t="s">
        <v>82</v>
      </c>
      <c r="K21310" s="10" t="s">
        <v>82</v>
      </c>
      <c r="L21310" s="7">
        <v>1</v>
      </c>
      <c r="M21310" s="11">
        <v>36526</v>
      </c>
      <c r="N21310" s="7" t="s">
        <v>234</v>
      </c>
      <c r="O21310" s="7" t="s">
        <v>235</v>
      </c>
      <c r="P21310" s="10">
        <v>2000</v>
      </c>
      <c r="Q21310" s="12">
        <v>39486</v>
      </c>
      <c r="R21310" s="12">
        <v>39486</v>
      </c>
    </row>
    <row r="21311" spans="1:18" x14ac:dyDescent="0.25">
      <c r="A21311" s="7" t="s">
        <v>74092</v>
      </c>
      <c r="B21311" s="7" t="s">
        <v>74093</v>
      </c>
      <c r="C21311" s="7" t="s">
        <v>74094</v>
      </c>
      <c r="D21311" s="7" t="s">
        <v>74095</v>
      </c>
      <c r="E21311" s="8" t="s">
        <v>5086</v>
      </c>
      <c r="F21311" s="8">
        <v>713767</v>
      </c>
      <c r="G21311" s="7" t="s">
        <v>35</v>
      </c>
      <c r="H21311" s="7" t="s">
        <v>1891</v>
      </c>
      <c r="I21311" s="9"/>
      <c r="J21311" s="7" t="s">
        <v>1892</v>
      </c>
      <c r="K21311" s="10" t="s">
        <v>1892</v>
      </c>
      <c r="L21311" s="7">
        <v>3</v>
      </c>
      <c r="M21311" s="11">
        <v>40988</v>
      </c>
      <c r="N21311" s="7" t="s">
        <v>1542</v>
      </c>
      <c r="O21311" s="7" t="s">
        <v>112</v>
      </c>
      <c r="P21311" s="10">
        <v>2012</v>
      </c>
      <c r="Q21311" s="12">
        <v>40969</v>
      </c>
      <c r="R21311" s="12">
        <v>41828</v>
      </c>
    </row>
    <row r="21312" spans="1:18" x14ac:dyDescent="0.25">
      <c r="A21312" s="7" t="s">
        <v>74096</v>
      </c>
      <c r="B21312" s="7" t="s">
        <v>74097</v>
      </c>
      <c r="C21312" s="7" t="s">
        <v>74098</v>
      </c>
      <c r="D21312" s="7" t="s">
        <v>433</v>
      </c>
      <c r="E21312" s="8" t="s">
        <v>434</v>
      </c>
      <c r="F21312" s="8">
        <v>16504889</v>
      </c>
      <c r="G21312" s="7" t="s">
        <v>35</v>
      </c>
      <c r="H21312" s="7" t="s">
        <v>24</v>
      </c>
      <c r="I21312" s="9" t="s">
        <v>620</v>
      </c>
      <c r="J21312" s="7" t="s">
        <v>621</v>
      </c>
      <c r="K21312" s="10" t="s">
        <v>621</v>
      </c>
      <c r="L21312" s="7">
        <v>2</v>
      </c>
      <c r="M21312" s="11">
        <v>37622</v>
      </c>
      <c r="N21312" s="7" t="s">
        <v>814</v>
      </c>
      <c r="O21312" s="7" t="s">
        <v>815</v>
      </c>
      <c r="P21312" s="10">
        <v>2003</v>
      </c>
      <c r="Q21312" s="12">
        <v>39792</v>
      </c>
      <c r="R21312" s="12">
        <v>40366</v>
      </c>
    </row>
    <row r="21313" spans="1:18" x14ac:dyDescent="0.25">
      <c r="A21313" s="7" t="s">
        <v>74099</v>
      </c>
      <c r="B21313" s="7" t="s">
        <v>74100</v>
      </c>
      <c r="C21313" s="7" t="s">
        <v>74101</v>
      </c>
      <c r="D21313" s="7" t="s">
        <v>68431</v>
      </c>
      <c r="E21313" s="8" t="s">
        <v>3020</v>
      </c>
      <c r="F21313" s="8">
        <v>480000</v>
      </c>
      <c r="G21313" s="7" t="s">
        <v>35</v>
      </c>
      <c r="H21313" s="7" t="s">
        <v>24</v>
      </c>
      <c r="I21313" s="9" t="s">
        <v>25</v>
      </c>
      <c r="J21313" s="7" t="s">
        <v>26</v>
      </c>
      <c r="K21313" s="10" t="s">
        <v>27</v>
      </c>
      <c r="L21313" s="7">
        <v>1</v>
      </c>
      <c r="Q21313" s="12">
        <v>40419</v>
      </c>
      <c r="R21313" s="12">
        <v>40419</v>
      </c>
    </row>
    <row r="21314" spans="1:18" x14ac:dyDescent="0.25">
      <c r="A21314" s="7" t="s">
        <v>74102</v>
      </c>
      <c r="B21314" s="7" t="s">
        <v>74103</v>
      </c>
      <c r="C21314" s="7" t="s">
        <v>74104</v>
      </c>
      <c r="D21314" s="7" t="s">
        <v>74105</v>
      </c>
      <c r="E21314" s="8" t="s">
        <v>87</v>
      </c>
      <c r="F21314" s="8">
        <v>1755000</v>
      </c>
      <c r="G21314" s="7" t="s">
        <v>35</v>
      </c>
      <c r="H21314" s="7" t="s">
        <v>24</v>
      </c>
      <c r="I21314" s="9" t="s">
        <v>36</v>
      </c>
      <c r="J21314" s="7" t="s">
        <v>37</v>
      </c>
      <c r="K21314" s="10" t="s">
        <v>387</v>
      </c>
      <c r="L21314" s="7">
        <v>3</v>
      </c>
      <c r="M21314" s="11">
        <v>39814</v>
      </c>
      <c r="N21314" s="7" t="s">
        <v>171</v>
      </c>
      <c r="O21314" s="7" t="s">
        <v>172</v>
      </c>
      <c r="P21314" s="10">
        <v>2009</v>
      </c>
      <c r="Q21314" s="12">
        <v>40878</v>
      </c>
      <c r="R21314" s="12">
        <v>41214</v>
      </c>
    </row>
    <row r="21315" spans="1:18" x14ac:dyDescent="0.25">
      <c r="A21315" s="7" t="s">
        <v>74106</v>
      </c>
      <c r="B21315" s="7" t="s">
        <v>74107</v>
      </c>
      <c r="C21315" s="7" t="s">
        <v>74108</v>
      </c>
      <c r="D21315" s="7" t="s">
        <v>74109</v>
      </c>
      <c r="E21315" s="8" t="s">
        <v>434</v>
      </c>
      <c r="F21315" s="8">
        <v>100000</v>
      </c>
      <c r="G21315" s="7" t="s">
        <v>35</v>
      </c>
      <c r="H21315" s="7" t="s">
        <v>1089</v>
      </c>
      <c r="I21315" s="9"/>
      <c r="J21315" s="7" t="s">
        <v>1090</v>
      </c>
      <c r="K21315" s="10" t="s">
        <v>74110</v>
      </c>
      <c r="L21315" s="7">
        <v>1</v>
      </c>
      <c r="M21315" s="11">
        <v>41275</v>
      </c>
      <c r="N21315" s="7" t="s">
        <v>146</v>
      </c>
      <c r="O21315" s="7" t="s">
        <v>147</v>
      </c>
      <c r="P21315" s="10">
        <v>2013</v>
      </c>
      <c r="Q21315" s="12">
        <v>41715</v>
      </c>
      <c r="R21315" s="12">
        <v>41715</v>
      </c>
    </row>
    <row r="21316" spans="1:18" x14ac:dyDescent="0.25">
      <c r="A21316" s="7" t="s">
        <v>74111</v>
      </c>
      <c r="B21316" s="7" t="s">
        <v>74112</v>
      </c>
      <c r="C21316" s="7" t="s">
        <v>74113</v>
      </c>
      <c r="D21316" s="7" t="s">
        <v>275</v>
      </c>
      <c r="E21316" s="8" t="s">
        <v>276</v>
      </c>
      <c r="F21316" s="8">
        <v>216406</v>
      </c>
      <c r="G21316" s="7" t="s">
        <v>35</v>
      </c>
      <c r="H21316" s="7" t="s">
        <v>240</v>
      </c>
      <c r="I21316" s="9" t="s">
        <v>3763</v>
      </c>
      <c r="J21316" s="7" t="s">
        <v>7274</v>
      </c>
      <c r="K21316" s="10" t="s">
        <v>7274</v>
      </c>
      <c r="L21316" s="7">
        <v>1</v>
      </c>
      <c r="Q21316" s="12">
        <v>38575</v>
      </c>
      <c r="R21316" s="12">
        <v>38575</v>
      </c>
    </row>
    <row r="21317" spans="1:18" x14ac:dyDescent="0.25">
      <c r="A21317" s="7" t="s">
        <v>74114</v>
      </c>
      <c r="B21317" s="7" t="s">
        <v>74115</v>
      </c>
      <c r="C21317" s="7" t="s">
        <v>74116</v>
      </c>
      <c r="D21317" s="7" t="s">
        <v>74117</v>
      </c>
      <c r="E21317" s="8" t="s">
        <v>434</v>
      </c>
      <c r="F21317" s="8">
        <v>300000</v>
      </c>
      <c r="G21317" s="7" t="s">
        <v>35</v>
      </c>
      <c r="H21317" s="7" t="s">
        <v>22119</v>
      </c>
      <c r="I21317" s="9"/>
      <c r="J21317" s="7" t="s">
        <v>22120</v>
      </c>
      <c r="K21317" s="10" t="s">
        <v>22121</v>
      </c>
      <c r="L21317" s="7">
        <v>1</v>
      </c>
      <c r="M21317" s="11">
        <v>39326</v>
      </c>
      <c r="N21317" s="7" t="s">
        <v>642</v>
      </c>
      <c r="O21317" s="7" t="s">
        <v>643</v>
      </c>
      <c r="P21317" s="10">
        <v>2007</v>
      </c>
      <c r="Q21317" s="12">
        <v>39339</v>
      </c>
      <c r="R21317" s="12">
        <v>39339</v>
      </c>
    </row>
    <row r="21318" spans="1:18" x14ac:dyDescent="0.25">
      <c r="A21318" s="7" t="s">
        <v>74118</v>
      </c>
      <c r="B21318" s="7" t="s">
        <v>74119</v>
      </c>
      <c r="C21318" s="7" t="s">
        <v>74120</v>
      </c>
      <c r="D21318" s="7" t="s">
        <v>74121</v>
      </c>
      <c r="E21318" s="8" t="s">
        <v>4265</v>
      </c>
      <c r="F21318" s="8">
        <v>39473</v>
      </c>
      <c r="G21318" s="7" t="s">
        <v>35</v>
      </c>
      <c r="H21318" s="7" t="s">
        <v>477</v>
      </c>
      <c r="I21318" s="9"/>
      <c r="J21318" s="7" t="s">
        <v>478</v>
      </c>
      <c r="K21318" s="10" t="s">
        <v>478</v>
      </c>
      <c r="L21318" s="7">
        <v>1</v>
      </c>
      <c r="M21318" s="11">
        <v>41625</v>
      </c>
      <c r="N21318" s="7" t="s">
        <v>139</v>
      </c>
      <c r="O21318" s="7" t="s">
        <v>140</v>
      </c>
      <c r="P21318" s="10">
        <v>2013</v>
      </c>
      <c r="Q21318" s="12">
        <v>41654</v>
      </c>
      <c r="R21318" s="12">
        <v>41654</v>
      </c>
    </row>
    <row r="21319" spans="1:18" x14ac:dyDescent="0.25">
      <c r="A21319" s="7" t="s">
        <v>74122</v>
      </c>
      <c r="B21319" s="7" t="s">
        <v>74123</v>
      </c>
      <c r="C21319" s="7" t="s">
        <v>74124</v>
      </c>
      <c r="D21319" s="7" t="s">
        <v>74125</v>
      </c>
      <c r="E21319" s="8" t="s">
        <v>14595</v>
      </c>
      <c r="F21319" s="8">
        <v>10000000</v>
      </c>
      <c r="G21319" s="7" t="s">
        <v>35</v>
      </c>
      <c r="H21319" s="7" t="s">
        <v>101</v>
      </c>
      <c r="I21319" s="9"/>
      <c r="J21319" s="7" t="s">
        <v>102</v>
      </c>
      <c r="K21319" s="10" t="s">
        <v>102</v>
      </c>
      <c r="L21319" s="7">
        <v>1</v>
      </c>
      <c r="M21319" s="11">
        <v>40179</v>
      </c>
      <c r="N21319" s="7" t="s">
        <v>96</v>
      </c>
      <c r="O21319" s="7" t="s">
        <v>97</v>
      </c>
      <c r="P21319" s="10">
        <v>2010</v>
      </c>
      <c r="Q21319" s="12">
        <v>40977</v>
      </c>
      <c r="R21319" s="12">
        <v>40977</v>
      </c>
    </row>
    <row r="21320" spans="1:18" x14ac:dyDescent="0.25">
      <c r="A21320" s="7" t="s">
        <v>74126</v>
      </c>
      <c r="B21320" s="7" t="s">
        <v>74127</v>
      </c>
      <c r="C21320" s="7" t="s">
        <v>74128</v>
      </c>
      <c r="D21320" s="7" t="s">
        <v>74129</v>
      </c>
      <c r="E21320" s="8" t="s">
        <v>22</v>
      </c>
      <c r="F21320" s="8">
        <v>50000</v>
      </c>
      <c r="G21320" s="7" t="s">
        <v>35</v>
      </c>
      <c r="H21320" s="7" t="s">
        <v>24</v>
      </c>
      <c r="I21320" s="9" t="s">
        <v>25</v>
      </c>
      <c r="J21320" s="7" t="s">
        <v>26</v>
      </c>
      <c r="K21320" s="10" t="s">
        <v>27</v>
      </c>
      <c r="L21320" s="7">
        <v>1</v>
      </c>
      <c r="M21320" s="11">
        <v>40436</v>
      </c>
      <c r="N21320" s="7" t="s">
        <v>976</v>
      </c>
      <c r="O21320" s="7" t="s">
        <v>184</v>
      </c>
      <c r="P21320" s="10">
        <v>2010</v>
      </c>
      <c r="Q21320" s="12">
        <v>40914</v>
      </c>
      <c r="R21320" s="12">
        <v>40914</v>
      </c>
    </row>
    <row r="21321" spans="1:18" x14ac:dyDescent="0.25">
      <c r="A21321" s="7" t="s">
        <v>74130</v>
      </c>
      <c r="B21321" s="7" t="s">
        <v>74131</v>
      </c>
      <c r="C21321" s="7" t="s">
        <v>74132</v>
      </c>
      <c r="D21321" s="7" t="s">
        <v>433</v>
      </c>
      <c r="E21321" s="8" t="s">
        <v>434</v>
      </c>
      <c r="F21321" s="8">
        <v>340000</v>
      </c>
      <c r="G21321" s="7" t="s">
        <v>80</v>
      </c>
      <c r="I21321" s="9"/>
      <c r="J21321" s="7"/>
      <c r="L21321" s="7">
        <v>3</v>
      </c>
      <c r="Q21321" s="12">
        <v>40544</v>
      </c>
      <c r="R21321" s="12">
        <v>41244</v>
      </c>
    </row>
    <row r="21322" spans="1:18" x14ac:dyDescent="0.25">
      <c r="A21322" s="7" t="s">
        <v>74133</v>
      </c>
      <c r="B21322" s="7" t="s">
        <v>74134</v>
      </c>
      <c r="C21322" s="7" t="s">
        <v>74135</v>
      </c>
      <c r="D21322" s="7" t="s">
        <v>365</v>
      </c>
      <c r="E21322" s="8" t="s">
        <v>366</v>
      </c>
      <c r="F21322" s="8">
        <v>100000</v>
      </c>
      <c r="G21322" s="7" t="s">
        <v>35</v>
      </c>
      <c r="H21322" s="7" t="s">
        <v>240</v>
      </c>
      <c r="I21322" s="9" t="s">
        <v>241</v>
      </c>
      <c r="J21322" s="7" t="s">
        <v>242</v>
      </c>
      <c r="K21322" s="10" t="s">
        <v>242</v>
      </c>
      <c r="L21322" s="7">
        <v>1</v>
      </c>
      <c r="M21322" s="11">
        <v>41578</v>
      </c>
      <c r="N21322" s="7" t="s">
        <v>1602</v>
      </c>
      <c r="O21322" s="7" t="s">
        <v>140</v>
      </c>
      <c r="P21322" s="10">
        <v>2013</v>
      </c>
      <c r="Q21322" s="12">
        <v>41784</v>
      </c>
      <c r="R21322" s="12">
        <v>41784</v>
      </c>
    </row>
    <row r="21323" spans="1:18" x14ac:dyDescent="0.25">
      <c r="A21323" s="7" t="s">
        <v>74136</v>
      </c>
      <c r="B21323" s="7" t="s">
        <v>74137</v>
      </c>
      <c r="C21323" s="7" t="s">
        <v>74138</v>
      </c>
      <c r="D21323" s="7" t="s">
        <v>57975</v>
      </c>
      <c r="E21323" s="8" t="s">
        <v>1620</v>
      </c>
      <c r="F21323" s="8">
        <v>3100000</v>
      </c>
      <c r="G21323" s="7" t="s">
        <v>35</v>
      </c>
      <c r="H21323" s="7" t="s">
        <v>24</v>
      </c>
      <c r="I21323" s="9" t="s">
        <v>36</v>
      </c>
      <c r="J21323" s="7" t="s">
        <v>181</v>
      </c>
      <c r="K21323" s="10" t="s">
        <v>182</v>
      </c>
      <c r="L21323" s="7">
        <v>1</v>
      </c>
      <c r="M21323" s="11">
        <v>33604</v>
      </c>
      <c r="N21323" s="7" t="s">
        <v>2843</v>
      </c>
      <c r="O21323" s="7" t="s">
        <v>2844</v>
      </c>
      <c r="P21323" s="10">
        <v>1992</v>
      </c>
      <c r="Q21323" s="12">
        <v>41788</v>
      </c>
      <c r="R21323" s="12">
        <v>41788</v>
      </c>
    </row>
    <row r="21324" spans="1:18" x14ac:dyDescent="0.25">
      <c r="A21324" s="7" t="s">
        <v>74139</v>
      </c>
      <c r="B21324" s="7" t="s">
        <v>74140</v>
      </c>
      <c r="C21324" s="7" t="s">
        <v>74141</v>
      </c>
      <c r="D21324" s="7" t="s">
        <v>37434</v>
      </c>
      <c r="E21324" s="8" t="s">
        <v>9947</v>
      </c>
      <c r="F21324" s="8">
        <v>86676</v>
      </c>
      <c r="G21324" s="7" t="s">
        <v>35</v>
      </c>
      <c r="I21324" s="9"/>
      <c r="J21324" s="7"/>
      <c r="L21324" s="7">
        <v>2</v>
      </c>
      <c r="M21324" s="11">
        <v>40940</v>
      </c>
      <c r="N21324" s="7" t="s">
        <v>325</v>
      </c>
      <c r="O21324" s="7" t="s">
        <v>112</v>
      </c>
      <c r="P21324" s="10">
        <v>2012</v>
      </c>
      <c r="Q21324" s="12">
        <v>41000</v>
      </c>
      <c r="R21324" s="12">
        <v>41000</v>
      </c>
    </row>
    <row r="21325" spans="1:18" x14ac:dyDescent="0.25">
      <c r="A21325" s="7" t="s">
        <v>74142</v>
      </c>
      <c r="B21325" s="7" t="s">
        <v>74143</v>
      </c>
      <c r="C21325" s="7" t="s">
        <v>74144</v>
      </c>
      <c r="D21325" s="7" t="s">
        <v>34103</v>
      </c>
      <c r="E21325" s="8" t="s">
        <v>5519</v>
      </c>
      <c r="F21325" s="8">
        <v>0</v>
      </c>
      <c r="G21325" s="7" t="s">
        <v>35</v>
      </c>
      <c r="H21325" s="7" t="s">
        <v>24</v>
      </c>
      <c r="I21325" s="9" t="s">
        <v>25</v>
      </c>
      <c r="J21325" s="7" t="s">
        <v>26</v>
      </c>
      <c r="K21325" s="10" t="s">
        <v>27</v>
      </c>
      <c r="L21325" s="7">
        <v>1</v>
      </c>
      <c r="Q21325" s="12">
        <v>41852</v>
      </c>
      <c r="R21325" s="12">
        <v>41852</v>
      </c>
    </row>
    <row r="21326" spans="1:18" x14ac:dyDescent="0.25">
      <c r="A21326" s="7" t="s">
        <v>74145</v>
      </c>
      <c r="B21326" s="7" t="s">
        <v>74146</v>
      </c>
      <c r="C21326" s="7" t="s">
        <v>74147</v>
      </c>
      <c r="D21326" s="7" t="s">
        <v>74148</v>
      </c>
      <c r="E21326" s="8" t="s">
        <v>575</v>
      </c>
      <c r="F21326" s="8">
        <v>271239</v>
      </c>
      <c r="G21326" s="7" t="s">
        <v>35</v>
      </c>
      <c r="H21326" s="7" t="s">
        <v>52</v>
      </c>
      <c r="I21326" s="9"/>
      <c r="J21326" s="7" t="s">
        <v>2784</v>
      </c>
      <c r="K21326" s="10" t="s">
        <v>74149</v>
      </c>
      <c r="L21326" s="7">
        <v>2</v>
      </c>
      <c r="M21326" s="11">
        <v>40909</v>
      </c>
      <c r="N21326" s="7" t="s">
        <v>111</v>
      </c>
      <c r="O21326" s="7" t="s">
        <v>112</v>
      </c>
      <c r="P21326" s="10">
        <v>2012</v>
      </c>
      <c r="Q21326" s="12">
        <v>41699</v>
      </c>
      <c r="R21326" s="12">
        <v>41841</v>
      </c>
    </row>
    <row r="21327" spans="1:18" x14ac:dyDescent="0.25">
      <c r="A21327" s="7" t="s">
        <v>74150</v>
      </c>
      <c r="B21327" s="7" t="s">
        <v>74151</v>
      </c>
      <c r="C21327" s="7" t="s">
        <v>74152</v>
      </c>
      <c r="D21327" s="7" t="s">
        <v>74153</v>
      </c>
      <c r="E21327" s="8" t="s">
        <v>145</v>
      </c>
      <c r="F21327" s="8">
        <v>650000</v>
      </c>
      <c r="G21327" s="7" t="s">
        <v>35</v>
      </c>
      <c r="H21327" s="7" t="s">
        <v>24</v>
      </c>
      <c r="I21327" s="9" t="s">
        <v>129</v>
      </c>
      <c r="J21327" s="7" t="s">
        <v>130</v>
      </c>
      <c r="K21327" s="10" t="s">
        <v>3624</v>
      </c>
      <c r="L21327" s="7">
        <v>2</v>
      </c>
      <c r="M21327" s="11">
        <v>38353</v>
      </c>
      <c r="N21327" s="7" t="s">
        <v>435</v>
      </c>
      <c r="O21327" s="7" t="s">
        <v>436</v>
      </c>
      <c r="P21327" s="10">
        <v>2005</v>
      </c>
      <c r="Q21327" s="12">
        <v>41494</v>
      </c>
      <c r="R21327" s="12">
        <v>41805</v>
      </c>
    </row>
    <row r="21328" spans="1:18" x14ac:dyDescent="0.25">
      <c r="A21328" s="7" t="s">
        <v>74154</v>
      </c>
      <c r="B21328" s="7" t="s">
        <v>74155</v>
      </c>
      <c r="C21328" s="7" t="s">
        <v>74156</v>
      </c>
      <c r="D21328" s="7" t="s">
        <v>74157</v>
      </c>
      <c r="E21328" s="8" t="s">
        <v>1303</v>
      </c>
      <c r="F21328" s="8">
        <v>3000000</v>
      </c>
      <c r="G21328" s="7" t="s">
        <v>35</v>
      </c>
      <c r="H21328" s="7" t="s">
        <v>24</v>
      </c>
      <c r="I21328" s="9" t="s">
        <v>36</v>
      </c>
      <c r="J21328" s="7" t="s">
        <v>181</v>
      </c>
      <c r="K21328" s="10" t="s">
        <v>794</v>
      </c>
      <c r="L21328" s="7">
        <v>2</v>
      </c>
      <c r="M21328" s="11">
        <v>40909</v>
      </c>
      <c r="N21328" s="7" t="s">
        <v>111</v>
      </c>
      <c r="O21328" s="7" t="s">
        <v>112</v>
      </c>
      <c r="P21328" s="10">
        <v>2012</v>
      </c>
      <c r="Q21328" s="12">
        <v>41227</v>
      </c>
      <c r="R21328" s="12">
        <v>41450</v>
      </c>
    </row>
    <row r="21329" spans="1:18" x14ac:dyDescent="0.25">
      <c r="A21329" s="7" t="s">
        <v>74158</v>
      </c>
      <c r="B21329" s="7" t="s">
        <v>74159</v>
      </c>
      <c r="C21329" s="7" t="s">
        <v>74160</v>
      </c>
      <c r="D21329" s="7" t="s">
        <v>106</v>
      </c>
      <c r="E21329" s="8" t="s">
        <v>107</v>
      </c>
      <c r="F21329" s="8">
        <v>9649500</v>
      </c>
      <c r="H21329" s="7" t="s">
        <v>986</v>
      </c>
      <c r="I21329" s="9"/>
      <c r="J21329" s="7" t="s">
        <v>987</v>
      </c>
      <c r="K21329" s="10" t="s">
        <v>39791</v>
      </c>
      <c r="L21329" s="7">
        <v>2</v>
      </c>
      <c r="M21329" s="11">
        <v>37257</v>
      </c>
      <c r="N21329" s="7" t="s">
        <v>527</v>
      </c>
      <c r="O21329" s="7" t="s">
        <v>528</v>
      </c>
      <c r="P21329" s="10">
        <v>2002</v>
      </c>
      <c r="Q21329" s="12">
        <v>39448</v>
      </c>
      <c r="R21329" s="12">
        <v>41536</v>
      </c>
    </row>
    <row r="21330" spans="1:18" x14ac:dyDescent="0.25">
      <c r="A21330" s="7" t="s">
        <v>74161</v>
      </c>
      <c r="B21330" s="7" t="s">
        <v>74162</v>
      </c>
      <c r="C21330" s="7" t="s">
        <v>74163</v>
      </c>
      <c r="D21330" s="7" t="s">
        <v>74164</v>
      </c>
      <c r="E21330" s="8" t="s">
        <v>8063</v>
      </c>
      <c r="F21330" s="8">
        <v>300000</v>
      </c>
      <c r="G21330" s="7" t="s">
        <v>35</v>
      </c>
      <c r="H21330" s="7" t="s">
        <v>24</v>
      </c>
      <c r="I21330" s="9" t="s">
        <v>25</v>
      </c>
      <c r="J21330" s="7" t="s">
        <v>26</v>
      </c>
      <c r="K21330" s="10" t="s">
        <v>27</v>
      </c>
      <c r="L21330" s="7">
        <v>1</v>
      </c>
      <c r="M21330" s="11">
        <v>41368</v>
      </c>
      <c r="N21330" s="7" t="s">
        <v>411</v>
      </c>
      <c r="O21330" s="7" t="s">
        <v>412</v>
      </c>
      <c r="P21330" s="10">
        <v>2013</v>
      </c>
      <c r="Q21330" s="12">
        <v>41414</v>
      </c>
      <c r="R21330" s="12">
        <v>41414</v>
      </c>
    </row>
    <row r="21331" spans="1:18" x14ac:dyDescent="0.25">
      <c r="A21331" s="7" t="s">
        <v>74165</v>
      </c>
      <c r="B21331" s="7" t="s">
        <v>74166</v>
      </c>
      <c r="C21331" s="7" t="s">
        <v>74167</v>
      </c>
      <c r="D21331" s="7" t="s">
        <v>3345</v>
      </c>
      <c r="E21331" s="8" t="s">
        <v>2026</v>
      </c>
      <c r="F21331" s="8">
        <v>200000</v>
      </c>
      <c r="G21331" s="7" t="s">
        <v>80</v>
      </c>
      <c r="H21331" s="7" t="s">
        <v>24</v>
      </c>
      <c r="I21331" s="9" t="s">
        <v>1321</v>
      </c>
      <c r="J21331" s="7" t="s">
        <v>613</v>
      </c>
      <c r="K21331" s="10" t="s">
        <v>4130</v>
      </c>
      <c r="L21331" s="7">
        <v>1</v>
      </c>
      <c r="M21331" s="11">
        <v>36161</v>
      </c>
      <c r="N21331" s="7" t="s">
        <v>1066</v>
      </c>
      <c r="O21331" s="7" t="s">
        <v>1067</v>
      </c>
      <c r="P21331" s="10">
        <v>1999</v>
      </c>
      <c r="Q21331" s="12">
        <v>38573</v>
      </c>
      <c r="R21331" s="12">
        <v>38573</v>
      </c>
    </row>
    <row r="21332" spans="1:18" x14ac:dyDescent="0.25">
      <c r="A21332" s="7" t="s">
        <v>74168</v>
      </c>
      <c r="B21332" s="7" t="s">
        <v>74169</v>
      </c>
      <c r="C21332" s="7" t="s">
        <v>74170</v>
      </c>
      <c r="D21332" s="7" t="s">
        <v>74171</v>
      </c>
      <c r="E21332" s="8" t="s">
        <v>1942</v>
      </c>
      <c r="F21332" s="8">
        <v>301000</v>
      </c>
      <c r="G21332" s="7" t="s">
        <v>35</v>
      </c>
      <c r="H21332" s="7" t="s">
        <v>24</v>
      </c>
      <c r="I21332" s="9" t="s">
        <v>36</v>
      </c>
      <c r="J21332" s="7" t="s">
        <v>5467</v>
      </c>
      <c r="K21332" s="10" t="s">
        <v>14101</v>
      </c>
      <c r="L21332" s="7">
        <v>1</v>
      </c>
      <c r="M21332" s="11">
        <v>39448</v>
      </c>
      <c r="N21332" s="7" t="s">
        <v>164</v>
      </c>
      <c r="O21332" s="7" t="s">
        <v>165</v>
      </c>
      <c r="P21332" s="10">
        <v>2008</v>
      </c>
      <c r="Q21332" s="12">
        <v>39448</v>
      </c>
      <c r="R21332" s="12">
        <v>39448</v>
      </c>
    </row>
    <row r="21333" spans="1:18" x14ac:dyDescent="0.25">
      <c r="A21333" s="7" t="s">
        <v>74172</v>
      </c>
      <c r="B21333" s="7" t="s">
        <v>74173</v>
      </c>
      <c r="C21333" s="7" t="s">
        <v>74174</v>
      </c>
      <c r="D21333" s="7" t="s">
        <v>275</v>
      </c>
      <c r="E21333" s="8" t="s">
        <v>276</v>
      </c>
      <c r="F21333" s="8">
        <v>480000</v>
      </c>
      <c r="G21333" s="7" t="s">
        <v>35</v>
      </c>
      <c r="H21333" s="7" t="s">
        <v>24</v>
      </c>
      <c r="I21333" s="9" t="s">
        <v>60</v>
      </c>
      <c r="J21333" s="7" t="s">
        <v>3154</v>
      </c>
      <c r="K21333" s="10" t="s">
        <v>3154</v>
      </c>
      <c r="L21333" s="7">
        <v>1</v>
      </c>
      <c r="M21333" s="11">
        <v>40909</v>
      </c>
      <c r="N21333" s="7" t="s">
        <v>111</v>
      </c>
      <c r="O21333" s="7" t="s">
        <v>112</v>
      </c>
      <c r="P21333" s="10">
        <v>2012</v>
      </c>
      <c r="Q21333" s="12">
        <v>41410</v>
      </c>
      <c r="R21333" s="12">
        <v>41410</v>
      </c>
    </row>
    <row r="21334" spans="1:18" x14ac:dyDescent="0.25">
      <c r="A21334" s="7" t="s">
        <v>74175</v>
      </c>
      <c r="B21334" s="7" t="s">
        <v>74176</v>
      </c>
      <c r="C21334" s="7" t="s">
        <v>74177</v>
      </c>
      <c r="D21334" s="7" t="s">
        <v>275</v>
      </c>
      <c r="E21334" s="8" t="s">
        <v>276</v>
      </c>
      <c r="F21334" s="8">
        <v>1880000</v>
      </c>
      <c r="G21334" s="7" t="s">
        <v>35</v>
      </c>
      <c r="H21334" s="7" t="s">
        <v>469</v>
      </c>
      <c r="I21334" s="9"/>
      <c r="J21334" s="7" t="s">
        <v>26768</v>
      </c>
      <c r="K21334" s="10" t="s">
        <v>26768</v>
      </c>
      <c r="L21334" s="7">
        <v>1</v>
      </c>
      <c r="M21334" s="11">
        <v>40544</v>
      </c>
      <c r="N21334" s="7" t="s">
        <v>537</v>
      </c>
      <c r="O21334" s="7" t="s">
        <v>505</v>
      </c>
      <c r="P21334" s="10">
        <v>2011</v>
      </c>
      <c r="Q21334" s="12">
        <v>41422</v>
      </c>
      <c r="R21334" s="12">
        <v>41422</v>
      </c>
    </row>
    <row r="21335" spans="1:18" x14ac:dyDescent="0.25">
      <c r="A21335" s="7" t="s">
        <v>74178</v>
      </c>
      <c r="B21335" s="7" t="s">
        <v>74179</v>
      </c>
      <c r="C21335" s="7" t="s">
        <v>74180</v>
      </c>
      <c r="D21335" s="7" t="s">
        <v>68</v>
      </c>
      <c r="E21335" s="8" t="s">
        <v>69</v>
      </c>
      <c r="F21335" s="8">
        <v>120250000</v>
      </c>
      <c r="G21335" s="7" t="s">
        <v>35</v>
      </c>
      <c r="H21335" s="7" t="s">
        <v>24</v>
      </c>
      <c r="I21335" s="9" t="s">
        <v>129</v>
      </c>
      <c r="J21335" s="7" t="s">
        <v>130</v>
      </c>
      <c r="K21335" s="10" t="s">
        <v>2584</v>
      </c>
      <c r="L21335" s="7">
        <v>5</v>
      </c>
      <c r="M21335" s="11">
        <v>36526</v>
      </c>
      <c r="N21335" s="7" t="s">
        <v>234</v>
      </c>
      <c r="O21335" s="7" t="s">
        <v>235</v>
      </c>
      <c r="P21335" s="10">
        <v>2000</v>
      </c>
      <c r="Q21335" s="12">
        <v>38425</v>
      </c>
      <c r="R21335" s="12">
        <v>40647</v>
      </c>
    </row>
    <row r="21336" spans="1:18" x14ac:dyDescent="0.25">
      <c r="A21336" s="7" t="s">
        <v>74181</v>
      </c>
      <c r="B21336" s="7" t="s">
        <v>74182</v>
      </c>
      <c r="C21336" s="7" t="s">
        <v>74183</v>
      </c>
      <c r="D21336" s="7" t="s">
        <v>74184</v>
      </c>
      <c r="E21336" s="8" t="s">
        <v>1269</v>
      </c>
      <c r="F21336" s="8">
        <v>25000</v>
      </c>
      <c r="G21336" s="7" t="s">
        <v>35</v>
      </c>
      <c r="H21336" s="7" t="s">
        <v>24</v>
      </c>
      <c r="I21336" s="9" t="s">
        <v>129</v>
      </c>
      <c r="J21336" s="7" t="s">
        <v>130</v>
      </c>
      <c r="K21336" s="10" t="s">
        <v>959</v>
      </c>
      <c r="L21336" s="7">
        <v>1</v>
      </c>
      <c r="M21336" s="11">
        <v>41426</v>
      </c>
      <c r="N21336" s="7" t="s">
        <v>1766</v>
      </c>
      <c r="O21336" s="7" t="s">
        <v>412</v>
      </c>
      <c r="P21336" s="10">
        <v>2013</v>
      </c>
      <c r="Q21336" s="12">
        <v>41426</v>
      </c>
      <c r="R21336" s="12">
        <v>41426</v>
      </c>
    </row>
    <row r="21337" spans="1:18" x14ac:dyDescent="0.25">
      <c r="A21337" s="7" t="s">
        <v>74185</v>
      </c>
      <c r="B21337" s="7" t="s">
        <v>74186</v>
      </c>
      <c r="C21337" s="7" t="s">
        <v>74187</v>
      </c>
      <c r="D21337" s="7" t="s">
        <v>74188</v>
      </c>
      <c r="E21337" s="8" t="s">
        <v>1115</v>
      </c>
      <c r="F21337" s="8">
        <v>25000</v>
      </c>
      <c r="G21337" s="7" t="s">
        <v>35</v>
      </c>
      <c r="H21337" s="7" t="s">
        <v>24</v>
      </c>
      <c r="I21337" s="9" t="s">
        <v>36</v>
      </c>
      <c r="J21337" s="7" t="s">
        <v>1162</v>
      </c>
      <c r="K21337" s="10" t="s">
        <v>3029</v>
      </c>
      <c r="L21337" s="7">
        <v>1</v>
      </c>
      <c r="Q21337" s="12">
        <v>41640</v>
      </c>
      <c r="R21337" s="12">
        <v>41640</v>
      </c>
    </row>
    <row r="21338" spans="1:18" x14ac:dyDescent="0.25">
      <c r="A21338" s="7" t="s">
        <v>74189</v>
      </c>
      <c r="B21338" s="7" t="s">
        <v>74190</v>
      </c>
      <c r="C21338" s="7" t="s">
        <v>74191</v>
      </c>
      <c r="D21338" s="7" t="s">
        <v>74192</v>
      </c>
      <c r="E21338" s="8" t="s">
        <v>2026</v>
      </c>
      <c r="F21338" s="8">
        <v>450000</v>
      </c>
      <c r="G21338" s="7" t="s">
        <v>35</v>
      </c>
      <c r="H21338" s="7" t="s">
        <v>749</v>
      </c>
      <c r="I21338" s="9"/>
      <c r="J21338" s="7" t="s">
        <v>9477</v>
      </c>
      <c r="K21338" s="10" t="s">
        <v>9477</v>
      </c>
      <c r="L21338" s="7">
        <v>1</v>
      </c>
      <c r="M21338" s="11">
        <v>41247</v>
      </c>
      <c r="N21338" s="7" t="s">
        <v>949</v>
      </c>
      <c r="O21338" s="7" t="s">
        <v>46</v>
      </c>
      <c r="P21338" s="10">
        <v>2012</v>
      </c>
      <c r="Q21338" s="12">
        <v>41247</v>
      </c>
      <c r="R21338" s="12">
        <v>41247</v>
      </c>
    </row>
    <row r="21339" spans="1:18" x14ac:dyDescent="0.25">
      <c r="A21339" s="7" t="s">
        <v>74193</v>
      </c>
      <c r="B21339" s="7" t="s">
        <v>74194</v>
      </c>
      <c r="C21339" s="7" t="s">
        <v>74195</v>
      </c>
      <c r="D21339" s="7" t="s">
        <v>32764</v>
      </c>
      <c r="E21339" s="8" t="s">
        <v>1228</v>
      </c>
      <c r="F21339" s="8">
        <v>536425</v>
      </c>
      <c r="G21339" s="7" t="s">
        <v>35</v>
      </c>
      <c r="H21339" s="7" t="s">
        <v>24</v>
      </c>
      <c r="I21339" s="9" t="s">
        <v>60</v>
      </c>
      <c r="J21339" s="7" t="s">
        <v>1368</v>
      </c>
      <c r="K21339" s="10" t="s">
        <v>1368</v>
      </c>
      <c r="L21339" s="7">
        <v>2</v>
      </c>
      <c r="M21339" s="11">
        <v>39814</v>
      </c>
      <c r="N21339" s="7" t="s">
        <v>171</v>
      </c>
      <c r="O21339" s="7" t="s">
        <v>172</v>
      </c>
      <c r="P21339" s="10">
        <v>2009</v>
      </c>
      <c r="Q21339" s="12">
        <v>40514</v>
      </c>
      <c r="R21339" s="12">
        <v>41005</v>
      </c>
    </row>
    <row r="21340" spans="1:18" x14ac:dyDescent="0.25">
      <c r="A21340" s="7" t="s">
        <v>74196</v>
      </c>
      <c r="B21340" s="7" t="s">
        <v>74197</v>
      </c>
      <c r="C21340" s="7" t="s">
        <v>74198</v>
      </c>
      <c r="D21340" s="7" t="s">
        <v>68</v>
      </c>
      <c r="E21340" s="8" t="s">
        <v>69</v>
      </c>
      <c r="F21340" s="8">
        <v>45500000</v>
      </c>
      <c r="G21340" s="7" t="s">
        <v>35</v>
      </c>
      <c r="H21340" s="7" t="s">
        <v>24</v>
      </c>
      <c r="I21340" s="9" t="s">
        <v>1321</v>
      </c>
      <c r="J21340" s="7" t="s">
        <v>613</v>
      </c>
      <c r="K21340" s="10" t="s">
        <v>1322</v>
      </c>
      <c r="L21340" s="7">
        <v>4</v>
      </c>
      <c r="M21340" s="11">
        <v>39814</v>
      </c>
      <c r="N21340" s="7" t="s">
        <v>171</v>
      </c>
      <c r="O21340" s="7" t="s">
        <v>172</v>
      </c>
      <c r="P21340" s="10">
        <v>2009</v>
      </c>
      <c r="Q21340" s="12">
        <v>39873</v>
      </c>
      <c r="R21340" s="12">
        <v>41737</v>
      </c>
    </row>
    <row r="21341" spans="1:18" x14ac:dyDescent="0.25">
      <c r="A21341" s="7" t="s">
        <v>74199</v>
      </c>
      <c r="B21341" s="7" t="s">
        <v>74200</v>
      </c>
      <c r="C21341" s="7" t="s">
        <v>74201</v>
      </c>
      <c r="D21341" s="7" t="s">
        <v>74202</v>
      </c>
      <c r="E21341" s="8" t="s">
        <v>21046</v>
      </c>
      <c r="F21341" s="8">
        <v>3150000</v>
      </c>
      <c r="G21341" s="7" t="s">
        <v>35</v>
      </c>
      <c r="H21341" s="7" t="s">
        <v>24</v>
      </c>
      <c r="I21341" s="9" t="s">
        <v>36</v>
      </c>
      <c r="J21341" s="7" t="s">
        <v>181</v>
      </c>
      <c r="K21341" s="10" t="s">
        <v>182</v>
      </c>
      <c r="L21341" s="7">
        <v>5</v>
      </c>
      <c r="M21341" s="11">
        <v>39873</v>
      </c>
      <c r="N21341" s="7" t="s">
        <v>2767</v>
      </c>
      <c r="O21341" s="7" t="s">
        <v>172</v>
      </c>
      <c r="P21341" s="10">
        <v>2009</v>
      </c>
      <c r="Q21341" s="12">
        <v>40756</v>
      </c>
      <c r="R21341" s="12">
        <v>41924</v>
      </c>
    </row>
    <row r="21342" spans="1:18" x14ac:dyDescent="0.25">
      <c r="A21342" s="7" t="s">
        <v>74203</v>
      </c>
      <c r="B21342" s="7" t="s">
        <v>74204</v>
      </c>
      <c r="C21342" s="7" t="s">
        <v>74205</v>
      </c>
      <c r="D21342" s="7" t="s">
        <v>275</v>
      </c>
      <c r="E21342" s="8" t="s">
        <v>276</v>
      </c>
      <c r="F21342" s="8">
        <v>15000000</v>
      </c>
      <c r="G21342" s="7" t="s">
        <v>23</v>
      </c>
      <c r="H21342" s="7" t="s">
        <v>24</v>
      </c>
      <c r="I21342" s="9" t="s">
        <v>782</v>
      </c>
      <c r="J21342" s="7" t="s">
        <v>19512</v>
      </c>
      <c r="K21342" s="10" t="s">
        <v>19512</v>
      </c>
      <c r="L21342" s="7">
        <v>1</v>
      </c>
      <c r="Q21342" s="12">
        <v>40092</v>
      </c>
      <c r="R21342" s="12">
        <v>40092</v>
      </c>
    </row>
    <row r="21343" spans="1:18" x14ac:dyDescent="0.25">
      <c r="A21343" s="7" t="s">
        <v>74206</v>
      </c>
      <c r="B21343" s="7" t="s">
        <v>74207</v>
      </c>
      <c r="C21343" s="7" t="s">
        <v>74208</v>
      </c>
      <c r="D21343" s="7" t="s">
        <v>1277</v>
      </c>
      <c r="E21343" s="8" t="s">
        <v>1278</v>
      </c>
      <c r="F21343" s="8">
        <v>45500000</v>
      </c>
      <c r="G21343" s="7" t="s">
        <v>35</v>
      </c>
      <c r="H21343" s="7" t="s">
        <v>24</v>
      </c>
      <c r="I21343" s="9" t="s">
        <v>36</v>
      </c>
      <c r="J21343" s="7" t="s">
        <v>181</v>
      </c>
      <c r="K21343" s="10" t="s">
        <v>953</v>
      </c>
      <c r="L21343" s="7">
        <v>4</v>
      </c>
      <c r="M21343" s="11">
        <v>38991</v>
      </c>
      <c r="N21343" s="7" t="s">
        <v>6345</v>
      </c>
      <c r="O21343" s="7" t="s">
        <v>1281</v>
      </c>
      <c r="P21343" s="10">
        <v>2006</v>
      </c>
      <c r="Q21343" s="12">
        <v>40588</v>
      </c>
      <c r="R21343" s="12">
        <v>41920</v>
      </c>
    </row>
    <row r="21344" spans="1:18" x14ac:dyDescent="0.25">
      <c r="A21344" s="7" t="s">
        <v>74209</v>
      </c>
      <c r="B21344" s="7" t="s">
        <v>74210</v>
      </c>
      <c r="C21344" s="7" t="s">
        <v>74211</v>
      </c>
      <c r="F21344" s="8">
        <v>200000</v>
      </c>
      <c r="G21344" s="7" t="s">
        <v>35</v>
      </c>
      <c r="H21344" s="7" t="s">
        <v>24</v>
      </c>
      <c r="I21344" s="9" t="s">
        <v>502</v>
      </c>
      <c r="J21344" s="7" t="s">
        <v>3990</v>
      </c>
      <c r="K21344" s="10" t="s">
        <v>43933</v>
      </c>
      <c r="L21344" s="7">
        <v>1</v>
      </c>
      <c r="Q21344" s="12">
        <v>41815</v>
      </c>
      <c r="R21344" s="12">
        <v>41815</v>
      </c>
    </row>
    <row r="21345" spans="1:18" x14ac:dyDescent="0.25">
      <c r="A21345" s="7" t="s">
        <v>74212</v>
      </c>
      <c r="B21345" s="7" t="s">
        <v>74213</v>
      </c>
      <c r="C21345" s="7" t="s">
        <v>74214</v>
      </c>
      <c r="F21345" s="8">
        <v>150000</v>
      </c>
      <c r="G21345" s="7" t="s">
        <v>35</v>
      </c>
      <c r="H21345" s="7" t="s">
        <v>446</v>
      </c>
      <c r="I21345" s="9"/>
      <c r="J21345" s="7" t="s">
        <v>1211</v>
      </c>
      <c r="L21345" s="7">
        <v>1</v>
      </c>
      <c r="Q21345" s="12">
        <v>41306</v>
      </c>
      <c r="R21345" s="12">
        <v>41306</v>
      </c>
    </row>
    <row r="21346" spans="1:18" x14ac:dyDescent="0.25">
      <c r="A21346" s="7" t="s">
        <v>74215</v>
      </c>
      <c r="B21346" s="7" t="s">
        <v>74216</v>
      </c>
      <c r="D21346" s="7" t="s">
        <v>991</v>
      </c>
      <c r="E21346" s="8" t="s">
        <v>992</v>
      </c>
      <c r="F21346" s="8">
        <v>0</v>
      </c>
      <c r="G21346" s="7" t="s">
        <v>35</v>
      </c>
      <c r="H21346" s="7" t="s">
        <v>24</v>
      </c>
      <c r="I21346" s="9" t="s">
        <v>2591</v>
      </c>
      <c r="J21346" s="7" t="s">
        <v>2592</v>
      </c>
      <c r="K21346" s="10" t="s">
        <v>2592</v>
      </c>
      <c r="L21346" s="7">
        <v>1</v>
      </c>
      <c r="M21346" s="11">
        <v>38126</v>
      </c>
      <c r="N21346" s="7" t="s">
        <v>918</v>
      </c>
      <c r="O21346" s="7" t="s">
        <v>919</v>
      </c>
      <c r="P21346" s="10">
        <v>2004</v>
      </c>
      <c r="Q21346" s="12">
        <v>41933</v>
      </c>
      <c r="R21346" s="12">
        <v>41933</v>
      </c>
    </row>
    <row r="21347" spans="1:18" x14ac:dyDescent="0.25">
      <c r="A21347" s="7" t="s">
        <v>74217</v>
      </c>
      <c r="B21347" s="7" t="s">
        <v>74218</v>
      </c>
      <c r="C21347" s="7" t="s">
        <v>74219</v>
      </c>
      <c r="D21347" s="7" t="s">
        <v>68</v>
      </c>
      <c r="E21347" s="8" t="s">
        <v>69</v>
      </c>
      <c r="F21347" s="8">
        <v>2500000</v>
      </c>
      <c r="G21347" s="7" t="s">
        <v>35</v>
      </c>
      <c r="H21347" s="7" t="s">
        <v>24</v>
      </c>
      <c r="I21347" s="9" t="s">
        <v>220</v>
      </c>
      <c r="J21347" s="7" t="s">
        <v>14548</v>
      </c>
      <c r="K21347" s="10" t="s">
        <v>74220</v>
      </c>
      <c r="L21347" s="7">
        <v>1</v>
      </c>
      <c r="M21347" s="11">
        <v>41640</v>
      </c>
      <c r="N21347" s="7" t="s">
        <v>63</v>
      </c>
      <c r="O21347" s="7" t="s">
        <v>64</v>
      </c>
      <c r="P21347" s="10">
        <v>2014</v>
      </c>
      <c r="Q21347" s="12">
        <v>41858</v>
      </c>
      <c r="R21347" s="12">
        <v>41858</v>
      </c>
    </row>
    <row r="21348" spans="1:18" x14ac:dyDescent="0.25">
      <c r="A21348" s="7" t="s">
        <v>74221</v>
      </c>
      <c r="B21348" s="7" t="s">
        <v>74222</v>
      </c>
      <c r="C21348" s="7" t="s">
        <v>74223</v>
      </c>
      <c r="D21348" s="7" t="s">
        <v>74224</v>
      </c>
      <c r="E21348" s="8" t="s">
        <v>2067</v>
      </c>
      <c r="F21348" s="8">
        <v>100000</v>
      </c>
      <c r="G21348" s="7" t="s">
        <v>35</v>
      </c>
      <c r="H21348" s="7" t="s">
        <v>607</v>
      </c>
      <c r="I21348" s="9"/>
      <c r="J21348" s="7" t="s">
        <v>869</v>
      </c>
      <c r="K21348" s="10" t="s">
        <v>36202</v>
      </c>
      <c r="L21348" s="7">
        <v>1</v>
      </c>
      <c r="M21348" s="11">
        <v>41030</v>
      </c>
      <c r="N21348" s="7" t="s">
        <v>1953</v>
      </c>
      <c r="O21348" s="7" t="s">
        <v>29</v>
      </c>
      <c r="P21348" s="10">
        <v>2012</v>
      </c>
      <c r="Q21348" s="12">
        <v>40179</v>
      </c>
      <c r="R21348" s="12">
        <v>40179</v>
      </c>
    </row>
    <row r="21349" spans="1:18" x14ac:dyDescent="0.25">
      <c r="A21349" s="7" t="s">
        <v>74225</v>
      </c>
      <c r="B21349" s="7" t="s">
        <v>74226</v>
      </c>
      <c r="C21349" s="7" t="s">
        <v>74227</v>
      </c>
      <c r="D21349" s="7" t="s">
        <v>275</v>
      </c>
      <c r="E21349" s="8" t="s">
        <v>276</v>
      </c>
      <c r="F21349" s="8">
        <v>10025000</v>
      </c>
      <c r="G21349" s="7" t="s">
        <v>35</v>
      </c>
      <c r="H21349" s="7" t="s">
        <v>24</v>
      </c>
      <c r="I21349" s="9" t="s">
        <v>502</v>
      </c>
      <c r="J21349" s="7" t="s">
        <v>503</v>
      </c>
      <c r="K21349" s="10" t="s">
        <v>503</v>
      </c>
      <c r="L21349" s="7">
        <v>3</v>
      </c>
      <c r="M21349" s="11">
        <v>38718</v>
      </c>
      <c r="N21349" s="7" t="s">
        <v>400</v>
      </c>
      <c r="O21349" s="7" t="s">
        <v>401</v>
      </c>
      <c r="P21349" s="10">
        <v>2006</v>
      </c>
      <c r="Q21349" s="12">
        <v>39899</v>
      </c>
      <c r="R21349" s="12">
        <v>41653</v>
      </c>
    </row>
    <row r="21350" spans="1:18" x14ac:dyDescent="0.25">
      <c r="A21350" s="7" t="s">
        <v>74228</v>
      </c>
      <c r="B21350" s="7" t="s">
        <v>74229</v>
      </c>
      <c r="C21350" s="7" t="s">
        <v>74230</v>
      </c>
      <c r="D21350" s="7" t="s">
        <v>296</v>
      </c>
      <c r="E21350" s="8" t="s">
        <v>297</v>
      </c>
      <c r="F21350" s="8">
        <v>1500000</v>
      </c>
      <c r="G21350" s="7" t="s">
        <v>35</v>
      </c>
      <c r="H21350" s="7" t="s">
        <v>24</v>
      </c>
      <c r="I21350" s="9" t="s">
        <v>36</v>
      </c>
      <c r="J21350" s="7" t="s">
        <v>181</v>
      </c>
      <c r="K21350" s="10" t="s">
        <v>695</v>
      </c>
      <c r="L21350" s="7">
        <v>1</v>
      </c>
      <c r="M21350" s="11">
        <v>38899</v>
      </c>
      <c r="N21350" s="7" t="s">
        <v>2302</v>
      </c>
      <c r="O21350" s="7" t="s">
        <v>630</v>
      </c>
      <c r="P21350" s="10">
        <v>2006</v>
      </c>
      <c r="Q21350" s="12">
        <v>38917</v>
      </c>
      <c r="R21350" s="12">
        <v>38917</v>
      </c>
    </row>
    <row r="21351" spans="1:18" x14ac:dyDescent="0.25">
      <c r="A21351" s="7" t="s">
        <v>74231</v>
      </c>
      <c r="B21351" s="7" t="s">
        <v>74232</v>
      </c>
      <c r="C21351" s="7" t="s">
        <v>74233</v>
      </c>
      <c r="D21351" s="7" t="s">
        <v>74234</v>
      </c>
      <c r="E21351" s="8" t="s">
        <v>7730</v>
      </c>
      <c r="F21351" s="8">
        <v>35200000</v>
      </c>
      <c r="G21351" s="7" t="s">
        <v>35</v>
      </c>
      <c r="H21351" s="7" t="s">
        <v>24</v>
      </c>
      <c r="I21351" s="9" t="s">
        <v>25</v>
      </c>
      <c r="J21351" s="7" t="s">
        <v>26</v>
      </c>
      <c r="K21351" s="10" t="s">
        <v>27</v>
      </c>
      <c r="L21351" s="7">
        <v>4</v>
      </c>
      <c r="M21351" s="11">
        <v>40544</v>
      </c>
      <c r="N21351" s="7" t="s">
        <v>537</v>
      </c>
      <c r="O21351" s="7" t="s">
        <v>505</v>
      </c>
      <c r="P21351" s="10">
        <v>2011</v>
      </c>
      <c r="Q21351" s="12">
        <v>40961</v>
      </c>
      <c r="R21351" s="12">
        <v>41857</v>
      </c>
    </row>
    <row r="21352" spans="1:18" x14ac:dyDescent="0.25">
      <c r="A21352" s="7" t="s">
        <v>74235</v>
      </c>
      <c r="B21352" s="7" t="s">
        <v>74236</v>
      </c>
      <c r="C21352" s="7" t="s">
        <v>74237</v>
      </c>
      <c r="D21352" s="7" t="s">
        <v>68</v>
      </c>
      <c r="E21352" s="8" t="s">
        <v>69</v>
      </c>
      <c r="F21352" s="8">
        <v>44616400</v>
      </c>
      <c r="G21352" s="7" t="s">
        <v>35</v>
      </c>
      <c r="H21352" s="7" t="s">
        <v>24</v>
      </c>
      <c r="I21352" s="9" t="s">
        <v>25</v>
      </c>
      <c r="J21352" s="7" t="s">
        <v>26</v>
      </c>
      <c r="K21352" s="10" t="s">
        <v>27</v>
      </c>
      <c r="L21352" s="7">
        <v>4</v>
      </c>
      <c r="M21352" s="11">
        <v>33970</v>
      </c>
      <c r="N21352" s="7" t="s">
        <v>2694</v>
      </c>
      <c r="O21352" s="7" t="s">
        <v>2695</v>
      </c>
      <c r="P21352" s="10">
        <v>1993</v>
      </c>
      <c r="Q21352" s="12">
        <v>39511</v>
      </c>
      <c r="R21352" s="12">
        <v>40612</v>
      </c>
    </row>
    <row r="21353" spans="1:18" x14ac:dyDescent="0.25">
      <c r="A21353" s="7" t="s">
        <v>74238</v>
      </c>
      <c r="B21353" s="7" t="s">
        <v>74239</v>
      </c>
      <c r="C21353" s="7" t="s">
        <v>74240</v>
      </c>
      <c r="D21353" s="7" t="s">
        <v>34938</v>
      </c>
      <c r="E21353" s="8" t="s">
        <v>1665</v>
      </c>
      <c r="F21353" s="8">
        <v>3812244</v>
      </c>
      <c r="G21353" s="7" t="s">
        <v>35</v>
      </c>
      <c r="H21353" s="7" t="s">
        <v>24</v>
      </c>
      <c r="I21353" s="9" t="s">
        <v>2095</v>
      </c>
      <c r="J21353" s="7" t="s">
        <v>2314</v>
      </c>
      <c r="K21353" s="10" t="s">
        <v>2314</v>
      </c>
      <c r="L21353" s="7">
        <v>3</v>
      </c>
      <c r="Q21353" s="12">
        <v>41493</v>
      </c>
      <c r="R21353" s="12">
        <v>41794</v>
      </c>
    </row>
    <row r="21354" spans="1:18" x14ac:dyDescent="0.25">
      <c r="A21354" s="7" t="s">
        <v>74241</v>
      </c>
      <c r="B21354" s="7" t="s">
        <v>74242</v>
      </c>
      <c r="C21354" s="7" t="s">
        <v>74243</v>
      </c>
      <c r="D21354" s="7" t="s">
        <v>1295</v>
      </c>
      <c r="E21354" s="8" t="s">
        <v>1296</v>
      </c>
      <c r="F21354" s="8">
        <v>5000000</v>
      </c>
      <c r="G21354" s="7" t="s">
        <v>23</v>
      </c>
      <c r="I21354" s="9"/>
      <c r="J21354" s="7"/>
      <c r="L21354" s="7">
        <v>1</v>
      </c>
      <c r="M21354" s="11">
        <v>34700</v>
      </c>
      <c r="N21354" s="7" t="s">
        <v>3231</v>
      </c>
      <c r="O21354" s="7" t="s">
        <v>3232</v>
      </c>
      <c r="P21354" s="10">
        <v>1995</v>
      </c>
      <c r="Q21354" s="12">
        <v>38748</v>
      </c>
      <c r="R21354" s="12">
        <v>38748</v>
      </c>
    </row>
    <row r="21355" spans="1:18" x14ac:dyDescent="0.25">
      <c r="A21355" s="7" t="s">
        <v>74244</v>
      </c>
      <c r="B21355" s="7" t="s">
        <v>74245</v>
      </c>
      <c r="C21355" s="7" t="s">
        <v>74246</v>
      </c>
      <c r="D21355" s="7" t="s">
        <v>74247</v>
      </c>
      <c r="E21355" s="8" t="s">
        <v>7730</v>
      </c>
      <c r="F21355" s="8">
        <v>0</v>
      </c>
      <c r="G21355" s="7" t="s">
        <v>35</v>
      </c>
      <c r="H21355" s="7" t="s">
        <v>24</v>
      </c>
      <c r="I21355" s="9" t="s">
        <v>36</v>
      </c>
      <c r="J21355" s="7" t="s">
        <v>181</v>
      </c>
      <c r="K21355" s="10" t="s">
        <v>594</v>
      </c>
      <c r="L21355" s="7">
        <v>1</v>
      </c>
      <c r="M21355" s="11">
        <v>40909</v>
      </c>
      <c r="N21355" s="7" t="s">
        <v>111</v>
      </c>
      <c r="O21355" s="7" t="s">
        <v>112</v>
      </c>
      <c r="P21355" s="10">
        <v>2012</v>
      </c>
      <c r="Q21355" s="12">
        <v>41535</v>
      </c>
      <c r="R21355" s="12">
        <v>41535</v>
      </c>
    </row>
    <row r="21356" spans="1:18" x14ac:dyDescent="0.25">
      <c r="A21356" s="7" t="s">
        <v>74248</v>
      </c>
      <c r="B21356" s="7" t="s">
        <v>74249</v>
      </c>
      <c r="C21356" s="7" t="s">
        <v>74250</v>
      </c>
      <c r="D21356" s="7" t="s">
        <v>33</v>
      </c>
      <c r="E21356" s="8" t="s">
        <v>34</v>
      </c>
      <c r="F21356" s="8">
        <v>37500</v>
      </c>
      <c r="G21356" s="7" t="s">
        <v>80</v>
      </c>
      <c r="H21356" s="7" t="s">
        <v>24</v>
      </c>
      <c r="I21356" s="9" t="s">
        <v>782</v>
      </c>
      <c r="J21356" s="7" t="s">
        <v>783</v>
      </c>
      <c r="K21356" s="10" t="s">
        <v>3611</v>
      </c>
      <c r="L21356" s="7">
        <v>2</v>
      </c>
      <c r="M21356" s="11">
        <v>38718</v>
      </c>
      <c r="N21356" s="7" t="s">
        <v>400</v>
      </c>
      <c r="O21356" s="7" t="s">
        <v>401</v>
      </c>
      <c r="P21356" s="10">
        <v>2006</v>
      </c>
      <c r="Q21356" s="12">
        <v>40087</v>
      </c>
      <c r="R21356" s="12">
        <v>40290</v>
      </c>
    </row>
    <row r="21357" spans="1:18" x14ac:dyDescent="0.25">
      <c r="A21357" s="7" t="s">
        <v>74251</v>
      </c>
      <c r="B21357" s="7" t="s">
        <v>74252</v>
      </c>
      <c r="C21357" s="7" t="s">
        <v>74253</v>
      </c>
      <c r="D21357" s="7" t="s">
        <v>2066</v>
      </c>
      <c r="E21357" s="8" t="s">
        <v>2067</v>
      </c>
      <c r="F21357" s="8">
        <v>5000000</v>
      </c>
      <c r="G21357" s="7" t="s">
        <v>35</v>
      </c>
      <c r="H21357" s="7" t="s">
        <v>24</v>
      </c>
      <c r="I21357" s="9" t="s">
        <v>620</v>
      </c>
      <c r="J21357" s="7" t="s">
        <v>621</v>
      </c>
      <c r="K21357" s="10" t="s">
        <v>6054</v>
      </c>
      <c r="L21357" s="7">
        <v>1</v>
      </c>
      <c r="M21357" s="11">
        <v>36161</v>
      </c>
      <c r="N21357" s="7" t="s">
        <v>1066</v>
      </c>
      <c r="O21357" s="7" t="s">
        <v>1067</v>
      </c>
      <c r="P21357" s="10">
        <v>1999</v>
      </c>
      <c r="Q21357" s="12">
        <v>38380</v>
      </c>
      <c r="R21357" s="12">
        <v>38380</v>
      </c>
    </row>
    <row r="21358" spans="1:18" x14ac:dyDescent="0.25">
      <c r="A21358" s="7" t="s">
        <v>74254</v>
      </c>
      <c r="B21358" s="7" t="s">
        <v>74255</v>
      </c>
      <c r="C21358" s="7" t="s">
        <v>74256</v>
      </c>
      <c r="D21358" s="7" t="s">
        <v>275</v>
      </c>
      <c r="E21358" s="8" t="s">
        <v>276</v>
      </c>
      <c r="F21358" s="8">
        <v>195502111</v>
      </c>
      <c r="G21358" s="7" t="s">
        <v>35</v>
      </c>
      <c r="H21358" s="7" t="s">
        <v>24</v>
      </c>
      <c r="I21358" s="9" t="s">
        <v>36</v>
      </c>
      <c r="J21358" s="7" t="s">
        <v>181</v>
      </c>
      <c r="K21358" s="10" t="s">
        <v>182</v>
      </c>
      <c r="L21358" s="7">
        <v>5</v>
      </c>
      <c r="M21358" s="11">
        <v>40909</v>
      </c>
      <c r="N21358" s="7" t="s">
        <v>111</v>
      </c>
      <c r="O21358" s="7" t="s">
        <v>112</v>
      </c>
      <c r="P21358" s="10">
        <v>2012</v>
      </c>
      <c r="Q21358" s="12">
        <v>40436</v>
      </c>
      <c r="R21358" s="12">
        <v>41925</v>
      </c>
    </row>
    <row r="21359" spans="1:18" x14ac:dyDescent="0.25">
      <c r="A21359" s="7" t="s">
        <v>74257</v>
      </c>
      <c r="B21359" s="7" t="s">
        <v>74258</v>
      </c>
      <c r="C21359" s="7" t="s">
        <v>74259</v>
      </c>
      <c r="D21359" s="7" t="s">
        <v>78</v>
      </c>
      <c r="E21359" s="8" t="s">
        <v>79</v>
      </c>
      <c r="F21359" s="8">
        <v>5000000</v>
      </c>
      <c r="G21359" s="7" t="s">
        <v>23</v>
      </c>
      <c r="H21359" s="7" t="s">
        <v>24</v>
      </c>
      <c r="I21359" s="9" t="s">
        <v>502</v>
      </c>
      <c r="J21359" s="7" t="s">
        <v>503</v>
      </c>
      <c r="K21359" s="10" t="s">
        <v>503</v>
      </c>
      <c r="L21359" s="7">
        <v>3</v>
      </c>
      <c r="M21359" s="11">
        <v>39114</v>
      </c>
      <c r="N21359" s="7" t="s">
        <v>1291</v>
      </c>
      <c r="O21359" s="7" t="s">
        <v>89</v>
      </c>
      <c r="P21359" s="10">
        <v>2007</v>
      </c>
      <c r="Q21359" s="12">
        <v>39417</v>
      </c>
      <c r="R21359" s="12">
        <v>40148</v>
      </c>
    </row>
    <row r="21360" spans="1:18" x14ac:dyDescent="0.25">
      <c r="A21360" s="7" t="s">
        <v>74260</v>
      </c>
      <c r="B21360" s="7" t="s">
        <v>74261</v>
      </c>
      <c r="C21360" s="7" t="s">
        <v>74262</v>
      </c>
      <c r="D21360" s="7" t="s">
        <v>106</v>
      </c>
      <c r="E21360" s="8" t="s">
        <v>107</v>
      </c>
      <c r="F21360" s="8">
        <v>0</v>
      </c>
      <c r="G21360" s="7" t="s">
        <v>35</v>
      </c>
      <c r="H21360" s="7" t="s">
        <v>24</v>
      </c>
      <c r="I21360" s="9" t="s">
        <v>36</v>
      </c>
      <c r="J21360" s="7" t="s">
        <v>37</v>
      </c>
      <c r="K21360" s="10" t="s">
        <v>23413</v>
      </c>
      <c r="L21360" s="7">
        <v>1</v>
      </c>
      <c r="M21360" s="11">
        <v>41365</v>
      </c>
      <c r="N21360" s="7" t="s">
        <v>411</v>
      </c>
      <c r="O21360" s="7" t="s">
        <v>412</v>
      </c>
      <c r="P21360" s="10">
        <v>2013</v>
      </c>
      <c r="Q21360" s="12">
        <v>41832</v>
      </c>
      <c r="R21360" s="12">
        <v>41832</v>
      </c>
    </row>
    <row r="21361" spans="1:18" x14ac:dyDescent="0.25">
      <c r="A21361" s="7" t="s">
        <v>74263</v>
      </c>
      <c r="B21361" s="7" t="s">
        <v>74264</v>
      </c>
      <c r="C21361" s="7" t="s">
        <v>74265</v>
      </c>
      <c r="D21361" s="7" t="s">
        <v>2106</v>
      </c>
      <c r="E21361" s="8" t="s">
        <v>87</v>
      </c>
      <c r="F21361" s="8">
        <v>343000</v>
      </c>
      <c r="G21361" s="7" t="s">
        <v>35</v>
      </c>
      <c r="H21361" s="7" t="s">
        <v>24</v>
      </c>
      <c r="I21361" s="9" t="s">
        <v>782</v>
      </c>
      <c r="J21361" s="7" t="s">
        <v>783</v>
      </c>
      <c r="K21361" s="10" t="s">
        <v>784</v>
      </c>
      <c r="L21361" s="7">
        <v>2</v>
      </c>
      <c r="M21361" s="11">
        <v>40158</v>
      </c>
      <c r="N21361" s="7" t="s">
        <v>5389</v>
      </c>
      <c r="O21361" s="7" t="s">
        <v>668</v>
      </c>
      <c r="P21361" s="10">
        <v>2009</v>
      </c>
      <c r="Q21361" s="12">
        <v>40238</v>
      </c>
      <c r="R21361" s="12">
        <v>40391</v>
      </c>
    </row>
    <row r="21362" spans="1:18" x14ac:dyDescent="0.25">
      <c r="A21362" s="7" t="s">
        <v>74266</v>
      </c>
      <c r="B21362" s="7" t="s">
        <v>74267</v>
      </c>
      <c r="C21362" s="7" t="s">
        <v>74268</v>
      </c>
      <c r="D21362" s="7" t="s">
        <v>68</v>
      </c>
      <c r="E21362" s="8" t="s">
        <v>69</v>
      </c>
      <c r="F21362" s="8">
        <v>4900000</v>
      </c>
      <c r="G21362" s="7" t="s">
        <v>35</v>
      </c>
      <c r="H21362" s="7" t="s">
        <v>24</v>
      </c>
      <c r="I21362" s="9" t="s">
        <v>2095</v>
      </c>
      <c r="J21362" s="7" t="s">
        <v>2314</v>
      </c>
      <c r="K21362" s="10" t="s">
        <v>2314</v>
      </c>
      <c r="L21362" s="7">
        <v>4</v>
      </c>
      <c r="M21362" s="11">
        <v>39448</v>
      </c>
      <c r="N21362" s="7" t="s">
        <v>164</v>
      </c>
      <c r="O21362" s="7" t="s">
        <v>165</v>
      </c>
      <c r="P21362" s="10">
        <v>2008</v>
      </c>
      <c r="Q21362" s="12">
        <v>39920</v>
      </c>
      <c r="R21362" s="12">
        <v>41518</v>
      </c>
    </row>
    <row r="21363" spans="1:18" x14ac:dyDescent="0.25">
      <c r="A21363" s="7" t="s">
        <v>74269</v>
      </c>
      <c r="B21363" s="7" t="s">
        <v>74270</v>
      </c>
      <c r="C21363" s="7" t="s">
        <v>74271</v>
      </c>
      <c r="D21363" s="7" t="s">
        <v>275</v>
      </c>
      <c r="E21363" s="8" t="s">
        <v>276</v>
      </c>
      <c r="F21363" s="8">
        <v>13000000</v>
      </c>
      <c r="H21363" s="7" t="s">
        <v>24</v>
      </c>
      <c r="I21363" s="9" t="s">
        <v>281</v>
      </c>
      <c r="J21363" s="7" t="s">
        <v>282</v>
      </c>
      <c r="K21363" s="10" t="s">
        <v>346</v>
      </c>
      <c r="L21363" s="7">
        <v>1</v>
      </c>
      <c r="Q21363" s="12">
        <v>40515</v>
      </c>
      <c r="R21363" s="12">
        <v>40515</v>
      </c>
    </row>
    <row r="21364" spans="1:18" x14ac:dyDescent="0.25">
      <c r="A21364" s="7" t="s">
        <v>74272</v>
      </c>
      <c r="B21364" s="7" t="s">
        <v>74273</v>
      </c>
      <c r="D21364" s="7" t="s">
        <v>122</v>
      </c>
      <c r="E21364" s="8" t="s">
        <v>123</v>
      </c>
      <c r="F21364" s="8">
        <v>13098401</v>
      </c>
      <c r="G21364" s="7" t="s">
        <v>23</v>
      </c>
      <c r="H21364" s="7" t="s">
        <v>24</v>
      </c>
      <c r="I21364" s="9" t="s">
        <v>502</v>
      </c>
      <c r="J21364" s="7" t="s">
        <v>993</v>
      </c>
      <c r="K21364" s="10" t="s">
        <v>993</v>
      </c>
      <c r="L21364" s="7">
        <v>2</v>
      </c>
      <c r="M21364" s="11">
        <v>31778</v>
      </c>
      <c r="N21364" s="7" t="s">
        <v>2061</v>
      </c>
      <c r="O21364" s="7" t="s">
        <v>2062</v>
      </c>
      <c r="P21364" s="10">
        <v>1987</v>
      </c>
      <c r="Q21364" s="12">
        <v>38718</v>
      </c>
      <c r="R21364" s="12">
        <v>39932</v>
      </c>
    </row>
    <row r="21365" spans="1:18" x14ac:dyDescent="0.25">
      <c r="A21365" s="7" t="s">
        <v>74274</v>
      </c>
      <c r="B21365" s="7" t="s">
        <v>74275</v>
      </c>
      <c r="C21365" s="7" t="s">
        <v>74276</v>
      </c>
      <c r="D21365" s="7" t="s">
        <v>68</v>
      </c>
      <c r="E21365" s="8" t="s">
        <v>69</v>
      </c>
      <c r="F21365" s="8">
        <v>6529401</v>
      </c>
      <c r="G21365" s="7" t="s">
        <v>35</v>
      </c>
      <c r="H21365" s="7" t="s">
        <v>24</v>
      </c>
      <c r="I21365" s="9" t="s">
        <v>6145</v>
      </c>
      <c r="J21365" s="7" t="s">
        <v>613</v>
      </c>
      <c r="K21365" s="10" t="s">
        <v>6146</v>
      </c>
      <c r="L21365" s="7">
        <v>4</v>
      </c>
      <c r="M21365" s="11">
        <v>36161</v>
      </c>
      <c r="N21365" s="7" t="s">
        <v>1066</v>
      </c>
      <c r="O21365" s="7" t="s">
        <v>1067</v>
      </c>
      <c r="P21365" s="10">
        <v>1999</v>
      </c>
      <c r="Q21365" s="12">
        <v>40276</v>
      </c>
      <c r="R21365" s="12">
        <v>41079</v>
      </c>
    </row>
    <row r="21366" spans="1:18" x14ac:dyDescent="0.25">
      <c r="A21366" s="7" t="s">
        <v>74277</v>
      </c>
      <c r="B21366" s="7" t="s">
        <v>74278</v>
      </c>
      <c r="C21366" s="7" t="s">
        <v>74279</v>
      </c>
      <c r="D21366" s="7" t="s">
        <v>275</v>
      </c>
      <c r="E21366" s="8" t="s">
        <v>276</v>
      </c>
      <c r="F21366" s="8">
        <v>545000</v>
      </c>
      <c r="G21366" s="7" t="s">
        <v>35</v>
      </c>
      <c r="H21366" s="7" t="s">
        <v>24</v>
      </c>
      <c r="I21366" s="9" t="s">
        <v>281</v>
      </c>
      <c r="J21366" s="7" t="s">
        <v>282</v>
      </c>
      <c r="K21366" s="10" t="s">
        <v>9620</v>
      </c>
      <c r="L21366" s="7">
        <v>1</v>
      </c>
      <c r="Q21366" s="12">
        <v>40100</v>
      </c>
      <c r="R21366" s="12">
        <v>40100</v>
      </c>
    </row>
    <row r="21367" spans="1:18" x14ac:dyDescent="0.25">
      <c r="A21367" s="7" t="s">
        <v>74280</v>
      </c>
      <c r="B21367" s="7" t="s">
        <v>74281</v>
      </c>
      <c r="C21367" s="7" t="s">
        <v>74282</v>
      </c>
      <c r="D21367" s="7" t="s">
        <v>74283</v>
      </c>
      <c r="E21367" s="8" t="s">
        <v>1789</v>
      </c>
      <c r="F21367" s="8">
        <v>30750000</v>
      </c>
      <c r="G21367" s="7" t="s">
        <v>35</v>
      </c>
      <c r="H21367" s="7" t="s">
        <v>24</v>
      </c>
      <c r="I21367" s="9" t="s">
        <v>36</v>
      </c>
      <c r="J21367" s="7" t="s">
        <v>3849</v>
      </c>
      <c r="K21367" s="10" t="s">
        <v>3849</v>
      </c>
      <c r="L21367" s="7">
        <v>4</v>
      </c>
      <c r="M21367" s="11">
        <v>39417</v>
      </c>
      <c r="N21367" s="7" t="s">
        <v>1360</v>
      </c>
      <c r="O21367" s="7" t="s">
        <v>1361</v>
      </c>
      <c r="P21367" s="10">
        <v>2007</v>
      </c>
      <c r="Q21367" s="12">
        <v>39966</v>
      </c>
      <c r="R21367" s="12">
        <v>41652</v>
      </c>
    </row>
    <row r="21368" spans="1:18" x14ac:dyDescent="0.25">
      <c r="A21368" s="7" t="s">
        <v>74284</v>
      </c>
      <c r="B21368" s="7" t="s">
        <v>74285</v>
      </c>
      <c r="C21368" s="7" t="s">
        <v>74286</v>
      </c>
      <c r="D21368" s="7" t="s">
        <v>74287</v>
      </c>
      <c r="E21368" s="8" t="s">
        <v>107</v>
      </c>
      <c r="F21368" s="8">
        <v>10449354</v>
      </c>
      <c r="G21368" s="7" t="s">
        <v>35</v>
      </c>
      <c r="H21368" s="7" t="s">
        <v>24</v>
      </c>
      <c r="I21368" s="9" t="s">
        <v>60</v>
      </c>
      <c r="J21368" s="7" t="s">
        <v>1368</v>
      </c>
      <c r="K21368" s="10" t="s">
        <v>1368</v>
      </c>
      <c r="L21368" s="7">
        <v>2</v>
      </c>
      <c r="M21368" s="11">
        <v>38718</v>
      </c>
      <c r="N21368" s="7" t="s">
        <v>400</v>
      </c>
      <c r="O21368" s="7" t="s">
        <v>401</v>
      </c>
      <c r="P21368" s="10">
        <v>2006</v>
      </c>
      <c r="Q21368" s="12">
        <v>39687</v>
      </c>
      <c r="R21368" s="12">
        <v>40003</v>
      </c>
    </row>
    <row r="21369" spans="1:18" x14ac:dyDescent="0.25">
      <c r="A21369" s="7" t="s">
        <v>74288</v>
      </c>
      <c r="B21369" s="7" t="s">
        <v>74289</v>
      </c>
      <c r="C21369" s="7" t="s">
        <v>74290</v>
      </c>
      <c r="D21369" s="7" t="s">
        <v>74291</v>
      </c>
      <c r="E21369" s="8" t="s">
        <v>323</v>
      </c>
      <c r="F21369" s="8">
        <v>35000000</v>
      </c>
      <c r="G21369" s="7" t="s">
        <v>35</v>
      </c>
      <c r="H21369" s="7" t="s">
        <v>7191</v>
      </c>
      <c r="I21369" s="9"/>
      <c r="J21369" s="7" t="s">
        <v>7192</v>
      </c>
      <c r="K21369" s="10" t="s">
        <v>7192</v>
      </c>
      <c r="L21369" s="7">
        <v>2</v>
      </c>
      <c r="M21369" s="11">
        <v>37375</v>
      </c>
      <c r="N21369" s="7" t="s">
        <v>6739</v>
      </c>
      <c r="O21369" s="7" t="s">
        <v>6740</v>
      </c>
      <c r="P21369" s="10">
        <v>2002</v>
      </c>
      <c r="Q21369" s="12">
        <v>41730</v>
      </c>
      <c r="R21369" s="12">
        <v>41883</v>
      </c>
    </row>
    <row r="21370" spans="1:18" x14ac:dyDescent="0.25">
      <c r="A21370" s="7" t="s">
        <v>74292</v>
      </c>
      <c r="B21370" s="7" t="s">
        <v>74293</v>
      </c>
      <c r="C21370" s="7" t="s">
        <v>74294</v>
      </c>
      <c r="D21370" s="7" t="s">
        <v>74295</v>
      </c>
      <c r="E21370" s="8" t="s">
        <v>3662</v>
      </c>
      <c r="F21370" s="8">
        <v>0</v>
      </c>
      <c r="G21370" s="7" t="s">
        <v>35</v>
      </c>
      <c r="H21370" s="7" t="s">
        <v>52</v>
      </c>
      <c r="I21370" s="9"/>
      <c r="J21370" s="7" t="s">
        <v>53</v>
      </c>
      <c r="K21370" s="10" t="s">
        <v>53</v>
      </c>
      <c r="L21370" s="7">
        <v>1</v>
      </c>
      <c r="M21370" s="11">
        <v>41100</v>
      </c>
      <c r="N21370" s="7" t="s">
        <v>785</v>
      </c>
      <c r="O21370" s="7" t="s">
        <v>570</v>
      </c>
      <c r="P21370" s="10">
        <v>2012</v>
      </c>
      <c r="Q21370" s="12">
        <v>41101</v>
      </c>
      <c r="R21370" s="12">
        <v>41101</v>
      </c>
    </row>
    <row r="21371" spans="1:18" x14ac:dyDescent="0.25">
      <c r="A21371" s="7" t="s">
        <v>74296</v>
      </c>
      <c r="B21371" s="7" t="s">
        <v>74297</v>
      </c>
      <c r="C21371" s="7" t="s">
        <v>74298</v>
      </c>
      <c r="D21371" s="7" t="s">
        <v>12341</v>
      </c>
      <c r="E21371" s="8" t="s">
        <v>323</v>
      </c>
      <c r="F21371" s="8">
        <v>696325</v>
      </c>
      <c r="G21371" s="7" t="s">
        <v>35</v>
      </c>
      <c r="H21371" s="7" t="s">
        <v>24</v>
      </c>
      <c r="I21371" s="9" t="s">
        <v>36</v>
      </c>
      <c r="J21371" s="7" t="s">
        <v>181</v>
      </c>
      <c r="K21371" s="10" t="s">
        <v>1031</v>
      </c>
      <c r="L21371" s="7">
        <v>1</v>
      </c>
      <c r="M21371" s="11">
        <v>40488</v>
      </c>
      <c r="N21371" s="7" t="s">
        <v>198</v>
      </c>
      <c r="O21371" s="7" t="s">
        <v>199</v>
      </c>
      <c r="P21371" s="10">
        <v>2010</v>
      </c>
      <c r="Q21371" s="12">
        <v>41919</v>
      </c>
      <c r="R21371" s="12">
        <v>41919</v>
      </c>
    </row>
    <row r="21372" spans="1:18" x14ac:dyDescent="0.25">
      <c r="A21372" s="7" t="s">
        <v>74299</v>
      </c>
      <c r="B21372" s="7" t="s">
        <v>74300</v>
      </c>
      <c r="C21372" s="7" t="s">
        <v>74301</v>
      </c>
      <c r="D21372" s="7" t="s">
        <v>74302</v>
      </c>
      <c r="E21372" s="8" t="s">
        <v>69</v>
      </c>
      <c r="F21372" s="8">
        <v>1520352</v>
      </c>
      <c r="G21372" s="7" t="s">
        <v>35</v>
      </c>
      <c r="I21372" s="9"/>
      <c r="J21372" s="7"/>
      <c r="L21372" s="7">
        <v>3</v>
      </c>
      <c r="M21372" s="11">
        <v>41425</v>
      </c>
      <c r="N21372" s="7" t="s">
        <v>3449</v>
      </c>
      <c r="O21372" s="7" t="s">
        <v>412</v>
      </c>
      <c r="P21372" s="10">
        <v>2013</v>
      </c>
      <c r="Q21372" s="12">
        <v>41425</v>
      </c>
      <c r="R21372" s="12">
        <v>41841</v>
      </c>
    </row>
    <row r="21373" spans="1:18" x14ac:dyDescent="0.25">
      <c r="A21373" s="7" t="s">
        <v>74303</v>
      </c>
      <c r="B21373" s="7" t="s">
        <v>74304</v>
      </c>
      <c r="C21373" s="7" t="s">
        <v>74305</v>
      </c>
      <c r="D21373" s="7" t="s">
        <v>86</v>
      </c>
      <c r="E21373" s="8" t="s">
        <v>87</v>
      </c>
      <c r="F21373" s="8">
        <v>5500000</v>
      </c>
      <c r="G21373" s="7" t="s">
        <v>35</v>
      </c>
      <c r="H21373" s="7" t="s">
        <v>24</v>
      </c>
      <c r="I21373" s="9" t="s">
        <v>281</v>
      </c>
      <c r="J21373" s="7" t="s">
        <v>282</v>
      </c>
      <c r="K21373" s="10" t="s">
        <v>1560</v>
      </c>
      <c r="L21373" s="7">
        <v>2</v>
      </c>
      <c r="M21373" s="11">
        <v>36161</v>
      </c>
      <c r="N21373" s="7" t="s">
        <v>1066</v>
      </c>
      <c r="O21373" s="7" t="s">
        <v>1067</v>
      </c>
      <c r="P21373" s="10">
        <v>1999</v>
      </c>
      <c r="Q21373" s="12">
        <v>40392</v>
      </c>
      <c r="R21373" s="12">
        <v>40661</v>
      </c>
    </row>
    <row r="21374" spans="1:18" x14ac:dyDescent="0.25">
      <c r="A21374" s="7" t="s">
        <v>74306</v>
      </c>
      <c r="B21374" s="7" t="s">
        <v>74307</v>
      </c>
      <c r="C21374" s="7" t="s">
        <v>74308</v>
      </c>
      <c r="D21374" s="7" t="s">
        <v>1295</v>
      </c>
      <c r="E21374" s="8" t="s">
        <v>1296</v>
      </c>
      <c r="F21374" s="8">
        <v>59445249</v>
      </c>
      <c r="G21374" s="7" t="s">
        <v>35</v>
      </c>
      <c r="H21374" s="7" t="s">
        <v>24</v>
      </c>
      <c r="I21374" s="9" t="s">
        <v>874</v>
      </c>
      <c r="J21374" s="7" t="s">
        <v>875</v>
      </c>
      <c r="K21374" s="10" t="s">
        <v>875</v>
      </c>
      <c r="L21374" s="7">
        <v>3</v>
      </c>
      <c r="M21374" s="11">
        <v>39083</v>
      </c>
      <c r="N21374" s="7" t="s">
        <v>88</v>
      </c>
      <c r="O21374" s="7" t="s">
        <v>89</v>
      </c>
      <c r="P21374" s="10">
        <v>2007</v>
      </c>
      <c r="Q21374" s="12">
        <v>40528</v>
      </c>
      <c r="R21374" s="12">
        <v>41820</v>
      </c>
    </row>
    <row r="21375" spans="1:18" x14ac:dyDescent="0.25">
      <c r="A21375" s="7" t="s">
        <v>74309</v>
      </c>
      <c r="B21375" s="7" t="s">
        <v>74310</v>
      </c>
      <c r="C21375" s="7" t="s">
        <v>74311</v>
      </c>
      <c r="D21375" s="7" t="s">
        <v>74312</v>
      </c>
      <c r="E21375" s="8" t="s">
        <v>69</v>
      </c>
      <c r="F21375" s="8">
        <v>10000</v>
      </c>
      <c r="G21375" s="7" t="s">
        <v>35</v>
      </c>
      <c r="H21375" s="7" t="s">
        <v>24</v>
      </c>
      <c r="I21375" s="9" t="s">
        <v>281</v>
      </c>
      <c r="J21375" s="7" t="s">
        <v>16837</v>
      </c>
      <c r="K21375" s="10" t="s">
        <v>33327</v>
      </c>
      <c r="L21375" s="7">
        <v>1</v>
      </c>
      <c r="M21375" s="11">
        <v>38167</v>
      </c>
      <c r="N21375" s="7" t="s">
        <v>1298</v>
      </c>
      <c r="O21375" s="7" t="s">
        <v>919</v>
      </c>
      <c r="P21375" s="10">
        <v>2004</v>
      </c>
      <c r="Q21375" s="12">
        <v>38139</v>
      </c>
      <c r="R21375" s="12">
        <v>38139</v>
      </c>
    </row>
    <row r="21376" spans="1:18" x14ac:dyDescent="0.25">
      <c r="A21376" s="7" t="s">
        <v>74313</v>
      </c>
      <c r="B21376" s="7" t="s">
        <v>74314</v>
      </c>
      <c r="C21376" s="7" t="s">
        <v>74315</v>
      </c>
      <c r="D21376" s="7" t="s">
        <v>74316</v>
      </c>
      <c r="E21376" s="8" t="s">
        <v>3894</v>
      </c>
      <c r="F21376" s="8">
        <v>12645126</v>
      </c>
      <c r="G21376" s="7" t="s">
        <v>23</v>
      </c>
      <c r="H21376" s="7" t="s">
        <v>24</v>
      </c>
      <c r="I21376" s="9" t="s">
        <v>36</v>
      </c>
      <c r="J21376" s="7" t="s">
        <v>181</v>
      </c>
      <c r="K21376" s="10" t="s">
        <v>182</v>
      </c>
      <c r="L21376" s="7">
        <v>5</v>
      </c>
      <c r="M21376" s="11">
        <v>39083</v>
      </c>
      <c r="N21376" s="7" t="s">
        <v>88</v>
      </c>
      <c r="O21376" s="7" t="s">
        <v>89</v>
      </c>
      <c r="P21376" s="10">
        <v>2007</v>
      </c>
      <c r="Q21376" s="12">
        <v>39693</v>
      </c>
      <c r="R21376" s="12">
        <v>40465</v>
      </c>
    </row>
    <row r="21377" spans="1:18" x14ac:dyDescent="0.25">
      <c r="A21377" s="7" t="s">
        <v>74317</v>
      </c>
      <c r="B21377" s="7" t="s">
        <v>74318</v>
      </c>
      <c r="C21377" s="7" t="s">
        <v>74319</v>
      </c>
      <c r="D21377" s="7" t="s">
        <v>68</v>
      </c>
      <c r="E21377" s="8" t="s">
        <v>69</v>
      </c>
      <c r="F21377" s="8">
        <v>155000</v>
      </c>
      <c r="H21377" s="7" t="s">
        <v>24</v>
      </c>
      <c r="I21377" s="9" t="s">
        <v>25</v>
      </c>
      <c r="J21377" s="7" t="s">
        <v>26</v>
      </c>
      <c r="K21377" s="10" t="s">
        <v>27</v>
      </c>
      <c r="L21377" s="7">
        <v>1</v>
      </c>
      <c r="M21377" s="11">
        <v>40544</v>
      </c>
      <c r="N21377" s="7" t="s">
        <v>537</v>
      </c>
      <c r="O21377" s="7" t="s">
        <v>505</v>
      </c>
      <c r="P21377" s="10">
        <v>2011</v>
      </c>
      <c r="Q21377" s="12">
        <v>40863</v>
      </c>
      <c r="R21377" s="12">
        <v>40863</v>
      </c>
    </row>
    <row r="21378" spans="1:18" x14ac:dyDescent="0.25">
      <c r="A21378" s="7" t="s">
        <v>74320</v>
      </c>
      <c r="B21378" s="7" t="s">
        <v>74321</v>
      </c>
      <c r="C21378" s="7" t="s">
        <v>74322</v>
      </c>
      <c r="D21378" s="7" t="s">
        <v>7239</v>
      </c>
      <c r="E21378" s="8" t="s">
        <v>276</v>
      </c>
      <c r="F21378" s="8">
        <v>0</v>
      </c>
      <c r="G21378" s="7" t="s">
        <v>35</v>
      </c>
      <c r="H21378" s="7" t="s">
        <v>24</v>
      </c>
      <c r="I21378" s="9" t="s">
        <v>1289</v>
      </c>
      <c r="J21378" s="7" t="s">
        <v>6469</v>
      </c>
      <c r="K21378" s="10" t="s">
        <v>74323</v>
      </c>
      <c r="L21378" s="7">
        <v>1</v>
      </c>
      <c r="M21378" s="11">
        <v>32356</v>
      </c>
      <c r="N21378" s="7" t="s">
        <v>45100</v>
      </c>
      <c r="O21378" s="7" t="s">
        <v>45101</v>
      </c>
      <c r="P21378" s="10">
        <v>1988</v>
      </c>
      <c r="Q21378" s="12">
        <v>39131</v>
      </c>
      <c r="R21378" s="12">
        <v>39131</v>
      </c>
    </row>
    <row r="21379" spans="1:18" x14ac:dyDescent="0.25">
      <c r="A21379" s="7" t="s">
        <v>74324</v>
      </c>
      <c r="B21379" s="7" t="s">
        <v>74325</v>
      </c>
      <c r="C21379" s="7" t="s">
        <v>74326</v>
      </c>
      <c r="D21379" s="7" t="s">
        <v>275</v>
      </c>
      <c r="E21379" s="8" t="s">
        <v>276</v>
      </c>
      <c r="F21379" s="8">
        <v>898000</v>
      </c>
      <c r="G21379" s="7" t="s">
        <v>35</v>
      </c>
      <c r="H21379" s="7" t="s">
        <v>24</v>
      </c>
      <c r="I21379" s="9" t="s">
        <v>2591</v>
      </c>
      <c r="J21379" s="7" t="s">
        <v>2592</v>
      </c>
      <c r="K21379" s="10" t="s">
        <v>5248</v>
      </c>
      <c r="L21379" s="7">
        <v>1</v>
      </c>
      <c r="M21379" s="11">
        <v>38718</v>
      </c>
      <c r="N21379" s="7" t="s">
        <v>400</v>
      </c>
      <c r="O21379" s="7" t="s">
        <v>401</v>
      </c>
      <c r="P21379" s="10">
        <v>2006</v>
      </c>
      <c r="Q21379" s="12">
        <v>40177</v>
      </c>
      <c r="R21379" s="12">
        <v>40177</v>
      </c>
    </row>
    <row r="21380" spans="1:18" x14ac:dyDescent="0.25">
      <c r="A21380" s="7" t="s">
        <v>74327</v>
      </c>
      <c r="B21380" s="7" t="s">
        <v>74328</v>
      </c>
      <c r="C21380" s="7" t="s">
        <v>74329</v>
      </c>
      <c r="D21380" s="7" t="s">
        <v>74330</v>
      </c>
      <c r="E21380" s="8" t="s">
        <v>5086</v>
      </c>
      <c r="F21380" s="8">
        <v>100000</v>
      </c>
      <c r="G21380" s="7" t="s">
        <v>35</v>
      </c>
      <c r="I21380" s="9"/>
      <c r="J21380" s="7"/>
      <c r="L21380" s="7">
        <v>1</v>
      </c>
      <c r="M21380" s="11">
        <v>41395</v>
      </c>
      <c r="N21380" s="7" t="s">
        <v>3449</v>
      </c>
      <c r="O21380" s="7" t="s">
        <v>412</v>
      </c>
      <c r="P21380" s="10">
        <v>2013</v>
      </c>
      <c r="Q21380" s="12">
        <v>41607</v>
      </c>
      <c r="R21380" s="12">
        <v>41607</v>
      </c>
    </row>
    <row r="21381" spans="1:18" x14ac:dyDescent="0.25">
      <c r="A21381" s="7" t="s">
        <v>74331</v>
      </c>
      <c r="B21381" s="7" t="s">
        <v>74332</v>
      </c>
      <c r="C21381" s="7" t="s">
        <v>74333</v>
      </c>
      <c r="D21381" s="7" t="s">
        <v>1664</v>
      </c>
      <c r="E21381" s="8" t="s">
        <v>1665</v>
      </c>
      <c r="F21381" s="8">
        <v>76200000</v>
      </c>
      <c r="G21381" s="7" t="s">
        <v>35</v>
      </c>
      <c r="H21381" s="7" t="s">
        <v>24</v>
      </c>
      <c r="I21381" s="9" t="s">
        <v>36</v>
      </c>
      <c r="J21381" s="7" t="s">
        <v>181</v>
      </c>
      <c r="K21381" s="10" t="s">
        <v>182</v>
      </c>
      <c r="L21381" s="7">
        <v>4</v>
      </c>
      <c r="M21381" s="11">
        <v>37987</v>
      </c>
      <c r="N21381" s="7" t="s">
        <v>424</v>
      </c>
      <c r="O21381" s="7" t="s">
        <v>425</v>
      </c>
      <c r="P21381" s="10">
        <v>2004</v>
      </c>
      <c r="Q21381" s="12">
        <v>40360</v>
      </c>
      <c r="R21381" s="12">
        <v>41702</v>
      </c>
    </row>
    <row r="21382" spans="1:18" x14ac:dyDescent="0.25">
      <c r="A21382" s="7" t="s">
        <v>74334</v>
      </c>
      <c r="B21382" s="7" t="s">
        <v>74335</v>
      </c>
      <c r="C21382" s="7" t="s">
        <v>74336</v>
      </c>
      <c r="F21382" s="8">
        <v>50000</v>
      </c>
      <c r="G21382" s="7" t="s">
        <v>35</v>
      </c>
      <c r="H21382" s="7" t="s">
        <v>24</v>
      </c>
      <c r="I21382" s="9" t="s">
        <v>281</v>
      </c>
      <c r="J21382" s="7" t="s">
        <v>282</v>
      </c>
      <c r="K21382" s="10" t="s">
        <v>282</v>
      </c>
      <c r="L21382" s="7">
        <v>1</v>
      </c>
      <c r="M21382" s="11">
        <v>40544</v>
      </c>
      <c r="N21382" s="7" t="s">
        <v>537</v>
      </c>
      <c r="O21382" s="7" t="s">
        <v>505</v>
      </c>
      <c r="P21382" s="10">
        <v>2011</v>
      </c>
      <c r="Q21382" s="12">
        <v>40840</v>
      </c>
      <c r="R21382" s="12">
        <v>40840</v>
      </c>
    </row>
    <row r="21383" spans="1:18" x14ac:dyDescent="0.25">
      <c r="A21383" s="7" t="s">
        <v>74337</v>
      </c>
      <c r="B21383" s="7" t="s">
        <v>74338</v>
      </c>
      <c r="C21383" s="7" t="s">
        <v>74339</v>
      </c>
      <c r="D21383" s="7" t="s">
        <v>405</v>
      </c>
      <c r="E21383" s="8" t="s">
        <v>386</v>
      </c>
      <c r="F21383" s="8">
        <v>0</v>
      </c>
      <c r="G21383" s="7" t="s">
        <v>35</v>
      </c>
      <c r="H21383" s="7" t="s">
        <v>24</v>
      </c>
      <c r="I21383" s="9" t="s">
        <v>70</v>
      </c>
      <c r="J21383" s="7" t="s">
        <v>576</v>
      </c>
      <c r="K21383" s="10" t="s">
        <v>576</v>
      </c>
      <c r="L21383" s="7">
        <v>1</v>
      </c>
      <c r="M21383" s="11">
        <v>41365</v>
      </c>
      <c r="N21383" s="7" t="s">
        <v>411</v>
      </c>
      <c r="O21383" s="7" t="s">
        <v>412</v>
      </c>
      <c r="P21383" s="10">
        <v>2013</v>
      </c>
      <c r="Q21383" s="12">
        <v>41545</v>
      </c>
      <c r="R21383" s="12">
        <v>41545</v>
      </c>
    </row>
    <row r="21384" spans="1:18" x14ac:dyDescent="0.25">
      <c r="A21384" s="7" t="s">
        <v>74340</v>
      </c>
      <c r="B21384" s="7" t="s">
        <v>74341</v>
      </c>
      <c r="C21384" s="7" t="s">
        <v>74342</v>
      </c>
      <c r="D21384" s="7" t="s">
        <v>74343</v>
      </c>
      <c r="E21384" s="8" t="s">
        <v>2707</v>
      </c>
      <c r="F21384" s="8">
        <v>780000</v>
      </c>
      <c r="G21384" s="7" t="s">
        <v>35</v>
      </c>
      <c r="H21384" s="7" t="s">
        <v>24</v>
      </c>
      <c r="I21384" s="9" t="s">
        <v>36</v>
      </c>
      <c r="J21384" s="7" t="s">
        <v>181</v>
      </c>
      <c r="K21384" s="10" t="s">
        <v>1073</v>
      </c>
      <c r="L21384" s="7">
        <v>1</v>
      </c>
      <c r="M21384" s="11">
        <v>39539</v>
      </c>
      <c r="N21384" s="7" t="s">
        <v>16619</v>
      </c>
      <c r="O21384" s="7" t="s">
        <v>496</v>
      </c>
      <c r="P21384" s="10">
        <v>2008</v>
      </c>
      <c r="Q21384" s="12">
        <v>41379</v>
      </c>
      <c r="R21384" s="12">
        <v>41379</v>
      </c>
    </row>
    <row r="21385" spans="1:18" x14ac:dyDescent="0.25">
      <c r="A21385" s="7" t="s">
        <v>74344</v>
      </c>
      <c r="B21385" s="7" t="s">
        <v>74345</v>
      </c>
      <c r="C21385" s="7" t="s">
        <v>74346</v>
      </c>
      <c r="D21385" s="7" t="s">
        <v>74347</v>
      </c>
      <c r="E21385" s="8" t="s">
        <v>386</v>
      </c>
      <c r="F21385" s="8">
        <v>40000</v>
      </c>
      <c r="G21385" s="7" t="s">
        <v>35</v>
      </c>
      <c r="H21385" s="7" t="s">
        <v>101</v>
      </c>
      <c r="I21385" s="9"/>
      <c r="J21385" s="7" t="s">
        <v>102</v>
      </c>
      <c r="K21385" s="10" t="s">
        <v>102</v>
      </c>
      <c r="L21385" s="7">
        <v>1</v>
      </c>
      <c r="M21385" s="11">
        <v>41061</v>
      </c>
      <c r="N21385" s="7" t="s">
        <v>28</v>
      </c>
      <c r="O21385" s="7" t="s">
        <v>29</v>
      </c>
      <c r="P21385" s="10">
        <v>2012</v>
      </c>
      <c r="Q21385" s="12">
        <v>41061</v>
      </c>
      <c r="R21385" s="12">
        <v>41061</v>
      </c>
    </row>
    <row r="21386" spans="1:18" x14ac:dyDescent="0.25">
      <c r="A21386" s="7" t="s">
        <v>74348</v>
      </c>
      <c r="B21386" s="7" t="s">
        <v>74349</v>
      </c>
      <c r="C21386" s="7" t="s">
        <v>74350</v>
      </c>
      <c r="D21386" s="7" t="s">
        <v>68</v>
      </c>
      <c r="E21386" s="8" t="s">
        <v>69</v>
      </c>
      <c r="F21386" s="8">
        <v>568000</v>
      </c>
      <c r="G21386" s="7" t="s">
        <v>35</v>
      </c>
      <c r="H21386" s="7" t="s">
        <v>24</v>
      </c>
      <c r="I21386" s="9" t="s">
        <v>60</v>
      </c>
      <c r="J21386" s="7" t="s">
        <v>1368</v>
      </c>
      <c r="K21386" s="10" t="s">
        <v>1368</v>
      </c>
      <c r="L21386" s="7">
        <v>1</v>
      </c>
      <c r="M21386" s="11">
        <v>39448</v>
      </c>
      <c r="N21386" s="7" t="s">
        <v>164</v>
      </c>
      <c r="O21386" s="7" t="s">
        <v>165</v>
      </c>
      <c r="P21386" s="10">
        <v>2008</v>
      </c>
      <c r="Q21386" s="12">
        <v>40596</v>
      </c>
      <c r="R21386" s="12">
        <v>40596</v>
      </c>
    </row>
    <row r="21387" spans="1:18" x14ac:dyDescent="0.25">
      <c r="A21387" s="7" t="s">
        <v>74351</v>
      </c>
      <c r="B21387" s="7" t="s">
        <v>74352</v>
      </c>
      <c r="C21387" s="7" t="s">
        <v>74353</v>
      </c>
      <c r="D21387" s="7" t="s">
        <v>86</v>
      </c>
      <c r="E21387" s="8" t="s">
        <v>87</v>
      </c>
      <c r="F21387" s="8">
        <v>10313287</v>
      </c>
      <c r="G21387" s="7" t="s">
        <v>35</v>
      </c>
      <c r="H21387" s="7" t="s">
        <v>24</v>
      </c>
      <c r="I21387" s="9" t="s">
        <v>93</v>
      </c>
      <c r="J21387" s="7" t="s">
        <v>314</v>
      </c>
      <c r="K21387" s="10" t="s">
        <v>314</v>
      </c>
      <c r="L21387" s="7">
        <v>2</v>
      </c>
      <c r="M21387" s="11">
        <v>37987</v>
      </c>
      <c r="N21387" s="7" t="s">
        <v>424</v>
      </c>
      <c r="O21387" s="7" t="s">
        <v>425</v>
      </c>
      <c r="P21387" s="10">
        <v>2004</v>
      </c>
      <c r="Q21387" s="12">
        <v>40078</v>
      </c>
      <c r="R21387" s="12">
        <v>41191</v>
      </c>
    </row>
    <row r="21388" spans="1:18" x14ac:dyDescent="0.25">
      <c r="A21388" s="7" t="s">
        <v>74354</v>
      </c>
      <c r="B21388" s="7" t="s">
        <v>74355</v>
      </c>
      <c r="C21388" s="7" t="s">
        <v>74356</v>
      </c>
      <c r="D21388" s="7" t="s">
        <v>74357</v>
      </c>
      <c r="E21388" s="8" t="s">
        <v>6114</v>
      </c>
      <c r="F21388" s="8">
        <v>770000</v>
      </c>
      <c r="G21388" s="7" t="s">
        <v>35</v>
      </c>
      <c r="H21388" s="7" t="s">
        <v>1089</v>
      </c>
      <c r="I21388" s="9"/>
      <c r="J21388" s="7" t="s">
        <v>1090</v>
      </c>
      <c r="K21388" s="10" t="s">
        <v>74110</v>
      </c>
      <c r="L21388" s="7">
        <v>3</v>
      </c>
      <c r="M21388" s="11">
        <v>40558</v>
      </c>
      <c r="N21388" s="7" t="s">
        <v>537</v>
      </c>
      <c r="O21388" s="7" t="s">
        <v>505</v>
      </c>
      <c r="P21388" s="10">
        <v>2011</v>
      </c>
      <c r="Q21388" s="12">
        <v>40544</v>
      </c>
      <c r="R21388" s="12">
        <v>41029</v>
      </c>
    </row>
    <row r="21389" spans="1:18" x14ac:dyDescent="0.25">
      <c r="A21389" s="7" t="s">
        <v>74358</v>
      </c>
      <c r="B21389" s="7" t="s">
        <v>74359</v>
      </c>
      <c r="C21389" s="7" t="s">
        <v>74360</v>
      </c>
      <c r="D21389" s="7" t="s">
        <v>33</v>
      </c>
      <c r="E21389" s="8" t="s">
        <v>34</v>
      </c>
      <c r="F21389" s="8">
        <v>1298000</v>
      </c>
      <c r="G21389" s="7" t="s">
        <v>35</v>
      </c>
      <c r="H21389" s="7" t="s">
        <v>477</v>
      </c>
      <c r="I21389" s="9"/>
      <c r="J21389" s="7" t="s">
        <v>478</v>
      </c>
      <c r="K21389" s="10" t="s">
        <v>478</v>
      </c>
      <c r="L21389" s="7">
        <v>2</v>
      </c>
      <c r="M21389" s="11">
        <v>41183</v>
      </c>
      <c r="N21389" s="7" t="s">
        <v>45</v>
      </c>
      <c r="O21389" s="7" t="s">
        <v>46</v>
      </c>
      <c r="P21389" s="10">
        <v>2012</v>
      </c>
      <c r="Q21389" s="12">
        <v>41613</v>
      </c>
      <c r="R21389" s="12">
        <v>41968</v>
      </c>
    </row>
    <row r="21390" spans="1:18" x14ac:dyDescent="0.25">
      <c r="A21390" s="7" t="s">
        <v>74361</v>
      </c>
      <c r="B21390" s="7" t="s">
        <v>74362</v>
      </c>
      <c r="C21390" s="7" t="s">
        <v>74363</v>
      </c>
      <c r="D21390" s="7" t="s">
        <v>1277</v>
      </c>
      <c r="E21390" s="8" t="s">
        <v>1278</v>
      </c>
      <c r="F21390" s="8">
        <v>1000000</v>
      </c>
      <c r="G21390" s="7" t="s">
        <v>35</v>
      </c>
      <c r="H21390" s="7" t="s">
        <v>24</v>
      </c>
      <c r="I21390" s="9" t="s">
        <v>36</v>
      </c>
      <c r="J21390" s="7" t="s">
        <v>1162</v>
      </c>
      <c r="K21390" s="10" t="s">
        <v>1162</v>
      </c>
      <c r="L21390" s="7">
        <v>1</v>
      </c>
      <c r="M21390" s="11">
        <v>39448</v>
      </c>
      <c r="N21390" s="7" t="s">
        <v>164</v>
      </c>
      <c r="O21390" s="7" t="s">
        <v>165</v>
      </c>
      <c r="P21390" s="10">
        <v>2008</v>
      </c>
      <c r="Q21390" s="12">
        <v>40268</v>
      </c>
      <c r="R21390" s="12">
        <v>40268</v>
      </c>
    </row>
    <row r="21391" spans="1:18" x14ac:dyDescent="0.25">
      <c r="A21391" s="7" t="s">
        <v>74364</v>
      </c>
      <c r="B21391" s="7" t="s">
        <v>74365</v>
      </c>
      <c r="C21391" s="7" t="s">
        <v>74366</v>
      </c>
      <c r="D21391" s="7" t="s">
        <v>275</v>
      </c>
      <c r="E21391" s="8" t="s">
        <v>276</v>
      </c>
      <c r="F21391" s="8">
        <v>443501</v>
      </c>
      <c r="G21391" s="7" t="s">
        <v>35</v>
      </c>
      <c r="H21391" s="7" t="s">
        <v>24</v>
      </c>
      <c r="I21391" s="9" t="s">
        <v>36</v>
      </c>
      <c r="J21391" s="7" t="s">
        <v>493</v>
      </c>
      <c r="K21391" s="10" t="s">
        <v>494</v>
      </c>
      <c r="L21391" s="7">
        <v>1</v>
      </c>
      <c r="Q21391" s="12">
        <v>41641</v>
      </c>
      <c r="R21391" s="12">
        <v>41641</v>
      </c>
    </row>
    <row r="21392" spans="1:18" x14ac:dyDescent="0.25">
      <c r="A21392" s="7" t="s">
        <v>74367</v>
      </c>
      <c r="B21392" s="7" t="s">
        <v>74368</v>
      </c>
      <c r="C21392" s="7" t="s">
        <v>74369</v>
      </c>
      <c r="D21392" s="7" t="s">
        <v>68</v>
      </c>
      <c r="E21392" s="8" t="s">
        <v>69</v>
      </c>
      <c r="F21392" s="8">
        <v>7750000</v>
      </c>
      <c r="G21392" s="7" t="s">
        <v>23</v>
      </c>
      <c r="H21392" s="7" t="s">
        <v>24</v>
      </c>
      <c r="I21392" s="9" t="s">
        <v>36</v>
      </c>
      <c r="J21392" s="7" t="s">
        <v>181</v>
      </c>
      <c r="K21392" s="10" t="s">
        <v>594</v>
      </c>
      <c r="L21392" s="7">
        <v>1</v>
      </c>
      <c r="Q21392" s="12">
        <v>40652</v>
      </c>
      <c r="R21392" s="12">
        <v>40652</v>
      </c>
    </row>
    <row r="21393" spans="1:18" x14ac:dyDescent="0.25">
      <c r="A21393" s="7" t="s">
        <v>74370</v>
      </c>
      <c r="B21393" s="7" t="s">
        <v>74371</v>
      </c>
      <c r="C21393" s="7" t="s">
        <v>74372</v>
      </c>
      <c r="D21393" s="7" t="s">
        <v>23947</v>
      </c>
      <c r="E21393" s="8" t="s">
        <v>1296</v>
      </c>
      <c r="F21393" s="8">
        <v>361000000</v>
      </c>
      <c r="G21393" s="7" t="s">
        <v>35</v>
      </c>
      <c r="H21393" s="7" t="s">
        <v>24</v>
      </c>
      <c r="I21393" s="9" t="s">
        <v>129</v>
      </c>
      <c r="J21393" s="7" t="s">
        <v>130</v>
      </c>
      <c r="K21393" s="10" t="s">
        <v>2381</v>
      </c>
      <c r="L21393" s="7">
        <v>3</v>
      </c>
      <c r="Q21393" s="12">
        <v>39792</v>
      </c>
      <c r="R21393" s="12">
        <v>40637</v>
      </c>
    </row>
    <row r="21394" spans="1:18" x14ac:dyDescent="0.25">
      <c r="A21394" s="7" t="s">
        <v>74373</v>
      </c>
      <c r="B21394" s="7" t="s">
        <v>74374</v>
      </c>
      <c r="C21394" s="7" t="s">
        <v>74375</v>
      </c>
      <c r="D21394" s="7" t="s">
        <v>74376</v>
      </c>
      <c r="E21394" s="8" t="s">
        <v>1532</v>
      </c>
      <c r="F21394" s="8">
        <v>0</v>
      </c>
      <c r="G21394" s="7" t="s">
        <v>35</v>
      </c>
      <c r="H21394" s="7" t="s">
        <v>24</v>
      </c>
      <c r="I21394" s="9" t="s">
        <v>281</v>
      </c>
      <c r="J21394" s="7" t="s">
        <v>282</v>
      </c>
      <c r="K21394" s="10" t="s">
        <v>3098</v>
      </c>
      <c r="L21394" s="7">
        <v>1</v>
      </c>
      <c r="M21394" s="11">
        <v>39630</v>
      </c>
      <c r="N21394" s="7" t="s">
        <v>2736</v>
      </c>
      <c r="O21394" s="7" t="s">
        <v>2049</v>
      </c>
      <c r="P21394" s="10">
        <v>2008</v>
      </c>
      <c r="Q21394" s="12">
        <v>40381</v>
      </c>
      <c r="R21394" s="12">
        <v>40381</v>
      </c>
    </row>
    <row r="21395" spans="1:18" x14ac:dyDescent="0.25">
      <c r="A21395" s="7" t="s">
        <v>74377</v>
      </c>
      <c r="B21395" s="7" t="s">
        <v>74378</v>
      </c>
      <c r="C21395" s="7" t="s">
        <v>74379</v>
      </c>
      <c r="D21395" s="7" t="s">
        <v>68</v>
      </c>
      <c r="E21395" s="8" t="s">
        <v>69</v>
      </c>
      <c r="F21395" s="8">
        <v>4543284</v>
      </c>
      <c r="G21395" s="7" t="s">
        <v>35</v>
      </c>
      <c r="H21395" s="7" t="s">
        <v>24</v>
      </c>
      <c r="I21395" s="9" t="s">
        <v>93</v>
      </c>
      <c r="J21395" s="7" t="s">
        <v>314</v>
      </c>
      <c r="K21395" s="10" t="s">
        <v>314</v>
      </c>
      <c r="L21395" s="7">
        <v>1</v>
      </c>
      <c r="M21395" s="11">
        <v>36161</v>
      </c>
      <c r="N21395" s="7" t="s">
        <v>1066</v>
      </c>
      <c r="O21395" s="7" t="s">
        <v>1067</v>
      </c>
      <c r="P21395" s="10">
        <v>1999</v>
      </c>
      <c r="Q21395" s="12">
        <v>40688</v>
      </c>
      <c r="R21395" s="12">
        <v>40688</v>
      </c>
    </row>
    <row r="21396" spans="1:18" x14ac:dyDescent="0.25">
      <c r="A21396" s="7" t="s">
        <v>74380</v>
      </c>
      <c r="B21396" s="7" t="s">
        <v>74381</v>
      </c>
      <c r="C21396" s="7" t="s">
        <v>74382</v>
      </c>
      <c r="D21396" s="7" t="s">
        <v>106</v>
      </c>
      <c r="E21396" s="8" t="s">
        <v>107</v>
      </c>
      <c r="F21396" s="8">
        <v>3394145</v>
      </c>
      <c r="G21396" s="7" t="s">
        <v>35</v>
      </c>
      <c r="H21396" s="7" t="s">
        <v>52</v>
      </c>
      <c r="I21396" s="9"/>
      <c r="J21396" s="7" t="s">
        <v>53</v>
      </c>
      <c r="K21396" s="10" t="s">
        <v>53</v>
      </c>
      <c r="L21396" s="7">
        <v>1</v>
      </c>
      <c r="M21396" s="11">
        <v>39814</v>
      </c>
      <c r="N21396" s="7" t="s">
        <v>171</v>
      </c>
      <c r="O21396" s="7" t="s">
        <v>172</v>
      </c>
      <c r="P21396" s="10">
        <v>2009</v>
      </c>
      <c r="Q21396" s="12">
        <v>41808</v>
      </c>
      <c r="R21396" s="12">
        <v>41808</v>
      </c>
    </row>
    <row r="21397" spans="1:18" x14ac:dyDescent="0.25">
      <c r="A21397" s="7" t="s">
        <v>74383</v>
      </c>
      <c r="B21397" s="7" t="s">
        <v>74384</v>
      </c>
      <c r="F21397" s="8">
        <v>130000</v>
      </c>
      <c r="G21397" s="7" t="s">
        <v>35</v>
      </c>
      <c r="H21397" s="7" t="s">
        <v>24</v>
      </c>
      <c r="I21397" s="9" t="s">
        <v>188</v>
      </c>
      <c r="J21397" s="7" t="s">
        <v>189</v>
      </c>
      <c r="K21397" s="10" t="s">
        <v>189</v>
      </c>
      <c r="L21397" s="7">
        <v>2</v>
      </c>
      <c r="M21397" s="11">
        <v>39814</v>
      </c>
      <c r="N21397" s="7" t="s">
        <v>171</v>
      </c>
      <c r="O21397" s="7" t="s">
        <v>172</v>
      </c>
      <c r="P21397" s="10">
        <v>2009</v>
      </c>
      <c r="Q21397" s="12">
        <v>40186</v>
      </c>
      <c r="R21397" s="12">
        <v>40879</v>
      </c>
    </row>
    <row r="21398" spans="1:18" x14ac:dyDescent="0.25">
      <c r="A21398" s="7" t="s">
        <v>74385</v>
      </c>
      <c r="B21398" s="7" t="s">
        <v>74386</v>
      </c>
      <c r="C21398" s="7" t="s">
        <v>74387</v>
      </c>
      <c r="D21398" s="7" t="s">
        <v>275</v>
      </c>
      <c r="E21398" s="8" t="s">
        <v>276</v>
      </c>
      <c r="F21398" s="8">
        <v>2163000</v>
      </c>
      <c r="G21398" s="7" t="s">
        <v>35</v>
      </c>
      <c r="H21398" s="7" t="s">
        <v>24</v>
      </c>
      <c r="I21398" s="9" t="s">
        <v>220</v>
      </c>
      <c r="J21398" s="7" t="s">
        <v>15161</v>
      </c>
      <c r="K21398" s="10" t="s">
        <v>15161</v>
      </c>
      <c r="L21398" s="7">
        <v>1</v>
      </c>
      <c r="M21398" s="11">
        <v>35065</v>
      </c>
      <c r="N21398" s="7" t="s">
        <v>3258</v>
      </c>
      <c r="O21398" s="7" t="s">
        <v>3259</v>
      </c>
      <c r="P21398" s="10">
        <v>1996</v>
      </c>
      <c r="Q21398" s="12">
        <v>40375</v>
      </c>
      <c r="R21398" s="12">
        <v>40375</v>
      </c>
    </row>
    <row r="21399" spans="1:18" x14ac:dyDescent="0.25">
      <c r="A21399" s="7" t="s">
        <v>74388</v>
      </c>
      <c r="B21399" s="7" t="s">
        <v>74389</v>
      </c>
      <c r="C21399" s="7" t="s">
        <v>74390</v>
      </c>
      <c r="D21399" s="7" t="s">
        <v>74391</v>
      </c>
      <c r="E21399" s="8" t="s">
        <v>228</v>
      </c>
      <c r="F21399" s="8">
        <v>0</v>
      </c>
      <c r="G21399" s="7" t="s">
        <v>35</v>
      </c>
      <c r="H21399" s="7" t="s">
        <v>24</v>
      </c>
      <c r="I21399" s="9" t="s">
        <v>36</v>
      </c>
      <c r="J21399" s="7" t="s">
        <v>181</v>
      </c>
      <c r="K21399" s="10" t="s">
        <v>182</v>
      </c>
      <c r="L21399" s="7">
        <v>2</v>
      </c>
      <c r="M21399" s="11">
        <v>41275</v>
      </c>
      <c r="N21399" s="7" t="s">
        <v>146</v>
      </c>
      <c r="O21399" s="7" t="s">
        <v>147</v>
      </c>
      <c r="P21399" s="10">
        <v>2013</v>
      </c>
      <c r="Q21399" s="12">
        <v>41640</v>
      </c>
      <c r="R21399" s="12">
        <v>41698</v>
      </c>
    </row>
    <row r="21400" spans="1:18" x14ac:dyDescent="0.25">
      <c r="A21400" s="7" t="s">
        <v>74392</v>
      </c>
      <c r="B21400" s="7" t="s">
        <v>74393</v>
      </c>
      <c r="C21400" s="7" t="s">
        <v>74394</v>
      </c>
      <c r="D21400" s="7" t="s">
        <v>275</v>
      </c>
      <c r="E21400" s="8" t="s">
        <v>276</v>
      </c>
      <c r="F21400" s="8">
        <v>1153983</v>
      </c>
      <c r="G21400" s="7" t="s">
        <v>35</v>
      </c>
      <c r="H21400" s="7" t="s">
        <v>24</v>
      </c>
      <c r="I21400" s="9" t="s">
        <v>220</v>
      </c>
      <c r="J21400" s="7" t="s">
        <v>221</v>
      </c>
      <c r="K21400" s="10" t="s">
        <v>221</v>
      </c>
      <c r="L21400" s="7">
        <v>1</v>
      </c>
      <c r="M21400" s="11">
        <v>36526</v>
      </c>
      <c r="N21400" s="7" t="s">
        <v>234</v>
      </c>
      <c r="O21400" s="7" t="s">
        <v>235</v>
      </c>
      <c r="P21400" s="10">
        <v>2000</v>
      </c>
      <c r="Q21400" s="12">
        <v>41641</v>
      </c>
      <c r="R21400" s="12">
        <v>41641</v>
      </c>
    </row>
    <row r="21401" spans="1:18" x14ac:dyDescent="0.25">
      <c r="A21401" s="7" t="s">
        <v>74395</v>
      </c>
      <c r="B21401" s="7" t="s">
        <v>74396</v>
      </c>
      <c r="C21401" s="7" t="s">
        <v>74397</v>
      </c>
      <c r="D21401" s="7" t="s">
        <v>719</v>
      </c>
      <c r="E21401" s="8" t="s">
        <v>720</v>
      </c>
      <c r="F21401" s="8">
        <v>5000000</v>
      </c>
      <c r="G21401" s="7" t="s">
        <v>23</v>
      </c>
      <c r="H21401" s="7" t="s">
        <v>24</v>
      </c>
      <c r="I21401" s="9" t="s">
        <v>36</v>
      </c>
      <c r="J21401" s="7" t="s">
        <v>181</v>
      </c>
      <c r="K21401" s="10" t="s">
        <v>4892</v>
      </c>
      <c r="L21401" s="7">
        <v>1</v>
      </c>
      <c r="Q21401" s="12">
        <v>41137</v>
      </c>
      <c r="R21401" s="12">
        <v>41137</v>
      </c>
    </row>
    <row r="21402" spans="1:18" x14ac:dyDescent="0.25">
      <c r="A21402" s="7" t="s">
        <v>74398</v>
      </c>
      <c r="B21402" s="7" t="s">
        <v>74399</v>
      </c>
      <c r="C21402" s="7" t="s">
        <v>74400</v>
      </c>
      <c r="D21402" s="7" t="s">
        <v>74401</v>
      </c>
      <c r="E21402" s="8" t="s">
        <v>1403</v>
      </c>
      <c r="F21402" s="8">
        <v>0</v>
      </c>
      <c r="G21402" s="7" t="s">
        <v>35</v>
      </c>
      <c r="H21402" s="7" t="s">
        <v>749</v>
      </c>
      <c r="I21402" s="9"/>
      <c r="J21402" s="7" t="s">
        <v>1359</v>
      </c>
      <c r="K21402" s="10" t="s">
        <v>1359</v>
      </c>
      <c r="L21402" s="7">
        <v>1</v>
      </c>
      <c r="Q21402" s="12">
        <v>41822</v>
      </c>
      <c r="R21402" s="12">
        <v>41822</v>
      </c>
    </row>
    <row r="21403" spans="1:18" x14ac:dyDescent="0.25">
      <c r="A21403" s="7" t="s">
        <v>74402</v>
      </c>
      <c r="B21403" s="7" t="s">
        <v>74403</v>
      </c>
      <c r="C21403" s="7" t="s">
        <v>74404</v>
      </c>
      <c r="D21403" s="7" t="s">
        <v>1277</v>
      </c>
      <c r="E21403" s="8" t="s">
        <v>1278</v>
      </c>
      <c r="F21403" s="8">
        <v>4490000</v>
      </c>
      <c r="G21403" s="7" t="s">
        <v>35</v>
      </c>
      <c r="H21403" s="7" t="s">
        <v>196</v>
      </c>
      <c r="I21403" s="9"/>
      <c r="J21403" s="7" t="s">
        <v>3825</v>
      </c>
      <c r="K21403" s="10" t="s">
        <v>74405</v>
      </c>
      <c r="L21403" s="7">
        <v>1</v>
      </c>
      <c r="M21403" s="11">
        <v>31778</v>
      </c>
      <c r="N21403" s="7" t="s">
        <v>2061</v>
      </c>
      <c r="O21403" s="7" t="s">
        <v>2062</v>
      </c>
      <c r="P21403" s="10">
        <v>1987</v>
      </c>
      <c r="Q21403" s="12">
        <v>39815</v>
      </c>
      <c r="R21403" s="12">
        <v>39815</v>
      </c>
    </row>
    <row r="21404" spans="1:18" x14ac:dyDescent="0.25">
      <c r="A21404" s="7" t="s">
        <v>74406</v>
      </c>
      <c r="B21404" s="7" t="s">
        <v>74407</v>
      </c>
      <c r="C21404" s="7" t="s">
        <v>74408</v>
      </c>
      <c r="D21404" s="7" t="s">
        <v>74409</v>
      </c>
      <c r="E21404" s="8" t="s">
        <v>1732</v>
      </c>
      <c r="F21404" s="8">
        <v>10000000</v>
      </c>
      <c r="G21404" s="7" t="s">
        <v>35</v>
      </c>
      <c r="H21404" s="7" t="s">
        <v>52</v>
      </c>
      <c r="I21404" s="9"/>
      <c r="J21404" s="7" t="s">
        <v>2784</v>
      </c>
      <c r="K21404" s="10" t="s">
        <v>74410</v>
      </c>
      <c r="L21404" s="7">
        <v>1</v>
      </c>
      <c r="M21404" s="11">
        <v>41275</v>
      </c>
      <c r="N21404" s="7" t="s">
        <v>146</v>
      </c>
      <c r="O21404" s="7" t="s">
        <v>147</v>
      </c>
      <c r="P21404" s="10">
        <v>2013</v>
      </c>
      <c r="Q21404" s="12">
        <v>41821</v>
      </c>
      <c r="R21404" s="12">
        <v>41821</v>
      </c>
    </row>
    <row r="21405" spans="1:18" x14ac:dyDescent="0.25">
      <c r="A21405" s="7" t="s">
        <v>74411</v>
      </c>
      <c r="B21405" s="7" t="s">
        <v>74412</v>
      </c>
      <c r="D21405" s="7" t="s">
        <v>275</v>
      </c>
      <c r="E21405" s="8" t="s">
        <v>276</v>
      </c>
      <c r="F21405" s="8">
        <v>249935</v>
      </c>
      <c r="G21405" s="7" t="s">
        <v>35</v>
      </c>
      <c r="H21405" s="7" t="s">
        <v>24</v>
      </c>
      <c r="I21405" s="9" t="s">
        <v>1321</v>
      </c>
      <c r="J21405" s="7" t="s">
        <v>7696</v>
      </c>
      <c r="K21405" s="10" t="s">
        <v>7696</v>
      </c>
      <c r="L21405" s="7">
        <v>1</v>
      </c>
      <c r="M21405" s="11">
        <v>38353</v>
      </c>
      <c r="N21405" s="7" t="s">
        <v>435</v>
      </c>
      <c r="O21405" s="7" t="s">
        <v>436</v>
      </c>
      <c r="P21405" s="10">
        <v>2005</v>
      </c>
      <c r="Q21405" s="12">
        <v>39927</v>
      </c>
      <c r="R21405" s="12">
        <v>39927</v>
      </c>
    </row>
    <row r="21406" spans="1:18" x14ac:dyDescent="0.25">
      <c r="A21406" s="7" t="s">
        <v>74413</v>
      </c>
      <c r="B21406" s="7" t="s">
        <v>74414</v>
      </c>
      <c r="C21406" s="7" t="s">
        <v>74415</v>
      </c>
      <c r="F21406" s="8">
        <v>60000</v>
      </c>
      <c r="G21406" s="7" t="s">
        <v>35</v>
      </c>
      <c r="H21406" s="7" t="s">
        <v>24</v>
      </c>
      <c r="I21406" s="9" t="s">
        <v>2221</v>
      </c>
      <c r="J21406" s="7" t="s">
        <v>2222</v>
      </c>
      <c r="K21406" s="10" t="s">
        <v>74416</v>
      </c>
      <c r="L21406" s="7">
        <v>1</v>
      </c>
      <c r="Q21406" s="12">
        <v>41751</v>
      </c>
      <c r="R21406" s="12">
        <v>41751</v>
      </c>
    </row>
    <row r="21407" spans="1:18" x14ac:dyDescent="0.25">
      <c r="A21407" s="7" t="s">
        <v>74417</v>
      </c>
      <c r="B21407" s="7" t="s">
        <v>74418</v>
      </c>
      <c r="C21407" s="7" t="s">
        <v>74419</v>
      </c>
      <c r="F21407" s="8">
        <v>0</v>
      </c>
      <c r="G21407" s="7" t="s">
        <v>35</v>
      </c>
      <c r="H21407" s="7" t="s">
        <v>1347</v>
      </c>
      <c r="I21407" s="9"/>
      <c r="J21407" s="7" t="s">
        <v>1881</v>
      </c>
      <c r="L21407" s="7">
        <v>1</v>
      </c>
      <c r="Q21407" s="12">
        <v>38596</v>
      </c>
      <c r="R21407" s="12">
        <v>38596</v>
      </c>
    </row>
    <row r="21408" spans="1:18" x14ac:dyDescent="0.25">
      <c r="A21408" s="7" t="s">
        <v>74420</v>
      </c>
      <c r="B21408" s="7" t="s">
        <v>74421</v>
      </c>
      <c r="C21408" s="7" t="s">
        <v>74422</v>
      </c>
      <c r="D21408" s="7" t="s">
        <v>275</v>
      </c>
      <c r="E21408" s="8" t="s">
        <v>276</v>
      </c>
      <c r="F21408" s="8">
        <v>59864364</v>
      </c>
      <c r="G21408" s="7" t="s">
        <v>23</v>
      </c>
      <c r="H21408" s="7" t="s">
        <v>24</v>
      </c>
      <c r="I21408" s="9" t="s">
        <v>1196</v>
      </c>
      <c r="J21408" s="7" t="s">
        <v>1197</v>
      </c>
      <c r="K21408" s="10" t="s">
        <v>2976</v>
      </c>
      <c r="L21408" s="7">
        <v>2</v>
      </c>
      <c r="Q21408" s="12">
        <v>40109</v>
      </c>
      <c r="R21408" s="12">
        <v>40242</v>
      </c>
    </row>
    <row r="21409" spans="1:18" x14ac:dyDescent="0.25">
      <c r="A21409" s="7" t="s">
        <v>74423</v>
      </c>
      <c r="B21409" s="7" t="s">
        <v>74424</v>
      </c>
      <c r="C21409" s="7" t="s">
        <v>74425</v>
      </c>
      <c r="D21409" s="7" t="s">
        <v>275</v>
      </c>
      <c r="E21409" s="8" t="s">
        <v>276</v>
      </c>
      <c r="F21409" s="8">
        <v>900000</v>
      </c>
      <c r="G21409" s="7" t="s">
        <v>35</v>
      </c>
      <c r="H21409" s="7" t="s">
        <v>24</v>
      </c>
      <c r="I21409" s="9" t="s">
        <v>36</v>
      </c>
      <c r="J21409" s="7" t="s">
        <v>493</v>
      </c>
      <c r="K21409" s="10" t="s">
        <v>8828</v>
      </c>
      <c r="L21409" s="7">
        <v>3</v>
      </c>
      <c r="M21409" s="11">
        <v>40544</v>
      </c>
      <c r="N21409" s="7" t="s">
        <v>537</v>
      </c>
      <c r="O21409" s="7" t="s">
        <v>505</v>
      </c>
      <c r="P21409" s="10">
        <v>2011</v>
      </c>
      <c r="Q21409" s="12">
        <v>41187</v>
      </c>
      <c r="R21409" s="12">
        <v>41848</v>
      </c>
    </row>
    <row r="21410" spans="1:18" x14ac:dyDescent="0.25">
      <c r="A21410" s="7" t="s">
        <v>74426</v>
      </c>
      <c r="B21410" s="7" t="s">
        <v>74427</v>
      </c>
      <c r="C21410" s="7" t="s">
        <v>74428</v>
      </c>
      <c r="D21410" s="7" t="s">
        <v>1402</v>
      </c>
      <c r="E21410" s="8" t="s">
        <v>1403</v>
      </c>
      <c r="F21410" s="8">
        <v>36940000</v>
      </c>
      <c r="G21410" s="7" t="s">
        <v>35</v>
      </c>
      <c r="H21410" s="7" t="s">
        <v>24</v>
      </c>
      <c r="I21410" s="9" t="s">
        <v>620</v>
      </c>
      <c r="J21410" s="7" t="s">
        <v>621</v>
      </c>
      <c r="K21410" s="10" t="s">
        <v>621</v>
      </c>
      <c r="L21410" s="7">
        <v>3</v>
      </c>
      <c r="M21410" s="11">
        <v>40667</v>
      </c>
      <c r="N21410" s="7" t="s">
        <v>394</v>
      </c>
      <c r="O21410" s="7" t="s">
        <v>55</v>
      </c>
      <c r="P21410" s="10">
        <v>2011</v>
      </c>
      <c r="Q21410" s="12">
        <v>41053</v>
      </c>
      <c r="R21410" s="12">
        <v>41690</v>
      </c>
    </row>
    <row r="21411" spans="1:18" x14ac:dyDescent="0.25">
      <c r="A21411" s="7" t="s">
        <v>74429</v>
      </c>
      <c r="B21411" s="7" t="s">
        <v>74430</v>
      </c>
      <c r="C21411" s="7" t="s">
        <v>74431</v>
      </c>
      <c r="D21411" s="7" t="s">
        <v>275</v>
      </c>
      <c r="E21411" s="8" t="s">
        <v>276</v>
      </c>
      <c r="F21411" s="8">
        <v>18333503</v>
      </c>
      <c r="G21411" s="7" t="s">
        <v>35</v>
      </c>
      <c r="H21411" s="7" t="s">
        <v>24</v>
      </c>
      <c r="I21411" s="9" t="s">
        <v>1166</v>
      </c>
      <c r="J21411" s="7" t="s">
        <v>1167</v>
      </c>
      <c r="K21411" s="10" t="s">
        <v>35410</v>
      </c>
      <c r="L21411" s="7">
        <v>1</v>
      </c>
      <c r="M21411" s="11">
        <v>36892</v>
      </c>
      <c r="N21411" s="7" t="s">
        <v>154</v>
      </c>
      <c r="O21411" s="7" t="s">
        <v>155</v>
      </c>
      <c r="P21411" s="10">
        <v>2001</v>
      </c>
      <c r="Q21411" s="12">
        <v>40076</v>
      </c>
      <c r="R21411" s="12">
        <v>40076</v>
      </c>
    </row>
    <row r="21412" spans="1:18" x14ac:dyDescent="0.25">
      <c r="A21412" s="7" t="s">
        <v>74432</v>
      </c>
      <c r="B21412" s="7" t="s">
        <v>74433</v>
      </c>
      <c r="C21412" s="7" t="s">
        <v>74434</v>
      </c>
      <c r="D21412" s="7" t="s">
        <v>74435</v>
      </c>
      <c r="E21412" s="8" t="s">
        <v>15727</v>
      </c>
      <c r="F21412" s="8">
        <v>30000</v>
      </c>
      <c r="G21412" s="7" t="s">
        <v>80</v>
      </c>
      <c r="H21412" s="7" t="s">
        <v>24</v>
      </c>
      <c r="I21412" s="9" t="s">
        <v>60</v>
      </c>
      <c r="J21412" s="7" t="s">
        <v>1368</v>
      </c>
      <c r="K21412" s="10" t="s">
        <v>30816</v>
      </c>
      <c r="L21412" s="7">
        <v>1</v>
      </c>
      <c r="M21412" s="11">
        <v>39427</v>
      </c>
      <c r="N21412" s="7" t="s">
        <v>1360</v>
      </c>
      <c r="O21412" s="7" t="s">
        <v>1361</v>
      </c>
      <c r="P21412" s="10">
        <v>2007</v>
      </c>
      <c r="Q21412" s="12">
        <v>39745</v>
      </c>
      <c r="R21412" s="12">
        <v>39745</v>
      </c>
    </row>
    <row r="21413" spans="1:18" x14ac:dyDescent="0.25">
      <c r="A21413" s="7" t="s">
        <v>74436</v>
      </c>
      <c r="B21413" s="7" t="s">
        <v>74437</v>
      </c>
      <c r="F21413" s="8">
        <v>20000</v>
      </c>
      <c r="G21413" s="7" t="s">
        <v>35</v>
      </c>
      <c r="H21413" s="7" t="s">
        <v>24</v>
      </c>
      <c r="I21413" s="9" t="s">
        <v>2095</v>
      </c>
      <c r="J21413" s="7" t="s">
        <v>3837</v>
      </c>
      <c r="K21413" s="10" t="s">
        <v>3837</v>
      </c>
      <c r="L21413" s="7">
        <v>1</v>
      </c>
      <c r="Q21413" s="12">
        <v>41153</v>
      </c>
      <c r="R21413" s="12">
        <v>41153</v>
      </c>
    </row>
    <row r="21414" spans="1:18" x14ac:dyDescent="0.25">
      <c r="A21414" s="7" t="s">
        <v>74438</v>
      </c>
      <c r="B21414" s="7" t="s">
        <v>74439</v>
      </c>
      <c r="C21414" s="7" t="s">
        <v>74440</v>
      </c>
      <c r="D21414" s="7" t="s">
        <v>625</v>
      </c>
      <c r="E21414" s="8" t="s">
        <v>323</v>
      </c>
      <c r="F21414" s="8">
        <v>150000</v>
      </c>
      <c r="G21414" s="7" t="s">
        <v>35</v>
      </c>
      <c r="H21414" s="7" t="s">
        <v>680</v>
      </c>
      <c r="I21414" s="9"/>
      <c r="J21414" s="7" t="s">
        <v>681</v>
      </c>
      <c r="K21414" s="10" t="s">
        <v>20957</v>
      </c>
      <c r="L21414" s="7">
        <v>1</v>
      </c>
      <c r="M21414" s="11">
        <v>40179</v>
      </c>
      <c r="N21414" s="7" t="s">
        <v>96</v>
      </c>
      <c r="O21414" s="7" t="s">
        <v>97</v>
      </c>
      <c r="P21414" s="10">
        <v>2010</v>
      </c>
      <c r="Q21414" s="12">
        <v>41348</v>
      </c>
      <c r="R21414" s="12">
        <v>41348</v>
      </c>
    </row>
    <row r="21415" spans="1:18" x14ac:dyDescent="0.25">
      <c r="A21415" s="7" t="s">
        <v>74441</v>
      </c>
      <c r="B21415" s="7" t="s">
        <v>74442</v>
      </c>
      <c r="C21415" s="7" t="s">
        <v>74443</v>
      </c>
      <c r="D21415" s="7" t="s">
        <v>33</v>
      </c>
      <c r="E21415" s="8" t="s">
        <v>34</v>
      </c>
      <c r="F21415" s="8">
        <v>12035610</v>
      </c>
      <c r="G21415" s="7" t="s">
        <v>35</v>
      </c>
      <c r="H21415" s="7" t="s">
        <v>176</v>
      </c>
      <c r="I21415" s="9"/>
      <c r="J21415" s="7" t="s">
        <v>20250</v>
      </c>
      <c r="K21415" s="10" t="s">
        <v>20250</v>
      </c>
      <c r="L21415" s="7">
        <v>2</v>
      </c>
      <c r="Q21415" s="12">
        <v>39448</v>
      </c>
      <c r="R21415" s="12">
        <v>39484</v>
      </c>
    </row>
    <row r="21416" spans="1:18" x14ac:dyDescent="0.25">
      <c r="A21416" s="7" t="s">
        <v>74444</v>
      </c>
      <c r="B21416" s="7" t="s">
        <v>74445</v>
      </c>
      <c r="C21416" s="7" t="s">
        <v>74446</v>
      </c>
      <c r="D21416" s="7" t="s">
        <v>122</v>
      </c>
      <c r="E21416" s="8" t="s">
        <v>123</v>
      </c>
      <c r="F21416" s="8">
        <v>20250000</v>
      </c>
      <c r="G21416" s="7" t="s">
        <v>35</v>
      </c>
      <c r="H21416" s="7" t="s">
        <v>24</v>
      </c>
      <c r="I21416" s="9" t="s">
        <v>281</v>
      </c>
      <c r="J21416" s="7" t="s">
        <v>282</v>
      </c>
      <c r="K21416" s="10" t="s">
        <v>346</v>
      </c>
      <c r="L21416" s="7">
        <v>2</v>
      </c>
      <c r="M21416" s="11">
        <v>40544</v>
      </c>
      <c r="N21416" s="7" t="s">
        <v>537</v>
      </c>
      <c r="O21416" s="7" t="s">
        <v>505</v>
      </c>
      <c r="P21416" s="10">
        <v>2011</v>
      </c>
      <c r="Q21416" s="12">
        <v>40840</v>
      </c>
      <c r="R21416" s="12">
        <v>41381</v>
      </c>
    </row>
    <row r="21417" spans="1:18" x14ac:dyDescent="0.25">
      <c r="A21417" s="7" t="s">
        <v>74447</v>
      </c>
      <c r="B21417" s="7" t="s">
        <v>74448</v>
      </c>
      <c r="C21417" s="7" t="s">
        <v>74449</v>
      </c>
      <c r="D21417" s="7" t="s">
        <v>68</v>
      </c>
      <c r="E21417" s="8" t="s">
        <v>69</v>
      </c>
      <c r="F21417" s="8">
        <v>1049997</v>
      </c>
      <c r="G21417" s="7" t="s">
        <v>35</v>
      </c>
      <c r="H21417" s="7" t="s">
        <v>24</v>
      </c>
      <c r="I21417" s="9" t="s">
        <v>281</v>
      </c>
      <c r="J21417" s="7" t="s">
        <v>282</v>
      </c>
      <c r="K21417" s="10" t="s">
        <v>346</v>
      </c>
      <c r="L21417" s="7">
        <v>1</v>
      </c>
      <c r="M21417" s="11">
        <v>40544</v>
      </c>
      <c r="N21417" s="7" t="s">
        <v>537</v>
      </c>
      <c r="O21417" s="7" t="s">
        <v>505</v>
      </c>
      <c r="P21417" s="10">
        <v>2011</v>
      </c>
      <c r="Q21417" s="12">
        <v>40795</v>
      </c>
      <c r="R21417" s="12">
        <v>40795</v>
      </c>
    </row>
    <row r="21418" spans="1:18" x14ac:dyDescent="0.25">
      <c r="A21418" s="7" t="s">
        <v>74450</v>
      </c>
      <c r="B21418" s="7" t="s">
        <v>74451</v>
      </c>
      <c r="C21418" s="7" t="s">
        <v>74452</v>
      </c>
      <c r="D21418" s="7" t="s">
        <v>2066</v>
      </c>
      <c r="E21418" s="8" t="s">
        <v>2067</v>
      </c>
      <c r="F21418" s="8">
        <v>1610000</v>
      </c>
      <c r="G21418" s="7" t="s">
        <v>35</v>
      </c>
      <c r="H21418" s="7" t="s">
        <v>196</v>
      </c>
      <c r="I21418" s="9"/>
      <c r="J21418" s="7" t="s">
        <v>197</v>
      </c>
      <c r="K21418" s="10" t="s">
        <v>197</v>
      </c>
      <c r="L21418" s="7">
        <v>1</v>
      </c>
      <c r="M21418" s="11">
        <v>36161</v>
      </c>
      <c r="N21418" s="7" t="s">
        <v>1066</v>
      </c>
      <c r="O21418" s="7" t="s">
        <v>1067</v>
      </c>
      <c r="P21418" s="10">
        <v>1999</v>
      </c>
      <c r="Q21418" s="12">
        <v>40350</v>
      </c>
      <c r="R21418" s="12">
        <v>40350</v>
      </c>
    </row>
    <row r="21419" spans="1:18" x14ac:dyDescent="0.25">
      <c r="A21419" s="7" t="s">
        <v>74453</v>
      </c>
      <c r="B21419" s="7" t="s">
        <v>74454</v>
      </c>
      <c r="C21419" s="7" t="s">
        <v>74455</v>
      </c>
      <c r="F21419" s="8">
        <v>2500000</v>
      </c>
      <c r="G21419" s="7" t="s">
        <v>35</v>
      </c>
      <c r="H21419" s="7" t="s">
        <v>24</v>
      </c>
      <c r="I21419" s="9" t="s">
        <v>36</v>
      </c>
      <c r="J21419" s="7" t="s">
        <v>898</v>
      </c>
      <c r="K21419" s="10" t="s">
        <v>74456</v>
      </c>
      <c r="L21419" s="7">
        <v>1</v>
      </c>
      <c r="M21419" s="11">
        <v>38353</v>
      </c>
      <c r="N21419" s="7" t="s">
        <v>435</v>
      </c>
      <c r="O21419" s="7" t="s">
        <v>436</v>
      </c>
      <c r="P21419" s="10">
        <v>2005</v>
      </c>
      <c r="Q21419" s="12">
        <v>41688</v>
      </c>
      <c r="R21419" s="12">
        <v>41688</v>
      </c>
    </row>
    <row r="21420" spans="1:18" x14ac:dyDescent="0.25">
      <c r="A21420" s="7" t="s">
        <v>74457</v>
      </c>
      <c r="B21420" s="7" t="s">
        <v>74458</v>
      </c>
      <c r="C21420" s="7" t="s">
        <v>74459</v>
      </c>
      <c r="D21420" s="7" t="s">
        <v>68</v>
      </c>
      <c r="E21420" s="8" t="s">
        <v>69</v>
      </c>
      <c r="F21420" s="8">
        <v>5272594</v>
      </c>
      <c r="G21420" s="7" t="s">
        <v>35</v>
      </c>
      <c r="H21420" s="7" t="s">
        <v>24</v>
      </c>
      <c r="I21420" s="9" t="s">
        <v>782</v>
      </c>
      <c r="J21420" s="7" t="s">
        <v>783</v>
      </c>
      <c r="K21420" s="10" t="s">
        <v>74460</v>
      </c>
      <c r="L21420" s="7">
        <v>6</v>
      </c>
      <c r="M21420" s="11">
        <v>38353</v>
      </c>
      <c r="N21420" s="7" t="s">
        <v>435</v>
      </c>
      <c r="O21420" s="7" t="s">
        <v>436</v>
      </c>
      <c r="P21420" s="10">
        <v>2005</v>
      </c>
      <c r="Q21420" s="12">
        <v>40168</v>
      </c>
      <c r="R21420" s="12">
        <v>41955</v>
      </c>
    </row>
    <row r="21421" spans="1:18" x14ac:dyDescent="0.25">
      <c r="A21421" s="7" t="s">
        <v>74461</v>
      </c>
      <c r="B21421" s="7" t="s">
        <v>74462</v>
      </c>
      <c r="C21421" s="7" t="s">
        <v>74463</v>
      </c>
      <c r="D21421" s="7" t="s">
        <v>737</v>
      </c>
      <c r="E21421" s="8" t="s">
        <v>738</v>
      </c>
      <c r="F21421" s="8">
        <v>15996199</v>
      </c>
      <c r="G21421" s="7" t="s">
        <v>35</v>
      </c>
      <c r="H21421" s="7" t="s">
        <v>24</v>
      </c>
      <c r="I21421" s="9" t="s">
        <v>2221</v>
      </c>
      <c r="J21421" s="7" t="s">
        <v>2222</v>
      </c>
      <c r="K21421" s="10" t="s">
        <v>2222</v>
      </c>
      <c r="L21421" s="7">
        <v>3</v>
      </c>
      <c r="M21421" s="11">
        <v>39083</v>
      </c>
      <c r="N21421" s="7" t="s">
        <v>88</v>
      </c>
      <c r="O21421" s="7" t="s">
        <v>89</v>
      </c>
      <c r="P21421" s="10">
        <v>2007</v>
      </c>
      <c r="Q21421" s="12">
        <v>39759</v>
      </c>
      <c r="R21421" s="12">
        <v>40985</v>
      </c>
    </row>
    <row r="21422" spans="1:18" x14ac:dyDescent="0.25">
      <c r="A21422" s="7" t="s">
        <v>74464</v>
      </c>
      <c r="B21422" s="7" t="s">
        <v>74465</v>
      </c>
      <c r="C21422" s="7" t="s">
        <v>74466</v>
      </c>
      <c r="D21422" s="7" t="s">
        <v>9068</v>
      </c>
      <c r="E21422" s="8" t="s">
        <v>1732</v>
      </c>
      <c r="F21422" s="8">
        <v>28000</v>
      </c>
      <c r="G21422" s="7" t="s">
        <v>35</v>
      </c>
      <c r="I21422" s="9"/>
      <c r="J21422" s="7"/>
      <c r="L21422" s="7">
        <v>1</v>
      </c>
      <c r="Q21422" s="12">
        <v>41306</v>
      </c>
      <c r="R21422" s="12">
        <v>41306</v>
      </c>
    </row>
    <row r="21423" spans="1:18" x14ac:dyDescent="0.25">
      <c r="A21423" s="7" t="s">
        <v>74467</v>
      </c>
      <c r="B21423" s="7" t="s">
        <v>74468</v>
      </c>
      <c r="C21423" s="7" t="s">
        <v>74469</v>
      </c>
      <c r="D21423" s="7" t="s">
        <v>68</v>
      </c>
      <c r="E21423" s="8" t="s">
        <v>69</v>
      </c>
      <c r="F21423" s="8">
        <v>2331250</v>
      </c>
      <c r="G21423" s="7" t="s">
        <v>35</v>
      </c>
      <c r="H21423" s="7" t="s">
        <v>24</v>
      </c>
      <c r="I21423" s="9" t="s">
        <v>36</v>
      </c>
      <c r="J21423" s="7" t="s">
        <v>181</v>
      </c>
      <c r="K21423" s="10" t="s">
        <v>794</v>
      </c>
      <c r="L21423" s="7">
        <v>4</v>
      </c>
      <c r="M21423" s="11">
        <v>40179</v>
      </c>
      <c r="N21423" s="7" t="s">
        <v>96</v>
      </c>
      <c r="O21423" s="7" t="s">
        <v>97</v>
      </c>
      <c r="P21423" s="10">
        <v>2010</v>
      </c>
      <c r="Q21423" s="12">
        <v>40316</v>
      </c>
      <c r="R21423" s="12">
        <v>40949</v>
      </c>
    </row>
    <row r="21424" spans="1:18" x14ac:dyDescent="0.25">
      <c r="A21424" s="7" t="s">
        <v>74470</v>
      </c>
      <c r="B21424" s="7" t="s">
        <v>74471</v>
      </c>
      <c r="C21424" s="7" t="s">
        <v>74472</v>
      </c>
      <c r="F21424" s="8">
        <v>813000</v>
      </c>
      <c r="G21424" s="7" t="s">
        <v>35</v>
      </c>
      <c r="H21424" s="7" t="s">
        <v>205</v>
      </c>
      <c r="I21424" s="9"/>
      <c r="J21424" s="7" t="s">
        <v>371</v>
      </c>
      <c r="K21424" s="10" t="s">
        <v>74473</v>
      </c>
      <c r="L21424" s="7">
        <v>1</v>
      </c>
      <c r="Q21424" s="12">
        <v>41312</v>
      </c>
      <c r="R21424" s="12">
        <v>41312</v>
      </c>
    </row>
    <row r="21425" spans="1:18" x14ac:dyDescent="0.25">
      <c r="A21425" s="7" t="s">
        <v>74474</v>
      </c>
      <c r="B21425" s="7" t="s">
        <v>74475</v>
      </c>
      <c r="C21425" s="7" t="s">
        <v>74476</v>
      </c>
      <c r="D21425" s="7" t="s">
        <v>74477</v>
      </c>
      <c r="E21425" s="8" t="s">
        <v>3494</v>
      </c>
      <c r="F21425" s="8">
        <v>695000</v>
      </c>
      <c r="G21425" s="7" t="s">
        <v>35</v>
      </c>
      <c r="H21425" s="7" t="s">
        <v>24</v>
      </c>
      <c r="I21425" s="9" t="s">
        <v>36</v>
      </c>
      <c r="J21425" s="7" t="s">
        <v>181</v>
      </c>
      <c r="K21425" s="10" t="s">
        <v>182</v>
      </c>
      <c r="L21425" s="7">
        <v>1</v>
      </c>
      <c r="M21425" s="11">
        <v>39814</v>
      </c>
      <c r="N21425" s="7" t="s">
        <v>171</v>
      </c>
      <c r="O21425" s="7" t="s">
        <v>172</v>
      </c>
      <c r="P21425" s="10">
        <v>2009</v>
      </c>
      <c r="Q21425" s="12">
        <v>41497</v>
      </c>
      <c r="R21425" s="12">
        <v>41497</v>
      </c>
    </row>
    <row r="21426" spans="1:18" x14ac:dyDescent="0.25">
      <c r="A21426" s="7" t="s">
        <v>74478</v>
      </c>
      <c r="B21426" s="7" t="s">
        <v>74479</v>
      </c>
      <c r="D21426" s="7" t="s">
        <v>74480</v>
      </c>
      <c r="E21426" s="8" t="s">
        <v>9146</v>
      </c>
      <c r="F21426" s="8">
        <v>0</v>
      </c>
      <c r="G21426" s="7" t="s">
        <v>35</v>
      </c>
      <c r="H21426" s="7" t="s">
        <v>24</v>
      </c>
      <c r="I21426" s="9" t="s">
        <v>248</v>
      </c>
      <c r="J21426" s="7" t="s">
        <v>249</v>
      </c>
      <c r="K21426" s="10" t="s">
        <v>249</v>
      </c>
      <c r="L21426" s="7">
        <v>1</v>
      </c>
      <c r="Q21426" s="12">
        <v>40909</v>
      </c>
      <c r="R21426" s="12">
        <v>40909</v>
      </c>
    </row>
    <row r="21427" spans="1:18" x14ac:dyDescent="0.25">
      <c r="A21427" s="7" t="s">
        <v>74481</v>
      </c>
      <c r="B21427" s="7" t="s">
        <v>74482</v>
      </c>
      <c r="C21427" s="7" t="s">
        <v>74483</v>
      </c>
      <c r="D21427" s="7" t="s">
        <v>86</v>
      </c>
      <c r="E21427" s="8" t="s">
        <v>87</v>
      </c>
      <c r="F21427" s="8">
        <v>2649001</v>
      </c>
      <c r="G21427" s="7" t="s">
        <v>35</v>
      </c>
      <c r="H21427" s="7" t="s">
        <v>240</v>
      </c>
      <c r="I21427" s="9" t="s">
        <v>241</v>
      </c>
      <c r="J21427" s="7" t="s">
        <v>242</v>
      </c>
      <c r="K21427" s="10" t="s">
        <v>242</v>
      </c>
      <c r="L21427" s="7">
        <v>2</v>
      </c>
      <c r="M21427" s="11">
        <v>37987</v>
      </c>
      <c r="N21427" s="7" t="s">
        <v>424</v>
      </c>
      <c r="O21427" s="7" t="s">
        <v>425</v>
      </c>
      <c r="P21427" s="10">
        <v>2004</v>
      </c>
      <c r="Q21427" s="12">
        <v>39387</v>
      </c>
      <c r="R21427" s="12">
        <v>41423</v>
      </c>
    </row>
    <row r="21428" spans="1:18" x14ac:dyDescent="0.25">
      <c r="A21428" s="7" t="s">
        <v>74484</v>
      </c>
      <c r="B21428" s="7" t="s">
        <v>74485</v>
      </c>
      <c r="C21428" s="7" t="s">
        <v>74486</v>
      </c>
      <c r="D21428" s="7" t="s">
        <v>74487</v>
      </c>
      <c r="E21428" s="8" t="s">
        <v>1403</v>
      </c>
      <c r="F21428" s="8">
        <v>16000000</v>
      </c>
      <c r="G21428" s="7" t="s">
        <v>35</v>
      </c>
      <c r="H21428" s="7" t="s">
        <v>24</v>
      </c>
      <c r="I21428" s="9" t="s">
        <v>161</v>
      </c>
      <c r="J21428" s="7" t="s">
        <v>162</v>
      </c>
      <c r="K21428" s="10" t="s">
        <v>2723</v>
      </c>
      <c r="L21428" s="7">
        <v>2</v>
      </c>
      <c r="M21428" s="11">
        <v>38139</v>
      </c>
      <c r="N21428" s="7" t="s">
        <v>1298</v>
      </c>
      <c r="O21428" s="7" t="s">
        <v>919</v>
      </c>
      <c r="P21428" s="10">
        <v>2004</v>
      </c>
      <c r="Q21428" s="12">
        <v>39534</v>
      </c>
      <c r="R21428" s="12">
        <v>39988</v>
      </c>
    </row>
    <row r="21429" spans="1:18" x14ac:dyDescent="0.25">
      <c r="A21429" s="7" t="s">
        <v>74488</v>
      </c>
      <c r="B21429" s="7" t="s">
        <v>74489</v>
      </c>
      <c r="C21429" s="7" t="s">
        <v>74490</v>
      </c>
      <c r="D21429" s="7" t="s">
        <v>227</v>
      </c>
      <c r="E21429" s="8" t="s">
        <v>228</v>
      </c>
      <c r="F21429" s="8">
        <v>584440</v>
      </c>
      <c r="G21429" s="7" t="s">
        <v>35</v>
      </c>
      <c r="H21429" s="7" t="s">
        <v>52</v>
      </c>
      <c r="I21429" s="9"/>
      <c r="J21429" s="7" t="s">
        <v>53</v>
      </c>
      <c r="K21429" s="10" t="s">
        <v>53</v>
      </c>
      <c r="L21429" s="7">
        <v>2</v>
      </c>
      <c r="Q21429" s="12">
        <v>39814</v>
      </c>
      <c r="R21429" s="12">
        <v>41199</v>
      </c>
    </row>
    <row r="21430" spans="1:18" x14ac:dyDescent="0.25">
      <c r="A21430" s="7" t="s">
        <v>74491</v>
      </c>
      <c r="B21430" s="7" t="s">
        <v>74492</v>
      </c>
      <c r="C21430" s="7" t="s">
        <v>74493</v>
      </c>
      <c r="F21430" s="8">
        <v>400080</v>
      </c>
      <c r="G21430" s="7" t="s">
        <v>35</v>
      </c>
      <c r="I21430" s="9"/>
      <c r="J21430" s="7"/>
      <c r="L21430" s="7">
        <v>1</v>
      </c>
      <c r="Q21430" s="12">
        <v>41799</v>
      </c>
      <c r="R21430" s="12">
        <v>41799</v>
      </c>
    </row>
    <row r="21431" spans="1:18" x14ac:dyDescent="0.25">
      <c r="A21431" s="7" t="s">
        <v>74494</v>
      </c>
      <c r="B21431" s="7" t="s">
        <v>74495</v>
      </c>
      <c r="C21431" s="7" t="s">
        <v>74496</v>
      </c>
      <c r="D21431" s="7" t="s">
        <v>737</v>
      </c>
      <c r="E21431" s="8" t="s">
        <v>738</v>
      </c>
      <c r="F21431" s="8">
        <v>69000000</v>
      </c>
      <c r="G21431" s="7" t="s">
        <v>35</v>
      </c>
      <c r="H21431" s="7" t="s">
        <v>24</v>
      </c>
      <c r="I21431" s="9" t="s">
        <v>25</v>
      </c>
      <c r="J21431" s="7" t="s">
        <v>583</v>
      </c>
      <c r="K21431" s="10" t="s">
        <v>74497</v>
      </c>
      <c r="L21431" s="7">
        <v>4</v>
      </c>
      <c r="M21431" s="11">
        <v>39083</v>
      </c>
      <c r="N21431" s="7" t="s">
        <v>88</v>
      </c>
      <c r="O21431" s="7" t="s">
        <v>89</v>
      </c>
      <c r="P21431" s="10">
        <v>2007</v>
      </c>
      <c r="Q21431" s="12">
        <v>40606</v>
      </c>
      <c r="R21431" s="12">
        <v>41736</v>
      </c>
    </row>
    <row r="21432" spans="1:18" x14ac:dyDescent="0.25">
      <c r="A21432" s="7" t="s">
        <v>74498</v>
      </c>
      <c r="B21432" s="7" t="s">
        <v>74499</v>
      </c>
      <c r="C21432" s="7" t="s">
        <v>74500</v>
      </c>
      <c r="D21432" s="7" t="s">
        <v>68</v>
      </c>
      <c r="E21432" s="8" t="s">
        <v>69</v>
      </c>
      <c r="F21432" s="8">
        <v>44028672</v>
      </c>
      <c r="G21432" s="7" t="s">
        <v>35</v>
      </c>
      <c r="I21432" s="9"/>
      <c r="J21432" s="7"/>
      <c r="L21432" s="7">
        <v>4</v>
      </c>
      <c r="M21432" s="11">
        <v>38353</v>
      </c>
      <c r="N21432" s="7" t="s">
        <v>435</v>
      </c>
      <c r="O21432" s="7" t="s">
        <v>436</v>
      </c>
      <c r="P21432" s="10">
        <v>2005</v>
      </c>
      <c r="Q21432" s="12">
        <v>39539</v>
      </c>
      <c r="R21432" s="12">
        <v>41138</v>
      </c>
    </row>
    <row r="21433" spans="1:18" x14ac:dyDescent="0.25">
      <c r="A21433" s="7" t="s">
        <v>74501</v>
      </c>
      <c r="B21433" s="7" t="s">
        <v>74502</v>
      </c>
      <c r="C21433" s="7" t="s">
        <v>74503</v>
      </c>
      <c r="D21433" s="7" t="s">
        <v>68</v>
      </c>
      <c r="E21433" s="8" t="s">
        <v>69</v>
      </c>
      <c r="F21433" s="8">
        <v>1500000</v>
      </c>
      <c r="G21433" s="7" t="s">
        <v>35</v>
      </c>
      <c r="H21433" s="7" t="s">
        <v>24</v>
      </c>
      <c r="I21433" s="9" t="s">
        <v>161</v>
      </c>
      <c r="J21433" s="7" t="s">
        <v>162</v>
      </c>
      <c r="K21433" s="10" t="s">
        <v>3646</v>
      </c>
      <c r="L21433" s="7">
        <v>1</v>
      </c>
      <c r="Q21433" s="12">
        <v>38805</v>
      </c>
      <c r="R21433" s="12">
        <v>38805</v>
      </c>
    </row>
    <row r="21434" spans="1:18" x14ac:dyDescent="0.25">
      <c r="A21434" s="7" t="s">
        <v>74504</v>
      </c>
      <c r="B21434" s="7" t="s">
        <v>74505</v>
      </c>
      <c r="C21434" s="7" t="s">
        <v>74506</v>
      </c>
      <c r="D21434" s="7" t="s">
        <v>68</v>
      </c>
      <c r="E21434" s="8" t="s">
        <v>69</v>
      </c>
      <c r="F21434" s="8">
        <v>200000</v>
      </c>
      <c r="G21434" s="7" t="s">
        <v>35</v>
      </c>
      <c r="H21434" s="7" t="s">
        <v>24</v>
      </c>
      <c r="I21434" s="9" t="s">
        <v>129</v>
      </c>
      <c r="J21434" s="7" t="s">
        <v>130</v>
      </c>
      <c r="K21434" s="10" t="s">
        <v>25758</v>
      </c>
      <c r="L21434" s="7">
        <v>1</v>
      </c>
      <c r="M21434" s="11">
        <v>40179</v>
      </c>
      <c r="N21434" s="7" t="s">
        <v>96</v>
      </c>
      <c r="O21434" s="7" t="s">
        <v>97</v>
      </c>
      <c r="P21434" s="10">
        <v>2010</v>
      </c>
      <c r="Q21434" s="12">
        <v>40996</v>
      </c>
      <c r="R21434" s="12">
        <v>40996</v>
      </c>
    </row>
    <row r="21435" spans="1:18" x14ac:dyDescent="0.25">
      <c r="A21435" s="7" t="s">
        <v>74507</v>
      </c>
      <c r="B21435" s="7" t="s">
        <v>74508</v>
      </c>
      <c r="C21435" s="7" t="s">
        <v>74509</v>
      </c>
      <c r="D21435" s="7" t="s">
        <v>74510</v>
      </c>
      <c r="E21435" s="8" t="s">
        <v>228</v>
      </c>
      <c r="F21435" s="8">
        <v>7523637</v>
      </c>
      <c r="G21435" s="7" t="s">
        <v>35</v>
      </c>
      <c r="H21435" s="7" t="s">
        <v>24</v>
      </c>
      <c r="I21435" s="9" t="s">
        <v>188</v>
      </c>
      <c r="J21435" s="7" t="s">
        <v>15299</v>
      </c>
      <c r="K21435" s="10" t="s">
        <v>15299</v>
      </c>
      <c r="L21435" s="7">
        <v>4</v>
      </c>
      <c r="M21435" s="11">
        <v>40179</v>
      </c>
      <c r="N21435" s="7" t="s">
        <v>96</v>
      </c>
      <c r="O21435" s="7" t="s">
        <v>97</v>
      </c>
      <c r="P21435" s="10">
        <v>2010</v>
      </c>
      <c r="Q21435" s="12">
        <v>40217</v>
      </c>
      <c r="R21435" s="12">
        <v>41736</v>
      </c>
    </row>
    <row r="21436" spans="1:18" x14ac:dyDescent="0.25">
      <c r="A21436" s="7" t="s">
        <v>74511</v>
      </c>
      <c r="B21436" s="7" t="s">
        <v>74512</v>
      </c>
      <c r="C21436" s="7" t="s">
        <v>74513</v>
      </c>
      <c r="D21436" s="7" t="s">
        <v>68</v>
      </c>
      <c r="E21436" s="8" t="s">
        <v>69</v>
      </c>
      <c r="F21436" s="8">
        <v>39683329</v>
      </c>
      <c r="G21436" s="7" t="s">
        <v>35</v>
      </c>
      <c r="H21436" s="7" t="s">
        <v>52</v>
      </c>
      <c r="I21436" s="9"/>
      <c r="J21436" s="7" t="s">
        <v>74514</v>
      </c>
      <c r="K21436" s="10" t="s">
        <v>74514</v>
      </c>
      <c r="L21436" s="7">
        <v>4</v>
      </c>
      <c r="M21436" s="11">
        <v>36526</v>
      </c>
      <c r="N21436" s="7" t="s">
        <v>234</v>
      </c>
      <c r="O21436" s="7" t="s">
        <v>235</v>
      </c>
      <c r="P21436" s="10">
        <v>2000</v>
      </c>
      <c r="Q21436" s="12">
        <v>38789</v>
      </c>
      <c r="R21436" s="12">
        <v>41153</v>
      </c>
    </row>
    <row r="21437" spans="1:18" x14ac:dyDescent="0.25">
      <c r="A21437" s="7" t="s">
        <v>74515</v>
      </c>
      <c r="B21437" s="7" t="s">
        <v>74516</v>
      </c>
      <c r="C21437" s="7" t="s">
        <v>74517</v>
      </c>
      <c r="D21437" s="7" t="s">
        <v>74518</v>
      </c>
      <c r="E21437" s="8" t="s">
        <v>533</v>
      </c>
      <c r="F21437" s="8">
        <v>1600000</v>
      </c>
      <c r="G21437" s="7" t="s">
        <v>35</v>
      </c>
      <c r="H21437" s="7" t="s">
        <v>52</v>
      </c>
      <c r="I21437" s="9"/>
      <c r="J21437" s="7" t="s">
        <v>53</v>
      </c>
      <c r="K21437" s="10" t="s">
        <v>53</v>
      </c>
      <c r="L21437" s="7">
        <v>1</v>
      </c>
      <c r="M21437" s="11">
        <v>39927</v>
      </c>
      <c r="N21437" s="7" t="s">
        <v>250</v>
      </c>
      <c r="O21437" s="7" t="s">
        <v>251</v>
      </c>
      <c r="P21437" s="10">
        <v>2009</v>
      </c>
      <c r="Q21437" s="12">
        <v>40581</v>
      </c>
      <c r="R21437" s="12">
        <v>40581</v>
      </c>
    </row>
    <row r="21438" spans="1:18" x14ac:dyDescent="0.25">
      <c r="A21438" s="7" t="s">
        <v>74519</v>
      </c>
      <c r="B21438" s="7" t="s">
        <v>74520</v>
      </c>
      <c r="C21438" s="7" t="s">
        <v>74521</v>
      </c>
      <c r="D21438" s="7" t="s">
        <v>296</v>
      </c>
      <c r="E21438" s="8" t="s">
        <v>297</v>
      </c>
      <c r="F21438" s="8">
        <v>7000000</v>
      </c>
      <c r="G21438" s="7" t="s">
        <v>35</v>
      </c>
      <c r="H21438" s="7" t="s">
        <v>24</v>
      </c>
      <c r="I21438" s="9" t="s">
        <v>281</v>
      </c>
      <c r="J21438" s="7" t="s">
        <v>282</v>
      </c>
      <c r="K21438" s="10" t="s">
        <v>1560</v>
      </c>
      <c r="L21438" s="7">
        <v>2</v>
      </c>
      <c r="M21438" s="11">
        <v>36161</v>
      </c>
      <c r="N21438" s="7" t="s">
        <v>1066</v>
      </c>
      <c r="O21438" s="7" t="s">
        <v>1067</v>
      </c>
      <c r="P21438" s="10">
        <v>1999</v>
      </c>
      <c r="Q21438" s="12">
        <v>37288</v>
      </c>
      <c r="R21438" s="12">
        <v>39678</v>
      </c>
    </row>
    <row r="21439" spans="1:18" x14ac:dyDescent="0.25">
      <c r="A21439" s="7" t="s">
        <v>74522</v>
      </c>
      <c r="B21439" s="7" t="s">
        <v>74523</v>
      </c>
      <c r="C21439" s="7" t="s">
        <v>74524</v>
      </c>
      <c r="D21439" s="7" t="s">
        <v>74525</v>
      </c>
      <c r="E21439" s="8" t="s">
        <v>87</v>
      </c>
      <c r="F21439" s="8">
        <v>811268</v>
      </c>
      <c r="G21439" s="7" t="s">
        <v>35</v>
      </c>
      <c r="H21439" s="7" t="s">
        <v>52</v>
      </c>
      <c r="I21439" s="9"/>
      <c r="J21439" s="7" t="s">
        <v>53</v>
      </c>
      <c r="K21439" s="10" t="s">
        <v>21064</v>
      </c>
      <c r="L21439" s="7">
        <v>2</v>
      </c>
      <c r="M21439" s="11">
        <v>40146</v>
      </c>
      <c r="N21439" s="7" t="s">
        <v>1250</v>
      </c>
      <c r="O21439" s="7" t="s">
        <v>668</v>
      </c>
      <c r="P21439" s="10">
        <v>2009</v>
      </c>
      <c r="Q21439" s="12">
        <v>40146</v>
      </c>
      <c r="R21439" s="12">
        <v>40270</v>
      </c>
    </row>
    <row r="21440" spans="1:18" x14ac:dyDescent="0.25">
      <c r="A21440" s="7" t="s">
        <v>74526</v>
      </c>
      <c r="B21440" s="7" t="s">
        <v>74527</v>
      </c>
      <c r="C21440" s="7" t="s">
        <v>74528</v>
      </c>
      <c r="D21440" s="7" t="s">
        <v>74529</v>
      </c>
      <c r="E21440" s="8" t="s">
        <v>107</v>
      </c>
      <c r="F21440" s="8">
        <v>8000000</v>
      </c>
      <c r="G21440" s="7" t="s">
        <v>35</v>
      </c>
      <c r="H21440" s="7" t="s">
        <v>24</v>
      </c>
      <c r="I21440" s="9" t="s">
        <v>60</v>
      </c>
      <c r="J21440" s="7" t="s">
        <v>61</v>
      </c>
      <c r="K21440" s="10" t="s">
        <v>74530</v>
      </c>
      <c r="L21440" s="7">
        <v>2</v>
      </c>
      <c r="M21440" s="11">
        <v>40878</v>
      </c>
      <c r="N21440" s="7" t="s">
        <v>595</v>
      </c>
      <c r="O21440" s="7" t="s">
        <v>74</v>
      </c>
      <c r="P21440" s="10">
        <v>2011</v>
      </c>
      <c r="Q21440" s="12">
        <v>40603</v>
      </c>
      <c r="R21440" s="12">
        <v>41347</v>
      </c>
    </row>
    <row r="21441" spans="1:18" x14ac:dyDescent="0.25">
      <c r="A21441" s="7" t="s">
        <v>74531</v>
      </c>
      <c r="B21441" s="7" t="s">
        <v>74532</v>
      </c>
      <c r="C21441" s="7" t="s">
        <v>74533</v>
      </c>
      <c r="D21441" s="7" t="s">
        <v>74534</v>
      </c>
      <c r="E21441" s="8" t="s">
        <v>6250</v>
      </c>
      <c r="F21441" s="8">
        <v>0</v>
      </c>
      <c r="G21441" s="7" t="s">
        <v>35</v>
      </c>
      <c r="H21441" s="7" t="s">
        <v>24</v>
      </c>
      <c r="I21441" s="9" t="s">
        <v>2095</v>
      </c>
      <c r="J21441" s="7" t="s">
        <v>2314</v>
      </c>
      <c r="K21441" s="10" t="s">
        <v>2314</v>
      </c>
      <c r="L21441" s="7">
        <v>1</v>
      </c>
      <c r="M21441" s="11">
        <v>35431</v>
      </c>
      <c r="N21441" s="7" t="s">
        <v>1436</v>
      </c>
      <c r="O21441" s="7" t="s">
        <v>1437</v>
      </c>
      <c r="P21441" s="10">
        <v>1997</v>
      </c>
      <c r="Q21441" s="12">
        <v>36440</v>
      </c>
      <c r="R21441" s="12">
        <v>36440</v>
      </c>
    </row>
    <row r="21442" spans="1:18" x14ac:dyDescent="0.25">
      <c r="A21442" s="7" t="s">
        <v>74535</v>
      </c>
      <c r="B21442" s="7" t="s">
        <v>74536</v>
      </c>
      <c r="C21442" s="7" t="s">
        <v>74537</v>
      </c>
      <c r="D21442" s="7" t="s">
        <v>12341</v>
      </c>
      <c r="E21442" s="8" t="s">
        <v>2220</v>
      </c>
      <c r="F21442" s="8">
        <v>9278374</v>
      </c>
      <c r="G21442" s="7" t="s">
        <v>35</v>
      </c>
      <c r="H21442" s="7" t="s">
        <v>176</v>
      </c>
      <c r="I21442" s="9"/>
      <c r="J21442" s="7" t="s">
        <v>1572</v>
      </c>
      <c r="K21442" s="10" t="s">
        <v>1572</v>
      </c>
      <c r="L21442" s="7">
        <v>3</v>
      </c>
      <c r="M21442" s="11">
        <v>40452</v>
      </c>
      <c r="N21442" s="7" t="s">
        <v>1799</v>
      </c>
      <c r="O21442" s="7" t="s">
        <v>199</v>
      </c>
      <c r="P21442" s="10">
        <v>2010</v>
      </c>
      <c r="Q21442" s="12">
        <v>40544</v>
      </c>
      <c r="R21442" s="12">
        <v>41487</v>
      </c>
    </row>
    <row r="21443" spans="1:18" x14ac:dyDescent="0.25">
      <c r="A21443" s="7" t="s">
        <v>74538</v>
      </c>
      <c r="B21443" s="7" t="s">
        <v>74539</v>
      </c>
      <c r="C21443" s="7" t="s">
        <v>74540</v>
      </c>
      <c r="F21443" s="8">
        <v>3000000</v>
      </c>
      <c r="G21443" s="7" t="s">
        <v>35</v>
      </c>
      <c r="H21443" s="7" t="s">
        <v>24</v>
      </c>
      <c r="I21443" s="9" t="s">
        <v>891</v>
      </c>
      <c r="J21443" s="7" t="s">
        <v>892</v>
      </c>
      <c r="K21443" s="10" t="s">
        <v>893</v>
      </c>
      <c r="L21443" s="7">
        <v>1</v>
      </c>
      <c r="Q21443" s="12">
        <v>41885</v>
      </c>
      <c r="R21443" s="12">
        <v>41885</v>
      </c>
    </row>
    <row r="21444" spans="1:18" x14ac:dyDescent="0.25">
      <c r="A21444" s="7" t="s">
        <v>74541</v>
      </c>
      <c r="B21444" s="7" t="s">
        <v>74542</v>
      </c>
      <c r="C21444" s="7" t="s">
        <v>74543</v>
      </c>
      <c r="D21444" s="7" t="s">
        <v>9145</v>
      </c>
      <c r="E21444" s="8" t="s">
        <v>9146</v>
      </c>
      <c r="F21444" s="8">
        <v>2850000</v>
      </c>
      <c r="G21444" s="7" t="s">
        <v>35</v>
      </c>
      <c r="H21444" s="7" t="s">
        <v>24</v>
      </c>
      <c r="I21444" s="9" t="s">
        <v>60</v>
      </c>
      <c r="J21444" s="7" t="s">
        <v>563</v>
      </c>
      <c r="K21444" s="10" t="s">
        <v>11186</v>
      </c>
      <c r="L21444" s="7">
        <v>1</v>
      </c>
      <c r="M21444" s="11">
        <v>39213</v>
      </c>
      <c r="N21444" s="7" t="s">
        <v>2755</v>
      </c>
      <c r="O21444" s="7" t="s">
        <v>2756</v>
      </c>
      <c r="P21444" s="10">
        <v>2007</v>
      </c>
      <c r="Q21444" s="12">
        <v>41289</v>
      </c>
      <c r="R21444" s="12">
        <v>41289</v>
      </c>
    </row>
    <row r="21445" spans="1:18" x14ac:dyDescent="0.25">
      <c r="A21445" s="7" t="s">
        <v>74544</v>
      </c>
      <c r="B21445" s="7" t="s">
        <v>74545</v>
      </c>
      <c r="C21445" s="7" t="s">
        <v>74546</v>
      </c>
      <c r="D21445" s="7" t="s">
        <v>719</v>
      </c>
      <c r="E21445" s="8" t="s">
        <v>720</v>
      </c>
      <c r="F21445" s="8">
        <v>6810000</v>
      </c>
      <c r="G21445" s="7" t="s">
        <v>35</v>
      </c>
      <c r="I21445" s="9"/>
      <c r="J21445" s="7"/>
      <c r="L21445" s="7">
        <v>1</v>
      </c>
      <c r="Q21445" s="12">
        <v>39937</v>
      </c>
      <c r="R21445" s="12">
        <v>39937</v>
      </c>
    </row>
    <row r="21446" spans="1:18" x14ac:dyDescent="0.25">
      <c r="A21446" s="7" t="s">
        <v>74547</v>
      </c>
      <c r="B21446" s="7" t="s">
        <v>74548</v>
      </c>
      <c r="C21446" s="7" t="s">
        <v>74549</v>
      </c>
      <c r="D21446" s="7" t="s">
        <v>74550</v>
      </c>
      <c r="E21446" s="8" t="s">
        <v>323</v>
      </c>
      <c r="F21446" s="8">
        <v>1000000</v>
      </c>
      <c r="G21446" s="7" t="s">
        <v>35</v>
      </c>
      <c r="H21446" s="7" t="s">
        <v>3372</v>
      </c>
      <c r="I21446" s="9"/>
      <c r="J21446" s="7" t="s">
        <v>3373</v>
      </c>
      <c r="K21446" s="10" t="s">
        <v>3374</v>
      </c>
      <c r="L21446" s="7">
        <v>1</v>
      </c>
      <c r="Q21446" s="12">
        <v>40664</v>
      </c>
      <c r="R21446" s="12">
        <v>40664</v>
      </c>
    </row>
    <row r="21447" spans="1:18" x14ac:dyDescent="0.25">
      <c r="A21447" s="7" t="s">
        <v>74551</v>
      </c>
      <c r="B21447" s="7" t="s">
        <v>74552</v>
      </c>
      <c r="C21447" s="7" t="s">
        <v>74553</v>
      </c>
      <c r="D21447" s="7" t="s">
        <v>625</v>
      </c>
      <c r="E21447" s="8" t="s">
        <v>323</v>
      </c>
      <c r="F21447" s="8">
        <v>3330000</v>
      </c>
      <c r="G21447" s="7" t="s">
        <v>35</v>
      </c>
      <c r="H21447" s="7" t="s">
        <v>196</v>
      </c>
      <c r="I21447" s="9"/>
      <c r="J21447" s="7" t="s">
        <v>197</v>
      </c>
      <c r="K21447" s="10" t="s">
        <v>5541</v>
      </c>
      <c r="L21447" s="7">
        <v>1</v>
      </c>
      <c r="M21447" s="11">
        <v>36892</v>
      </c>
      <c r="N21447" s="7" t="s">
        <v>154</v>
      </c>
      <c r="O21447" s="7" t="s">
        <v>155</v>
      </c>
      <c r="P21447" s="10">
        <v>2001</v>
      </c>
      <c r="Q21447" s="12">
        <v>39167</v>
      </c>
      <c r="R21447" s="12">
        <v>39167</v>
      </c>
    </row>
    <row r="21448" spans="1:18" x14ac:dyDescent="0.25">
      <c r="A21448" s="7" t="s">
        <v>74554</v>
      </c>
      <c r="B21448" s="7" t="s">
        <v>74555</v>
      </c>
      <c r="C21448" s="7" t="s">
        <v>74556</v>
      </c>
      <c r="D21448" s="7" t="s">
        <v>227</v>
      </c>
      <c r="E21448" s="8" t="s">
        <v>228</v>
      </c>
      <c r="F21448" s="8">
        <v>3650000</v>
      </c>
      <c r="G21448" s="7" t="s">
        <v>35</v>
      </c>
      <c r="H21448" s="7" t="s">
        <v>24</v>
      </c>
      <c r="I21448" s="9" t="s">
        <v>25</v>
      </c>
      <c r="J21448" s="7" t="s">
        <v>26</v>
      </c>
      <c r="K21448" s="10" t="s">
        <v>27</v>
      </c>
      <c r="L21448" s="7">
        <v>1</v>
      </c>
      <c r="M21448" s="11">
        <v>36526</v>
      </c>
      <c r="N21448" s="7" t="s">
        <v>234</v>
      </c>
      <c r="O21448" s="7" t="s">
        <v>235</v>
      </c>
      <c r="P21448" s="10">
        <v>2000</v>
      </c>
      <c r="Q21448" s="12">
        <v>39784</v>
      </c>
      <c r="R21448" s="12">
        <v>39784</v>
      </c>
    </row>
    <row r="21449" spans="1:18" x14ac:dyDescent="0.25">
      <c r="A21449" s="7" t="s">
        <v>74557</v>
      </c>
      <c r="B21449" s="7" t="s">
        <v>74558</v>
      </c>
      <c r="C21449" s="7" t="s">
        <v>74559</v>
      </c>
      <c r="D21449" s="7" t="s">
        <v>296</v>
      </c>
      <c r="E21449" s="8" t="s">
        <v>297</v>
      </c>
      <c r="F21449" s="8">
        <v>10000000</v>
      </c>
      <c r="G21449" s="7" t="s">
        <v>23</v>
      </c>
      <c r="H21449" s="7" t="s">
        <v>24</v>
      </c>
      <c r="I21449" s="9" t="s">
        <v>281</v>
      </c>
      <c r="J21449" s="7" t="s">
        <v>282</v>
      </c>
      <c r="K21449" s="10" t="s">
        <v>9008</v>
      </c>
      <c r="L21449" s="7">
        <v>2</v>
      </c>
      <c r="M21449" s="11">
        <v>35431</v>
      </c>
      <c r="N21449" s="7" t="s">
        <v>1436</v>
      </c>
      <c r="O21449" s="7" t="s">
        <v>1437</v>
      </c>
      <c r="P21449" s="10">
        <v>1997</v>
      </c>
      <c r="Q21449" s="12">
        <v>38701</v>
      </c>
      <c r="R21449" s="12">
        <v>39113</v>
      </c>
    </row>
    <row r="21450" spans="1:18" x14ac:dyDescent="0.25">
      <c r="A21450" s="7" t="s">
        <v>74560</v>
      </c>
      <c r="B21450" s="7" t="s">
        <v>74561</v>
      </c>
      <c r="C21450" s="7" t="s">
        <v>74562</v>
      </c>
      <c r="D21450" s="7" t="s">
        <v>74563</v>
      </c>
      <c r="E21450" s="8" t="s">
        <v>10485</v>
      </c>
      <c r="F21450" s="8">
        <v>0</v>
      </c>
      <c r="G21450" s="7" t="s">
        <v>35</v>
      </c>
      <c r="H21450" s="7" t="s">
        <v>24</v>
      </c>
      <c r="I21450" s="9" t="s">
        <v>1043</v>
      </c>
      <c r="J21450" s="7" t="s">
        <v>12782</v>
      </c>
      <c r="K21450" s="10" t="s">
        <v>74564</v>
      </c>
      <c r="L21450" s="7">
        <v>1</v>
      </c>
      <c r="M21450" s="11">
        <v>36913</v>
      </c>
      <c r="N21450" s="7" t="s">
        <v>154</v>
      </c>
      <c r="O21450" s="7" t="s">
        <v>155</v>
      </c>
      <c r="P21450" s="10">
        <v>2001</v>
      </c>
      <c r="Q21450" s="12">
        <v>41381</v>
      </c>
      <c r="R21450" s="12">
        <v>41381</v>
      </c>
    </row>
    <row r="21451" spans="1:18" x14ac:dyDescent="0.25">
      <c r="A21451" s="7" t="s">
        <v>74565</v>
      </c>
      <c r="B21451" s="7" t="s">
        <v>74566</v>
      </c>
      <c r="C21451" s="7" t="s">
        <v>74567</v>
      </c>
      <c r="D21451" s="7" t="s">
        <v>1277</v>
      </c>
      <c r="E21451" s="8" t="s">
        <v>1278</v>
      </c>
      <c r="F21451" s="8">
        <v>6000000</v>
      </c>
      <c r="G21451" s="7" t="s">
        <v>35</v>
      </c>
      <c r="H21451" s="7" t="s">
        <v>24</v>
      </c>
      <c r="I21451" s="9" t="s">
        <v>36</v>
      </c>
      <c r="J21451" s="7" t="s">
        <v>181</v>
      </c>
      <c r="K21451" s="10" t="s">
        <v>2504</v>
      </c>
      <c r="L21451" s="7">
        <v>1</v>
      </c>
      <c r="M21451" s="11">
        <v>37987</v>
      </c>
      <c r="N21451" s="7" t="s">
        <v>424</v>
      </c>
      <c r="O21451" s="7" t="s">
        <v>425</v>
      </c>
      <c r="P21451" s="10">
        <v>2004</v>
      </c>
      <c r="Q21451" s="12">
        <v>38488</v>
      </c>
      <c r="R21451" s="12">
        <v>38488</v>
      </c>
    </row>
    <row r="21452" spans="1:18" x14ac:dyDescent="0.25">
      <c r="A21452" s="7" t="s">
        <v>74568</v>
      </c>
      <c r="B21452" s="7" t="s">
        <v>74569</v>
      </c>
      <c r="C21452" s="7" t="s">
        <v>74570</v>
      </c>
      <c r="D21452" s="7" t="s">
        <v>1664</v>
      </c>
      <c r="E21452" s="8" t="s">
        <v>1665</v>
      </c>
      <c r="F21452" s="8">
        <v>35400000</v>
      </c>
      <c r="G21452" s="7" t="s">
        <v>35</v>
      </c>
      <c r="H21452" s="7" t="s">
        <v>24</v>
      </c>
      <c r="I21452" s="9" t="s">
        <v>620</v>
      </c>
      <c r="J21452" s="7" t="s">
        <v>621</v>
      </c>
      <c r="K21452" s="10" t="s">
        <v>6195</v>
      </c>
      <c r="L21452" s="7">
        <v>2</v>
      </c>
      <c r="M21452" s="11">
        <v>37987</v>
      </c>
      <c r="N21452" s="7" t="s">
        <v>424</v>
      </c>
      <c r="O21452" s="7" t="s">
        <v>425</v>
      </c>
      <c r="P21452" s="10">
        <v>2004</v>
      </c>
      <c r="Q21452" s="12">
        <v>40235</v>
      </c>
      <c r="R21452" s="12">
        <v>41505</v>
      </c>
    </row>
    <row r="21453" spans="1:18" x14ac:dyDescent="0.25">
      <c r="A21453" s="7" t="s">
        <v>74571</v>
      </c>
      <c r="B21453" s="7" t="s">
        <v>74572</v>
      </c>
      <c r="C21453" s="7" t="s">
        <v>74573</v>
      </c>
      <c r="D21453" s="7" t="s">
        <v>74574</v>
      </c>
      <c r="E21453" s="8" t="s">
        <v>18153</v>
      </c>
      <c r="F21453" s="8">
        <v>500000</v>
      </c>
      <c r="H21453" s="7" t="s">
        <v>469</v>
      </c>
      <c r="I21453" s="9"/>
      <c r="J21453" s="7" t="s">
        <v>74575</v>
      </c>
      <c r="L21453" s="7">
        <v>1</v>
      </c>
      <c r="M21453" s="11">
        <v>41736</v>
      </c>
      <c r="N21453" s="7" t="s">
        <v>4368</v>
      </c>
      <c r="O21453" s="7" t="s">
        <v>1151</v>
      </c>
      <c r="P21453" s="10">
        <v>2014</v>
      </c>
      <c r="Q21453" s="12">
        <v>41774</v>
      </c>
      <c r="R21453" s="12">
        <v>41774</v>
      </c>
    </row>
    <row r="21454" spans="1:18" x14ac:dyDescent="0.25">
      <c r="A21454" s="7" t="s">
        <v>74576</v>
      </c>
      <c r="B21454" s="7" t="s">
        <v>74577</v>
      </c>
      <c r="C21454" s="7" t="s">
        <v>74578</v>
      </c>
      <c r="D21454" s="7" t="s">
        <v>74579</v>
      </c>
      <c r="E21454" s="8" t="s">
        <v>14351</v>
      </c>
      <c r="F21454" s="8">
        <v>5180000</v>
      </c>
      <c r="G21454" s="7" t="s">
        <v>35</v>
      </c>
      <c r="H21454" s="7" t="s">
        <v>176</v>
      </c>
      <c r="I21454" s="9"/>
      <c r="J21454" s="7" t="s">
        <v>1025</v>
      </c>
      <c r="K21454" s="10" t="s">
        <v>19637</v>
      </c>
      <c r="L21454" s="7">
        <v>1</v>
      </c>
      <c r="M21454" s="11">
        <v>39083</v>
      </c>
      <c r="N21454" s="7" t="s">
        <v>88</v>
      </c>
      <c r="O21454" s="7" t="s">
        <v>89</v>
      </c>
      <c r="P21454" s="10">
        <v>2007</v>
      </c>
      <c r="Q21454" s="12">
        <v>39112</v>
      </c>
      <c r="R21454" s="12">
        <v>39112</v>
      </c>
    </row>
    <row r="21455" spans="1:18" x14ac:dyDescent="0.25">
      <c r="A21455" s="7" t="s">
        <v>74580</v>
      </c>
      <c r="B21455" s="7" t="s">
        <v>74581</v>
      </c>
      <c r="C21455" s="7" t="s">
        <v>74582</v>
      </c>
      <c r="D21455" s="7" t="s">
        <v>719</v>
      </c>
      <c r="E21455" s="8" t="s">
        <v>720</v>
      </c>
      <c r="F21455" s="8">
        <v>2500000</v>
      </c>
      <c r="G21455" s="7" t="s">
        <v>35</v>
      </c>
      <c r="H21455" s="7" t="s">
        <v>240</v>
      </c>
      <c r="I21455" s="9" t="s">
        <v>241</v>
      </c>
      <c r="J21455" s="7" t="s">
        <v>242</v>
      </c>
      <c r="K21455" s="10" t="s">
        <v>3574</v>
      </c>
      <c r="L21455" s="7">
        <v>1</v>
      </c>
      <c r="M21455" s="11">
        <v>37987</v>
      </c>
      <c r="N21455" s="7" t="s">
        <v>424</v>
      </c>
      <c r="O21455" s="7" t="s">
        <v>425</v>
      </c>
      <c r="P21455" s="10">
        <v>2004</v>
      </c>
      <c r="Q21455" s="12">
        <v>40359</v>
      </c>
      <c r="R21455" s="12">
        <v>40359</v>
      </c>
    </row>
    <row r="21456" spans="1:18" x14ac:dyDescent="0.25">
      <c r="A21456" s="7" t="s">
        <v>74583</v>
      </c>
      <c r="B21456" s="7" t="s">
        <v>74584</v>
      </c>
      <c r="C21456" s="7" t="s">
        <v>74585</v>
      </c>
      <c r="D21456" s="7" t="s">
        <v>275</v>
      </c>
      <c r="E21456" s="8" t="s">
        <v>276</v>
      </c>
      <c r="F21456" s="8">
        <v>74170000</v>
      </c>
      <c r="G21456" s="7" t="s">
        <v>23</v>
      </c>
      <c r="H21456" s="7" t="s">
        <v>24</v>
      </c>
      <c r="I21456" s="9" t="s">
        <v>36</v>
      </c>
      <c r="J21456" s="7" t="s">
        <v>181</v>
      </c>
      <c r="K21456" s="10" t="s">
        <v>3417</v>
      </c>
      <c r="L21456" s="7">
        <v>4</v>
      </c>
      <c r="M21456" s="11">
        <v>39083</v>
      </c>
      <c r="N21456" s="7" t="s">
        <v>88</v>
      </c>
      <c r="O21456" s="7" t="s">
        <v>89</v>
      </c>
      <c r="P21456" s="10">
        <v>2007</v>
      </c>
      <c r="Q21456" s="12">
        <v>40002</v>
      </c>
      <c r="R21456" s="12">
        <v>41521</v>
      </c>
    </row>
    <row r="21457" spans="1:18" x14ac:dyDescent="0.25">
      <c r="A21457" s="7" t="s">
        <v>74586</v>
      </c>
      <c r="B21457" s="7" t="s">
        <v>74587</v>
      </c>
      <c r="C21457" s="7" t="s">
        <v>74588</v>
      </c>
      <c r="D21457" s="7" t="s">
        <v>78</v>
      </c>
      <c r="E21457" s="8" t="s">
        <v>79</v>
      </c>
      <c r="F21457" s="8">
        <v>20000000</v>
      </c>
      <c r="G21457" s="7" t="s">
        <v>35</v>
      </c>
      <c r="H21457" s="7" t="s">
        <v>205</v>
      </c>
      <c r="I21457" s="9"/>
      <c r="J21457" s="7" t="s">
        <v>206</v>
      </c>
      <c r="K21457" s="10" t="s">
        <v>206</v>
      </c>
      <c r="L21457" s="7">
        <v>1</v>
      </c>
      <c r="Q21457" s="12">
        <v>41292</v>
      </c>
      <c r="R21457" s="12">
        <v>41292</v>
      </c>
    </row>
    <row r="21458" spans="1:18" x14ac:dyDescent="0.25">
      <c r="A21458" s="7" t="s">
        <v>74589</v>
      </c>
      <c r="B21458" s="7" t="s">
        <v>74590</v>
      </c>
      <c r="C21458" s="7" t="s">
        <v>74591</v>
      </c>
      <c r="D21458" s="7" t="s">
        <v>68</v>
      </c>
      <c r="E21458" s="8" t="s">
        <v>69</v>
      </c>
      <c r="F21458" s="8">
        <v>104434998</v>
      </c>
      <c r="G21458" s="7" t="s">
        <v>35</v>
      </c>
      <c r="H21458" s="7" t="s">
        <v>24</v>
      </c>
      <c r="I21458" s="9" t="s">
        <v>502</v>
      </c>
      <c r="J21458" s="7" t="s">
        <v>503</v>
      </c>
      <c r="K21458" s="10" t="s">
        <v>8451</v>
      </c>
      <c r="L21458" s="7">
        <v>3</v>
      </c>
      <c r="M21458" s="11">
        <v>35001</v>
      </c>
      <c r="N21458" s="7" t="s">
        <v>9192</v>
      </c>
      <c r="O21458" s="7" t="s">
        <v>9193</v>
      </c>
      <c r="P21458" s="10">
        <v>1995</v>
      </c>
      <c r="Q21458" s="12">
        <v>39601</v>
      </c>
      <c r="R21458" s="12">
        <v>40939</v>
      </c>
    </row>
    <row r="21459" spans="1:18" x14ac:dyDescent="0.25">
      <c r="A21459" s="7" t="s">
        <v>74592</v>
      </c>
      <c r="B21459" s="7" t="s">
        <v>74593</v>
      </c>
      <c r="C21459" s="7" t="s">
        <v>74594</v>
      </c>
      <c r="D21459" s="7" t="s">
        <v>68</v>
      </c>
      <c r="E21459" s="8" t="s">
        <v>69</v>
      </c>
      <c r="F21459" s="8">
        <v>0</v>
      </c>
      <c r="G21459" s="7" t="s">
        <v>35</v>
      </c>
      <c r="H21459" s="7" t="s">
        <v>24</v>
      </c>
      <c r="I21459" s="9" t="s">
        <v>2971</v>
      </c>
      <c r="J21459" s="7" t="s">
        <v>6564</v>
      </c>
      <c r="K21459" s="10" t="s">
        <v>6564</v>
      </c>
      <c r="L21459" s="7">
        <v>1</v>
      </c>
      <c r="M21459" s="11">
        <v>36526</v>
      </c>
      <c r="N21459" s="7" t="s">
        <v>234</v>
      </c>
      <c r="O21459" s="7" t="s">
        <v>235</v>
      </c>
      <c r="P21459" s="10">
        <v>2000</v>
      </c>
      <c r="Q21459" s="12">
        <v>39448</v>
      </c>
      <c r="R21459" s="12">
        <v>39448</v>
      </c>
    </row>
    <row r="21460" spans="1:18" x14ac:dyDescent="0.25">
      <c r="A21460" s="7" t="s">
        <v>74595</v>
      </c>
      <c r="B21460" s="7" t="s">
        <v>74596</v>
      </c>
      <c r="C21460" s="7" t="s">
        <v>74597</v>
      </c>
      <c r="D21460" s="7" t="s">
        <v>74598</v>
      </c>
      <c r="E21460" s="8" t="s">
        <v>4331</v>
      </c>
      <c r="F21460" s="8">
        <v>1000000</v>
      </c>
      <c r="G21460" s="7" t="s">
        <v>35</v>
      </c>
      <c r="H21460" s="7" t="s">
        <v>24</v>
      </c>
      <c r="I21460" s="9" t="s">
        <v>36</v>
      </c>
      <c r="J21460" s="7" t="s">
        <v>181</v>
      </c>
      <c r="K21460" s="10" t="s">
        <v>182</v>
      </c>
      <c r="L21460" s="7">
        <v>3</v>
      </c>
      <c r="M21460" s="11">
        <v>39083</v>
      </c>
      <c r="N21460" s="7" t="s">
        <v>88</v>
      </c>
      <c r="O21460" s="7" t="s">
        <v>89</v>
      </c>
      <c r="P21460" s="10">
        <v>2007</v>
      </c>
      <c r="Q21460" s="12">
        <v>39508</v>
      </c>
      <c r="R21460" s="12">
        <v>40497</v>
      </c>
    </row>
    <row r="21461" spans="1:18" x14ac:dyDescent="0.25">
      <c r="A21461" s="7" t="s">
        <v>74599</v>
      </c>
      <c r="B21461" s="7" t="s">
        <v>74600</v>
      </c>
      <c r="D21461" s="7" t="s">
        <v>1402</v>
      </c>
      <c r="E21461" s="8" t="s">
        <v>1403</v>
      </c>
      <c r="F21461" s="8">
        <v>15400000</v>
      </c>
      <c r="G21461" s="7" t="s">
        <v>23</v>
      </c>
      <c r="H21461" s="7" t="s">
        <v>24</v>
      </c>
      <c r="I21461" s="9" t="s">
        <v>36</v>
      </c>
      <c r="J21461" s="7" t="s">
        <v>181</v>
      </c>
      <c r="K21461" s="10" t="s">
        <v>1073</v>
      </c>
      <c r="L21461" s="7">
        <v>1</v>
      </c>
      <c r="M21461" s="11">
        <v>37257</v>
      </c>
      <c r="N21461" s="7" t="s">
        <v>527</v>
      </c>
      <c r="O21461" s="7" t="s">
        <v>528</v>
      </c>
      <c r="P21461" s="10">
        <v>2002</v>
      </c>
      <c r="Q21461" s="12">
        <v>38882</v>
      </c>
      <c r="R21461" s="12">
        <v>38882</v>
      </c>
    </row>
    <row r="21462" spans="1:18" x14ac:dyDescent="0.25">
      <c r="A21462" s="7" t="s">
        <v>74601</v>
      </c>
      <c r="B21462" s="7" t="s">
        <v>74602</v>
      </c>
      <c r="C21462" s="7" t="s">
        <v>74603</v>
      </c>
      <c r="D21462" s="7" t="s">
        <v>74604</v>
      </c>
      <c r="E21462" s="8" t="s">
        <v>909</v>
      </c>
      <c r="F21462" s="8">
        <v>1500000</v>
      </c>
      <c r="G21462" s="7" t="s">
        <v>35</v>
      </c>
      <c r="H21462" s="7" t="s">
        <v>24</v>
      </c>
      <c r="I21462" s="9" t="s">
        <v>25</v>
      </c>
      <c r="J21462" s="7" t="s">
        <v>583</v>
      </c>
      <c r="K21462" s="10" t="s">
        <v>57488</v>
      </c>
      <c r="L21462" s="7">
        <v>1</v>
      </c>
      <c r="M21462" s="11">
        <v>36892</v>
      </c>
      <c r="N21462" s="7" t="s">
        <v>154</v>
      </c>
      <c r="O21462" s="7" t="s">
        <v>155</v>
      </c>
      <c r="P21462" s="10">
        <v>2001</v>
      </c>
      <c r="Q21462" s="12">
        <v>38531</v>
      </c>
      <c r="R21462" s="12">
        <v>38531</v>
      </c>
    </row>
    <row r="21463" spans="1:18" x14ac:dyDescent="0.25">
      <c r="A21463" s="7" t="s">
        <v>74605</v>
      </c>
      <c r="B21463" s="7" t="s">
        <v>74606</v>
      </c>
      <c r="C21463" s="7" t="s">
        <v>74607</v>
      </c>
      <c r="D21463" s="7" t="s">
        <v>74608</v>
      </c>
      <c r="E21463" s="8" t="s">
        <v>323</v>
      </c>
      <c r="F21463" s="8">
        <v>180000</v>
      </c>
      <c r="G21463" s="7" t="s">
        <v>80</v>
      </c>
      <c r="H21463" s="7" t="s">
        <v>1097</v>
      </c>
      <c r="I21463" s="9"/>
      <c r="J21463" s="7" t="s">
        <v>1578</v>
      </c>
      <c r="K21463" s="10" t="s">
        <v>1579</v>
      </c>
      <c r="L21463" s="7">
        <v>1</v>
      </c>
      <c r="M21463" s="11">
        <v>41487</v>
      </c>
      <c r="N21463" s="7" t="s">
        <v>1385</v>
      </c>
      <c r="O21463" s="7" t="s">
        <v>258</v>
      </c>
      <c r="P21463" s="10">
        <v>2013</v>
      </c>
      <c r="Q21463" s="12">
        <v>41487</v>
      </c>
      <c r="R21463" s="12">
        <v>41487</v>
      </c>
    </row>
    <row r="21464" spans="1:18" x14ac:dyDescent="0.25">
      <c r="A21464" s="7" t="s">
        <v>74609</v>
      </c>
      <c r="B21464" s="7" t="s">
        <v>74610</v>
      </c>
      <c r="C21464" s="7" t="s">
        <v>74611</v>
      </c>
      <c r="D21464" s="7" t="s">
        <v>625</v>
      </c>
      <c r="E21464" s="8" t="s">
        <v>323</v>
      </c>
      <c r="F21464" s="8">
        <v>1350700</v>
      </c>
      <c r="G21464" s="7" t="s">
        <v>35</v>
      </c>
      <c r="H21464" s="7" t="s">
        <v>196</v>
      </c>
      <c r="I21464" s="9"/>
      <c r="J21464" s="7" t="s">
        <v>1377</v>
      </c>
      <c r="L21464" s="7">
        <v>1</v>
      </c>
      <c r="Q21464" s="12">
        <v>39896</v>
      </c>
      <c r="R21464" s="12">
        <v>39896</v>
      </c>
    </row>
    <row r="21465" spans="1:18" x14ac:dyDescent="0.25">
      <c r="A21465" s="7" t="s">
        <v>74612</v>
      </c>
      <c r="B21465" s="7" t="s">
        <v>74613</v>
      </c>
      <c r="C21465" s="7" t="s">
        <v>74614</v>
      </c>
      <c r="D21465" s="7" t="s">
        <v>275</v>
      </c>
      <c r="E21465" s="8" t="s">
        <v>276</v>
      </c>
      <c r="F21465" s="8">
        <v>1000000</v>
      </c>
      <c r="G21465" s="7" t="s">
        <v>35</v>
      </c>
      <c r="H21465" s="7" t="s">
        <v>24</v>
      </c>
      <c r="I21465" s="9" t="s">
        <v>502</v>
      </c>
      <c r="J21465" s="7" t="s">
        <v>503</v>
      </c>
      <c r="K21465" s="10" t="s">
        <v>5312</v>
      </c>
      <c r="L21465" s="7">
        <v>1</v>
      </c>
      <c r="M21465" s="11">
        <v>39083</v>
      </c>
      <c r="N21465" s="7" t="s">
        <v>88</v>
      </c>
      <c r="O21465" s="7" t="s">
        <v>89</v>
      </c>
      <c r="P21465" s="10">
        <v>2007</v>
      </c>
      <c r="Q21465" s="12">
        <v>41390</v>
      </c>
      <c r="R21465" s="12">
        <v>41390</v>
      </c>
    </row>
    <row r="21466" spans="1:18" x14ac:dyDescent="0.25">
      <c r="A21466" s="7" t="s">
        <v>74615</v>
      </c>
      <c r="B21466" s="7" t="s">
        <v>74616</v>
      </c>
      <c r="C21466" s="7" t="s">
        <v>74617</v>
      </c>
      <c r="D21466" s="7" t="s">
        <v>4341</v>
      </c>
      <c r="E21466" s="8" t="s">
        <v>1423</v>
      </c>
      <c r="F21466" s="8">
        <v>0</v>
      </c>
      <c r="G21466" s="7" t="s">
        <v>35</v>
      </c>
      <c r="H21466" s="7" t="s">
        <v>24</v>
      </c>
      <c r="I21466" s="9" t="s">
        <v>25</v>
      </c>
      <c r="J21466" s="7" t="s">
        <v>13516</v>
      </c>
      <c r="K21466" s="10" t="s">
        <v>74618</v>
      </c>
      <c r="L21466" s="7">
        <v>1</v>
      </c>
      <c r="M21466" s="11">
        <v>35796</v>
      </c>
      <c r="N21466" s="7" t="s">
        <v>674</v>
      </c>
      <c r="O21466" s="7" t="s">
        <v>675</v>
      </c>
      <c r="P21466" s="10">
        <v>1998</v>
      </c>
      <c r="Q21466" s="12">
        <v>41356</v>
      </c>
      <c r="R21466" s="12">
        <v>41356</v>
      </c>
    </row>
    <row r="21467" spans="1:18" x14ac:dyDescent="0.25">
      <c r="A21467" s="7" t="s">
        <v>74619</v>
      </c>
      <c r="B21467" s="7" t="s">
        <v>74620</v>
      </c>
      <c r="C21467" s="7" t="s">
        <v>74621</v>
      </c>
      <c r="D21467" s="7" t="s">
        <v>74622</v>
      </c>
      <c r="E21467" s="8" t="s">
        <v>434</v>
      </c>
      <c r="F21467" s="8">
        <v>900000</v>
      </c>
      <c r="G21467" s="7" t="s">
        <v>35</v>
      </c>
      <c r="I21467" s="9"/>
      <c r="J21467" s="7"/>
      <c r="L21467" s="7">
        <v>1</v>
      </c>
      <c r="M21467" s="11">
        <v>41000</v>
      </c>
      <c r="N21467" s="7" t="s">
        <v>820</v>
      </c>
      <c r="O21467" s="7" t="s">
        <v>29</v>
      </c>
      <c r="P21467" s="10">
        <v>2012</v>
      </c>
      <c r="Q21467" s="12">
        <v>41579</v>
      </c>
      <c r="R21467" s="12">
        <v>41579</v>
      </c>
    </row>
    <row r="21468" spans="1:18" x14ac:dyDescent="0.25">
      <c r="A21468" s="7" t="s">
        <v>74623</v>
      </c>
      <c r="B21468" s="7" t="s">
        <v>74624</v>
      </c>
      <c r="C21468" s="7" t="s">
        <v>74625</v>
      </c>
      <c r="D21468" s="7" t="s">
        <v>625</v>
      </c>
      <c r="E21468" s="8" t="s">
        <v>323</v>
      </c>
      <c r="F21468" s="8">
        <v>81900</v>
      </c>
      <c r="G21468" s="7" t="s">
        <v>35</v>
      </c>
      <c r="H21468" s="7" t="s">
        <v>24</v>
      </c>
      <c r="I21468" s="9" t="s">
        <v>36</v>
      </c>
      <c r="J21468" s="7" t="s">
        <v>8348</v>
      </c>
      <c r="K21468" s="10" t="s">
        <v>8348</v>
      </c>
      <c r="L21468" s="7">
        <v>1</v>
      </c>
      <c r="M21468" s="11">
        <v>38718</v>
      </c>
      <c r="N21468" s="7" t="s">
        <v>400</v>
      </c>
      <c r="O21468" s="7" t="s">
        <v>401</v>
      </c>
      <c r="P21468" s="10">
        <v>2006</v>
      </c>
      <c r="Q21468" s="12">
        <v>41208</v>
      </c>
      <c r="R21468" s="12">
        <v>41208</v>
      </c>
    </row>
    <row r="21469" spans="1:18" x14ac:dyDescent="0.25">
      <c r="A21469" s="7" t="s">
        <v>74626</v>
      </c>
      <c r="B21469" s="7" t="s">
        <v>74627</v>
      </c>
      <c r="C21469" s="7" t="s">
        <v>74628</v>
      </c>
      <c r="D21469" s="7" t="s">
        <v>1402</v>
      </c>
      <c r="E21469" s="8" t="s">
        <v>1403</v>
      </c>
      <c r="F21469" s="8">
        <v>44000000</v>
      </c>
      <c r="G21469" s="7" t="s">
        <v>35</v>
      </c>
      <c r="H21469" s="7" t="s">
        <v>469</v>
      </c>
      <c r="I21469" s="9"/>
      <c r="J21469" s="7" t="s">
        <v>651</v>
      </c>
      <c r="K21469" s="10" t="s">
        <v>13948</v>
      </c>
      <c r="L21469" s="7">
        <v>2</v>
      </c>
      <c r="Q21469" s="12">
        <v>38629</v>
      </c>
      <c r="R21469" s="12">
        <v>38718</v>
      </c>
    </row>
    <row r="21470" spans="1:18" x14ac:dyDescent="0.25">
      <c r="A21470" s="7" t="s">
        <v>74629</v>
      </c>
      <c r="B21470" s="7" t="s">
        <v>74630</v>
      </c>
      <c r="C21470" s="7" t="s">
        <v>74631</v>
      </c>
      <c r="D21470" s="7" t="s">
        <v>1295</v>
      </c>
      <c r="E21470" s="8" t="s">
        <v>1296</v>
      </c>
      <c r="F21470" s="8">
        <v>2147954</v>
      </c>
      <c r="G21470" s="7" t="s">
        <v>35</v>
      </c>
      <c r="H21470" s="7" t="s">
        <v>24</v>
      </c>
      <c r="I21470" s="9" t="s">
        <v>782</v>
      </c>
      <c r="J21470" s="7" t="s">
        <v>783</v>
      </c>
      <c r="K21470" s="10" t="s">
        <v>783</v>
      </c>
      <c r="L21470" s="7">
        <v>2</v>
      </c>
      <c r="M21470" s="11">
        <v>37987</v>
      </c>
      <c r="N21470" s="7" t="s">
        <v>424</v>
      </c>
      <c r="O21470" s="7" t="s">
        <v>425</v>
      </c>
      <c r="P21470" s="10">
        <v>2004</v>
      </c>
      <c r="Q21470" s="12">
        <v>41626</v>
      </c>
      <c r="R21470" s="12">
        <v>41950</v>
      </c>
    </row>
    <row r="21471" spans="1:18" x14ac:dyDescent="0.25">
      <c r="A21471" s="7" t="s">
        <v>74632</v>
      </c>
      <c r="B21471" s="7" t="s">
        <v>74633</v>
      </c>
      <c r="C21471" s="7" t="s">
        <v>74634</v>
      </c>
      <c r="D21471" s="7" t="s">
        <v>991</v>
      </c>
      <c r="E21471" s="8" t="s">
        <v>992</v>
      </c>
      <c r="F21471" s="8">
        <v>0</v>
      </c>
      <c r="G21471" s="7" t="s">
        <v>35</v>
      </c>
      <c r="H21471" s="7" t="s">
        <v>24</v>
      </c>
      <c r="I21471" s="9" t="s">
        <v>502</v>
      </c>
      <c r="J21471" s="7" t="s">
        <v>503</v>
      </c>
      <c r="K21471" s="10" t="s">
        <v>74635</v>
      </c>
      <c r="L21471" s="7">
        <v>1</v>
      </c>
      <c r="M21471" s="11">
        <v>41365</v>
      </c>
      <c r="N21471" s="7" t="s">
        <v>411</v>
      </c>
      <c r="O21471" s="7" t="s">
        <v>412</v>
      </c>
      <c r="P21471" s="10">
        <v>2013</v>
      </c>
      <c r="Q21471" s="12">
        <v>41799</v>
      </c>
      <c r="R21471" s="12">
        <v>41799</v>
      </c>
    </row>
    <row r="21472" spans="1:18" x14ac:dyDescent="0.25">
      <c r="A21472" s="7" t="s">
        <v>74636</v>
      </c>
      <c r="B21472" s="7" t="s">
        <v>74637</v>
      </c>
      <c r="C21472" s="7" t="s">
        <v>74638</v>
      </c>
      <c r="D21472" s="7" t="s">
        <v>74639</v>
      </c>
      <c r="E21472" s="8" t="s">
        <v>10959</v>
      </c>
      <c r="F21472" s="8">
        <v>787000</v>
      </c>
      <c r="G21472" s="7" t="s">
        <v>35</v>
      </c>
      <c r="H21472" s="7" t="s">
        <v>24</v>
      </c>
      <c r="I21472" s="9" t="s">
        <v>281</v>
      </c>
      <c r="J21472" s="7" t="s">
        <v>282</v>
      </c>
      <c r="K21472" s="10" t="s">
        <v>3809</v>
      </c>
      <c r="L21472" s="7">
        <v>1</v>
      </c>
      <c r="M21472" s="11">
        <v>41275</v>
      </c>
      <c r="N21472" s="7" t="s">
        <v>146</v>
      </c>
      <c r="O21472" s="7" t="s">
        <v>147</v>
      </c>
      <c r="P21472" s="10">
        <v>2013</v>
      </c>
      <c r="Q21472" s="12">
        <v>41638</v>
      </c>
      <c r="R21472" s="12">
        <v>41638</v>
      </c>
    </row>
    <row r="21473" spans="1:18" x14ac:dyDescent="0.25">
      <c r="A21473" s="7" t="s">
        <v>74640</v>
      </c>
      <c r="B21473" s="7" t="s">
        <v>74641</v>
      </c>
      <c r="C21473" s="7" t="s">
        <v>74642</v>
      </c>
      <c r="F21473" s="8">
        <v>800000</v>
      </c>
      <c r="G21473" s="7" t="s">
        <v>35</v>
      </c>
      <c r="I21473" s="9"/>
      <c r="J21473" s="7"/>
      <c r="L21473" s="7">
        <v>1</v>
      </c>
      <c r="M21473" s="11">
        <v>40909</v>
      </c>
      <c r="N21473" s="7" t="s">
        <v>111</v>
      </c>
      <c r="O21473" s="7" t="s">
        <v>112</v>
      </c>
      <c r="P21473" s="10">
        <v>2012</v>
      </c>
      <c r="Q21473" s="12">
        <v>41213</v>
      </c>
      <c r="R21473" s="12">
        <v>41213</v>
      </c>
    </row>
    <row r="21474" spans="1:18" x14ac:dyDescent="0.25">
      <c r="A21474" s="7" t="s">
        <v>74643</v>
      </c>
      <c r="B21474" s="7" t="s">
        <v>74644</v>
      </c>
      <c r="C21474" s="7" t="s">
        <v>74645</v>
      </c>
      <c r="F21474" s="8">
        <v>1219159</v>
      </c>
      <c r="G21474" s="7" t="s">
        <v>35</v>
      </c>
      <c r="H21474" s="7" t="s">
        <v>24</v>
      </c>
      <c r="I21474" s="9" t="s">
        <v>36</v>
      </c>
      <c r="J21474" s="7" t="s">
        <v>3849</v>
      </c>
      <c r="K21474" s="10" t="s">
        <v>33754</v>
      </c>
      <c r="L21474" s="7">
        <v>2</v>
      </c>
      <c r="M21474" s="11">
        <v>39083</v>
      </c>
      <c r="N21474" s="7" t="s">
        <v>88</v>
      </c>
      <c r="O21474" s="7" t="s">
        <v>89</v>
      </c>
      <c r="P21474" s="10">
        <v>2007</v>
      </c>
      <c r="Q21474" s="12">
        <v>39087</v>
      </c>
      <c r="R21474" s="12">
        <v>41073</v>
      </c>
    </row>
    <row r="21475" spans="1:18" x14ac:dyDescent="0.25">
      <c r="A21475" s="7" t="s">
        <v>74646</v>
      </c>
      <c r="B21475" s="7" t="s">
        <v>74647</v>
      </c>
      <c r="C21475" s="7" t="s">
        <v>74648</v>
      </c>
      <c r="D21475" s="7" t="s">
        <v>74649</v>
      </c>
      <c r="E21475" s="8" t="s">
        <v>3662</v>
      </c>
      <c r="F21475" s="8">
        <v>1600000</v>
      </c>
      <c r="G21475" s="7" t="s">
        <v>35</v>
      </c>
      <c r="I21475" s="9"/>
      <c r="J21475" s="7"/>
      <c r="L21475" s="7">
        <v>1</v>
      </c>
      <c r="M21475" s="11">
        <v>40179</v>
      </c>
      <c r="N21475" s="7" t="s">
        <v>96</v>
      </c>
      <c r="O21475" s="7" t="s">
        <v>97</v>
      </c>
      <c r="P21475" s="10">
        <v>2010</v>
      </c>
      <c r="Q21475" s="12">
        <v>40544</v>
      </c>
      <c r="R21475" s="12">
        <v>40544</v>
      </c>
    </row>
    <row r="21476" spans="1:18" x14ac:dyDescent="0.25">
      <c r="A21476" s="7" t="s">
        <v>74650</v>
      </c>
      <c r="B21476" s="7" t="s">
        <v>74651</v>
      </c>
      <c r="C21476" s="7" t="s">
        <v>74652</v>
      </c>
      <c r="D21476" s="7" t="s">
        <v>106</v>
      </c>
      <c r="E21476" s="8" t="s">
        <v>107</v>
      </c>
      <c r="F21476" s="8">
        <v>24300000</v>
      </c>
      <c r="G21476" s="7" t="s">
        <v>35</v>
      </c>
      <c r="H21476" s="7" t="s">
        <v>24</v>
      </c>
      <c r="I21476" s="9" t="s">
        <v>129</v>
      </c>
      <c r="J21476" s="7" t="s">
        <v>130</v>
      </c>
      <c r="K21476" s="10" t="s">
        <v>5758</v>
      </c>
      <c r="L21476" s="7">
        <v>3</v>
      </c>
      <c r="M21476" s="11">
        <v>33970</v>
      </c>
      <c r="N21476" s="7" t="s">
        <v>2694</v>
      </c>
      <c r="O21476" s="7" t="s">
        <v>2695</v>
      </c>
      <c r="P21476" s="10">
        <v>1993</v>
      </c>
      <c r="Q21476" s="12">
        <v>39034</v>
      </c>
      <c r="R21476" s="12">
        <v>40358</v>
      </c>
    </row>
    <row r="21477" spans="1:18" x14ac:dyDescent="0.25">
      <c r="A21477" s="7" t="s">
        <v>74653</v>
      </c>
      <c r="B21477" s="7" t="s">
        <v>74654</v>
      </c>
      <c r="C21477" s="7" t="s">
        <v>74655</v>
      </c>
      <c r="F21477" s="8">
        <v>0</v>
      </c>
      <c r="H21477" s="7" t="s">
        <v>354</v>
      </c>
      <c r="I21477" s="9"/>
      <c r="J21477" s="7" t="s">
        <v>355</v>
      </c>
      <c r="K21477" s="10" t="s">
        <v>74656</v>
      </c>
      <c r="L21477" s="7">
        <v>1</v>
      </c>
      <c r="M21477" s="11">
        <v>39083</v>
      </c>
      <c r="N21477" s="7" t="s">
        <v>88</v>
      </c>
      <c r="O21477" s="7" t="s">
        <v>89</v>
      </c>
      <c r="P21477" s="10">
        <v>2007</v>
      </c>
      <c r="Q21477" s="12">
        <v>41561</v>
      </c>
      <c r="R21477" s="12">
        <v>41561</v>
      </c>
    </row>
    <row r="21478" spans="1:18" x14ac:dyDescent="0.25">
      <c r="A21478" s="7" t="s">
        <v>74657</v>
      </c>
      <c r="B21478" s="7" t="s">
        <v>74658</v>
      </c>
      <c r="C21478" s="7" t="s">
        <v>74659</v>
      </c>
      <c r="D21478" s="7" t="s">
        <v>74660</v>
      </c>
      <c r="E21478" s="8" t="s">
        <v>15304</v>
      </c>
      <c r="F21478" s="8">
        <v>4258500</v>
      </c>
      <c r="H21478" s="7" t="s">
        <v>24</v>
      </c>
      <c r="I21478" s="9" t="s">
        <v>36</v>
      </c>
      <c r="J21478" s="7" t="s">
        <v>37</v>
      </c>
      <c r="K21478" s="10" t="s">
        <v>6796</v>
      </c>
      <c r="L21478" s="7">
        <v>1</v>
      </c>
      <c r="M21478" s="11">
        <v>38718</v>
      </c>
      <c r="N21478" s="7" t="s">
        <v>400</v>
      </c>
      <c r="O21478" s="7" t="s">
        <v>401</v>
      </c>
      <c r="P21478" s="10">
        <v>2006</v>
      </c>
      <c r="Q21478" s="12">
        <v>40554</v>
      </c>
      <c r="R21478" s="12">
        <v>40554</v>
      </c>
    </row>
    <row r="21479" spans="1:18" x14ac:dyDescent="0.25">
      <c r="A21479" s="7" t="s">
        <v>74661</v>
      </c>
      <c r="B21479" s="7" t="s">
        <v>74662</v>
      </c>
      <c r="C21479" s="7" t="s">
        <v>74663</v>
      </c>
      <c r="F21479" s="8">
        <v>554270</v>
      </c>
      <c r="G21479" s="7" t="s">
        <v>35</v>
      </c>
      <c r="H21479" s="7" t="s">
        <v>24</v>
      </c>
      <c r="I21479" s="9" t="s">
        <v>93</v>
      </c>
      <c r="J21479" s="7" t="s">
        <v>3083</v>
      </c>
      <c r="K21479" s="10" t="s">
        <v>5312</v>
      </c>
      <c r="L21479" s="7">
        <v>1</v>
      </c>
      <c r="M21479" s="11">
        <v>35796</v>
      </c>
      <c r="N21479" s="7" t="s">
        <v>674</v>
      </c>
      <c r="O21479" s="7" t="s">
        <v>675</v>
      </c>
      <c r="P21479" s="10">
        <v>1998</v>
      </c>
      <c r="Q21479" s="12">
        <v>41488</v>
      </c>
      <c r="R21479" s="12">
        <v>41488</v>
      </c>
    </row>
    <row r="21480" spans="1:18" x14ac:dyDescent="0.25">
      <c r="A21480" s="7" t="s">
        <v>74664</v>
      </c>
      <c r="B21480" s="7" t="s">
        <v>74665</v>
      </c>
      <c r="D21480" s="7" t="s">
        <v>68</v>
      </c>
      <c r="E21480" s="8" t="s">
        <v>69</v>
      </c>
      <c r="F21480" s="8">
        <v>2460000</v>
      </c>
      <c r="G21480" s="7" t="s">
        <v>35</v>
      </c>
      <c r="H21480" s="7" t="s">
        <v>196</v>
      </c>
      <c r="I21480" s="9"/>
      <c r="J21480" s="7" t="s">
        <v>197</v>
      </c>
      <c r="K21480" s="10" t="s">
        <v>7353</v>
      </c>
      <c r="L21480" s="7">
        <v>1</v>
      </c>
      <c r="M21480" s="11">
        <v>36892</v>
      </c>
      <c r="N21480" s="7" t="s">
        <v>154</v>
      </c>
      <c r="O21480" s="7" t="s">
        <v>155</v>
      </c>
      <c r="P21480" s="10">
        <v>2001</v>
      </c>
      <c r="Q21480" s="12">
        <v>38505</v>
      </c>
      <c r="R21480" s="12">
        <v>38505</v>
      </c>
    </row>
    <row r="21481" spans="1:18" x14ac:dyDescent="0.25">
      <c r="A21481" s="7" t="s">
        <v>74666</v>
      </c>
      <c r="B21481" s="7" t="s">
        <v>74667</v>
      </c>
      <c r="C21481" s="7" t="s">
        <v>74668</v>
      </c>
      <c r="D21481" s="7" t="s">
        <v>275</v>
      </c>
      <c r="E21481" s="8" t="s">
        <v>276</v>
      </c>
      <c r="F21481" s="8">
        <v>2517000</v>
      </c>
      <c r="G21481" s="7" t="s">
        <v>80</v>
      </c>
      <c r="H21481" s="7" t="s">
        <v>24</v>
      </c>
      <c r="I21481" s="9" t="s">
        <v>2095</v>
      </c>
      <c r="J21481" s="7" t="s">
        <v>2314</v>
      </c>
      <c r="K21481" s="10" t="s">
        <v>2314</v>
      </c>
      <c r="L21481" s="7">
        <v>2</v>
      </c>
      <c r="M21481" s="11">
        <v>39814</v>
      </c>
      <c r="N21481" s="7" t="s">
        <v>171</v>
      </c>
      <c r="O21481" s="7" t="s">
        <v>172</v>
      </c>
      <c r="P21481" s="10">
        <v>2009</v>
      </c>
      <c r="Q21481" s="12">
        <v>40469</v>
      </c>
      <c r="R21481" s="12">
        <v>41042</v>
      </c>
    </row>
    <row r="21482" spans="1:18" x14ac:dyDescent="0.25">
      <c r="A21482" s="7" t="s">
        <v>74669</v>
      </c>
      <c r="B21482" s="7" t="s">
        <v>74670</v>
      </c>
      <c r="C21482" s="7" t="s">
        <v>74671</v>
      </c>
      <c r="D21482" s="7" t="s">
        <v>106</v>
      </c>
      <c r="E21482" s="8" t="s">
        <v>107</v>
      </c>
      <c r="F21482" s="8">
        <v>30800000</v>
      </c>
      <c r="G21482" s="7" t="s">
        <v>35</v>
      </c>
      <c r="H21482" s="7" t="s">
        <v>24</v>
      </c>
      <c r="I21482" s="9" t="s">
        <v>36</v>
      </c>
      <c r="J21482" s="7" t="s">
        <v>181</v>
      </c>
      <c r="K21482" s="10" t="s">
        <v>1184</v>
      </c>
      <c r="L21482" s="7">
        <v>3</v>
      </c>
      <c r="M21482" s="11">
        <v>35186</v>
      </c>
      <c r="N21482" s="7" t="s">
        <v>69883</v>
      </c>
      <c r="O21482" s="7" t="s">
        <v>13315</v>
      </c>
      <c r="P21482" s="10">
        <v>1996</v>
      </c>
      <c r="Q21482" s="12">
        <v>35744</v>
      </c>
      <c r="R21482" s="12">
        <v>36446</v>
      </c>
    </row>
    <row r="21483" spans="1:18" x14ac:dyDescent="0.25">
      <c r="A21483" s="7" t="s">
        <v>74672</v>
      </c>
      <c r="B21483" s="7" t="s">
        <v>74673</v>
      </c>
      <c r="C21483" s="7" t="s">
        <v>74674</v>
      </c>
      <c r="F21483" s="8">
        <v>600000</v>
      </c>
      <c r="G21483" s="7" t="s">
        <v>35</v>
      </c>
      <c r="H21483" s="7" t="s">
        <v>24</v>
      </c>
      <c r="I21483" s="9" t="s">
        <v>874</v>
      </c>
      <c r="J21483" s="7" t="s">
        <v>875</v>
      </c>
      <c r="K21483" s="10" t="s">
        <v>12964</v>
      </c>
      <c r="L21483" s="7">
        <v>1</v>
      </c>
      <c r="Q21483" s="12">
        <v>40186</v>
      </c>
      <c r="R21483" s="12">
        <v>40186</v>
      </c>
    </row>
    <row r="21484" spans="1:18" x14ac:dyDescent="0.25">
      <c r="A21484" s="7" t="s">
        <v>74675</v>
      </c>
      <c r="B21484" s="7" t="s">
        <v>74676</v>
      </c>
      <c r="C21484" s="7" t="s">
        <v>74677</v>
      </c>
      <c r="D21484" s="7" t="s">
        <v>9419</v>
      </c>
      <c r="E21484" s="8" t="s">
        <v>9420</v>
      </c>
      <c r="F21484" s="8">
        <v>0</v>
      </c>
      <c r="G21484" s="7" t="s">
        <v>35</v>
      </c>
      <c r="H21484" s="7" t="s">
        <v>6025</v>
      </c>
      <c r="I21484" s="9"/>
      <c r="J21484" s="7" t="s">
        <v>6026</v>
      </c>
      <c r="K21484" s="10" t="s">
        <v>6026</v>
      </c>
      <c r="L21484" s="7">
        <v>1</v>
      </c>
      <c r="M21484" s="11">
        <v>41275</v>
      </c>
      <c r="N21484" s="7" t="s">
        <v>146</v>
      </c>
      <c r="O21484" s="7" t="s">
        <v>147</v>
      </c>
      <c r="P21484" s="10">
        <v>2013</v>
      </c>
      <c r="Q21484" s="12">
        <v>41813</v>
      </c>
      <c r="R21484" s="12">
        <v>41813</v>
      </c>
    </row>
    <row r="21485" spans="1:18" x14ac:dyDescent="0.25">
      <c r="A21485" s="7" t="s">
        <v>74678</v>
      </c>
      <c r="B21485" s="7" t="s">
        <v>74679</v>
      </c>
      <c r="C21485" s="7" t="s">
        <v>74680</v>
      </c>
      <c r="D21485" s="7" t="s">
        <v>144</v>
      </c>
      <c r="E21485" s="8" t="s">
        <v>145</v>
      </c>
      <c r="F21485" s="8">
        <v>15000000</v>
      </c>
      <c r="G21485" s="7" t="s">
        <v>35</v>
      </c>
      <c r="H21485" s="7" t="s">
        <v>469</v>
      </c>
      <c r="I21485" s="9"/>
      <c r="J21485" s="7" t="s">
        <v>651</v>
      </c>
      <c r="K21485" s="10" t="s">
        <v>13948</v>
      </c>
      <c r="L21485" s="7">
        <v>2</v>
      </c>
      <c r="M21485" s="11">
        <v>39814</v>
      </c>
      <c r="N21485" s="7" t="s">
        <v>171</v>
      </c>
      <c r="O21485" s="7" t="s">
        <v>172</v>
      </c>
      <c r="P21485" s="10">
        <v>2009</v>
      </c>
      <c r="Q21485" s="12">
        <v>40603</v>
      </c>
      <c r="R21485" s="12">
        <v>41662</v>
      </c>
    </row>
    <row r="21486" spans="1:18" x14ac:dyDescent="0.25">
      <c r="A21486" s="7" t="s">
        <v>74681</v>
      </c>
      <c r="B21486" s="7" t="s">
        <v>74682</v>
      </c>
      <c r="C21486" s="7" t="s">
        <v>74683</v>
      </c>
      <c r="D21486" s="7" t="s">
        <v>86</v>
      </c>
      <c r="E21486" s="8" t="s">
        <v>87</v>
      </c>
      <c r="F21486" s="8">
        <v>2473474</v>
      </c>
      <c r="G21486" s="7" t="s">
        <v>35</v>
      </c>
      <c r="H21486" s="7" t="s">
        <v>52</v>
      </c>
      <c r="I21486" s="9"/>
      <c r="J21486" s="7" t="s">
        <v>2784</v>
      </c>
      <c r="L21486" s="7">
        <v>1</v>
      </c>
      <c r="M21486" s="11">
        <v>33970</v>
      </c>
      <c r="N21486" s="7" t="s">
        <v>2694</v>
      </c>
      <c r="O21486" s="7" t="s">
        <v>2695</v>
      </c>
      <c r="P21486" s="10">
        <v>1993</v>
      </c>
      <c r="Q21486" s="12">
        <v>40072</v>
      </c>
      <c r="R21486" s="12">
        <v>40072</v>
      </c>
    </row>
    <row r="21487" spans="1:18" x14ac:dyDescent="0.25">
      <c r="A21487" s="7" t="s">
        <v>74684</v>
      </c>
      <c r="B21487" s="7" t="s">
        <v>74685</v>
      </c>
      <c r="D21487" s="7" t="s">
        <v>136</v>
      </c>
      <c r="E21487" s="8" t="s">
        <v>137</v>
      </c>
      <c r="F21487" s="8">
        <v>75000</v>
      </c>
      <c r="G21487" s="7" t="s">
        <v>35</v>
      </c>
      <c r="H21487" s="7" t="s">
        <v>24</v>
      </c>
      <c r="I21487" s="9" t="s">
        <v>70</v>
      </c>
      <c r="J21487" s="7" t="s">
        <v>138</v>
      </c>
      <c r="K21487" s="10" t="s">
        <v>138</v>
      </c>
      <c r="L21487" s="7">
        <v>1</v>
      </c>
      <c r="M21487" s="11">
        <v>41275</v>
      </c>
      <c r="N21487" s="7" t="s">
        <v>146</v>
      </c>
      <c r="O21487" s="7" t="s">
        <v>147</v>
      </c>
      <c r="P21487" s="10">
        <v>2013</v>
      </c>
      <c r="Q21487" s="12">
        <v>41562</v>
      </c>
      <c r="R21487" s="12">
        <v>41562</v>
      </c>
    </row>
    <row r="21488" spans="1:18" x14ac:dyDescent="0.25">
      <c r="A21488" s="7" t="s">
        <v>74686</v>
      </c>
      <c r="B21488" s="7" t="s">
        <v>74687</v>
      </c>
      <c r="D21488" s="7" t="s">
        <v>210</v>
      </c>
      <c r="E21488" s="8" t="s">
        <v>211</v>
      </c>
      <c r="F21488" s="8">
        <v>0</v>
      </c>
      <c r="G21488" s="7" t="s">
        <v>35</v>
      </c>
      <c r="H21488" s="7" t="s">
        <v>4091</v>
      </c>
      <c r="I21488" s="9"/>
      <c r="J21488" s="7" t="s">
        <v>10899</v>
      </c>
      <c r="K21488" s="10" t="s">
        <v>74688</v>
      </c>
      <c r="L21488" s="7">
        <v>1</v>
      </c>
      <c r="M21488" s="11">
        <v>40778</v>
      </c>
      <c r="N21488" s="7" t="s">
        <v>1091</v>
      </c>
      <c r="O21488" s="7" t="s">
        <v>230</v>
      </c>
      <c r="P21488" s="10">
        <v>2011</v>
      </c>
      <c r="Q21488" s="12">
        <v>41846</v>
      </c>
      <c r="R21488" s="12">
        <v>41846</v>
      </c>
    </row>
    <row r="21489" spans="1:18" x14ac:dyDescent="0.25">
      <c r="A21489" s="7" t="s">
        <v>74689</v>
      </c>
      <c r="B21489" s="7" t="s">
        <v>74690</v>
      </c>
      <c r="C21489" s="7" t="s">
        <v>74691</v>
      </c>
      <c r="D21489" s="7" t="s">
        <v>365</v>
      </c>
      <c r="E21489" s="8" t="s">
        <v>366</v>
      </c>
      <c r="F21489" s="8">
        <v>1330506</v>
      </c>
      <c r="G21489" s="7" t="s">
        <v>35</v>
      </c>
      <c r="H21489" s="7" t="s">
        <v>24</v>
      </c>
      <c r="I21489" s="9" t="s">
        <v>36</v>
      </c>
      <c r="J21489" s="7" t="s">
        <v>1162</v>
      </c>
      <c r="K21489" s="10" t="s">
        <v>1162</v>
      </c>
      <c r="L21489" s="7">
        <v>1</v>
      </c>
      <c r="M21489" s="11">
        <v>34700</v>
      </c>
      <c r="N21489" s="7" t="s">
        <v>3231</v>
      </c>
      <c r="O21489" s="7" t="s">
        <v>3232</v>
      </c>
      <c r="P21489" s="10">
        <v>1995</v>
      </c>
      <c r="Q21489" s="12">
        <v>40030</v>
      </c>
      <c r="R21489" s="12">
        <v>40030</v>
      </c>
    </row>
    <row r="21490" spans="1:18" x14ac:dyDescent="0.25">
      <c r="A21490" s="7" t="s">
        <v>74692</v>
      </c>
      <c r="B21490" s="7" t="s">
        <v>74693</v>
      </c>
      <c r="D21490" s="7" t="s">
        <v>275</v>
      </c>
      <c r="E21490" s="8" t="s">
        <v>276</v>
      </c>
      <c r="F21490" s="8">
        <v>12700000</v>
      </c>
      <c r="G21490" s="7" t="s">
        <v>35</v>
      </c>
      <c r="H21490" s="7" t="s">
        <v>1891</v>
      </c>
      <c r="I21490" s="9"/>
      <c r="J21490" s="7" t="s">
        <v>1892</v>
      </c>
      <c r="K21490" s="10" t="s">
        <v>1892</v>
      </c>
      <c r="L21490" s="7">
        <v>2</v>
      </c>
      <c r="M21490" s="11">
        <v>36161</v>
      </c>
      <c r="N21490" s="7" t="s">
        <v>1066</v>
      </c>
      <c r="O21490" s="7" t="s">
        <v>1067</v>
      </c>
      <c r="P21490" s="10">
        <v>1999</v>
      </c>
      <c r="Q21490" s="12">
        <v>38445</v>
      </c>
      <c r="R21490" s="12">
        <v>38742</v>
      </c>
    </row>
    <row r="21491" spans="1:18" x14ac:dyDescent="0.25">
      <c r="A21491" s="7" t="s">
        <v>74694</v>
      </c>
      <c r="B21491" s="7" t="s">
        <v>74695</v>
      </c>
      <c r="C21491" s="7" t="s">
        <v>74696</v>
      </c>
      <c r="D21491" s="7" t="s">
        <v>74697</v>
      </c>
      <c r="E21491" s="8" t="s">
        <v>1442</v>
      </c>
      <c r="F21491" s="8">
        <v>54250</v>
      </c>
      <c r="G21491" s="7" t="s">
        <v>35</v>
      </c>
      <c r="H21491" s="7" t="s">
        <v>101</v>
      </c>
      <c r="I21491" s="9"/>
      <c r="J21491" s="7" t="s">
        <v>102</v>
      </c>
      <c r="K21491" s="10" t="s">
        <v>48332</v>
      </c>
      <c r="L21491" s="7">
        <v>2</v>
      </c>
      <c r="Q21491" s="12">
        <v>41522</v>
      </c>
      <c r="R21491" s="12">
        <v>41821</v>
      </c>
    </row>
    <row r="21492" spans="1:18" x14ac:dyDescent="0.25">
      <c r="A21492" s="7" t="s">
        <v>74698</v>
      </c>
      <c r="B21492" s="7" t="s">
        <v>74699</v>
      </c>
      <c r="C21492" s="7" t="s">
        <v>74700</v>
      </c>
      <c r="F21492" s="8">
        <v>40000</v>
      </c>
      <c r="G21492" s="7" t="s">
        <v>35</v>
      </c>
      <c r="H21492" s="7" t="s">
        <v>108</v>
      </c>
      <c r="I21492" s="9"/>
      <c r="J21492" s="7" t="s">
        <v>109</v>
      </c>
      <c r="K21492" s="10" t="s">
        <v>109</v>
      </c>
      <c r="L21492" s="7">
        <v>1</v>
      </c>
      <c r="Q21492" s="12">
        <v>41548</v>
      </c>
      <c r="R21492" s="12">
        <v>41548</v>
      </c>
    </row>
    <row r="21493" spans="1:18" x14ac:dyDescent="0.25">
      <c r="A21493" s="7" t="s">
        <v>74701</v>
      </c>
      <c r="B21493" s="7" t="s">
        <v>74702</v>
      </c>
      <c r="C21493" s="7" t="s">
        <v>74703</v>
      </c>
      <c r="D21493" s="7" t="s">
        <v>74704</v>
      </c>
      <c r="E21493" s="8" t="s">
        <v>8150</v>
      </c>
      <c r="F21493" s="8">
        <v>3235793</v>
      </c>
      <c r="G21493" s="7" t="s">
        <v>35</v>
      </c>
      <c r="H21493" s="7" t="s">
        <v>24</v>
      </c>
      <c r="I21493" s="9" t="s">
        <v>36</v>
      </c>
      <c r="J21493" s="7" t="s">
        <v>181</v>
      </c>
      <c r="K21493" s="10" t="s">
        <v>1537</v>
      </c>
      <c r="L21493" s="7">
        <v>2</v>
      </c>
      <c r="M21493" s="11">
        <v>40848</v>
      </c>
      <c r="N21493" s="7" t="s">
        <v>2287</v>
      </c>
      <c r="O21493" s="7" t="s">
        <v>74</v>
      </c>
      <c r="P21493" s="10">
        <v>2011</v>
      </c>
      <c r="Q21493" s="12">
        <v>40889</v>
      </c>
      <c r="R21493" s="12">
        <v>41103</v>
      </c>
    </row>
    <row r="21494" spans="1:18" x14ac:dyDescent="0.25">
      <c r="A21494" s="7" t="s">
        <v>74705</v>
      </c>
      <c r="B21494" s="7" t="s">
        <v>74706</v>
      </c>
      <c r="C21494" s="7" t="s">
        <v>74707</v>
      </c>
      <c r="D21494" s="7" t="s">
        <v>68</v>
      </c>
      <c r="E21494" s="8" t="s">
        <v>69</v>
      </c>
      <c r="F21494" s="8">
        <v>1190000</v>
      </c>
      <c r="G21494" s="7" t="s">
        <v>23</v>
      </c>
      <c r="H21494" s="7" t="s">
        <v>176</v>
      </c>
      <c r="I21494" s="9"/>
      <c r="J21494" s="7" t="s">
        <v>177</v>
      </c>
      <c r="K21494" s="10" t="s">
        <v>177</v>
      </c>
      <c r="L21494" s="7">
        <v>2</v>
      </c>
      <c r="M21494" s="11">
        <v>38718</v>
      </c>
      <c r="N21494" s="7" t="s">
        <v>400</v>
      </c>
      <c r="O21494" s="7" t="s">
        <v>401</v>
      </c>
      <c r="P21494" s="10">
        <v>2006</v>
      </c>
      <c r="Q21494" s="12">
        <v>40336</v>
      </c>
      <c r="R21494" s="12">
        <v>40498</v>
      </c>
    </row>
    <row r="21495" spans="1:18" x14ac:dyDescent="0.25">
      <c r="A21495" s="7" t="s">
        <v>74708</v>
      </c>
      <c r="B21495" s="7" t="s">
        <v>74709</v>
      </c>
      <c r="F21495" s="8">
        <v>0</v>
      </c>
      <c r="G21495" s="7" t="s">
        <v>35</v>
      </c>
      <c r="H21495" s="7" t="s">
        <v>24</v>
      </c>
      <c r="I21495" s="9" t="s">
        <v>25</v>
      </c>
      <c r="J21495" s="7" t="s">
        <v>26</v>
      </c>
      <c r="K21495" s="10" t="s">
        <v>27</v>
      </c>
      <c r="L21495" s="7">
        <v>1</v>
      </c>
      <c r="M21495" s="11">
        <v>38353</v>
      </c>
      <c r="N21495" s="7" t="s">
        <v>435</v>
      </c>
      <c r="O21495" s="7" t="s">
        <v>436</v>
      </c>
      <c r="P21495" s="10">
        <v>2005</v>
      </c>
      <c r="Q21495" s="12">
        <v>39394</v>
      </c>
      <c r="R21495" s="12">
        <v>39394</v>
      </c>
    </row>
    <row r="21496" spans="1:18" x14ac:dyDescent="0.25">
      <c r="A21496" s="7" t="s">
        <v>74710</v>
      </c>
      <c r="B21496" s="7" t="s">
        <v>74711</v>
      </c>
      <c r="C21496" s="7" t="s">
        <v>74712</v>
      </c>
      <c r="D21496" s="7" t="s">
        <v>1277</v>
      </c>
      <c r="E21496" s="8" t="s">
        <v>1278</v>
      </c>
      <c r="F21496" s="8">
        <v>10380000</v>
      </c>
      <c r="G21496" s="7" t="s">
        <v>23</v>
      </c>
      <c r="I21496" s="9"/>
      <c r="J21496" s="7"/>
      <c r="L21496" s="7">
        <v>1</v>
      </c>
      <c r="M21496" s="11">
        <v>37865</v>
      </c>
      <c r="N21496" s="7" t="s">
        <v>8327</v>
      </c>
      <c r="O21496" s="7" t="s">
        <v>8328</v>
      </c>
      <c r="P21496" s="10">
        <v>2003</v>
      </c>
      <c r="Q21496" s="12">
        <v>39497</v>
      </c>
      <c r="R21496" s="12">
        <v>39497</v>
      </c>
    </row>
    <row r="21497" spans="1:18" x14ac:dyDescent="0.25">
      <c r="A21497" s="7" t="s">
        <v>74713</v>
      </c>
      <c r="B21497" s="7" t="s">
        <v>74714</v>
      </c>
      <c r="C21497" s="7" t="s">
        <v>74715</v>
      </c>
      <c r="D21497" s="7" t="s">
        <v>625</v>
      </c>
      <c r="E21497" s="8" t="s">
        <v>323</v>
      </c>
      <c r="F21497" s="8">
        <v>1651520</v>
      </c>
      <c r="G21497" s="7" t="s">
        <v>23</v>
      </c>
      <c r="H21497" s="7" t="s">
        <v>1891</v>
      </c>
      <c r="I21497" s="9"/>
      <c r="J21497" s="7" t="s">
        <v>15449</v>
      </c>
      <c r="K21497" s="10" t="s">
        <v>15449</v>
      </c>
      <c r="L21497" s="7">
        <v>1</v>
      </c>
      <c r="Q21497" s="12">
        <v>40413</v>
      </c>
      <c r="R21497" s="12">
        <v>40413</v>
      </c>
    </row>
    <row r="21498" spans="1:18" x14ac:dyDescent="0.25">
      <c r="A21498" s="7" t="s">
        <v>74716</v>
      </c>
      <c r="B21498" s="7" t="s">
        <v>74717</v>
      </c>
      <c r="C21498" s="7" t="s">
        <v>74718</v>
      </c>
      <c r="D21498" s="7" t="s">
        <v>6272</v>
      </c>
      <c r="E21498" s="8" t="s">
        <v>2060</v>
      </c>
      <c r="F21498" s="8">
        <v>0</v>
      </c>
      <c r="G21498" s="7" t="s">
        <v>35</v>
      </c>
      <c r="H21498" s="7" t="s">
        <v>454</v>
      </c>
      <c r="I21498" s="9"/>
      <c r="J21498" s="7" t="s">
        <v>2334</v>
      </c>
      <c r="K21498" s="10" t="s">
        <v>74719</v>
      </c>
      <c r="L21498" s="7">
        <v>1</v>
      </c>
      <c r="M21498" s="11">
        <v>38353</v>
      </c>
      <c r="N21498" s="7" t="s">
        <v>435</v>
      </c>
      <c r="O21498" s="7" t="s">
        <v>436</v>
      </c>
      <c r="P21498" s="10">
        <v>2005</v>
      </c>
      <c r="Q21498" s="12">
        <v>39783</v>
      </c>
      <c r="R21498" s="12">
        <v>39783</v>
      </c>
    </row>
    <row r="21499" spans="1:18" x14ac:dyDescent="0.25">
      <c r="A21499" s="7" t="s">
        <v>74720</v>
      </c>
      <c r="B21499" s="7" t="s">
        <v>74721</v>
      </c>
      <c r="C21499" s="7" t="s">
        <v>74722</v>
      </c>
      <c r="D21499" s="7" t="s">
        <v>74723</v>
      </c>
      <c r="E21499" s="8" t="s">
        <v>323</v>
      </c>
      <c r="F21499" s="8">
        <v>626077</v>
      </c>
      <c r="G21499" s="7" t="s">
        <v>35</v>
      </c>
      <c r="H21499" s="7" t="s">
        <v>24</v>
      </c>
      <c r="I21499" s="9" t="s">
        <v>36</v>
      </c>
      <c r="J21499" s="7" t="s">
        <v>181</v>
      </c>
      <c r="K21499" s="10" t="s">
        <v>277</v>
      </c>
      <c r="L21499" s="7">
        <v>2</v>
      </c>
      <c r="Q21499" s="12">
        <v>40969</v>
      </c>
      <c r="R21499" s="12">
        <v>41912</v>
      </c>
    </row>
    <row r="21500" spans="1:18" x14ac:dyDescent="0.25">
      <c r="A21500" s="7" t="s">
        <v>74724</v>
      </c>
      <c r="B21500" s="7" t="s">
        <v>74725</v>
      </c>
      <c r="C21500" s="7" t="s">
        <v>74726</v>
      </c>
      <c r="D21500" s="7" t="s">
        <v>625</v>
      </c>
      <c r="E21500" s="8" t="s">
        <v>323</v>
      </c>
      <c r="F21500" s="8">
        <v>31580000</v>
      </c>
      <c r="G21500" s="7" t="s">
        <v>23</v>
      </c>
      <c r="H21500" s="7" t="s">
        <v>52</v>
      </c>
      <c r="I21500" s="9"/>
      <c r="J21500" s="7" t="s">
        <v>53</v>
      </c>
      <c r="K21500" s="10" t="s">
        <v>12393</v>
      </c>
      <c r="L21500" s="7">
        <v>3</v>
      </c>
      <c r="M21500" s="11">
        <v>36161</v>
      </c>
      <c r="N21500" s="7" t="s">
        <v>1066</v>
      </c>
      <c r="O21500" s="7" t="s">
        <v>1067</v>
      </c>
      <c r="P21500" s="10">
        <v>1999</v>
      </c>
      <c r="Q21500" s="12">
        <v>38735</v>
      </c>
      <c r="R21500" s="12">
        <v>40676</v>
      </c>
    </row>
    <row r="21501" spans="1:18" x14ac:dyDescent="0.25">
      <c r="A21501" s="7" t="s">
        <v>74727</v>
      </c>
      <c r="B21501" s="7" t="s">
        <v>74728</v>
      </c>
      <c r="C21501" s="7" t="s">
        <v>74729</v>
      </c>
      <c r="D21501" s="7" t="s">
        <v>68</v>
      </c>
      <c r="E21501" s="8" t="s">
        <v>69</v>
      </c>
      <c r="F21501" s="8">
        <v>564000</v>
      </c>
      <c r="G21501" s="7" t="s">
        <v>35</v>
      </c>
      <c r="H21501" s="7" t="s">
        <v>24</v>
      </c>
      <c r="I21501" s="9" t="s">
        <v>60</v>
      </c>
      <c r="J21501" s="7" t="s">
        <v>1368</v>
      </c>
      <c r="K21501" s="10" t="s">
        <v>1368</v>
      </c>
      <c r="L21501" s="7">
        <v>1</v>
      </c>
      <c r="M21501" s="11">
        <v>37622</v>
      </c>
      <c r="N21501" s="7" t="s">
        <v>814</v>
      </c>
      <c r="O21501" s="7" t="s">
        <v>815</v>
      </c>
      <c r="P21501" s="10">
        <v>2003</v>
      </c>
      <c r="Q21501" s="12">
        <v>40549</v>
      </c>
      <c r="R21501" s="12">
        <v>40549</v>
      </c>
    </row>
    <row r="21502" spans="1:18" x14ac:dyDescent="0.25">
      <c r="A21502" s="7" t="s">
        <v>74730</v>
      </c>
      <c r="B21502" s="7" t="s">
        <v>74731</v>
      </c>
      <c r="C21502" s="7" t="s">
        <v>74732</v>
      </c>
      <c r="D21502" s="7" t="s">
        <v>74733</v>
      </c>
      <c r="E21502" s="8" t="s">
        <v>23168</v>
      </c>
      <c r="F21502" s="8">
        <v>10000000</v>
      </c>
      <c r="G21502" s="7" t="s">
        <v>35</v>
      </c>
      <c r="H21502" s="7" t="s">
        <v>24</v>
      </c>
      <c r="I21502" s="9" t="s">
        <v>93</v>
      </c>
      <c r="J21502" s="7" t="s">
        <v>314</v>
      </c>
      <c r="K21502" s="10" t="s">
        <v>314</v>
      </c>
      <c r="L21502" s="7">
        <v>1</v>
      </c>
      <c r="Q21502" s="12">
        <v>40890</v>
      </c>
      <c r="R21502" s="12">
        <v>40890</v>
      </c>
    </row>
    <row r="21503" spans="1:18" x14ac:dyDescent="0.25">
      <c r="A21503" s="7" t="s">
        <v>74734</v>
      </c>
      <c r="B21503" s="7" t="s">
        <v>74735</v>
      </c>
      <c r="C21503" s="7" t="s">
        <v>74736</v>
      </c>
      <c r="D21503" s="7" t="s">
        <v>74737</v>
      </c>
      <c r="E21503" s="8" t="s">
        <v>6172</v>
      </c>
      <c r="F21503" s="8">
        <v>336405</v>
      </c>
      <c r="G21503" s="7" t="s">
        <v>35</v>
      </c>
      <c r="H21503" s="7" t="s">
        <v>749</v>
      </c>
      <c r="I21503" s="9"/>
      <c r="J21503" s="7" t="s">
        <v>1359</v>
      </c>
      <c r="K21503" s="10" t="s">
        <v>1359</v>
      </c>
      <c r="L21503" s="7">
        <v>3</v>
      </c>
      <c r="M21503" s="11">
        <v>40148</v>
      </c>
      <c r="N21503" s="7" t="s">
        <v>5389</v>
      </c>
      <c r="O21503" s="7" t="s">
        <v>668</v>
      </c>
      <c r="P21503" s="10">
        <v>2009</v>
      </c>
      <c r="Q21503" s="12">
        <v>40238</v>
      </c>
      <c r="R21503" s="12">
        <v>40801</v>
      </c>
    </row>
    <row r="21504" spans="1:18" x14ac:dyDescent="0.25">
      <c r="A21504" s="7" t="s">
        <v>74738</v>
      </c>
      <c r="B21504" s="7" t="s">
        <v>74739</v>
      </c>
      <c r="C21504" s="7" t="s">
        <v>74740</v>
      </c>
      <c r="D21504" s="7" t="s">
        <v>74741</v>
      </c>
      <c r="E21504" s="8" t="s">
        <v>542</v>
      </c>
      <c r="F21504" s="8">
        <v>3800000</v>
      </c>
      <c r="G21504" s="7" t="s">
        <v>23</v>
      </c>
      <c r="H21504" s="7" t="s">
        <v>24</v>
      </c>
      <c r="I21504" s="9" t="s">
        <v>36</v>
      </c>
      <c r="J21504" s="7" t="s">
        <v>181</v>
      </c>
      <c r="K21504" s="10" t="s">
        <v>5143</v>
      </c>
      <c r="L21504" s="7">
        <v>1</v>
      </c>
      <c r="M21504" s="11">
        <v>39600</v>
      </c>
      <c r="N21504" s="7" t="s">
        <v>495</v>
      </c>
      <c r="O21504" s="7" t="s">
        <v>496</v>
      </c>
      <c r="P21504" s="10">
        <v>2008</v>
      </c>
      <c r="Q21504" s="12">
        <v>41085</v>
      </c>
      <c r="R21504" s="12">
        <v>41085</v>
      </c>
    </row>
    <row r="21505" spans="1:18" x14ac:dyDescent="0.25">
      <c r="A21505" s="7" t="s">
        <v>74742</v>
      </c>
      <c r="B21505" s="7" t="s">
        <v>74743</v>
      </c>
      <c r="C21505" s="7" t="s">
        <v>74744</v>
      </c>
      <c r="D21505" s="7" t="s">
        <v>68</v>
      </c>
      <c r="E21505" s="8" t="s">
        <v>69</v>
      </c>
      <c r="F21505" s="8">
        <v>100000</v>
      </c>
      <c r="G21505" s="7" t="s">
        <v>35</v>
      </c>
      <c r="H21505" s="7" t="s">
        <v>24</v>
      </c>
      <c r="I21505" s="9" t="s">
        <v>782</v>
      </c>
      <c r="J21505" s="7" t="s">
        <v>3012</v>
      </c>
      <c r="K21505" s="10" t="s">
        <v>3012</v>
      </c>
      <c r="L21505" s="7">
        <v>1</v>
      </c>
      <c r="Q21505" s="12">
        <v>40470</v>
      </c>
      <c r="R21505" s="12">
        <v>40470</v>
      </c>
    </row>
    <row r="21506" spans="1:18" x14ac:dyDescent="0.25">
      <c r="A21506" s="7" t="s">
        <v>74745</v>
      </c>
      <c r="B21506" s="7" t="s">
        <v>74746</v>
      </c>
      <c r="C21506" s="7" t="s">
        <v>74747</v>
      </c>
      <c r="D21506" s="7" t="s">
        <v>74748</v>
      </c>
      <c r="E21506" s="8" t="s">
        <v>1228</v>
      </c>
      <c r="F21506" s="8">
        <v>0</v>
      </c>
      <c r="G21506" s="7" t="s">
        <v>35</v>
      </c>
      <c r="H21506" s="7" t="s">
        <v>24</v>
      </c>
      <c r="I21506" s="9" t="s">
        <v>502</v>
      </c>
      <c r="J21506" s="7" t="s">
        <v>503</v>
      </c>
      <c r="K21506" s="10" t="s">
        <v>3441</v>
      </c>
      <c r="L21506" s="7">
        <v>1</v>
      </c>
      <c r="M21506" s="11">
        <v>40391</v>
      </c>
      <c r="N21506" s="7" t="s">
        <v>751</v>
      </c>
      <c r="O21506" s="7" t="s">
        <v>184</v>
      </c>
      <c r="P21506" s="10">
        <v>2010</v>
      </c>
      <c r="Q21506" s="12">
        <v>40829</v>
      </c>
      <c r="R21506" s="12">
        <v>40829</v>
      </c>
    </row>
    <row r="21507" spans="1:18" x14ac:dyDescent="0.25">
      <c r="A21507" s="7" t="s">
        <v>74749</v>
      </c>
      <c r="B21507" s="7" t="s">
        <v>74750</v>
      </c>
      <c r="C21507" s="7" t="s">
        <v>74751</v>
      </c>
      <c r="D21507" s="7" t="s">
        <v>74752</v>
      </c>
      <c r="E21507" s="8" t="s">
        <v>8196</v>
      </c>
      <c r="F21507" s="8">
        <v>3000000</v>
      </c>
      <c r="G21507" s="7" t="s">
        <v>35</v>
      </c>
      <c r="H21507" s="7" t="s">
        <v>24</v>
      </c>
      <c r="I21507" s="9" t="s">
        <v>188</v>
      </c>
      <c r="J21507" s="7" t="s">
        <v>189</v>
      </c>
      <c r="K21507" s="10" t="s">
        <v>49197</v>
      </c>
      <c r="L21507" s="7">
        <v>1</v>
      </c>
      <c r="M21507" s="11">
        <v>40004</v>
      </c>
      <c r="N21507" s="7" t="s">
        <v>266</v>
      </c>
      <c r="O21507" s="7" t="s">
        <v>267</v>
      </c>
      <c r="P21507" s="10">
        <v>2009</v>
      </c>
      <c r="Q21507" s="12">
        <v>40452</v>
      </c>
      <c r="R21507" s="12">
        <v>40452</v>
      </c>
    </row>
    <row r="21508" spans="1:18" x14ac:dyDescent="0.25">
      <c r="A21508" s="7" t="s">
        <v>74753</v>
      </c>
      <c r="B21508" s="7" t="s">
        <v>74754</v>
      </c>
      <c r="C21508" s="7" t="s">
        <v>74755</v>
      </c>
      <c r="D21508" s="7" t="s">
        <v>3147</v>
      </c>
      <c r="E21508" s="8" t="s">
        <v>3148</v>
      </c>
      <c r="F21508" s="8">
        <v>7700000</v>
      </c>
      <c r="H21508" s="7" t="s">
        <v>446</v>
      </c>
      <c r="I21508" s="9"/>
      <c r="J21508" s="7" t="s">
        <v>447</v>
      </c>
      <c r="K21508" s="10" t="s">
        <v>447</v>
      </c>
      <c r="L21508" s="7">
        <v>4</v>
      </c>
      <c r="M21508" s="11">
        <v>40969</v>
      </c>
      <c r="N21508" s="7" t="s">
        <v>1542</v>
      </c>
      <c r="O21508" s="7" t="s">
        <v>112</v>
      </c>
      <c r="P21508" s="10">
        <v>2012</v>
      </c>
      <c r="Q21508" s="12">
        <v>41030</v>
      </c>
      <c r="R21508" s="12">
        <v>41631</v>
      </c>
    </row>
    <row r="21509" spans="1:18" x14ac:dyDescent="0.25">
      <c r="A21509" s="7" t="s">
        <v>74756</v>
      </c>
      <c r="B21509" s="7" t="s">
        <v>74757</v>
      </c>
      <c r="C21509" s="7" t="s">
        <v>74758</v>
      </c>
      <c r="D21509" s="7" t="s">
        <v>1713</v>
      </c>
      <c r="E21509" s="8" t="s">
        <v>542</v>
      </c>
      <c r="F21509" s="8">
        <v>350000000</v>
      </c>
      <c r="G21509" s="7" t="s">
        <v>35</v>
      </c>
      <c r="H21509" s="7" t="s">
        <v>205</v>
      </c>
      <c r="I21509" s="9"/>
      <c r="J21509" s="7" t="s">
        <v>371</v>
      </c>
      <c r="L21509" s="7">
        <v>2</v>
      </c>
      <c r="M21509" s="11">
        <v>40290</v>
      </c>
      <c r="N21509" s="7" t="s">
        <v>4205</v>
      </c>
      <c r="O21509" s="7" t="s">
        <v>1110</v>
      </c>
      <c r="P21509" s="10">
        <v>2010</v>
      </c>
      <c r="Q21509" s="12">
        <v>40238</v>
      </c>
      <c r="R21509" s="12">
        <v>41962</v>
      </c>
    </row>
    <row r="21510" spans="1:18" x14ac:dyDescent="0.25">
      <c r="A21510" s="7" t="s">
        <v>74759</v>
      </c>
      <c r="B21510" s="7" t="s">
        <v>74760</v>
      </c>
      <c r="C21510" s="7" t="s">
        <v>74761</v>
      </c>
      <c r="D21510" s="7" t="s">
        <v>625</v>
      </c>
      <c r="E21510" s="8" t="s">
        <v>323</v>
      </c>
      <c r="F21510" s="8">
        <v>6482952</v>
      </c>
      <c r="G21510" s="7" t="s">
        <v>35</v>
      </c>
      <c r="H21510" s="7" t="s">
        <v>24</v>
      </c>
      <c r="I21510" s="9" t="s">
        <v>116</v>
      </c>
      <c r="J21510" s="7" t="s">
        <v>3292</v>
      </c>
      <c r="K21510" s="10" t="s">
        <v>3292</v>
      </c>
      <c r="L21510" s="7">
        <v>3</v>
      </c>
      <c r="M21510" s="11">
        <v>36161</v>
      </c>
      <c r="N21510" s="7" t="s">
        <v>1066</v>
      </c>
      <c r="O21510" s="7" t="s">
        <v>1067</v>
      </c>
      <c r="P21510" s="10">
        <v>1999</v>
      </c>
      <c r="Q21510" s="12">
        <v>40211</v>
      </c>
      <c r="R21510" s="12">
        <v>41390</v>
      </c>
    </row>
    <row r="21511" spans="1:18" x14ac:dyDescent="0.25">
      <c r="A21511" s="7" t="s">
        <v>74762</v>
      </c>
      <c r="B21511" s="7" t="s">
        <v>74763</v>
      </c>
      <c r="C21511" s="7" t="s">
        <v>74764</v>
      </c>
      <c r="D21511" s="7" t="s">
        <v>68</v>
      </c>
      <c r="E21511" s="8" t="s">
        <v>69</v>
      </c>
      <c r="F21511" s="8">
        <v>35000000</v>
      </c>
      <c r="G21511" s="7" t="s">
        <v>35</v>
      </c>
      <c r="H21511" s="7" t="s">
        <v>24</v>
      </c>
      <c r="I21511" s="9" t="s">
        <v>36</v>
      </c>
      <c r="J21511" s="7" t="s">
        <v>3538</v>
      </c>
      <c r="K21511" s="10" t="s">
        <v>39979</v>
      </c>
      <c r="L21511" s="7">
        <v>1</v>
      </c>
      <c r="M21511" s="11">
        <v>32509</v>
      </c>
      <c r="N21511" s="7" t="s">
        <v>2315</v>
      </c>
      <c r="O21511" s="7" t="s">
        <v>2316</v>
      </c>
      <c r="P21511" s="10">
        <v>1989</v>
      </c>
      <c r="Q21511" s="12">
        <v>41915</v>
      </c>
      <c r="R21511" s="12">
        <v>41915</v>
      </c>
    </row>
    <row r="21512" spans="1:18" x14ac:dyDescent="0.25">
      <c r="A21512" s="7" t="s">
        <v>74765</v>
      </c>
      <c r="B21512" s="7" t="s">
        <v>74766</v>
      </c>
      <c r="C21512" s="7" t="s">
        <v>74767</v>
      </c>
      <c r="D21512" s="7" t="s">
        <v>39572</v>
      </c>
      <c r="E21512" s="8" t="s">
        <v>1096</v>
      </c>
      <c r="F21512" s="8">
        <v>525000</v>
      </c>
      <c r="G21512" s="7" t="s">
        <v>35</v>
      </c>
      <c r="H21512" s="7" t="s">
        <v>24</v>
      </c>
      <c r="I21512" s="9" t="s">
        <v>36</v>
      </c>
      <c r="J21512" s="7" t="s">
        <v>5467</v>
      </c>
      <c r="K21512" s="10" t="s">
        <v>5468</v>
      </c>
      <c r="L21512" s="7">
        <v>1</v>
      </c>
      <c r="M21512" s="11">
        <v>39083</v>
      </c>
      <c r="N21512" s="7" t="s">
        <v>88</v>
      </c>
      <c r="O21512" s="7" t="s">
        <v>89</v>
      </c>
      <c r="P21512" s="10">
        <v>2007</v>
      </c>
      <c r="Q21512" s="12">
        <v>41179</v>
      </c>
      <c r="R21512" s="12">
        <v>41179</v>
      </c>
    </row>
    <row r="21513" spans="1:18" x14ac:dyDescent="0.25">
      <c r="A21513" s="7" t="s">
        <v>74768</v>
      </c>
      <c r="B21513" s="7" t="s">
        <v>74769</v>
      </c>
      <c r="C21513" s="7" t="s">
        <v>74770</v>
      </c>
      <c r="D21513" s="7" t="s">
        <v>625</v>
      </c>
      <c r="E21513" s="8" t="s">
        <v>323</v>
      </c>
      <c r="F21513" s="8">
        <v>5720000</v>
      </c>
      <c r="G21513" s="7" t="s">
        <v>35</v>
      </c>
      <c r="H21513" s="7" t="s">
        <v>1891</v>
      </c>
      <c r="I21513" s="9"/>
      <c r="J21513" s="7" t="s">
        <v>1892</v>
      </c>
      <c r="K21513" s="10" t="s">
        <v>1893</v>
      </c>
      <c r="L21513" s="7">
        <v>2</v>
      </c>
      <c r="M21513" s="11">
        <v>37987</v>
      </c>
      <c r="N21513" s="7" t="s">
        <v>424</v>
      </c>
      <c r="O21513" s="7" t="s">
        <v>425</v>
      </c>
      <c r="P21513" s="10">
        <v>2004</v>
      </c>
      <c r="Q21513" s="12">
        <v>38742</v>
      </c>
      <c r="R21513" s="12">
        <v>39058</v>
      </c>
    </row>
    <row r="21514" spans="1:18" x14ac:dyDescent="0.25">
      <c r="A21514" s="7" t="s">
        <v>74771</v>
      </c>
      <c r="B21514" s="7" t="s">
        <v>74772</v>
      </c>
      <c r="C21514" s="7" t="s">
        <v>74773</v>
      </c>
      <c r="D21514" s="7" t="s">
        <v>74774</v>
      </c>
      <c r="E21514" s="8" t="s">
        <v>1732</v>
      </c>
      <c r="F21514" s="8">
        <v>2600000</v>
      </c>
      <c r="G21514" s="7" t="s">
        <v>35</v>
      </c>
      <c r="H21514" s="7" t="s">
        <v>24</v>
      </c>
      <c r="I21514" s="9" t="s">
        <v>2095</v>
      </c>
      <c r="J21514" s="7" t="s">
        <v>2314</v>
      </c>
      <c r="K21514" s="10" t="s">
        <v>6336</v>
      </c>
      <c r="L21514" s="7">
        <v>3</v>
      </c>
      <c r="M21514" s="11">
        <v>40714</v>
      </c>
      <c r="N21514" s="7" t="s">
        <v>702</v>
      </c>
      <c r="O21514" s="7" t="s">
        <v>55</v>
      </c>
      <c r="P21514" s="10">
        <v>2011</v>
      </c>
      <c r="Q21514" s="12">
        <v>40714</v>
      </c>
      <c r="R21514" s="12">
        <v>41905</v>
      </c>
    </row>
    <row r="21515" spans="1:18" x14ac:dyDescent="0.25">
      <c r="A21515" s="7" t="s">
        <v>74775</v>
      </c>
      <c r="B21515" s="7" t="s">
        <v>74776</v>
      </c>
      <c r="C21515" s="7" t="s">
        <v>74777</v>
      </c>
      <c r="D21515" s="7" t="s">
        <v>68</v>
      </c>
      <c r="E21515" s="8" t="s">
        <v>69</v>
      </c>
      <c r="F21515" s="8">
        <v>449996</v>
      </c>
      <c r="G21515" s="7" t="s">
        <v>35</v>
      </c>
      <c r="H21515" s="7" t="s">
        <v>24</v>
      </c>
      <c r="I21515" s="9" t="s">
        <v>281</v>
      </c>
      <c r="J21515" s="7" t="s">
        <v>282</v>
      </c>
      <c r="K21515" s="10" t="s">
        <v>346</v>
      </c>
      <c r="L21515" s="7">
        <v>1</v>
      </c>
      <c r="M21515" s="11">
        <v>40179</v>
      </c>
      <c r="N21515" s="7" t="s">
        <v>96</v>
      </c>
      <c r="O21515" s="7" t="s">
        <v>97</v>
      </c>
      <c r="P21515" s="10">
        <v>2010</v>
      </c>
      <c r="Q21515" s="12">
        <v>41956</v>
      </c>
      <c r="R21515" s="12">
        <v>41956</v>
      </c>
    </row>
    <row r="21516" spans="1:18" x14ac:dyDescent="0.25">
      <c r="A21516" s="7" t="s">
        <v>74778</v>
      </c>
      <c r="B21516" s="7" t="s">
        <v>74779</v>
      </c>
      <c r="C21516" s="7" t="s">
        <v>74780</v>
      </c>
      <c r="D21516" s="7" t="s">
        <v>68</v>
      </c>
      <c r="E21516" s="8" t="s">
        <v>69</v>
      </c>
      <c r="F21516" s="8">
        <v>1275000</v>
      </c>
      <c r="G21516" s="7" t="s">
        <v>35</v>
      </c>
      <c r="H21516" s="7" t="s">
        <v>24</v>
      </c>
      <c r="I21516" s="9" t="s">
        <v>331</v>
      </c>
      <c r="J21516" s="7" t="s">
        <v>332</v>
      </c>
      <c r="K21516" s="10" t="s">
        <v>20416</v>
      </c>
      <c r="L21516" s="7">
        <v>2</v>
      </c>
      <c r="M21516" s="11">
        <v>37987</v>
      </c>
      <c r="N21516" s="7" t="s">
        <v>424</v>
      </c>
      <c r="O21516" s="7" t="s">
        <v>425</v>
      </c>
      <c r="P21516" s="10">
        <v>2004</v>
      </c>
      <c r="Q21516" s="12">
        <v>39925</v>
      </c>
      <c r="R21516" s="12">
        <v>40318</v>
      </c>
    </row>
    <row r="21517" spans="1:18" x14ac:dyDescent="0.25">
      <c r="A21517" s="7" t="s">
        <v>74781</v>
      </c>
      <c r="B21517" s="7" t="s">
        <v>74782</v>
      </c>
      <c r="C21517" s="7" t="s">
        <v>74783</v>
      </c>
      <c r="D21517" s="7" t="s">
        <v>68</v>
      </c>
      <c r="E21517" s="8" t="s">
        <v>69</v>
      </c>
      <c r="F21517" s="8">
        <v>150000</v>
      </c>
      <c r="G21517" s="7" t="s">
        <v>35</v>
      </c>
      <c r="H21517" s="7" t="s">
        <v>24</v>
      </c>
      <c r="I21517" s="9" t="s">
        <v>60</v>
      </c>
      <c r="J21517" s="7" t="s">
        <v>1368</v>
      </c>
      <c r="K21517" s="10" t="s">
        <v>1368</v>
      </c>
      <c r="L21517" s="7">
        <v>1</v>
      </c>
      <c r="M21517" s="11">
        <v>40909</v>
      </c>
      <c r="N21517" s="7" t="s">
        <v>111</v>
      </c>
      <c r="O21517" s="7" t="s">
        <v>112</v>
      </c>
      <c r="P21517" s="10">
        <v>2012</v>
      </c>
      <c r="Q21517" s="12">
        <v>41668</v>
      </c>
      <c r="R21517" s="12">
        <v>41668</v>
      </c>
    </row>
    <row r="21518" spans="1:18" x14ac:dyDescent="0.25">
      <c r="A21518" s="7" t="s">
        <v>74784</v>
      </c>
      <c r="B21518" s="7" t="s">
        <v>74785</v>
      </c>
      <c r="C21518" s="7" t="s">
        <v>74786</v>
      </c>
      <c r="D21518" s="7" t="s">
        <v>275</v>
      </c>
      <c r="E21518" s="8" t="s">
        <v>276</v>
      </c>
      <c r="F21518" s="8">
        <v>1000000</v>
      </c>
      <c r="G21518" s="7" t="s">
        <v>23</v>
      </c>
      <c r="H21518" s="7" t="s">
        <v>24</v>
      </c>
      <c r="I21518" s="9" t="s">
        <v>281</v>
      </c>
      <c r="J21518" s="7" t="s">
        <v>282</v>
      </c>
      <c r="K21518" s="10" t="s">
        <v>3098</v>
      </c>
      <c r="L21518" s="7">
        <v>1</v>
      </c>
      <c r="Q21518" s="12">
        <v>40546</v>
      </c>
      <c r="R21518" s="12">
        <v>40546</v>
      </c>
    </row>
    <row r="21519" spans="1:18" x14ac:dyDescent="0.25">
      <c r="A21519" s="7" t="s">
        <v>74787</v>
      </c>
      <c r="B21519" s="7" t="s">
        <v>74788</v>
      </c>
      <c r="F21519" s="8">
        <v>11202650</v>
      </c>
      <c r="G21519" s="7" t="s">
        <v>35</v>
      </c>
      <c r="H21519" s="7" t="s">
        <v>24</v>
      </c>
      <c r="I21519" s="9" t="s">
        <v>947</v>
      </c>
      <c r="J21519" s="7" t="s">
        <v>18778</v>
      </c>
      <c r="K21519" s="10" t="s">
        <v>32380</v>
      </c>
      <c r="L21519" s="7">
        <v>1</v>
      </c>
      <c r="M21519" s="11">
        <v>40909</v>
      </c>
      <c r="N21519" s="7" t="s">
        <v>111</v>
      </c>
      <c r="O21519" s="7" t="s">
        <v>112</v>
      </c>
      <c r="P21519" s="10">
        <v>2012</v>
      </c>
      <c r="Q21519" s="12">
        <v>41688</v>
      </c>
      <c r="R21519" s="12">
        <v>41688</v>
      </c>
    </row>
    <row r="21520" spans="1:18" x14ac:dyDescent="0.25">
      <c r="A21520" s="7" t="s">
        <v>74789</v>
      </c>
      <c r="B21520" s="7" t="s">
        <v>74790</v>
      </c>
      <c r="C21520" s="7" t="s">
        <v>74791</v>
      </c>
      <c r="D21520" s="7" t="s">
        <v>78</v>
      </c>
      <c r="E21520" s="8" t="s">
        <v>79</v>
      </c>
      <c r="F21520" s="8">
        <v>3893746</v>
      </c>
      <c r="G21520" s="7" t="s">
        <v>35</v>
      </c>
      <c r="H21520" s="7" t="s">
        <v>24</v>
      </c>
      <c r="I21520" s="9" t="s">
        <v>2591</v>
      </c>
      <c r="J21520" s="7" t="s">
        <v>2592</v>
      </c>
      <c r="K21520" s="10" t="s">
        <v>2836</v>
      </c>
      <c r="L21520" s="7">
        <v>1</v>
      </c>
      <c r="M21520" s="11">
        <v>39083</v>
      </c>
      <c r="N21520" s="7" t="s">
        <v>88</v>
      </c>
      <c r="O21520" s="7" t="s">
        <v>89</v>
      </c>
      <c r="P21520" s="10">
        <v>2007</v>
      </c>
      <c r="Q21520" s="12">
        <v>40133</v>
      </c>
      <c r="R21520" s="12">
        <v>40133</v>
      </c>
    </row>
    <row r="21521" spans="1:18" x14ac:dyDescent="0.25">
      <c r="A21521" s="7" t="s">
        <v>74792</v>
      </c>
      <c r="B21521" s="7" t="s">
        <v>74793</v>
      </c>
      <c r="F21521" s="8">
        <v>0</v>
      </c>
      <c r="G21521" s="7" t="s">
        <v>35</v>
      </c>
      <c r="I21521" s="9"/>
      <c r="J21521" s="7"/>
      <c r="L21521" s="7">
        <v>1</v>
      </c>
      <c r="Q21521" s="12">
        <v>40521</v>
      </c>
      <c r="R21521" s="12">
        <v>40521</v>
      </c>
    </row>
    <row r="21522" spans="1:18" x14ac:dyDescent="0.25">
      <c r="A21522" s="7" t="s">
        <v>74794</v>
      </c>
      <c r="B21522" s="7" t="s">
        <v>74795</v>
      </c>
      <c r="C21522" s="7" t="s">
        <v>74796</v>
      </c>
      <c r="D21522" s="7" t="s">
        <v>72289</v>
      </c>
      <c r="E21522" s="8" t="s">
        <v>69</v>
      </c>
      <c r="F21522" s="8">
        <v>100000</v>
      </c>
      <c r="G21522" s="7" t="s">
        <v>35</v>
      </c>
      <c r="H21522" s="7" t="s">
        <v>24</v>
      </c>
      <c r="I21522" s="9" t="s">
        <v>36</v>
      </c>
      <c r="J21522" s="7" t="s">
        <v>1162</v>
      </c>
      <c r="K21522" s="10" t="s">
        <v>1162</v>
      </c>
      <c r="L21522" s="7">
        <v>1</v>
      </c>
      <c r="M21522" s="11">
        <v>40848</v>
      </c>
      <c r="N21522" s="7" t="s">
        <v>2287</v>
      </c>
      <c r="O21522" s="7" t="s">
        <v>74</v>
      </c>
      <c r="P21522" s="10">
        <v>2011</v>
      </c>
      <c r="Q21522" s="12">
        <v>40892</v>
      </c>
      <c r="R21522" s="12">
        <v>40892</v>
      </c>
    </row>
    <row r="21523" spans="1:18" x14ac:dyDescent="0.25">
      <c r="A21523" s="7" t="s">
        <v>74797</v>
      </c>
      <c r="B21523" s="7" t="s">
        <v>74798</v>
      </c>
      <c r="C21523" s="7" t="s">
        <v>74799</v>
      </c>
      <c r="D21523" s="7" t="s">
        <v>74800</v>
      </c>
      <c r="E21523" s="8" t="s">
        <v>170</v>
      </c>
      <c r="F21523" s="8">
        <v>0</v>
      </c>
      <c r="G21523" s="7" t="s">
        <v>35</v>
      </c>
      <c r="H21523" s="7" t="s">
        <v>24</v>
      </c>
      <c r="I21523" s="9" t="s">
        <v>36</v>
      </c>
      <c r="J21523" s="7" t="s">
        <v>181</v>
      </c>
      <c r="K21523" s="10" t="s">
        <v>3495</v>
      </c>
      <c r="L21523" s="7">
        <v>1</v>
      </c>
      <c r="M21523" s="11">
        <v>40603</v>
      </c>
      <c r="N21523" s="7" t="s">
        <v>1552</v>
      </c>
      <c r="O21523" s="7" t="s">
        <v>505</v>
      </c>
      <c r="P21523" s="10">
        <v>2011</v>
      </c>
      <c r="Q21523" s="12">
        <v>40603</v>
      </c>
      <c r="R21523" s="12">
        <v>40603</v>
      </c>
    </row>
    <row r="21524" spans="1:18" x14ac:dyDescent="0.25">
      <c r="A21524" s="7" t="s">
        <v>74801</v>
      </c>
      <c r="B21524" s="7" t="s">
        <v>74802</v>
      </c>
      <c r="C21524" s="7" t="s">
        <v>74803</v>
      </c>
      <c r="D21524" s="7" t="s">
        <v>74804</v>
      </c>
      <c r="E21524" s="8" t="s">
        <v>9222</v>
      </c>
      <c r="F21524" s="8">
        <v>0</v>
      </c>
      <c r="G21524" s="7" t="s">
        <v>35</v>
      </c>
      <c r="I21524" s="9"/>
      <c r="J21524" s="7"/>
      <c r="L21524" s="7">
        <v>1</v>
      </c>
      <c r="M21524" s="11">
        <v>40065</v>
      </c>
      <c r="N21524" s="7" t="s">
        <v>1265</v>
      </c>
      <c r="O21524" s="7" t="s">
        <v>267</v>
      </c>
      <c r="P21524" s="10">
        <v>2009</v>
      </c>
      <c r="Q21524" s="12">
        <v>39814</v>
      </c>
      <c r="R21524" s="12">
        <v>39814</v>
      </c>
    </row>
    <row r="21525" spans="1:18" x14ac:dyDescent="0.25">
      <c r="A21525" s="7" t="s">
        <v>74805</v>
      </c>
      <c r="B21525" s="7" t="s">
        <v>74806</v>
      </c>
      <c r="C21525" s="7" t="s">
        <v>74807</v>
      </c>
      <c r="D21525" s="7" t="s">
        <v>74808</v>
      </c>
      <c r="E21525" s="8" t="s">
        <v>1732</v>
      </c>
      <c r="F21525" s="8">
        <v>1913654</v>
      </c>
      <c r="G21525" s="7" t="s">
        <v>35</v>
      </c>
      <c r="H21525" s="7" t="s">
        <v>1089</v>
      </c>
      <c r="I21525" s="9"/>
      <c r="J21525" s="7" t="s">
        <v>2620</v>
      </c>
      <c r="K21525" s="10" t="s">
        <v>2620</v>
      </c>
      <c r="L21525" s="7">
        <v>2</v>
      </c>
      <c r="M21525" s="11">
        <v>41275</v>
      </c>
      <c r="N21525" s="7" t="s">
        <v>146</v>
      </c>
      <c r="O21525" s="7" t="s">
        <v>147</v>
      </c>
      <c r="P21525" s="10">
        <v>2013</v>
      </c>
      <c r="Q21525" s="12">
        <v>41306</v>
      </c>
      <c r="R21525" s="12">
        <v>41760</v>
      </c>
    </row>
    <row r="21526" spans="1:18" x14ac:dyDescent="0.25">
      <c r="A21526" s="7" t="s">
        <v>74809</v>
      </c>
      <c r="B21526" s="7" t="s">
        <v>74810</v>
      </c>
      <c r="C21526" s="7" t="s">
        <v>74811</v>
      </c>
      <c r="D21526" s="7" t="s">
        <v>719</v>
      </c>
      <c r="E21526" s="8" t="s">
        <v>720</v>
      </c>
      <c r="F21526" s="8">
        <v>13430000</v>
      </c>
      <c r="G21526" s="7" t="s">
        <v>35</v>
      </c>
      <c r="H21526" s="7" t="s">
        <v>354</v>
      </c>
      <c r="I21526" s="9"/>
      <c r="J21526" s="7" t="s">
        <v>10178</v>
      </c>
      <c r="K21526" s="10" t="s">
        <v>10178</v>
      </c>
      <c r="L21526" s="7">
        <v>2</v>
      </c>
      <c r="M21526" s="11">
        <v>36892</v>
      </c>
      <c r="N21526" s="7" t="s">
        <v>154</v>
      </c>
      <c r="O21526" s="7" t="s">
        <v>155</v>
      </c>
      <c r="P21526" s="10">
        <v>2001</v>
      </c>
      <c r="Q21526" s="12">
        <v>38706</v>
      </c>
      <c r="R21526" s="12">
        <v>39349</v>
      </c>
    </row>
    <row r="21527" spans="1:18" x14ac:dyDescent="0.25">
      <c r="A21527" s="7" t="s">
        <v>74812</v>
      </c>
      <c r="B21527" s="7" t="s">
        <v>74813</v>
      </c>
      <c r="C21527" s="7" t="s">
        <v>74814</v>
      </c>
      <c r="D21527" s="7" t="s">
        <v>74815</v>
      </c>
      <c r="E21527" s="8" t="s">
        <v>51419</v>
      </c>
      <c r="F21527" s="8">
        <v>150000</v>
      </c>
      <c r="G21527" s="7" t="s">
        <v>35</v>
      </c>
      <c r="H21527" s="7" t="s">
        <v>376</v>
      </c>
      <c r="I21527" s="9"/>
      <c r="J21527" s="7" t="s">
        <v>2775</v>
      </c>
      <c r="K21527" s="10" t="s">
        <v>74816</v>
      </c>
      <c r="L21527" s="7">
        <v>1</v>
      </c>
      <c r="M21527" s="11">
        <v>41094</v>
      </c>
      <c r="N21527" s="7" t="s">
        <v>785</v>
      </c>
      <c r="O21527" s="7" t="s">
        <v>570</v>
      </c>
      <c r="P21527" s="10">
        <v>2012</v>
      </c>
      <c r="Q21527" s="12">
        <v>41353</v>
      </c>
      <c r="R21527" s="12">
        <v>41353</v>
      </c>
    </row>
    <row r="21528" spans="1:18" x14ac:dyDescent="0.25">
      <c r="A21528" s="7" t="s">
        <v>74817</v>
      </c>
      <c r="B21528" s="7" t="s">
        <v>74818</v>
      </c>
      <c r="C21528" s="7" t="s">
        <v>74819</v>
      </c>
      <c r="D21528" s="7" t="s">
        <v>275</v>
      </c>
      <c r="E21528" s="8" t="s">
        <v>276</v>
      </c>
      <c r="F21528" s="8">
        <v>122828512</v>
      </c>
      <c r="G21528" s="7" t="s">
        <v>35</v>
      </c>
      <c r="H21528" s="7" t="s">
        <v>24</v>
      </c>
      <c r="I21528" s="9" t="s">
        <v>36</v>
      </c>
      <c r="J21528" s="7" t="s">
        <v>181</v>
      </c>
      <c r="K21528" s="10" t="s">
        <v>182</v>
      </c>
      <c r="L21528" s="7">
        <v>11</v>
      </c>
      <c r="M21528" s="11">
        <v>38718</v>
      </c>
      <c r="N21528" s="7" t="s">
        <v>400</v>
      </c>
      <c r="O21528" s="7" t="s">
        <v>401</v>
      </c>
      <c r="P21528" s="10">
        <v>2006</v>
      </c>
      <c r="Q21528" s="12">
        <v>39121</v>
      </c>
      <c r="R21528" s="12">
        <v>41781</v>
      </c>
    </row>
    <row r="21529" spans="1:18" x14ac:dyDescent="0.25">
      <c r="A21529" s="7" t="s">
        <v>74820</v>
      </c>
      <c r="B21529" s="7" t="s">
        <v>74821</v>
      </c>
      <c r="C21529" s="7" t="s">
        <v>74822</v>
      </c>
      <c r="D21529" s="7" t="s">
        <v>74823</v>
      </c>
      <c r="E21529" s="8" t="s">
        <v>1665</v>
      </c>
      <c r="F21529" s="8">
        <v>0</v>
      </c>
      <c r="G21529" s="7" t="s">
        <v>35</v>
      </c>
      <c r="H21529" s="7" t="s">
        <v>24</v>
      </c>
      <c r="I21529" s="9" t="s">
        <v>93</v>
      </c>
      <c r="J21529" s="7" t="s">
        <v>314</v>
      </c>
      <c r="K21529" s="10" t="s">
        <v>314</v>
      </c>
      <c r="L21529" s="7">
        <v>1</v>
      </c>
      <c r="M21529" s="11">
        <v>28856</v>
      </c>
      <c r="N21529" s="7" t="s">
        <v>2398</v>
      </c>
      <c r="O21529" s="7" t="s">
        <v>2399</v>
      </c>
      <c r="P21529" s="10">
        <v>1979</v>
      </c>
      <c r="Q21529" s="12">
        <v>40634</v>
      </c>
      <c r="R21529" s="12">
        <v>40634</v>
      </c>
    </row>
    <row r="21530" spans="1:18" x14ac:dyDescent="0.25">
      <c r="A21530" s="7" t="s">
        <v>74824</v>
      </c>
      <c r="B21530" s="7" t="s">
        <v>74825</v>
      </c>
      <c r="F21530" s="8">
        <v>163800355</v>
      </c>
      <c r="G21530" s="7" t="s">
        <v>35</v>
      </c>
      <c r="H21530" s="7" t="s">
        <v>24</v>
      </c>
      <c r="I21530" s="9" t="s">
        <v>25</v>
      </c>
      <c r="J21530" s="7" t="s">
        <v>26</v>
      </c>
      <c r="K21530" s="10" t="s">
        <v>27</v>
      </c>
      <c r="L21530" s="7">
        <v>2</v>
      </c>
      <c r="M21530" s="11">
        <v>40544</v>
      </c>
      <c r="N21530" s="7" t="s">
        <v>537</v>
      </c>
      <c r="O21530" s="7" t="s">
        <v>505</v>
      </c>
      <c r="P21530" s="10">
        <v>2011</v>
      </c>
      <c r="Q21530" s="12">
        <v>40661</v>
      </c>
      <c r="R21530" s="12">
        <v>41834</v>
      </c>
    </row>
    <row r="21531" spans="1:18" x14ac:dyDescent="0.25">
      <c r="A21531" s="7" t="s">
        <v>74826</v>
      </c>
      <c r="B21531" s="7" t="s">
        <v>74827</v>
      </c>
      <c r="D21531" s="7" t="s">
        <v>1035</v>
      </c>
      <c r="E21531" s="8" t="s">
        <v>386</v>
      </c>
      <c r="F21531" s="8">
        <v>550000</v>
      </c>
      <c r="G21531" s="7" t="s">
        <v>35</v>
      </c>
      <c r="H21531" s="7" t="s">
        <v>24</v>
      </c>
      <c r="I21531" s="9" t="s">
        <v>93</v>
      </c>
      <c r="J21531" s="7" t="s">
        <v>314</v>
      </c>
      <c r="K21531" s="10" t="s">
        <v>7389</v>
      </c>
      <c r="L21531" s="7">
        <v>1</v>
      </c>
      <c r="M21531" s="11">
        <v>41852</v>
      </c>
      <c r="N21531" s="7" t="s">
        <v>244</v>
      </c>
      <c r="O21531" s="7" t="s">
        <v>223</v>
      </c>
      <c r="P21531" s="10">
        <v>2014</v>
      </c>
      <c r="Q21531" s="12">
        <v>41918</v>
      </c>
      <c r="R21531" s="12">
        <v>41918</v>
      </c>
    </row>
    <row r="21532" spans="1:18" x14ac:dyDescent="0.25">
      <c r="A21532" s="7" t="s">
        <v>74828</v>
      </c>
      <c r="B21532" s="7" t="s">
        <v>74829</v>
      </c>
      <c r="C21532" s="7" t="s">
        <v>74830</v>
      </c>
      <c r="D21532" s="7" t="s">
        <v>78</v>
      </c>
      <c r="E21532" s="8" t="s">
        <v>79</v>
      </c>
      <c r="F21532" s="8">
        <v>3163478</v>
      </c>
      <c r="G21532" s="7" t="s">
        <v>35</v>
      </c>
      <c r="H21532" s="7" t="s">
        <v>1347</v>
      </c>
      <c r="I21532" s="9"/>
      <c r="J21532" s="7" t="s">
        <v>1348</v>
      </c>
      <c r="K21532" s="10" t="s">
        <v>1348</v>
      </c>
      <c r="L21532" s="7">
        <v>2</v>
      </c>
      <c r="M21532" s="11">
        <v>39689</v>
      </c>
      <c r="N21532" s="7" t="s">
        <v>2048</v>
      </c>
      <c r="O21532" s="7" t="s">
        <v>2049</v>
      </c>
      <c r="P21532" s="10">
        <v>2008</v>
      </c>
      <c r="Q21532" s="12">
        <v>40757</v>
      </c>
      <c r="R21532" s="12">
        <v>41368</v>
      </c>
    </row>
    <row r="21533" spans="1:18" x14ac:dyDescent="0.25">
      <c r="A21533" s="7" t="s">
        <v>74831</v>
      </c>
      <c r="B21533" s="7" t="s">
        <v>74832</v>
      </c>
      <c r="D21533" s="7" t="s">
        <v>68</v>
      </c>
      <c r="E21533" s="8" t="s">
        <v>69</v>
      </c>
      <c r="F21533" s="8">
        <v>5000000</v>
      </c>
      <c r="G21533" s="7" t="s">
        <v>35</v>
      </c>
      <c r="H21533" s="7" t="s">
        <v>24</v>
      </c>
      <c r="I21533" s="9" t="s">
        <v>129</v>
      </c>
      <c r="J21533" s="7" t="s">
        <v>2345</v>
      </c>
      <c r="K21533" s="10" t="s">
        <v>26794</v>
      </c>
      <c r="L21533" s="7">
        <v>1</v>
      </c>
      <c r="M21533" s="11">
        <v>32874</v>
      </c>
      <c r="N21533" s="7" t="s">
        <v>416</v>
      </c>
      <c r="O21533" s="7" t="s">
        <v>417</v>
      </c>
      <c r="P21533" s="10">
        <v>1990</v>
      </c>
      <c r="Q21533" s="12">
        <v>38453</v>
      </c>
      <c r="R21533" s="12">
        <v>38453</v>
      </c>
    </row>
    <row r="21534" spans="1:18" x14ac:dyDescent="0.25">
      <c r="A21534" s="7" t="s">
        <v>74833</v>
      </c>
      <c r="B21534" s="7" t="s">
        <v>74834</v>
      </c>
      <c r="F21534" s="8">
        <v>0</v>
      </c>
      <c r="G21534" s="7" t="s">
        <v>35</v>
      </c>
      <c r="H21534" s="7" t="s">
        <v>24</v>
      </c>
      <c r="I21534" s="9" t="s">
        <v>36</v>
      </c>
      <c r="J21534" s="7" t="s">
        <v>1162</v>
      </c>
      <c r="K21534" s="10" t="s">
        <v>1162</v>
      </c>
      <c r="L21534" s="7">
        <v>2</v>
      </c>
      <c r="M21534" s="11">
        <v>35065</v>
      </c>
      <c r="N21534" s="7" t="s">
        <v>3258</v>
      </c>
      <c r="O21534" s="7" t="s">
        <v>3259</v>
      </c>
      <c r="P21534" s="10">
        <v>1996</v>
      </c>
      <c r="Q21534" s="12">
        <v>37365</v>
      </c>
      <c r="R21534" s="12">
        <v>38127</v>
      </c>
    </row>
    <row r="21535" spans="1:18" x14ac:dyDescent="0.25">
      <c r="A21535" s="7" t="s">
        <v>74835</v>
      </c>
      <c r="B21535" s="7" t="s">
        <v>74836</v>
      </c>
      <c r="C21535" s="7" t="s">
        <v>74837</v>
      </c>
      <c r="D21535" s="7" t="s">
        <v>74838</v>
      </c>
      <c r="E21535" s="8" t="s">
        <v>12642</v>
      </c>
      <c r="F21535" s="8">
        <v>713140</v>
      </c>
      <c r="G21535" s="7" t="s">
        <v>35</v>
      </c>
      <c r="H21535" s="7" t="s">
        <v>749</v>
      </c>
      <c r="I21535" s="9"/>
      <c r="J21535" s="7" t="s">
        <v>1359</v>
      </c>
      <c r="K21535" s="10" t="s">
        <v>1359</v>
      </c>
      <c r="L21535" s="7">
        <v>2</v>
      </c>
      <c r="Q21535" s="12">
        <v>39608</v>
      </c>
      <c r="R21535" s="12">
        <v>40050</v>
      </c>
    </row>
    <row r="21536" spans="1:18" x14ac:dyDescent="0.25">
      <c r="A21536" s="7" t="s">
        <v>74839</v>
      </c>
      <c r="B21536" s="7" t="s">
        <v>74840</v>
      </c>
      <c r="C21536" s="7" t="s">
        <v>74841</v>
      </c>
      <c r="D21536" s="7" t="s">
        <v>625</v>
      </c>
      <c r="E21536" s="8" t="s">
        <v>323</v>
      </c>
      <c r="F21536" s="8">
        <v>3000000</v>
      </c>
      <c r="G21536" s="7" t="s">
        <v>35</v>
      </c>
      <c r="H21536" s="7" t="s">
        <v>24</v>
      </c>
      <c r="I21536" s="9" t="s">
        <v>93</v>
      </c>
      <c r="J21536" s="7" t="s">
        <v>314</v>
      </c>
      <c r="K21536" s="10" t="s">
        <v>314</v>
      </c>
      <c r="L21536" s="7">
        <v>1</v>
      </c>
      <c r="M21536" s="11">
        <v>41153</v>
      </c>
      <c r="N21536" s="7" t="s">
        <v>2143</v>
      </c>
      <c r="O21536" s="7" t="s">
        <v>570</v>
      </c>
      <c r="P21536" s="10">
        <v>2012</v>
      </c>
      <c r="Q21536" s="12">
        <v>41571</v>
      </c>
      <c r="R21536" s="12">
        <v>41571</v>
      </c>
    </row>
    <row r="21537" spans="1:18" x14ac:dyDescent="0.25">
      <c r="A21537" s="7" t="s">
        <v>74842</v>
      </c>
      <c r="B21537" s="7" t="s">
        <v>74843</v>
      </c>
      <c r="C21537" s="7" t="s">
        <v>74844</v>
      </c>
      <c r="F21537" s="8">
        <v>0</v>
      </c>
      <c r="G21537" s="7" t="s">
        <v>35</v>
      </c>
      <c r="H21537" s="7" t="s">
        <v>24</v>
      </c>
      <c r="I21537" s="9" t="s">
        <v>620</v>
      </c>
      <c r="J21537" s="7" t="s">
        <v>621</v>
      </c>
      <c r="K21537" s="10" t="s">
        <v>18787</v>
      </c>
      <c r="L21537" s="7">
        <v>1</v>
      </c>
      <c r="M21537" s="11">
        <v>41712</v>
      </c>
      <c r="N21537" s="7" t="s">
        <v>2021</v>
      </c>
      <c r="O21537" s="7" t="s">
        <v>64</v>
      </c>
      <c r="P21537" s="10">
        <v>2014</v>
      </c>
      <c r="Q21537" s="12">
        <v>41796</v>
      </c>
      <c r="R21537" s="12">
        <v>41796</v>
      </c>
    </row>
    <row r="21538" spans="1:18" x14ac:dyDescent="0.25">
      <c r="A21538" s="7" t="s">
        <v>74845</v>
      </c>
      <c r="B21538" s="7" t="s">
        <v>74846</v>
      </c>
      <c r="C21538" s="7" t="s">
        <v>74847</v>
      </c>
      <c r="D21538" s="7" t="s">
        <v>365</v>
      </c>
      <c r="E21538" s="8" t="s">
        <v>366</v>
      </c>
      <c r="F21538" s="8">
        <v>2000000</v>
      </c>
      <c r="G21538" s="7" t="s">
        <v>35</v>
      </c>
      <c r="H21538" s="7" t="s">
        <v>196</v>
      </c>
      <c r="I21538" s="9"/>
      <c r="J21538" s="7" t="s">
        <v>1377</v>
      </c>
      <c r="L21538" s="7">
        <v>1</v>
      </c>
      <c r="M21538" s="11">
        <v>39295</v>
      </c>
      <c r="N21538" s="7" t="s">
        <v>730</v>
      </c>
      <c r="O21538" s="7" t="s">
        <v>643</v>
      </c>
      <c r="P21538" s="10">
        <v>2007</v>
      </c>
      <c r="Q21538" s="12">
        <v>39927</v>
      </c>
      <c r="R21538" s="12">
        <v>39927</v>
      </c>
    </row>
    <row r="21539" spans="1:18" x14ac:dyDescent="0.25">
      <c r="A21539" s="7" t="s">
        <v>74848</v>
      </c>
      <c r="B21539" s="7" t="s">
        <v>74849</v>
      </c>
      <c r="C21539" s="7" t="s">
        <v>74850</v>
      </c>
      <c r="D21539" s="7" t="s">
        <v>74851</v>
      </c>
      <c r="E21539" s="8" t="s">
        <v>87</v>
      </c>
      <c r="F21539" s="8">
        <v>1700000</v>
      </c>
      <c r="G21539" s="7" t="s">
        <v>35</v>
      </c>
      <c r="H21539" s="7" t="s">
        <v>24</v>
      </c>
      <c r="I21539" s="9" t="s">
        <v>36</v>
      </c>
      <c r="J21539" s="7" t="s">
        <v>37</v>
      </c>
      <c r="K21539" s="10" t="s">
        <v>37</v>
      </c>
      <c r="L21539" s="7">
        <v>1</v>
      </c>
      <c r="M21539" s="11">
        <v>41091</v>
      </c>
      <c r="N21539" s="7" t="s">
        <v>785</v>
      </c>
      <c r="O21539" s="7" t="s">
        <v>570</v>
      </c>
      <c r="P21539" s="10">
        <v>2012</v>
      </c>
      <c r="Q21539" s="12">
        <v>41551</v>
      </c>
      <c r="R21539" s="12">
        <v>41551</v>
      </c>
    </row>
    <row r="21540" spans="1:18" x14ac:dyDescent="0.25">
      <c r="A21540" s="7" t="s">
        <v>74852</v>
      </c>
      <c r="B21540" s="7" t="s">
        <v>74853</v>
      </c>
      <c r="C21540" s="7" t="s">
        <v>74854</v>
      </c>
      <c r="D21540" s="7" t="s">
        <v>74855</v>
      </c>
      <c r="E21540" s="8" t="s">
        <v>61763</v>
      </c>
      <c r="F21540" s="8">
        <v>20000000</v>
      </c>
      <c r="G21540" s="7" t="s">
        <v>35</v>
      </c>
      <c r="H21540" s="7" t="s">
        <v>24</v>
      </c>
      <c r="I21540" s="9" t="s">
        <v>36</v>
      </c>
      <c r="J21540" s="7" t="s">
        <v>37</v>
      </c>
      <c r="K21540" s="10" t="s">
        <v>3207</v>
      </c>
      <c r="L21540" s="7">
        <v>1</v>
      </c>
      <c r="M21540" s="11">
        <v>35431</v>
      </c>
      <c r="N21540" s="7" t="s">
        <v>1436</v>
      </c>
      <c r="O21540" s="7" t="s">
        <v>1437</v>
      </c>
      <c r="P21540" s="10">
        <v>1997</v>
      </c>
      <c r="Q21540" s="12">
        <v>39508</v>
      </c>
      <c r="R21540" s="12">
        <v>39508</v>
      </c>
    </row>
    <row r="21541" spans="1:18" x14ac:dyDescent="0.25">
      <c r="A21541" s="7" t="s">
        <v>74856</v>
      </c>
      <c r="B21541" s="7" t="s">
        <v>74857</v>
      </c>
      <c r="C21541" s="7" t="s">
        <v>74858</v>
      </c>
      <c r="D21541" s="7" t="s">
        <v>74859</v>
      </c>
      <c r="E21541" s="8" t="s">
        <v>4265</v>
      </c>
      <c r="F21541" s="8">
        <v>0</v>
      </c>
      <c r="G21541" s="7" t="s">
        <v>35</v>
      </c>
      <c r="H21541" s="7" t="s">
        <v>24</v>
      </c>
      <c r="I21541" s="9" t="s">
        <v>36</v>
      </c>
      <c r="J21541" s="7" t="s">
        <v>181</v>
      </c>
      <c r="K21541" s="10" t="s">
        <v>1184</v>
      </c>
      <c r="L21541" s="7">
        <v>1</v>
      </c>
      <c r="M21541" s="11">
        <v>40865</v>
      </c>
      <c r="N21541" s="7" t="s">
        <v>2287</v>
      </c>
      <c r="O21541" s="7" t="s">
        <v>74</v>
      </c>
      <c r="P21541" s="10">
        <v>2011</v>
      </c>
      <c r="Q21541" s="12">
        <v>40155</v>
      </c>
      <c r="R21541" s="12">
        <v>40155</v>
      </c>
    </row>
    <row r="21542" spans="1:18" x14ac:dyDescent="0.25">
      <c r="A21542" s="7" t="s">
        <v>74860</v>
      </c>
      <c r="B21542" s="7" t="s">
        <v>74861</v>
      </c>
      <c r="C21542" s="7" t="s">
        <v>74862</v>
      </c>
      <c r="D21542" s="7" t="s">
        <v>74863</v>
      </c>
      <c r="E21542" s="8" t="s">
        <v>3894</v>
      </c>
      <c r="F21542" s="8">
        <v>157260</v>
      </c>
      <c r="G21542" s="7" t="s">
        <v>80</v>
      </c>
      <c r="H21542" s="7" t="s">
        <v>354</v>
      </c>
      <c r="I21542" s="9"/>
      <c r="J21542" s="7" t="s">
        <v>1140</v>
      </c>
      <c r="K21542" s="10" t="s">
        <v>1140</v>
      </c>
      <c r="L21542" s="7">
        <v>1</v>
      </c>
      <c r="M21542" s="11">
        <v>39547</v>
      </c>
      <c r="N21542" s="7" t="s">
        <v>16619</v>
      </c>
      <c r="O21542" s="7" t="s">
        <v>496</v>
      </c>
      <c r="P21542" s="10">
        <v>2008</v>
      </c>
      <c r="Q21542" s="12">
        <v>39547</v>
      </c>
      <c r="R21542" s="12">
        <v>39547</v>
      </c>
    </row>
    <row r="21543" spans="1:18" x14ac:dyDescent="0.25">
      <c r="A21543" s="7" t="s">
        <v>74864</v>
      </c>
      <c r="B21543" s="7" t="s">
        <v>74865</v>
      </c>
      <c r="C21543" s="7" t="s">
        <v>74866</v>
      </c>
      <c r="D21543" s="7" t="s">
        <v>74867</v>
      </c>
      <c r="E21543" s="8" t="s">
        <v>21430</v>
      </c>
      <c r="F21543" s="8">
        <v>25000</v>
      </c>
      <c r="G21543" s="7" t="s">
        <v>35</v>
      </c>
      <c r="H21543" s="7" t="s">
        <v>264</v>
      </c>
      <c r="I21543" s="9"/>
      <c r="J21543" s="7" t="s">
        <v>265</v>
      </c>
      <c r="K21543" s="10" t="s">
        <v>265</v>
      </c>
      <c r="L21543" s="7">
        <v>1</v>
      </c>
      <c r="M21543" s="11">
        <v>40452</v>
      </c>
      <c r="N21543" s="7" t="s">
        <v>1799</v>
      </c>
      <c r="O21543" s="7" t="s">
        <v>199</v>
      </c>
      <c r="P21543" s="10">
        <v>2010</v>
      </c>
      <c r="Q21543" s="12">
        <v>40527</v>
      </c>
      <c r="R21543" s="12">
        <v>40527</v>
      </c>
    </row>
    <row r="21544" spans="1:18" x14ac:dyDescent="0.25">
      <c r="A21544" s="7" t="s">
        <v>74868</v>
      </c>
      <c r="B21544" s="7" t="s">
        <v>74869</v>
      </c>
      <c r="C21544" s="7" t="s">
        <v>74870</v>
      </c>
      <c r="D21544" s="7" t="s">
        <v>275</v>
      </c>
      <c r="E21544" s="8" t="s">
        <v>276</v>
      </c>
      <c r="F21544" s="8">
        <v>700000</v>
      </c>
      <c r="G21544" s="7" t="s">
        <v>35</v>
      </c>
      <c r="H21544" s="7" t="s">
        <v>24</v>
      </c>
      <c r="I21544" s="9" t="s">
        <v>1043</v>
      </c>
      <c r="J21544" s="7" t="s">
        <v>1044</v>
      </c>
      <c r="K21544" s="10" t="s">
        <v>1119</v>
      </c>
      <c r="L21544" s="7">
        <v>1</v>
      </c>
      <c r="M21544" s="11">
        <v>41275</v>
      </c>
      <c r="N21544" s="7" t="s">
        <v>146</v>
      </c>
      <c r="O21544" s="7" t="s">
        <v>147</v>
      </c>
      <c r="P21544" s="10">
        <v>2013</v>
      </c>
      <c r="Q21544" s="12">
        <v>41386</v>
      </c>
      <c r="R21544" s="12">
        <v>41386</v>
      </c>
    </row>
    <row r="21545" spans="1:18" x14ac:dyDescent="0.25">
      <c r="A21545" s="7" t="s">
        <v>74871</v>
      </c>
      <c r="B21545" s="7" t="s">
        <v>74872</v>
      </c>
      <c r="C21545" s="7" t="s">
        <v>74873</v>
      </c>
      <c r="D21545" s="7" t="s">
        <v>86</v>
      </c>
      <c r="E21545" s="8" t="s">
        <v>87</v>
      </c>
      <c r="F21545" s="8">
        <v>1150000</v>
      </c>
      <c r="G21545" s="7" t="s">
        <v>35</v>
      </c>
      <c r="H21545" s="7" t="s">
        <v>24</v>
      </c>
      <c r="I21545" s="9" t="s">
        <v>36</v>
      </c>
      <c r="J21545" s="7" t="s">
        <v>37</v>
      </c>
      <c r="K21545" s="10" t="s">
        <v>27521</v>
      </c>
      <c r="L21545" s="7">
        <v>2</v>
      </c>
      <c r="M21545" s="11">
        <v>40787</v>
      </c>
      <c r="N21545" s="7" t="s">
        <v>229</v>
      </c>
      <c r="O21545" s="7" t="s">
        <v>230</v>
      </c>
      <c r="P21545" s="10">
        <v>2011</v>
      </c>
      <c r="Q21545" s="12">
        <v>40787</v>
      </c>
      <c r="R21545" s="12">
        <v>41244</v>
      </c>
    </row>
    <row r="21546" spans="1:18" x14ac:dyDescent="0.25">
      <c r="A21546" s="7" t="s">
        <v>74874</v>
      </c>
      <c r="B21546" s="7" t="s">
        <v>74875</v>
      </c>
      <c r="C21546" s="7" t="s">
        <v>74876</v>
      </c>
      <c r="D21546" s="7" t="s">
        <v>74877</v>
      </c>
      <c r="E21546" s="8" t="s">
        <v>323</v>
      </c>
      <c r="F21546" s="8">
        <v>819010</v>
      </c>
      <c r="G21546" s="7" t="s">
        <v>35</v>
      </c>
      <c r="H21546" s="7" t="s">
        <v>1891</v>
      </c>
      <c r="I21546" s="9"/>
      <c r="J21546" s="7" t="s">
        <v>74878</v>
      </c>
      <c r="K21546" s="10" t="s">
        <v>74878</v>
      </c>
      <c r="L21546" s="7">
        <v>3</v>
      </c>
      <c r="M21546" s="11">
        <v>41640</v>
      </c>
      <c r="N21546" s="7" t="s">
        <v>63</v>
      </c>
      <c r="O21546" s="7" t="s">
        <v>64</v>
      </c>
      <c r="P21546" s="10">
        <v>2014</v>
      </c>
      <c r="Q21546" s="12">
        <v>41683</v>
      </c>
      <c r="R21546" s="12">
        <v>41954</v>
      </c>
    </row>
    <row r="21547" spans="1:18" x14ac:dyDescent="0.25">
      <c r="A21547" s="7" t="s">
        <v>74879</v>
      </c>
      <c r="B21547" s="7" t="s">
        <v>74880</v>
      </c>
      <c r="C21547" s="7" t="s">
        <v>74881</v>
      </c>
      <c r="D21547" s="7" t="s">
        <v>33</v>
      </c>
      <c r="E21547" s="8" t="s">
        <v>34</v>
      </c>
      <c r="F21547" s="8">
        <v>16000000</v>
      </c>
      <c r="G21547" s="7" t="s">
        <v>35</v>
      </c>
      <c r="H21547" s="7" t="s">
        <v>52</v>
      </c>
      <c r="I21547" s="9"/>
      <c r="J21547" s="7" t="s">
        <v>53</v>
      </c>
      <c r="K21547" s="10" t="s">
        <v>53</v>
      </c>
      <c r="L21547" s="7">
        <v>2</v>
      </c>
      <c r="M21547" s="11">
        <v>40422</v>
      </c>
      <c r="N21547" s="7" t="s">
        <v>976</v>
      </c>
      <c r="O21547" s="7" t="s">
        <v>184</v>
      </c>
      <c r="P21547" s="10">
        <v>2010</v>
      </c>
      <c r="Q21547" s="12">
        <v>41010</v>
      </c>
      <c r="R21547" s="12">
        <v>41625</v>
      </c>
    </row>
    <row r="21548" spans="1:18" x14ac:dyDescent="0.25">
      <c r="A21548" s="7" t="s">
        <v>74882</v>
      </c>
      <c r="B21548" s="7" t="s">
        <v>74883</v>
      </c>
      <c r="C21548" s="7" t="s">
        <v>74884</v>
      </c>
      <c r="D21548" s="7" t="s">
        <v>275</v>
      </c>
      <c r="E21548" s="8" t="s">
        <v>276</v>
      </c>
      <c r="F21548" s="8">
        <v>75000000</v>
      </c>
      <c r="G21548" s="7" t="s">
        <v>35</v>
      </c>
      <c r="H21548" s="7" t="s">
        <v>24</v>
      </c>
      <c r="I21548" s="9" t="s">
        <v>502</v>
      </c>
      <c r="J21548" s="7" t="s">
        <v>503</v>
      </c>
      <c r="K21548" s="10" t="s">
        <v>503</v>
      </c>
      <c r="L21548" s="7">
        <v>1</v>
      </c>
      <c r="M21548" s="11">
        <v>39083</v>
      </c>
      <c r="N21548" s="7" t="s">
        <v>88</v>
      </c>
      <c r="O21548" s="7" t="s">
        <v>89</v>
      </c>
      <c r="P21548" s="10">
        <v>2007</v>
      </c>
      <c r="Q21548" s="12">
        <v>41599</v>
      </c>
      <c r="R21548" s="12">
        <v>41599</v>
      </c>
    </row>
    <row r="21549" spans="1:18" x14ac:dyDescent="0.25">
      <c r="A21549" s="7" t="s">
        <v>74885</v>
      </c>
      <c r="B21549" s="7" t="s">
        <v>74886</v>
      </c>
      <c r="C21549" s="7" t="s">
        <v>74887</v>
      </c>
      <c r="D21549" s="7" t="s">
        <v>74888</v>
      </c>
      <c r="E21549" s="8" t="s">
        <v>3662</v>
      </c>
      <c r="F21549" s="8">
        <v>1058040</v>
      </c>
      <c r="G21549" s="7" t="s">
        <v>35</v>
      </c>
      <c r="H21549" s="7" t="s">
        <v>749</v>
      </c>
      <c r="I21549" s="9"/>
      <c r="J21549" s="7" t="s">
        <v>9931</v>
      </c>
      <c r="K21549" s="10" t="s">
        <v>9931</v>
      </c>
      <c r="L21549" s="7">
        <v>2</v>
      </c>
      <c r="M21549" s="11">
        <v>40544</v>
      </c>
      <c r="N21549" s="7" t="s">
        <v>537</v>
      </c>
      <c r="O21549" s="7" t="s">
        <v>505</v>
      </c>
      <c r="P21549" s="10">
        <v>2011</v>
      </c>
      <c r="Q21549" s="12">
        <v>40965</v>
      </c>
      <c r="R21549" s="12">
        <v>41281</v>
      </c>
    </row>
    <row r="21550" spans="1:18" x14ac:dyDescent="0.25">
      <c r="A21550" s="7" t="s">
        <v>74889</v>
      </c>
      <c r="B21550" s="7" t="s">
        <v>74890</v>
      </c>
      <c r="C21550" s="7" t="s">
        <v>74891</v>
      </c>
      <c r="D21550" s="7" t="s">
        <v>74892</v>
      </c>
      <c r="E21550" s="8" t="s">
        <v>4039</v>
      </c>
      <c r="F21550" s="8">
        <v>0</v>
      </c>
      <c r="G21550" s="7" t="s">
        <v>35</v>
      </c>
      <c r="I21550" s="9"/>
      <c r="J21550" s="7"/>
      <c r="L21550" s="7">
        <v>2</v>
      </c>
      <c r="M21550" s="11">
        <v>41402</v>
      </c>
      <c r="N21550" s="7" t="s">
        <v>3449</v>
      </c>
      <c r="O21550" s="7" t="s">
        <v>412</v>
      </c>
      <c r="P21550" s="10">
        <v>2013</v>
      </c>
      <c r="Q21550" s="12">
        <v>41275</v>
      </c>
      <c r="R21550" s="12">
        <v>41791</v>
      </c>
    </row>
    <row r="21551" spans="1:18" x14ac:dyDescent="0.25">
      <c r="A21551" s="7" t="s">
        <v>74893</v>
      </c>
      <c r="B21551" s="7" t="s">
        <v>74894</v>
      </c>
      <c r="C21551" s="7" t="s">
        <v>74895</v>
      </c>
      <c r="F21551" s="8">
        <v>911000</v>
      </c>
      <c r="G21551" s="7" t="s">
        <v>35</v>
      </c>
      <c r="H21551" s="7" t="s">
        <v>24</v>
      </c>
      <c r="I21551" s="9" t="s">
        <v>2095</v>
      </c>
      <c r="J21551" s="7" t="s">
        <v>2096</v>
      </c>
      <c r="K21551" s="10" t="s">
        <v>2096</v>
      </c>
      <c r="L21551" s="7">
        <v>3</v>
      </c>
      <c r="Q21551" s="12">
        <v>41061</v>
      </c>
      <c r="R21551" s="12">
        <v>41858</v>
      </c>
    </row>
    <row r="21552" spans="1:18" x14ac:dyDescent="0.25">
      <c r="A21552" s="7" t="s">
        <v>74896</v>
      </c>
      <c r="B21552" s="7" t="s">
        <v>74897</v>
      </c>
      <c r="C21552" s="7" t="s">
        <v>74898</v>
      </c>
      <c r="D21552" s="7" t="s">
        <v>33</v>
      </c>
      <c r="E21552" s="8" t="s">
        <v>34</v>
      </c>
      <c r="F21552" s="8">
        <v>3051073</v>
      </c>
      <c r="G21552" s="7" t="s">
        <v>35</v>
      </c>
      <c r="H21552" s="7" t="s">
        <v>24</v>
      </c>
      <c r="I21552" s="9" t="s">
        <v>36</v>
      </c>
      <c r="J21552" s="7" t="s">
        <v>181</v>
      </c>
      <c r="K21552" s="10" t="s">
        <v>794</v>
      </c>
      <c r="L21552" s="7">
        <v>1</v>
      </c>
      <c r="M21552" s="11">
        <v>39083</v>
      </c>
      <c r="N21552" s="7" t="s">
        <v>88</v>
      </c>
      <c r="O21552" s="7" t="s">
        <v>89</v>
      </c>
      <c r="P21552" s="10">
        <v>2007</v>
      </c>
      <c r="Q21552" s="12">
        <v>40084</v>
      </c>
      <c r="R21552" s="12">
        <v>40084</v>
      </c>
    </row>
    <row r="21553" spans="1:18" x14ac:dyDescent="0.25">
      <c r="A21553" s="7" t="s">
        <v>74899</v>
      </c>
      <c r="B21553" s="7" t="s">
        <v>74900</v>
      </c>
      <c r="C21553" s="7" t="s">
        <v>74901</v>
      </c>
      <c r="D21553" s="7" t="s">
        <v>74902</v>
      </c>
      <c r="E21553" s="8" t="s">
        <v>20531</v>
      </c>
      <c r="F21553" s="8">
        <v>5500000</v>
      </c>
      <c r="G21553" s="7" t="s">
        <v>35</v>
      </c>
      <c r="H21553" s="7" t="s">
        <v>24</v>
      </c>
      <c r="I21553" s="9" t="s">
        <v>36</v>
      </c>
      <c r="J21553" s="7" t="s">
        <v>181</v>
      </c>
      <c r="K21553" s="10" t="s">
        <v>182</v>
      </c>
      <c r="L21553" s="7">
        <v>2</v>
      </c>
      <c r="M21553" s="11">
        <v>40731</v>
      </c>
      <c r="N21553" s="7" t="s">
        <v>1706</v>
      </c>
      <c r="O21553" s="7" t="s">
        <v>230</v>
      </c>
      <c r="P21553" s="10">
        <v>2011</v>
      </c>
      <c r="Q21553" s="12">
        <v>40884</v>
      </c>
      <c r="R21553" s="12">
        <v>41913</v>
      </c>
    </row>
    <row r="21554" spans="1:18" x14ac:dyDescent="0.25">
      <c r="A21554" s="7" t="s">
        <v>74903</v>
      </c>
      <c r="B21554" s="7" t="s">
        <v>74904</v>
      </c>
      <c r="C21554" s="7" t="s">
        <v>74905</v>
      </c>
      <c r="D21554" s="7" t="s">
        <v>74906</v>
      </c>
      <c r="E21554" s="8" t="s">
        <v>57891</v>
      </c>
      <c r="F21554" s="8">
        <v>81438</v>
      </c>
      <c r="G21554" s="7" t="s">
        <v>80</v>
      </c>
      <c r="H21554" s="7" t="s">
        <v>43</v>
      </c>
      <c r="I21554" s="9"/>
      <c r="J21554" s="7" t="s">
        <v>44</v>
      </c>
      <c r="K21554" s="10" t="s">
        <v>44</v>
      </c>
      <c r="L21554" s="7">
        <v>2</v>
      </c>
      <c r="M21554" s="11">
        <v>40179</v>
      </c>
      <c r="N21554" s="7" t="s">
        <v>96</v>
      </c>
      <c r="O21554" s="7" t="s">
        <v>97</v>
      </c>
      <c r="P21554" s="10">
        <v>2010</v>
      </c>
      <c r="Q21554" s="12">
        <v>40330</v>
      </c>
      <c r="R21554" s="12">
        <v>40330</v>
      </c>
    </row>
    <row r="21555" spans="1:18" x14ac:dyDescent="0.25">
      <c r="A21555" s="7" t="s">
        <v>74907</v>
      </c>
      <c r="B21555" s="7" t="s">
        <v>74908</v>
      </c>
      <c r="C21555" s="7" t="s">
        <v>74909</v>
      </c>
      <c r="D21555" s="7" t="s">
        <v>1402</v>
      </c>
      <c r="E21555" s="8" t="s">
        <v>1403</v>
      </c>
      <c r="F21555" s="8">
        <v>3280000</v>
      </c>
      <c r="G21555" s="7" t="s">
        <v>80</v>
      </c>
      <c r="H21555" s="7" t="s">
        <v>749</v>
      </c>
      <c r="I21555" s="9"/>
      <c r="J21555" s="7" t="s">
        <v>750</v>
      </c>
      <c r="K21555" s="10" t="s">
        <v>750</v>
      </c>
      <c r="L21555" s="7">
        <v>2</v>
      </c>
      <c r="Q21555" s="12">
        <v>39037</v>
      </c>
      <c r="R21555" s="12">
        <v>39750</v>
      </c>
    </row>
    <row r="21556" spans="1:18" x14ac:dyDescent="0.25">
      <c r="A21556" s="7" t="s">
        <v>74910</v>
      </c>
      <c r="B21556" s="7" t="s">
        <v>74911</v>
      </c>
      <c r="C21556" s="7" t="s">
        <v>74912</v>
      </c>
      <c r="D21556" s="7" t="s">
        <v>74913</v>
      </c>
      <c r="E21556" s="8" t="s">
        <v>341</v>
      </c>
      <c r="F21556" s="8">
        <v>0</v>
      </c>
      <c r="G21556" s="7" t="s">
        <v>23</v>
      </c>
      <c r="H21556" s="7" t="s">
        <v>24</v>
      </c>
      <c r="I21556" s="9" t="s">
        <v>36</v>
      </c>
      <c r="J21556" s="7" t="s">
        <v>181</v>
      </c>
      <c r="K21556" s="10" t="s">
        <v>794</v>
      </c>
      <c r="L21556" s="7">
        <v>1</v>
      </c>
      <c r="M21556" s="11">
        <v>40909</v>
      </c>
      <c r="N21556" s="7" t="s">
        <v>111</v>
      </c>
      <c r="O21556" s="7" t="s">
        <v>112</v>
      </c>
      <c r="P21556" s="10">
        <v>2012</v>
      </c>
      <c r="Q21556" s="12">
        <v>41075</v>
      </c>
      <c r="R21556" s="12">
        <v>41075</v>
      </c>
    </row>
    <row r="21557" spans="1:18" x14ac:dyDescent="0.25">
      <c r="A21557" s="7" t="s">
        <v>74914</v>
      </c>
      <c r="B21557" s="7" t="s">
        <v>74915</v>
      </c>
      <c r="C21557" s="7" t="s">
        <v>74916</v>
      </c>
      <c r="D21557" s="7" t="s">
        <v>106</v>
      </c>
      <c r="E21557" s="8" t="s">
        <v>107</v>
      </c>
      <c r="F21557" s="8">
        <v>70405975</v>
      </c>
      <c r="G21557" s="7" t="s">
        <v>35</v>
      </c>
      <c r="H21557" s="7" t="s">
        <v>24</v>
      </c>
      <c r="I21557" s="9" t="s">
        <v>36</v>
      </c>
      <c r="J21557" s="7" t="s">
        <v>181</v>
      </c>
      <c r="K21557" s="10" t="s">
        <v>6368</v>
      </c>
      <c r="L21557" s="7">
        <v>5</v>
      </c>
      <c r="M21557" s="11">
        <v>36161</v>
      </c>
      <c r="N21557" s="7" t="s">
        <v>1066</v>
      </c>
      <c r="O21557" s="7" t="s">
        <v>1067</v>
      </c>
      <c r="P21557" s="10">
        <v>1999</v>
      </c>
      <c r="Q21557" s="12">
        <v>36161</v>
      </c>
      <c r="R21557" s="12">
        <v>41955</v>
      </c>
    </row>
    <row r="21558" spans="1:18" x14ac:dyDescent="0.25">
      <c r="A21558" s="7" t="s">
        <v>74917</v>
      </c>
      <c r="B21558" s="7" t="s">
        <v>74918</v>
      </c>
      <c r="C21558" s="7" t="s">
        <v>74919</v>
      </c>
      <c r="D21558" s="7" t="s">
        <v>1402</v>
      </c>
      <c r="E21558" s="8" t="s">
        <v>1403</v>
      </c>
      <c r="F21558" s="8">
        <v>61500000</v>
      </c>
      <c r="G21558" s="7" t="s">
        <v>23</v>
      </c>
      <c r="H21558" s="7" t="s">
        <v>24</v>
      </c>
      <c r="I21558" s="9" t="s">
        <v>36</v>
      </c>
      <c r="J21558" s="7" t="s">
        <v>181</v>
      </c>
      <c r="K21558" s="10" t="s">
        <v>4634</v>
      </c>
      <c r="L21558" s="7">
        <v>2</v>
      </c>
      <c r="M21558" s="11">
        <v>36526</v>
      </c>
      <c r="N21558" s="7" t="s">
        <v>234</v>
      </c>
      <c r="O21558" s="7" t="s">
        <v>235</v>
      </c>
      <c r="P21558" s="10">
        <v>2000</v>
      </c>
      <c r="Q21558" s="12">
        <v>37432</v>
      </c>
      <c r="R21558" s="12">
        <v>38285</v>
      </c>
    </row>
    <row r="21559" spans="1:18" x14ac:dyDescent="0.25">
      <c r="A21559" s="7" t="s">
        <v>74920</v>
      </c>
      <c r="B21559" s="7" t="s">
        <v>74921</v>
      </c>
      <c r="C21559" s="7" t="s">
        <v>74922</v>
      </c>
      <c r="D21559" s="7" t="s">
        <v>908</v>
      </c>
      <c r="E21559" s="8" t="s">
        <v>909</v>
      </c>
      <c r="F21559" s="8">
        <v>1200000</v>
      </c>
      <c r="H21559" s="7" t="s">
        <v>376</v>
      </c>
      <c r="I21559" s="9"/>
      <c r="J21559" s="7" t="s">
        <v>377</v>
      </c>
      <c r="K21559" s="10" t="s">
        <v>377</v>
      </c>
      <c r="L21559" s="7">
        <v>1</v>
      </c>
      <c r="Q21559" s="12">
        <v>40807</v>
      </c>
      <c r="R21559" s="12">
        <v>40807</v>
      </c>
    </row>
    <row r="21560" spans="1:18" x14ac:dyDescent="0.25">
      <c r="A21560" s="7" t="s">
        <v>74923</v>
      </c>
      <c r="B21560" s="7" t="s">
        <v>74924</v>
      </c>
      <c r="C21560" s="7" t="s">
        <v>74925</v>
      </c>
      <c r="D21560" s="7" t="s">
        <v>68</v>
      </c>
      <c r="E21560" s="8" t="s">
        <v>69</v>
      </c>
      <c r="F21560" s="8">
        <v>85000000</v>
      </c>
      <c r="G21560" s="7" t="s">
        <v>35</v>
      </c>
      <c r="H21560" s="7" t="s">
        <v>680</v>
      </c>
      <c r="I21560" s="9"/>
      <c r="J21560" s="7" t="s">
        <v>681</v>
      </c>
      <c r="K21560" s="10" t="s">
        <v>681</v>
      </c>
      <c r="L21560" s="7">
        <v>1</v>
      </c>
      <c r="M21560" s="11">
        <v>40179</v>
      </c>
      <c r="N21560" s="7" t="s">
        <v>96</v>
      </c>
      <c r="O21560" s="7" t="s">
        <v>97</v>
      </c>
      <c r="P21560" s="10">
        <v>2010</v>
      </c>
      <c r="Q21560" s="12">
        <v>41862</v>
      </c>
      <c r="R21560" s="12">
        <v>41862</v>
      </c>
    </row>
    <row r="21561" spans="1:18" x14ac:dyDescent="0.25">
      <c r="A21561" s="7" t="s">
        <v>74926</v>
      </c>
      <c r="B21561" s="7" t="s">
        <v>74927</v>
      </c>
      <c r="C21561" s="7" t="s">
        <v>74928</v>
      </c>
      <c r="D21561" s="7" t="s">
        <v>74929</v>
      </c>
      <c r="E21561" s="8" t="s">
        <v>74930</v>
      </c>
      <c r="F21561" s="8">
        <v>0</v>
      </c>
      <c r="G21561" s="7" t="s">
        <v>35</v>
      </c>
      <c r="H21561" s="7" t="s">
        <v>1891</v>
      </c>
      <c r="I21561" s="9"/>
      <c r="J21561" s="7" t="s">
        <v>1892</v>
      </c>
      <c r="K21561" s="10" t="s">
        <v>1892</v>
      </c>
      <c r="L21561" s="7">
        <v>1</v>
      </c>
      <c r="M21561" s="11">
        <v>38718</v>
      </c>
      <c r="N21561" s="7" t="s">
        <v>400</v>
      </c>
      <c r="O21561" s="7" t="s">
        <v>401</v>
      </c>
      <c r="P21561" s="10">
        <v>2006</v>
      </c>
      <c r="Q21561" s="12">
        <v>39868</v>
      </c>
      <c r="R21561" s="12">
        <v>39868</v>
      </c>
    </row>
    <row r="21562" spans="1:18" x14ac:dyDescent="0.25">
      <c r="A21562" s="7" t="s">
        <v>74931</v>
      </c>
      <c r="B21562" s="7" t="s">
        <v>74932</v>
      </c>
      <c r="C21562" s="7" t="s">
        <v>74933</v>
      </c>
      <c r="D21562" s="7" t="s">
        <v>1664</v>
      </c>
      <c r="E21562" s="8" t="s">
        <v>1665</v>
      </c>
      <c r="F21562" s="8">
        <v>265000014</v>
      </c>
      <c r="G21562" s="7" t="s">
        <v>35</v>
      </c>
      <c r="H21562" s="7" t="s">
        <v>24</v>
      </c>
      <c r="I21562" s="9" t="s">
        <v>281</v>
      </c>
      <c r="J21562" s="7" t="s">
        <v>282</v>
      </c>
      <c r="K21562" s="10" t="s">
        <v>346</v>
      </c>
      <c r="L21562" s="7">
        <v>4</v>
      </c>
      <c r="M21562" s="11">
        <v>35796</v>
      </c>
      <c r="N21562" s="7" t="s">
        <v>674</v>
      </c>
      <c r="O21562" s="7" t="s">
        <v>675</v>
      </c>
      <c r="P21562" s="10">
        <v>1998</v>
      </c>
      <c r="Q21562" s="12">
        <v>39722</v>
      </c>
      <c r="R21562" s="12">
        <v>41284</v>
      </c>
    </row>
    <row r="21563" spans="1:18" x14ac:dyDescent="0.25">
      <c r="A21563" s="7" t="s">
        <v>74934</v>
      </c>
      <c r="B21563" s="7" t="s">
        <v>74935</v>
      </c>
      <c r="C21563" s="7" t="s">
        <v>74936</v>
      </c>
      <c r="D21563" s="7" t="s">
        <v>737</v>
      </c>
      <c r="E21563" s="8" t="s">
        <v>738</v>
      </c>
      <c r="F21563" s="8">
        <v>2145600</v>
      </c>
      <c r="G21563" s="7" t="s">
        <v>35</v>
      </c>
      <c r="H21563" s="7" t="s">
        <v>24</v>
      </c>
      <c r="I21563" s="9" t="s">
        <v>782</v>
      </c>
      <c r="J21563" s="7" t="s">
        <v>783</v>
      </c>
      <c r="K21563" s="10" t="s">
        <v>6356</v>
      </c>
      <c r="L21563" s="7">
        <v>1</v>
      </c>
      <c r="Q21563" s="12">
        <v>40319</v>
      </c>
      <c r="R21563" s="12">
        <v>40319</v>
      </c>
    </row>
    <row r="21564" spans="1:18" x14ac:dyDescent="0.25">
      <c r="A21564" s="7" t="s">
        <v>74937</v>
      </c>
      <c r="B21564" s="7" t="s">
        <v>74938</v>
      </c>
      <c r="C21564" s="7" t="s">
        <v>74939</v>
      </c>
      <c r="D21564" s="7" t="s">
        <v>68</v>
      </c>
      <c r="E21564" s="8" t="s">
        <v>69</v>
      </c>
      <c r="F21564" s="8">
        <v>1803277</v>
      </c>
      <c r="G21564" s="7" t="s">
        <v>35</v>
      </c>
      <c r="H21564" s="7" t="s">
        <v>24</v>
      </c>
      <c r="I21564" s="9" t="s">
        <v>1043</v>
      </c>
      <c r="J21564" s="7" t="s">
        <v>1044</v>
      </c>
      <c r="K21564" s="10" t="s">
        <v>1044</v>
      </c>
      <c r="L21564" s="7">
        <v>3</v>
      </c>
      <c r="M21564" s="11">
        <v>39814</v>
      </c>
      <c r="N21564" s="7" t="s">
        <v>171</v>
      </c>
      <c r="O21564" s="7" t="s">
        <v>172</v>
      </c>
      <c r="P21564" s="10">
        <v>2009</v>
      </c>
      <c r="Q21564" s="12">
        <v>40875</v>
      </c>
      <c r="R21564" s="12">
        <v>41479</v>
      </c>
    </row>
    <row r="21565" spans="1:18" x14ac:dyDescent="0.25">
      <c r="A21565" s="7" t="s">
        <v>74940</v>
      </c>
      <c r="B21565" s="7" t="s">
        <v>74941</v>
      </c>
      <c r="C21565" s="7" t="s">
        <v>74942</v>
      </c>
      <c r="D21565" s="7" t="s">
        <v>1845</v>
      </c>
      <c r="E21565" s="8" t="s">
        <v>1846</v>
      </c>
      <c r="F21565" s="8">
        <v>41607025</v>
      </c>
      <c r="G21565" s="7" t="s">
        <v>35</v>
      </c>
      <c r="H21565" s="7" t="s">
        <v>24</v>
      </c>
      <c r="I21565" s="9" t="s">
        <v>36</v>
      </c>
      <c r="J21565" s="7" t="s">
        <v>942</v>
      </c>
      <c r="K21565" s="10" t="s">
        <v>6200</v>
      </c>
      <c r="L21565" s="7">
        <v>11</v>
      </c>
      <c r="Q21565" s="12">
        <v>40268</v>
      </c>
      <c r="R21565" s="12">
        <v>41595</v>
      </c>
    </row>
    <row r="21566" spans="1:18" x14ac:dyDescent="0.25">
      <c r="A21566" s="7" t="s">
        <v>74943</v>
      </c>
      <c r="B21566" s="7" t="s">
        <v>74944</v>
      </c>
      <c r="C21566" s="7" t="s">
        <v>74945</v>
      </c>
      <c r="D21566" s="7" t="s">
        <v>122</v>
      </c>
      <c r="E21566" s="8" t="s">
        <v>123</v>
      </c>
      <c r="F21566" s="8">
        <v>250000</v>
      </c>
      <c r="G21566" s="7" t="s">
        <v>35</v>
      </c>
      <c r="H21566" s="7" t="s">
        <v>24</v>
      </c>
      <c r="I21566" s="9" t="s">
        <v>248</v>
      </c>
      <c r="J21566" s="7" t="s">
        <v>249</v>
      </c>
      <c r="K21566" s="10" t="s">
        <v>249</v>
      </c>
      <c r="L21566" s="7">
        <v>1</v>
      </c>
      <c r="M21566" s="11">
        <v>39814</v>
      </c>
      <c r="N21566" s="7" t="s">
        <v>171</v>
      </c>
      <c r="O21566" s="7" t="s">
        <v>172</v>
      </c>
      <c r="P21566" s="10">
        <v>2009</v>
      </c>
      <c r="Q21566" s="12">
        <v>41712</v>
      </c>
      <c r="R21566" s="12">
        <v>41712</v>
      </c>
    </row>
    <row r="21567" spans="1:18" x14ac:dyDescent="0.25">
      <c r="A21567" s="7" t="s">
        <v>74946</v>
      </c>
      <c r="B21567" s="7" t="s">
        <v>74947</v>
      </c>
      <c r="C21567" s="7" t="s">
        <v>74948</v>
      </c>
      <c r="D21567" s="7" t="s">
        <v>275</v>
      </c>
      <c r="E21567" s="8" t="s">
        <v>276</v>
      </c>
      <c r="F21567" s="8">
        <v>26854364</v>
      </c>
      <c r="G21567" s="7" t="s">
        <v>35</v>
      </c>
      <c r="H21567" s="7" t="s">
        <v>24</v>
      </c>
      <c r="I21567" s="9" t="s">
        <v>25</v>
      </c>
      <c r="J21567" s="7" t="s">
        <v>26</v>
      </c>
      <c r="K21567" s="10" t="s">
        <v>27</v>
      </c>
      <c r="L21567" s="7">
        <v>4</v>
      </c>
      <c r="Q21567" s="12">
        <v>40184</v>
      </c>
      <c r="R21567" s="12">
        <v>41715</v>
      </c>
    </row>
    <row r="21568" spans="1:18" x14ac:dyDescent="0.25">
      <c r="A21568" s="7" t="s">
        <v>74949</v>
      </c>
      <c r="B21568" s="7" t="s">
        <v>74950</v>
      </c>
      <c r="C21568" s="7" t="s">
        <v>74951</v>
      </c>
      <c r="D21568" s="7" t="s">
        <v>74952</v>
      </c>
      <c r="E21568" s="8" t="s">
        <v>1403</v>
      </c>
      <c r="F21568" s="8">
        <v>2000000</v>
      </c>
      <c r="G21568" s="7" t="s">
        <v>35</v>
      </c>
      <c r="H21568" s="7" t="s">
        <v>196</v>
      </c>
      <c r="I21568" s="9"/>
      <c r="J21568" s="7" t="s">
        <v>4685</v>
      </c>
      <c r="K21568" s="10" t="s">
        <v>4685</v>
      </c>
      <c r="L21568" s="7">
        <v>1</v>
      </c>
      <c r="M21568" s="11">
        <v>36526</v>
      </c>
      <c r="N21568" s="7" t="s">
        <v>234</v>
      </c>
      <c r="O21568" s="7" t="s">
        <v>235</v>
      </c>
      <c r="P21568" s="10">
        <v>2000</v>
      </c>
      <c r="Q21568" s="12">
        <v>36526</v>
      </c>
      <c r="R21568" s="12">
        <v>36526</v>
      </c>
    </row>
    <row r="21569" spans="1:18" x14ac:dyDescent="0.25">
      <c r="A21569" s="7" t="s">
        <v>74953</v>
      </c>
      <c r="B21569" s="7" t="s">
        <v>74954</v>
      </c>
      <c r="C21569" s="7" t="s">
        <v>74955</v>
      </c>
      <c r="D21569" s="7" t="s">
        <v>275</v>
      </c>
      <c r="E21569" s="8" t="s">
        <v>276</v>
      </c>
      <c r="F21569" s="8">
        <v>5700000</v>
      </c>
      <c r="G21569" s="7" t="s">
        <v>35</v>
      </c>
      <c r="H21569" s="7" t="s">
        <v>52</v>
      </c>
      <c r="I21569" s="9"/>
      <c r="J21569" s="7" t="s">
        <v>19025</v>
      </c>
      <c r="K21569" s="10" t="s">
        <v>19025</v>
      </c>
      <c r="L21569" s="7">
        <v>1</v>
      </c>
      <c r="Q21569" s="12">
        <v>40458</v>
      </c>
      <c r="R21569" s="12">
        <v>40458</v>
      </c>
    </row>
    <row r="21570" spans="1:18" x14ac:dyDescent="0.25">
      <c r="A21570" s="7" t="s">
        <v>74956</v>
      </c>
      <c r="B21570" s="7" t="s">
        <v>74957</v>
      </c>
      <c r="C21570" s="7" t="s">
        <v>74958</v>
      </c>
      <c r="D21570" s="7" t="s">
        <v>74959</v>
      </c>
      <c r="E21570" s="8" t="s">
        <v>34</v>
      </c>
      <c r="F21570" s="8">
        <v>250000</v>
      </c>
      <c r="G21570" s="7" t="s">
        <v>35</v>
      </c>
      <c r="H21570" s="7" t="s">
        <v>24</v>
      </c>
      <c r="I21570" s="9" t="s">
        <v>188</v>
      </c>
      <c r="J21570" s="7" t="s">
        <v>189</v>
      </c>
      <c r="K21570" s="10" t="s">
        <v>461</v>
      </c>
      <c r="L21570" s="7">
        <v>1</v>
      </c>
      <c r="M21570" s="11">
        <v>39904</v>
      </c>
      <c r="N21570" s="7" t="s">
        <v>250</v>
      </c>
      <c r="O21570" s="7" t="s">
        <v>251</v>
      </c>
      <c r="P21570" s="10">
        <v>2009</v>
      </c>
      <c r="Q21570" s="12">
        <v>40179</v>
      </c>
      <c r="R21570" s="12">
        <v>40179</v>
      </c>
    </row>
    <row r="21571" spans="1:18" x14ac:dyDescent="0.25">
      <c r="A21571" s="7" t="s">
        <v>74960</v>
      </c>
      <c r="B21571" s="7" t="s">
        <v>74961</v>
      </c>
      <c r="C21571" s="7" t="s">
        <v>74962</v>
      </c>
      <c r="D21571" s="7" t="s">
        <v>433</v>
      </c>
      <c r="E21571" s="8" t="s">
        <v>434</v>
      </c>
      <c r="F21571" s="8">
        <v>0</v>
      </c>
      <c r="G21571" s="7" t="s">
        <v>35</v>
      </c>
      <c r="H21571" s="7" t="s">
        <v>24</v>
      </c>
      <c r="I21571" s="9" t="s">
        <v>36</v>
      </c>
      <c r="J21571" s="7" t="s">
        <v>37</v>
      </c>
      <c r="K21571" s="10" t="s">
        <v>37</v>
      </c>
      <c r="L21571" s="7">
        <v>1</v>
      </c>
      <c r="M21571" s="11">
        <v>27546</v>
      </c>
      <c r="N21571" s="7" t="s">
        <v>73369</v>
      </c>
      <c r="O21571" s="7" t="s">
        <v>73370</v>
      </c>
      <c r="P21571" s="10">
        <v>1975</v>
      </c>
      <c r="Q21571" s="12">
        <v>41932</v>
      </c>
      <c r="R21571" s="12">
        <v>41932</v>
      </c>
    </row>
    <row r="21572" spans="1:18" x14ac:dyDescent="0.25">
      <c r="A21572" s="7" t="s">
        <v>74963</v>
      </c>
      <c r="B21572" s="7" t="s">
        <v>74964</v>
      </c>
      <c r="C21572" s="7" t="s">
        <v>74965</v>
      </c>
      <c r="D21572" s="7" t="s">
        <v>106</v>
      </c>
      <c r="E21572" s="8" t="s">
        <v>107</v>
      </c>
      <c r="F21572" s="8">
        <v>2121352</v>
      </c>
      <c r="G21572" s="7" t="s">
        <v>35</v>
      </c>
      <c r="H21572" s="7" t="s">
        <v>52</v>
      </c>
      <c r="I21572" s="9"/>
      <c r="J21572" s="7" t="s">
        <v>53</v>
      </c>
      <c r="K21572" s="10" t="s">
        <v>53</v>
      </c>
      <c r="L21572" s="7">
        <v>1</v>
      </c>
      <c r="M21572" s="11">
        <v>37622</v>
      </c>
      <c r="N21572" s="7" t="s">
        <v>814</v>
      </c>
      <c r="O21572" s="7" t="s">
        <v>815</v>
      </c>
      <c r="P21572" s="10">
        <v>2003</v>
      </c>
      <c r="Q21572" s="12">
        <v>41556</v>
      </c>
      <c r="R21572" s="12">
        <v>41556</v>
      </c>
    </row>
    <row r="21573" spans="1:18" x14ac:dyDescent="0.25">
      <c r="A21573" s="7" t="s">
        <v>74966</v>
      </c>
      <c r="B21573" s="7" t="s">
        <v>74967</v>
      </c>
      <c r="C21573" s="7" t="s">
        <v>74968</v>
      </c>
      <c r="D21573" s="7" t="s">
        <v>719</v>
      </c>
      <c r="E21573" s="8" t="s">
        <v>720</v>
      </c>
      <c r="F21573" s="8">
        <v>9200000</v>
      </c>
      <c r="G21573" s="7" t="s">
        <v>35</v>
      </c>
      <c r="H21573" s="7" t="s">
        <v>24</v>
      </c>
      <c r="I21573" s="9" t="s">
        <v>281</v>
      </c>
      <c r="J21573" s="7" t="s">
        <v>282</v>
      </c>
      <c r="K21573" s="10" t="s">
        <v>3300</v>
      </c>
      <c r="L21573" s="7">
        <v>1</v>
      </c>
      <c r="M21573" s="11">
        <v>39496</v>
      </c>
      <c r="N21573" s="7" t="s">
        <v>2131</v>
      </c>
      <c r="O21573" s="7" t="s">
        <v>165</v>
      </c>
      <c r="P21573" s="10">
        <v>2008</v>
      </c>
      <c r="Q21573" s="12">
        <v>41438</v>
      </c>
      <c r="R21573" s="12">
        <v>41438</v>
      </c>
    </row>
    <row r="21574" spans="1:18" x14ac:dyDescent="0.25">
      <c r="A21574" s="7" t="s">
        <v>74969</v>
      </c>
      <c r="B21574" s="7" t="s">
        <v>74970</v>
      </c>
      <c r="C21574" s="7" t="s">
        <v>74971</v>
      </c>
      <c r="D21574" s="7" t="s">
        <v>737</v>
      </c>
      <c r="E21574" s="8" t="s">
        <v>738</v>
      </c>
      <c r="F21574" s="8">
        <v>140000000</v>
      </c>
      <c r="G21574" s="7" t="s">
        <v>35</v>
      </c>
      <c r="I21574" s="9"/>
      <c r="J21574" s="7"/>
      <c r="L21574" s="7">
        <v>1</v>
      </c>
      <c r="Q21574" s="12">
        <v>40158</v>
      </c>
      <c r="R21574" s="12">
        <v>40158</v>
      </c>
    </row>
    <row r="21575" spans="1:18" x14ac:dyDescent="0.25">
      <c r="A21575" s="7" t="s">
        <v>74972</v>
      </c>
      <c r="B21575" s="7" t="s">
        <v>74973</v>
      </c>
      <c r="C21575" s="7" t="s">
        <v>74974</v>
      </c>
      <c r="D21575" s="7" t="s">
        <v>433</v>
      </c>
      <c r="E21575" s="8" t="s">
        <v>434</v>
      </c>
      <c r="F21575" s="8">
        <v>33000000</v>
      </c>
      <c r="G21575" s="7" t="s">
        <v>35</v>
      </c>
      <c r="H21575" s="7" t="s">
        <v>196</v>
      </c>
      <c r="I21575" s="9"/>
      <c r="J21575" s="7" t="s">
        <v>197</v>
      </c>
      <c r="K21575" s="10" t="s">
        <v>197</v>
      </c>
      <c r="L21575" s="7">
        <v>1</v>
      </c>
      <c r="M21575" s="11">
        <v>39814</v>
      </c>
      <c r="N21575" s="7" t="s">
        <v>171</v>
      </c>
      <c r="O21575" s="7" t="s">
        <v>172</v>
      </c>
      <c r="P21575" s="10">
        <v>2009</v>
      </c>
      <c r="Q21575" s="12">
        <v>40288</v>
      </c>
      <c r="R21575" s="12">
        <v>40288</v>
      </c>
    </row>
    <row r="21576" spans="1:18" x14ac:dyDescent="0.25">
      <c r="A21576" s="7" t="s">
        <v>74975</v>
      </c>
      <c r="B21576" s="7" t="s">
        <v>74976</v>
      </c>
      <c r="C21576" s="7" t="s">
        <v>74977</v>
      </c>
      <c r="F21576" s="8">
        <v>150000</v>
      </c>
      <c r="G21576" s="7" t="s">
        <v>35</v>
      </c>
      <c r="H21576" s="7" t="s">
        <v>680</v>
      </c>
      <c r="I21576" s="9"/>
      <c r="J21576" s="7" t="s">
        <v>681</v>
      </c>
      <c r="K21576" s="10" t="s">
        <v>28206</v>
      </c>
      <c r="L21576" s="7">
        <v>1</v>
      </c>
      <c r="M21576" s="11">
        <v>39814</v>
      </c>
      <c r="N21576" s="7" t="s">
        <v>171</v>
      </c>
      <c r="O21576" s="7" t="s">
        <v>172</v>
      </c>
      <c r="P21576" s="10">
        <v>2009</v>
      </c>
      <c r="Q21576" s="12">
        <v>41222</v>
      </c>
      <c r="R21576" s="12">
        <v>41222</v>
      </c>
    </row>
    <row r="21577" spans="1:18" x14ac:dyDescent="0.25">
      <c r="A21577" s="7" t="s">
        <v>74978</v>
      </c>
      <c r="B21577" s="7" t="s">
        <v>74979</v>
      </c>
      <c r="C21577" s="7" t="s">
        <v>74980</v>
      </c>
      <c r="D21577" s="7" t="s">
        <v>74981</v>
      </c>
      <c r="E21577" s="8" t="s">
        <v>422</v>
      </c>
      <c r="F21577" s="8">
        <v>8000000</v>
      </c>
      <c r="G21577" s="7" t="s">
        <v>35</v>
      </c>
      <c r="H21577" s="7" t="s">
        <v>52</v>
      </c>
      <c r="I21577" s="9"/>
      <c r="J21577" s="7" t="s">
        <v>53</v>
      </c>
      <c r="K21577" s="10" t="s">
        <v>53</v>
      </c>
      <c r="L21577" s="7">
        <v>1</v>
      </c>
      <c r="M21577" s="11">
        <v>38730</v>
      </c>
      <c r="N21577" s="7" t="s">
        <v>400</v>
      </c>
      <c r="O21577" s="7" t="s">
        <v>401</v>
      </c>
      <c r="P21577" s="10">
        <v>2006</v>
      </c>
      <c r="Q21577" s="12">
        <v>39508</v>
      </c>
      <c r="R21577" s="12">
        <v>39508</v>
      </c>
    </row>
    <row r="21578" spans="1:18" x14ac:dyDescent="0.25">
      <c r="A21578" s="7" t="s">
        <v>74982</v>
      </c>
      <c r="B21578" s="7" t="s">
        <v>74983</v>
      </c>
      <c r="C21578" s="7" t="s">
        <v>74984</v>
      </c>
      <c r="D21578" s="7" t="s">
        <v>275</v>
      </c>
      <c r="E21578" s="8" t="s">
        <v>276</v>
      </c>
      <c r="F21578" s="8">
        <v>65297600</v>
      </c>
      <c r="G21578" s="7" t="s">
        <v>35</v>
      </c>
      <c r="H21578" s="7" t="s">
        <v>176</v>
      </c>
      <c r="I21578" s="9"/>
      <c r="J21578" s="7" t="s">
        <v>12825</v>
      </c>
      <c r="K21578" s="10" t="s">
        <v>12825</v>
      </c>
      <c r="L21578" s="7">
        <v>5</v>
      </c>
      <c r="M21578" s="11">
        <v>35796</v>
      </c>
      <c r="N21578" s="7" t="s">
        <v>674</v>
      </c>
      <c r="O21578" s="7" t="s">
        <v>675</v>
      </c>
      <c r="P21578" s="10">
        <v>1998</v>
      </c>
      <c r="Q21578" s="12">
        <v>40273</v>
      </c>
      <c r="R21578" s="12">
        <v>41753</v>
      </c>
    </row>
    <row r="21579" spans="1:18" x14ac:dyDescent="0.25">
      <c r="A21579" s="7" t="s">
        <v>74985</v>
      </c>
      <c r="B21579" s="7" t="s">
        <v>74986</v>
      </c>
      <c r="C21579" s="7" t="s">
        <v>74987</v>
      </c>
      <c r="D21579" s="7" t="s">
        <v>625</v>
      </c>
      <c r="E21579" s="8" t="s">
        <v>323</v>
      </c>
      <c r="F21579" s="8">
        <v>1750000</v>
      </c>
      <c r="G21579" s="7" t="s">
        <v>35</v>
      </c>
      <c r="H21579" s="7" t="s">
        <v>24</v>
      </c>
      <c r="I21579" s="9" t="s">
        <v>36</v>
      </c>
      <c r="J21579" s="7" t="s">
        <v>37</v>
      </c>
      <c r="K21579" s="10" t="s">
        <v>37</v>
      </c>
      <c r="L21579" s="7">
        <v>2</v>
      </c>
      <c r="M21579" s="11">
        <v>39904</v>
      </c>
      <c r="N21579" s="7" t="s">
        <v>250</v>
      </c>
      <c r="O21579" s="7" t="s">
        <v>251</v>
      </c>
      <c r="P21579" s="10">
        <v>2009</v>
      </c>
      <c r="Q21579" s="12">
        <v>40148</v>
      </c>
      <c r="R21579" s="12">
        <v>40455</v>
      </c>
    </row>
    <row r="21580" spans="1:18" x14ac:dyDescent="0.25">
      <c r="A21580" s="7" t="s">
        <v>74988</v>
      </c>
      <c r="B21580" s="7" t="s">
        <v>74989</v>
      </c>
      <c r="C21580" s="7" t="s">
        <v>74990</v>
      </c>
      <c r="D21580" s="7" t="s">
        <v>74991</v>
      </c>
      <c r="E21580" s="8" t="s">
        <v>69</v>
      </c>
      <c r="F21580" s="8">
        <v>5140000</v>
      </c>
      <c r="G21580" s="7" t="s">
        <v>35</v>
      </c>
      <c r="H21580" s="7" t="s">
        <v>24</v>
      </c>
      <c r="I21580" s="9" t="s">
        <v>60</v>
      </c>
      <c r="J21580" s="7" t="s">
        <v>61</v>
      </c>
      <c r="K21580" s="10" t="s">
        <v>862</v>
      </c>
      <c r="L21580" s="7">
        <v>1</v>
      </c>
      <c r="M21580" s="11">
        <v>27030</v>
      </c>
      <c r="N21580" s="7" t="s">
        <v>6802</v>
      </c>
      <c r="O21580" s="7" t="s">
        <v>6803</v>
      </c>
      <c r="P21580" s="10">
        <v>1974</v>
      </c>
      <c r="Q21580" s="12">
        <v>41596</v>
      </c>
      <c r="R21580" s="12">
        <v>41596</v>
      </c>
    </row>
    <row r="21581" spans="1:18" x14ac:dyDescent="0.25">
      <c r="A21581" s="7" t="s">
        <v>74992</v>
      </c>
      <c r="B21581" s="7" t="s">
        <v>74993</v>
      </c>
      <c r="C21581" s="7" t="s">
        <v>74994</v>
      </c>
      <c r="D21581" s="7" t="s">
        <v>5154</v>
      </c>
      <c r="E21581" s="8" t="s">
        <v>2933</v>
      </c>
      <c r="F21581" s="8">
        <v>5261969</v>
      </c>
      <c r="G21581" s="7" t="s">
        <v>35</v>
      </c>
      <c r="H21581" s="7" t="s">
        <v>24</v>
      </c>
      <c r="I21581" s="9" t="s">
        <v>248</v>
      </c>
      <c r="J21581" s="7" t="s">
        <v>1146</v>
      </c>
      <c r="K21581" s="10" t="s">
        <v>1146</v>
      </c>
      <c r="L21581" s="7">
        <v>7</v>
      </c>
      <c r="M21581" s="11">
        <v>39995</v>
      </c>
      <c r="N21581" s="7" t="s">
        <v>266</v>
      </c>
      <c r="O21581" s="7" t="s">
        <v>267</v>
      </c>
      <c r="P21581" s="10">
        <v>2009</v>
      </c>
      <c r="Q21581" s="12">
        <v>40360</v>
      </c>
      <c r="R21581" s="12">
        <v>41925</v>
      </c>
    </row>
    <row r="21582" spans="1:18" x14ac:dyDescent="0.25">
      <c r="A21582" s="7" t="s">
        <v>74995</v>
      </c>
      <c r="B21582" s="7" t="s">
        <v>74996</v>
      </c>
      <c r="C21582" s="7" t="s">
        <v>74997</v>
      </c>
      <c r="F21582" s="8">
        <v>6600000</v>
      </c>
      <c r="G21582" s="7" t="s">
        <v>35</v>
      </c>
      <c r="H21582" s="7" t="s">
        <v>24</v>
      </c>
      <c r="I21582" s="9" t="s">
        <v>281</v>
      </c>
      <c r="J21582" s="7" t="s">
        <v>282</v>
      </c>
      <c r="K21582" s="10" t="s">
        <v>2829</v>
      </c>
      <c r="L21582" s="7">
        <v>1</v>
      </c>
      <c r="Q21582" s="12">
        <v>41795</v>
      </c>
      <c r="R21582" s="12">
        <v>41795</v>
      </c>
    </row>
    <row r="21583" spans="1:18" x14ac:dyDescent="0.25">
      <c r="A21583" s="7" t="s">
        <v>74998</v>
      </c>
      <c r="B21583" s="7" t="s">
        <v>74999</v>
      </c>
      <c r="C21583" s="7" t="s">
        <v>75000</v>
      </c>
      <c r="D21583" s="7" t="s">
        <v>144</v>
      </c>
      <c r="E21583" s="8" t="s">
        <v>145</v>
      </c>
      <c r="F21583" s="8">
        <v>2000000</v>
      </c>
      <c r="G21583" s="7" t="s">
        <v>35</v>
      </c>
      <c r="H21583" s="7" t="s">
        <v>24</v>
      </c>
      <c r="I21583" s="9" t="s">
        <v>1233</v>
      </c>
      <c r="J21583" s="7" t="s">
        <v>1234</v>
      </c>
      <c r="K21583" s="10" t="s">
        <v>35372</v>
      </c>
      <c r="L21583" s="7">
        <v>1</v>
      </c>
      <c r="M21583" s="11">
        <v>40179</v>
      </c>
      <c r="N21583" s="7" t="s">
        <v>96</v>
      </c>
      <c r="O21583" s="7" t="s">
        <v>97</v>
      </c>
      <c r="P21583" s="10">
        <v>2010</v>
      </c>
      <c r="Q21583" s="12">
        <v>41241</v>
      </c>
      <c r="R21583" s="12">
        <v>41241</v>
      </c>
    </row>
    <row r="21584" spans="1:18" x14ac:dyDescent="0.25">
      <c r="A21584" s="7" t="s">
        <v>75001</v>
      </c>
      <c r="B21584" s="7" t="s">
        <v>75002</v>
      </c>
      <c r="C21584" s="7" t="s">
        <v>75003</v>
      </c>
      <c r="D21584" s="7" t="s">
        <v>275</v>
      </c>
      <c r="E21584" s="8" t="s">
        <v>276</v>
      </c>
      <c r="F21584" s="8">
        <v>36682695</v>
      </c>
      <c r="G21584" s="7" t="s">
        <v>35</v>
      </c>
      <c r="H21584" s="7" t="s">
        <v>24</v>
      </c>
      <c r="I21584" s="9" t="s">
        <v>36</v>
      </c>
      <c r="J21584" s="7" t="s">
        <v>181</v>
      </c>
      <c r="K21584" s="10" t="s">
        <v>953</v>
      </c>
      <c r="L21584" s="7">
        <v>5</v>
      </c>
      <c r="M21584" s="11">
        <v>36161</v>
      </c>
      <c r="N21584" s="7" t="s">
        <v>1066</v>
      </c>
      <c r="O21584" s="7" t="s">
        <v>1067</v>
      </c>
      <c r="P21584" s="10">
        <v>1999</v>
      </c>
      <c r="Q21584" s="12">
        <v>39938</v>
      </c>
      <c r="R21584" s="12">
        <v>40935</v>
      </c>
    </row>
    <row r="21585" spans="1:18" x14ac:dyDescent="0.25">
      <c r="A21585" s="7" t="s">
        <v>75004</v>
      </c>
      <c r="B21585" s="7" t="s">
        <v>75005</v>
      </c>
      <c r="C21585" s="7" t="s">
        <v>75006</v>
      </c>
      <c r="D21585" s="7" t="s">
        <v>75007</v>
      </c>
      <c r="E21585" s="8" t="s">
        <v>69</v>
      </c>
      <c r="F21585" s="8">
        <v>9544343</v>
      </c>
      <c r="G21585" s="7" t="s">
        <v>35</v>
      </c>
      <c r="H21585" s="7" t="s">
        <v>240</v>
      </c>
      <c r="I21585" s="9" t="s">
        <v>2853</v>
      </c>
      <c r="J21585" s="7" t="s">
        <v>2854</v>
      </c>
      <c r="K21585" s="10" t="s">
        <v>2855</v>
      </c>
      <c r="L21585" s="7">
        <v>2</v>
      </c>
      <c r="M21585" s="11">
        <v>33970</v>
      </c>
      <c r="N21585" s="7" t="s">
        <v>2694</v>
      </c>
      <c r="O21585" s="7" t="s">
        <v>2695</v>
      </c>
      <c r="P21585" s="10">
        <v>1993</v>
      </c>
      <c r="Q21585" s="12">
        <v>39167</v>
      </c>
      <c r="R21585" s="12">
        <v>39580</v>
      </c>
    </row>
    <row r="21586" spans="1:18" x14ac:dyDescent="0.25">
      <c r="A21586" s="7" t="s">
        <v>75008</v>
      </c>
      <c r="B21586" s="7" t="s">
        <v>75009</v>
      </c>
      <c r="C21586" s="7" t="s">
        <v>75010</v>
      </c>
      <c r="D21586" s="7" t="s">
        <v>1664</v>
      </c>
      <c r="E21586" s="8" t="s">
        <v>1665</v>
      </c>
      <c r="F21586" s="8">
        <v>10443323</v>
      </c>
      <c r="G21586" s="7" t="s">
        <v>35</v>
      </c>
      <c r="H21586" s="7" t="s">
        <v>24</v>
      </c>
      <c r="I21586" s="9" t="s">
        <v>2095</v>
      </c>
      <c r="J21586" s="7" t="s">
        <v>3837</v>
      </c>
      <c r="K21586" s="10" t="s">
        <v>68583</v>
      </c>
      <c r="L21586" s="7">
        <v>9</v>
      </c>
      <c r="M21586" s="11">
        <v>39903</v>
      </c>
      <c r="N21586" s="7" t="s">
        <v>2767</v>
      </c>
      <c r="O21586" s="7" t="s">
        <v>172</v>
      </c>
      <c r="P21586" s="10">
        <v>2009</v>
      </c>
      <c r="Q21586" s="12">
        <v>40618</v>
      </c>
      <c r="R21586" s="12">
        <v>41928</v>
      </c>
    </row>
    <row r="21587" spans="1:18" x14ac:dyDescent="0.25">
      <c r="A21587" s="7" t="s">
        <v>75011</v>
      </c>
      <c r="B21587" s="7" t="s">
        <v>75012</v>
      </c>
      <c r="C21587" s="7" t="s">
        <v>75013</v>
      </c>
      <c r="D21587" s="7" t="s">
        <v>68</v>
      </c>
      <c r="E21587" s="8" t="s">
        <v>69</v>
      </c>
      <c r="F21587" s="8">
        <v>6000000</v>
      </c>
      <c r="G21587" s="7" t="s">
        <v>23</v>
      </c>
      <c r="H21587" s="7" t="s">
        <v>24</v>
      </c>
      <c r="I21587" s="9" t="s">
        <v>60</v>
      </c>
      <c r="J21587" s="7" t="s">
        <v>61</v>
      </c>
      <c r="K21587" s="10" t="s">
        <v>4449</v>
      </c>
      <c r="L21587" s="7">
        <v>1</v>
      </c>
      <c r="Q21587" s="12">
        <v>38476</v>
      </c>
      <c r="R21587" s="12">
        <v>38476</v>
      </c>
    </row>
    <row r="21588" spans="1:18" x14ac:dyDescent="0.25">
      <c r="A21588" s="7" t="s">
        <v>75014</v>
      </c>
      <c r="B21588" s="7" t="s">
        <v>75015</v>
      </c>
      <c r="C21588" s="7" t="s">
        <v>75016</v>
      </c>
      <c r="D21588" s="7" t="s">
        <v>365</v>
      </c>
      <c r="E21588" s="8" t="s">
        <v>366</v>
      </c>
      <c r="F21588" s="8">
        <v>5600000</v>
      </c>
      <c r="G21588" s="7" t="s">
        <v>35</v>
      </c>
      <c r="H21588" s="7" t="s">
        <v>24</v>
      </c>
      <c r="I21588" s="9" t="s">
        <v>36</v>
      </c>
      <c r="J21588" s="7" t="s">
        <v>1162</v>
      </c>
      <c r="K21588" s="10" t="s">
        <v>8761</v>
      </c>
      <c r="L21588" s="7">
        <v>1</v>
      </c>
      <c r="M21588" s="11">
        <v>34700</v>
      </c>
      <c r="N21588" s="7" t="s">
        <v>3231</v>
      </c>
      <c r="O21588" s="7" t="s">
        <v>3232</v>
      </c>
      <c r="P21588" s="10">
        <v>1995</v>
      </c>
      <c r="Q21588" s="12">
        <v>40017</v>
      </c>
      <c r="R21588" s="12">
        <v>40017</v>
      </c>
    </row>
    <row r="21589" spans="1:18" x14ac:dyDescent="0.25">
      <c r="A21589" s="7" t="s">
        <v>75017</v>
      </c>
      <c r="B21589" s="7" t="s">
        <v>75018</v>
      </c>
      <c r="C21589" s="7" t="s">
        <v>75019</v>
      </c>
      <c r="D21589" s="7" t="s">
        <v>68</v>
      </c>
      <c r="E21589" s="8" t="s">
        <v>69</v>
      </c>
      <c r="F21589" s="8">
        <v>1700000</v>
      </c>
      <c r="G21589" s="7" t="s">
        <v>35</v>
      </c>
      <c r="H21589" s="7" t="s">
        <v>24</v>
      </c>
      <c r="I21589" s="9" t="s">
        <v>8006</v>
      </c>
      <c r="J21589" s="7" t="s">
        <v>8534</v>
      </c>
      <c r="K21589" s="10" t="s">
        <v>8534</v>
      </c>
      <c r="L21589" s="7">
        <v>1</v>
      </c>
      <c r="Q21589" s="12">
        <v>41185</v>
      </c>
      <c r="R21589" s="12">
        <v>41185</v>
      </c>
    </row>
    <row r="21590" spans="1:18" x14ac:dyDescent="0.25">
      <c r="A21590" s="7" t="s">
        <v>75020</v>
      </c>
      <c r="B21590" s="7" t="s">
        <v>75021</v>
      </c>
      <c r="C21590" s="7" t="s">
        <v>75022</v>
      </c>
      <c r="D21590" s="7" t="s">
        <v>86</v>
      </c>
      <c r="E21590" s="8" t="s">
        <v>87</v>
      </c>
      <c r="F21590" s="8">
        <v>400000</v>
      </c>
      <c r="G21590" s="7" t="s">
        <v>35</v>
      </c>
      <c r="H21590" s="7" t="s">
        <v>24</v>
      </c>
      <c r="I21590" s="9" t="s">
        <v>2591</v>
      </c>
      <c r="J21590" s="7" t="s">
        <v>2592</v>
      </c>
      <c r="K21590" s="10" t="s">
        <v>2592</v>
      </c>
      <c r="L21590" s="7">
        <v>1</v>
      </c>
      <c r="M21590" s="11">
        <v>40966</v>
      </c>
      <c r="N21590" s="7" t="s">
        <v>325</v>
      </c>
      <c r="O21590" s="7" t="s">
        <v>112</v>
      </c>
      <c r="P21590" s="10">
        <v>2012</v>
      </c>
      <c r="Q21590" s="12">
        <v>41186</v>
      </c>
      <c r="R21590" s="12">
        <v>41186</v>
      </c>
    </row>
    <row r="21591" spans="1:18" x14ac:dyDescent="0.25">
      <c r="A21591" s="7" t="s">
        <v>75023</v>
      </c>
      <c r="B21591" s="7" t="s">
        <v>75024</v>
      </c>
      <c r="C21591" s="7" t="s">
        <v>75025</v>
      </c>
      <c r="D21591" s="7" t="s">
        <v>275</v>
      </c>
      <c r="E21591" s="8" t="s">
        <v>276</v>
      </c>
      <c r="F21591" s="8">
        <v>1500000</v>
      </c>
      <c r="G21591" s="7" t="s">
        <v>35</v>
      </c>
      <c r="H21591" s="7" t="s">
        <v>24</v>
      </c>
      <c r="I21591" s="9" t="s">
        <v>36</v>
      </c>
      <c r="J21591" s="7" t="s">
        <v>181</v>
      </c>
      <c r="K21591" s="10" t="s">
        <v>794</v>
      </c>
      <c r="L21591" s="7">
        <v>1</v>
      </c>
      <c r="M21591" s="11">
        <v>38353</v>
      </c>
      <c r="N21591" s="7" t="s">
        <v>435</v>
      </c>
      <c r="O21591" s="7" t="s">
        <v>436</v>
      </c>
      <c r="P21591" s="10">
        <v>2005</v>
      </c>
      <c r="Q21591" s="12">
        <v>40560</v>
      </c>
      <c r="R21591" s="12">
        <v>40560</v>
      </c>
    </row>
    <row r="21592" spans="1:18" x14ac:dyDescent="0.25">
      <c r="A21592" s="7" t="s">
        <v>75026</v>
      </c>
      <c r="B21592" s="7" t="s">
        <v>75027</v>
      </c>
      <c r="C21592" s="7" t="s">
        <v>75028</v>
      </c>
      <c r="D21592" s="7" t="s">
        <v>574</v>
      </c>
      <c r="E21592" s="8" t="s">
        <v>575</v>
      </c>
      <c r="F21592" s="8">
        <v>5130000</v>
      </c>
      <c r="G21592" s="7" t="s">
        <v>35</v>
      </c>
      <c r="H21592" s="7" t="s">
        <v>24</v>
      </c>
      <c r="I21592" s="9" t="s">
        <v>70</v>
      </c>
      <c r="J21592" s="7" t="s">
        <v>576</v>
      </c>
      <c r="K21592" s="10" t="s">
        <v>576</v>
      </c>
      <c r="L21592" s="7">
        <v>2</v>
      </c>
      <c r="M21592" s="11">
        <v>39448</v>
      </c>
      <c r="N21592" s="7" t="s">
        <v>164</v>
      </c>
      <c r="O21592" s="7" t="s">
        <v>165</v>
      </c>
      <c r="P21592" s="10">
        <v>2008</v>
      </c>
      <c r="Q21592" s="12">
        <v>41620</v>
      </c>
      <c r="R21592" s="12">
        <v>41914</v>
      </c>
    </row>
    <row r="21593" spans="1:18" x14ac:dyDescent="0.25">
      <c r="A21593" s="7" t="s">
        <v>75029</v>
      </c>
      <c r="B21593" s="7" t="s">
        <v>75030</v>
      </c>
      <c r="C21593" s="7" t="s">
        <v>75031</v>
      </c>
      <c r="D21593" s="7" t="s">
        <v>737</v>
      </c>
      <c r="E21593" s="8" t="s">
        <v>738</v>
      </c>
      <c r="F21593" s="8">
        <v>22000000</v>
      </c>
      <c r="G21593" s="7" t="s">
        <v>35</v>
      </c>
      <c r="H21593" s="7" t="s">
        <v>52</v>
      </c>
      <c r="I21593" s="9"/>
      <c r="J21593" s="7" t="s">
        <v>53</v>
      </c>
      <c r="K21593" s="10" t="s">
        <v>21777</v>
      </c>
      <c r="L21593" s="7">
        <v>1</v>
      </c>
      <c r="M21593" s="11">
        <v>39083</v>
      </c>
      <c r="N21593" s="7" t="s">
        <v>88</v>
      </c>
      <c r="O21593" s="7" t="s">
        <v>89</v>
      </c>
      <c r="P21593" s="10">
        <v>2007</v>
      </c>
      <c r="Q21593" s="12">
        <v>41072</v>
      </c>
      <c r="R21593" s="12">
        <v>41072</v>
      </c>
    </row>
    <row r="21594" spans="1:18" x14ac:dyDescent="0.25">
      <c r="A21594" s="7" t="s">
        <v>75032</v>
      </c>
      <c r="B21594" s="7" t="s">
        <v>75033</v>
      </c>
      <c r="C21594" s="7" t="s">
        <v>75034</v>
      </c>
      <c r="D21594" s="7" t="s">
        <v>2066</v>
      </c>
      <c r="E21594" s="8" t="s">
        <v>2067</v>
      </c>
      <c r="F21594" s="8">
        <v>55000000</v>
      </c>
      <c r="G21594" s="7" t="s">
        <v>35</v>
      </c>
      <c r="H21594" s="7" t="s">
        <v>24</v>
      </c>
      <c r="I21594" s="9" t="s">
        <v>502</v>
      </c>
      <c r="J21594" s="7" t="s">
        <v>503</v>
      </c>
      <c r="K21594" s="10" t="s">
        <v>75035</v>
      </c>
      <c r="L21594" s="7">
        <v>2</v>
      </c>
      <c r="M21594" s="11">
        <v>35796</v>
      </c>
      <c r="N21594" s="7" t="s">
        <v>674</v>
      </c>
      <c r="O21594" s="7" t="s">
        <v>675</v>
      </c>
      <c r="P21594" s="10">
        <v>1998</v>
      </c>
      <c r="Q21594" s="12">
        <v>39245</v>
      </c>
      <c r="R21594" s="12">
        <v>40765</v>
      </c>
    </row>
    <row r="21595" spans="1:18" x14ac:dyDescent="0.25">
      <c r="A21595" s="7" t="s">
        <v>75036</v>
      </c>
      <c r="B21595" s="7" t="s">
        <v>75037</v>
      </c>
      <c r="F21595" s="8">
        <v>0</v>
      </c>
      <c r="G21595" s="7" t="s">
        <v>23</v>
      </c>
      <c r="H21595" s="7" t="s">
        <v>24</v>
      </c>
      <c r="I21595" s="9" t="s">
        <v>129</v>
      </c>
      <c r="J21595" s="7" t="s">
        <v>130</v>
      </c>
      <c r="K21595" s="10" t="s">
        <v>75038</v>
      </c>
      <c r="L21595" s="7">
        <v>1</v>
      </c>
      <c r="M21595" s="11">
        <v>32509</v>
      </c>
      <c r="N21595" s="7" t="s">
        <v>2315</v>
      </c>
      <c r="O21595" s="7" t="s">
        <v>2316</v>
      </c>
      <c r="P21595" s="10">
        <v>1989</v>
      </c>
      <c r="Q21595" s="12">
        <v>36487</v>
      </c>
      <c r="R21595" s="12">
        <v>36487</v>
      </c>
    </row>
    <row r="21596" spans="1:18" x14ac:dyDescent="0.25">
      <c r="A21596" s="7" t="s">
        <v>75039</v>
      </c>
      <c r="B21596" s="7" t="s">
        <v>75040</v>
      </c>
      <c r="C21596" s="7" t="s">
        <v>75041</v>
      </c>
      <c r="D21596" s="7" t="s">
        <v>75042</v>
      </c>
      <c r="E21596" s="8" t="s">
        <v>310</v>
      </c>
      <c r="F21596" s="8">
        <v>25000</v>
      </c>
      <c r="G21596" s="7" t="s">
        <v>35</v>
      </c>
      <c r="H21596" s="7" t="s">
        <v>24</v>
      </c>
      <c r="I21596" s="9" t="s">
        <v>36</v>
      </c>
      <c r="J21596" s="7" t="s">
        <v>181</v>
      </c>
      <c r="K21596" s="10" t="s">
        <v>182</v>
      </c>
      <c r="L21596" s="7">
        <v>1</v>
      </c>
      <c r="M21596" s="11">
        <v>40909</v>
      </c>
      <c r="N21596" s="7" t="s">
        <v>111</v>
      </c>
      <c r="O21596" s="7" t="s">
        <v>112</v>
      </c>
      <c r="P21596" s="10">
        <v>2012</v>
      </c>
      <c r="Q21596" s="12">
        <v>40909</v>
      </c>
      <c r="R21596" s="12">
        <v>40909</v>
      </c>
    </row>
    <row r="21597" spans="1:18" x14ac:dyDescent="0.25">
      <c r="A21597" s="7" t="s">
        <v>75043</v>
      </c>
      <c r="B21597" s="7" t="s">
        <v>75044</v>
      </c>
      <c r="D21597" s="7" t="s">
        <v>275</v>
      </c>
      <c r="E21597" s="8" t="s">
        <v>276</v>
      </c>
      <c r="F21597" s="8">
        <v>354125</v>
      </c>
      <c r="G21597" s="7" t="s">
        <v>35</v>
      </c>
      <c r="H21597" s="7" t="s">
        <v>24</v>
      </c>
      <c r="I21597" s="9" t="s">
        <v>36</v>
      </c>
      <c r="J21597" s="7" t="s">
        <v>942</v>
      </c>
      <c r="K21597" s="10" t="s">
        <v>1978</v>
      </c>
      <c r="L21597" s="7">
        <v>1</v>
      </c>
      <c r="M21597" s="11">
        <v>40544</v>
      </c>
      <c r="N21597" s="7" t="s">
        <v>537</v>
      </c>
      <c r="O21597" s="7" t="s">
        <v>505</v>
      </c>
      <c r="P21597" s="10">
        <v>2011</v>
      </c>
      <c r="Q21597" s="12">
        <v>41387</v>
      </c>
      <c r="R21597" s="12">
        <v>41387</v>
      </c>
    </row>
    <row r="21598" spans="1:18" x14ac:dyDescent="0.25">
      <c r="A21598" s="7" t="s">
        <v>75045</v>
      </c>
      <c r="B21598" s="7" t="s">
        <v>75046</v>
      </c>
      <c r="C21598" s="7" t="s">
        <v>75047</v>
      </c>
      <c r="D21598" s="7" t="s">
        <v>43945</v>
      </c>
      <c r="E21598" s="8" t="s">
        <v>3494</v>
      </c>
      <c r="F21598" s="8">
        <v>2220000</v>
      </c>
      <c r="G21598" s="7" t="s">
        <v>35</v>
      </c>
      <c r="H21598" s="7" t="s">
        <v>24</v>
      </c>
      <c r="I21598" s="9" t="s">
        <v>1171</v>
      </c>
      <c r="J21598" s="7" t="s">
        <v>14749</v>
      </c>
      <c r="K21598" s="10" t="s">
        <v>6683</v>
      </c>
      <c r="L21598" s="7">
        <v>3</v>
      </c>
      <c r="M21598" s="11">
        <v>38797</v>
      </c>
      <c r="N21598" s="7" t="s">
        <v>6235</v>
      </c>
      <c r="O21598" s="7" t="s">
        <v>401</v>
      </c>
      <c r="P21598" s="10">
        <v>2006</v>
      </c>
      <c r="Q21598" s="12">
        <v>40978</v>
      </c>
      <c r="R21598" s="12">
        <v>41863</v>
      </c>
    </row>
    <row r="21599" spans="1:18" x14ac:dyDescent="0.25">
      <c r="A21599" s="7" t="s">
        <v>75048</v>
      </c>
      <c r="B21599" s="7" t="s">
        <v>75049</v>
      </c>
      <c r="C21599" s="7" t="s">
        <v>75050</v>
      </c>
      <c r="D21599" s="7" t="s">
        <v>1402</v>
      </c>
      <c r="E21599" s="8" t="s">
        <v>1403</v>
      </c>
      <c r="F21599" s="8">
        <v>16298276</v>
      </c>
      <c r="G21599" s="7" t="s">
        <v>35</v>
      </c>
      <c r="H21599" s="7" t="s">
        <v>24</v>
      </c>
      <c r="I21599" s="9" t="s">
        <v>60</v>
      </c>
      <c r="J21599" s="7" t="s">
        <v>61</v>
      </c>
      <c r="K21599" s="10" t="s">
        <v>61</v>
      </c>
      <c r="L21599" s="7">
        <v>2</v>
      </c>
      <c r="M21599" s="11">
        <v>38718</v>
      </c>
      <c r="N21599" s="7" t="s">
        <v>400</v>
      </c>
      <c r="O21599" s="7" t="s">
        <v>401</v>
      </c>
      <c r="P21599" s="10">
        <v>2006</v>
      </c>
      <c r="Q21599" s="12">
        <v>41521</v>
      </c>
      <c r="R21599" s="12">
        <v>41879</v>
      </c>
    </row>
    <row r="21600" spans="1:18" x14ac:dyDescent="0.25">
      <c r="A21600" s="7" t="s">
        <v>75051</v>
      </c>
      <c r="B21600" s="7" t="s">
        <v>75052</v>
      </c>
      <c r="C21600" s="7" t="s">
        <v>75053</v>
      </c>
      <c r="D21600" s="7" t="s">
        <v>625</v>
      </c>
      <c r="E21600" s="8" t="s">
        <v>323</v>
      </c>
      <c r="F21600" s="8">
        <v>249168</v>
      </c>
      <c r="G21600" s="7" t="s">
        <v>35</v>
      </c>
      <c r="H21600" s="7" t="s">
        <v>240</v>
      </c>
      <c r="I21600" s="9" t="s">
        <v>241</v>
      </c>
      <c r="J21600" s="7" t="s">
        <v>242</v>
      </c>
      <c r="K21600" s="10" t="s">
        <v>19365</v>
      </c>
      <c r="L21600" s="7">
        <v>1</v>
      </c>
      <c r="M21600" s="11">
        <v>39814</v>
      </c>
      <c r="N21600" s="7" t="s">
        <v>171</v>
      </c>
      <c r="O21600" s="7" t="s">
        <v>172</v>
      </c>
      <c r="P21600" s="10">
        <v>2009</v>
      </c>
      <c r="Q21600" s="12">
        <v>41366</v>
      </c>
      <c r="R21600" s="12">
        <v>41366</v>
      </c>
    </row>
    <row r="21601" spans="1:18" x14ac:dyDescent="0.25">
      <c r="A21601" s="7" t="s">
        <v>75054</v>
      </c>
      <c r="B21601" s="7" t="s">
        <v>75055</v>
      </c>
      <c r="C21601" s="7" t="s">
        <v>75056</v>
      </c>
      <c r="D21601" s="7" t="s">
        <v>275</v>
      </c>
      <c r="E21601" s="8" t="s">
        <v>276</v>
      </c>
      <c r="F21601" s="8">
        <v>1500000</v>
      </c>
      <c r="G21601" s="7" t="s">
        <v>35</v>
      </c>
      <c r="H21601" s="7" t="s">
        <v>24</v>
      </c>
      <c r="I21601" s="9" t="s">
        <v>70</v>
      </c>
      <c r="J21601" s="7" t="s">
        <v>7295</v>
      </c>
      <c r="K21601" s="10" t="s">
        <v>7295</v>
      </c>
      <c r="L21601" s="7">
        <v>1</v>
      </c>
      <c r="M21601" s="11">
        <v>39083</v>
      </c>
      <c r="N21601" s="7" t="s">
        <v>88</v>
      </c>
      <c r="O21601" s="7" t="s">
        <v>89</v>
      </c>
      <c r="P21601" s="10">
        <v>2007</v>
      </c>
      <c r="Q21601" s="12">
        <v>40114</v>
      </c>
      <c r="R21601" s="12">
        <v>40114</v>
      </c>
    </row>
    <row r="21602" spans="1:18" x14ac:dyDescent="0.25">
      <c r="A21602" s="7" t="s">
        <v>75057</v>
      </c>
      <c r="B21602" s="7" t="s">
        <v>75058</v>
      </c>
      <c r="C21602" s="7" t="s">
        <v>75059</v>
      </c>
      <c r="D21602" s="7" t="s">
        <v>106</v>
      </c>
      <c r="E21602" s="8" t="s">
        <v>107</v>
      </c>
      <c r="F21602" s="8">
        <v>400000</v>
      </c>
      <c r="G21602" s="7" t="s">
        <v>23</v>
      </c>
      <c r="H21602" s="7" t="s">
        <v>24</v>
      </c>
      <c r="I21602" s="9" t="s">
        <v>782</v>
      </c>
      <c r="J21602" s="7" t="s">
        <v>783</v>
      </c>
      <c r="K21602" s="10" t="s">
        <v>784</v>
      </c>
      <c r="L21602" s="7">
        <v>1</v>
      </c>
      <c r="M21602" s="11">
        <v>35796</v>
      </c>
      <c r="N21602" s="7" t="s">
        <v>674</v>
      </c>
      <c r="O21602" s="7" t="s">
        <v>675</v>
      </c>
      <c r="P21602" s="10">
        <v>1998</v>
      </c>
      <c r="Q21602" s="12">
        <v>39234</v>
      </c>
      <c r="R21602" s="12">
        <v>39234</v>
      </c>
    </row>
    <row r="21603" spans="1:18" x14ac:dyDescent="0.25">
      <c r="A21603" s="7" t="s">
        <v>75060</v>
      </c>
      <c r="B21603" s="7" t="s">
        <v>75061</v>
      </c>
      <c r="C21603" s="7" t="s">
        <v>75062</v>
      </c>
      <c r="D21603" s="7" t="s">
        <v>275</v>
      </c>
      <c r="E21603" s="8" t="s">
        <v>276</v>
      </c>
      <c r="F21603" s="8">
        <v>6999006</v>
      </c>
      <c r="G21603" s="7" t="s">
        <v>80</v>
      </c>
      <c r="H21603" s="7" t="s">
        <v>24</v>
      </c>
      <c r="I21603" s="9" t="s">
        <v>331</v>
      </c>
      <c r="J21603" s="7" t="s">
        <v>332</v>
      </c>
      <c r="K21603" s="10" t="s">
        <v>332</v>
      </c>
      <c r="L21603" s="7">
        <v>2</v>
      </c>
      <c r="Q21603" s="12">
        <v>40184</v>
      </c>
      <c r="R21603" s="12">
        <v>40240</v>
      </c>
    </row>
    <row r="21604" spans="1:18" x14ac:dyDescent="0.25">
      <c r="A21604" s="7" t="s">
        <v>75063</v>
      </c>
      <c r="B21604" s="7" t="s">
        <v>75064</v>
      </c>
      <c r="C21604" s="7" t="s">
        <v>75065</v>
      </c>
      <c r="D21604" s="7" t="s">
        <v>144</v>
      </c>
      <c r="E21604" s="8" t="s">
        <v>145</v>
      </c>
      <c r="F21604" s="8">
        <v>2400000</v>
      </c>
      <c r="G21604" s="7" t="s">
        <v>35</v>
      </c>
      <c r="H21604" s="7" t="s">
        <v>24</v>
      </c>
      <c r="I21604" s="9" t="s">
        <v>281</v>
      </c>
      <c r="J21604" s="7" t="s">
        <v>282</v>
      </c>
      <c r="K21604" s="10" t="s">
        <v>13437</v>
      </c>
      <c r="L21604" s="7">
        <v>1</v>
      </c>
      <c r="M21604" s="11">
        <v>37622</v>
      </c>
      <c r="N21604" s="7" t="s">
        <v>814</v>
      </c>
      <c r="O21604" s="7" t="s">
        <v>815</v>
      </c>
      <c r="P21604" s="10">
        <v>2003</v>
      </c>
      <c r="Q21604" s="12">
        <v>41344</v>
      </c>
      <c r="R21604" s="12">
        <v>41344</v>
      </c>
    </row>
    <row r="21605" spans="1:18" x14ac:dyDescent="0.25">
      <c r="A21605" s="7" t="s">
        <v>75066</v>
      </c>
      <c r="B21605" s="7" t="s">
        <v>75067</v>
      </c>
      <c r="C21605" s="7" t="s">
        <v>75068</v>
      </c>
      <c r="D21605" s="7" t="s">
        <v>275</v>
      </c>
      <c r="E21605" s="8" t="s">
        <v>276</v>
      </c>
      <c r="F21605" s="8">
        <v>212250000</v>
      </c>
      <c r="G21605" s="7" t="s">
        <v>35</v>
      </c>
      <c r="H21605" s="7" t="s">
        <v>24</v>
      </c>
      <c r="I21605" s="9" t="s">
        <v>36</v>
      </c>
      <c r="J21605" s="7" t="s">
        <v>1162</v>
      </c>
      <c r="K21605" s="10" t="s">
        <v>3029</v>
      </c>
      <c r="L21605" s="7">
        <v>2</v>
      </c>
      <c r="M21605" s="11">
        <v>32509</v>
      </c>
      <c r="N21605" s="7" t="s">
        <v>2315</v>
      </c>
      <c r="O21605" s="7" t="s">
        <v>2316</v>
      </c>
      <c r="P21605" s="10">
        <v>1989</v>
      </c>
      <c r="Q21605" s="12">
        <v>41148</v>
      </c>
      <c r="R21605" s="12">
        <v>41822</v>
      </c>
    </row>
    <row r="21606" spans="1:18" x14ac:dyDescent="0.25">
      <c r="A21606" s="7" t="s">
        <v>75069</v>
      </c>
      <c r="B21606" s="7" t="s">
        <v>75070</v>
      </c>
      <c r="C21606" s="7" t="s">
        <v>75071</v>
      </c>
      <c r="D21606" s="7" t="s">
        <v>719</v>
      </c>
      <c r="E21606" s="8" t="s">
        <v>720</v>
      </c>
      <c r="F21606" s="8">
        <v>2710000</v>
      </c>
      <c r="G21606" s="7" t="s">
        <v>35</v>
      </c>
      <c r="H21606" s="7" t="s">
        <v>176</v>
      </c>
      <c r="I21606" s="9"/>
      <c r="J21606" s="7" t="s">
        <v>3792</v>
      </c>
      <c r="K21606" s="10" t="s">
        <v>6607</v>
      </c>
      <c r="L21606" s="7">
        <v>2</v>
      </c>
      <c r="M21606" s="11">
        <v>38718</v>
      </c>
      <c r="N21606" s="7" t="s">
        <v>400</v>
      </c>
      <c r="O21606" s="7" t="s">
        <v>401</v>
      </c>
      <c r="P21606" s="10">
        <v>2006</v>
      </c>
      <c r="Q21606" s="12">
        <v>38777</v>
      </c>
      <c r="R21606" s="12">
        <v>39868</v>
      </c>
    </row>
    <row r="21607" spans="1:18" x14ac:dyDescent="0.25">
      <c r="A21607" s="7" t="s">
        <v>75072</v>
      </c>
      <c r="B21607" s="7" t="s">
        <v>75073</v>
      </c>
      <c r="C21607" s="7" t="s">
        <v>75074</v>
      </c>
      <c r="D21607" s="7" t="s">
        <v>719</v>
      </c>
      <c r="E21607" s="8" t="s">
        <v>720</v>
      </c>
      <c r="F21607" s="8">
        <v>1000000</v>
      </c>
      <c r="G21607" s="7" t="s">
        <v>80</v>
      </c>
      <c r="I21607" s="9"/>
      <c r="J21607" s="7"/>
      <c r="L21607" s="7">
        <v>1</v>
      </c>
      <c r="Q21607" s="12">
        <v>40444</v>
      </c>
      <c r="R21607" s="12">
        <v>40444</v>
      </c>
    </row>
    <row r="21608" spans="1:18" x14ac:dyDescent="0.25">
      <c r="A21608" s="7" t="s">
        <v>75075</v>
      </c>
      <c r="B21608" s="7" t="s">
        <v>75076</v>
      </c>
      <c r="C21608" s="7" t="s">
        <v>75077</v>
      </c>
      <c r="D21608" s="7" t="s">
        <v>75078</v>
      </c>
      <c r="E21608" s="8" t="s">
        <v>9781</v>
      </c>
      <c r="F21608" s="8">
        <v>150000</v>
      </c>
      <c r="G21608" s="7" t="s">
        <v>35</v>
      </c>
      <c r="H21608" s="7" t="s">
        <v>24</v>
      </c>
      <c r="I21608" s="9" t="s">
        <v>25</v>
      </c>
      <c r="J21608" s="7" t="s">
        <v>26</v>
      </c>
      <c r="K21608" s="10" t="s">
        <v>27</v>
      </c>
      <c r="L21608" s="7">
        <v>1</v>
      </c>
      <c r="M21608" s="11">
        <v>39486</v>
      </c>
      <c r="N21608" s="7" t="s">
        <v>2131</v>
      </c>
      <c r="O21608" s="7" t="s">
        <v>165</v>
      </c>
      <c r="P21608" s="10">
        <v>2008</v>
      </c>
      <c r="Q21608" s="12">
        <v>39486</v>
      </c>
      <c r="R21608" s="12">
        <v>39486</v>
      </c>
    </row>
    <row r="21609" spans="1:18" x14ac:dyDescent="0.25">
      <c r="A21609" s="7" t="s">
        <v>75079</v>
      </c>
      <c r="B21609" s="7" t="s">
        <v>75080</v>
      </c>
      <c r="C21609" s="7" t="s">
        <v>75081</v>
      </c>
      <c r="D21609" s="7" t="s">
        <v>625</v>
      </c>
      <c r="E21609" s="8" t="s">
        <v>323</v>
      </c>
      <c r="F21609" s="8">
        <v>32200000</v>
      </c>
      <c r="G21609" s="7" t="s">
        <v>23</v>
      </c>
      <c r="H21609" s="7" t="s">
        <v>24</v>
      </c>
      <c r="I21609" s="9" t="s">
        <v>36</v>
      </c>
      <c r="J21609" s="7" t="s">
        <v>181</v>
      </c>
      <c r="K21609" s="10" t="s">
        <v>182</v>
      </c>
      <c r="L21609" s="7">
        <v>3</v>
      </c>
      <c r="M21609" s="11">
        <v>38464</v>
      </c>
      <c r="N21609" s="7" t="s">
        <v>1714</v>
      </c>
      <c r="O21609" s="7" t="s">
        <v>1715</v>
      </c>
      <c r="P21609" s="10">
        <v>2005</v>
      </c>
      <c r="Q21609" s="12">
        <v>39050</v>
      </c>
      <c r="R21609" s="12">
        <v>39759</v>
      </c>
    </row>
    <row r="21610" spans="1:18" x14ac:dyDescent="0.25">
      <c r="A21610" s="7" t="s">
        <v>75082</v>
      </c>
      <c r="B21610" s="7" t="s">
        <v>75083</v>
      </c>
      <c r="C21610" s="7" t="s">
        <v>75084</v>
      </c>
      <c r="D21610" s="7" t="s">
        <v>7420</v>
      </c>
      <c r="E21610" s="8" t="s">
        <v>7421</v>
      </c>
      <c r="F21610" s="8">
        <v>725000</v>
      </c>
      <c r="G21610" s="7" t="s">
        <v>35</v>
      </c>
      <c r="H21610" s="7" t="s">
        <v>24</v>
      </c>
      <c r="I21610" s="9" t="s">
        <v>70</v>
      </c>
      <c r="J21610" s="7" t="s">
        <v>3242</v>
      </c>
      <c r="K21610" s="10" t="s">
        <v>9050</v>
      </c>
      <c r="L21610" s="7">
        <v>1</v>
      </c>
      <c r="M21610" s="11">
        <v>41134</v>
      </c>
      <c r="N21610" s="7" t="s">
        <v>569</v>
      </c>
      <c r="O21610" s="7" t="s">
        <v>570</v>
      </c>
      <c r="P21610" s="10">
        <v>2012</v>
      </c>
      <c r="Q21610" s="12">
        <v>41697</v>
      </c>
      <c r="R21610" s="12">
        <v>41697</v>
      </c>
    </row>
    <row r="21611" spans="1:18" x14ac:dyDescent="0.25">
      <c r="A21611" s="7" t="s">
        <v>75085</v>
      </c>
      <c r="B21611" s="7" t="s">
        <v>75086</v>
      </c>
      <c r="C21611" s="7" t="s">
        <v>75087</v>
      </c>
      <c r="D21611" s="7" t="s">
        <v>275</v>
      </c>
      <c r="E21611" s="8" t="s">
        <v>276</v>
      </c>
      <c r="F21611" s="8">
        <v>695000</v>
      </c>
      <c r="G21611" s="7" t="s">
        <v>35</v>
      </c>
      <c r="H21611" s="7" t="s">
        <v>24</v>
      </c>
      <c r="I21611" s="9" t="s">
        <v>116</v>
      </c>
      <c r="J21611" s="7" t="s">
        <v>1586</v>
      </c>
      <c r="K21611" s="10" t="s">
        <v>1586</v>
      </c>
      <c r="L21611" s="7">
        <v>1</v>
      </c>
      <c r="M21611" s="11">
        <v>40179</v>
      </c>
      <c r="N21611" s="7" t="s">
        <v>96</v>
      </c>
      <c r="O21611" s="7" t="s">
        <v>97</v>
      </c>
      <c r="P21611" s="10">
        <v>2010</v>
      </c>
      <c r="Q21611" s="12">
        <v>41695</v>
      </c>
      <c r="R21611" s="12">
        <v>41695</v>
      </c>
    </row>
    <row r="21612" spans="1:18" x14ac:dyDescent="0.25">
      <c r="A21612" s="7" t="s">
        <v>75088</v>
      </c>
      <c r="B21612" s="7" t="s">
        <v>75089</v>
      </c>
      <c r="C21612" s="7" t="s">
        <v>75090</v>
      </c>
      <c r="D21612" s="7" t="s">
        <v>33</v>
      </c>
      <c r="E21612" s="8" t="s">
        <v>34</v>
      </c>
      <c r="F21612" s="8">
        <v>4000000</v>
      </c>
      <c r="G21612" s="7" t="s">
        <v>35</v>
      </c>
      <c r="I21612" s="9"/>
      <c r="J21612" s="7"/>
      <c r="L21612" s="7">
        <v>1</v>
      </c>
      <c r="M21612" s="11">
        <v>39448</v>
      </c>
      <c r="N21612" s="7" t="s">
        <v>164</v>
      </c>
      <c r="O21612" s="7" t="s">
        <v>165</v>
      </c>
      <c r="P21612" s="10">
        <v>2008</v>
      </c>
      <c r="Q21612" s="12">
        <v>40436</v>
      </c>
      <c r="R21612" s="12">
        <v>40436</v>
      </c>
    </row>
    <row r="21613" spans="1:18" x14ac:dyDescent="0.25">
      <c r="A21613" s="7" t="s">
        <v>75091</v>
      </c>
      <c r="B21613" s="7" t="s">
        <v>75092</v>
      </c>
      <c r="C21613" s="7" t="s">
        <v>75093</v>
      </c>
      <c r="D21613" s="7" t="s">
        <v>737</v>
      </c>
      <c r="E21613" s="8" t="s">
        <v>738</v>
      </c>
      <c r="F21613" s="8">
        <v>6970156</v>
      </c>
      <c r="G21613" s="7" t="s">
        <v>35</v>
      </c>
      <c r="H21613" s="7" t="s">
        <v>52</v>
      </c>
      <c r="I21613" s="9"/>
      <c r="J21613" s="7" t="s">
        <v>53</v>
      </c>
      <c r="K21613" s="10" t="s">
        <v>53</v>
      </c>
      <c r="L21613" s="7">
        <v>1</v>
      </c>
      <c r="Q21613" s="12">
        <v>41736</v>
      </c>
      <c r="R21613" s="12">
        <v>41736</v>
      </c>
    </row>
    <row r="21614" spans="1:18" x14ac:dyDescent="0.25">
      <c r="A21614" s="7" t="s">
        <v>75094</v>
      </c>
      <c r="B21614" s="7" t="s">
        <v>75095</v>
      </c>
      <c r="C21614" s="7" t="s">
        <v>75096</v>
      </c>
      <c r="D21614" s="7" t="s">
        <v>67926</v>
      </c>
      <c r="E21614" s="8" t="s">
        <v>10959</v>
      </c>
      <c r="F21614" s="8">
        <v>1400000</v>
      </c>
      <c r="G21614" s="7" t="s">
        <v>35</v>
      </c>
      <c r="H21614" s="7" t="s">
        <v>24</v>
      </c>
      <c r="I21614" s="9" t="s">
        <v>36</v>
      </c>
      <c r="J21614" s="7" t="s">
        <v>898</v>
      </c>
      <c r="K21614" s="10" t="s">
        <v>898</v>
      </c>
      <c r="L21614" s="7">
        <v>2</v>
      </c>
      <c r="M21614" s="11">
        <v>40179</v>
      </c>
      <c r="N21614" s="7" t="s">
        <v>96</v>
      </c>
      <c r="O21614" s="7" t="s">
        <v>97</v>
      </c>
      <c r="P21614" s="10">
        <v>2010</v>
      </c>
      <c r="Q21614" s="12">
        <v>41261</v>
      </c>
      <c r="R21614" s="12">
        <v>41779</v>
      </c>
    </row>
    <row r="21615" spans="1:18" x14ac:dyDescent="0.25">
      <c r="A21615" s="7" t="s">
        <v>75097</v>
      </c>
      <c r="B21615" s="7" t="s">
        <v>75098</v>
      </c>
      <c r="C21615" s="7" t="s">
        <v>75099</v>
      </c>
      <c r="D21615" s="7" t="s">
        <v>365</v>
      </c>
      <c r="E21615" s="8" t="s">
        <v>366</v>
      </c>
      <c r="F21615" s="8">
        <v>10488435</v>
      </c>
      <c r="G21615" s="7" t="s">
        <v>35</v>
      </c>
      <c r="H21615" s="7" t="s">
        <v>24</v>
      </c>
      <c r="I21615" s="9" t="s">
        <v>70</v>
      </c>
      <c r="J21615" s="7" t="s">
        <v>706</v>
      </c>
      <c r="K21615" s="10" t="s">
        <v>6801</v>
      </c>
      <c r="L21615" s="7">
        <v>5</v>
      </c>
      <c r="M21615" s="11">
        <v>37622</v>
      </c>
      <c r="N21615" s="7" t="s">
        <v>814</v>
      </c>
      <c r="O21615" s="7" t="s">
        <v>815</v>
      </c>
      <c r="P21615" s="10">
        <v>2003</v>
      </c>
      <c r="Q21615" s="12">
        <v>40177</v>
      </c>
      <c r="R21615" s="12">
        <v>41527</v>
      </c>
    </row>
    <row r="21616" spans="1:18" x14ac:dyDescent="0.25">
      <c r="A21616" s="7" t="s">
        <v>75100</v>
      </c>
      <c r="B21616" s="7" t="s">
        <v>75101</v>
      </c>
      <c r="C21616" s="7" t="s">
        <v>75102</v>
      </c>
      <c r="D21616" s="7" t="s">
        <v>68</v>
      </c>
      <c r="E21616" s="8" t="s">
        <v>69</v>
      </c>
      <c r="F21616" s="8">
        <v>1200000</v>
      </c>
      <c r="G21616" s="7" t="s">
        <v>35</v>
      </c>
      <c r="H21616" s="7" t="s">
        <v>24</v>
      </c>
      <c r="I21616" s="9" t="s">
        <v>36</v>
      </c>
      <c r="J21616" s="7" t="s">
        <v>181</v>
      </c>
      <c r="K21616" s="10" t="s">
        <v>182</v>
      </c>
      <c r="L21616" s="7">
        <v>1</v>
      </c>
      <c r="M21616" s="11">
        <v>40179</v>
      </c>
      <c r="N21616" s="7" t="s">
        <v>96</v>
      </c>
      <c r="O21616" s="7" t="s">
        <v>97</v>
      </c>
      <c r="P21616" s="10">
        <v>2010</v>
      </c>
      <c r="Q21616" s="12">
        <v>41123</v>
      </c>
      <c r="R21616" s="12">
        <v>41123</v>
      </c>
    </row>
    <row r="21617" spans="1:18" x14ac:dyDescent="0.25">
      <c r="A21617" s="7" t="s">
        <v>75103</v>
      </c>
      <c r="B21617" s="7" t="s">
        <v>75104</v>
      </c>
      <c r="C21617" s="7" t="s">
        <v>75105</v>
      </c>
      <c r="D21617" s="7" t="s">
        <v>75106</v>
      </c>
      <c r="E21617" s="8" t="s">
        <v>25792</v>
      </c>
      <c r="F21617" s="8">
        <v>15104119</v>
      </c>
      <c r="G21617" s="7" t="s">
        <v>23</v>
      </c>
      <c r="H21617" s="7" t="s">
        <v>24</v>
      </c>
      <c r="I21617" s="9" t="s">
        <v>36</v>
      </c>
      <c r="J21617" s="7" t="s">
        <v>181</v>
      </c>
      <c r="K21617" s="10" t="s">
        <v>182</v>
      </c>
      <c r="L21617" s="7">
        <v>4</v>
      </c>
      <c r="M21617" s="11">
        <v>40026</v>
      </c>
      <c r="N21617" s="7" t="s">
        <v>488</v>
      </c>
      <c r="O21617" s="7" t="s">
        <v>267</v>
      </c>
      <c r="P21617" s="10">
        <v>2009</v>
      </c>
      <c r="Q21617" s="12">
        <v>40052</v>
      </c>
      <c r="R21617" s="12">
        <v>41680</v>
      </c>
    </row>
    <row r="21618" spans="1:18" x14ac:dyDescent="0.25">
      <c r="A21618" s="7" t="s">
        <v>75107</v>
      </c>
      <c r="B21618" s="7" t="s">
        <v>75108</v>
      </c>
      <c r="C21618" s="7" t="s">
        <v>75109</v>
      </c>
      <c r="D21618" s="7" t="s">
        <v>63035</v>
      </c>
      <c r="E21618" s="8" t="s">
        <v>2130</v>
      </c>
      <c r="F21618" s="8">
        <v>357000</v>
      </c>
      <c r="G21618" s="7" t="s">
        <v>35</v>
      </c>
      <c r="H21618" s="7" t="s">
        <v>749</v>
      </c>
      <c r="I21618" s="9"/>
      <c r="J21618" s="7" t="s">
        <v>750</v>
      </c>
      <c r="K21618" s="10" t="s">
        <v>750</v>
      </c>
      <c r="L21618" s="7">
        <v>1</v>
      </c>
      <c r="M21618" s="11">
        <v>36161</v>
      </c>
      <c r="N21618" s="7" t="s">
        <v>1066</v>
      </c>
      <c r="O21618" s="7" t="s">
        <v>1067</v>
      </c>
      <c r="P21618" s="10">
        <v>1999</v>
      </c>
      <c r="Q21618" s="12">
        <v>38764</v>
      </c>
      <c r="R21618" s="12">
        <v>38764</v>
      </c>
    </row>
    <row r="21619" spans="1:18" x14ac:dyDescent="0.25">
      <c r="A21619" s="7" t="s">
        <v>75110</v>
      </c>
      <c r="B21619" s="7" t="s">
        <v>75111</v>
      </c>
      <c r="C21619" s="7" t="s">
        <v>75112</v>
      </c>
      <c r="D21619" s="7" t="s">
        <v>737</v>
      </c>
      <c r="E21619" s="8" t="s">
        <v>738</v>
      </c>
      <c r="F21619" s="8">
        <v>520000</v>
      </c>
      <c r="G21619" s="7" t="s">
        <v>35</v>
      </c>
      <c r="H21619" s="7" t="s">
        <v>24</v>
      </c>
      <c r="I21619" s="9" t="s">
        <v>25</v>
      </c>
      <c r="J21619" s="7" t="s">
        <v>743</v>
      </c>
      <c r="K21619" s="10" t="s">
        <v>744</v>
      </c>
      <c r="L21619" s="7">
        <v>1</v>
      </c>
      <c r="M21619" s="11">
        <v>33970</v>
      </c>
      <c r="N21619" s="7" t="s">
        <v>2694</v>
      </c>
      <c r="O21619" s="7" t="s">
        <v>2695</v>
      </c>
      <c r="P21619" s="10">
        <v>1993</v>
      </c>
      <c r="Q21619" s="12">
        <v>40043</v>
      </c>
      <c r="R21619" s="12">
        <v>40043</v>
      </c>
    </row>
    <row r="21620" spans="1:18" x14ac:dyDescent="0.25">
      <c r="A21620" s="7" t="s">
        <v>75113</v>
      </c>
      <c r="B21620" s="7" t="s">
        <v>75114</v>
      </c>
      <c r="C21620" s="7" t="s">
        <v>75115</v>
      </c>
      <c r="D21620" s="7" t="s">
        <v>9068</v>
      </c>
      <c r="E21620" s="8" t="s">
        <v>1732</v>
      </c>
      <c r="F21620" s="8">
        <v>46500000</v>
      </c>
      <c r="G21620" s="7" t="s">
        <v>35</v>
      </c>
      <c r="H21620" s="7" t="s">
        <v>205</v>
      </c>
      <c r="I21620" s="9"/>
      <c r="J21620" s="7" t="s">
        <v>206</v>
      </c>
      <c r="K21620" s="10" t="s">
        <v>206</v>
      </c>
      <c r="L21620" s="7">
        <v>4</v>
      </c>
      <c r="M21620" s="11">
        <v>36892</v>
      </c>
      <c r="N21620" s="7" t="s">
        <v>154</v>
      </c>
      <c r="O21620" s="7" t="s">
        <v>155</v>
      </c>
      <c r="P21620" s="10">
        <v>2001</v>
      </c>
      <c r="Q21620" s="12">
        <v>37987</v>
      </c>
      <c r="R21620" s="12">
        <v>40179</v>
      </c>
    </row>
    <row r="21621" spans="1:18" x14ac:dyDescent="0.25">
      <c r="A21621" s="7" t="s">
        <v>75116</v>
      </c>
      <c r="B21621" s="7" t="s">
        <v>75117</v>
      </c>
      <c r="C21621" s="7" t="s">
        <v>75118</v>
      </c>
      <c r="D21621" s="7" t="s">
        <v>275</v>
      </c>
      <c r="E21621" s="8" t="s">
        <v>276</v>
      </c>
      <c r="F21621" s="8">
        <v>0</v>
      </c>
      <c r="G21621" s="7" t="s">
        <v>35</v>
      </c>
      <c r="H21621" s="7" t="s">
        <v>52</v>
      </c>
      <c r="I21621" s="9"/>
      <c r="J21621" s="7" t="s">
        <v>53</v>
      </c>
      <c r="K21621" s="10" t="s">
        <v>346</v>
      </c>
      <c r="L21621" s="7">
        <v>1</v>
      </c>
      <c r="M21621" s="11">
        <v>36526</v>
      </c>
      <c r="N21621" s="7" t="s">
        <v>234</v>
      </c>
      <c r="O21621" s="7" t="s">
        <v>235</v>
      </c>
      <c r="P21621" s="10">
        <v>2000</v>
      </c>
      <c r="Q21621" s="12">
        <v>41242</v>
      </c>
      <c r="R21621" s="12">
        <v>41242</v>
      </c>
    </row>
    <row r="21622" spans="1:18" x14ac:dyDescent="0.25">
      <c r="A21622" s="7" t="s">
        <v>75119</v>
      </c>
      <c r="B21622" s="7" t="s">
        <v>75120</v>
      </c>
      <c r="C21622" s="7" t="s">
        <v>75121</v>
      </c>
      <c r="D21622" s="7" t="s">
        <v>296</v>
      </c>
      <c r="E21622" s="8" t="s">
        <v>297</v>
      </c>
      <c r="F21622" s="8">
        <v>31600000</v>
      </c>
      <c r="G21622" s="7" t="s">
        <v>35</v>
      </c>
      <c r="H21622" s="7" t="s">
        <v>24</v>
      </c>
      <c r="I21622" s="9" t="s">
        <v>36</v>
      </c>
      <c r="J21622" s="7" t="s">
        <v>181</v>
      </c>
      <c r="K21622" s="10" t="s">
        <v>182</v>
      </c>
      <c r="L21622" s="7">
        <v>3</v>
      </c>
      <c r="M21622" s="11">
        <v>39814</v>
      </c>
      <c r="N21622" s="7" t="s">
        <v>171</v>
      </c>
      <c r="O21622" s="7" t="s">
        <v>172</v>
      </c>
      <c r="P21622" s="10">
        <v>2009</v>
      </c>
      <c r="Q21622" s="12">
        <v>40449</v>
      </c>
      <c r="R21622" s="12">
        <v>41010</v>
      </c>
    </row>
    <row r="21623" spans="1:18" x14ac:dyDescent="0.25">
      <c r="A21623" s="7" t="s">
        <v>75122</v>
      </c>
      <c r="B21623" s="7" t="s">
        <v>75123</v>
      </c>
      <c r="C21623" s="7" t="s">
        <v>75124</v>
      </c>
      <c r="D21623" s="7" t="s">
        <v>275</v>
      </c>
      <c r="E21623" s="8" t="s">
        <v>276</v>
      </c>
      <c r="F21623" s="8">
        <v>212000</v>
      </c>
      <c r="G21623" s="7" t="s">
        <v>35</v>
      </c>
      <c r="H21623" s="7" t="s">
        <v>24</v>
      </c>
      <c r="I21623" s="9" t="s">
        <v>25</v>
      </c>
      <c r="J21623" s="7" t="s">
        <v>3254</v>
      </c>
      <c r="K21623" s="10" t="s">
        <v>3254</v>
      </c>
      <c r="L21623" s="7">
        <v>3</v>
      </c>
      <c r="M21623" s="11">
        <v>38353</v>
      </c>
      <c r="N21623" s="7" t="s">
        <v>435</v>
      </c>
      <c r="O21623" s="7" t="s">
        <v>436</v>
      </c>
      <c r="P21623" s="10">
        <v>2005</v>
      </c>
      <c r="Q21623" s="12">
        <v>38899</v>
      </c>
      <c r="R21623" s="12">
        <v>40391</v>
      </c>
    </row>
    <row r="21624" spans="1:18" x14ac:dyDescent="0.25">
      <c r="A21624" s="7" t="s">
        <v>75125</v>
      </c>
      <c r="B21624" s="7" t="s">
        <v>75126</v>
      </c>
      <c r="C21624" s="7" t="s">
        <v>75127</v>
      </c>
      <c r="D21624" s="7" t="s">
        <v>122</v>
      </c>
      <c r="E21624" s="8" t="s">
        <v>123</v>
      </c>
      <c r="F21624" s="8">
        <v>262153</v>
      </c>
      <c r="G21624" s="7" t="s">
        <v>35</v>
      </c>
      <c r="H21624" s="7" t="s">
        <v>24</v>
      </c>
      <c r="I21624" s="9" t="s">
        <v>220</v>
      </c>
      <c r="J21624" s="7" t="s">
        <v>221</v>
      </c>
      <c r="K21624" s="10" t="s">
        <v>221</v>
      </c>
      <c r="L21624" s="7">
        <v>1</v>
      </c>
      <c r="Q21624" s="12">
        <v>40368</v>
      </c>
      <c r="R21624" s="12">
        <v>40368</v>
      </c>
    </row>
    <row r="21625" spans="1:18" x14ac:dyDescent="0.25">
      <c r="A21625" s="7" t="s">
        <v>75128</v>
      </c>
      <c r="B21625" s="7" t="s">
        <v>75129</v>
      </c>
      <c r="D21625" s="7" t="s">
        <v>106</v>
      </c>
      <c r="E21625" s="8" t="s">
        <v>107</v>
      </c>
      <c r="F21625" s="8">
        <v>2800000</v>
      </c>
      <c r="I21625" s="9"/>
      <c r="J21625" s="7"/>
      <c r="L21625" s="7">
        <v>1</v>
      </c>
      <c r="Q21625" s="12">
        <v>39179</v>
      </c>
      <c r="R21625" s="12">
        <v>39179</v>
      </c>
    </row>
    <row r="21626" spans="1:18" x14ac:dyDescent="0.25">
      <c r="A21626" s="7" t="s">
        <v>75130</v>
      </c>
      <c r="B21626" s="7" t="s">
        <v>75131</v>
      </c>
      <c r="C21626" s="7" t="s">
        <v>75132</v>
      </c>
      <c r="F21626" s="8">
        <v>5300000</v>
      </c>
      <c r="G21626" s="7" t="s">
        <v>35</v>
      </c>
      <c r="H21626" s="7" t="s">
        <v>24</v>
      </c>
      <c r="I21626" s="9" t="s">
        <v>782</v>
      </c>
      <c r="J21626" s="7" t="s">
        <v>783</v>
      </c>
      <c r="K21626" s="10" t="s">
        <v>784</v>
      </c>
      <c r="L21626" s="7">
        <v>1</v>
      </c>
      <c r="M21626" s="11">
        <v>36161</v>
      </c>
      <c r="N21626" s="7" t="s">
        <v>1066</v>
      </c>
      <c r="O21626" s="7" t="s">
        <v>1067</v>
      </c>
      <c r="P21626" s="10">
        <v>1999</v>
      </c>
      <c r="Q21626" s="12">
        <v>41908</v>
      </c>
      <c r="R21626" s="12">
        <v>41908</v>
      </c>
    </row>
    <row r="21627" spans="1:18" x14ac:dyDescent="0.25">
      <c r="A21627" s="7" t="s">
        <v>75133</v>
      </c>
      <c r="B21627" s="7" t="s">
        <v>75134</v>
      </c>
      <c r="C21627" s="7" t="s">
        <v>75135</v>
      </c>
      <c r="D21627" s="7" t="s">
        <v>275</v>
      </c>
      <c r="E21627" s="8" t="s">
        <v>276</v>
      </c>
      <c r="F21627" s="8">
        <v>1601432</v>
      </c>
      <c r="G21627" s="7" t="s">
        <v>35</v>
      </c>
      <c r="H21627" s="7" t="s">
        <v>24</v>
      </c>
      <c r="I21627" s="9" t="s">
        <v>1196</v>
      </c>
      <c r="J21627" s="7" t="s">
        <v>1197</v>
      </c>
      <c r="K21627" s="10" t="s">
        <v>1198</v>
      </c>
      <c r="L21627" s="7">
        <v>2</v>
      </c>
      <c r="M21627" s="11">
        <v>40909</v>
      </c>
      <c r="N21627" s="7" t="s">
        <v>111</v>
      </c>
      <c r="O21627" s="7" t="s">
        <v>112</v>
      </c>
      <c r="P21627" s="10">
        <v>2012</v>
      </c>
      <c r="Q21627" s="12">
        <v>41852</v>
      </c>
      <c r="R21627" s="12">
        <v>41862</v>
      </c>
    </row>
    <row r="21628" spans="1:18" x14ac:dyDescent="0.25">
      <c r="A21628" s="7" t="s">
        <v>75136</v>
      </c>
      <c r="B21628" s="7" t="s">
        <v>75137</v>
      </c>
      <c r="C21628" s="7" t="s">
        <v>75138</v>
      </c>
      <c r="D21628" s="7" t="s">
        <v>991</v>
      </c>
      <c r="E21628" s="8" t="s">
        <v>992</v>
      </c>
      <c r="F21628" s="8">
        <v>8702589</v>
      </c>
      <c r="G21628" s="7" t="s">
        <v>35</v>
      </c>
      <c r="H21628" s="7" t="s">
        <v>196</v>
      </c>
      <c r="I21628" s="9"/>
      <c r="J21628" s="7" t="s">
        <v>22057</v>
      </c>
      <c r="K21628" s="10" t="s">
        <v>22057</v>
      </c>
      <c r="L21628" s="7">
        <v>1</v>
      </c>
      <c r="M21628" s="11">
        <v>40179</v>
      </c>
      <c r="N21628" s="7" t="s">
        <v>96</v>
      </c>
      <c r="O21628" s="7" t="s">
        <v>97</v>
      </c>
      <c r="P21628" s="10">
        <v>2010</v>
      </c>
      <c r="Q21628" s="12">
        <v>41835</v>
      </c>
      <c r="R21628" s="12">
        <v>41835</v>
      </c>
    </row>
    <row r="21629" spans="1:18" x14ac:dyDescent="0.25">
      <c r="A21629" s="7" t="s">
        <v>75139</v>
      </c>
      <c r="B21629" s="7" t="s">
        <v>75140</v>
      </c>
      <c r="C21629" s="7" t="s">
        <v>75141</v>
      </c>
      <c r="D21629" s="7" t="s">
        <v>719</v>
      </c>
      <c r="E21629" s="8" t="s">
        <v>720</v>
      </c>
      <c r="F21629" s="8">
        <v>4200507</v>
      </c>
      <c r="G21629" s="7" t="s">
        <v>35</v>
      </c>
      <c r="H21629" s="7" t="s">
        <v>52</v>
      </c>
      <c r="I21629" s="9"/>
      <c r="J21629" s="7" t="s">
        <v>61542</v>
      </c>
      <c r="L21629" s="7">
        <v>2</v>
      </c>
      <c r="M21629" s="11">
        <v>40179</v>
      </c>
      <c r="N21629" s="7" t="s">
        <v>96</v>
      </c>
      <c r="O21629" s="7" t="s">
        <v>97</v>
      </c>
      <c r="P21629" s="10">
        <v>2010</v>
      </c>
      <c r="Q21629" s="12">
        <v>41009</v>
      </c>
      <c r="R21629" s="12">
        <v>41383</v>
      </c>
    </row>
    <row r="21630" spans="1:18" x14ac:dyDescent="0.25">
      <c r="A21630" s="7" t="s">
        <v>75142</v>
      </c>
      <c r="B21630" s="7" t="s">
        <v>75143</v>
      </c>
      <c r="F21630" s="8">
        <v>1880000</v>
      </c>
      <c r="G21630" s="7" t="s">
        <v>35</v>
      </c>
      <c r="H21630" s="7" t="s">
        <v>24</v>
      </c>
      <c r="I21630" s="9" t="s">
        <v>188</v>
      </c>
      <c r="J21630" s="7" t="s">
        <v>1179</v>
      </c>
      <c r="K21630" s="10" t="s">
        <v>40672</v>
      </c>
      <c r="L21630" s="7">
        <v>2</v>
      </c>
      <c r="Q21630" s="12">
        <v>39904</v>
      </c>
      <c r="R21630" s="12">
        <v>40000</v>
      </c>
    </row>
    <row r="21631" spans="1:18" x14ac:dyDescent="0.25">
      <c r="A21631" s="7" t="s">
        <v>75144</v>
      </c>
      <c r="B21631" s="7" t="s">
        <v>75145</v>
      </c>
      <c r="C21631" s="7" t="s">
        <v>75146</v>
      </c>
      <c r="F21631" s="8">
        <v>1400000</v>
      </c>
      <c r="G21631" s="7" t="s">
        <v>35</v>
      </c>
      <c r="H21631" s="7" t="s">
        <v>24</v>
      </c>
      <c r="I21631" s="9" t="s">
        <v>36</v>
      </c>
      <c r="J21631" s="7" t="s">
        <v>8348</v>
      </c>
      <c r="K21631" s="10" t="s">
        <v>44250</v>
      </c>
      <c r="L21631" s="7">
        <v>1</v>
      </c>
      <c r="Q21631" s="12">
        <v>41933</v>
      </c>
      <c r="R21631" s="12">
        <v>41933</v>
      </c>
    </row>
    <row r="21632" spans="1:18" x14ac:dyDescent="0.25">
      <c r="A21632" s="7" t="s">
        <v>75147</v>
      </c>
      <c r="B21632" s="7" t="s">
        <v>75148</v>
      </c>
      <c r="C21632" s="7" t="s">
        <v>75149</v>
      </c>
      <c r="D21632" s="7" t="s">
        <v>275</v>
      </c>
      <c r="E21632" s="8" t="s">
        <v>276</v>
      </c>
      <c r="F21632" s="8">
        <v>250000</v>
      </c>
      <c r="G21632" s="7" t="s">
        <v>35</v>
      </c>
      <c r="I21632" s="9"/>
      <c r="J21632" s="7"/>
      <c r="L21632" s="7">
        <v>1</v>
      </c>
      <c r="M21632" s="11">
        <v>40179</v>
      </c>
      <c r="N21632" s="7" t="s">
        <v>96</v>
      </c>
      <c r="O21632" s="7" t="s">
        <v>97</v>
      </c>
      <c r="P21632" s="10">
        <v>2010</v>
      </c>
      <c r="Q21632" s="12">
        <v>41191</v>
      </c>
      <c r="R21632" s="12">
        <v>41191</v>
      </c>
    </row>
    <row r="21633" spans="1:18" x14ac:dyDescent="0.25">
      <c r="A21633" s="7" t="s">
        <v>75150</v>
      </c>
      <c r="B21633" s="7" t="s">
        <v>75151</v>
      </c>
      <c r="C21633" s="7" t="s">
        <v>75152</v>
      </c>
      <c r="D21633" s="7" t="s">
        <v>532</v>
      </c>
      <c r="E21633" s="8" t="s">
        <v>533</v>
      </c>
      <c r="F21633" s="8">
        <v>0</v>
      </c>
      <c r="G21633" s="7" t="s">
        <v>35</v>
      </c>
      <c r="H21633" s="7" t="s">
        <v>205</v>
      </c>
      <c r="I21633" s="9"/>
      <c r="J21633" s="7" t="s">
        <v>371</v>
      </c>
      <c r="L21633" s="7">
        <v>1</v>
      </c>
      <c r="Q21633" s="12">
        <v>39508</v>
      </c>
      <c r="R21633" s="12">
        <v>39508</v>
      </c>
    </row>
    <row r="21634" spans="1:18" x14ac:dyDescent="0.25">
      <c r="A21634" s="7" t="s">
        <v>75153</v>
      </c>
      <c r="B21634" s="7" t="s">
        <v>75154</v>
      </c>
      <c r="C21634" s="7" t="s">
        <v>75155</v>
      </c>
      <c r="D21634" s="7" t="s">
        <v>275</v>
      </c>
      <c r="E21634" s="8" t="s">
        <v>276</v>
      </c>
      <c r="F21634" s="8">
        <v>10000000</v>
      </c>
      <c r="G21634" s="7" t="s">
        <v>35</v>
      </c>
      <c r="H21634" s="7" t="s">
        <v>24</v>
      </c>
      <c r="I21634" s="9" t="s">
        <v>281</v>
      </c>
      <c r="J21634" s="7" t="s">
        <v>282</v>
      </c>
      <c r="K21634" s="10" t="s">
        <v>283</v>
      </c>
      <c r="L21634" s="7">
        <v>2</v>
      </c>
      <c r="M21634" s="11">
        <v>39814</v>
      </c>
      <c r="N21634" s="7" t="s">
        <v>171</v>
      </c>
      <c r="O21634" s="7" t="s">
        <v>172</v>
      </c>
      <c r="P21634" s="10">
        <v>2009</v>
      </c>
      <c r="Q21634" s="12">
        <v>41178</v>
      </c>
      <c r="R21634" s="12">
        <v>41886</v>
      </c>
    </row>
    <row r="21635" spans="1:18" x14ac:dyDescent="0.25">
      <c r="A21635" s="7" t="s">
        <v>75156</v>
      </c>
      <c r="B21635" s="7" t="s">
        <v>75157</v>
      </c>
      <c r="C21635" s="7" t="s">
        <v>75158</v>
      </c>
      <c r="D21635" s="7" t="s">
        <v>75159</v>
      </c>
      <c r="E21635" s="8" t="s">
        <v>2079</v>
      </c>
      <c r="F21635" s="8">
        <v>5575000</v>
      </c>
      <c r="G21635" s="7" t="s">
        <v>35</v>
      </c>
      <c r="H21635" s="7" t="s">
        <v>24</v>
      </c>
      <c r="I21635" s="9" t="s">
        <v>188</v>
      </c>
      <c r="J21635" s="7" t="s">
        <v>189</v>
      </c>
      <c r="K21635" s="10" t="s">
        <v>189</v>
      </c>
      <c r="L21635" s="7">
        <v>2</v>
      </c>
      <c r="M21635" s="11">
        <v>40909</v>
      </c>
      <c r="N21635" s="7" t="s">
        <v>111</v>
      </c>
      <c r="O21635" s="7" t="s">
        <v>112</v>
      </c>
      <c r="P21635" s="10">
        <v>2012</v>
      </c>
      <c r="Q21635" s="12">
        <v>41101</v>
      </c>
      <c r="R21635" s="12">
        <v>41555</v>
      </c>
    </row>
    <row r="21636" spans="1:18" x14ac:dyDescent="0.25">
      <c r="A21636" s="7" t="s">
        <v>75160</v>
      </c>
      <c r="B21636" s="7" t="s">
        <v>75161</v>
      </c>
      <c r="C21636" s="7" t="s">
        <v>75162</v>
      </c>
      <c r="D21636" s="7" t="s">
        <v>86</v>
      </c>
      <c r="E21636" s="8" t="s">
        <v>87</v>
      </c>
      <c r="F21636" s="8">
        <v>97950</v>
      </c>
      <c r="G21636" s="7" t="s">
        <v>80</v>
      </c>
      <c r="H21636" s="7" t="s">
        <v>24</v>
      </c>
      <c r="I21636" s="9" t="s">
        <v>2095</v>
      </c>
      <c r="J21636" s="7" t="s">
        <v>2314</v>
      </c>
      <c r="K21636" s="10" t="s">
        <v>75163</v>
      </c>
      <c r="L21636" s="7">
        <v>1</v>
      </c>
      <c r="Q21636" s="12">
        <v>40241</v>
      </c>
      <c r="R21636" s="12">
        <v>40241</v>
      </c>
    </row>
    <row r="21637" spans="1:18" x14ac:dyDescent="0.25">
      <c r="A21637" s="7" t="s">
        <v>75164</v>
      </c>
      <c r="B21637" s="7" t="s">
        <v>75165</v>
      </c>
      <c r="C21637" s="7" t="s">
        <v>75166</v>
      </c>
      <c r="D21637" s="7" t="s">
        <v>75167</v>
      </c>
      <c r="E21637" s="8" t="s">
        <v>323</v>
      </c>
      <c r="F21637" s="8">
        <v>0</v>
      </c>
      <c r="G21637" s="7" t="s">
        <v>35</v>
      </c>
      <c r="H21637" s="7" t="s">
        <v>52</v>
      </c>
      <c r="I21637" s="9"/>
      <c r="J21637" s="7" t="s">
        <v>3620</v>
      </c>
      <c r="K21637" s="10" t="s">
        <v>3620</v>
      </c>
      <c r="L21637" s="7">
        <v>1</v>
      </c>
      <c r="M21637" s="11">
        <v>41178</v>
      </c>
      <c r="N21637" s="7" t="s">
        <v>2143</v>
      </c>
      <c r="O21637" s="7" t="s">
        <v>570</v>
      </c>
      <c r="P21637" s="10">
        <v>2012</v>
      </c>
      <c r="Q21637" s="12">
        <v>41178</v>
      </c>
      <c r="R21637" s="12">
        <v>41178</v>
      </c>
    </row>
    <row r="21638" spans="1:18" x14ac:dyDescent="0.25">
      <c r="A21638" s="7" t="s">
        <v>75168</v>
      </c>
      <c r="B21638" s="7" t="s">
        <v>75169</v>
      </c>
      <c r="C21638" s="7" t="s">
        <v>75170</v>
      </c>
      <c r="D21638" s="7" t="s">
        <v>75171</v>
      </c>
      <c r="E21638" s="8" t="s">
        <v>69</v>
      </c>
      <c r="F21638" s="8">
        <v>200000</v>
      </c>
      <c r="G21638" s="7" t="s">
        <v>80</v>
      </c>
      <c r="H21638" s="7" t="s">
        <v>24</v>
      </c>
      <c r="I21638" s="9" t="s">
        <v>1321</v>
      </c>
      <c r="J21638" s="7" t="s">
        <v>613</v>
      </c>
      <c r="K21638" s="10" t="s">
        <v>6762</v>
      </c>
      <c r="L21638" s="7">
        <v>1</v>
      </c>
      <c r="M21638" s="11">
        <v>39327</v>
      </c>
      <c r="N21638" s="7" t="s">
        <v>642</v>
      </c>
      <c r="O21638" s="7" t="s">
        <v>643</v>
      </c>
      <c r="P21638" s="10">
        <v>2007</v>
      </c>
      <c r="Q21638" s="12">
        <v>39428</v>
      </c>
      <c r="R21638" s="12">
        <v>39428</v>
      </c>
    </row>
    <row r="21639" spans="1:18" x14ac:dyDescent="0.25">
      <c r="A21639" s="7" t="s">
        <v>75172</v>
      </c>
      <c r="B21639" s="7" t="s">
        <v>75173</v>
      </c>
      <c r="C21639" s="7" t="s">
        <v>75174</v>
      </c>
      <c r="D21639" s="7" t="s">
        <v>75175</v>
      </c>
      <c r="E21639" s="8" t="s">
        <v>69</v>
      </c>
      <c r="F21639" s="8">
        <v>50000</v>
      </c>
      <c r="G21639" s="7" t="s">
        <v>35</v>
      </c>
      <c r="H21639" s="7" t="s">
        <v>812</v>
      </c>
      <c r="I21639" s="9"/>
      <c r="J21639" s="7" t="s">
        <v>813</v>
      </c>
      <c r="K21639" s="10" t="s">
        <v>813</v>
      </c>
      <c r="L21639" s="7">
        <v>1</v>
      </c>
      <c r="M21639" s="11">
        <v>40575</v>
      </c>
      <c r="N21639" s="7" t="s">
        <v>504</v>
      </c>
      <c r="O21639" s="7" t="s">
        <v>505</v>
      </c>
      <c r="P21639" s="10">
        <v>2011</v>
      </c>
      <c r="Q21639" s="12">
        <v>40544</v>
      </c>
      <c r="R21639" s="12">
        <v>40544</v>
      </c>
    </row>
    <row r="21640" spans="1:18" x14ac:dyDescent="0.25">
      <c r="A21640" s="7" t="s">
        <v>75176</v>
      </c>
      <c r="B21640" s="7" t="s">
        <v>75177</v>
      </c>
      <c r="C21640" s="7" t="s">
        <v>75178</v>
      </c>
      <c r="D21640" s="7" t="s">
        <v>296</v>
      </c>
      <c r="E21640" s="8" t="s">
        <v>297</v>
      </c>
      <c r="F21640" s="8">
        <v>3210085</v>
      </c>
      <c r="G21640" s="7" t="s">
        <v>35</v>
      </c>
      <c r="H21640" s="7" t="s">
        <v>24</v>
      </c>
      <c r="I21640" s="9" t="s">
        <v>36</v>
      </c>
      <c r="J21640" s="7" t="s">
        <v>181</v>
      </c>
      <c r="K21640" s="10" t="s">
        <v>4081</v>
      </c>
      <c r="L21640" s="7">
        <v>2</v>
      </c>
      <c r="M21640" s="11">
        <v>40544</v>
      </c>
      <c r="N21640" s="7" t="s">
        <v>537</v>
      </c>
      <c r="O21640" s="7" t="s">
        <v>505</v>
      </c>
      <c r="P21640" s="10">
        <v>2011</v>
      </c>
      <c r="Q21640" s="12">
        <v>41284</v>
      </c>
      <c r="R21640" s="12">
        <v>41841</v>
      </c>
    </row>
    <row r="21641" spans="1:18" x14ac:dyDescent="0.25">
      <c r="A21641" s="7" t="s">
        <v>75179</v>
      </c>
      <c r="B21641" s="7" t="s">
        <v>75180</v>
      </c>
      <c r="C21641" s="7" t="s">
        <v>75181</v>
      </c>
      <c r="F21641" s="8">
        <v>0</v>
      </c>
      <c r="G21641" s="7" t="s">
        <v>35</v>
      </c>
      <c r="H21641" s="7" t="s">
        <v>264</v>
      </c>
      <c r="I21641" s="9"/>
      <c r="J21641" s="7" t="s">
        <v>265</v>
      </c>
      <c r="K21641" s="10" t="s">
        <v>265</v>
      </c>
      <c r="L21641" s="7">
        <v>1</v>
      </c>
      <c r="M21641" s="11">
        <v>41275</v>
      </c>
      <c r="N21641" s="7" t="s">
        <v>146</v>
      </c>
      <c r="O21641" s="7" t="s">
        <v>147</v>
      </c>
      <c r="P21641" s="10">
        <v>2013</v>
      </c>
      <c r="Q21641" s="12">
        <v>41183</v>
      </c>
      <c r="R21641" s="12">
        <v>41183</v>
      </c>
    </row>
    <row r="21642" spans="1:18" x14ac:dyDescent="0.25">
      <c r="A21642" s="7" t="s">
        <v>75182</v>
      </c>
      <c r="B21642" s="7" t="s">
        <v>75183</v>
      </c>
      <c r="F21642" s="8">
        <v>0</v>
      </c>
      <c r="G21642" s="7" t="s">
        <v>35</v>
      </c>
      <c r="I21642" s="9"/>
      <c r="J21642" s="7"/>
      <c r="L21642" s="7">
        <v>1</v>
      </c>
      <c r="Q21642" s="12">
        <v>41645</v>
      </c>
      <c r="R21642" s="12">
        <v>41645</v>
      </c>
    </row>
    <row r="21643" spans="1:18" x14ac:dyDescent="0.25">
      <c r="A21643" s="7" t="s">
        <v>75184</v>
      </c>
      <c r="B21643" s="7" t="s">
        <v>75185</v>
      </c>
      <c r="C21643" s="7" t="s">
        <v>75186</v>
      </c>
      <c r="D21643" s="7" t="s">
        <v>75187</v>
      </c>
      <c r="E21643" s="8" t="s">
        <v>2825</v>
      </c>
      <c r="F21643" s="8">
        <v>20250000</v>
      </c>
      <c r="G21643" s="7" t="s">
        <v>35</v>
      </c>
      <c r="H21643" s="7" t="s">
        <v>24</v>
      </c>
      <c r="I21643" s="9" t="s">
        <v>36</v>
      </c>
      <c r="J21643" s="7" t="s">
        <v>181</v>
      </c>
      <c r="K21643" s="10" t="s">
        <v>794</v>
      </c>
      <c r="L21643" s="7">
        <v>2</v>
      </c>
      <c r="M21643" s="11">
        <v>38718</v>
      </c>
      <c r="N21643" s="7" t="s">
        <v>400</v>
      </c>
      <c r="O21643" s="7" t="s">
        <v>401</v>
      </c>
      <c r="P21643" s="10">
        <v>2006</v>
      </c>
      <c r="Q21643" s="12">
        <v>39114</v>
      </c>
      <c r="R21643" s="12">
        <v>41834</v>
      </c>
    </row>
    <row r="21644" spans="1:18" x14ac:dyDescent="0.25">
      <c r="A21644" s="7" t="s">
        <v>75188</v>
      </c>
      <c r="B21644" s="7" t="s">
        <v>75189</v>
      </c>
      <c r="C21644" s="7" t="s">
        <v>75190</v>
      </c>
      <c r="D21644" s="7" t="s">
        <v>144</v>
      </c>
      <c r="E21644" s="8" t="s">
        <v>145</v>
      </c>
      <c r="F21644" s="8">
        <v>0</v>
      </c>
      <c r="G21644" s="7" t="s">
        <v>35</v>
      </c>
      <c r="H21644" s="7" t="s">
        <v>469</v>
      </c>
      <c r="I21644" s="9"/>
      <c r="J21644" s="7" t="s">
        <v>470</v>
      </c>
      <c r="K21644" s="10" t="s">
        <v>9820</v>
      </c>
      <c r="L21644" s="7">
        <v>1</v>
      </c>
      <c r="M21644" s="11">
        <v>39814</v>
      </c>
      <c r="N21644" s="7" t="s">
        <v>171</v>
      </c>
      <c r="O21644" s="7" t="s">
        <v>172</v>
      </c>
      <c r="P21644" s="10">
        <v>2009</v>
      </c>
      <c r="Q21644" s="12">
        <v>41374</v>
      </c>
      <c r="R21644" s="12">
        <v>41374</v>
      </c>
    </row>
    <row r="21645" spans="1:18" x14ac:dyDescent="0.25">
      <c r="A21645" s="7" t="s">
        <v>75191</v>
      </c>
      <c r="B21645" s="7" t="s">
        <v>75192</v>
      </c>
      <c r="C21645" s="7" t="s">
        <v>75193</v>
      </c>
      <c r="D21645" s="7" t="s">
        <v>1664</v>
      </c>
      <c r="E21645" s="8" t="s">
        <v>1665</v>
      </c>
      <c r="F21645" s="8">
        <v>5146400</v>
      </c>
      <c r="G21645" s="7" t="s">
        <v>35</v>
      </c>
      <c r="H21645" s="7" t="s">
        <v>607</v>
      </c>
      <c r="I21645" s="9"/>
      <c r="J21645" s="7" t="s">
        <v>869</v>
      </c>
      <c r="K21645" s="10" t="s">
        <v>870</v>
      </c>
      <c r="L21645" s="7">
        <v>1</v>
      </c>
      <c r="M21645" s="11">
        <v>40179</v>
      </c>
      <c r="N21645" s="7" t="s">
        <v>96</v>
      </c>
      <c r="O21645" s="7" t="s">
        <v>97</v>
      </c>
      <c r="P21645" s="10">
        <v>2010</v>
      </c>
      <c r="Q21645" s="12">
        <v>41599</v>
      </c>
      <c r="R21645" s="12">
        <v>41599</v>
      </c>
    </row>
    <row r="21646" spans="1:18" x14ac:dyDescent="0.25">
      <c r="A21646" s="7" t="s">
        <v>75194</v>
      </c>
      <c r="B21646" s="7" t="s">
        <v>75195</v>
      </c>
      <c r="F21646" s="8">
        <v>0</v>
      </c>
      <c r="G21646" s="7" t="s">
        <v>35</v>
      </c>
      <c r="I21646" s="9"/>
      <c r="J21646" s="7"/>
      <c r="L21646" s="7">
        <v>1</v>
      </c>
      <c r="Q21646" s="12">
        <v>41413</v>
      </c>
      <c r="R21646" s="12">
        <v>41413</v>
      </c>
    </row>
    <row r="21647" spans="1:18" x14ac:dyDescent="0.25">
      <c r="A21647" s="7" t="s">
        <v>75196</v>
      </c>
      <c r="B21647" s="7" t="s">
        <v>75197</v>
      </c>
      <c r="C21647" s="7" t="s">
        <v>75198</v>
      </c>
      <c r="D21647" s="7" t="s">
        <v>275</v>
      </c>
      <c r="E21647" s="8" t="s">
        <v>276</v>
      </c>
      <c r="F21647" s="8">
        <v>27487216</v>
      </c>
      <c r="G21647" s="7" t="s">
        <v>35</v>
      </c>
      <c r="H21647" s="7" t="s">
        <v>24</v>
      </c>
      <c r="I21647" s="9" t="s">
        <v>3380</v>
      </c>
      <c r="J21647" s="7" t="s">
        <v>3381</v>
      </c>
      <c r="K21647" s="10" t="s">
        <v>3382</v>
      </c>
      <c r="L21647" s="7">
        <v>5</v>
      </c>
      <c r="M21647" s="11">
        <v>35431</v>
      </c>
      <c r="N21647" s="7" t="s">
        <v>1436</v>
      </c>
      <c r="O21647" s="7" t="s">
        <v>1437</v>
      </c>
      <c r="P21647" s="10">
        <v>1997</v>
      </c>
      <c r="Q21647" s="12">
        <v>39297</v>
      </c>
      <c r="R21647" s="12">
        <v>41716</v>
      </c>
    </row>
    <row r="21648" spans="1:18" x14ac:dyDescent="0.25">
      <c r="A21648" s="7" t="s">
        <v>75199</v>
      </c>
      <c r="B21648" s="7" t="s">
        <v>75200</v>
      </c>
      <c r="C21648" s="7" t="s">
        <v>75201</v>
      </c>
      <c r="D21648" s="7" t="s">
        <v>86</v>
      </c>
      <c r="E21648" s="8" t="s">
        <v>87</v>
      </c>
      <c r="F21648" s="8">
        <v>2300000</v>
      </c>
      <c r="G21648" s="7" t="s">
        <v>23</v>
      </c>
      <c r="H21648" s="7" t="s">
        <v>24</v>
      </c>
      <c r="I21648" s="9" t="s">
        <v>36</v>
      </c>
      <c r="J21648" s="7" t="s">
        <v>181</v>
      </c>
      <c r="K21648" s="10" t="s">
        <v>1073</v>
      </c>
      <c r="L21648" s="7">
        <v>1</v>
      </c>
      <c r="Q21648" s="12">
        <v>39749</v>
      </c>
      <c r="R21648" s="12">
        <v>39749</v>
      </c>
    </row>
    <row r="21649" spans="1:18" x14ac:dyDescent="0.25">
      <c r="A21649" s="7" t="s">
        <v>75202</v>
      </c>
      <c r="B21649" s="7" t="s">
        <v>75203</v>
      </c>
      <c r="C21649" s="7" t="s">
        <v>75204</v>
      </c>
      <c r="D21649" s="7" t="s">
        <v>75205</v>
      </c>
      <c r="E21649" s="8" t="s">
        <v>1557</v>
      </c>
      <c r="F21649" s="8">
        <v>2000000</v>
      </c>
      <c r="G21649" s="7" t="s">
        <v>35</v>
      </c>
      <c r="H21649" s="7" t="s">
        <v>24</v>
      </c>
      <c r="I21649" s="9" t="s">
        <v>36</v>
      </c>
      <c r="J21649" s="7" t="s">
        <v>3849</v>
      </c>
      <c r="K21649" s="10" t="s">
        <v>3849</v>
      </c>
      <c r="L21649" s="7">
        <v>1</v>
      </c>
      <c r="M21649" s="11">
        <v>39904</v>
      </c>
      <c r="N21649" s="7" t="s">
        <v>250</v>
      </c>
      <c r="O21649" s="7" t="s">
        <v>251</v>
      </c>
      <c r="P21649" s="10">
        <v>2009</v>
      </c>
      <c r="Q21649" s="12">
        <v>40765</v>
      </c>
      <c r="R21649" s="12">
        <v>40765</v>
      </c>
    </row>
    <row r="21650" spans="1:18" x14ac:dyDescent="0.25">
      <c r="A21650" s="7" t="s">
        <v>75206</v>
      </c>
      <c r="B21650" s="7" t="s">
        <v>75207</v>
      </c>
      <c r="C21650" s="7" t="s">
        <v>75208</v>
      </c>
      <c r="D21650" s="7" t="s">
        <v>75209</v>
      </c>
      <c r="E21650" s="8" t="s">
        <v>34</v>
      </c>
      <c r="F21650" s="8">
        <v>2396740</v>
      </c>
      <c r="G21650" s="7" t="s">
        <v>23</v>
      </c>
      <c r="H21650" s="7" t="s">
        <v>1347</v>
      </c>
      <c r="I21650" s="9"/>
      <c r="J21650" s="7" t="s">
        <v>7130</v>
      </c>
      <c r="K21650" s="10" t="s">
        <v>7130</v>
      </c>
      <c r="L21650" s="7">
        <v>1</v>
      </c>
      <c r="M21650" s="11">
        <v>39814</v>
      </c>
      <c r="N21650" s="7" t="s">
        <v>171</v>
      </c>
      <c r="O21650" s="7" t="s">
        <v>172</v>
      </c>
      <c r="P21650" s="10">
        <v>2009</v>
      </c>
      <c r="Q21650" s="12">
        <v>40452</v>
      </c>
      <c r="R21650" s="12">
        <v>40452</v>
      </c>
    </row>
    <row r="21651" spans="1:18" x14ac:dyDescent="0.25">
      <c r="A21651" s="7" t="s">
        <v>75210</v>
      </c>
      <c r="B21651" s="7" t="s">
        <v>75211</v>
      </c>
      <c r="C21651" s="7" t="s">
        <v>75212</v>
      </c>
      <c r="D21651" s="7" t="s">
        <v>29947</v>
      </c>
      <c r="E21651" s="8" t="s">
        <v>34</v>
      </c>
      <c r="F21651" s="8">
        <v>15000000</v>
      </c>
      <c r="G21651" s="7" t="s">
        <v>35</v>
      </c>
      <c r="H21651" s="7" t="s">
        <v>24</v>
      </c>
      <c r="I21651" s="9" t="s">
        <v>947</v>
      </c>
      <c r="J21651" s="7" t="s">
        <v>948</v>
      </c>
      <c r="K21651" s="10" t="s">
        <v>948</v>
      </c>
      <c r="L21651" s="7">
        <v>3</v>
      </c>
      <c r="M21651" s="11">
        <v>36526</v>
      </c>
      <c r="N21651" s="7" t="s">
        <v>234</v>
      </c>
      <c r="O21651" s="7" t="s">
        <v>235</v>
      </c>
      <c r="P21651" s="10">
        <v>2000</v>
      </c>
      <c r="Q21651" s="12">
        <v>40686</v>
      </c>
      <c r="R21651" s="12">
        <v>41491</v>
      </c>
    </row>
    <row r="21652" spans="1:18" x14ac:dyDescent="0.25">
      <c r="A21652" s="7" t="s">
        <v>75213</v>
      </c>
      <c r="B21652" s="7" t="s">
        <v>75214</v>
      </c>
      <c r="C21652" s="7" t="s">
        <v>75215</v>
      </c>
      <c r="D21652" s="7" t="s">
        <v>75216</v>
      </c>
      <c r="E21652" s="8" t="s">
        <v>8150</v>
      </c>
      <c r="F21652" s="8">
        <v>0</v>
      </c>
      <c r="G21652" s="7" t="s">
        <v>35</v>
      </c>
      <c r="H21652" s="7" t="s">
        <v>1347</v>
      </c>
      <c r="I21652" s="9"/>
      <c r="J21652" s="7" t="s">
        <v>1348</v>
      </c>
      <c r="K21652" s="10" t="s">
        <v>1348</v>
      </c>
      <c r="L21652" s="7">
        <v>1</v>
      </c>
      <c r="M21652" s="11">
        <v>36368</v>
      </c>
      <c r="N21652" s="7" t="s">
        <v>13488</v>
      </c>
      <c r="O21652" s="7" t="s">
        <v>3860</v>
      </c>
      <c r="P21652" s="10">
        <v>1999</v>
      </c>
      <c r="Q21652" s="12">
        <v>37911</v>
      </c>
      <c r="R21652" s="12">
        <v>37911</v>
      </c>
    </row>
    <row r="21653" spans="1:18" x14ac:dyDescent="0.25">
      <c r="A21653" s="7" t="s">
        <v>75217</v>
      </c>
      <c r="B21653" s="7" t="s">
        <v>75218</v>
      </c>
      <c r="C21653" s="7" t="s">
        <v>75219</v>
      </c>
      <c r="D21653" s="7" t="s">
        <v>75220</v>
      </c>
      <c r="E21653" s="8" t="s">
        <v>7730</v>
      </c>
      <c r="F21653" s="8">
        <v>442772</v>
      </c>
      <c r="G21653" s="7" t="s">
        <v>23</v>
      </c>
      <c r="H21653" s="7" t="s">
        <v>24</v>
      </c>
      <c r="I21653" s="9" t="s">
        <v>36</v>
      </c>
      <c r="J21653" s="7" t="s">
        <v>37</v>
      </c>
      <c r="K21653" s="10" t="s">
        <v>3207</v>
      </c>
      <c r="L21653" s="7">
        <v>1</v>
      </c>
      <c r="Q21653" s="12">
        <v>40337</v>
      </c>
      <c r="R21653" s="12">
        <v>40337</v>
      </c>
    </row>
    <row r="21654" spans="1:18" x14ac:dyDescent="0.25">
      <c r="A21654" s="7" t="s">
        <v>75221</v>
      </c>
      <c r="B21654" s="7" t="s">
        <v>75222</v>
      </c>
      <c r="C21654" s="7" t="s">
        <v>75223</v>
      </c>
      <c r="F21654" s="8">
        <v>800000</v>
      </c>
      <c r="G21654" s="7" t="s">
        <v>35</v>
      </c>
      <c r="H21654" s="7" t="s">
        <v>477</v>
      </c>
      <c r="I21654" s="9"/>
      <c r="J21654" s="7" t="s">
        <v>478</v>
      </c>
      <c r="K21654" s="10" t="s">
        <v>478</v>
      </c>
      <c r="L21654" s="7">
        <v>1</v>
      </c>
      <c r="M21654" s="11">
        <v>40544</v>
      </c>
      <c r="N21654" s="7" t="s">
        <v>537</v>
      </c>
      <c r="O21654" s="7" t="s">
        <v>505</v>
      </c>
      <c r="P21654" s="10">
        <v>2011</v>
      </c>
      <c r="Q21654" s="12">
        <v>41456</v>
      </c>
      <c r="R21654" s="12">
        <v>41456</v>
      </c>
    </row>
    <row r="21655" spans="1:18" x14ac:dyDescent="0.25">
      <c r="A21655" s="7" t="s">
        <v>75224</v>
      </c>
      <c r="B21655" s="7" t="s">
        <v>75225</v>
      </c>
      <c r="C21655" s="7" t="s">
        <v>75226</v>
      </c>
      <c r="D21655" s="7" t="s">
        <v>72801</v>
      </c>
      <c r="E21655" s="8" t="s">
        <v>69</v>
      </c>
      <c r="F21655" s="8">
        <v>995928</v>
      </c>
      <c r="H21655" s="7" t="s">
        <v>354</v>
      </c>
      <c r="I21655" s="9"/>
      <c r="J21655" s="7" t="s">
        <v>1140</v>
      </c>
      <c r="K21655" s="10" t="s">
        <v>1140</v>
      </c>
      <c r="L21655" s="7">
        <v>2</v>
      </c>
      <c r="M21655" s="11">
        <v>40179</v>
      </c>
      <c r="N21655" s="7" t="s">
        <v>96</v>
      </c>
      <c r="O21655" s="7" t="s">
        <v>97</v>
      </c>
      <c r="P21655" s="10">
        <v>2010</v>
      </c>
      <c r="Q21655" s="12">
        <v>39814</v>
      </c>
      <c r="R21655" s="12">
        <v>40179</v>
      </c>
    </row>
    <row r="21656" spans="1:18" x14ac:dyDescent="0.25">
      <c r="A21656" s="7" t="s">
        <v>75227</v>
      </c>
      <c r="B21656" s="7" t="s">
        <v>75228</v>
      </c>
      <c r="C21656" s="7" t="s">
        <v>75229</v>
      </c>
      <c r="D21656" s="7" t="s">
        <v>296</v>
      </c>
      <c r="E21656" s="8" t="s">
        <v>297</v>
      </c>
      <c r="F21656" s="8">
        <v>500000</v>
      </c>
      <c r="G21656" s="7" t="s">
        <v>80</v>
      </c>
      <c r="H21656" s="7" t="s">
        <v>24</v>
      </c>
      <c r="I21656" s="9" t="s">
        <v>534</v>
      </c>
      <c r="J21656" s="7" t="s">
        <v>535</v>
      </c>
      <c r="K21656" s="10" t="s">
        <v>7210</v>
      </c>
      <c r="L21656" s="7">
        <v>2</v>
      </c>
      <c r="M21656" s="11">
        <v>39821</v>
      </c>
      <c r="N21656" s="7" t="s">
        <v>171</v>
      </c>
      <c r="O21656" s="7" t="s">
        <v>172</v>
      </c>
      <c r="P21656" s="10">
        <v>2009</v>
      </c>
      <c r="Q21656" s="12">
        <v>39814</v>
      </c>
      <c r="R21656" s="12">
        <v>40023</v>
      </c>
    </row>
    <row r="21657" spans="1:18" x14ac:dyDescent="0.25">
      <c r="A21657" s="7" t="s">
        <v>75230</v>
      </c>
      <c r="B21657" s="7" t="s">
        <v>75231</v>
      </c>
      <c r="D21657" s="7" t="s">
        <v>2066</v>
      </c>
      <c r="E21657" s="8" t="s">
        <v>2067</v>
      </c>
      <c r="F21657" s="8">
        <v>4373439</v>
      </c>
      <c r="G21657" s="7" t="s">
        <v>35</v>
      </c>
      <c r="H21657" s="7" t="s">
        <v>24</v>
      </c>
      <c r="I21657" s="9" t="s">
        <v>281</v>
      </c>
      <c r="J21657" s="7" t="s">
        <v>282</v>
      </c>
      <c r="K21657" s="10" t="s">
        <v>282</v>
      </c>
      <c r="L21657" s="7">
        <v>1</v>
      </c>
      <c r="M21657" s="11">
        <v>39814</v>
      </c>
      <c r="N21657" s="7" t="s">
        <v>171</v>
      </c>
      <c r="O21657" s="7" t="s">
        <v>172</v>
      </c>
      <c r="P21657" s="10">
        <v>2009</v>
      </c>
      <c r="Q21657" s="12">
        <v>40032</v>
      </c>
      <c r="R21657" s="12">
        <v>40032</v>
      </c>
    </row>
    <row r="21658" spans="1:18" x14ac:dyDescent="0.25">
      <c r="A21658" s="7" t="s">
        <v>75232</v>
      </c>
      <c r="B21658" s="7" t="s">
        <v>75233</v>
      </c>
      <c r="C21658" s="7" t="s">
        <v>75234</v>
      </c>
      <c r="D21658" s="7" t="s">
        <v>75235</v>
      </c>
      <c r="E21658" s="8" t="s">
        <v>8072</v>
      </c>
      <c r="F21658" s="8">
        <v>687000</v>
      </c>
      <c r="G21658" s="7" t="s">
        <v>35</v>
      </c>
      <c r="H21658" s="7" t="s">
        <v>24</v>
      </c>
      <c r="I21658" s="9" t="s">
        <v>36</v>
      </c>
      <c r="J21658" s="7" t="s">
        <v>1162</v>
      </c>
      <c r="K21658" s="10" t="s">
        <v>1162</v>
      </c>
      <c r="L21658" s="7">
        <v>3</v>
      </c>
      <c r="M21658" s="11">
        <v>40544</v>
      </c>
      <c r="N21658" s="7" t="s">
        <v>537</v>
      </c>
      <c r="O21658" s="7" t="s">
        <v>505</v>
      </c>
      <c r="P21658" s="10">
        <v>2011</v>
      </c>
      <c r="Q21658" s="12">
        <v>40752</v>
      </c>
      <c r="R21658" s="12">
        <v>41425</v>
      </c>
    </row>
    <row r="21659" spans="1:18" x14ac:dyDescent="0.25">
      <c r="A21659" s="7" t="s">
        <v>75236</v>
      </c>
      <c r="B21659" s="7" t="s">
        <v>75237</v>
      </c>
      <c r="C21659" s="7" t="s">
        <v>75238</v>
      </c>
      <c r="D21659" s="7" t="s">
        <v>68</v>
      </c>
      <c r="E21659" s="8" t="s">
        <v>69</v>
      </c>
      <c r="F21659" s="8">
        <v>3200000</v>
      </c>
      <c r="G21659" s="7" t="s">
        <v>80</v>
      </c>
      <c r="H21659" s="7" t="s">
        <v>24</v>
      </c>
      <c r="I21659" s="9" t="s">
        <v>36</v>
      </c>
      <c r="J21659" s="7" t="s">
        <v>37</v>
      </c>
      <c r="K21659" s="10" t="s">
        <v>37</v>
      </c>
      <c r="L21659" s="7">
        <v>1</v>
      </c>
      <c r="Q21659" s="12">
        <v>40427</v>
      </c>
      <c r="R21659" s="12">
        <v>40427</v>
      </c>
    </row>
    <row r="21660" spans="1:18" x14ac:dyDescent="0.25">
      <c r="A21660" s="7" t="s">
        <v>75239</v>
      </c>
      <c r="B21660" s="7" t="s">
        <v>75240</v>
      </c>
      <c r="C21660" s="7" t="s">
        <v>75241</v>
      </c>
      <c r="D21660" s="7" t="s">
        <v>106</v>
      </c>
      <c r="E21660" s="8" t="s">
        <v>107</v>
      </c>
      <c r="F21660" s="8">
        <v>4000000</v>
      </c>
      <c r="G21660" s="7" t="s">
        <v>35</v>
      </c>
      <c r="H21660" s="7" t="s">
        <v>24</v>
      </c>
      <c r="I21660" s="9" t="s">
        <v>70</v>
      </c>
      <c r="J21660" s="7" t="s">
        <v>71</v>
      </c>
      <c r="K21660" s="10" t="s">
        <v>24171</v>
      </c>
      <c r="L21660" s="7">
        <v>1</v>
      </c>
      <c r="M21660" s="11">
        <v>38718</v>
      </c>
      <c r="N21660" s="7" t="s">
        <v>400</v>
      </c>
      <c r="O21660" s="7" t="s">
        <v>401</v>
      </c>
      <c r="P21660" s="10">
        <v>2006</v>
      </c>
      <c r="Q21660" s="12">
        <v>40512</v>
      </c>
      <c r="R21660" s="12">
        <v>40512</v>
      </c>
    </row>
    <row r="21661" spans="1:18" x14ac:dyDescent="0.25">
      <c r="A21661" s="7" t="s">
        <v>75242</v>
      </c>
      <c r="B21661" s="7" t="s">
        <v>75243</v>
      </c>
      <c r="C21661" s="7" t="s">
        <v>75244</v>
      </c>
      <c r="D21661" s="7" t="s">
        <v>421</v>
      </c>
      <c r="E21661" s="8" t="s">
        <v>422</v>
      </c>
      <c r="F21661" s="8">
        <v>100000000</v>
      </c>
      <c r="G21661" s="7" t="s">
        <v>23</v>
      </c>
      <c r="H21661" s="7" t="s">
        <v>24</v>
      </c>
      <c r="I21661" s="9" t="s">
        <v>281</v>
      </c>
      <c r="J21661" s="7" t="s">
        <v>282</v>
      </c>
      <c r="K21661" s="10" t="s">
        <v>346</v>
      </c>
      <c r="L21661" s="7">
        <v>1</v>
      </c>
      <c r="M21661" s="11">
        <v>35065</v>
      </c>
      <c r="N21661" s="7" t="s">
        <v>3258</v>
      </c>
      <c r="O21661" s="7" t="s">
        <v>3259</v>
      </c>
      <c r="P21661" s="10">
        <v>1996</v>
      </c>
      <c r="Q21661" s="12">
        <v>38740</v>
      </c>
      <c r="R21661" s="12">
        <v>38740</v>
      </c>
    </row>
    <row r="21662" spans="1:18" x14ac:dyDescent="0.25">
      <c r="A21662" s="7" t="s">
        <v>75245</v>
      </c>
      <c r="B21662" s="7" t="s">
        <v>75246</v>
      </c>
      <c r="C21662" s="7" t="s">
        <v>75247</v>
      </c>
      <c r="D21662" s="7" t="s">
        <v>737</v>
      </c>
      <c r="E21662" s="8" t="s">
        <v>738</v>
      </c>
      <c r="F21662" s="8">
        <v>1100000</v>
      </c>
      <c r="G21662" s="7" t="s">
        <v>35</v>
      </c>
      <c r="H21662" s="7" t="s">
        <v>24</v>
      </c>
      <c r="I21662" s="9" t="s">
        <v>534</v>
      </c>
      <c r="J21662" s="7" t="s">
        <v>535</v>
      </c>
      <c r="K21662" s="10" t="s">
        <v>11932</v>
      </c>
      <c r="L21662" s="7">
        <v>1</v>
      </c>
      <c r="Q21662" s="12">
        <v>40980</v>
      </c>
      <c r="R21662" s="12">
        <v>40980</v>
      </c>
    </row>
    <row r="21663" spans="1:18" x14ac:dyDescent="0.25">
      <c r="A21663" s="7" t="s">
        <v>75248</v>
      </c>
      <c r="B21663" s="7" t="s">
        <v>75249</v>
      </c>
      <c r="C21663" s="7" t="s">
        <v>75250</v>
      </c>
      <c r="D21663" s="7" t="s">
        <v>1402</v>
      </c>
      <c r="E21663" s="8" t="s">
        <v>1403</v>
      </c>
      <c r="F21663" s="8">
        <v>355119</v>
      </c>
      <c r="G21663" s="7" t="s">
        <v>35</v>
      </c>
      <c r="H21663" s="7" t="s">
        <v>24</v>
      </c>
      <c r="I21663" s="9" t="s">
        <v>281</v>
      </c>
      <c r="J21663" s="7" t="s">
        <v>282</v>
      </c>
      <c r="K21663" s="10" t="s">
        <v>12097</v>
      </c>
      <c r="L21663" s="7">
        <v>1</v>
      </c>
      <c r="Q21663" s="12">
        <v>41219</v>
      </c>
      <c r="R21663" s="12">
        <v>41219</v>
      </c>
    </row>
    <row r="21664" spans="1:18" x14ac:dyDescent="0.25">
      <c r="A21664" s="7" t="s">
        <v>75251</v>
      </c>
      <c r="B21664" s="7" t="s">
        <v>75252</v>
      </c>
      <c r="C21664" s="7" t="s">
        <v>75253</v>
      </c>
      <c r="D21664" s="7" t="s">
        <v>75254</v>
      </c>
      <c r="E21664" s="8" t="s">
        <v>12423</v>
      </c>
      <c r="F21664" s="8">
        <v>550000</v>
      </c>
      <c r="G21664" s="7" t="s">
        <v>35</v>
      </c>
      <c r="H21664" s="7" t="s">
        <v>626</v>
      </c>
      <c r="I21664" s="9"/>
      <c r="J21664" s="7" t="s">
        <v>1398</v>
      </c>
      <c r="K21664" s="10" t="s">
        <v>1398</v>
      </c>
      <c r="L21664" s="7">
        <v>3</v>
      </c>
      <c r="M21664" s="11">
        <v>41343</v>
      </c>
      <c r="N21664" s="7" t="s">
        <v>514</v>
      </c>
      <c r="O21664" s="7" t="s">
        <v>147</v>
      </c>
      <c r="P21664" s="10">
        <v>2013</v>
      </c>
      <c r="Q21664" s="12">
        <v>41286</v>
      </c>
      <c r="R21664" s="12">
        <v>41871</v>
      </c>
    </row>
    <row r="21665" spans="1:18" x14ac:dyDescent="0.25">
      <c r="A21665" s="7" t="s">
        <v>75255</v>
      </c>
      <c r="B21665" s="7" t="s">
        <v>75256</v>
      </c>
      <c r="C21665" s="7" t="s">
        <v>75257</v>
      </c>
      <c r="D21665" s="7" t="s">
        <v>75258</v>
      </c>
      <c r="E21665" s="8" t="s">
        <v>87</v>
      </c>
      <c r="F21665" s="8">
        <v>1340000</v>
      </c>
      <c r="G21665" s="7" t="s">
        <v>80</v>
      </c>
      <c r="H21665" s="7" t="s">
        <v>24</v>
      </c>
      <c r="I21665" s="9" t="s">
        <v>60</v>
      </c>
      <c r="J21665" s="7" t="s">
        <v>1368</v>
      </c>
      <c r="K21665" s="10" t="s">
        <v>1368</v>
      </c>
      <c r="L21665" s="7">
        <v>2</v>
      </c>
      <c r="Q21665" s="12">
        <v>38957</v>
      </c>
      <c r="R21665" s="12">
        <v>40743</v>
      </c>
    </row>
    <row r="21666" spans="1:18" x14ac:dyDescent="0.25">
      <c r="A21666" s="7" t="s">
        <v>75259</v>
      </c>
      <c r="B21666" s="7" t="s">
        <v>75260</v>
      </c>
      <c r="C21666" s="7" t="s">
        <v>75261</v>
      </c>
      <c r="F21666" s="8">
        <v>0</v>
      </c>
      <c r="G21666" s="7" t="s">
        <v>35</v>
      </c>
      <c r="H21666" s="7" t="s">
        <v>635</v>
      </c>
      <c r="I21666" s="9"/>
      <c r="J21666" s="7" t="s">
        <v>9841</v>
      </c>
      <c r="K21666" s="10" t="s">
        <v>75262</v>
      </c>
      <c r="L21666" s="7">
        <v>1</v>
      </c>
      <c r="Q21666" s="12">
        <v>41122</v>
      </c>
      <c r="R21666" s="12">
        <v>41122</v>
      </c>
    </row>
    <row r="21667" spans="1:18" x14ac:dyDescent="0.25">
      <c r="A21667" s="7" t="s">
        <v>75263</v>
      </c>
      <c r="B21667" s="7" t="s">
        <v>75264</v>
      </c>
      <c r="C21667" s="7" t="s">
        <v>75265</v>
      </c>
      <c r="D21667" s="7" t="s">
        <v>737</v>
      </c>
      <c r="E21667" s="8" t="s">
        <v>738</v>
      </c>
      <c r="F21667" s="8">
        <v>0</v>
      </c>
      <c r="G21667" s="7" t="s">
        <v>35</v>
      </c>
      <c r="H21667" s="7" t="s">
        <v>986</v>
      </c>
      <c r="I21667" s="9"/>
      <c r="J21667" s="7" t="s">
        <v>18818</v>
      </c>
      <c r="L21667" s="7">
        <v>1</v>
      </c>
      <c r="Q21667" s="12">
        <v>39668</v>
      </c>
      <c r="R21667" s="12">
        <v>39668</v>
      </c>
    </row>
    <row r="21668" spans="1:18" x14ac:dyDescent="0.25">
      <c r="A21668" s="7" t="s">
        <v>75266</v>
      </c>
      <c r="B21668" s="7" t="s">
        <v>75267</v>
      </c>
      <c r="C21668" s="7" t="s">
        <v>75268</v>
      </c>
      <c r="D21668" s="7" t="s">
        <v>68</v>
      </c>
      <c r="E21668" s="8" t="s">
        <v>69</v>
      </c>
      <c r="F21668" s="8">
        <v>3000000</v>
      </c>
      <c r="G21668" s="7" t="s">
        <v>35</v>
      </c>
      <c r="H21668" s="7" t="s">
        <v>1347</v>
      </c>
      <c r="I21668" s="9"/>
      <c r="J21668" s="7" t="s">
        <v>1881</v>
      </c>
      <c r="L21668" s="7">
        <v>1</v>
      </c>
      <c r="Q21668" s="12">
        <v>41603</v>
      </c>
      <c r="R21668" s="12">
        <v>41603</v>
      </c>
    </row>
    <row r="21669" spans="1:18" x14ac:dyDescent="0.25">
      <c r="A21669" s="7" t="s">
        <v>75269</v>
      </c>
      <c r="B21669" s="7" t="s">
        <v>75270</v>
      </c>
      <c r="F21669" s="8">
        <v>12500</v>
      </c>
      <c r="G21669" s="7" t="s">
        <v>35</v>
      </c>
      <c r="I21669" s="9"/>
      <c r="J21669" s="7"/>
      <c r="L21669" s="7">
        <v>1</v>
      </c>
      <c r="Q21669" s="12">
        <v>41671</v>
      </c>
      <c r="R21669" s="12">
        <v>41671</v>
      </c>
    </row>
    <row r="21670" spans="1:18" x14ac:dyDescent="0.25">
      <c r="A21670" s="7" t="s">
        <v>75271</v>
      </c>
      <c r="B21670" s="7" t="s">
        <v>75272</v>
      </c>
      <c r="C21670" s="7" t="s">
        <v>75273</v>
      </c>
      <c r="D21670" s="7" t="s">
        <v>75274</v>
      </c>
      <c r="E21670" s="8" t="s">
        <v>7129</v>
      </c>
      <c r="F21670" s="8">
        <v>0</v>
      </c>
      <c r="G21670" s="7" t="s">
        <v>35</v>
      </c>
      <c r="I21670" s="9"/>
      <c r="J21670" s="7"/>
      <c r="L21670" s="7">
        <v>2</v>
      </c>
      <c r="M21670" s="11">
        <v>41153</v>
      </c>
      <c r="N21670" s="7" t="s">
        <v>2143</v>
      </c>
      <c r="O21670" s="7" t="s">
        <v>570</v>
      </c>
      <c r="P21670" s="10">
        <v>2012</v>
      </c>
      <c r="Q21670" s="12">
        <v>41365</v>
      </c>
      <c r="R21670" s="12">
        <v>41865</v>
      </c>
    </row>
    <row r="21671" spans="1:18" x14ac:dyDescent="0.25">
      <c r="A21671" s="7" t="s">
        <v>75275</v>
      </c>
      <c r="B21671" s="7" t="s">
        <v>75276</v>
      </c>
      <c r="C21671" s="7" t="s">
        <v>75277</v>
      </c>
      <c r="D21671" s="7" t="s">
        <v>68</v>
      </c>
      <c r="E21671" s="8" t="s">
        <v>69</v>
      </c>
      <c r="F21671" s="8">
        <v>3756836</v>
      </c>
      <c r="G21671" s="7" t="s">
        <v>35</v>
      </c>
      <c r="H21671" s="7" t="s">
        <v>24</v>
      </c>
      <c r="I21671" s="9" t="s">
        <v>25</v>
      </c>
      <c r="J21671" s="7" t="s">
        <v>26</v>
      </c>
      <c r="K21671" s="10" t="s">
        <v>27</v>
      </c>
      <c r="L21671" s="7">
        <v>3</v>
      </c>
      <c r="M21671" s="11">
        <v>39448</v>
      </c>
      <c r="N21671" s="7" t="s">
        <v>164</v>
      </c>
      <c r="O21671" s="7" t="s">
        <v>165</v>
      </c>
      <c r="P21671" s="10">
        <v>2008</v>
      </c>
      <c r="Q21671" s="12">
        <v>40415</v>
      </c>
      <c r="R21671" s="12">
        <v>41702</v>
      </c>
    </row>
    <row r="21672" spans="1:18" x14ac:dyDescent="0.25">
      <c r="A21672" s="7" t="s">
        <v>75278</v>
      </c>
      <c r="B21672" s="7" t="s">
        <v>75279</v>
      </c>
      <c r="C21672" s="7" t="s">
        <v>75280</v>
      </c>
      <c r="D21672" s="7" t="s">
        <v>20210</v>
      </c>
      <c r="E21672" s="8" t="s">
        <v>1072</v>
      </c>
      <c r="F21672" s="8">
        <v>3250000</v>
      </c>
      <c r="G21672" s="7" t="s">
        <v>35</v>
      </c>
      <c r="H21672" s="7" t="s">
        <v>24</v>
      </c>
      <c r="I21672" s="9" t="s">
        <v>25</v>
      </c>
      <c r="J21672" s="7" t="s">
        <v>26</v>
      </c>
      <c r="K21672" s="10" t="s">
        <v>27</v>
      </c>
      <c r="L21672" s="7">
        <v>1</v>
      </c>
      <c r="M21672" s="11">
        <v>41000</v>
      </c>
      <c r="N21672" s="7" t="s">
        <v>820</v>
      </c>
      <c r="O21672" s="7" t="s">
        <v>29</v>
      </c>
      <c r="P21672" s="10">
        <v>2012</v>
      </c>
      <c r="Q21672" s="12">
        <v>41589</v>
      </c>
      <c r="R21672" s="12">
        <v>41589</v>
      </c>
    </row>
    <row r="21673" spans="1:18" x14ac:dyDescent="0.25">
      <c r="A21673" s="7" t="s">
        <v>75281</v>
      </c>
      <c r="B21673" s="7" t="s">
        <v>75282</v>
      </c>
      <c r="C21673" s="7" t="s">
        <v>75283</v>
      </c>
      <c r="D21673" s="7" t="s">
        <v>275</v>
      </c>
      <c r="E21673" s="8" t="s">
        <v>276</v>
      </c>
      <c r="F21673" s="8">
        <v>72500000</v>
      </c>
      <c r="G21673" s="7" t="s">
        <v>35</v>
      </c>
      <c r="H21673" s="7" t="s">
        <v>24</v>
      </c>
      <c r="I21673" s="9" t="s">
        <v>25</v>
      </c>
      <c r="J21673" s="7" t="s">
        <v>26</v>
      </c>
      <c r="K21673" s="10" t="s">
        <v>27</v>
      </c>
      <c r="L21673" s="7">
        <v>1</v>
      </c>
      <c r="M21673" s="11">
        <v>25204</v>
      </c>
      <c r="N21673" s="7" t="s">
        <v>13545</v>
      </c>
      <c r="O21673" s="7" t="s">
        <v>13546</v>
      </c>
      <c r="P21673" s="10">
        <v>1969</v>
      </c>
      <c r="Q21673" s="12">
        <v>40500</v>
      </c>
      <c r="R21673" s="12">
        <v>40500</v>
      </c>
    </row>
    <row r="21674" spans="1:18" x14ac:dyDescent="0.25">
      <c r="A21674" s="7" t="s">
        <v>75284</v>
      </c>
      <c r="B21674" s="7" t="s">
        <v>75285</v>
      </c>
      <c r="C21674" s="7" t="s">
        <v>75286</v>
      </c>
      <c r="D21674" s="7" t="s">
        <v>3345</v>
      </c>
      <c r="E21674" s="8" t="s">
        <v>2026</v>
      </c>
      <c r="F21674" s="8">
        <v>5450000</v>
      </c>
      <c r="G21674" s="7" t="s">
        <v>35</v>
      </c>
      <c r="H21674" s="7" t="s">
        <v>24</v>
      </c>
      <c r="I21674" s="9" t="s">
        <v>70</v>
      </c>
      <c r="J21674" s="7" t="s">
        <v>3037</v>
      </c>
      <c r="K21674" s="10" t="s">
        <v>2375</v>
      </c>
      <c r="L21674" s="7">
        <v>1</v>
      </c>
      <c r="Q21674" s="12">
        <v>40724</v>
      </c>
      <c r="R21674" s="12">
        <v>40724</v>
      </c>
    </row>
    <row r="21675" spans="1:18" x14ac:dyDescent="0.25">
      <c r="A21675" s="7" t="s">
        <v>75287</v>
      </c>
      <c r="B21675" s="7" t="s">
        <v>75288</v>
      </c>
      <c r="C21675" s="7" t="s">
        <v>75289</v>
      </c>
      <c r="D21675" s="7" t="s">
        <v>75290</v>
      </c>
      <c r="E21675" s="8" t="s">
        <v>2026</v>
      </c>
      <c r="F21675" s="8">
        <v>0</v>
      </c>
      <c r="G21675" s="7" t="s">
        <v>35</v>
      </c>
      <c r="H21675" s="7" t="s">
        <v>24</v>
      </c>
      <c r="I21675" s="9" t="s">
        <v>36</v>
      </c>
      <c r="J21675" s="7" t="s">
        <v>181</v>
      </c>
      <c r="K21675" s="10" t="s">
        <v>182</v>
      </c>
      <c r="L21675" s="7">
        <v>1</v>
      </c>
      <c r="M21675" s="11">
        <v>39295</v>
      </c>
      <c r="N21675" s="7" t="s">
        <v>730</v>
      </c>
      <c r="O21675" s="7" t="s">
        <v>643</v>
      </c>
      <c r="P21675" s="10">
        <v>2007</v>
      </c>
      <c r="Q21675" s="12">
        <v>39295</v>
      </c>
      <c r="R21675" s="12">
        <v>39295</v>
      </c>
    </row>
    <row r="21676" spans="1:18" x14ac:dyDescent="0.25">
      <c r="A21676" s="7" t="s">
        <v>75291</v>
      </c>
      <c r="B21676" s="7" t="s">
        <v>75292</v>
      </c>
      <c r="C21676" s="7" t="s">
        <v>75293</v>
      </c>
      <c r="D21676" s="7" t="s">
        <v>719</v>
      </c>
      <c r="E21676" s="8" t="s">
        <v>720</v>
      </c>
      <c r="F21676" s="8">
        <v>1905935</v>
      </c>
      <c r="G21676" s="7" t="s">
        <v>35</v>
      </c>
      <c r="H21676" s="7" t="s">
        <v>24</v>
      </c>
      <c r="I21676" s="9" t="s">
        <v>281</v>
      </c>
      <c r="J21676" s="7" t="s">
        <v>282</v>
      </c>
      <c r="K21676" s="10" t="s">
        <v>15760</v>
      </c>
      <c r="L21676" s="7">
        <v>5</v>
      </c>
      <c r="M21676" s="11">
        <v>37987</v>
      </c>
      <c r="N21676" s="7" t="s">
        <v>424</v>
      </c>
      <c r="O21676" s="7" t="s">
        <v>425</v>
      </c>
      <c r="P21676" s="10">
        <v>2004</v>
      </c>
      <c r="Q21676" s="12">
        <v>39661</v>
      </c>
      <c r="R21676" s="12">
        <v>40982</v>
      </c>
    </row>
    <row r="21677" spans="1:18" x14ac:dyDescent="0.25">
      <c r="A21677" s="7" t="s">
        <v>75294</v>
      </c>
      <c r="B21677" s="7" t="s">
        <v>75295</v>
      </c>
      <c r="C21677" s="7" t="s">
        <v>75296</v>
      </c>
      <c r="D21677" s="7" t="s">
        <v>2066</v>
      </c>
      <c r="E21677" s="8" t="s">
        <v>2067</v>
      </c>
      <c r="F21677" s="8">
        <v>0</v>
      </c>
      <c r="G21677" s="7" t="s">
        <v>35</v>
      </c>
      <c r="H21677" s="7" t="s">
        <v>24</v>
      </c>
      <c r="I21677" s="9" t="s">
        <v>93</v>
      </c>
      <c r="J21677" s="7" t="s">
        <v>314</v>
      </c>
      <c r="K21677" s="10" t="s">
        <v>35454</v>
      </c>
      <c r="L21677" s="7">
        <v>1</v>
      </c>
      <c r="M21677" s="11">
        <v>39153</v>
      </c>
      <c r="N21677" s="7" t="s">
        <v>954</v>
      </c>
      <c r="O21677" s="7" t="s">
        <v>89</v>
      </c>
      <c r="P21677" s="10">
        <v>2007</v>
      </c>
      <c r="Q21677" s="12">
        <v>41704</v>
      </c>
      <c r="R21677" s="12">
        <v>41704</v>
      </c>
    </row>
    <row r="21678" spans="1:18" x14ac:dyDescent="0.25">
      <c r="A21678" s="7" t="s">
        <v>75297</v>
      </c>
      <c r="B21678" s="7" t="s">
        <v>75298</v>
      </c>
      <c r="F21678" s="8">
        <v>4672323</v>
      </c>
      <c r="G21678" s="7" t="s">
        <v>35</v>
      </c>
      <c r="H21678" s="7" t="s">
        <v>24</v>
      </c>
      <c r="I21678" s="9" t="s">
        <v>188</v>
      </c>
      <c r="J21678" s="7" t="s">
        <v>189</v>
      </c>
      <c r="K21678" s="10" t="s">
        <v>190</v>
      </c>
      <c r="L21678" s="7">
        <v>1</v>
      </c>
      <c r="Q21678" s="12">
        <v>40688</v>
      </c>
      <c r="R21678" s="12">
        <v>40688</v>
      </c>
    </row>
    <row r="21679" spans="1:18" x14ac:dyDescent="0.25">
      <c r="A21679" s="7" t="s">
        <v>75299</v>
      </c>
      <c r="B21679" s="7" t="s">
        <v>75300</v>
      </c>
      <c r="C21679" s="7" t="s">
        <v>75301</v>
      </c>
      <c r="D21679" s="7" t="s">
        <v>68</v>
      </c>
      <c r="E21679" s="8" t="s">
        <v>69</v>
      </c>
      <c r="F21679" s="8">
        <v>5141450</v>
      </c>
      <c r="G21679" s="7" t="s">
        <v>35</v>
      </c>
      <c r="H21679" s="7" t="s">
        <v>24</v>
      </c>
      <c r="I21679" s="9" t="s">
        <v>129</v>
      </c>
      <c r="J21679" s="7" t="s">
        <v>130</v>
      </c>
      <c r="K21679" s="10" t="s">
        <v>10427</v>
      </c>
      <c r="L21679" s="7">
        <v>1</v>
      </c>
      <c r="M21679" s="11">
        <v>39448</v>
      </c>
      <c r="N21679" s="7" t="s">
        <v>164</v>
      </c>
      <c r="O21679" s="7" t="s">
        <v>165</v>
      </c>
      <c r="P21679" s="10">
        <v>2008</v>
      </c>
      <c r="Q21679" s="12">
        <v>41018</v>
      </c>
      <c r="R21679" s="12">
        <v>41018</v>
      </c>
    </row>
    <row r="21680" spans="1:18" x14ac:dyDescent="0.25">
      <c r="A21680" s="7" t="s">
        <v>75302</v>
      </c>
      <c r="B21680" s="7" t="s">
        <v>75303</v>
      </c>
      <c r="C21680" s="7" t="s">
        <v>75304</v>
      </c>
      <c r="D21680" s="7" t="s">
        <v>68</v>
      </c>
      <c r="E21680" s="8" t="s">
        <v>69</v>
      </c>
      <c r="F21680" s="8">
        <v>0</v>
      </c>
      <c r="G21680" s="7" t="s">
        <v>80</v>
      </c>
      <c r="H21680" s="7" t="s">
        <v>24</v>
      </c>
      <c r="I21680" s="9" t="s">
        <v>1196</v>
      </c>
      <c r="J21680" s="7" t="s">
        <v>1197</v>
      </c>
      <c r="K21680" s="10" t="s">
        <v>75305</v>
      </c>
      <c r="L21680" s="7">
        <v>1</v>
      </c>
      <c r="M21680" s="11">
        <v>39114</v>
      </c>
      <c r="N21680" s="7" t="s">
        <v>1291</v>
      </c>
      <c r="O21680" s="7" t="s">
        <v>89</v>
      </c>
      <c r="P21680" s="10">
        <v>2007</v>
      </c>
      <c r="Q21680" s="12">
        <v>39114</v>
      </c>
      <c r="R21680" s="12">
        <v>39114</v>
      </c>
    </row>
    <row r="21681" spans="1:18" x14ac:dyDescent="0.25">
      <c r="A21681" s="7" t="s">
        <v>75306</v>
      </c>
      <c r="B21681" s="7" t="s">
        <v>75307</v>
      </c>
      <c r="C21681" s="7" t="s">
        <v>75308</v>
      </c>
      <c r="D21681" s="7" t="s">
        <v>106</v>
      </c>
      <c r="E21681" s="8" t="s">
        <v>107</v>
      </c>
      <c r="F21681" s="8">
        <v>3250000</v>
      </c>
      <c r="G21681" s="7" t="s">
        <v>35</v>
      </c>
      <c r="H21681" s="7" t="s">
        <v>24</v>
      </c>
      <c r="I21681" s="9" t="s">
        <v>36</v>
      </c>
      <c r="J21681" s="7" t="s">
        <v>181</v>
      </c>
      <c r="K21681" s="10" t="s">
        <v>182</v>
      </c>
      <c r="L21681" s="7">
        <v>2</v>
      </c>
      <c r="M21681" s="11">
        <v>40849</v>
      </c>
      <c r="N21681" s="7" t="s">
        <v>2287</v>
      </c>
      <c r="O21681" s="7" t="s">
        <v>74</v>
      </c>
      <c r="P21681" s="10">
        <v>2011</v>
      </c>
      <c r="Q21681" s="12">
        <v>41571</v>
      </c>
      <c r="R21681" s="12">
        <v>41775</v>
      </c>
    </row>
    <row r="21682" spans="1:18" x14ac:dyDescent="0.25">
      <c r="A21682" s="7" t="s">
        <v>75309</v>
      </c>
      <c r="B21682" s="7" t="s">
        <v>75310</v>
      </c>
      <c r="C21682" s="7" t="s">
        <v>75311</v>
      </c>
      <c r="D21682" s="7" t="s">
        <v>75312</v>
      </c>
      <c r="E21682" s="8" t="s">
        <v>3645</v>
      </c>
      <c r="F21682" s="8">
        <v>0</v>
      </c>
      <c r="G21682" s="7" t="s">
        <v>35</v>
      </c>
      <c r="I21682" s="9"/>
      <c r="J21682" s="7"/>
      <c r="L21682" s="7">
        <v>1</v>
      </c>
      <c r="M21682" s="11">
        <v>41275</v>
      </c>
      <c r="N21682" s="7" t="s">
        <v>146</v>
      </c>
      <c r="O21682" s="7" t="s">
        <v>147</v>
      </c>
      <c r="P21682" s="10">
        <v>2013</v>
      </c>
      <c r="Q21682" s="12">
        <v>41395</v>
      </c>
      <c r="R21682" s="12">
        <v>41395</v>
      </c>
    </row>
    <row r="21683" spans="1:18" x14ac:dyDescent="0.25">
      <c r="A21683" s="7" t="s">
        <v>75313</v>
      </c>
      <c r="B21683" s="7" t="s">
        <v>75314</v>
      </c>
      <c r="C21683" s="7" t="s">
        <v>75315</v>
      </c>
      <c r="D21683" s="7" t="s">
        <v>296</v>
      </c>
      <c r="E21683" s="8" t="s">
        <v>297</v>
      </c>
      <c r="F21683" s="8">
        <v>1200000</v>
      </c>
      <c r="G21683" s="7" t="s">
        <v>35</v>
      </c>
      <c r="H21683" s="7" t="s">
        <v>24</v>
      </c>
      <c r="I21683" s="9" t="s">
        <v>161</v>
      </c>
      <c r="J21683" s="7" t="s">
        <v>162</v>
      </c>
      <c r="K21683" s="10" t="s">
        <v>2723</v>
      </c>
      <c r="L21683" s="7">
        <v>1</v>
      </c>
      <c r="M21683" s="11">
        <v>39203</v>
      </c>
      <c r="N21683" s="7" t="s">
        <v>2755</v>
      </c>
      <c r="O21683" s="7" t="s">
        <v>2756</v>
      </c>
      <c r="P21683" s="10">
        <v>2007</v>
      </c>
      <c r="Q21683" s="12">
        <v>39387</v>
      </c>
      <c r="R21683" s="12">
        <v>39387</v>
      </c>
    </row>
    <row r="21684" spans="1:18" x14ac:dyDescent="0.25">
      <c r="A21684" s="7" t="s">
        <v>75316</v>
      </c>
      <c r="B21684" s="7" t="s">
        <v>75317</v>
      </c>
      <c r="C21684" s="7" t="s">
        <v>75318</v>
      </c>
      <c r="D21684" s="7" t="s">
        <v>75319</v>
      </c>
      <c r="E21684" s="8" t="s">
        <v>1217</v>
      </c>
      <c r="F21684" s="8">
        <v>950000</v>
      </c>
      <c r="G21684" s="7" t="s">
        <v>35</v>
      </c>
      <c r="H21684" s="7" t="s">
        <v>24</v>
      </c>
      <c r="I21684" s="9" t="s">
        <v>782</v>
      </c>
      <c r="J21684" s="7" t="s">
        <v>783</v>
      </c>
      <c r="K21684" s="10" t="s">
        <v>783</v>
      </c>
      <c r="L21684" s="7">
        <v>2</v>
      </c>
      <c r="M21684" s="11">
        <v>41579</v>
      </c>
      <c r="N21684" s="7" t="s">
        <v>4114</v>
      </c>
      <c r="O21684" s="7" t="s">
        <v>140</v>
      </c>
      <c r="P21684" s="10">
        <v>2013</v>
      </c>
      <c r="Q21684" s="12">
        <v>41671</v>
      </c>
      <c r="R21684" s="12">
        <v>41831</v>
      </c>
    </row>
    <row r="21685" spans="1:18" x14ac:dyDescent="0.25">
      <c r="A21685" s="7" t="s">
        <v>75320</v>
      </c>
      <c r="B21685" s="7" t="s">
        <v>75321</v>
      </c>
      <c r="C21685" s="7" t="s">
        <v>75322</v>
      </c>
      <c r="D21685" s="7" t="s">
        <v>275</v>
      </c>
      <c r="E21685" s="8" t="s">
        <v>276</v>
      </c>
      <c r="F21685" s="8">
        <v>0</v>
      </c>
      <c r="G21685" s="7" t="s">
        <v>35</v>
      </c>
      <c r="H21685" s="7" t="s">
        <v>176</v>
      </c>
      <c r="I21685" s="9"/>
      <c r="J21685" s="7" t="s">
        <v>1572</v>
      </c>
      <c r="K21685" s="10" t="s">
        <v>22954</v>
      </c>
      <c r="L21685" s="7">
        <v>1</v>
      </c>
      <c r="M21685" s="11">
        <v>40179</v>
      </c>
      <c r="N21685" s="7" t="s">
        <v>96</v>
      </c>
      <c r="O21685" s="7" t="s">
        <v>97</v>
      </c>
      <c r="P21685" s="10">
        <v>2010</v>
      </c>
      <c r="Q21685" s="12">
        <v>40870</v>
      </c>
      <c r="R21685" s="12">
        <v>40870</v>
      </c>
    </row>
    <row r="21686" spans="1:18" x14ac:dyDescent="0.25">
      <c r="A21686" s="7" t="s">
        <v>75323</v>
      </c>
      <c r="B21686" s="7" t="s">
        <v>75324</v>
      </c>
      <c r="C21686" s="7" t="s">
        <v>75325</v>
      </c>
      <c r="D21686" s="7" t="s">
        <v>275</v>
      </c>
      <c r="E21686" s="8" t="s">
        <v>276</v>
      </c>
      <c r="F21686" s="8">
        <v>5953595</v>
      </c>
      <c r="G21686" s="7" t="s">
        <v>35</v>
      </c>
      <c r="H21686" s="7" t="s">
        <v>24</v>
      </c>
      <c r="I21686" s="9" t="s">
        <v>36</v>
      </c>
      <c r="J21686" s="7" t="s">
        <v>1162</v>
      </c>
      <c r="K21686" s="10" t="s">
        <v>1162</v>
      </c>
      <c r="L21686" s="7">
        <v>2</v>
      </c>
      <c r="M21686" s="11">
        <v>33604</v>
      </c>
      <c r="N21686" s="7" t="s">
        <v>2843</v>
      </c>
      <c r="O21686" s="7" t="s">
        <v>2844</v>
      </c>
      <c r="P21686" s="10">
        <v>1992</v>
      </c>
      <c r="Q21686" s="12">
        <v>40311</v>
      </c>
      <c r="R21686" s="12">
        <v>40851</v>
      </c>
    </row>
    <row r="21687" spans="1:18" x14ac:dyDescent="0.25">
      <c r="A21687" s="7" t="s">
        <v>75326</v>
      </c>
      <c r="B21687" s="7" t="s">
        <v>75327</v>
      </c>
      <c r="C21687" s="7" t="s">
        <v>75328</v>
      </c>
      <c r="D21687" s="7" t="s">
        <v>75329</v>
      </c>
      <c r="E21687" s="8" t="s">
        <v>533</v>
      </c>
      <c r="F21687" s="8">
        <v>16221</v>
      </c>
      <c r="G21687" s="7" t="s">
        <v>35</v>
      </c>
      <c r="H21687" s="7" t="s">
        <v>52</v>
      </c>
      <c r="I21687" s="9"/>
      <c r="J21687" s="7" t="s">
        <v>13431</v>
      </c>
      <c r="K21687" s="10" t="s">
        <v>13431</v>
      </c>
      <c r="L21687" s="7">
        <v>1</v>
      </c>
      <c r="M21687" s="11">
        <v>40179</v>
      </c>
      <c r="N21687" s="7" t="s">
        <v>96</v>
      </c>
      <c r="O21687" s="7" t="s">
        <v>97</v>
      </c>
      <c r="P21687" s="10">
        <v>2010</v>
      </c>
      <c r="Q21687" s="12">
        <v>40179</v>
      </c>
      <c r="R21687" s="12">
        <v>40179</v>
      </c>
    </row>
    <row r="21688" spans="1:18" x14ac:dyDescent="0.25">
      <c r="A21688" s="7" t="s">
        <v>75330</v>
      </c>
      <c r="B21688" s="7" t="s">
        <v>75331</v>
      </c>
      <c r="C21688" s="7" t="s">
        <v>75332</v>
      </c>
      <c r="D21688" s="7" t="s">
        <v>75333</v>
      </c>
      <c r="E21688" s="8" t="s">
        <v>18121</v>
      </c>
      <c r="F21688" s="8">
        <v>200000</v>
      </c>
      <c r="G21688" s="7" t="s">
        <v>35</v>
      </c>
      <c r="H21688" s="7" t="s">
        <v>24</v>
      </c>
      <c r="I21688" s="9" t="s">
        <v>93</v>
      </c>
      <c r="J21688" s="7" t="s">
        <v>314</v>
      </c>
      <c r="K21688" s="10" t="s">
        <v>9951</v>
      </c>
      <c r="L21688" s="7">
        <v>2</v>
      </c>
      <c r="M21688" s="11">
        <v>36558</v>
      </c>
      <c r="N21688" s="7" t="s">
        <v>3709</v>
      </c>
      <c r="O21688" s="7" t="s">
        <v>235</v>
      </c>
      <c r="P21688" s="10">
        <v>2000</v>
      </c>
      <c r="Q21688" s="12">
        <v>36955</v>
      </c>
      <c r="R21688" s="12">
        <v>36994</v>
      </c>
    </row>
    <row r="21689" spans="1:18" x14ac:dyDescent="0.25">
      <c r="A21689" s="7" t="s">
        <v>75334</v>
      </c>
      <c r="B21689" s="7" t="s">
        <v>75335</v>
      </c>
      <c r="C21689" s="7" t="s">
        <v>75336</v>
      </c>
      <c r="D21689" s="7" t="s">
        <v>296</v>
      </c>
      <c r="E21689" s="8" t="s">
        <v>297</v>
      </c>
      <c r="F21689" s="8">
        <v>0</v>
      </c>
      <c r="G21689" s="7" t="s">
        <v>35</v>
      </c>
      <c r="H21689" s="7" t="s">
        <v>205</v>
      </c>
      <c r="I21689" s="9"/>
      <c r="J21689" s="7" t="s">
        <v>292</v>
      </c>
      <c r="K21689" s="10" t="s">
        <v>423</v>
      </c>
      <c r="L21689" s="7">
        <v>1</v>
      </c>
      <c r="Q21689" s="12">
        <v>39661</v>
      </c>
      <c r="R21689" s="12">
        <v>39661</v>
      </c>
    </row>
    <row r="21690" spans="1:18" x14ac:dyDescent="0.25">
      <c r="A21690" s="7" t="s">
        <v>75337</v>
      </c>
      <c r="B21690" s="7" t="s">
        <v>75338</v>
      </c>
      <c r="C21690" s="7" t="s">
        <v>75339</v>
      </c>
      <c r="D21690" s="7" t="s">
        <v>1664</v>
      </c>
      <c r="E21690" s="8" t="s">
        <v>1665</v>
      </c>
      <c r="F21690" s="8">
        <v>1000000</v>
      </c>
      <c r="G21690" s="7" t="s">
        <v>35</v>
      </c>
      <c r="H21690" s="7" t="s">
        <v>469</v>
      </c>
      <c r="I21690" s="9"/>
      <c r="J21690" s="7" t="s">
        <v>470</v>
      </c>
      <c r="K21690" s="10" t="s">
        <v>470</v>
      </c>
      <c r="L21690" s="7">
        <v>1</v>
      </c>
      <c r="M21690" s="11">
        <v>41275</v>
      </c>
      <c r="N21690" s="7" t="s">
        <v>146</v>
      </c>
      <c r="O21690" s="7" t="s">
        <v>147</v>
      </c>
      <c r="P21690" s="10">
        <v>2013</v>
      </c>
      <c r="Q21690" s="12">
        <v>41879</v>
      </c>
      <c r="R21690" s="12">
        <v>41879</v>
      </c>
    </row>
    <row r="21691" spans="1:18" x14ac:dyDescent="0.25">
      <c r="A21691" s="7" t="s">
        <v>75340</v>
      </c>
      <c r="B21691" s="7" t="s">
        <v>75341</v>
      </c>
      <c r="C21691" s="7" t="s">
        <v>75342</v>
      </c>
      <c r="D21691" s="7" t="s">
        <v>75343</v>
      </c>
      <c r="E21691" s="8" t="s">
        <v>69</v>
      </c>
      <c r="F21691" s="8">
        <v>10936100</v>
      </c>
      <c r="G21691" s="7" t="s">
        <v>35</v>
      </c>
      <c r="H21691" s="7" t="s">
        <v>607</v>
      </c>
      <c r="I21691" s="9"/>
      <c r="J21691" s="7" t="s">
        <v>608</v>
      </c>
      <c r="K21691" s="10" t="s">
        <v>75344</v>
      </c>
      <c r="L21691" s="7">
        <v>1</v>
      </c>
      <c r="M21691" s="11">
        <v>37622</v>
      </c>
      <c r="N21691" s="7" t="s">
        <v>814</v>
      </c>
      <c r="O21691" s="7" t="s">
        <v>815</v>
      </c>
      <c r="P21691" s="10">
        <v>2003</v>
      </c>
      <c r="Q21691" s="12">
        <v>41589</v>
      </c>
      <c r="R21691" s="12">
        <v>41589</v>
      </c>
    </row>
    <row r="21692" spans="1:18" x14ac:dyDescent="0.25">
      <c r="A21692" s="7" t="s">
        <v>75345</v>
      </c>
      <c r="B21692" s="7" t="s">
        <v>75346</v>
      </c>
      <c r="C21692" s="7" t="s">
        <v>75347</v>
      </c>
      <c r="D21692" s="7" t="s">
        <v>68</v>
      </c>
      <c r="E21692" s="8" t="s">
        <v>69</v>
      </c>
      <c r="F21692" s="8">
        <v>10964643</v>
      </c>
      <c r="G21692" s="7" t="s">
        <v>23</v>
      </c>
      <c r="H21692" s="7" t="s">
        <v>24</v>
      </c>
      <c r="I21692" s="9" t="s">
        <v>1196</v>
      </c>
      <c r="J21692" s="7" t="s">
        <v>1197</v>
      </c>
      <c r="K21692" s="10" t="s">
        <v>9697</v>
      </c>
      <c r="L21692" s="7">
        <v>3</v>
      </c>
      <c r="M21692" s="11">
        <v>35431</v>
      </c>
      <c r="N21692" s="7" t="s">
        <v>1436</v>
      </c>
      <c r="O21692" s="7" t="s">
        <v>1437</v>
      </c>
      <c r="P21692" s="10">
        <v>1997</v>
      </c>
      <c r="Q21692" s="12">
        <v>36405</v>
      </c>
      <c r="R21692" s="12">
        <v>39310</v>
      </c>
    </row>
    <row r="21693" spans="1:18" x14ac:dyDescent="0.25">
      <c r="A21693" s="7" t="s">
        <v>75348</v>
      </c>
      <c r="B21693" s="7" t="s">
        <v>75349</v>
      </c>
      <c r="C21693" s="7" t="s">
        <v>75350</v>
      </c>
      <c r="D21693" s="7" t="s">
        <v>86</v>
      </c>
      <c r="E21693" s="8" t="s">
        <v>87</v>
      </c>
      <c r="F21693" s="8">
        <v>7000000</v>
      </c>
      <c r="G21693" s="7" t="s">
        <v>35</v>
      </c>
      <c r="I21693" s="9"/>
      <c r="J21693" s="7"/>
      <c r="L21693" s="7">
        <v>1</v>
      </c>
      <c r="Q21693" s="12">
        <v>39203</v>
      </c>
      <c r="R21693" s="12">
        <v>39203</v>
      </c>
    </row>
    <row r="21694" spans="1:18" x14ac:dyDescent="0.25">
      <c r="A21694" s="7" t="s">
        <v>75351</v>
      </c>
      <c r="B21694" s="7" t="s">
        <v>75352</v>
      </c>
      <c r="C21694" s="7" t="s">
        <v>75353</v>
      </c>
      <c r="D21694" s="7" t="s">
        <v>75354</v>
      </c>
      <c r="E21694" s="8" t="s">
        <v>9781</v>
      </c>
      <c r="F21694" s="8">
        <v>2000000</v>
      </c>
      <c r="G21694" s="7" t="s">
        <v>35</v>
      </c>
      <c r="H21694" s="7" t="s">
        <v>205</v>
      </c>
      <c r="I21694" s="9"/>
      <c r="J21694" s="7" t="s">
        <v>206</v>
      </c>
      <c r="K21694" s="10" t="s">
        <v>206</v>
      </c>
      <c r="L21694" s="7">
        <v>1</v>
      </c>
      <c r="M21694" s="11">
        <v>41415</v>
      </c>
      <c r="N21694" s="7" t="s">
        <v>3449</v>
      </c>
      <c r="O21694" s="7" t="s">
        <v>412</v>
      </c>
      <c r="P21694" s="10">
        <v>2013</v>
      </c>
      <c r="Q21694" s="12">
        <v>41944</v>
      </c>
      <c r="R21694" s="12">
        <v>41944</v>
      </c>
    </row>
    <row r="21695" spans="1:18" x14ac:dyDescent="0.25">
      <c r="A21695" s="7" t="s">
        <v>75355</v>
      </c>
      <c r="B21695" s="7" t="s">
        <v>75356</v>
      </c>
      <c r="C21695" s="7" t="s">
        <v>75357</v>
      </c>
      <c r="D21695" s="7" t="s">
        <v>365</v>
      </c>
      <c r="E21695" s="8" t="s">
        <v>366</v>
      </c>
      <c r="F21695" s="8">
        <v>15152514</v>
      </c>
      <c r="G21695" s="7" t="s">
        <v>35</v>
      </c>
      <c r="H21695" s="7" t="s">
        <v>52</v>
      </c>
      <c r="I21695" s="9"/>
      <c r="J21695" s="7" t="s">
        <v>2796</v>
      </c>
      <c r="K21695" s="10" t="s">
        <v>2796</v>
      </c>
      <c r="L21695" s="7">
        <v>2</v>
      </c>
      <c r="Q21695" s="12">
        <v>38078</v>
      </c>
      <c r="R21695" s="12">
        <v>41670</v>
      </c>
    </row>
    <row r="21696" spans="1:18" x14ac:dyDescent="0.25">
      <c r="A21696" s="7" t="s">
        <v>75358</v>
      </c>
      <c r="B21696" s="7" t="s">
        <v>75359</v>
      </c>
      <c r="C21696" s="7" t="s">
        <v>75360</v>
      </c>
      <c r="D21696" s="7" t="s">
        <v>68</v>
      </c>
      <c r="E21696" s="8" t="s">
        <v>69</v>
      </c>
      <c r="F21696" s="8">
        <v>10000000</v>
      </c>
      <c r="G21696" s="7" t="s">
        <v>23</v>
      </c>
      <c r="H21696" s="7" t="s">
        <v>24</v>
      </c>
      <c r="I21696" s="9" t="s">
        <v>36</v>
      </c>
      <c r="J21696" s="7" t="s">
        <v>181</v>
      </c>
      <c r="K21696" s="10" t="s">
        <v>1297</v>
      </c>
      <c r="L21696" s="7">
        <v>2</v>
      </c>
      <c r="M21696" s="11">
        <v>36892</v>
      </c>
      <c r="N21696" s="7" t="s">
        <v>154</v>
      </c>
      <c r="O21696" s="7" t="s">
        <v>155</v>
      </c>
      <c r="P21696" s="10">
        <v>2001</v>
      </c>
      <c r="Q21696" s="12">
        <v>38353</v>
      </c>
      <c r="R21696" s="12">
        <v>39314</v>
      </c>
    </row>
    <row r="21697" spans="1:18" x14ac:dyDescent="0.25">
      <c r="A21697" s="7" t="s">
        <v>75361</v>
      </c>
      <c r="B21697" s="7" t="s">
        <v>75362</v>
      </c>
      <c r="C21697" s="7" t="s">
        <v>75363</v>
      </c>
      <c r="F21697" s="8">
        <v>250000</v>
      </c>
      <c r="G21697" s="7" t="s">
        <v>35</v>
      </c>
      <c r="H21697" s="7" t="s">
        <v>24</v>
      </c>
      <c r="I21697" s="9" t="s">
        <v>36</v>
      </c>
      <c r="J21697" s="7" t="s">
        <v>1162</v>
      </c>
      <c r="K21697" s="10" t="s">
        <v>1162</v>
      </c>
      <c r="L21697" s="7">
        <v>1</v>
      </c>
      <c r="M21697" s="11">
        <v>41426</v>
      </c>
      <c r="N21697" s="7" t="s">
        <v>1766</v>
      </c>
      <c r="O21697" s="7" t="s">
        <v>412</v>
      </c>
      <c r="P21697" s="10">
        <v>2013</v>
      </c>
      <c r="Q21697" s="12">
        <v>41627</v>
      </c>
      <c r="R21697" s="12">
        <v>41627</v>
      </c>
    </row>
    <row r="21698" spans="1:18" x14ac:dyDescent="0.25">
      <c r="A21698" s="7" t="s">
        <v>75364</v>
      </c>
      <c r="B21698" s="7" t="s">
        <v>75365</v>
      </c>
      <c r="C21698" s="7" t="s">
        <v>75366</v>
      </c>
      <c r="D21698" s="7" t="s">
        <v>68</v>
      </c>
      <c r="E21698" s="8" t="s">
        <v>69</v>
      </c>
      <c r="F21698" s="8">
        <v>387973</v>
      </c>
      <c r="G21698" s="7" t="s">
        <v>35</v>
      </c>
      <c r="H21698" s="7" t="s">
        <v>446</v>
      </c>
      <c r="I21698" s="9"/>
      <c r="J21698" s="7" t="s">
        <v>447</v>
      </c>
      <c r="K21698" s="10" t="s">
        <v>447</v>
      </c>
      <c r="L21698" s="7">
        <v>2</v>
      </c>
      <c r="M21698" s="11">
        <v>39995</v>
      </c>
      <c r="N21698" s="7" t="s">
        <v>266</v>
      </c>
      <c r="O21698" s="7" t="s">
        <v>267</v>
      </c>
      <c r="P21698" s="10">
        <v>2009</v>
      </c>
      <c r="Q21698" s="12">
        <v>41379</v>
      </c>
      <c r="R21698" s="12">
        <v>41379</v>
      </c>
    </row>
    <row r="21699" spans="1:18" x14ac:dyDescent="0.25">
      <c r="A21699" s="7" t="s">
        <v>75367</v>
      </c>
      <c r="B21699" s="7" t="s">
        <v>75368</v>
      </c>
      <c r="C21699" s="7" t="s">
        <v>75369</v>
      </c>
      <c r="D21699" s="7" t="s">
        <v>619</v>
      </c>
      <c r="E21699" s="8" t="s">
        <v>22</v>
      </c>
      <c r="F21699" s="8">
        <v>0</v>
      </c>
      <c r="H21699" s="7" t="s">
        <v>1347</v>
      </c>
      <c r="I21699" s="9"/>
      <c r="J21699" s="7" t="s">
        <v>1348</v>
      </c>
      <c r="K21699" s="10" t="s">
        <v>50085</v>
      </c>
      <c r="L21699" s="7">
        <v>1</v>
      </c>
      <c r="M21699" s="11">
        <v>36161</v>
      </c>
      <c r="N21699" s="7" t="s">
        <v>1066</v>
      </c>
      <c r="O21699" s="7" t="s">
        <v>1067</v>
      </c>
      <c r="P21699" s="10">
        <v>1999</v>
      </c>
      <c r="Q21699" s="12">
        <v>36578</v>
      </c>
      <c r="R21699" s="12">
        <v>36578</v>
      </c>
    </row>
    <row r="21700" spans="1:18" x14ac:dyDescent="0.25">
      <c r="A21700" s="7" t="s">
        <v>75370</v>
      </c>
      <c r="B21700" s="7" t="s">
        <v>75371</v>
      </c>
      <c r="C21700" s="7" t="s">
        <v>75372</v>
      </c>
      <c r="D21700" s="7" t="s">
        <v>68</v>
      </c>
      <c r="E21700" s="8" t="s">
        <v>69</v>
      </c>
      <c r="F21700" s="8">
        <v>892990</v>
      </c>
      <c r="G21700" s="7" t="s">
        <v>35</v>
      </c>
      <c r="H21700" s="7" t="s">
        <v>196</v>
      </c>
      <c r="I21700" s="9"/>
      <c r="J21700" s="7" t="s">
        <v>197</v>
      </c>
      <c r="K21700" s="10" t="s">
        <v>197</v>
      </c>
      <c r="L21700" s="7">
        <v>1</v>
      </c>
      <c r="Q21700" s="12">
        <v>39753</v>
      </c>
      <c r="R21700" s="12">
        <v>39753</v>
      </c>
    </row>
    <row r="21701" spans="1:18" x14ac:dyDescent="0.25">
      <c r="A21701" s="7" t="s">
        <v>75373</v>
      </c>
      <c r="B21701" s="7" t="s">
        <v>75374</v>
      </c>
      <c r="C21701" s="7" t="s">
        <v>75375</v>
      </c>
      <c r="D21701" s="7" t="s">
        <v>737</v>
      </c>
      <c r="E21701" s="8" t="s">
        <v>738</v>
      </c>
      <c r="F21701" s="8">
        <v>1700000</v>
      </c>
      <c r="G21701" s="7" t="s">
        <v>35</v>
      </c>
      <c r="H21701" s="7" t="s">
        <v>24</v>
      </c>
      <c r="I21701" s="9" t="s">
        <v>782</v>
      </c>
      <c r="J21701" s="7" t="s">
        <v>783</v>
      </c>
      <c r="K21701" s="10" t="s">
        <v>2766</v>
      </c>
      <c r="L21701" s="7">
        <v>1</v>
      </c>
      <c r="Q21701" s="12">
        <v>41128</v>
      </c>
      <c r="R21701" s="12">
        <v>41128</v>
      </c>
    </row>
    <row r="21702" spans="1:18" x14ac:dyDescent="0.25">
      <c r="A21702" s="7" t="s">
        <v>75376</v>
      </c>
      <c r="B21702" s="7" t="s">
        <v>75377</v>
      </c>
      <c r="C21702" s="7" t="s">
        <v>75378</v>
      </c>
      <c r="D21702" s="7" t="s">
        <v>75379</v>
      </c>
      <c r="E21702" s="8" t="s">
        <v>10059</v>
      </c>
      <c r="F21702" s="8">
        <v>205000</v>
      </c>
      <c r="G21702" s="7" t="s">
        <v>80</v>
      </c>
      <c r="H21702" s="7" t="s">
        <v>24</v>
      </c>
      <c r="I21702" s="9" t="s">
        <v>3380</v>
      </c>
      <c r="J21702" s="7" t="s">
        <v>3381</v>
      </c>
      <c r="K21702" s="10" t="s">
        <v>10113</v>
      </c>
      <c r="L21702" s="7">
        <v>1</v>
      </c>
      <c r="M21702" s="11">
        <v>38979</v>
      </c>
      <c r="N21702" s="7" t="s">
        <v>629</v>
      </c>
      <c r="O21702" s="7" t="s">
        <v>630</v>
      </c>
      <c r="P21702" s="10">
        <v>2006</v>
      </c>
      <c r="Q21702" s="12">
        <v>39489</v>
      </c>
      <c r="R21702" s="12">
        <v>39489</v>
      </c>
    </row>
    <row r="21703" spans="1:18" x14ac:dyDescent="0.25">
      <c r="A21703" s="7" t="s">
        <v>75380</v>
      </c>
      <c r="B21703" s="7" t="s">
        <v>75381</v>
      </c>
      <c r="C21703" s="7" t="s">
        <v>75382</v>
      </c>
      <c r="D21703" s="7" t="s">
        <v>2898</v>
      </c>
      <c r="E21703" s="8" t="s">
        <v>2899</v>
      </c>
      <c r="F21703" s="8">
        <v>20000000</v>
      </c>
      <c r="G21703" s="7" t="s">
        <v>35</v>
      </c>
      <c r="H21703" s="7" t="s">
        <v>24</v>
      </c>
      <c r="I21703" s="9" t="s">
        <v>1233</v>
      </c>
      <c r="J21703" s="7" t="s">
        <v>1234</v>
      </c>
      <c r="K21703" s="10" t="s">
        <v>14024</v>
      </c>
      <c r="L21703" s="7">
        <v>2</v>
      </c>
      <c r="M21703" s="11">
        <v>37987</v>
      </c>
      <c r="N21703" s="7" t="s">
        <v>424</v>
      </c>
      <c r="O21703" s="7" t="s">
        <v>425</v>
      </c>
      <c r="P21703" s="10">
        <v>2004</v>
      </c>
      <c r="Q21703" s="12">
        <v>41614</v>
      </c>
      <c r="R21703" s="12">
        <v>41844</v>
      </c>
    </row>
    <row r="21704" spans="1:18" x14ac:dyDescent="0.25">
      <c r="A21704" s="7" t="s">
        <v>75383</v>
      </c>
      <c r="B21704" s="7" t="s">
        <v>75384</v>
      </c>
      <c r="C21704" s="7" t="s">
        <v>75385</v>
      </c>
      <c r="D21704" s="7" t="s">
        <v>433</v>
      </c>
      <c r="E21704" s="8" t="s">
        <v>434</v>
      </c>
      <c r="F21704" s="8">
        <v>0</v>
      </c>
      <c r="G21704" s="7" t="s">
        <v>35</v>
      </c>
      <c r="I21704" s="9"/>
      <c r="J21704" s="7"/>
      <c r="L21704" s="7">
        <v>1</v>
      </c>
      <c r="Q21704" s="12">
        <v>41640</v>
      </c>
      <c r="R21704" s="12">
        <v>41640</v>
      </c>
    </row>
    <row r="21705" spans="1:18" x14ac:dyDescent="0.25">
      <c r="A21705" s="7" t="s">
        <v>75386</v>
      </c>
      <c r="B21705" s="7" t="s">
        <v>75387</v>
      </c>
      <c r="C21705" s="7" t="s">
        <v>75388</v>
      </c>
      <c r="D21705" s="7" t="s">
        <v>2898</v>
      </c>
      <c r="E21705" s="8" t="s">
        <v>2899</v>
      </c>
      <c r="F21705" s="8">
        <v>0</v>
      </c>
      <c r="G21705" s="7" t="s">
        <v>35</v>
      </c>
      <c r="H21705" s="7" t="s">
        <v>354</v>
      </c>
      <c r="I21705" s="9"/>
      <c r="J21705" s="7" t="s">
        <v>12073</v>
      </c>
      <c r="K21705" s="10" t="s">
        <v>12073</v>
      </c>
      <c r="L21705" s="7">
        <v>1</v>
      </c>
      <c r="M21705" s="11">
        <v>36892</v>
      </c>
      <c r="N21705" s="7" t="s">
        <v>154</v>
      </c>
      <c r="O21705" s="7" t="s">
        <v>155</v>
      </c>
      <c r="P21705" s="10">
        <v>2001</v>
      </c>
      <c r="Q21705" s="12">
        <v>39545</v>
      </c>
      <c r="R21705" s="12">
        <v>39545</v>
      </c>
    </row>
    <row r="21706" spans="1:18" x14ac:dyDescent="0.25">
      <c r="A21706" s="7" t="s">
        <v>75389</v>
      </c>
      <c r="B21706" s="7" t="s">
        <v>75390</v>
      </c>
      <c r="C21706" s="7" t="s">
        <v>75391</v>
      </c>
      <c r="D21706" s="7" t="s">
        <v>1295</v>
      </c>
      <c r="E21706" s="8" t="s">
        <v>1296</v>
      </c>
      <c r="F21706" s="8">
        <v>1840000</v>
      </c>
      <c r="G21706" s="7" t="s">
        <v>23</v>
      </c>
      <c r="H21706" s="7" t="s">
        <v>24</v>
      </c>
      <c r="I21706" s="9" t="s">
        <v>93</v>
      </c>
      <c r="J21706" s="7" t="s">
        <v>314</v>
      </c>
      <c r="K21706" s="10" t="s">
        <v>5549</v>
      </c>
      <c r="L21706" s="7">
        <v>1</v>
      </c>
      <c r="Q21706" s="12">
        <v>40277</v>
      </c>
      <c r="R21706" s="12">
        <v>40277</v>
      </c>
    </row>
    <row r="21707" spans="1:18" x14ac:dyDescent="0.25">
      <c r="A21707" s="7" t="s">
        <v>75392</v>
      </c>
      <c r="B21707" s="7" t="s">
        <v>75393</v>
      </c>
      <c r="C21707" s="7" t="s">
        <v>75394</v>
      </c>
      <c r="D21707" s="7" t="s">
        <v>75395</v>
      </c>
      <c r="E21707" s="8" t="s">
        <v>2825</v>
      </c>
      <c r="F21707" s="8">
        <v>235000</v>
      </c>
      <c r="H21707" s="7" t="s">
        <v>24</v>
      </c>
      <c r="I21707" s="9" t="s">
        <v>60</v>
      </c>
      <c r="J21707" s="7" t="s">
        <v>61</v>
      </c>
      <c r="K21707" s="10" t="s">
        <v>2574</v>
      </c>
      <c r="L21707" s="7">
        <v>1</v>
      </c>
      <c r="M21707" s="11">
        <v>40544</v>
      </c>
      <c r="N21707" s="7" t="s">
        <v>537</v>
      </c>
      <c r="O21707" s="7" t="s">
        <v>505</v>
      </c>
      <c r="P21707" s="10">
        <v>2011</v>
      </c>
      <c r="Q21707" s="12">
        <v>40969</v>
      </c>
      <c r="R21707" s="12">
        <v>40969</v>
      </c>
    </row>
    <row r="21708" spans="1:18" x14ac:dyDescent="0.25">
      <c r="A21708" s="7" t="s">
        <v>75396</v>
      </c>
      <c r="B21708" s="7" t="s">
        <v>75397</v>
      </c>
      <c r="C21708" s="7" t="s">
        <v>75398</v>
      </c>
      <c r="D21708" s="7" t="s">
        <v>421</v>
      </c>
      <c r="E21708" s="8" t="s">
        <v>422</v>
      </c>
      <c r="F21708" s="8">
        <v>0</v>
      </c>
      <c r="G21708" s="7" t="s">
        <v>35</v>
      </c>
      <c r="H21708" s="7" t="s">
        <v>176</v>
      </c>
      <c r="I21708" s="9"/>
      <c r="J21708" s="7" t="s">
        <v>8691</v>
      </c>
      <c r="K21708" s="10" t="s">
        <v>8691</v>
      </c>
      <c r="L21708" s="7">
        <v>1</v>
      </c>
      <c r="M21708" s="11">
        <v>40544</v>
      </c>
      <c r="N21708" s="7" t="s">
        <v>537</v>
      </c>
      <c r="O21708" s="7" t="s">
        <v>505</v>
      </c>
      <c r="P21708" s="10">
        <v>2011</v>
      </c>
      <c r="Q21708" s="12">
        <v>41091</v>
      </c>
      <c r="R21708" s="12">
        <v>41091</v>
      </c>
    </row>
    <row r="21709" spans="1:18" x14ac:dyDescent="0.25">
      <c r="A21709" s="7" t="s">
        <v>75399</v>
      </c>
      <c r="B21709" s="7" t="s">
        <v>75400</v>
      </c>
      <c r="C21709" s="7" t="s">
        <v>75401</v>
      </c>
      <c r="D21709" s="7" t="s">
        <v>106</v>
      </c>
      <c r="E21709" s="8" t="s">
        <v>107</v>
      </c>
      <c r="F21709" s="8">
        <v>0</v>
      </c>
      <c r="G21709" s="7" t="s">
        <v>35</v>
      </c>
      <c r="H21709" s="7" t="s">
        <v>205</v>
      </c>
      <c r="I21709" s="9"/>
      <c r="J21709" s="7" t="s">
        <v>371</v>
      </c>
      <c r="L21709" s="7">
        <v>1</v>
      </c>
      <c r="Q21709" s="12">
        <v>38808</v>
      </c>
      <c r="R21709" s="12">
        <v>38808</v>
      </c>
    </row>
    <row r="21710" spans="1:18" x14ac:dyDescent="0.25">
      <c r="A21710" s="7" t="s">
        <v>75402</v>
      </c>
      <c r="B21710" s="7" t="s">
        <v>75403</v>
      </c>
      <c r="C21710" s="7" t="s">
        <v>75404</v>
      </c>
      <c r="D21710" s="7" t="s">
        <v>6760</v>
      </c>
      <c r="E21710" s="8" t="s">
        <v>6761</v>
      </c>
      <c r="F21710" s="8">
        <v>5750000</v>
      </c>
      <c r="G21710" s="7" t="s">
        <v>35</v>
      </c>
      <c r="H21710" s="7" t="s">
        <v>24</v>
      </c>
      <c r="I21710" s="9" t="s">
        <v>220</v>
      </c>
      <c r="J21710" s="7" t="s">
        <v>14548</v>
      </c>
      <c r="K21710" s="10" t="s">
        <v>75405</v>
      </c>
      <c r="L21710" s="7">
        <v>1</v>
      </c>
      <c r="M21710" s="11">
        <v>30317</v>
      </c>
      <c r="N21710" s="7" t="s">
        <v>3347</v>
      </c>
      <c r="O21710" s="7" t="s">
        <v>3348</v>
      </c>
      <c r="P21710" s="10">
        <v>1983</v>
      </c>
      <c r="Q21710" s="12">
        <v>41716</v>
      </c>
      <c r="R21710" s="12">
        <v>41716</v>
      </c>
    </row>
    <row r="21711" spans="1:18" x14ac:dyDescent="0.25">
      <c r="A21711" s="7" t="s">
        <v>75406</v>
      </c>
      <c r="B21711" s="7" t="s">
        <v>75407</v>
      </c>
      <c r="C21711" s="7" t="s">
        <v>75408</v>
      </c>
      <c r="D21711" s="7" t="s">
        <v>365</v>
      </c>
      <c r="E21711" s="8" t="s">
        <v>366</v>
      </c>
      <c r="F21711" s="8">
        <v>100000</v>
      </c>
      <c r="G21711" s="7" t="s">
        <v>35</v>
      </c>
      <c r="H21711" s="7" t="s">
        <v>24</v>
      </c>
      <c r="I21711" s="9" t="s">
        <v>782</v>
      </c>
      <c r="J21711" s="7" t="s">
        <v>783</v>
      </c>
      <c r="K21711" s="10" t="s">
        <v>784</v>
      </c>
      <c r="L21711" s="7">
        <v>1</v>
      </c>
      <c r="M21711" s="11">
        <v>37257</v>
      </c>
      <c r="N21711" s="7" t="s">
        <v>527</v>
      </c>
      <c r="O21711" s="7" t="s">
        <v>528</v>
      </c>
      <c r="P21711" s="10">
        <v>2002</v>
      </c>
      <c r="Q21711" s="12">
        <v>40550</v>
      </c>
      <c r="R21711" s="12">
        <v>40550</v>
      </c>
    </row>
    <row r="21712" spans="1:18" x14ac:dyDescent="0.25">
      <c r="A21712" s="7" t="s">
        <v>75409</v>
      </c>
      <c r="B21712" s="7" t="s">
        <v>75410</v>
      </c>
      <c r="C21712" s="7" t="s">
        <v>75411</v>
      </c>
      <c r="D21712" s="7" t="s">
        <v>144</v>
      </c>
      <c r="E21712" s="8" t="s">
        <v>145</v>
      </c>
      <c r="F21712" s="8">
        <v>6950000</v>
      </c>
      <c r="G21712" s="7" t="s">
        <v>35</v>
      </c>
      <c r="H21712" s="7" t="s">
        <v>24</v>
      </c>
      <c r="I21712" s="9" t="s">
        <v>129</v>
      </c>
      <c r="J21712" s="7" t="s">
        <v>130</v>
      </c>
      <c r="K21712" s="10" t="s">
        <v>18126</v>
      </c>
      <c r="L21712" s="7">
        <v>1</v>
      </c>
      <c r="Q21712" s="12">
        <v>40326</v>
      </c>
      <c r="R21712" s="12">
        <v>40326</v>
      </c>
    </row>
    <row r="21713" spans="1:18" x14ac:dyDescent="0.25">
      <c r="A21713" s="7" t="s">
        <v>75412</v>
      </c>
      <c r="B21713" s="7" t="s">
        <v>75413</v>
      </c>
      <c r="C21713" s="7" t="s">
        <v>75414</v>
      </c>
      <c r="F21713" s="8">
        <v>0</v>
      </c>
      <c r="G21713" s="7" t="s">
        <v>35</v>
      </c>
      <c r="H21713" s="7" t="s">
        <v>240</v>
      </c>
      <c r="I21713" s="9" t="s">
        <v>2853</v>
      </c>
      <c r="J21713" s="7" t="s">
        <v>2854</v>
      </c>
      <c r="K21713" s="10" t="s">
        <v>2855</v>
      </c>
      <c r="L21713" s="7">
        <v>1</v>
      </c>
      <c r="Q21713" s="12">
        <v>41569</v>
      </c>
      <c r="R21713" s="12">
        <v>41569</v>
      </c>
    </row>
    <row r="21714" spans="1:18" x14ac:dyDescent="0.25">
      <c r="A21714" s="7" t="s">
        <v>75415</v>
      </c>
      <c r="B21714" s="7" t="s">
        <v>75416</v>
      </c>
      <c r="C21714" s="7" t="s">
        <v>75417</v>
      </c>
      <c r="D21714" s="7" t="s">
        <v>625</v>
      </c>
      <c r="E21714" s="8" t="s">
        <v>323</v>
      </c>
      <c r="F21714" s="8">
        <v>40830000</v>
      </c>
      <c r="G21714" s="7" t="s">
        <v>35</v>
      </c>
      <c r="H21714" s="7" t="s">
        <v>11801</v>
      </c>
      <c r="I21714" s="9"/>
      <c r="J21714" s="7" t="s">
        <v>16894</v>
      </c>
      <c r="K21714" s="10" t="s">
        <v>16894</v>
      </c>
      <c r="L21714" s="7">
        <v>1</v>
      </c>
      <c r="M21714" s="11">
        <v>33970</v>
      </c>
      <c r="N21714" s="7" t="s">
        <v>2694</v>
      </c>
      <c r="O21714" s="7" t="s">
        <v>2695</v>
      </c>
      <c r="P21714" s="10">
        <v>1993</v>
      </c>
      <c r="Q21714" s="12">
        <v>38927</v>
      </c>
      <c r="R21714" s="12">
        <v>38927</v>
      </c>
    </row>
    <row r="21715" spans="1:18" x14ac:dyDescent="0.25">
      <c r="A21715" s="7" t="s">
        <v>75418</v>
      </c>
      <c r="B21715" s="7" t="s">
        <v>75419</v>
      </c>
      <c r="C21715" s="7" t="s">
        <v>75420</v>
      </c>
      <c r="D21715" s="7" t="s">
        <v>296</v>
      </c>
      <c r="E21715" s="8" t="s">
        <v>297</v>
      </c>
      <c r="F21715" s="8">
        <v>20000</v>
      </c>
      <c r="G21715" s="7" t="s">
        <v>35</v>
      </c>
      <c r="H21715" s="7" t="s">
        <v>24</v>
      </c>
      <c r="I21715" s="9" t="s">
        <v>281</v>
      </c>
      <c r="J21715" s="7" t="s">
        <v>282</v>
      </c>
      <c r="K21715" s="10" t="s">
        <v>346</v>
      </c>
      <c r="L21715" s="7">
        <v>1</v>
      </c>
      <c r="M21715" s="11">
        <v>41334</v>
      </c>
      <c r="N21715" s="7" t="s">
        <v>514</v>
      </c>
      <c r="O21715" s="7" t="s">
        <v>147</v>
      </c>
      <c r="P21715" s="10">
        <v>2013</v>
      </c>
      <c r="Q21715" s="12">
        <v>41487</v>
      </c>
      <c r="R21715" s="12">
        <v>41487</v>
      </c>
    </row>
    <row r="21716" spans="1:18" x14ac:dyDescent="0.25">
      <c r="A21716" s="7" t="s">
        <v>75421</v>
      </c>
      <c r="B21716" s="7" t="s">
        <v>75422</v>
      </c>
      <c r="C21716" s="7" t="s">
        <v>75423</v>
      </c>
      <c r="D21716" s="7" t="s">
        <v>75424</v>
      </c>
      <c r="E21716" s="8" t="s">
        <v>3894</v>
      </c>
      <c r="F21716" s="8">
        <v>100000</v>
      </c>
      <c r="G21716" s="7" t="s">
        <v>35</v>
      </c>
      <c r="H21716" s="7" t="s">
        <v>24</v>
      </c>
      <c r="I21716" s="9" t="s">
        <v>36</v>
      </c>
      <c r="J21716" s="7" t="s">
        <v>37</v>
      </c>
      <c r="K21716" s="10" t="s">
        <v>37</v>
      </c>
      <c r="L21716" s="7">
        <v>1</v>
      </c>
      <c r="M21716" s="11">
        <v>40299</v>
      </c>
      <c r="N21716" s="7" t="s">
        <v>1341</v>
      </c>
      <c r="O21716" s="7" t="s">
        <v>1110</v>
      </c>
      <c r="P21716" s="10">
        <v>2010</v>
      </c>
      <c r="Q21716" s="12">
        <v>40544</v>
      </c>
      <c r="R21716" s="12">
        <v>40544</v>
      </c>
    </row>
    <row r="21717" spans="1:18" x14ac:dyDescent="0.25">
      <c r="A21717" s="7" t="s">
        <v>75425</v>
      </c>
      <c r="B21717" s="7" t="s">
        <v>75426</v>
      </c>
      <c r="C21717" s="7" t="s">
        <v>75427</v>
      </c>
      <c r="D21717" s="7" t="s">
        <v>75428</v>
      </c>
      <c r="E21717" s="8" t="s">
        <v>3106</v>
      </c>
      <c r="F21717" s="8">
        <v>75000</v>
      </c>
      <c r="G21717" s="7" t="s">
        <v>35</v>
      </c>
      <c r="H21717" s="7" t="s">
        <v>24</v>
      </c>
      <c r="I21717" s="9" t="s">
        <v>281</v>
      </c>
      <c r="J21717" s="7" t="s">
        <v>282</v>
      </c>
      <c r="K21717" s="10" t="s">
        <v>282</v>
      </c>
      <c r="L21717" s="7">
        <v>1</v>
      </c>
      <c r="M21717" s="11">
        <v>40180</v>
      </c>
      <c r="N21717" s="7" t="s">
        <v>96</v>
      </c>
      <c r="O21717" s="7" t="s">
        <v>97</v>
      </c>
      <c r="P21717" s="10">
        <v>2010</v>
      </c>
      <c r="Q21717" s="12">
        <v>41373</v>
      </c>
      <c r="R21717" s="12">
        <v>41373</v>
      </c>
    </row>
    <row r="21718" spans="1:18" x14ac:dyDescent="0.25">
      <c r="A21718" s="7" t="s">
        <v>75429</v>
      </c>
      <c r="B21718" s="7" t="s">
        <v>75430</v>
      </c>
      <c r="C21718" s="7" t="s">
        <v>75431</v>
      </c>
      <c r="D21718" s="7" t="s">
        <v>625</v>
      </c>
      <c r="E21718" s="8" t="s">
        <v>323</v>
      </c>
      <c r="F21718" s="8">
        <v>40057776</v>
      </c>
      <c r="G21718" s="7" t="s">
        <v>35</v>
      </c>
      <c r="H21718" s="7" t="s">
        <v>24</v>
      </c>
      <c r="I21718" s="9" t="s">
        <v>36</v>
      </c>
      <c r="J21718" s="7" t="s">
        <v>181</v>
      </c>
      <c r="K21718" s="10" t="s">
        <v>1184</v>
      </c>
      <c r="L21718" s="7">
        <v>8</v>
      </c>
      <c r="M21718" s="11">
        <v>39448</v>
      </c>
      <c r="N21718" s="7" t="s">
        <v>164</v>
      </c>
      <c r="O21718" s="7" t="s">
        <v>165</v>
      </c>
      <c r="P21718" s="10">
        <v>2008</v>
      </c>
      <c r="Q21718" s="12">
        <v>39986</v>
      </c>
      <c r="R21718" s="12">
        <v>41885</v>
      </c>
    </row>
    <row r="21719" spans="1:18" x14ac:dyDescent="0.25">
      <c r="A21719" s="7" t="s">
        <v>75432</v>
      </c>
      <c r="B21719" s="7" t="s">
        <v>75433</v>
      </c>
      <c r="C21719" s="7" t="s">
        <v>75434</v>
      </c>
      <c r="D21719" s="7" t="s">
        <v>30706</v>
      </c>
      <c r="E21719" s="8" t="s">
        <v>16631</v>
      </c>
      <c r="F21719" s="8">
        <v>211002</v>
      </c>
      <c r="G21719" s="7" t="s">
        <v>35</v>
      </c>
      <c r="H21719" s="7" t="s">
        <v>176</v>
      </c>
      <c r="I21719" s="9"/>
      <c r="J21719" s="7" t="s">
        <v>177</v>
      </c>
      <c r="K21719" s="10" t="s">
        <v>177</v>
      </c>
      <c r="L21719" s="7">
        <v>2</v>
      </c>
      <c r="M21719" s="11">
        <v>40969</v>
      </c>
      <c r="N21719" s="7" t="s">
        <v>1542</v>
      </c>
      <c r="O21719" s="7" t="s">
        <v>112</v>
      </c>
      <c r="P21719" s="10">
        <v>2012</v>
      </c>
      <c r="Q21719" s="12">
        <v>41155</v>
      </c>
      <c r="R21719" s="12">
        <v>41227</v>
      </c>
    </row>
    <row r="21720" spans="1:18" x14ac:dyDescent="0.25">
      <c r="A21720" s="7" t="s">
        <v>75435</v>
      </c>
      <c r="B21720" s="7" t="s">
        <v>75436</v>
      </c>
      <c r="D21720" s="7" t="s">
        <v>75437</v>
      </c>
      <c r="E21720" s="8" t="s">
        <v>2700</v>
      </c>
      <c r="F21720" s="8">
        <v>2581800</v>
      </c>
      <c r="G21720" s="7" t="s">
        <v>35</v>
      </c>
      <c r="I21720" s="9"/>
      <c r="J21720" s="7"/>
      <c r="L21720" s="7">
        <v>1</v>
      </c>
      <c r="Q21720" s="12">
        <v>41238</v>
      </c>
      <c r="R21720" s="12">
        <v>41238</v>
      </c>
    </row>
    <row r="21721" spans="1:18" x14ac:dyDescent="0.25">
      <c r="A21721" s="7" t="s">
        <v>75438</v>
      </c>
      <c r="B21721" s="7" t="s">
        <v>75439</v>
      </c>
      <c r="C21721" s="7" t="s">
        <v>75440</v>
      </c>
      <c r="D21721" s="7" t="s">
        <v>3704</v>
      </c>
      <c r="E21721" s="8" t="s">
        <v>434</v>
      </c>
      <c r="F21721" s="8">
        <v>50000</v>
      </c>
      <c r="G21721" s="7" t="s">
        <v>35</v>
      </c>
      <c r="H21721" s="7" t="s">
        <v>24</v>
      </c>
      <c r="I21721" s="9" t="s">
        <v>1196</v>
      </c>
      <c r="J21721" s="7" t="s">
        <v>1197</v>
      </c>
      <c r="K21721" s="10" t="s">
        <v>75441</v>
      </c>
      <c r="L21721" s="7">
        <v>1</v>
      </c>
      <c r="M21721" s="11">
        <v>40524</v>
      </c>
      <c r="N21721" s="7" t="s">
        <v>357</v>
      </c>
      <c r="O21721" s="7" t="s">
        <v>199</v>
      </c>
      <c r="P21721" s="10">
        <v>2010</v>
      </c>
      <c r="Q21721" s="12">
        <v>41764</v>
      </c>
      <c r="R21721" s="12">
        <v>41764</v>
      </c>
    </row>
    <row r="21722" spans="1:18" x14ac:dyDescent="0.25">
      <c r="A21722" s="7" t="s">
        <v>75442</v>
      </c>
      <c r="B21722" s="7" t="s">
        <v>75443</v>
      </c>
      <c r="C21722" s="7" t="s">
        <v>75444</v>
      </c>
      <c r="D21722" s="7" t="s">
        <v>238</v>
      </c>
      <c r="E21722" s="8" t="s">
        <v>239</v>
      </c>
      <c r="F21722" s="8">
        <v>0</v>
      </c>
      <c r="G21722" s="7" t="s">
        <v>35</v>
      </c>
      <c r="H21722" s="7" t="s">
        <v>205</v>
      </c>
      <c r="I21722" s="9"/>
      <c r="J21722" s="7" t="s">
        <v>1062</v>
      </c>
      <c r="K21722" s="10" t="s">
        <v>1062</v>
      </c>
      <c r="L21722" s="7">
        <v>1</v>
      </c>
      <c r="Q21722" s="12">
        <v>41880</v>
      </c>
      <c r="R21722" s="12">
        <v>41880</v>
      </c>
    </row>
    <row r="21723" spans="1:18" x14ac:dyDescent="0.25">
      <c r="A21723" s="7" t="s">
        <v>75445</v>
      </c>
      <c r="B21723" s="7" t="s">
        <v>75446</v>
      </c>
      <c r="C21723" s="7" t="s">
        <v>75447</v>
      </c>
      <c r="D21723" s="7" t="s">
        <v>75448</v>
      </c>
      <c r="E21723" s="8" t="s">
        <v>720</v>
      </c>
      <c r="F21723" s="8">
        <v>1788000</v>
      </c>
      <c r="G21723" s="7" t="s">
        <v>35</v>
      </c>
      <c r="H21723" s="7" t="s">
        <v>477</v>
      </c>
      <c r="I21723" s="9"/>
      <c r="J21723" s="7" t="s">
        <v>478</v>
      </c>
      <c r="K21723" s="10" t="s">
        <v>478</v>
      </c>
      <c r="L21723" s="7">
        <v>2</v>
      </c>
      <c r="M21723" s="11">
        <v>40179</v>
      </c>
      <c r="N21723" s="7" t="s">
        <v>96</v>
      </c>
      <c r="O21723" s="7" t="s">
        <v>97</v>
      </c>
      <c r="P21723" s="10">
        <v>2010</v>
      </c>
      <c r="Q21723" s="12">
        <v>40297</v>
      </c>
      <c r="R21723" s="12">
        <v>40381</v>
      </c>
    </row>
    <row r="21724" spans="1:18" x14ac:dyDescent="0.25">
      <c r="A21724" s="7" t="s">
        <v>75449</v>
      </c>
      <c r="B21724" s="7" t="s">
        <v>75450</v>
      </c>
      <c r="C21724" s="7" t="s">
        <v>75451</v>
      </c>
      <c r="D21724" s="7" t="s">
        <v>17434</v>
      </c>
      <c r="E21724" s="8" t="s">
        <v>533</v>
      </c>
      <c r="F21724" s="8">
        <v>25000</v>
      </c>
      <c r="G21724" s="7" t="s">
        <v>35</v>
      </c>
      <c r="H21724" s="7" t="s">
        <v>24</v>
      </c>
      <c r="I21724" s="9" t="s">
        <v>502</v>
      </c>
      <c r="J21724" s="7" t="s">
        <v>993</v>
      </c>
      <c r="K21724" s="10" t="s">
        <v>993</v>
      </c>
      <c r="L21724" s="7">
        <v>1</v>
      </c>
      <c r="M21724" s="11">
        <v>39448</v>
      </c>
      <c r="N21724" s="7" t="s">
        <v>164</v>
      </c>
      <c r="O21724" s="7" t="s">
        <v>165</v>
      </c>
      <c r="P21724" s="10">
        <v>2008</v>
      </c>
      <c r="Q21724" s="12">
        <v>39448</v>
      </c>
      <c r="R21724" s="12">
        <v>39448</v>
      </c>
    </row>
    <row r="21725" spans="1:18" x14ac:dyDescent="0.25">
      <c r="A21725" s="7" t="s">
        <v>75452</v>
      </c>
      <c r="B21725" s="7" t="s">
        <v>75453</v>
      </c>
      <c r="C21725" s="7" t="s">
        <v>75454</v>
      </c>
      <c r="D21725" s="7" t="s">
        <v>75455</v>
      </c>
      <c r="E21725" s="8" t="s">
        <v>1732</v>
      </c>
      <c r="F21725" s="8">
        <v>1771701</v>
      </c>
      <c r="G21725" s="7" t="s">
        <v>35</v>
      </c>
      <c r="H21725" s="7" t="s">
        <v>196</v>
      </c>
      <c r="I21725" s="9"/>
      <c r="J21725" s="7" t="s">
        <v>197</v>
      </c>
      <c r="K21725" s="10" t="s">
        <v>197</v>
      </c>
      <c r="L21725" s="7">
        <v>2</v>
      </c>
      <c r="M21725" s="11">
        <v>41061</v>
      </c>
      <c r="N21725" s="7" t="s">
        <v>28</v>
      </c>
      <c r="O21725" s="7" t="s">
        <v>29</v>
      </c>
      <c r="P21725" s="10">
        <v>2012</v>
      </c>
      <c r="Q21725" s="12">
        <v>41061</v>
      </c>
      <c r="R21725" s="12">
        <v>41426</v>
      </c>
    </row>
    <row r="21726" spans="1:18" x14ac:dyDescent="0.25">
      <c r="A21726" s="7" t="s">
        <v>75456</v>
      </c>
      <c r="B21726" s="7" t="s">
        <v>75457</v>
      </c>
      <c r="C21726" s="7" t="s">
        <v>75458</v>
      </c>
      <c r="D21726" s="7" t="s">
        <v>75459</v>
      </c>
      <c r="E21726" s="8" t="s">
        <v>12423</v>
      </c>
      <c r="F21726" s="8">
        <v>280000</v>
      </c>
      <c r="G21726" s="7" t="s">
        <v>35</v>
      </c>
      <c r="H21726" s="7" t="s">
        <v>24</v>
      </c>
      <c r="I21726" s="9" t="s">
        <v>60</v>
      </c>
      <c r="J21726" s="7" t="s">
        <v>1368</v>
      </c>
      <c r="K21726" s="10" t="s">
        <v>1368</v>
      </c>
      <c r="L21726" s="7">
        <v>1</v>
      </c>
      <c r="M21726" s="11">
        <v>40695</v>
      </c>
      <c r="N21726" s="7" t="s">
        <v>702</v>
      </c>
      <c r="O21726" s="7" t="s">
        <v>55</v>
      </c>
      <c r="P21726" s="10">
        <v>2011</v>
      </c>
      <c r="Q21726" s="12">
        <v>41410</v>
      </c>
      <c r="R21726" s="12">
        <v>41410</v>
      </c>
    </row>
    <row r="21727" spans="1:18" x14ac:dyDescent="0.25">
      <c r="A21727" s="7" t="s">
        <v>75460</v>
      </c>
      <c r="B21727" s="7" t="s">
        <v>75461</v>
      </c>
      <c r="C21727" s="7" t="s">
        <v>75462</v>
      </c>
      <c r="D21727" s="7" t="s">
        <v>75463</v>
      </c>
      <c r="E21727" s="8" t="s">
        <v>2067</v>
      </c>
      <c r="F21727" s="8">
        <v>4000000</v>
      </c>
      <c r="G21727" s="7" t="s">
        <v>80</v>
      </c>
      <c r="H21727" s="7" t="s">
        <v>24</v>
      </c>
      <c r="I21727" s="9" t="s">
        <v>60</v>
      </c>
      <c r="J21727" s="7" t="s">
        <v>1368</v>
      </c>
      <c r="K21727" s="10" t="s">
        <v>1368</v>
      </c>
      <c r="L21727" s="7">
        <v>1</v>
      </c>
      <c r="M21727" s="11">
        <v>38869</v>
      </c>
      <c r="N21727" s="7" t="s">
        <v>462</v>
      </c>
      <c r="O21727" s="7" t="s">
        <v>463</v>
      </c>
      <c r="P21727" s="10">
        <v>2006</v>
      </c>
      <c r="Q21727" s="12">
        <v>39140</v>
      </c>
      <c r="R21727" s="12">
        <v>39140</v>
      </c>
    </row>
    <row r="21728" spans="1:18" x14ac:dyDescent="0.25">
      <c r="A21728" s="7" t="s">
        <v>75464</v>
      </c>
      <c r="B21728" s="7" t="s">
        <v>75465</v>
      </c>
      <c r="C21728" s="7" t="s">
        <v>75466</v>
      </c>
      <c r="D21728" s="7" t="s">
        <v>75467</v>
      </c>
      <c r="E21728" s="8" t="s">
        <v>23119</v>
      </c>
      <c r="F21728" s="8">
        <v>15000000</v>
      </c>
      <c r="G21728" s="7" t="s">
        <v>35</v>
      </c>
      <c r="H21728" s="7" t="s">
        <v>469</v>
      </c>
      <c r="I21728" s="9"/>
      <c r="J21728" s="7" t="s">
        <v>2274</v>
      </c>
      <c r="K21728" s="10" t="s">
        <v>2274</v>
      </c>
      <c r="L21728" s="7">
        <v>1</v>
      </c>
      <c r="M21728" s="11">
        <v>38718</v>
      </c>
      <c r="N21728" s="7" t="s">
        <v>400</v>
      </c>
      <c r="O21728" s="7" t="s">
        <v>401</v>
      </c>
      <c r="P21728" s="10">
        <v>2006</v>
      </c>
      <c r="Q21728" s="12">
        <v>41884</v>
      </c>
      <c r="R21728" s="12">
        <v>41884</v>
      </c>
    </row>
    <row r="21729" spans="1:18" x14ac:dyDescent="0.25">
      <c r="A21729" s="7" t="s">
        <v>75468</v>
      </c>
      <c r="B21729" s="7" t="s">
        <v>75469</v>
      </c>
      <c r="C21729" s="7" t="s">
        <v>75470</v>
      </c>
      <c r="D21729" s="7" t="s">
        <v>75471</v>
      </c>
      <c r="E21729" s="8" t="s">
        <v>5477</v>
      </c>
      <c r="F21729" s="8">
        <v>100000</v>
      </c>
      <c r="G21729" s="7" t="s">
        <v>35</v>
      </c>
      <c r="H21729" s="7" t="s">
        <v>635</v>
      </c>
      <c r="I21729" s="9"/>
      <c r="J21729" s="7" t="s">
        <v>28143</v>
      </c>
      <c r="K21729" s="10" t="s">
        <v>28143</v>
      </c>
      <c r="L21729" s="7">
        <v>1</v>
      </c>
      <c r="M21729" s="11">
        <v>40596</v>
      </c>
      <c r="N21729" s="7" t="s">
        <v>504</v>
      </c>
      <c r="O21729" s="7" t="s">
        <v>505</v>
      </c>
      <c r="P21729" s="10">
        <v>2011</v>
      </c>
      <c r="Q21729" s="12">
        <v>40707</v>
      </c>
      <c r="R21729" s="12">
        <v>40707</v>
      </c>
    </row>
    <row r="21730" spans="1:18" x14ac:dyDescent="0.25">
      <c r="A21730" s="7" t="s">
        <v>75472</v>
      </c>
      <c r="B21730" s="7" t="s">
        <v>75473</v>
      </c>
      <c r="C21730" s="7" t="s">
        <v>75474</v>
      </c>
      <c r="D21730" s="7" t="s">
        <v>532</v>
      </c>
      <c r="E21730" s="8" t="s">
        <v>533</v>
      </c>
      <c r="F21730" s="8">
        <v>2841648</v>
      </c>
      <c r="G21730" s="7" t="s">
        <v>35</v>
      </c>
      <c r="H21730" s="7" t="s">
        <v>1503</v>
      </c>
      <c r="I21730" s="9"/>
      <c r="J21730" s="7" t="s">
        <v>1504</v>
      </c>
      <c r="K21730" s="10" t="s">
        <v>1504</v>
      </c>
      <c r="L21730" s="7">
        <v>2</v>
      </c>
      <c r="M21730" s="11">
        <v>39748</v>
      </c>
      <c r="N21730" s="7" t="s">
        <v>832</v>
      </c>
      <c r="O21730" s="7" t="s">
        <v>833</v>
      </c>
      <c r="P21730" s="10">
        <v>2008</v>
      </c>
      <c r="Q21730" s="12">
        <v>40179</v>
      </c>
      <c r="R21730" s="12">
        <v>40695</v>
      </c>
    </row>
    <row r="21731" spans="1:18" x14ac:dyDescent="0.25">
      <c r="A21731" s="7" t="s">
        <v>75475</v>
      </c>
      <c r="B21731" s="7" t="s">
        <v>75476</v>
      </c>
      <c r="C21731" s="7" t="s">
        <v>75477</v>
      </c>
      <c r="D21731" s="7" t="s">
        <v>68</v>
      </c>
      <c r="E21731" s="8" t="s">
        <v>69</v>
      </c>
      <c r="F21731" s="8">
        <v>46000000</v>
      </c>
      <c r="G21731" s="7" t="s">
        <v>80</v>
      </c>
      <c r="I21731" s="9"/>
      <c r="J21731" s="7"/>
      <c r="L21731" s="7">
        <v>1</v>
      </c>
      <c r="Q21731" s="12">
        <v>40519</v>
      </c>
      <c r="R21731" s="12">
        <v>40519</v>
      </c>
    </row>
    <row r="21732" spans="1:18" x14ac:dyDescent="0.25">
      <c r="A21732" s="7" t="s">
        <v>75478</v>
      </c>
      <c r="B21732" s="7" t="s">
        <v>75479</v>
      </c>
      <c r="C21732" s="7" t="s">
        <v>75480</v>
      </c>
      <c r="D21732" s="7" t="s">
        <v>275</v>
      </c>
      <c r="E21732" s="8" t="s">
        <v>276</v>
      </c>
      <c r="F21732" s="8">
        <v>1187674</v>
      </c>
      <c r="G21732" s="7" t="s">
        <v>35</v>
      </c>
      <c r="H21732" s="7" t="s">
        <v>24</v>
      </c>
      <c r="I21732" s="9" t="s">
        <v>764</v>
      </c>
      <c r="J21732" s="7" t="s">
        <v>14446</v>
      </c>
      <c r="K21732" s="10" t="s">
        <v>75481</v>
      </c>
      <c r="L21732" s="7">
        <v>2</v>
      </c>
      <c r="M21732" s="11">
        <v>41192</v>
      </c>
      <c r="N21732" s="7" t="s">
        <v>45</v>
      </c>
      <c r="O21732" s="7" t="s">
        <v>46</v>
      </c>
      <c r="P21732" s="10">
        <v>2012</v>
      </c>
      <c r="Q21732" s="12">
        <v>41081</v>
      </c>
      <c r="R21732" s="12">
        <v>41795</v>
      </c>
    </row>
    <row r="21733" spans="1:18" x14ac:dyDescent="0.25">
      <c r="A21733" s="7" t="s">
        <v>75482</v>
      </c>
      <c r="B21733" s="7" t="s">
        <v>75483</v>
      </c>
      <c r="C21733" s="7" t="s">
        <v>75484</v>
      </c>
      <c r="F21733" s="8">
        <v>0</v>
      </c>
      <c r="G21733" s="7" t="s">
        <v>35</v>
      </c>
      <c r="H21733" s="7" t="s">
        <v>6519</v>
      </c>
      <c r="I21733" s="9"/>
      <c r="J21733" s="7" t="s">
        <v>6520</v>
      </c>
      <c r="K21733" s="10" t="s">
        <v>6520</v>
      </c>
      <c r="L21733" s="7">
        <v>1</v>
      </c>
      <c r="M21733" s="11">
        <v>39448</v>
      </c>
      <c r="N21733" s="7" t="s">
        <v>164</v>
      </c>
      <c r="O21733" s="7" t="s">
        <v>165</v>
      </c>
      <c r="P21733" s="10">
        <v>2008</v>
      </c>
      <c r="Q21733" s="12">
        <v>38519</v>
      </c>
      <c r="R21733" s="12">
        <v>38519</v>
      </c>
    </row>
    <row r="21734" spans="1:18" x14ac:dyDescent="0.25">
      <c r="A21734" s="7" t="s">
        <v>75485</v>
      </c>
      <c r="B21734" s="7" t="s">
        <v>75486</v>
      </c>
      <c r="C21734" s="7" t="s">
        <v>75487</v>
      </c>
      <c r="D21734" s="7" t="s">
        <v>365</v>
      </c>
      <c r="E21734" s="8" t="s">
        <v>366</v>
      </c>
      <c r="F21734" s="8">
        <v>7000000</v>
      </c>
      <c r="G21734" s="7" t="s">
        <v>35</v>
      </c>
      <c r="H21734" s="7" t="s">
        <v>240</v>
      </c>
      <c r="I21734" s="9" t="s">
        <v>241</v>
      </c>
      <c r="J21734" s="7" t="s">
        <v>242</v>
      </c>
      <c r="K21734" s="10" t="s">
        <v>242</v>
      </c>
      <c r="L21734" s="7">
        <v>1</v>
      </c>
      <c r="M21734" s="11">
        <v>25569</v>
      </c>
      <c r="N21734" s="7" t="s">
        <v>22711</v>
      </c>
      <c r="O21734" s="7" t="s">
        <v>22712</v>
      </c>
      <c r="P21734" s="10">
        <v>1970</v>
      </c>
      <c r="Q21734" s="12">
        <v>41716</v>
      </c>
      <c r="R21734" s="12">
        <v>41716</v>
      </c>
    </row>
    <row r="21735" spans="1:18" x14ac:dyDescent="0.25">
      <c r="A21735" s="7" t="s">
        <v>75488</v>
      </c>
      <c r="B21735" s="7" t="s">
        <v>75489</v>
      </c>
      <c r="C21735" s="7" t="s">
        <v>75490</v>
      </c>
      <c r="D21735" s="7" t="s">
        <v>2573</v>
      </c>
      <c r="E21735" s="8" t="s">
        <v>1744</v>
      </c>
      <c r="F21735" s="8">
        <v>0</v>
      </c>
      <c r="G21735" s="7" t="s">
        <v>35</v>
      </c>
      <c r="H21735" s="7" t="s">
        <v>24</v>
      </c>
      <c r="I21735" s="9" t="s">
        <v>1289</v>
      </c>
      <c r="J21735" s="7" t="s">
        <v>1290</v>
      </c>
      <c r="K21735" s="10" t="s">
        <v>18079</v>
      </c>
      <c r="L21735" s="7">
        <v>1</v>
      </c>
      <c r="M21735" s="11">
        <v>39813</v>
      </c>
      <c r="N21735" s="7" t="s">
        <v>10750</v>
      </c>
      <c r="O21735" s="7" t="s">
        <v>833</v>
      </c>
      <c r="P21735" s="10">
        <v>2008</v>
      </c>
      <c r="Q21735" s="12">
        <v>40243</v>
      </c>
      <c r="R21735" s="12">
        <v>40243</v>
      </c>
    </row>
    <row r="21736" spans="1:18" x14ac:dyDescent="0.25">
      <c r="A21736" s="7" t="s">
        <v>75491</v>
      </c>
      <c r="B21736" s="7" t="s">
        <v>75492</v>
      </c>
      <c r="C21736" s="7" t="s">
        <v>75493</v>
      </c>
      <c r="D21736" s="7" t="s">
        <v>17314</v>
      </c>
      <c r="E21736" s="8" t="s">
        <v>10104</v>
      </c>
      <c r="F21736" s="8">
        <v>5000000</v>
      </c>
      <c r="G21736" s="7" t="s">
        <v>35</v>
      </c>
      <c r="H21736" s="7" t="s">
        <v>24</v>
      </c>
      <c r="I21736" s="9" t="s">
        <v>2591</v>
      </c>
      <c r="J21736" s="7" t="s">
        <v>2592</v>
      </c>
      <c r="K21736" s="10" t="s">
        <v>2836</v>
      </c>
      <c r="L21736" s="7">
        <v>1</v>
      </c>
      <c r="M21736" s="11">
        <v>40801</v>
      </c>
      <c r="N21736" s="7" t="s">
        <v>229</v>
      </c>
      <c r="O21736" s="7" t="s">
        <v>230</v>
      </c>
      <c r="P21736" s="10">
        <v>2011</v>
      </c>
      <c r="Q21736" s="12">
        <v>41834</v>
      </c>
      <c r="R21736" s="12">
        <v>41834</v>
      </c>
    </row>
    <row r="21737" spans="1:18" x14ac:dyDescent="0.25">
      <c r="A21737" s="7" t="s">
        <v>75494</v>
      </c>
      <c r="B21737" s="7" t="s">
        <v>75495</v>
      </c>
      <c r="C21737" s="7" t="s">
        <v>75496</v>
      </c>
      <c r="D21737" s="7" t="s">
        <v>68</v>
      </c>
      <c r="E21737" s="8" t="s">
        <v>69</v>
      </c>
      <c r="F21737" s="8">
        <v>4444200</v>
      </c>
      <c r="G21737" s="7" t="s">
        <v>35</v>
      </c>
      <c r="H21737" s="7" t="s">
        <v>24</v>
      </c>
      <c r="I21737" s="9" t="s">
        <v>36</v>
      </c>
      <c r="J21737" s="7" t="s">
        <v>181</v>
      </c>
      <c r="K21737" s="10" t="s">
        <v>1184</v>
      </c>
      <c r="L21737" s="7">
        <v>1</v>
      </c>
      <c r="M21737" s="11">
        <v>36526</v>
      </c>
      <c r="N21737" s="7" t="s">
        <v>234</v>
      </c>
      <c r="O21737" s="7" t="s">
        <v>235</v>
      </c>
      <c r="P21737" s="10">
        <v>2000</v>
      </c>
      <c r="Q21737" s="12">
        <v>40668</v>
      </c>
      <c r="R21737" s="12">
        <v>40668</v>
      </c>
    </row>
    <row r="21738" spans="1:18" x14ac:dyDescent="0.25">
      <c r="A21738" s="7" t="s">
        <v>75497</v>
      </c>
      <c r="B21738" s="7" t="s">
        <v>75498</v>
      </c>
      <c r="D21738" s="7" t="s">
        <v>21238</v>
      </c>
      <c r="E21738" s="8" t="s">
        <v>22</v>
      </c>
      <c r="F21738" s="8">
        <v>0</v>
      </c>
      <c r="G21738" s="7" t="s">
        <v>35</v>
      </c>
      <c r="H21738" s="7" t="s">
        <v>24</v>
      </c>
      <c r="I21738" s="9" t="s">
        <v>782</v>
      </c>
      <c r="J21738" s="7" t="s">
        <v>783</v>
      </c>
      <c r="K21738" s="10" t="s">
        <v>783</v>
      </c>
      <c r="L21738" s="7">
        <v>1</v>
      </c>
      <c r="M21738" s="11">
        <v>41640</v>
      </c>
      <c r="N21738" s="7" t="s">
        <v>63</v>
      </c>
      <c r="O21738" s="7" t="s">
        <v>64</v>
      </c>
      <c r="P21738" s="10">
        <v>2014</v>
      </c>
      <c r="Q21738" s="12">
        <v>41649</v>
      </c>
      <c r="R21738" s="12">
        <v>41649</v>
      </c>
    </row>
    <row r="21739" spans="1:18" x14ac:dyDescent="0.25">
      <c r="A21739" s="7" t="s">
        <v>75499</v>
      </c>
      <c r="B21739" s="7" t="s">
        <v>75500</v>
      </c>
      <c r="C21739" s="7" t="s">
        <v>75501</v>
      </c>
      <c r="D21739" s="7" t="s">
        <v>227</v>
      </c>
      <c r="E21739" s="8" t="s">
        <v>228</v>
      </c>
      <c r="F21739" s="8">
        <v>18600000</v>
      </c>
      <c r="G21739" s="7" t="s">
        <v>35</v>
      </c>
      <c r="H21739" s="7" t="s">
        <v>24</v>
      </c>
      <c r="I21739" s="9" t="s">
        <v>2443</v>
      </c>
      <c r="J21739" s="7" t="s">
        <v>6623</v>
      </c>
      <c r="K21739" s="10" t="s">
        <v>2723</v>
      </c>
      <c r="L21739" s="7">
        <v>2</v>
      </c>
      <c r="M21739" s="11">
        <v>40544</v>
      </c>
      <c r="N21739" s="7" t="s">
        <v>537</v>
      </c>
      <c r="O21739" s="7" t="s">
        <v>505</v>
      </c>
      <c r="P21739" s="10">
        <v>2011</v>
      </c>
      <c r="Q21739" s="12">
        <v>40784</v>
      </c>
      <c r="R21739" s="12">
        <v>41432</v>
      </c>
    </row>
    <row r="21740" spans="1:18" x14ac:dyDescent="0.25">
      <c r="A21740" s="7" t="s">
        <v>75502</v>
      </c>
      <c r="B21740" s="7" t="s">
        <v>75503</v>
      </c>
      <c r="C21740" s="7" t="s">
        <v>75504</v>
      </c>
      <c r="D21740" s="7" t="s">
        <v>122</v>
      </c>
      <c r="E21740" s="8" t="s">
        <v>123</v>
      </c>
      <c r="F21740" s="8">
        <v>88264989</v>
      </c>
      <c r="G21740" s="7" t="s">
        <v>35</v>
      </c>
      <c r="H21740" s="7" t="s">
        <v>24</v>
      </c>
      <c r="I21740" s="9" t="s">
        <v>36</v>
      </c>
      <c r="J21740" s="7" t="s">
        <v>942</v>
      </c>
      <c r="K21740" s="10" t="s">
        <v>943</v>
      </c>
      <c r="L21740" s="7">
        <v>5</v>
      </c>
      <c r="M21740" s="11">
        <v>39083</v>
      </c>
      <c r="N21740" s="7" t="s">
        <v>88</v>
      </c>
      <c r="O21740" s="7" t="s">
        <v>89</v>
      </c>
      <c r="P21740" s="10">
        <v>2007</v>
      </c>
      <c r="Q21740" s="12">
        <v>40694</v>
      </c>
      <c r="R21740" s="12">
        <v>41905</v>
      </c>
    </row>
    <row r="21741" spans="1:18" x14ac:dyDescent="0.25">
      <c r="A21741" s="7" t="s">
        <v>75505</v>
      </c>
      <c r="B21741" s="7" t="s">
        <v>75506</v>
      </c>
      <c r="C21741" s="7" t="s">
        <v>75507</v>
      </c>
      <c r="D21741" s="7" t="s">
        <v>68</v>
      </c>
      <c r="E21741" s="8" t="s">
        <v>69</v>
      </c>
      <c r="F21741" s="8">
        <v>1977000</v>
      </c>
      <c r="G21741" s="7" t="s">
        <v>35</v>
      </c>
      <c r="H21741" s="7" t="s">
        <v>24</v>
      </c>
      <c r="I21741" s="9" t="s">
        <v>1166</v>
      </c>
      <c r="J21741" s="7" t="s">
        <v>1167</v>
      </c>
      <c r="K21741" s="10" t="s">
        <v>1167</v>
      </c>
      <c r="L21741" s="7">
        <v>2</v>
      </c>
      <c r="Q21741" s="12">
        <v>41894</v>
      </c>
      <c r="R21741" s="12">
        <v>41894</v>
      </c>
    </row>
    <row r="21742" spans="1:18" x14ac:dyDescent="0.25">
      <c r="A21742" s="7" t="s">
        <v>75508</v>
      </c>
      <c r="B21742" s="7" t="s">
        <v>75509</v>
      </c>
      <c r="C21742" s="7" t="s">
        <v>75510</v>
      </c>
      <c r="D21742" s="7" t="s">
        <v>625</v>
      </c>
      <c r="E21742" s="8" t="s">
        <v>323</v>
      </c>
      <c r="F21742" s="8">
        <v>860000</v>
      </c>
      <c r="G21742" s="7" t="s">
        <v>35</v>
      </c>
      <c r="H21742" s="7" t="s">
        <v>446</v>
      </c>
      <c r="I21742" s="9"/>
      <c r="J21742" s="7" t="s">
        <v>447</v>
      </c>
      <c r="K21742" s="10" t="s">
        <v>447</v>
      </c>
      <c r="L21742" s="7">
        <v>3</v>
      </c>
      <c r="Q21742" s="12">
        <v>41253</v>
      </c>
      <c r="R21742" s="12">
        <v>41414</v>
      </c>
    </row>
    <row r="21743" spans="1:18" x14ac:dyDescent="0.25">
      <c r="A21743" s="7" t="s">
        <v>75511</v>
      </c>
      <c r="B21743" s="7" t="s">
        <v>75512</v>
      </c>
      <c r="D21743" s="7" t="s">
        <v>433</v>
      </c>
      <c r="E21743" s="8" t="s">
        <v>434</v>
      </c>
      <c r="F21743" s="8">
        <v>2000000</v>
      </c>
      <c r="G21743" s="7" t="s">
        <v>35</v>
      </c>
      <c r="H21743" s="7" t="s">
        <v>101</v>
      </c>
      <c r="I21743" s="9"/>
      <c r="J21743" s="7" t="s">
        <v>102</v>
      </c>
      <c r="K21743" s="10" t="s">
        <v>102</v>
      </c>
      <c r="L21743" s="7">
        <v>1</v>
      </c>
      <c r="M21743" s="11">
        <v>41579</v>
      </c>
      <c r="N21743" s="7" t="s">
        <v>4114</v>
      </c>
      <c r="O21743" s="7" t="s">
        <v>140</v>
      </c>
      <c r="P21743" s="10">
        <v>2013</v>
      </c>
      <c r="Q21743" s="12">
        <v>41640</v>
      </c>
      <c r="R21743" s="12">
        <v>41640</v>
      </c>
    </row>
    <row r="21744" spans="1:18" x14ac:dyDescent="0.25">
      <c r="A21744" s="7" t="s">
        <v>75513</v>
      </c>
      <c r="B21744" s="7" t="s">
        <v>75514</v>
      </c>
      <c r="C21744" s="7" t="s">
        <v>75515</v>
      </c>
      <c r="D21744" s="7" t="s">
        <v>275</v>
      </c>
      <c r="E21744" s="8" t="s">
        <v>276</v>
      </c>
      <c r="F21744" s="8">
        <v>4064891</v>
      </c>
      <c r="G21744" s="7" t="s">
        <v>35</v>
      </c>
      <c r="H21744" s="7" t="s">
        <v>24</v>
      </c>
      <c r="I21744" s="9" t="s">
        <v>36</v>
      </c>
      <c r="J21744" s="7" t="s">
        <v>1162</v>
      </c>
      <c r="K21744" s="10" t="s">
        <v>1162</v>
      </c>
      <c r="L21744" s="7">
        <v>2</v>
      </c>
      <c r="Q21744" s="12">
        <v>40877</v>
      </c>
      <c r="R21744" s="12">
        <v>41386</v>
      </c>
    </row>
    <row r="21745" spans="1:18" x14ac:dyDescent="0.25">
      <c r="A21745" s="7" t="s">
        <v>75516</v>
      </c>
      <c r="B21745" s="7" t="s">
        <v>75517</v>
      </c>
      <c r="C21745" s="7" t="s">
        <v>75518</v>
      </c>
      <c r="D21745" s="7" t="s">
        <v>33</v>
      </c>
      <c r="E21745" s="8" t="s">
        <v>34</v>
      </c>
      <c r="F21745" s="8">
        <v>4000000</v>
      </c>
      <c r="G21745" s="7" t="s">
        <v>35</v>
      </c>
      <c r="H21745" s="7" t="s">
        <v>24</v>
      </c>
      <c r="I21745" s="9" t="s">
        <v>60</v>
      </c>
      <c r="J21745" s="7" t="s">
        <v>1368</v>
      </c>
      <c r="K21745" s="10" t="s">
        <v>30816</v>
      </c>
      <c r="L21745" s="7">
        <v>1</v>
      </c>
      <c r="Q21745" s="12">
        <v>40854</v>
      </c>
      <c r="R21745" s="12">
        <v>40854</v>
      </c>
    </row>
    <row r="21746" spans="1:18" x14ac:dyDescent="0.25">
      <c r="A21746" s="7" t="s">
        <v>75519</v>
      </c>
      <c r="B21746" s="7" t="s">
        <v>75520</v>
      </c>
      <c r="C21746" s="7" t="s">
        <v>75521</v>
      </c>
      <c r="D21746" s="7" t="s">
        <v>29099</v>
      </c>
      <c r="E21746" s="8" t="s">
        <v>145</v>
      </c>
      <c r="F21746" s="8">
        <v>1699790</v>
      </c>
      <c r="G21746" s="7" t="s">
        <v>35</v>
      </c>
      <c r="I21746" s="9"/>
      <c r="J21746" s="7"/>
      <c r="L21746" s="7">
        <v>4</v>
      </c>
      <c r="M21746" s="11">
        <v>40738</v>
      </c>
      <c r="N21746" s="7" t="s">
        <v>1706</v>
      </c>
      <c r="O21746" s="7" t="s">
        <v>230</v>
      </c>
      <c r="P21746" s="10">
        <v>2011</v>
      </c>
      <c r="Q21746" s="12">
        <v>40179</v>
      </c>
      <c r="R21746" s="12">
        <v>41927</v>
      </c>
    </row>
    <row r="21747" spans="1:18" x14ac:dyDescent="0.25">
      <c r="A21747" s="7" t="s">
        <v>75522</v>
      </c>
      <c r="B21747" s="7" t="s">
        <v>75523</v>
      </c>
      <c r="C21747" s="7" t="s">
        <v>75524</v>
      </c>
      <c r="D21747" s="7" t="s">
        <v>275</v>
      </c>
      <c r="E21747" s="8" t="s">
        <v>276</v>
      </c>
      <c r="F21747" s="8">
        <v>676000</v>
      </c>
      <c r="G21747" s="7" t="s">
        <v>35</v>
      </c>
      <c r="H21747" s="7" t="s">
        <v>24</v>
      </c>
      <c r="I21747" s="9" t="s">
        <v>188</v>
      </c>
      <c r="J21747" s="7" t="s">
        <v>189</v>
      </c>
      <c r="K21747" s="10" t="s">
        <v>7384</v>
      </c>
      <c r="L21747" s="7">
        <v>4</v>
      </c>
      <c r="M21747" s="11">
        <v>39083</v>
      </c>
      <c r="N21747" s="7" t="s">
        <v>88</v>
      </c>
      <c r="O21747" s="7" t="s">
        <v>89</v>
      </c>
      <c r="P21747" s="10">
        <v>2007</v>
      </c>
      <c r="Q21747" s="12">
        <v>40211</v>
      </c>
      <c r="R21747" s="12">
        <v>40882</v>
      </c>
    </row>
    <row r="21748" spans="1:18" x14ac:dyDescent="0.25">
      <c r="A21748" s="7" t="s">
        <v>75525</v>
      </c>
      <c r="B21748" s="7" t="s">
        <v>75526</v>
      </c>
      <c r="C21748" s="7" t="s">
        <v>75527</v>
      </c>
      <c r="D21748" s="7" t="s">
        <v>144</v>
      </c>
      <c r="E21748" s="8" t="s">
        <v>145</v>
      </c>
      <c r="F21748" s="8">
        <v>206000000</v>
      </c>
      <c r="G21748" s="7" t="s">
        <v>35</v>
      </c>
      <c r="H21748" s="7" t="s">
        <v>52</v>
      </c>
      <c r="I21748" s="9"/>
      <c r="J21748" s="7" t="s">
        <v>53</v>
      </c>
      <c r="K21748" s="10" t="s">
        <v>53</v>
      </c>
      <c r="L21748" s="7">
        <v>1</v>
      </c>
      <c r="M21748" s="11">
        <v>8037</v>
      </c>
      <c r="N21748" s="7" t="s">
        <v>27156</v>
      </c>
      <c r="O21748" s="7" t="s">
        <v>27157</v>
      </c>
      <c r="P21748" s="10">
        <v>1922</v>
      </c>
      <c r="Q21748" s="12">
        <v>41438</v>
      </c>
      <c r="R21748" s="12">
        <v>41438</v>
      </c>
    </row>
    <row r="21749" spans="1:18" x14ac:dyDescent="0.25">
      <c r="A21749" s="7" t="s">
        <v>75528</v>
      </c>
      <c r="B21749" s="7" t="s">
        <v>75529</v>
      </c>
      <c r="C21749" s="7" t="s">
        <v>75530</v>
      </c>
      <c r="D21749" s="7" t="s">
        <v>1664</v>
      </c>
      <c r="E21749" s="8" t="s">
        <v>1665</v>
      </c>
      <c r="F21749" s="8">
        <v>250000</v>
      </c>
      <c r="G21749" s="7" t="s">
        <v>35</v>
      </c>
      <c r="I21749" s="9"/>
      <c r="J21749" s="7"/>
      <c r="L21749" s="7">
        <v>1</v>
      </c>
      <c r="M21749" s="11">
        <v>41275</v>
      </c>
      <c r="N21749" s="7" t="s">
        <v>146</v>
      </c>
      <c r="O21749" s="7" t="s">
        <v>147</v>
      </c>
      <c r="P21749" s="10">
        <v>2013</v>
      </c>
      <c r="Q21749" s="12">
        <v>41562</v>
      </c>
      <c r="R21749" s="12">
        <v>41562</v>
      </c>
    </row>
    <row r="21750" spans="1:18" x14ac:dyDescent="0.25">
      <c r="A21750" s="7" t="s">
        <v>75531</v>
      </c>
      <c r="B21750" s="7" t="s">
        <v>75532</v>
      </c>
      <c r="C21750" s="7" t="s">
        <v>75533</v>
      </c>
      <c r="D21750" s="7" t="s">
        <v>75534</v>
      </c>
      <c r="E21750" s="8" t="s">
        <v>2079</v>
      </c>
      <c r="F21750" s="8">
        <v>571927</v>
      </c>
      <c r="G21750" s="7" t="s">
        <v>35</v>
      </c>
      <c r="H21750" s="7" t="s">
        <v>24</v>
      </c>
      <c r="I21750" s="9" t="s">
        <v>188</v>
      </c>
      <c r="J21750" s="7" t="s">
        <v>189</v>
      </c>
      <c r="K21750" s="10" t="s">
        <v>189</v>
      </c>
      <c r="L21750" s="7">
        <v>1</v>
      </c>
      <c r="M21750" s="11">
        <v>39083</v>
      </c>
      <c r="N21750" s="7" t="s">
        <v>88</v>
      </c>
      <c r="O21750" s="7" t="s">
        <v>89</v>
      </c>
      <c r="P21750" s="10">
        <v>2007</v>
      </c>
      <c r="Q21750" s="12">
        <v>40304</v>
      </c>
      <c r="R21750" s="12">
        <v>40304</v>
      </c>
    </row>
    <row r="21751" spans="1:18" x14ac:dyDescent="0.25">
      <c r="A21751" s="7" t="s">
        <v>75535</v>
      </c>
      <c r="B21751" s="7" t="s">
        <v>75536</v>
      </c>
      <c r="C21751" s="7" t="s">
        <v>75537</v>
      </c>
      <c r="D21751" s="7" t="s">
        <v>1227</v>
      </c>
      <c r="E21751" s="8" t="s">
        <v>1228</v>
      </c>
      <c r="F21751" s="8">
        <v>40000000</v>
      </c>
      <c r="G21751" s="7" t="s">
        <v>35</v>
      </c>
      <c r="H21751" s="7" t="s">
        <v>446</v>
      </c>
      <c r="I21751" s="9"/>
      <c r="J21751" s="7" t="s">
        <v>447</v>
      </c>
      <c r="K21751" s="10" t="s">
        <v>447</v>
      </c>
      <c r="L21751" s="7">
        <v>1</v>
      </c>
      <c r="M21751" s="11">
        <v>40210</v>
      </c>
      <c r="N21751" s="7" t="s">
        <v>2575</v>
      </c>
      <c r="O21751" s="7" t="s">
        <v>97</v>
      </c>
      <c r="P21751" s="10">
        <v>2010</v>
      </c>
      <c r="Q21751" s="12">
        <v>41162</v>
      </c>
      <c r="R21751" s="12">
        <v>41162</v>
      </c>
    </row>
    <row r="21752" spans="1:18" x14ac:dyDescent="0.25">
      <c r="A21752" s="7" t="s">
        <v>75538</v>
      </c>
      <c r="B21752" s="7" t="s">
        <v>75539</v>
      </c>
      <c r="C21752" s="7" t="s">
        <v>75540</v>
      </c>
      <c r="D21752" s="7" t="s">
        <v>75541</v>
      </c>
      <c r="E21752" s="8" t="s">
        <v>79</v>
      </c>
      <c r="F21752" s="8">
        <v>9700000</v>
      </c>
      <c r="G21752" s="7" t="s">
        <v>35</v>
      </c>
      <c r="H21752" s="7" t="s">
        <v>196</v>
      </c>
      <c r="I21752" s="9"/>
      <c r="J21752" s="7" t="s">
        <v>197</v>
      </c>
      <c r="K21752" s="10" t="s">
        <v>197</v>
      </c>
      <c r="L21752" s="7">
        <v>3</v>
      </c>
      <c r="M21752" s="11">
        <v>39812</v>
      </c>
      <c r="N21752" s="7" t="s">
        <v>10750</v>
      </c>
      <c r="O21752" s="7" t="s">
        <v>833</v>
      </c>
      <c r="P21752" s="10">
        <v>2008</v>
      </c>
      <c r="Q21752" s="12">
        <v>39884</v>
      </c>
      <c r="R21752" s="12">
        <v>41064</v>
      </c>
    </row>
    <row r="21753" spans="1:18" x14ac:dyDescent="0.25">
      <c r="A21753" s="7" t="s">
        <v>75542</v>
      </c>
      <c r="B21753" s="7" t="s">
        <v>75543</v>
      </c>
      <c r="C21753" s="7" t="s">
        <v>75544</v>
      </c>
      <c r="D21753" s="7" t="s">
        <v>75545</v>
      </c>
      <c r="E21753" s="8" t="s">
        <v>1228</v>
      </c>
      <c r="F21753" s="8">
        <v>3300000</v>
      </c>
      <c r="G21753" s="7" t="s">
        <v>23</v>
      </c>
      <c r="I21753" s="9"/>
      <c r="J21753" s="7"/>
      <c r="L21753" s="7">
        <v>1</v>
      </c>
      <c r="Q21753" s="12">
        <v>39448</v>
      </c>
      <c r="R21753" s="12">
        <v>39448</v>
      </c>
    </row>
    <row r="21754" spans="1:18" x14ac:dyDescent="0.25">
      <c r="A21754" s="7" t="s">
        <v>75546</v>
      </c>
      <c r="B21754" s="7" t="s">
        <v>75547</v>
      </c>
      <c r="C21754" s="7" t="s">
        <v>75548</v>
      </c>
      <c r="F21754" s="8">
        <v>20000</v>
      </c>
      <c r="I21754" s="9"/>
      <c r="J21754" s="7"/>
      <c r="L21754" s="7">
        <v>1</v>
      </c>
      <c r="M21754" s="11">
        <v>40544</v>
      </c>
      <c r="N21754" s="7" t="s">
        <v>537</v>
      </c>
      <c r="O21754" s="7" t="s">
        <v>505</v>
      </c>
      <c r="P21754" s="10">
        <v>2011</v>
      </c>
      <c r="Q21754" s="12">
        <v>41365</v>
      </c>
      <c r="R21754" s="12">
        <v>41365</v>
      </c>
    </row>
    <row r="21755" spans="1:18" x14ac:dyDescent="0.25">
      <c r="A21755" s="7" t="s">
        <v>75549</v>
      </c>
      <c r="B21755" s="7" t="s">
        <v>75550</v>
      </c>
      <c r="C21755" s="7" t="s">
        <v>75551</v>
      </c>
      <c r="D21755" s="7" t="s">
        <v>75552</v>
      </c>
      <c r="E21755" s="8" t="s">
        <v>1615</v>
      </c>
      <c r="F21755" s="8">
        <v>0</v>
      </c>
      <c r="G21755" s="7" t="s">
        <v>23</v>
      </c>
      <c r="H21755" s="7" t="s">
        <v>24</v>
      </c>
      <c r="I21755" s="9" t="s">
        <v>25</v>
      </c>
      <c r="J21755" s="7" t="s">
        <v>26</v>
      </c>
      <c r="K21755" s="10" t="s">
        <v>27</v>
      </c>
      <c r="L21755" s="7">
        <v>1</v>
      </c>
      <c r="M21755" s="11">
        <v>34700</v>
      </c>
      <c r="N21755" s="7" t="s">
        <v>3231</v>
      </c>
      <c r="O21755" s="7" t="s">
        <v>3232</v>
      </c>
      <c r="P21755" s="10">
        <v>1995</v>
      </c>
      <c r="Q21755" s="12">
        <v>36928</v>
      </c>
      <c r="R21755" s="12">
        <v>36928</v>
      </c>
    </row>
    <row r="21756" spans="1:18" x14ac:dyDescent="0.25">
      <c r="A21756" s="7" t="s">
        <v>75553</v>
      </c>
      <c r="B21756" s="7" t="s">
        <v>75554</v>
      </c>
      <c r="C21756" s="7" t="s">
        <v>75555</v>
      </c>
      <c r="D21756" s="7" t="s">
        <v>122</v>
      </c>
      <c r="E21756" s="8" t="s">
        <v>123</v>
      </c>
      <c r="F21756" s="8">
        <v>7189674</v>
      </c>
      <c r="G21756" s="7" t="s">
        <v>35</v>
      </c>
      <c r="H21756" s="7" t="s">
        <v>24</v>
      </c>
      <c r="I21756" s="9" t="s">
        <v>10663</v>
      </c>
      <c r="J21756" s="7" t="s">
        <v>16411</v>
      </c>
      <c r="K21756" s="10" t="s">
        <v>16411</v>
      </c>
      <c r="L21756" s="7">
        <v>3</v>
      </c>
      <c r="M21756" s="11">
        <v>40179</v>
      </c>
      <c r="N21756" s="7" t="s">
        <v>96</v>
      </c>
      <c r="O21756" s="7" t="s">
        <v>97</v>
      </c>
      <c r="P21756" s="10">
        <v>2010</v>
      </c>
      <c r="Q21756" s="12">
        <v>40850</v>
      </c>
      <c r="R21756" s="12">
        <v>41897</v>
      </c>
    </row>
    <row r="21757" spans="1:18" x14ac:dyDescent="0.25">
      <c r="A21757" s="7" t="s">
        <v>75556</v>
      </c>
      <c r="B21757" s="7" t="s">
        <v>75557</v>
      </c>
      <c r="C21757" s="7" t="s">
        <v>75558</v>
      </c>
      <c r="F21757" s="8">
        <v>0</v>
      </c>
      <c r="G21757" s="7" t="s">
        <v>35</v>
      </c>
      <c r="H21757" s="7" t="s">
        <v>454</v>
      </c>
      <c r="I21757" s="9"/>
      <c r="J21757" s="7" t="s">
        <v>2334</v>
      </c>
      <c r="K21757" s="10" t="s">
        <v>9534</v>
      </c>
      <c r="L21757" s="7">
        <v>1</v>
      </c>
      <c r="Q21757" s="12">
        <v>41409</v>
      </c>
      <c r="R21757" s="12">
        <v>41409</v>
      </c>
    </row>
    <row r="21758" spans="1:18" x14ac:dyDescent="0.25">
      <c r="A21758" s="7" t="s">
        <v>75559</v>
      </c>
      <c r="B21758" s="7" t="s">
        <v>75560</v>
      </c>
      <c r="C21758" s="7" t="s">
        <v>75561</v>
      </c>
      <c r="D21758" s="7" t="s">
        <v>1664</v>
      </c>
      <c r="E21758" s="8" t="s">
        <v>1665</v>
      </c>
      <c r="F21758" s="8">
        <v>9500000</v>
      </c>
      <c r="G21758" s="7" t="s">
        <v>35</v>
      </c>
      <c r="H21758" s="7" t="s">
        <v>24</v>
      </c>
      <c r="I21758" s="9" t="s">
        <v>36</v>
      </c>
      <c r="J21758" s="7" t="s">
        <v>181</v>
      </c>
      <c r="K21758" s="10" t="s">
        <v>182</v>
      </c>
      <c r="L21758" s="7">
        <v>1</v>
      </c>
      <c r="Q21758" s="12">
        <v>40589</v>
      </c>
      <c r="R21758" s="12">
        <v>40589</v>
      </c>
    </row>
    <row r="21759" spans="1:18" x14ac:dyDescent="0.25">
      <c r="A21759" s="7" t="s">
        <v>75562</v>
      </c>
      <c r="B21759" s="7" t="s">
        <v>75563</v>
      </c>
      <c r="D21759" s="7" t="s">
        <v>1664</v>
      </c>
      <c r="E21759" s="8" t="s">
        <v>1665</v>
      </c>
      <c r="F21759" s="8">
        <v>2500000</v>
      </c>
      <c r="G21759" s="7" t="s">
        <v>35</v>
      </c>
      <c r="H21759" s="7" t="s">
        <v>24</v>
      </c>
      <c r="I21759" s="9" t="s">
        <v>129</v>
      </c>
      <c r="J21759" s="7" t="s">
        <v>130</v>
      </c>
      <c r="K21759" s="10" t="s">
        <v>62517</v>
      </c>
      <c r="L21759" s="7">
        <v>1</v>
      </c>
      <c r="Q21759" s="12">
        <v>39910</v>
      </c>
      <c r="R21759" s="12">
        <v>39910</v>
      </c>
    </row>
    <row r="21760" spans="1:18" x14ac:dyDescent="0.25">
      <c r="A21760" s="7" t="s">
        <v>75564</v>
      </c>
      <c r="B21760" s="7" t="s">
        <v>75565</v>
      </c>
      <c r="C21760" s="7" t="s">
        <v>75566</v>
      </c>
      <c r="D21760" s="7" t="s">
        <v>13542</v>
      </c>
      <c r="E21760" s="8" t="s">
        <v>15686</v>
      </c>
      <c r="F21760" s="8">
        <v>5800000</v>
      </c>
      <c r="G21760" s="7" t="s">
        <v>35</v>
      </c>
      <c r="H21760" s="7" t="s">
        <v>24</v>
      </c>
      <c r="I21760" s="9" t="s">
        <v>281</v>
      </c>
      <c r="J21760" s="7" t="s">
        <v>282</v>
      </c>
      <c r="K21760" s="10" t="s">
        <v>12709</v>
      </c>
      <c r="L21760" s="7">
        <v>3</v>
      </c>
      <c r="M21760" s="11">
        <v>38353</v>
      </c>
      <c r="N21760" s="7" t="s">
        <v>435</v>
      </c>
      <c r="O21760" s="7" t="s">
        <v>436</v>
      </c>
      <c r="P21760" s="10">
        <v>2005</v>
      </c>
      <c r="Q21760" s="12">
        <v>38626</v>
      </c>
      <c r="R21760" s="12">
        <v>39417</v>
      </c>
    </row>
    <row r="21761" spans="1:18" x14ac:dyDescent="0.25">
      <c r="A21761" s="7" t="s">
        <v>75567</v>
      </c>
      <c r="B21761" s="7" t="s">
        <v>75568</v>
      </c>
      <c r="C21761" s="7" t="s">
        <v>75566</v>
      </c>
      <c r="F21761" s="8">
        <v>1600000</v>
      </c>
      <c r="G21761" s="7" t="s">
        <v>35</v>
      </c>
      <c r="H21761" s="7" t="s">
        <v>24</v>
      </c>
      <c r="I21761" s="9" t="s">
        <v>281</v>
      </c>
      <c r="J21761" s="7" t="s">
        <v>282</v>
      </c>
      <c r="K21761" s="10" t="s">
        <v>12709</v>
      </c>
      <c r="L21761" s="7">
        <v>1</v>
      </c>
      <c r="Q21761" s="12">
        <v>40513</v>
      </c>
      <c r="R21761" s="12">
        <v>40513</v>
      </c>
    </row>
    <row r="21762" spans="1:18" x14ac:dyDescent="0.25">
      <c r="A21762" s="7" t="s">
        <v>75569</v>
      </c>
      <c r="B21762" s="7" t="s">
        <v>75570</v>
      </c>
      <c r="C21762" s="7" t="s">
        <v>75571</v>
      </c>
      <c r="D21762" s="7" t="s">
        <v>719</v>
      </c>
      <c r="E21762" s="8" t="s">
        <v>720</v>
      </c>
      <c r="F21762" s="8">
        <v>6228749</v>
      </c>
      <c r="G21762" s="7" t="s">
        <v>35</v>
      </c>
      <c r="H21762" s="7" t="s">
        <v>24</v>
      </c>
      <c r="I21762" s="9" t="s">
        <v>1321</v>
      </c>
      <c r="J21762" s="7" t="s">
        <v>613</v>
      </c>
      <c r="K21762" s="10" t="s">
        <v>43929</v>
      </c>
      <c r="L21762" s="7">
        <v>3</v>
      </c>
      <c r="M21762" s="11">
        <v>40179</v>
      </c>
      <c r="N21762" s="7" t="s">
        <v>96</v>
      </c>
      <c r="O21762" s="7" t="s">
        <v>97</v>
      </c>
      <c r="P21762" s="10">
        <v>2010</v>
      </c>
      <c r="Q21762" s="12">
        <v>40899</v>
      </c>
      <c r="R21762" s="12">
        <v>41731</v>
      </c>
    </row>
    <row r="21763" spans="1:18" x14ac:dyDescent="0.25">
      <c r="A21763" s="7" t="s">
        <v>75572</v>
      </c>
      <c r="B21763" s="7" t="s">
        <v>75573</v>
      </c>
      <c r="C21763" s="7" t="s">
        <v>75574</v>
      </c>
      <c r="D21763" s="7" t="s">
        <v>122</v>
      </c>
      <c r="E21763" s="8" t="s">
        <v>123</v>
      </c>
      <c r="F21763" s="8">
        <v>12100000</v>
      </c>
      <c r="G21763" s="7" t="s">
        <v>35</v>
      </c>
      <c r="H21763" s="7" t="s">
        <v>469</v>
      </c>
      <c r="I21763" s="9"/>
      <c r="J21763" s="7" t="s">
        <v>75575</v>
      </c>
      <c r="K21763" s="10" t="s">
        <v>75575</v>
      </c>
      <c r="L21763" s="7">
        <v>1</v>
      </c>
      <c r="M21763" s="11">
        <v>39083</v>
      </c>
      <c r="N21763" s="7" t="s">
        <v>88</v>
      </c>
      <c r="O21763" s="7" t="s">
        <v>89</v>
      </c>
      <c r="P21763" s="10">
        <v>2007</v>
      </c>
      <c r="Q21763" s="12">
        <v>41436</v>
      </c>
      <c r="R21763" s="12">
        <v>41436</v>
      </c>
    </row>
    <row r="21764" spans="1:18" x14ac:dyDescent="0.25">
      <c r="A21764" s="7" t="s">
        <v>75576</v>
      </c>
      <c r="B21764" s="7" t="s">
        <v>75577</v>
      </c>
      <c r="C21764" s="7" t="s">
        <v>75578</v>
      </c>
      <c r="D21764" s="7" t="s">
        <v>75579</v>
      </c>
      <c r="E21764" s="8" t="s">
        <v>2825</v>
      </c>
      <c r="F21764" s="8">
        <v>4758319</v>
      </c>
      <c r="G21764" s="7" t="s">
        <v>35</v>
      </c>
      <c r="H21764" s="7" t="s">
        <v>24</v>
      </c>
      <c r="I21764" s="9" t="s">
        <v>188</v>
      </c>
      <c r="J21764" s="7" t="s">
        <v>189</v>
      </c>
      <c r="K21764" s="10" t="s">
        <v>2200</v>
      </c>
      <c r="L21764" s="7">
        <v>5</v>
      </c>
      <c r="M21764" s="11">
        <v>39083</v>
      </c>
      <c r="N21764" s="7" t="s">
        <v>88</v>
      </c>
      <c r="O21764" s="7" t="s">
        <v>89</v>
      </c>
      <c r="P21764" s="10">
        <v>2007</v>
      </c>
      <c r="Q21764" s="12">
        <v>40550</v>
      </c>
      <c r="R21764" s="12">
        <v>41942</v>
      </c>
    </row>
    <row r="21765" spans="1:18" x14ac:dyDescent="0.25">
      <c r="A21765" s="7" t="s">
        <v>75580</v>
      </c>
      <c r="B21765" s="7" t="s">
        <v>75581</v>
      </c>
      <c r="C21765" s="7" t="s">
        <v>75582</v>
      </c>
      <c r="D21765" s="7" t="s">
        <v>532</v>
      </c>
      <c r="E21765" s="8" t="s">
        <v>533</v>
      </c>
      <c r="F21765" s="8">
        <v>1450000</v>
      </c>
      <c r="G21765" s="7" t="s">
        <v>35</v>
      </c>
      <c r="H21765" s="7" t="s">
        <v>24</v>
      </c>
      <c r="I21765" s="9" t="s">
        <v>25</v>
      </c>
      <c r="J21765" s="7" t="s">
        <v>26</v>
      </c>
      <c r="K21765" s="10" t="s">
        <v>27</v>
      </c>
      <c r="L21765" s="7">
        <v>1</v>
      </c>
      <c r="Q21765" s="12">
        <v>41061</v>
      </c>
      <c r="R21765" s="12">
        <v>41061</v>
      </c>
    </row>
    <row r="21766" spans="1:18" x14ac:dyDescent="0.25">
      <c r="A21766" s="7" t="s">
        <v>75583</v>
      </c>
      <c r="B21766" s="7" t="s">
        <v>75584</v>
      </c>
      <c r="C21766" s="7" t="s">
        <v>75585</v>
      </c>
      <c r="D21766" s="7" t="s">
        <v>10239</v>
      </c>
      <c r="E21766" s="8" t="s">
        <v>69</v>
      </c>
      <c r="F21766" s="8">
        <v>200000</v>
      </c>
      <c r="G21766" s="7" t="s">
        <v>35</v>
      </c>
      <c r="H21766" s="7" t="s">
        <v>6095</v>
      </c>
      <c r="I21766" s="9"/>
      <c r="J21766" s="7" t="s">
        <v>52589</v>
      </c>
      <c r="K21766" s="10" t="s">
        <v>52590</v>
      </c>
      <c r="L21766" s="7">
        <v>1</v>
      </c>
      <c r="M21766" s="11">
        <v>40862</v>
      </c>
      <c r="N21766" s="7" t="s">
        <v>2287</v>
      </c>
      <c r="O21766" s="7" t="s">
        <v>74</v>
      </c>
      <c r="P21766" s="10">
        <v>2011</v>
      </c>
      <c r="Q21766" s="12">
        <v>40862</v>
      </c>
      <c r="R21766" s="12">
        <v>40862</v>
      </c>
    </row>
    <row r="21767" spans="1:18" x14ac:dyDescent="0.25">
      <c r="A21767" s="7" t="s">
        <v>75586</v>
      </c>
      <c r="B21767" s="7" t="s">
        <v>75587</v>
      </c>
      <c r="C21767" s="7" t="s">
        <v>75588</v>
      </c>
      <c r="D21767" s="7" t="s">
        <v>75589</v>
      </c>
      <c r="E21767" s="8" t="s">
        <v>14675</v>
      </c>
      <c r="F21767" s="8">
        <v>270862</v>
      </c>
      <c r="G21767" s="7" t="s">
        <v>35</v>
      </c>
      <c r="H21767" s="7" t="s">
        <v>749</v>
      </c>
      <c r="I21767" s="9"/>
      <c r="J21767" s="7" t="s">
        <v>750</v>
      </c>
      <c r="K21767" s="10" t="s">
        <v>750</v>
      </c>
      <c r="L21767" s="7">
        <v>1</v>
      </c>
      <c r="M21767" s="11">
        <v>41275</v>
      </c>
      <c r="N21767" s="7" t="s">
        <v>146</v>
      </c>
      <c r="O21767" s="7" t="s">
        <v>147</v>
      </c>
      <c r="P21767" s="10">
        <v>2013</v>
      </c>
      <c r="Q21767" s="12">
        <v>41802</v>
      </c>
      <c r="R21767" s="12">
        <v>41802</v>
      </c>
    </row>
    <row r="21768" spans="1:18" x14ac:dyDescent="0.25">
      <c r="A21768" s="7" t="s">
        <v>75590</v>
      </c>
      <c r="B21768" s="7" t="s">
        <v>75591</v>
      </c>
      <c r="C21768" s="7" t="s">
        <v>75592</v>
      </c>
      <c r="D21768" s="7" t="s">
        <v>365</v>
      </c>
      <c r="E21768" s="8" t="s">
        <v>366</v>
      </c>
      <c r="F21768" s="8">
        <v>19400000</v>
      </c>
      <c r="G21768" s="7" t="s">
        <v>23</v>
      </c>
      <c r="H21768" s="7" t="s">
        <v>24</v>
      </c>
      <c r="I21768" s="9" t="s">
        <v>36</v>
      </c>
      <c r="J21768" s="7" t="s">
        <v>181</v>
      </c>
      <c r="K21768" s="10" t="s">
        <v>3495</v>
      </c>
      <c r="L21768" s="7">
        <v>2</v>
      </c>
      <c r="M21768" s="11">
        <v>36526</v>
      </c>
      <c r="N21768" s="7" t="s">
        <v>234</v>
      </c>
      <c r="O21768" s="7" t="s">
        <v>235</v>
      </c>
      <c r="P21768" s="10">
        <v>2000</v>
      </c>
      <c r="Q21768" s="12">
        <v>39002</v>
      </c>
      <c r="R21768" s="12">
        <v>39637</v>
      </c>
    </row>
    <row r="21769" spans="1:18" x14ac:dyDescent="0.25">
      <c r="A21769" s="7" t="s">
        <v>75593</v>
      </c>
      <c r="B21769" s="7" t="s">
        <v>75594</v>
      </c>
      <c r="C21769" s="7" t="s">
        <v>75595</v>
      </c>
      <c r="D21769" s="7" t="s">
        <v>75596</v>
      </c>
      <c r="E21769" s="8" t="s">
        <v>20577</v>
      </c>
      <c r="F21769" s="8">
        <v>33521971</v>
      </c>
      <c r="G21769" s="7" t="s">
        <v>23</v>
      </c>
      <c r="H21769" s="7" t="s">
        <v>240</v>
      </c>
      <c r="I21769" s="9" t="s">
        <v>2853</v>
      </c>
      <c r="J21769" s="7" t="s">
        <v>2854</v>
      </c>
      <c r="K21769" s="10" t="s">
        <v>2855</v>
      </c>
      <c r="L21769" s="7">
        <v>6</v>
      </c>
      <c r="M21769" s="11">
        <v>35339</v>
      </c>
      <c r="N21769" s="7" t="s">
        <v>75597</v>
      </c>
      <c r="O21769" s="7" t="s">
        <v>12131</v>
      </c>
      <c r="P21769" s="10">
        <v>1996</v>
      </c>
      <c r="Q21769" s="12">
        <v>38894</v>
      </c>
      <c r="R21769" s="12">
        <v>39687</v>
      </c>
    </row>
    <row r="21770" spans="1:18" x14ac:dyDescent="0.25">
      <c r="A21770" s="7" t="s">
        <v>75598</v>
      </c>
      <c r="B21770" s="7" t="s">
        <v>75599</v>
      </c>
      <c r="C21770" s="7" t="s">
        <v>75600</v>
      </c>
      <c r="D21770" s="7" t="s">
        <v>78</v>
      </c>
      <c r="E21770" s="8" t="s">
        <v>79</v>
      </c>
      <c r="F21770" s="8">
        <v>50000</v>
      </c>
      <c r="G21770" s="7" t="s">
        <v>35</v>
      </c>
      <c r="I21770" s="9"/>
      <c r="J21770" s="7"/>
      <c r="L21770" s="7">
        <v>1</v>
      </c>
      <c r="Q21770" s="12">
        <v>39814</v>
      </c>
      <c r="R21770" s="12">
        <v>39814</v>
      </c>
    </row>
    <row r="21771" spans="1:18" x14ac:dyDescent="0.25">
      <c r="A21771" s="7" t="s">
        <v>75601</v>
      </c>
      <c r="B21771" s="7" t="s">
        <v>75602</v>
      </c>
      <c r="C21771" s="7" t="s">
        <v>75603</v>
      </c>
      <c r="D21771" s="7" t="s">
        <v>68</v>
      </c>
      <c r="E21771" s="8" t="s">
        <v>69</v>
      </c>
      <c r="F21771" s="8">
        <v>13060000</v>
      </c>
      <c r="G21771" s="7" t="s">
        <v>35</v>
      </c>
      <c r="H21771" s="7" t="s">
        <v>196</v>
      </c>
      <c r="I21771" s="9"/>
      <c r="J21771" s="7" t="s">
        <v>12408</v>
      </c>
      <c r="K21771" s="10" t="s">
        <v>12408</v>
      </c>
      <c r="L21771" s="7">
        <v>3</v>
      </c>
      <c r="M21771" s="11">
        <v>37987</v>
      </c>
      <c r="N21771" s="7" t="s">
        <v>424</v>
      </c>
      <c r="O21771" s="7" t="s">
        <v>425</v>
      </c>
      <c r="P21771" s="10">
        <v>2004</v>
      </c>
      <c r="Q21771" s="12">
        <v>38509</v>
      </c>
      <c r="R21771" s="12">
        <v>39140</v>
      </c>
    </row>
    <row r="21772" spans="1:18" x14ac:dyDescent="0.25">
      <c r="A21772" s="7" t="s">
        <v>75604</v>
      </c>
      <c r="B21772" s="7" t="s">
        <v>75605</v>
      </c>
      <c r="C21772" s="7" t="s">
        <v>75606</v>
      </c>
      <c r="D21772" s="7" t="s">
        <v>75607</v>
      </c>
      <c r="E21772" s="8" t="s">
        <v>533</v>
      </c>
      <c r="F21772" s="8">
        <v>0</v>
      </c>
      <c r="G21772" s="7" t="s">
        <v>80</v>
      </c>
      <c r="I21772" s="9"/>
      <c r="J21772" s="7"/>
      <c r="L21772" s="7">
        <v>1</v>
      </c>
      <c r="M21772" s="11">
        <v>40725</v>
      </c>
      <c r="N21772" s="7" t="s">
        <v>1706</v>
      </c>
      <c r="O21772" s="7" t="s">
        <v>230</v>
      </c>
      <c r="P21772" s="10">
        <v>2011</v>
      </c>
      <c r="Q21772" s="12">
        <v>40725</v>
      </c>
      <c r="R21772" s="12">
        <v>40725</v>
      </c>
    </row>
    <row r="21773" spans="1:18" x14ac:dyDescent="0.25">
      <c r="A21773" s="7" t="s">
        <v>75608</v>
      </c>
      <c r="B21773" s="7" t="s">
        <v>75609</v>
      </c>
      <c r="C21773" s="7" t="s">
        <v>75610</v>
      </c>
      <c r="D21773" s="7" t="s">
        <v>296</v>
      </c>
      <c r="E21773" s="8" t="s">
        <v>297</v>
      </c>
      <c r="F21773" s="8">
        <v>0</v>
      </c>
      <c r="G21773" s="7" t="s">
        <v>35</v>
      </c>
      <c r="H21773" s="7" t="s">
        <v>354</v>
      </c>
      <c r="I21773" s="9"/>
      <c r="J21773" s="7" t="s">
        <v>18105</v>
      </c>
      <c r="K21773" s="10" t="s">
        <v>75611</v>
      </c>
      <c r="L21773" s="7">
        <v>1</v>
      </c>
      <c r="M21773" s="11">
        <v>40575</v>
      </c>
      <c r="N21773" s="7" t="s">
        <v>504</v>
      </c>
      <c r="O21773" s="7" t="s">
        <v>505</v>
      </c>
      <c r="P21773" s="10">
        <v>2011</v>
      </c>
      <c r="Q21773" s="12">
        <v>41262</v>
      </c>
      <c r="R21773" s="12">
        <v>41262</v>
      </c>
    </row>
    <row r="21774" spans="1:18" x14ac:dyDescent="0.25">
      <c r="A21774" s="7" t="s">
        <v>75612</v>
      </c>
      <c r="B21774" s="7" t="s">
        <v>75613</v>
      </c>
      <c r="D21774" s="7" t="s">
        <v>3003</v>
      </c>
      <c r="E21774" s="8" t="s">
        <v>69</v>
      </c>
      <c r="F21774" s="8">
        <v>0</v>
      </c>
      <c r="G21774" s="7" t="s">
        <v>35</v>
      </c>
      <c r="H21774" s="7" t="s">
        <v>24</v>
      </c>
      <c r="I21774" s="9"/>
      <c r="J21774" s="7" t="s">
        <v>11212</v>
      </c>
      <c r="L21774" s="7">
        <v>1</v>
      </c>
      <c r="M21774" s="11">
        <v>40001</v>
      </c>
      <c r="N21774" s="7" t="s">
        <v>266</v>
      </c>
      <c r="O21774" s="7" t="s">
        <v>267</v>
      </c>
      <c r="P21774" s="10">
        <v>2009</v>
      </c>
      <c r="Q21774" s="12">
        <v>40280</v>
      </c>
      <c r="R21774" s="12">
        <v>40280</v>
      </c>
    </row>
    <row r="21775" spans="1:18" x14ac:dyDescent="0.25">
      <c r="A21775" s="7" t="s">
        <v>75614</v>
      </c>
      <c r="B21775" s="7" t="s">
        <v>75615</v>
      </c>
      <c r="C21775" s="7" t="s">
        <v>75616</v>
      </c>
      <c r="D21775" s="7" t="s">
        <v>68</v>
      </c>
      <c r="E21775" s="8" t="s">
        <v>69</v>
      </c>
      <c r="F21775" s="8">
        <v>200000</v>
      </c>
      <c r="G21775" s="7" t="s">
        <v>35</v>
      </c>
      <c r="H21775" s="7" t="s">
        <v>24</v>
      </c>
      <c r="I21775" s="9" t="s">
        <v>188</v>
      </c>
      <c r="J21775" s="7" t="s">
        <v>189</v>
      </c>
      <c r="K21775" s="10" t="s">
        <v>189</v>
      </c>
      <c r="L21775" s="7">
        <v>1</v>
      </c>
      <c r="M21775" s="11">
        <v>39814</v>
      </c>
      <c r="N21775" s="7" t="s">
        <v>171</v>
      </c>
      <c r="O21775" s="7" t="s">
        <v>172</v>
      </c>
      <c r="P21775" s="10">
        <v>2009</v>
      </c>
      <c r="Q21775" s="12">
        <v>40071</v>
      </c>
      <c r="R21775" s="12">
        <v>40071</v>
      </c>
    </row>
    <row r="21776" spans="1:18" x14ac:dyDescent="0.25">
      <c r="A21776" s="7" t="s">
        <v>75617</v>
      </c>
      <c r="B21776" s="7" t="s">
        <v>75618</v>
      </c>
      <c r="C21776" s="7" t="s">
        <v>75619</v>
      </c>
      <c r="D21776" s="7" t="s">
        <v>60303</v>
      </c>
      <c r="E21776" s="8" t="s">
        <v>434</v>
      </c>
      <c r="F21776" s="8">
        <v>10808326</v>
      </c>
      <c r="G21776" s="7" t="s">
        <v>35</v>
      </c>
      <c r="H21776" s="7" t="s">
        <v>52</v>
      </c>
      <c r="I21776" s="9"/>
      <c r="J21776" s="7" t="s">
        <v>53</v>
      </c>
      <c r="K21776" s="10" t="s">
        <v>53</v>
      </c>
      <c r="L21776" s="7">
        <v>2</v>
      </c>
      <c r="M21776" s="11">
        <v>40817</v>
      </c>
      <c r="N21776" s="7" t="s">
        <v>73</v>
      </c>
      <c r="O21776" s="7" t="s">
        <v>74</v>
      </c>
      <c r="P21776" s="10">
        <v>2011</v>
      </c>
      <c r="Q21776" s="12">
        <v>41277</v>
      </c>
      <c r="R21776" s="12">
        <v>41648</v>
      </c>
    </row>
    <row r="21777" spans="1:18" x14ac:dyDescent="0.25">
      <c r="A21777" s="7" t="s">
        <v>75620</v>
      </c>
      <c r="B21777" s="7" t="s">
        <v>75621</v>
      </c>
      <c r="C21777" s="7" t="s">
        <v>75622</v>
      </c>
      <c r="D21777" s="7" t="s">
        <v>75623</v>
      </c>
      <c r="E21777" s="8" t="s">
        <v>310</v>
      </c>
      <c r="F21777" s="8">
        <v>0</v>
      </c>
      <c r="G21777" s="7" t="s">
        <v>35</v>
      </c>
      <c r="H21777" s="7" t="s">
        <v>749</v>
      </c>
      <c r="I21777" s="9"/>
      <c r="J21777" s="7" t="s">
        <v>1359</v>
      </c>
      <c r="K21777" s="10" t="s">
        <v>1359</v>
      </c>
      <c r="L21777" s="7">
        <v>1</v>
      </c>
      <c r="M21777" s="11">
        <v>41275</v>
      </c>
      <c r="N21777" s="7" t="s">
        <v>146</v>
      </c>
      <c r="O21777" s="7" t="s">
        <v>147</v>
      </c>
      <c r="P21777" s="10">
        <v>2013</v>
      </c>
      <c r="Q21777" s="12">
        <v>41774</v>
      </c>
      <c r="R21777" s="12">
        <v>41774</v>
      </c>
    </row>
    <row r="21778" spans="1:18" x14ac:dyDescent="0.25">
      <c r="A21778" s="7" t="s">
        <v>75624</v>
      </c>
      <c r="B21778" s="7" t="s">
        <v>75625</v>
      </c>
      <c r="C21778" s="7" t="s">
        <v>75626</v>
      </c>
      <c r="D21778" s="7" t="s">
        <v>1713</v>
      </c>
      <c r="E21778" s="8" t="s">
        <v>542</v>
      </c>
      <c r="F21778" s="8">
        <v>175000</v>
      </c>
      <c r="G21778" s="7" t="s">
        <v>80</v>
      </c>
      <c r="H21778" s="7" t="s">
        <v>24</v>
      </c>
      <c r="I21778" s="9" t="s">
        <v>782</v>
      </c>
      <c r="J21778" s="7" t="s">
        <v>783</v>
      </c>
      <c r="K21778" s="10" t="s">
        <v>5158</v>
      </c>
      <c r="L21778" s="7">
        <v>2</v>
      </c>
      <c r="M21778" s="11">
        <v>39448</v>
      </c>
      <c r="N21778" s="7" t="s">
        <v>164</v>
      </c>
      <c r="O21778" s="7" t="s">
        <v>165</v>
      </c>
      <c r="P21778" s="10">
        <v>2008</v>
      </c>
      <c r="Q21778" s="12">
        <v>40477</v>
      </c>
      <c r="R21778" s="12">
        <v>41267</v>
      </c>
    </row>
    <row r="21779" spans="1:18" x14ac:dyDescent="0.25">
      <c r="A21779" s="7" t="s">
        <v>75627</v>
      </c>
      <c r="B21779" s="7" t="s">
        <v>75628</v>
      </c>
      <c r="C21779" s="7" t="s">
        <v>75629</v>
      </c>
      <c r="F21779" s="8">
        <v>2600000</v>
      </c>
      <c r="H21779" s="7" t="s">
        <v>446</v>
      </c>
      <c r="I21779" s="9"/>
      <c r="J21779" s="7" t="s">
        <v>447</v>
      </c>
      <c r="K21779" s="10" t="s">
        <v>447</v>
      </c>
      <c r="L21779" s="7">
        <v>1</v>
      </c>
      <c r="M21779" s="11">
        <v>40544</v>
      </c>
      <c r="N21779" s="7" t="s">
        <v>537</v>
      </c>
      <c r="O21779" s="7" t="s">
        <v>505</v>
      </c>
      <c r="P21779" s="10">
        <v>2011</v>
      </c>
      <c r="Q21779" s="12">
        <v>41059</v>
      </c>
      <c r="R21779" s="12">
        <v>41059</v>
      </c>
    </row>
    <row r="21780" spans="1:18" x14ac:dyDescent="0.25">
      <c r="A21780" s="7" t="s">
        <v>75630</v>
      </c>
      <c r="B21780" s="7" t="s">
        <v>75631</v>
      </c>
      <c r="C21780" s="7" t="s">
        <v>75632</v>
      </c>
      <c r="D21780" s="7" t="s">
        <v>275</v>
      </c>
      <c r="E21780" s="8" t="s">
        <v>276</v>
      </c>
      <c r="F21780" s="8">
        <v>0</v>
      </c>
      <c r="G21780" s="7" t="s">
        <v>35</v>
      </c>
      <c r="H21780" s="7" t="s">
        <v>52</v>
      </c>
      <c r="I21780" s="9"/>
      <c r="J21780" s="7" t="s">
        <v>2784</v>
      </c>
      <c r="K21780" s="10" t="s">
        <v>56935</v>
      </c>
      <c r="L21780" s="7">
        <v>1</v>
      </c>
      <c r="Q21780" s="12">
        <v>41492</v>
      </c>
      <c r="R21780" s="12">
        <v>41492</v>
      </c>
    </row>
    <row r="21781" spans="1:18" x14ac:dyDescent="0.25">
      <c r="A21781" s="7" t="s">
        <v>75633</v>
      </c>
      <c r="B21781" s="7" t="s">
        <v>75634</v>
      </c>
      <c r="C21781" s="7" t="s">
        <v>75635</v>
      </c>
      <c r="D21781" s="7" t="s">
        <v>719</v>
      </c>
      <c r="E21781" s="8" t="s">
        <v>720</v>
      </c>
      <c r="F21781" s="8">
        <v>0</v>
      </c>
      <c r="G21781" s="7" t="s">
        <v>35</v>
      </c>
      <c r="I21781" s="9"/>
      <c r="J21781" s="7"/>
      <c r="L21781" s="7">
        <v>1</v>
      </c>
      <c r="Q21781" s="12">
        <v>41334</v>
      </c>
      <c r="R21781" s="12">
        <v>41334</v>
      </c>
    </row>
    <row r="21782" spans="1:18" x14ac:dyDescent="0.25">
      <c r="A21782" s="7" t="s">
        <v>75636</v>
      </c>
      <c r="B21782" s="7" t="s">
        <v>75637</v>
      </c>
      <c r="C21782" s="7" t="s">
        <v>75638</v>
      </c>
      <c r="D21782" s="7" t="s">
        <v>75639</v>
      </c>
      <c r="E21782" s="8" t="s">
        <v>24718</v>
      </c>
      <c r="F21782" s="8">
        <v>18500000</v>
      </c>
      <c r="G21782" s="7" t="s">
        <v>35</v>
      </c>
      <c r="H21782" s="7" t="s">
        <v>469</v>
      </c>
      <c r="I21782" s="9"/>
      <c r="J21782" s="7" t="s">
        <v>651</v>
      </c>
      <c r="K21782" s="10" t="s">
        <v>652</v>
      </c>
      <c r="L21782" s="7">
        <v>3</v>
      </c>
      <c r="M21782" s="11">
        <v>38871</v>
      </c>
      <c r="N21782" s="7" t="s">
        <v>462</v>
      </c>
      <c r="O21782" s="7" t="s">
        <v>463</v>
      </c>
      <c r="P21782" s="10">
        <v>2006</v>
      </c>
      <c r="Q21782" s="12">
        <v>39479</v>
      </c>
      <c r="R21782" s="12">
        <v>40766</v>
      </c>
    </row>
    <row r="21783" spans="1:18" x14ac:dyDescent="0.25">
      <c r="A21783" s="7" t="s">
        <v>75640</v>
      </c>
      <c r="B21783" s="7" t="s">
        <v>75641</v>
      </c>
      <c r="C21783" s="7" t="s">
        <v>75642</v>
      </c>
      <c r="D21783" s="7" t="s">
        <v>433</v>
      </c>
      <c r="E21783" s="8" t="s">
        <v>434</v>
      </c>
      <c r="F21783" s="8">
        <v>157000</v>
      </c>
      <c r="G21783" s="7" t="s">
        <v>35</v>
      </c>
      <c r="H21783" s="7" t="s">
        <v>52</v>
      </c>
      <c r="I21783" s="9"/>
      <c r="J21783" s="7" t="s">
        <v>4200</v>
      </c>
      <c r="K21783" s="10" t="s">
        <v>4200</v>
      </c>
      <c r="L21783" s="7">
        <v>1</v>
      </c>
      <c r="Q21783" s="12">
        <v>39112</v>
      </c>
      <c r="R21783" s="12">
        <v>39112</v>
      </c>
    </row>
    <row r="21784" spans="1:18" x14ac:dyDescent="0.25">
      <c r="A21784" s="7" t="s">
        <v>75643</v>
      </c>
      <c r="B21784" s="7" t="s">
        <v>75644</v>
      </c>
      <c r="C21784" s="7" t="s">
        <v>75645</v>
      </c>
      <c r="D21784" s="7" t="s">
        <v>365</v>
      </c>
      <c r="E21784" s="8" t="s">
        <v>366</v>
      </c>
      <c r="F21784" s="8">
        <v>2000000</v>
      </c>
      <c r="G21784" s="7" t="s">
        <v>35</v>
      </c>
      <c r="H21784" s="7" t="s">
        <v>24</v>
      </c>
      <c r="I21784" s="9" t="s">
        <v>36</v>
      </c>
      <c r="J21784" s="7" t="s">
        <v>181</v>
      </c>
      <c r="K21784" s="10" t="s">
        <v>594</v>
      </c>
      <c r="L21784" s="7">
        <v>1</v>
      </c>
      <c r="M21784" s="11">
        <v>37257</v>
      </c>
      <c r="N21784" s="7" t="s">
        <v>527</v>
      </c>
      <c r="O21784" s="7" t="s">
        <v>528</v>
      </c>
      <c r="P21784" s="10">
        <v>2002</v>
      </c>
      <c r="Q21784" s="12">
        <v>40060</v>
      </c>
      <c r="R21784" s="12">
        <v>40060</v>
      </c>
    </row>
    <row r="21785" spans="1:18" x14ac:dyDescent="0.25">
      <c r="A21785" s="7" t="s">
        <v>75646</v>
      </c>
      <c r="B21785" s="7" t="s">
        <v>75647</v>
      </c>
      <c r="F21785" s="8">
        <v>3400000</v>
      </c>
      <c r="G21785" s="7" t="s">
        <v>35</v>
      </c>
      <c r="H21785" s="7" t="s">
        <v>24</v>
      </c>
      <c r="I21785" s="9" t="s">
        <v>25</v>
      </c>
      <c r="J21785" s="7" t="s">
        <v>26</v>
      </c>
      <c r="K21785" s="10" t="s">
        <v>27</v>
      </c>
      <c r="L21785" s="7">
        <v>1</v>
      </c>
      <c r="Q21785" s="12">
        <v>40443</v>
      </c>
      <c r="R21785" s="12">
        <v>40443</v>
      </c>
    </row>
    <row r="21786" spans="1:18" x14ac:dyDescent="0.25">
      <c r="A21786" s="7" t="s">
        <v>75648</v>
      </c>
      <c r="B21786" s="7" t="s">
        <v>75649</v>
      </c>
      <c r="C21786" s="7" t="s">
        <v>75650</v>
      </c>
      <c r="D21786" s="7" t="s">
        <v>75651</v>
      </c>
      <c r="E21786" s="8" t="s">
        <v>10471</v>
      </c>
      <c r="F21786" s="8">
        <v>85600000</v>
      </c>
      <c r="G21786" s="7" t="s">
        <v>35</v>
      </c>
      <c r="H21786" s="7" t="s">
        <v>469</v>
      </c>
      <c r="I21786" s="9"/>
      <c r="J21786" s="7" t="s">
        <v>651</v>
      </c>
      <c r="K21786" s="10" t="s">
        <v>652</v>
      </c>
      <c r="L21786" s="7">
        <v>5</v>
      </c>
      <c r="M21786" s="11">
        <v>39083</v>
      </c>
      <c r="N21786" s="7" t="s">
        <v>88</v>
      </c>
      <c r="O21786" s="7" t="s">
        <v>89</v>
      </c>
      <c r="P21786" s="10">
        <v>2007</v>
      </c>
      <c r="Q21786" s="12">
        <v>39083</v>
      </c>
      <c r="R21786" s="12">
        <v>41767</v>
      </c>
    </row>
    <row r="21787" spans="1:18" x14ac:dyDescent="0.25">
      <c r="A21787" s="7" t="s">
        <v>75652</v>
      </c>
      <c r="B21787" s="7" t="s">
        <v>75653</v>
      </c>
      <c r="C21787" s="7" t="s">
        <v>75654</v>
      </c>
      <c r="D21787" s="7" t="s">
        <v>106</v>
      </c>
      <c r="E21787" s="8" t="s">
        <v>107</v>
      </c>
      <c r="F21787" s="8">
        <v>3201240</v>
      </c>
      <c r="G21787" s="7" t="s">
        <v>35</v>
      </c>
      <c r="H21787" s="7" t="s">
        <v>2011</v>
      </c>
      <c r="I21787" s="9"/>
      <c r="J21787" s="7" t="s">
        <v>2012</v>
      </c>
      <c r="K21787" s="10" t="s">
        <v>2012</v>
      </c>
      <c r="L21787" s="7">
        <v>2</v>
      </c>
      <c r="M21787" s="11">
        <v>41234</v>
      </c>
      <c r="N21787" s="7" t="s">
        <v>471</v>
      </c>
      <c r="O21787" s="7" t="s">
        <v>46</v>
      </c>
      <c r="P21787" s="10">
        <v>2012</v>
      </c>
      <c r="Q21787" s="12">
        <v>41465</v>
      </c>
      <c r="R21787" s="12">
        <v>41877</v>
      </c>
    </row>
    <row r="21788" spans="1:18" x14ac:dyDescent="0.25">
      <c r="A21788" s="7" t="s">
        <v>75655</v>
      </c>
      <c r="B21788" s="7" t="s">
        <v>75656</v>
      </c>
      <c r="C21788" s="7" t="s">
        <v>75657</v>
      </c>
      <c r="D21788" s="7" t="s">
        <v>719</v>
      </c>
      <c r="E21788" s="8" t="s">
        <v>720</v>
      </c>
      <c r="F21788" s="8">
        <v>5000000</v>
      </c>
      <c r="G21788" s="7" t="s">
        <v>80</v>
      </c>
      <c r="H21788" s="7" t="s">
        <v>24</v>
      </c>
      <c r="I21788" s="9" t="s">
        <v>36</v>
      </c>
      <c r="J21788" s="7" t="s">
        <v>1162</v>
      </c>
      <c r="K21788" s="10" t="s">
        <v>1162</v>
      </c>
      <c r="L21788" s="7">
        <v>1</v>
      </c>
      <c r="M21788" s="11">
        <v>39083</v>
      </c>
      <c r="N21788" s="7" t="s">
        <v>88</v>
      </c>
      <c r="O21788" s="7" t="s">
        <v>89</v>
      </c>
      <c r="P21788" s="10">
        <v>2007</v>
      </c>
      <c r="Q21788" s="12">
        <v>39784</v>
      </c>
      <c r="R21788" s="12">
        <v>39784</v>
      </c>
    </row>
    <row r="21789" spans="1:18" x14ac:dyDescent="0.25">
      <c r="A21789" s="7" t="s">
        <v>75658</v>
      </c>
      <c r="B21789" s="7" t="s">
        <v>75659</v>
      </c>
      <c r="C21789" s="7" t="s">
        <v>75660</v>
      </c>
      <c r="D21789" s="7" t="s">
        <v>78</v>
      </c>
      <c r="E21789" s="8" t="s">
        <v>79</v>
      </c>
      <c r="F21789" s="8">
        <v>22000000</v>
      </c>
      <c r="G21789" s="7" t="s">
        <v>35</v>
      </c>
      <c r="H21789" s="7" t="s">
        <v>24</v>
      </c>
      <c r="I21789" s="9" t="s">
        <v>70</v>
      </c>
      <c r="J21789" s="7" t="s">
        <v>138</v>
      </c>
      <c r="K21789" s="10" t="s">
        <v>13173</v>
      </c>
      <c r="L21789" s="7">
        <v>3</v>
      </c>
      <c r="M21789" s="11">
        <v>38897</v>
      </c>
      <c r="N21789" s="7" t="s">
        <v>462</v>
      </c>
      <c r="O21789" s="7" t="s">
        <v>463</v>
      </c>
      <c r="P21789" s="10">
        <v>2006</v>
      </c>
      <c r="Q21789" s="12">
        <v>38991</v>
      </c>
      <c r="R21789" s="12">
        <v>41682</v>
      </c>
    </row>
    <row r="21790" spans="1:18" x14ac:dyDescent="0.25">
      <c r="A21790" s="7" t="s">
        <v>75661</v>
      </c>
      <c r="B21790" s="7" t="s">
        <v>75662</v>
      </c>
      <c r="C21790" s="7" t="s">
        <v>75663</v>
      </c>
      <c r="D21790" s="7" t="s">
        <v>75664</v>
      </c>
      <c r="E21790" s="8" t="s">
        <v>4413</v>
      </c>
      <c r="F21790" s="8">
        <v>3000000</v>
      </c>
      <c r="G21790" s="7" t="s">
        <v>35</v>
      </c>
      <c r="I21790" s="9"/>
      <c r="J21790" s="7"/>
      <c r="L21790" s="7">
        <v>1</v>
      </c>
      <c r="M21790" s="11">
        <v>37257</v>
      </c>
      <c r="N21790" s="7" t="s">
        <v>527</v>
      </c>
      <c r="O21790" s="7" t="s">
        <v>528</v>
      </c>
      <c r="P21790" s="10">
        <v>2002</v>
      </c>
      <c r="Q21790" s="12">
        <v>41859</v>
      </c>
      <c r="R21790" s="12">
        <v>41859</v>
      </c>
    </row>
    <row r="21791" spans="1:18" x14ac:dyDescent="0.25">
      <c r="A21791" s="7" t="s">
        <v>75665</v>
      </c>
      <c r="B21791" s="7" t="s">
        <v>75666</v>
      </c>
      <c r="C21791" s="7" t="s">
        <v>75667</v>
      </c>
      <c r="D21791" s="7" t="s">
        <v>43490</v>
      </c>
      <c r="E21791" s="8" t="s">
        <v>2220</v>
      </c>
      <c r="F21791" s="8">
        <v>108520072</v>
      </c>
      <c r="G21791" s="7" t="s">
        <v>35</v>
      </c>
      <c r="H21791" s="7" t="s">
        <v>376</v>
      </c>
      <c r="I21791" s="9"/>
      <c r="J21791" s="7" t="s">
        <v>377</v>
      </c>
      <c r="K21791" s="10" t="s">
        <v>377</v>
      </c>
      <c r="L21791" s="7">
        <v>4</v>
      </c>
      <c r="M21791" s="11">
        <v>40269</v>
      </c>
      <c r="N21791" s="7" t="s">
        <v>4205</v>
      </c>
      <c r="O21791" s="7" t="s">
        <v>1110</v>
      </c>
      <c r="P21791" s="10">
        <v>2010</v>
      </c>
      <c r="Q21791" s="12">
        <v>40834</v>
      </c>
      <c r="R21791" s="12">
        <v>41834</v>
      </c>
    </row>
    <row r="21792" spans="1:18" x14ac:dyDescent="0.25">
      <c r="A21792" s="7" t="s">
        <v>75668</v>
      </c>
      <c r="B21792" s="7" t="s">
        <v>75669</v>
      </c>
      <c r="C21792" s="7" t="s">
        <v>75670</v>
      </c>
      <c r="D21792" s="7" t="s">
        <v>122</v>
      </c>
      <c r="E21792" s="8" t="s">
        <v>123</v>
      </c>
      <c r="F21792" s="8">
        <v>22687755</v>
      </c>
      <c r="G21792" s="7" t="s">
        <v>35</v>
      </c>
      <c r="H21792" s="7" t="s">
        <v>24</v>
      </c>
      <c r="I21792" s="9" t="s">
        <v>151</v>
      </c>
      <c r="J21792" s="7" t="s">
        <v>152</v>
      </c>
      <c r="K21792" s="10" t="s">
        <v>16513</v>
      </c>
      <c r="L21792" s="7">
        <v>1</v>
      </c>
      <c r="M21792" s="11">
        <v>33239</v>
      </c>
      <c r="N21792" s="7" t="s">
        <v>448</v>
      </c>
      <c r="O21792" s="7" t="s">
        <v>449</v>
      </c>
      <c r="P21792" s="10">
        <v>1991</v>
      </c>
      <c r="Q21792" s="12">
        <v>39917</v>
      </c>
      <c r="R21792" s="12">
        <v>39917</v>
      </c>
    </row>
    <row r="21793" spans="1:18" x14ac:dyDescent="0.25">
      <c r="A21793" s="7" t="s">
        <v>75671</v>
      </c>
      <c r="B21793" s="7" t="s">
        <v>75672</v>
      </c>
      <c r="C21793" s="7" t="s">
        <v>75673</v>
      </c>
      <c r="D21793" s="7" t="s">
        <v>75674</v>
      </c>
      <c r="E21793" s="8" t="s">
        <v>3148</v>
      </c>
      <c r="F21793" s="8">
        <v>0</v>
      </c>
      <c r="G21793" s="7" t="s">
        <v>35</v>
      </c>
      <c r="H21793" s="7" t="s">
        <v>196</v>
      </c>
      <c r="I21793" s="9"/>
      <c r="J21793" s="7" t="s">
        <v>60702</v>
      </c>
      <c r="K21793" s="10" t="s">
        <v>60702</v>
      </c>
      <c r="L21793" s="7">
        <v>1</v>
      </c>
      <c r="M21793" s="11">
        <v>39479</v>
      </c>
      <c r="N21793" s="7" t="s">
        <v>2131</v>
      </c>
      <c r="O21793" s="7" t="s">
        <v>165</v>
      </c>
      <c r="P21793" s="10">
        <v>2008</v>
      </c>
      <c r="Q21793" s="12">
        <v>39814</v>
      </c>
      <c r="R21793" s="12">
        <v>39814</v>
      </c>
    </row>
    <row r="21794" spans="1:18" x14ac:dyDescent="0.25">
      <c r="A21794" s="7" t="s">
        <v>75675</v>
      </c>
      <c r="B21794" s="7" t="s">
        <v>75676</v>
      </c>
      <c r="C21794" s="7" t="s">
        <v>75677</v>
      </c>
      <c r="D21794" s="7" t="s">
        <v>75678</v>
      </c>
      <c r="E21794" s="8" t="s">
        <v>79</v>
      </c>
      <c r="F21794" s="8">
        <v>765000</v>
      </c>
      <c r="G21794" s="7" t="s">
        <v>35</v>
      </c>
      <c r="I21794" s="9"/>
      <c r="J21794" s="7"/>
      <c r="L21794" s="7">
        <v>1</v>
      </c>
      <c r="M21794" s="11">
        <v>39350</v>
      </c>
      <c r="N21794" s="7" t="s">
        <v>642</v>
      </c>
      <c r="O21794" s="7" t="s">
        <v>643</v>
      </c>
      <c r="P21794" s="10">
        <v>2007</v>
      </c>
      <c r="Q21794" s="12">
        <v>39448</v>
      </c>
      <c r="R21794" s="12">
        <v>39448</v>
      </c>
    </row>
    <row r="21795" spans="1:18" x14ac:dyDescent="0.25">
      <c r="A21795" s="7" t="s">
        <v>75679</v>
      </c>
      <c r="B21795" s="7" t="s">
        <v>75680</v>
      </c>
      <c r="C21795" s="7" t="s">
        <v>75681</v>
      </c>
      <c r="D21795" s="7" t="s">
        <v>75682</v>
      </c>
      <c r="E21795" s="8" t="s">
        <v>533</v>
      </c>
      <c r="F21795" s="8">
        <v>809028</v>
      </c>
      <c r="G21795" s="7" t="s">
        <v>35</v>
      </c>
      <c r="H21795" s="7" t="s">
        <v>354</v>
      </c>
      <c r="I21795" s="9"/>
      <c r="J21795" s="7" t="s">
        <v>10178</v>
      </c>
      <c r="K21795" s="10" t="s">
        <v>10178</v>
      </c>
      <c r="L21795" s="7">
        <v>4</v>
      </c>
      <c r="M21795" s="11">
        <v>40725</v>
      </c>
      <c r="N21795" s="7" t="s">
        <v>1706</v>
      </c>
      <c r="O21795" s="7" t="s">
        <v>230</v>
      </c>
      <c r="P21795" s="10">
        <v>2011</v>
      </c>
      <c r="Q21795" s="12">
        <v>40725</v>
      </c>
      <c r="R21795" s="12">
        <v>41627</v>
      </c>
    </row>
    <row r="21796" spans="1:18" x14ac:dyDescent="0.25">
      <c r="A21796" s="7" t="s">
        <v>75683</v>
      </c>
      <c r="B21796" s="7" t="s">
        <v>75684</v>
      </c>
      <c r="C21796" s="7" t="s">
        <v>75685</v>
      </c>
      <c r="D21796" s="7" t="s">
        <v>33</v>
      </c>
      <c r="E21796" s="8" t="s">
        <v>34</v>
      </c>
      <c r="F21796" s="8">
        <v>12000000</v>
      </c>
      <c r="G21796" s="7" t="s">
        <v>35</v>
      </c>
      <c r="H21796" s="7" t="s">
        <v>24</v>
      </c>
      <c r="I21796" s="9" t="s">
        <v>281</v>
      </c>
      <c r="J21796" s="7" t="s">
        <v>282</v>
      </c>
      <c r="K21796" s="10" t="s">
        <v>346</v>
      </c>
      <c r="L21796" s="7">
        <v>1</v>
      </c>
      <c r="M21796" s="11">
        <v>36892</v>
      </c>
      <c r="N21796" s="7" t="s">
        <v>154</v>
      </c>
      <c r="O21796" s="7" t="s">
        <v>155</v>
      </c>
      <c r="P21796" s="10">
        <v>2001</v>
      </c>
      <c r="Q21796" s="12">
        <v>41524</v>
      </c>
      <c r="R21796" s="12">
        <v>41524</v>
      </c>
    </row>
    <row r="21797" spans="1:18" x14ac:dyDescent="0.25">
      <c r="A21797" s="7" t="s">
        <v>75686</v>
      </c>
      <c r="B21797" s="7" t="s">
        <v>75687</v>
      </c>
      <c r="C21797" s="7" t="s">
        <v>75688</v>
      </c>
      <c r="D21797" s="7" t="s">
        <v>106</v>
      </c>
      <c r="E21797" s="8" t="s">
        <v>107</v>
      </c>
      <c r="F21797" s="8">
        <v>1330000</v>
      </c>
      <c r="G21797" s="7" t="s">
        <v>35</v>
      </c>
      <c r="H21797" s="7" t="s">
        <v>205</v>
      </c>
      <c r="I21797" s="9"/>
      <c r="J21797" s="7" t="s">
        <v>206</v>
      </c>
      <c r="K21797" s="10" t="s">
        <v>206</v>
      </c>
      <c r="L21797" s="7">
        <v>2</v>
      </c>
      <c r="M21797" s="11">
        <v>39448</v>
      </c>
      <c r="N21797" s="7" t="s">
        <v>164</v>
      </c>
      <c r="O21797" s="7" t="s">
        <v>165</v>
      </c>
      <c r="P21797" s="10">
        <v>2008</v>
      </c>
      <c r="Q21797" s="12">
        <v>40513</v>
      </c>
      <c r="R21797" s="12">
        <v>40878</v>
      </c>
    </row>
    <row r="21798" spans="1:18" x14ac:dyDescent="0.25">
      <c r="A21798" s="7" t="s">
        <v>75689</v>
      </c>
      <c r="B21798" s="7" t="s">
        <v>75690</v>
      </c>
      <c r="C21798" s="7" t="s">
        <v>75691</v>
      </c>
      <c r="D21798" s="7" t="s">
        <v>275</v>
      </c>
      <c r="E21798" s="8" t="s">
        <v>276</v>
      </c>
      <c r="F21798" s="8">
        <v>20000000</v>
      </c>
      <c r="G21798" s="7" t="s">
        <v>23</v>
      </c>
      <c r="H21798" s="7" t="s">
        <v>24</v>
      </c>
      <c r="I21798" s="9" t="s">
        <v>36</v>
      </c>
      <c r="J21798" s="7" t="s">
        <v>181</v>
      </c>
      <c r="K21798" s="10" t="s">
        <v>3417</v>
      </c>
      <c r="L21798" s="7">
        <v>1</v>
      </c>
      <c r="M21798" s="11">
        <v>39083</v>
      </c>
      <c r="N21798" s="7" t="s">
        <v>88</v>
      </c>
      <c r="O21798" s="7" t="s">
        <v>89</v>
      </c>
      <c r="P21798" s="10">
        <v>2007</v>
      </c>
      <c r="Q21798" s="12">
        <v>39917</v>
      </c>
      <c r="R21798" s="12">
        <v>39917</v>
      </c>
    </row>
    <row r="21799" spans="1:18" x14ac:dyDescent="0.25">
      <c r="A21799" s="7" t="s">
        <v>75692</v>
      </c>
      <c r="B21799" s="7" t="s">
        <v>75693</v>
      </c>
      <c r="C21799" s="7" t="s">
        <v>75694</v>
      </c>
      <c r="D21799" s="7" t="s">
        <v>68</v>
      </c>
      <c r="E21799" s="8" t="s">
        <v>69</v>
      </c>
      <c r="F21799" s="8">
        <v>1350000</v>
      </c>
      <c r="G21799" s="7" t="s">
        <v>35</v>
      </c>
      <c r="H21799" s="7" t="s">
        <v>1347</v>
      </c>
      <c r="I21799" s="9"/>
      <c r="J21799" s="7" t="s">
        <v>1348</v>
      </c>
      <c r="K21799" s="10" t="s">
        <v>1348</v>
      </c>
      <c r="L21799" s="7">
        <v>1</v>
      </c>
      <c r="Q21799" s="12">
        <v>41971</v>
      </c>
      <c r="R21799" s="12">
        <v>41971</v>
      </c>
    </row>
    <row r="21800" spans="1:18" x14ac:dyDescent="0.25">
      <c r="A21800" s="7" t="s">
        <v>75695</v>
      </c>
      <c r="B21800" s="7" t="s">
        <v>75696</v>
      </c>
      <c r="C21800" s="7" t="s">
        <v>75697</v>
      </c>
      <c r="D21800" s="7" t="s">
        <v>275</v>
      </c>
      <c r="E21800" s="8" t="s">
        <v>276</v>
      </c>
      <c r="F21800" s="8">
        <v>5203051</v>
      </c>
      <c r="G21800" s="7" t="s">
        <v>35</v>
      </c>
      <c r="H21800" s="7" t="s">
        <v>24</v>
      </c>
      <c r="I21800" s="9" t="s">
        <v>25</v>
      </c>
      <c r="J21800" s="7" t="s">
        <v>26</v>
      </c>
      <c r="K21800" s="10" t="s">
        <v>27</v>
      </c>
      <c r="L21800" s="7">
        <v>2</v>
      </c>
      <c r="M21800" s="11">
        <v>36526</v>
      </c>
      <c r="N21800" s="7" t="s">
        <v>234</v>
      </c>
      <c r="O21800" s="7" t="s">
        <v>235</v>
      </c>
      <c r="P21800" s="10">
        <v>2000</v>
      </c>
      <c r="Q21800" s="12">
        <v>41079</v>
      </c>
      <c r="R21800" s="12">
        <v>41956</v>
      </c>
    </row>
    <row r="21801" spans="1:18" x14ac:dyDescent="0.25">
      <c r="A21801" s="7" t="s">
        <v>75698</v>
      </c>
      <c r="B21801" s="7" t="s">
        <v>75699</v>
      </c>
      <c r="C21801" s="7" t="s">
        <v>75700</v>
      </c>
      <c r="D21801" s="7" t="s">
        <v>75701</v>
      </c>
      <c r="E21801" s="8" t="s">
        <v>476</v>
      </c>
      <c r="F21801" s="8">
        <v>0</v>
      </c>
      <c r="G21801" s="7" t="s">
        <v>35</v>
      </c>
      <c r="H21801" s="7" t="s">
        <v>24</v>
      </c>
      <c r="I21801" s="9" t="s">
        <v>70</v>
      </c>
      <c r="J21801" s="7" t="s">
        <v>576</v>
      </c>
      <c r="K21801" s="10" t="s">
        <v>576</v>
      </c>
      <c r="L21801" s="7">
        <v>1</v>
      </c>
      <c r="M21801" s="11">
        <v>40909</v>
      </c>
      <c r="N21801" s="7" t="s">
        <v>111</v>
      </c>
      <c r="O21801" s="7" t="s">
        <v>112</v>
      </c>
      <c r="P21801" s="10">
        <v>2012</v>
      </c>
      <c r="Q21801" s="12">
        <v>41564</v>
      </c>
      <c r="R21801" s="12">
        <v>41564</v>
      </c>
    </row>
    <row r="21802" spans="1:18" x14ac:dyDescent="0.25">
      <c r="A21802" s="7" t="s">
        <v>75702</v>
      </c>
      <c r="B21802" s="7" t="s">
        <v>75703</v>
      </c>
      <c r="C21802" s="7" t="s">
        <v>75704</v>
      </c>
      <c r="F21802" s="8">
        <v>46927</v>
      </c>
      <c r="G21802" s="7" t="s">
        <v>35</v>
      </c>
      <c r="I21802" s="9"/>
      <c r="J21802" s="7"/>
      <c r="L21802" s="7">
        <v>1</v>
      </c>
      <c r="Q21802" s="12">
        <v>41518</v>
      </c>
      <c r="R21802" s="12">
        <v>41518</v>
      </c>
    </row>
    <row r="21803" spans="1:18" x14ac:dyDescent="0.25">
      <c r="A21803" s="7" t="s">
        <v>75705</v>
      </c>
      <c r="B21803" s="7" t="s">
        <v>75706</v>
      </c>
      <c r="D21803" s="7" t="s">
        <v>136</v>
      </c>
      <c r="E21803" s="8" t="s">
        <v>137</v>
      </c>
      <c r="F21803" s="8">
        <v>0</v>
      </c>
      <c r="G21803" s="7" t="s">
        <v>35</v>
      </c>
      <c r="H21803" s="7" t="s">
        <v>24</v>
      </c>
      <c r="I21803" s="9" t="s">
        <v>8006</v>
      </c>
      <c r="J21803" s="7" t="s">
        <v>8534</v>
      </c>
      <c r="K21803" s="10" t="s">
        <v>8534</v>
      </c>
      <c r="L21803" s="7">
        <v>1</v>
      </c>
      <c r="M21803" s="11">
        <v>40797</v>
      </c>
      <c r="N21803" s="7" t="s">
        <v>229</v>
      </c>
      <c r="O21803" s="7" t="s">
        <v>230</v>
      </c>
      <c r="P21803" s="10">
        <v>2011</v>
      </c>
      <c r="Q21803" s="12">
        <v>40895</v>
      </c>
      <c r="R21803" s="12">
        <v>40895</v>
      </c>
    </row>
    <row r="21804" spans="1:18" x14ac:dyDescent="0.25">
      <c r="A21804" s="7" t="s">
        <v>75707</v>
      </c>
      <c r="B21804" s="7" t="s">
        <v>75708</v>
      </c>
      <c r="C21804" s="7" t="s">
        <v>75709</v>
      </c>
      <c r="D21804" s="7" t="s">
        <v>719</v>
      </c>
      <c r="E21804" s="8" t="s">
        <v>720</v>
      </c>
      <c r="F21804" s="8">
        <v>5795083</v>
      </c>
      <c r="G21804" s="7" t="s">
        <v>35</v>
      </c>
      <c r="H21804" s="7" t="s">
        <v>24</v>
      </c>
      <c r="I21804" s="9" t="s">
        <v>60</v>
      </c>
      <c r="J21804" s="7" t="s">
        <v>61</v>
      </c>
      <c r="K21804" s="10" t="s">
        <v>26876</v>
      </c>
      <c r="L21804" s="7">
        <v>2</v>
      </c>
      <c r="M21804" s="11">
        <v>34700</v>
      </c>
      <c r="N21804" s="7" t="s">
        <v>3231</v>
      </c>
      <c r="O21804" s="7" t="s">
        <v>3232</v>
      </c>
      <c r="P21804" s="10">
        <v>1995</v>
      </c>
      <c r="Q21804" s="12">
        <v>40177</v>
      </c>
      <c r="R21804" s="12">
        <v>41514</v>
      </c>
    </row>
    <row r="21805" spans="1:18" x14ac:dyDescent="0.25">
      <c r="A21805" s="7" t="s">
        <v>75710</v>
      </c>
      <c r="B21805" s="7" t="s">
        <v>75711</v>
      </c>
      <c r="C21805" s="7" t="s">
        <v>75712</v>
      </c>
      <c r="D21805" s="7" t="s">
        <v>136</v>
      </c>
      <c r="E21805" s="8" t="s">
        <v>137</v>
      </c>
      <c r="F21805" s="8">
        <v>22800000</v>
      </c>
      <c r="G21805" s="7" t="s">
        <v>35</v>
      </c>
      <c r="H21805" s="7" t="s">
        <v>469</v>
      </c>
      <c r="I21805" s="9"/>
      <c r="J21805" s="7" t="s">
        <v>2274</v>
      </c>
      <c r="K21805" s="10" t="s">
        <v>2274</v>
      </c>
      <c r="L21805" s="7">
        <v>1</v>
      </c>
      <c r="M21805" s="11">
        <v>29221</v>
      </c>
      <c r="N21805" s="7" t="s">
        <v>8937</v>
      </c>
      <c r="O21805" s="7" t="s">
        <v>8938</v>
      </c>
      <c r="P21805" s="10">
        <v>1980</v>
      </c>
      <c r="Q21805" s="12">
        <v>41844</v>
      </c>
      <c r="R21805" s="12">
        <v>41844</v>
      </c>
    </row>
    <row r="21806" spans="1:18" x14ac:dyDescent="0.25">
      <c r="A21806" s="7" t="s">
        <v>75713</v>
      </c>
      <c r="B21806" s="7" t="s">
        <v>75714</v>
      </c>
      <c r="C21806" s="7" t="s">
        <v>75715</v>
      </c>
      <c r="D21806" s="7" t="s">
        <v>75716</v>
      </c>
      <c r="E21806" s="8" t="s">
        <v>434</v>
      </c>
      <c r="F21806" s="8">
        <v>15000</v>
      </c>
      <c r="G21806" s="7" t="s">
        <v>35</v>
      </c>
      <c r="H21806" s="7" t="s">
        <v>24</v>
      </c>
      <c r="I21806" s="9" t="s">
        <v>502</v>
      </c>
      <c r="J21806" s="7" t="s">
        <v>503</v>
      </c>
      <c r="K21806" s="10" t="s">
        <v>503</v>
      </c>
      <c r="L21806" s="7">
        <v>1</v>
      </c>
      <c r="Q21806" s="12">
        <v>39295</v>
      </c>
      <c r="R21806" s="12">
        <v>39295</v>
      </c>
    </row>
    <row r="21807" spans="1:18" x14ac:dyDescent="0.25">
      <c r="A21807" s="7" t="s">
        <v>75717</v>
      </c>
      <c r="B21807" s="7" t="s">
        <v>75718</v>
      </c>
      <c r="D21807" s="7" t="s">
        <v>136</v>
      </c>
      <c r="E21807" s="8" t="s">
        <v>137</v>
      </c>
      <c r="F21807" s="8">
        <v>0</v>
      </c>
      <c r="G21807" s="7" t="s">
        <v>35</v>
      </c>
      <c r="H21807" s="7" t="s">
        <v>24</v>
      </c>
      <c r="I21807" s="9" t="s">
        <v>764</v>
      </c>
      <c r="J21807" s="7" t="s">
        <v>765</v>
      </c>
      <c r="K21807" s="10" t="s">
        <v>765</v>
      </c>
      <c r="L21807" s="7">
        <v>1</v>
      </c>
      <c r="M21807" s="11">
        <v>41913</v>
      </c>
      <c r="N21807" s="7" t="s">
        <v>8162</v>
      </c>
      <c r="O21807" s="7" t="s">
        <v>8163</v>
      </c>
      <c r="P21807" s="10">
        <v>2014</v>
      </c>
      <c r="Q21807" s="12">
        <v>41939</v>
      </c>
      <c r="R21807" s="12">
        <v>41939</v>
      </c>
    </row>
    <row r="21808" spans="1:18" x14ac:dyDescent="0.25">
      <c r="A21808" s="7" t="s">
        <v>75719</v>
      </c>
      <c r="B21808" s="7" t="s">
        <v>75720</v>
      </c>
      <c r="C21808" s="7" t="s">
        <v>75721</v>
      </c>
      <c r="F21808" s="8">
        <v>0</v>
      </c>
      <c r="G21808" s="7" t="s">
        <v>35</v>
      </c>
      <c r="H21808" s="7" t="s">
        <v>75722</v>
      </c>
      <c r="I21808" s="9"/>
      <c r="J21808" s="7" t="s">
        <v>75723</v>
      </c>
      <c r="K21808" s="10" t="s">
        <v>75724</v>
      </c>
      <c r="L21808" s="7">
        <v>1</v>
      </c>
      <c r="Q21808" s="12">
        <v>41662</v>
      </c>
      <c r="R21808" s="12">
        <v>41662</v>
      </c>
    </row>
    <row r="21809" spans="1:18" x14ac:dyDescent="0.25">
      <c r="A21809" s="7" t="s">
        <v>75725</v>
      </c>
      <c r="B21809" s="7" t="s">
        <v>75726</v>
      </c>
      <c r="D21809" s="7" t="s">
        <v>210</v>
      </c>
      <c r="E21809" s="8" t="s">
        <v>211</v>
      </c>
      <c r="F21809" s="8">
        <v>0</v>
      </c>
      <c r="G21809" s="7" t="s">
        <v>35</v>
      </c>
      <c r="H21809" s="7" t="s">
        <v>24</v>
      </c>
      <c r="I21809" s="9" t="s">
        <v>129</v>
      </c>
      <c r="J21809" s="7" t="s">
        <v>130</v>
      </c>
      <c r="K21809" s="10" t="s">
        <v>5758</v>
      </c>
      <c r="L21809" s="7">
        <v>1</v>
      </c>
      <c r="M21809" s="11">
        <v>40927</v>
      </c>
      <c r="N21809" s="7" t="s">
        <v>111</v>
      </c>
      <c r="O21809" s="7" t="s">
        <v>112</v>
      </c>
      <c r="P21809" s="10">
        <v>2012</v>
      </c>
      <c r="Q21809" s="12">
        <v>40931</v>
      </c>
      <c r="R21809" s="12">
        <v>40931</v>
      </c>
    </row>
    <row r="21810" spans="1:18" x14ac:dyDescent="0.25">
      <c r="A21810" s="7" t="s">
        <v>75727</v>
      </c>
      <c r="B21810" s="7" t="s">
        <v>75728</v>
      </c>
      <c r="C21810" s="7" t="s">
        <v>75729</v>
      </c>
      <c r="D21810" s="7" t="s">
        <v>275</v>
      </c>
      <c r="E21810" s="8" t="s">
        <v>276</v>
      </c>
      <c r="F21810" s="8">
        <v>3254737</v>
      </c>
      <c r="G21810" s="7" t="s">
        <v>80</v>
      </c>
      <c r="H21810" s="7" t="s">
        <v>24</v>
      </c>
      <c r="I21810" s="9" t="s">
        <v>874</v>
      </c>
      <c r="J21810" s="7" t="s">
        <v>875</v>
      </c>
      <c r="K21810" s="10" t="s">
        <v>13362</v>
      </c>
      <c r="L21810" s="7">
        <v>1</v>
      </c>
      <c r="M21810" s="11">
        <v>39448</v>
      </c>
      <c r="N21810" s="7" t="s">
        <v>164</v>
      </c>
      <c r="O21810" s="7" t="s">
        <v>165</v>
      </c>
      <c r="P21810" s="10">
        <v>2008</v>
      </c>
      <c r="Q21810" s="12">
        <v>41488</v>
      </c>
      <c r="R21810" s="12">
        <v>41488</v>
      </c>
    </row>
    <row r="21811" spans="1:18" x14ac:dyDescent="0.25">
      <c r="A21811" s="7" t="s">
        <v>75730</v>
      </c>
      <c r="B21811" s="7" t="s">
        <v>75731</v>
      </c>
      <c r="C21811" s="7" t="s">
        <v>75732</v>
      </c>
      <c r="D21811" s="7" t="s">
        <v>309</v>
      </c>
      <c r="E21811" s="8" t="s">
        <v>310</v>
      </c>
      <c r="F21811" s="8">
        <v>0</v>
      </c>
      <c r="G21811" s="7" t="s">
        <v>35</v>
      </c>
      <c r="H21811" s="7" t="s">
        <v>24</v>
      </c>
      <c r="I21811" s="9" t="s">
        <v>10663</v>
      </c>
      <c r="J21811" s="7" t="s">
        <v>18389</v>
      </c>
      <c r="K21811" s="10" t="s">
        <v>59411</v>
      </c>
      <c r="L21811" s="7">
        <v>1</v>
      </c>
      <c r="M21811" s="11">
        <v>41736</v>
      </c>
      <c r="N21811" s="7" t="s">
        <v>4368</v>
      </c>
      <c r="O21811" s="7" t="s">
        <v>1151</v>
      </c>
      <c r="P21811" s="10">
        <v>2014</v>
      </c>
      <c r="Q21811" s="12">
        <v>41677</v>
      </c>
      <c r="R21811" s="12">
        <v>41677</v>
      </c>
    </row>
    <row r="21812" spans="1:18" x14ac:dyDescent="0.25">
      <c r="A21812" s="7" t="s">
        <v>75733</v>
      </c>
      <c r="B21812" s="7" t="s">
        <v>75734</v>
      </c>
      <c r="C21812" s="7" t="s">
        <v>75735</v>
      </c>
      <c r="D21812" s="7" t="s">
        <v>106</v>
      </c>
      <c r="E21812" s="8" t="s">
        <v>107</v>
      </c>
      <c r="F21812" s="8">
        <v>300000</v>
      </c>
      <c r="G21812" s="7" t="s">
        <v>35</v>
      </c>
      <c r="H21812" s="7" t="s">
        <v>24</v>
      </c>
      <c r="I21812" s="9" t="s">
        <v>36</v>
      </c>
      <c r="J21812" s="7" t="s">
        <v>181</v>
      </c>
      <c r="K21812" s="10" t="s">
        <v>594</v>
      </c>
      <c r="L21812" s="7">
        <v>1</v>
      </c>
      <c r="M21812" s="11">
        <v>40213</v>
      </c>
      <c r="N21812" s="7" t="s">
        <v>2575</v>
      </c>
      <c r="O21812" s="7" t="s">
        <v>97</v>
      </c>
      <c r="P21812" s="10">
        <v>2010</v>
      </c>
      <c r="Q21812" s="12">
        <v>40483</v>
      </c>
      <c r="R21812" s="12">
        <v>40483</v>
      </c>
    </row>
    <row r="21813" spans="1:18" x14ac:dyDescent="0.25">
      <c r="A21813" s="7" t="s">
        <v>75736</v>
      </c>
      <c r="B21813" s="7" t="s">
        <v>75737</v>
      </c>
      <c r="D21813" s="7" t="s">
        <v>3345</v>
      </c>
      <c r="E21813" s="8" t="s">
        <v>2026</v>
      </c>
      <c r="F21813" s="8">
        <v>1281756</v>
      </c>
      <c r="G21813" s="7" t="s">
        <v>35</v>
      </c>
      <c r="H21813" s="7" t="s">
        <v>24</v>
      </c>
      <c r="I21813" s="9" t="s">
        <v>1289</v>
      </c>
      <c r="J21813" s="7" t="s">
        <v>6469</v>
      </c>
      <c r="K21813" s="10" t="s">
        <v>75738</v>
      </c>
      <c r="L21813" s="7">
        <v>1</v>
      </c>
      <c r="M21813" s="11">
        <v>35796</v>
      </c>
      <c r="N21813" s="7" t="s">
        <v>674</v>
      </c>
      <c r="O21813" s="7" t="s">
        <v>675</v>
      </c>
      <c r="P21813" s="10">
        <v>1998</v>
      </c>
      <c r="Q21813" s="12">
        <v>39888</v>
      </c>
      <c r="R21813" s="12">
        <v>39888</v>
      </c>
    </row>
    <row r="21814" spans="1:18" x14ac:dyDescent="0.25">
      <c r="A21814" s="7" t="s">
        <v>75739</v>
      </c>
      <c r="B21814" s="7" t="s">
        <v>75740</v>
      </c>
      <c r="C21814" s="7" t="s">
        <v>75741</v>
      </c>
      <c r="D21814" s="7" t="s">
        <v>275</v>
      </c>
      <c r="E21814" s="8" t="s">
        <v>276</v>
      </c>
      <c r="F21814" s="8">
        <v>27400000</v>
      </c>
      <c r="G21814" s="7" t="s">
        <v>35</v>
      </c>
      <c r="H21814" s="7" t="s">
        <v>24</v>
      </c>
      <c r="I21814" s="9" t="s">
        <v>151</v>
      </c>
      <c r="J21814" s="7" t="s">
        <v>613</v>
      </c>
      <c r="K21814" s="10" t="s">
        <v>614</v>
      </c>
      <c r="L21814" s="7">
        <v>2</v>
      </c>
      <c r="M21814" s="11">
        <v>38991</v>
      </c>
      <c r="N21814" s="7" t="s">
        <v>6345</v>
      </c>
      <c r="O21814" s="7" t="s">
        <v>1281</v>
      </c>
      <c r="P21814" s="10">
        <v>2006</v>
      </c>
      <c r="Q21814" s="12">
        <v>41535</v>
      </c>
      <c r="R21814" s="12">
        <v>41795</v>
      </c>
    </row>
    <row r="21815" spans="1:18" x14ac:dyDescent="0.25">
      <c r="A21815" s="7" t="s">
        <v>75742</v>
      </c>
      <c r="B21815" s="7" t="s">
        <v>75743</v>
      </c>
      <c r="C21815" s="7" t="s">
        <v>75744</v>
      </c>
      <c r="D21815" s="7" t="s">
        <v>75745</v>
      </c>
      <c r="E21815" s="8" t="s">
        <v>107</v>
      </c>
      <c r="F21815" s="8">
        <v>26037513</v>
      </c>
      <c r="G21815" s="7" t="s">
        <v>35</v>
      </c>
      <c r="H21815" s="7" t="s">
        <v>24</v>
      </c>
      <c r="I21815" s="9" t="s">
        <v>60</v>
      </c>
      <c r="J21815" s="7" t="s">
        <v>61</v>
      </c>
      <c r="K21815" s="10" t="s">
        <v>61</v>
      </c>
      <c r="L21815" s="7">
        <v>5</v>
      </c>
      <c r="M21815" s="11">
        <v>39083</v>
      </c>
      <c r="N21815" s="7" t="s">
        <v>88</v>
      </c>
      <c r="O21815" s="7" t="s">
        <v>89</v>
      </c>
      <c r="P21815" s="10">
        <v>2007</v>
      </c>
      <c r="Q21815" s="12">
        <v>39661</v>
      </c>
      <c r="R21815" s="12">
        <v>41192</v>
      </c>
    </row>
    <row r="21816" spans="1:18" x14ac:dyDescent="0.25">
      <c r="A21816" s="7" t="s">
        <v>75746</v>
      </c>
      <c r="B21816" s="7" t="s">
        <v>75747</v>
      </c>
      <c r="C21816" s="7" t="s">
        <v>75748</v>
      </c>
      <c r="D21816" s="7" t="s">
        <v>2066</v>
      </c>
      <c r="E21816" s="8" t="s">
        <v>2067</v>
      </c>
      <c r="F21816" s="8">
        <v>0</v>
      </c>
      <c r="G21816" s="7" t="s">
        <v>35</v>
      </c>
      <c r="H21816" s="7" t="s">
        <v>24</v>
      </c>
      <c r="I21816" s="9" t="s">
        <v>220</v>
      </c>
      <c r="J21816" s="7" t="s">
        <v>15161</v>
      </c>
      <c r="K21816" s="10" t="s">
        <v>15161</v>
      </c>
      <c r="L21816" s="7">
        <v>1</v>
      </c>
      <c r="M21816" s="11">
        <v>41583</v>
      </c>
      <c r="N21816" s="7" t="s">
        <v>4114</v>
      </c>
      <c r="O21816" s="7" t="s">
        <v>140</v>
      </c>
      <c r="P21816" s="10">
        <v>2013</v>
      </c>
      <c r="Q21816" s="12">
        <v>41554</v>
      </c>
      <c r="R21816" s="12">
        <v>41554</v>
      </c>
    </row>
    <row r="21817" spans="1:18" x14ac:dyDescent="0.25">
      <c r="A21817" s="7" t="s">
        <v>75749</v>
      </c>
      <c r="B21817" s="7" t="s">
        <v>75750</v>
      </c>
      <c r="C21817" s="7" t="s">
        <v>75751</v>
      </c>
      <c r="D21817" s="7" t="s">
        <v>75752</v>
      </c>
      <c r="E21817" s="8" t="s">
        <v>1491</v>
      </c>
      <c r="F21817" s="8">
        <v>0</v>
      </c>
      <c r="G21817" s="7" t="s">
        <v>35</v>
      </c>
      <c r="H21817" s="7" t="s">
        <v>24</v>
      </c>
      <c r="I21817" s="9" t="s">
        <v>502</v>
      </c>
      <c r="J21817" s="7" t="s">
        <v>3990</v>
      </c>
      <c r="K21817" s="10" t="s">
        <v>75753</v>
      </c>
      <c r="L21817" s="7">
        <v>1</v>
      </c>
      <c r="M21817" s="11">
        <v>40866</v>
      </c>
      <c r="N21817" s="7" t="s">
        <v>2287</v>
      </c>
      <c r="O21817" s="7" t="s">
        <v>74</v>
      </c>
      <c r="P21817" s="10">
        <v>2011</v>
      </c>
      <c r="Q21817" s="12">
        <v>40866</v>
      </c>
      <c r="R21817" s="12">
        <v>40866</v>
      </c>
    </row>
    <row r="21818" spans="1:18" x14ac:dyDescent="0.25">
      <c r="A21818" s="7" t="s">
        <v>75754</v>
      </c>
      <c r="B21818" s="7" t="s">
        <v>75755</v>
      </c>
      <c r="C21818" s="7" t="s">
        <v>75756</v>
      </c>
      <c r="F21818" s="8">
        <v>0</v>
      </c>
      <c r="G21818" s="7" t="s">
        <v>35</v>
      </c>
      <c r="H21818" s="7" t="s">
        <v>24</v>
      </c>
      <c r="I21818" s="9" t="s">
        <v>36</v>
      </c>
      <c r="J21818" s="7" t="s">
        <v>2238</v>
      </c>
      <c r="K21818" s="10" t="s">
        <v>8207</v>
      </c>
      <c r="L21818" s="7">
        <v>1</v>
      </c>
      <c r="Q21818" s="12">
        <v>41822</v>
      </c>
      <c r="R21818" s="12">
        <v>41822</v>
      </c>
    </row>
    <row r="21819" spans="1:18" x14ac:dyDescent="0.25">
      <c r="A21819" s="7" t="s">
        <v>75757</v>
      </c>
      <c r="B21819" s="7" t="s">
        <v>75758</v>
      </c>
      <c r="C21819" s="7" t="s">
        <v>75759</v>
      </c>
      <c r="D21819" s="7" t="s">
        <v>68</v>
      </c>
      <c r="E21819" s="8" t="s">
        <v>69</v>
      </c>
      <c r="F21819" s="8">
        <v>7645692</v>
      </c>
      <c r="G21819" s="7" t="s">
        <v>35</v>
      </c>
      <c r="H21819" s="7" t="s">
        <v>24</v>
      </c>
      <c r="I21819" s="9" t="s">
        <v>2095</v>
      </c>
      <c r="J21819" s="7" t="s">
        <v>13369</v>
      </c>
      <c r="K21819" s="10" t="s">
        <v>18774</v>
      </c>
      <c r="L21819" s="7">
        <v>5</v>
      </c>
      <c r="M21819" s="11">
        <v>39083</v>
      </c>
      <c r="N21819" s="7" t="s">
        <v>88</v>
      </c>
      <c r="O21819" s="7" t="s">
        <v>89</v>
      </c>
      <c r="P21819" s="10">
        <v>2007</v>
      </c>
      <c r="Q21819" s="12">
        <v>40969</v>
      </c>
      <c r="R21819" s="12">
        <v>41689</v>
      </c>
    </row>
    <row r="21820" spans="1:18" x14ac:dyDescent="0.25">
      <c r="A21820" s="7" t="s">
        <v>75760</v>
      </c>
      <c r="B21820" s="7" t="s">
        <v>75761</v>
      </c>
      <c r="D21820" s="7" t="s">
        <v>1664</v>
      </c>
      <c r="E21820" s="8" t="s">
        <v>1665</v>
      </c>
      <c r="F21820" s="8">
        <v>1125007</v>
      </c>
      <c r="G21820" s="7" t="s">
        <v>35</v>
      </c>
      <c r="H21820" s="7" t="s">
        <v>24</v>
      </c>
      <c r="I21820" s="9" t="s">
        <v>36</v>
      </c>
      <c r="J21820" s="7" t="s">
        <v>3849</v>
      </c>
      <c r="K21820" s="10" t="s">
        <v>3849</v>
      </c>
      <c r="L21820" s="7">
        <v>1</v>
      </c>
      <c r="Q21820" s="12">
        <v>40549</v>
      </c>
      <c r="R21820" s="12">
        <v>40549</v>
      </c>
    </row>
    <row r="21821" spans="1:18" x14ac:dyDescent="0.25">
      <c r="A21821" s="7" t="s">
        <v>75762</v>
      </c>
      <c r="B21821" s="7" t="s">
        <v>75763</v>
      </c>
      <c r="C21821" s="7" t="s">
        <v>75764</v>
      </c>
      <c r="D21821" s="7" t="s">
        <v>75765</v>
      </c>
      <c r="E21821" s="8" t="s">
        <v>239</v>
      </c>
      <c r="F21821" s="8">
        <v>0</v>
      </c>
      <c r="G21821" s="7" t="s">
        <v>35</v>
      </c>
      <c r="H21821" s="7" t="s">
        <v>24</v>
      </c>
      <c r="I21821" s="9" t="s">
        <v>36</v>
      </c>
      <c r="J21821" s="7" t="s">
        <v>37</v>
      </c>
      <c r="K21821" s="10" t="s">
        <v>18360</v>
      </c>
      <c r="L21821" s="7">
        <v>1</v>
      </c>
      <c r="M21821" s="11">
        <v>40909</v>
      </c>
      <c r="N21821" s="7" t="s">
        <v>111</v>
      </c>
      <c r="O21821" s="7" t="s">
        <v>112</v>
      </c>
      <c r="P21821" s="10">
        <v>2012</v>
      </c>
      <c r="Q21821" s="12">
        <v>41640</v>
      </c>
      <c r="R21821" s="12">
        <v>41640</v>
      </c>
    </row>
    <row r="21822" spans="1:18" x14ac:dyDescent="0.25">
      <c r="A21822" s="7" t="s">
        <v>75766</v>
      </c>
      <c r="B21822" s="7" t="s">
        <v>75767</v>
      </c>
      <c r="C21822" s="7" t="s">
        <v>75768</v>
      </c>
      <c r="D21822" s="7" t="s">
        <v>625</v>
      </c>
      <c r="E21822" s="8" t="s">
        <v>323</v>
      </c>
      <c r="F21822" s="8">
        <v>61630500</v>
      </c>
      <c r="G21822" s="7" t="s">
        <v>35</v>
      </c>
      <c r="H21822" s="7" t="s">
        <v>24</v>
      </c>
      <c r="I21822" s="9" t="s">
        <v>782</v>
      </c>
      <c r="J21822" s="7" t="s">
        <v>783</v>
      </c>
      <c r="K21822" s="10" t="s">
        <v>5648</v>
      </c>
      <c r="L21822" s="7">
        <v>4</v>
      </c>
      <c r="Q21822" s="12">
        <v>39917</v>
      </c>
      <c r="R21822" s="12">
        <v>40491</v>
      </c>
    </row>
    <row r="21823" spans="1:18" x14ac:dyDescent="0.25">
      <c r="A21823" s="7" t="s">
        <v>75769</v>
      </c>
      <c r="B21823" s="7" t="s">
        <v>75770</v>
      </c>
      <c r="C21823" s="7" t="s">
        <v>75771</v>
      </c>
      <c r="D21823" s="7" t="s">
        <v>68</v>
      </c>
      <c r="E21823" s="8" t="s">
        <v>69</v>
      </c>
      <c r="F21823" s="8">
        <v>96000</v>
      </c>
      <c r="G21823" s="7" t="s">
        <v>35</v>
      </c>
      <c r="H21823" s="7" t="s">
        <v>24</v>
      </c>
      <c r="I21823" s="9" t="s">
        <v>36</v>
      </c>
      <c r="J21823" s="7" t="s">
        <v>1162</v>
      </c>
      <c r="K21823" s="10" t="s">
        <v>8761</v>
      </c>
      <c r="L21823" s="7">
        <v>1</v>
      </c>
      <c r="M21823" s="11">
        <v>40909</v>
      </c>
      <c r="N21823" s="7" t="s">
        <v>111</v>
      </c>
      <c r="O21823" s="7" t="s">
        <v>112</v>
      </c>
      <c r="P21823" s="10">
        <v>2012</v>
      </c>
      <c r="Q21823" s="12">
        <v>41408</v>
      </c>
      <c r="R21823" s="12">
        <v>41408</v>
      </c>
    </row>
    <row r="21824" spans="1:18" x14ac:dyDescent="0.25">
      <c r="A21824" s="7" t="s">
        <v>75772</v>
      </c>
      <c r="B21824" s="7" t="s">
        <v>75773</v>
      </c>
      <c r="C21824" s="7" t="s">
        <v>75774</v>
      </c>
      <c r="F21824" s="8">
        <v>0</v>
      </c>
      <c r="G21824" s="7" t="s">
        <v>35</v>
      </c>
      <c r="H21824" s="7" t="s">
        <v>10544</v>
      </c>
      <c r="I21824" s="9"/>
      <c r="J21824" s="7" t="s">
        <v>13558</v>
      </c>
      <c r="K21824" s="10" t="s">
        <v>13558</v>
      </c>
      <c r="L21824" s="7">
        <v>1</v>
      </c>
      <c r="M21824" s="11">
        <v>39814</v>
      </c>
      <c r="N21824" s="7" t="s">
        <v>171</v>
      </c>
      <c r="O21824" s="7" t="s">
        <v>172</v>
      </c>
      <c r="P21824" s="10">
        <v>2009</v>
      </c>
      <c r="Q21824" s="12">
        <v>40750</v>
      </c>
      <c r="R21824" s="12">
        <v>40750</v>
      </c>
    </row>
    <row r="21825" spans="1:18" x14ac:dyDescent="0.25">
      <c r="A21825" s="7" t="s">
        <v>75775</v>
      </c>
      <c r="B21825" s="7" t="s">
        <v>75776</v>
      </c>
      <c r="C21825" s="7" t="s">
        <v>75777</v>
      </c>
      <c r="D21825" s="7" t="s">
        <v>75778</v>
      </c>
      <c r="E21825" s="8" t="s">
        <v>8150</v>
      </c>
      <c r="F21825" s="8">
        <v>27500000</v>
      </c>
      <c r="G21825" s="7" t="s">
        <v>35</v>
      </c>
      <c r="H21825" s="7" t="s">
        <v>469</v>
      </c>
      <c r="I21825" s="9"/>
      <c r="J21825" s="7" t="s">
        <v>651</v>
      </c>
      <c r="K21825" s="10" t="s">
        <v>652</v>
      </c>
      <c r="L21825" s="7">
        <v>1</v>
      </c>
      <c r="M21825" s="11">
        <v>40909</v>
      </c>
      <c r="N21825" s="7" t="s">
        <v>111</v>
      </c>
      <c r="O21825" s="7" t="s">
        <v>112</v>
      </c>
      <c r="P21825" s="10">
        <v>2012</v>
      </c>
      <c r="Q21825" s="12">
        <v>41675</v>
      </c>
      <c r="R21825" s="12">
        <v>41675</v>
      </c>
    </row>
    <row r="21826" spans="1:18" x14ac:dyDescent="0.25">
      <c r="A21826" s="7" t="s">
        <v>75779</v>
      </c>
      <c r="B21826" s="7" t="s">
        <v>75780</v>
      </c>
      <c r="C21826" s="7" t="s">
        <v>75781</v>
      </c>
      <c r="D21826" s="7" t="s">
        <v>68</v>
      </c>
      <c r="E21826" s="8" t="s">
        <v>69</v>
      </c>
      <c r="F21826" s="8">
        <v>13700000</v>
      </c>
      <c r="G21826" s="7" t="s">
        <v>80</v>
      </c>
      <c r="H21826" s="7" t="s">
        <v>24</v>
      </c>
      <c r="I21826" s="9" t="s">
        <v>36</v>
      </c>
      <c r="J21826" s="7" t="s">
        <v>181</v>
      </c>
      <c r="K21826" s="10" t="s">
        <v>1297</v>
      </c>
      <c r="L21826" s="7">
        <v>2</v>
      </c>
      <c r="M21826" s="11">
        <v>36892</v>
      </c>
      <c r="N21826" s="7" t="s">
        <v>154</v>
      </c>
      <c r="O21826" s="7" t="s">
        <v>155</v>
      </c>
      <c r="P21826" s="10">
        <v>2001</v>
      </c>
      <c r="Q21826" s="12">
        <v>38518</v>
      </c>
      <c r="R21826" s="12">
        <v>39160</v>
      </c>
    </row>
    <row r="21827" spans="1:18" x14ac:dyDescent="0.25">
      <c r="A21827" s="7" t="s">
        <v>75782</v>
      </c>
      <c r="B21827" s="7" t="s">
        <v>75783</v>
      </c>
      <c r="C21827" s="7" t="s">
        <v>75784</v>
      </c>
      <c r="D21827" s="7" t="s">
        <v>210</v>
      </c>
      <c r="E21827" s="8" t="s">
        <v>211</v>
      </c>
      <c r="F21827" s="8">
        <v>575000</v>
      </c>
      <c r="G21827" s="7" t="s">
        <v>35</v>
      </c>
      <c r="H21827" s="7" t="s">
        <v>24</v>
      </c>
      <c r="I21827" s="9" t="s">
        <v>566</v>
      </c>
      <c r="J21827" s="7" t="s">
        <v>18396</v>
      </c>
      <c r="K21827" s="10" t="s">
        <v>18396</v>
      </c>
      <c r="L21827" s="7">
        <v>3</v>
      </c>
      <c r="Q21827" s="12">
        <v>40282</v>
      </c>
      <c r="R21827" s="12">
        <v>41100</v>
      </c>
    </row>
    <row r="21828" spans="1:18" x14ac:dyDescent="0.25">
      <c r="A21828" s="7" t="s">
        <v>75785</v>
      </c>
      <c r="B21828" s="7" t="s">
        <v>75786</v>
      </c>
      <c r="C21828" s="7" t="s">
        <v>75787</v>
      </c>
      <c r="D21828" s="7" t="s">
        <v>16912</v>
      </c>
      <c r="E21828" s="8" t="s">
        <v>239</v>
      </c>
      <c r="F21828" s="8">
        <v>11750000</v>
      </c>
      <c r="G21828" s="7" t="s">
        <v>35</v>
      </c>
      <c r="H21828" s="7" t="s">
        <v>24</v>
      </c>
      <c r="I21828" s="9" t="s">
        <v>25</v>
      </c>
      <c r="J21828" s="7" t="s">
        <v>26</v>
      </c>
      <c r="K21828" s="10" t="s">
        <v>27</v>
      </c>
      <c r="L21828" s="7">
        <v>3</v>
      </c>
      <c r="M21828" s="11">
        <v>41395</v>
      </c>
      <c r="N21828" s="7" t="s">
        <v>3449</v>
      </c>
      <c r="O21828" s="7" t="s">
        <v>412</v>
      </c>
      <c r="P21828" s="10">
        <v>2013</v>
      </c>
      <c r="Q21828" s="12">
        <v>41517</v>
      </c>
      <c r="R21828" s="12">
        <v>41900</v>
      </c>
    </row>
    <row r="21829" spans="1:18" x14ac:dyDescent="0.25">
      <c r="A21829" s="7" t="s">
        <v>75788</v>
      </c>
      <c r="B21829" s="7" t="s">
        <v>75789</v>
      </c>
      <c r="C21829" s="7" t="s">
        <v>75790</v>
      </c>
      <c r="D21829" s="7" t="s">
        <v>210</v>
      </c>
      <c r="E21829" s="8" t="s">
        <v>211</v>
      </c>
      <c r="F21829" s="8">
        <v>800000000</v>
      </c>
      <c r="H21829" s="7" t="s">
        <v>24</v>
      </c>
      <c r="I21829" s="9" t="s">
        <v>36</v>
      </c>
      <c r="J21829" s="7" t="s">
        <v>1162</v>
      </c>
      <c r="K21829" s="10" t="s">
        <v>1162</v>
      </c>
      <c r="L21829" s="7">
        <v>1</v>
      </c>
      <c r="M21829" s="11">
        <v>18629</v>
      </c>
      <c r="N21829" s="7" t="s">
        <v>75791</v>
      </c>
      <c r="O21829" s="7" t="s">
        <v>75792</v>
      </c>
      <c r="P21829" s="10">
        <v>1951</v>
      </c>
      <c r="Q21829" s="12">
        <v>41722</v>
      </c>
      <c r="R21829" s="12">
        <v>41722</v>
      </c>
    </row>
    <row r="21830" spans="1:18" x14ac:dyDescent="0.25">
      <c r="A21830" s="7" t="s">
        <v>75793</v>
      </c>
      <c r="B21830" s="7" t="s">
        <v>75794</v>
      </c>
      <c r="C21830" s="7" t="s">
        <v>75795</v>
      </c>
      <c r="F21830" s="8">
        <v>0</v>
      </c>
      <c r="G21830" s="7" t="s">
        <v>35</v>
      </c>
      <c r="H21830" s="7" t="s">
        <v>469</v>
      </c>
      <c r="I21830" s="9"/>
      <c r="J21830" s="7" t="s">
        <v>470</v>
      </c>
      <c r="K21830" s="10" t="s">
        <v>470</v>
      </c>
      <c r="L21830" s="7">
        <v>1</v>
      </c>
      <c r="M21830" s="11">
        <v>40909</v>
      </c>
      <c r="N21830" s="7" t="s">
        <v>111</v>
      </c>
      <c r="O21830" s="7" t="s">
        <v>112</v>
      </c>
      <c r="P21830" s="10">
        <v>2012</v>
      </c>
      <c r="Q21830" s="12">
        <v>41374</v>
      </c>
      <c r="R21830" s="12">
        <v>41374</v>
      </c>
    </row>
    <row r="21831" spans="1:18" x14ac:dyDescent="0.25">
      <c r="A21831" s="7" t="s">
        <v>75796</v>
      </c>
      <c r="B21831" s="7" t="s">
        <v>75797</v>
      </c>
      <c r="C21831" s="7" t="s">
        <v>75798</v>
      </c>
      <c r="D21831" s="7" t="s">
        <v>365</v>
      </c>
      <c r="E21831" s="8" t="s">
        <v>366</v>
      </c>
      <c r="F21831" s="8">
        <v>150000</v>
      </c>
      <c r="G21831" s="7" t="s">
        <v>35</v>
      </c>
      <c r="H21831" s="7" t="s">
        <v>24</v>
      </c>
      <c r="I21831" s="9" t="s">
        <v>25</v>
      </c>
      <c r="J21831" s="7" t="s">
        <v>26</v>
      </c>
      <c r="K21831" s="10" t="s">
        <v>27</v>
      </c>
      <c r="L21831" s="7">
        <v>1</v>
      </c>
      <c r="M21831" s="11">
        <v>39814</v>
      </c>
      <c r="N21831" s="7" t="s">
        <v>171</v>
      </c>
      <c r="O21831" s="7" t="s">
        <v>172</v>
      </c>
      <c r="P21831" s="10">
        <v>2009</v>
      </c>
      <c r="Q21831" s="12">
        <v>40314</v>
      </c>
      <c r="R21831" s="12">
        <v>40314</v>
      </c>
    </row>
    <row r="21832" spans="1:18" x14ac:dyDescent="0.25">
      <c r="A21832" s="7" t="s">
        <v>75799</v>
      </c>
      <c r="B21832" s="7" t="s">
        <v>75800</v>
      </c>
      <c r="C21832" s="7" t="s">
        <v>75801</v>
      </c>
      <c r="D21832" s="7" t="s">
        <v>75802</v>
      </c>
      <c r="E21832" s="8" t="s">
        <v>69</v>
      </c>
      <c r="F21832" s="8">
        <v>25999968</v>
      </c>
      <c r="G21832" s="7" t="s">
        <v>23</v>
      </c>
      <c r="H21832" s="7" t="s">
        <v>24</v>
      </c>
      <c r="I21832" s="9" t="s">
        <v>151</v>
      </c>
      <c r="J21832" s="7" t="s">
        <v>613</v>
      </c>
      <c r="K21832" s="10" t="s">
        <v>8894</v>
      </c>
      <c r="L21832" s="7">
        <v>5</v>
      </c>
      <c r="M21832" s="11">
        <v>37257</v>
      </c>
      <c r="N21832" s="7" t="s">
        <v>527</v>
      </c>
      <c r="O21832" s="7" t="s">
        <v>528</v>
      </c>
      <c r="P21832" s="10">
        <v>2002</v>
      </c>
      <c r="Q21832" s="12">
        <v>38727</v>
      </c>
      <c r="R21832" s="12">
        <v>40501</v>
      </c>
    </row>
    <row r="21833" spans="1:18" x14ac:dyDescent="0.25">
      <c r="A21833" s="7" t="s">
        <v>75803</v>
      </c>
      <c r="B21833" s="7" t="s">
        <v>75804</v>
      </c>
      <c r="C21833" s="7" t="s">
        <v>75805</v>
      </c>
      <c r="D21833" s="7" t="s">
        <v>1345</v>
      </c>
      <c r="E21833" s="8" t="s">
        <v>1346</v>
      </c>
      <c r="F21833" s="8">
        <v>0</v>
      </c>
      <c r="G21833" s="7" t="s">
        <v>35</v>
      </c>
      <c r="H21833" s="7" t="s">
        <v>24</v>
      </c>
      <c r="I21833" s="9" t="s">
        <v>93</v>
      </c>
      <c r="J21833" s="7" t="s">
        <v>314</v>
      </c>
      <c r="K21833" s="10" t="s">
        <v>314</v>
      </c>
      <c r="L21833" s="7">
        <v>1</v>
      </c>
      <c r="M21833" s="11">
        <v>40878</v>
      </c>
      <c r="N21833" s="7" t="s">
        <v>595</v>
      </c>
      <c r="O21833" s="7" t="s">
        <v>74</v>
      </c>
      <c r="P21833" s="10">
        <v>2011</v>
      </c>
      <c r="Q21833" s="12">
        <v>40878</v>
      </c>
      <c r="R21833" s="12">
        <v>40878</v>
      </c>
    </row>
    <row r="21834" spans="1:18" x14ac:dyDescent="0.25">
      <c r="A21834" s="7" t="s">
        <v>75806</v>
      </c>
      <c r="B21834" s="7" t="s">
        <v>75807</v>
      </c>
      <c r="C21834" s="7" t="s">
        <v>75808</v>
      </c>
      <c r="D21834" s="7" t="s">
        <v>75809</v>
      </c>
      <c r="E21834" s="8" t="s">
        <v>79</v>
      </c>
      <c r="F21834" s="8">
        <v>9000000</v>
      </c>
      <c r="G21834" s="7" t="s">
        <v>23</v>
      </c>
      <c r="H21834" s="7" t="s">
        <v>24</v>
      </c>
      <c r="I21834" s="9" t="s">
        <v>36</v>
      </c>
      <c r="J21834" s="7" t="s">
        <v>37</v>
      </c>
      <c r="K21834" s="10" t="s">
        <v>387</v>
      </c>
      <c r="L21834" s="7">
        <v>3</v>
      </c>
      <c r="M21834" s="11">
        <v>38869</v>
      </c>
      <c r="N21834" s="7" t="s">
        <v>462</v>
      </c>
      <c r="O21834" s="7" t="s">
        <v>463</v>
      </c>
      <c r="P21834" s="10">
        <v>2006</v>
      </c>
      <c r="Q21834" s="12">
        <v>38961</v>
      </c>
      <c r="R21834" s="12">
        <v>39722</v>
      </c>
    </row>
    <row r="21835" spans="1:18" x14ac:dyDescent="0.25">
      <c r="A21835" s="7" t="s">
        <v>75810</v>
      </c>
      <c r="B21835" s="7" t="s">
        <v>75811</v>
      </c>
      <c r="D21835" s="7" t="s">
        <v>625</v>
      </c>
      <c r="E21835" s="8" t="s">
        <v>323</v>
      </c>
      <c r="F21835" s="8">
        <v>12000000</v>
      </c>
      <c r="G21835" s="7" t="s">
        <v>35</v>
      </c>
      <c r="H21835" s="7" t="s">
        <v>24</v>
      </c>
      <c r="I21835" s="9" t="s">
        <v>620</v>
      </c>
      <c r="J21835" s="7" t="s">
        <v>621</v>
      </c>
      <c r="K21835" s="10" t="s">
        <v>621</v>
      </c>
      <c r="L21835" s="7">
        <v>1</v>
      </c>
      <c r="M21835" s="11">
        <v>37987</v>
      </c>
      <c r="N21835" s="7" t="s">
        <v>424</v>
      </c>
      <c r="O21835" s="7" t="s">
        <v>425</v>
      </c>
      <c r="P21835" s="10">
        <v>2004</v>
      </c>
      <c r="Q21835" s="12">
        <v>38996</v>
      </c>
      <c r="R21835" s="12">
        <v>38996</v>
      </c>
    </row>
    <row r="21836" spans="1:18" x14ac:dyDescent="0.25">
      <c r="A21836" s="7" t="s">
        <v>75812</v>
      </c>
      <c r="B21836" s="7" t="s">
        <v>75813</v>
      </c>
      <c r="C21836" s="7" t="s">
        <v>75814</v>
      </c>
      <c r="D21836" s="7" t="s">
        <v>75815</v>
      </c>
      <c r="E21836" s="8" t="s">
        <v>323</v>
      </c>
      <c r="F21836" s="8">
        <v>150000</v>
      </c>
      <c r="G21836" s="7" t="s">
        <v>35</v>
      </c>
      <c r="H21836" s="7" t="s">
        <v>24</v>
      </c>
      <c r="I21836" s="9" t="s">
        <v>25</v>
      </c>
      <c r="J21836" s="7" t="s">
        <v>26</v>
      </c>
      <c r="K21836" s="10" t="s">
        <v>27</v>
      </c>
      <c r="L21836" s="7">
        <v>1</v>
      </c>
      <c r="M21836" s="11">
        <v>41393</v>
      </c>
      <c r="N21836" s="7" t="s">
        <v>411</v>
      </c>
      <c r="O21836" s="7" t="s">
        <v>412</v>
      </c>
      <c r="P21836" s="10">
        <v>2013</v>
      </c>
      <c r="Q21836" s="12">
        <v>41730</v>
      </c>
      <c r="R21836" s="12">
        <v>41730</v>
      </c>
    </row>
    <row r="21837" spans="1:18" x14ac:dyDescent="0.25">
      <c r="A21837" s="7" t="s">
        <v>75816</v>
      </c>
      <c r="B21837" s="7" t="s">
        <v>75817</v>
      </c>
      <c r="C21837" s="7" t="s">
        <v>75818</v>
      </c>
      <c r="D21837" s="7" t="s">
        <v>18381</v>
      </c>
      <c r="E21837" s="8" t="s">
        <v>87</v>
      </c>
      <c r="F21837" s="8">
        <v>16700000</v>
      </c>
      <c r="G21837" s="7" t="s">
        <v>80</v>
      </c>
      <c r="H21837" s="7" t="s">
        <v>24</v>
      </c>
      <c r="I21837" s="9" t="s">
        <v>281</v>
      </c>
      <c r="J21837" s="7" t="s">
        <v>282</v>
      </c>
      <c r="K21837" s="10" t="s">
        <v>3809</v>
      </c>
      <c r="L21837" s="7">
        <v>1</v>
      </c>
      <c r="M21837" s="11">
        <v>39448</v>
      </c>
      <c r="N21837" s="7" t="s">
        <v>164</v>
      </c>
      <c r="O21837" s="7" t="s">
        <v>165</v>
      </c>
      <c r="P21837" s="10">
        <v>2008</v>
      </c>
      <c r="Q21837" s="12">
        <v>39479</v>
      </c>
      <c r="R21837" s="12">
        <v>39479</v>
      </c>
    </row>
    <row r="21838" spans="1:18" x14ac:dyDescent="0.25">
      <c r="A21838" s="7" t="s">
        <v>75819</v>
      </c>
      <c r="B21838" s="7" t="s">
        <v>75820</v>
      </c>
      <c r="C21838" s="7" t="s">
        <v>75821</v>
      </c>
      <c r="D21838" s="7" t="s">
        <v>737</v>
      </c>
      <c r="E21838" s="8" t="s">
        <v>738</v>
      </c>
      <c r="F21838" s="8">
        <v>17700000</v>
      </c>
      <c r="G21838" s="7" t="s">
        <v>35</v>
      </c>
      <c r="H21838" s="7" t="s">
        <v>24</v>
      </c>
      <c r="I21838" s="9" t="s">
        <v>36</v>
      </c>
      <c r="J21838" s="7" t="s">
        <v>3538</v>
      </c>
      <c r="K21838" s="10" t="s">
        <v>75822</v>
      </c>
      <c r="L21838" s="7">
        <v>1</v>
      </c>
      <c r="M21838" s="11">
        <v>29587</v>
      </c>
      <c r="N21838" s="7" t="s">
        <v>3961</v>
      </c>
      <c r="O21838" s="7" t="s">
        <v>3962</v>
      </c>
      <c r="P21838" s="10">
        <v>1981</v>
      </c>
      <c r="Q21838" s="12">
        <v>41386</v>
      </c>
      <c r="R21838" s="12">
        <v>41386</v>
      </c>
    </row>
    <row r="21839" spans="1:18" x14ac:dyDescent="0.25">
      <c r="A21839" s="7" t="s">
        <v>75823</v>
      </c>
      <c r="B21839" s="7" t="s">
        <v>75824</v>
      </c>
      <c r="C21839" s="7" t="s">
        <v>75825</v>
      </c>
      <c r="D21839" s="7" t="s">
        <v>68</v>
      </c>
      <c r="E21839" s="8" t="s">
        <v>69</v>
      </c>
      <c r="F21839" s="8">
        <v>1330000</v>
      </c>
      <c r="G21839" s="7" t="s">
        <v>35</v>
      </c>
      <c r="H21839" s="7" t="s">
        <v>24</v>
      </c>
      <c r="I21839" s="9" t="s">
        <v>2221</v>
      </c>
      <c r="J21839" s="7" t="s">
        <v>2222</v>
      </c>
      <c r="K21839" s="10" t="s">
        <v>13916</v>
      </c>
      <c r="L21839" s="7">
        <v>1</v>
      </c>
      <c r="Q21839" s="12">
        <v>40337</v>
      </c>
      <c r="R21839" s="12">
        <v>40337</v>
      </c>
    </row>
    <row r="21840" spans="1:18" x14ac:dyDescent="0.25">
      <c r="A21840" s="7" t="s">
        <v>75826</v>
      </c>
      <c r="B21840" s="7" t="s">
        <v>75827</v>
      </c>
      <c r="C21840" s="7" t="s">
        <v>75828</v>
      </c>
      <c r="D21840" s="7" t="s">
        <v>75829</v>
      </c>
      <c r="E21840" s="8" t="s">
        <v>1732</v>
      </c>
      <c r="F21840" s="8">
        <v>0</v>
      </c>
      <c r="G21840" s="7" t="s">
        <v>35</v>
      </c>
      <c r="H21840" s="7" t="s">
        <v>24</v>
      </c>
      <c r="I21840" s="9" t="s">
        <v>566</v>
      </c>
      <c r="J21840" s="7" t="s">
        <v>18396</v>
      </c>
      <c r="K21840" s="10" t="s">
        <v>18396</v>
      </c>
      <c r="L21840" s="7">
        <v>1</v>
      </c>
      <c r="M21840" s="11">
        <v>40269</v>
      </c>
      <c r="N21840" s="7" t="s">
        <v>4205</v>
      </c>
      <c r="O21840" s="7" t="s">
        <v>1110</v>
      </c>
      <c r="P21840" s="10">
        <v>2010</v>
      </c>
      <c r="Q21840" s="12">
        <v>40375</v>
      </c>
      <c r="R21840" s="12">
        <v>40375</v>
      </c>
    </row>
    <row r="21841" spans="1:18" x14ac:dyDescent="0.25">
      <c r="A21841" s="7" t="s">
        <v>75830</v>
      </c>
      <c r="B21841" s="7" t="s">
        <v>75831</v>
      </c>
      <c r="C21841" s="7" t="s">
        <v>75832</v>
      </c>
      <c r="D21841" s="7" t="s">
        <v>737</v>
      </c>
      <c r="E21841" s="8" t="s">
        <v>738</v>
      </c>
      <c r="F21841" s="8">
        <v>10000000</v>
      </c>
      <c r="G21841" s="7" t="s">
        <v>35</v>
      </c>
      <c r="H21841" s="7" t="s">
        <v>205</v>
      </c>
      <c r="I21841" s="9"/>
      <c r="J21841" s="7" t="s">
        <v>28869</v>
      </c>
      <c r="K21841" s="10" t="s">
        <v>28869</v>
      </c>
      <c r="L21841" s="7">
        <v>1</v>
      </c>
      <c r="Q21841" s="12">
        <v>39792</v>
      </c>
      <c r="R21841" s="12">
        <v>39792</v>
      </c>
    </row>
    <row r="21842" spans="1:18" x14ac:dyDescent="0.25">
      <c r="A21842" s="7" t="s">
        <v>75833</v>
      </c>
      <c r="B21842" s="7" t="s">
        <v>75834</v>
      </c>
      <c r="C21842" s="7" t="s">
        <v>75835</v>
      </c>
      <c r="D21842" s="7" t="s">
        <v>75836</v>
      </c>
      <c r="E21842" s="8" t="s">
        <v>87</v>
      </c>
      <c r="F21842" s="8">
        <v>38000</v>
      </c>
      <c r="G21842" s="7" t="s">
        <v>80</v>
      </c>
      <c r="H21842" s="7" t="s">
        <v>477</v>
      </c>
      <c r="I21842" s="9"/>
      <c r="J21842" s="7" t="s">
        <v>478</v>
      </c>
      <c r="K21842" s="10" t="s">
        <v>478</v>
      </c>
      <c r="L21842" s="7">
        <v>1</v>
      </c>
      <c r="Q21842" s="12">
        <v>40299</v>
      </c>
      <c r="R21842" s="12">
        <v>40299</v>
      </c>
    </row>
    <row r="21843" spans="1:18" x14ac:dyDescent="0.25">
      <c r="A21843" s="7" t="s">
        <v>75837</v>
      </c>
      <c r="B21843" s="7" t="s">
        <v>75838</v>
      </c>
      <c r="F21843" s="8">
        <v>0</v>
      </c>
      <c r="G21843" s="7" t="s">
        <v>23</v>
      </c>
      <c r="I21843" s="9"/>
      <c r="J21843" s="7"/>
      <c r="L21843" s="7">
        <v>1</v>
      </c>
      <c r="Q21843" s="12">
        <v>37377</v>
      </c>
      <c r="R21843" s="12">
        <v>37377</v>
      </c>
    </row>
    <row r="21844" spans="1:18" x14ac:dyDescent="0.25">
      <c r="A21844" s="7" t="s">
        <v>75839</v>
      </c>
      <c r="B21844" s="7" t="s">
        <v>75840</v>
      </c>
      <c r="C21844" s="7" t="s">
        <v>75841</v>
      </c>
      <c r="D21844" s="7" t="s">
        <v>75842</v>
      </c>
      <c r="E21844" s="8" t="s">
        <v>16979</v>
      </c>
      <c r="F21844" s="8">
        <v>125000</v>
      </c>
      <c r="G21844" s="7" t="s">
        <v>35</v>
      </c>
      <c r="H21844" s="7" t="s">
        <v>24</v>
      </c>
      <c r="I21844" s="9" t="s">
        <v>60</v>
      </c>
      <c r="J21844" s="7" t="s">
        <v>61</v>
      </c>
      <c r="K21844" s="10" t="s">
        <v>2574</v>
      </c>
      <c r="L21844" s="7">
        <v>1</v>
      </c>
      <c r="M21844" s="11">
        <v>34239</v>
      </c>
      <c r="N21844" s="7" t="s">
        <v>75843</v>
      </c>
      <c r="O21844" s="7" t="s">
        <v>34571</v>
      </c>
      <c r="P21844" s="10">
        <v>1993</v>
      </c>
      <c r="Q21844" s="12">
        <v>34235</v>
      </c>
      <c r="R21844" s="12">
        <v>34235</v>
      </c>
    </row>
    <row r="21845" spans="1:18" x14ac:dyDescent="0.25">
      <c r="A21845" s="7" t="s">
        <v>75844</v>
      </c>
      <c r="B21845" s="7" t="s">
        <v>75845</v>
      </c>
      <c r="C21845" s="7" t="s">
        <v>75846</v>
      </c>
      <c r="D21845" s="7" t="s">
        <v>55611</v>
      </c>
      <c r="E21845" s="8" t="s">
        <v>304</v>
      </c>
      <c r="F21845" s="8">
        <v>365000</v>
      </c>
      <c r="G21845" s="7" t="s">
        <v>35</v>
      </c>
      <c r="H21845" s="7" t="s">
        <v>24</v>
      </c>
      <c r="I21845" s="9" t="s">
        <v>764</v>
      </c>
      <c r="J21845" s="7" t="s">
        <v>765</v>
      </c>
      <c r="K21845" s="10" t="s">
        <v>6160</v>
      </c>
      <c r="L21845" s="7">
        <v>1</v>
      </c>
      <c r="M21845" s="11">
        <v>40377</v>
      </c>
      <c r="N21845" s="7" t="s">
        <v>183</v>
      </c>
      <c r="O21845" s="7" t="s">
        <v>184</v>
      </c>
      <c r="P21845" s="10">
        <v>2010</v>
      </c>
      <c r="Q21845" s="12">
        <v>40954</v>
      </c>
      <c r="R21845" s="12">
        <v>40954</v>
      </c>
    </row>
    <row r="21846" spans="1:18" x14ac:dyDescent="0.25">
      <c r="A21846" s="7" t="s">
        <v>75847</v>
      </c>
      <c r="B21846" s="7" t="s">
        <v>75848</v>
      </c>
      <c r="C21846" s="7" t="s">
        <v>75849</v>
      </c>
      <c r="D21846" s="7" t="s">
        <v>75850</v>
      </c>
      <c r="E21846" s="8" t="s">
        <v>547</v>
      </c>
      <c r="F21846" s="8">
        <v>30000</v>
      </c>
      <c r="G21846" s="7" t="s">
        <v>35</v>
      </c>
      <c r="I21846" s="9"/>
      <c r="J21846" s="7"/>
      <c r="L21846" s="7">
        <v>1</v>
      </c>
      <c r="Q21846" s="12">
        <v>40930</v>
      </c>
      <c r="R21846" s="12">
        <v>40930</v>
      </c>
    </row>
    <row r="21847" spans="1:18" x14ac:dyDescent="0.25">
      <c r="A21847" s="7" t="s">
        <v>75851</v>
      </c>
      <c r="B21847" s="7" t="s">
        <v>75852</v>
      </c>
      <c r="C21847" s="7" t="s">
        <v>75853</v>
      </c>
      <c r="D21847" s="7" t="s">
        <v>75854</v>
      </c>
      <c r="E21847" s="8" t="s">
        <v>79</v>
      </c>
      <c r="F21847" s="8">
        <v>200000</v>
      </c>
      <c r="G21847" s="7" t="s">
        <v>35</v>
      </c>
      <c r="H21847" s="7" t="s">
        <v>24</v>
      </c>
      <c r="I21847" s="9" t="s">
        <v>36</v>
      </c>
      <c r="J21847" s="7" t="s">
        <v>8348</v>
      </c>
      <c r="K21847" s="10" t="s">
        <v>44250</v>
      </c>
      <c r="L21847" s="7">
        <v>1</v>
      </c>
      <c r="M21847" s="11">
        <v>40101</v>
      </c>
      <c r="N21847" s="7" t="s">
        <v>667</v>
      </c>
      <c r="O21847" s="7" t="s">
        <v>668</v>
      </c>
      <c r="P21847" s="10">
        <v>2009</v>
      </c>
      <c r="Q21847" s="12">
        <v>39814</v>
      </c>
      <c r="R21847" s="12">
        <v>39814</v>
      </c>
    </row>
    <row r="21848" spans="1:18" x14ac:dyDescent="0.25">
      <c r="A21848" s="7" t="s">
        <v>75855</v>
      </c>
      <c r="B21848" s="7" t="s">
        <v>75856</v>
      </c>
      <c r="C21848" s="7" t="s">
        <v>75857</v>
      </c>
      <c r="D21848" s="7" t="s">
        <v>625</v>
      </c>
      <c r="E21848" s="8" t="s">
        <v>323</v>
      </c>
      <c r="F21848" s="8">
        <v>7540000</v>
      </c>
      <c r="G21848" s="7" t="s">
        <v>35</v>
      </c>
      <c r="H21848" s="7" t="s">
        <v>52</v>
      </c>
      <c r="I21848" s="9"/>
      <c r="J21848" s="7" t="s">
        <v>75858</v>
      </c>
      <c r="K21848" s="10" t="s">
        <v>75858</v>
      </c>
      <c r="L21848" s="7">
        <v>1</v>
      </c>
      <c r="Q21848" s="12">
        <v>38468</v>
      </c>
      <c r="R21848" s="12">
        <v>38468</v>
      </c>
    </row>
    <row r="21849" spans="1:18" x14ac:dyDescent="0.25">
      <c r="A21849" s="7" t="s">
        <v>75859</v>
      </c>
      <c r="B21849" s="7" t="s">
        <v>75860</v>
      </c>
      <c r="C21849" s="7" t="s">
        <v>75861</v>
      </c>
      <c r="D21849" s="7" t="s">
        <v>75862</v>
      </c>
      <c r="E21849" s="8" t="s">
        <v>228</v>
      </c>
      <c r="F21849" s="8">
        <v>312500</v>
      </c>
      <c r="G21849" s="7" t="s">
        <v>35</v>
      </c>
      <c r="H21849" s="7" t="s">
        <v>24</v>
      </c>
      <c r="I21849" s="9" t="s">
        <v>248</v>
      </c>
      <c r="J21849" s="7" t="s">
        <v>826</v>
      </c>
      <c r="K21849" s="10" t="s">
        <v>827</v>
      </c>
      <c r="L21849" s="7">
        <v>1</v>
      </c>
      <c r="M21849" s="11">
        <v>40695</v>
      </c>
      <c r="N21849" s="7" t="s">
        <v>702</v>
      </c>
      <c r="O21849" s="7" t="s">
        <v>55</v>
      </c>
      <c r="P21849" s="10">
        <v>2011</v>
      </c>
      <c r="Q21849" s="12">
        <v>41921</v>
      </c>
      <c r="R21849" s="12">
        <v>41921</v>
      </c>
    </row>
    <row r="21850" spans="1:18" x14ac:dyDescent="0.25">
      <c r="A21850" s="7" t="s">
        <v>75863</v>
      </c>
      <c r="B21850" s="7" t="s">
        <v>75864</v>
      </c>
      <c r="C21850" s="7" t="s">
        <v>75865</v>
      </c>
      <c r="D21850" s="7" t="s">
        <v>75866</v>
      </c>
      <c r="E21850" s="8" t="s">
        <v>170</v>
      </c>
      <c r="F21850" s="8">
        <v>3000000</v>
      </c>
      <c r="G21850" s="7" t="s">
        <v>35</v>
      </c>
      <c r="H21850" s="7" t="s">
        <v>10544</v>
      </c>
      <c r="I21850" s="9"/>
      <c r="J21850" s="7" t="s">
        <v>13558</v>
      </c>
      <c r="K21850" s="10" t="s">
        <v>13558</v>
      </c>
      <c r="L21850" s="7">
        <v>1</v>
      </c>
      <c r="M21850" s="11">
        <v>40422</v>
      </c>
      <c r="N21850" s="7" t="s">
        <v>976</v>
      </c>
      <c r="O21850" s="7" t="s">
        <v>184</v>
      </c>
      <c r="P21850" s="10">
        <v>2010</v>
      </c>
      <c r="Q21850" s="12">
        <v>40909</v>
      </c>
      <c r="R21850" s="12">
        <v>40909</v>
      </c>
    </row>
    <row r="21851" spans="1:18" x14ac:dyDescent="0.25">
      <c r="A21851" s="7" t="s">
        <v>75867</v>
      </c>
      <c r="B21851" s="7" t="s">
        <v>75868</v>
      </c>
      <c r="C21851" s="7" t="s">
        <v>75869</v>
      </c>
      <c r="D21851" s="7" t="s">
        <v>106</v>
      </c>
      <c r="E21851" s="8" t="s">
        <v>107</v>
      </c>
      <c r="F21851" s="8">
        <v>11364385</v>
      </c>
      <c r="G21851" s="7" t="s">
        <v>35</v>
      </c>
      <c r="H21851" s="7" t="s">
        <v>52</v>
      </c>
      <c r="I21851" s="9"/>
      <c r="J21851" s="7" t="s">
        <v>53</v>
      </c>
      <c r="K21851" s="10" t="s">
        <v>53</v>
      </c>
      <c r="L21851" s="7">
        <v>1</v>
      </c>
      <c r="M21851" s="11">
        <v>30682</v>
      </c>
      <c r="N21851" s="7" t="s">
        <v>132</v>
      </c>
      <c r="O21851" s="7" t="s">
        <v>133</v>
      </c>
      <c r="P21851" s="10">
        <v>1984</v>
      </c>
      <c r="Q21851" s="12">
        <v>41726</v>
      </c>
      <c r="R21851" s="12">
        <v>41726</v>
      </c>
    </row>
    <row r="21852" spans="1:18" x14ac:dyDescent="0.25">
      <c r="A21852" s="7" t="s">
        <v>75870</v>
      </c>
      <c r="B21852" s="7" t="s">
        <v>75871</v>
      </c>
      <c r="F21852" s="8">
        <v>20000000</v>
      </c>
      <c r="G21852" s="7" t="s">
        <v>35</v>
      </c>
      <c r="I21852" s="9"/>
      <c r="J21852" s="7"/>
      <c r="L21852" s="7">
        <v>1</v>
      </c>
      <c r="M21852" s="11">
        <v>41640</v>
      </c>
      <c r="N21852" s="7" t="s">
        <v>63</v>
      </c>
      <c r="O21852" s="7" t="s">
        <v>64</v>
      </c>
      <c r="P21852" s="10">
        <v>2014</v>
      </c>
      <c r="Q21852" s="12">
        <v>41640</v>
      </c>
      <c r="R21852" s="12">
        <v>41640</v>
      </c>
    </row>
    <row r="21853" spans="1:18" x14ac:dyDescent="0.25">
      <c r="A21853" s="7" t="s">
        <v>75872</v>
      </c>
      <c r="B21853" s="7" t="s">
        <v>75873</v>
      </c>
      <c r="C21853" s="7" t="s">
        <v>75874</v>
      </c>
      <c r="D21853" s="7" t="s">
        <v>625</v>
      </c>
      <c r="E21853" s="8" t="s">
        <v>323</v>
      </c>
      <c r="F21853" s="8">
        <v>0</v>
      </c>
      <c r="G21853" s="7" t="s">
        <v>80</v>
      </c>
      <c r="H21853" s="7" t="s">
        <v>680</v>
      </c>
      <c r="I21853" s="9"/>
      <c r="J21853" s="7" t="s">
        <v>2027</v>
      </c>
      <c r="L21853" s="7">
        <v>1</v>
      </c>
      <c r="Q21853" s="12">
        <v>39448</v>
      </c>
      <c r="R21853" s="12">
        <v>39448</v>
      </c>
    </row>
    <row r="21854" spans="1:18" x14ac:dyDescent="0.25">
      <c r="A21854" s="7" t="s">
        <v>75875</v>
      </c>
      <c r="B21854" s="7" t="s">
        <v>75876</v>
      </c>
      <c r="C21854" s="7" t="s">
        <v>75877</v>
      </c>
      <c r="D21854" s="7" t="s">
        <v>33</v>
      </c>
      <c r="E21854" s="8" t="s">
        <v>34</v>
      </c>
      <c r="F21854" s="8">
        <v>0</v>
      </c>
      <c r="G21854" s="7" t="s">
        <v>35</v>
      </c>
      <c r="H21854" s="7" t="s">
        <v>52</v>
      </c>
      <c r="I21854" s="9"/>
      <c r="J21854" s="7" t="s">
        <v>53</v>
      </c>
      <c r="K21854" s="10" t="s">
        <v>346</v>
      </c>
      <c r="L21854" s="7">
        <v>1</v>
      </c>
      <c r="M21854" s="11">
        <v>36892</v>
      </c>
      <c r="N21854" s="7" t="s">
        <v>154</v>
      </c>
      <c r="O21854" s="7" t="s">
        <v>155</v>
      </c>
      <c r="P21854" s="10">
        <v>2001</v>
      </c>
      <c r="Q21854" s="12">
        <v>40582</v>
      </c>
      <c r="R21854" s="12">
        <v>40582</v>
      </c>
    </row>
    <row r="21855" spans="1:18" x14ac:dyDescent="0.25">
      <c r="A21855" s="7" t="s">
        <v>75878</v>
      </c>
      <c r="B21855" s="7" t="s">
        <v>75879</v>
      </c>
      <c r="C21855" s="7" t="s">
        <v>75880</v>
      </c>
      <c r="D21855" s="7" t="s">
        <v>75881</v>
      </c>
      <c r="E21855" s="8" t="s">
        <v>323</v>
      </c>
      <c r="F21855" s="8">
        <v>0</v>
      </c>
      <c r="G21855" s="7" t="s">
        <v>35</v>
      </c>
      <c r="H21855" s="7" t="s">
        <v>24</v>
      </c>
      <c r="I21855" s="9" t="s">
        <v>36</v>
      </c>
      <c r="J21855" s="7" t="s">
        <v>37</v>
      </c>
      <c r="K21855" s="10" t="s">
        <v>387</v>
      </c>
      <c r="L21855" s="7">
        <v>1</v>
      </c>
      <c r="M21855" s="11">
        <v>41684</v>
      </c>
      <c r="N21855" s="7" t="s">
        <v>1308</v>
      </c>
      <c r="O21855" s="7" t="s">
        <v>64</v>
      </c>
      <c r="P21855" s="10">
        <v>2014</v>
      </c>
      <c r="Q21855" s="12">
        <v>41671</v>
      </c>
      <c r="R21855" s="12">
        <v>41671</v>
      </c>
    </row>
    <row r="21856" spans="1:18" x14ac:dyDescent="0.25">
      <c r="A21856" s="7" t="s">
        <v>75882</v>
      </c>
      <c r="B21856" s="7" t="s">
        <v>75883</v>
      </c>
      <c r="C21856" s="7" t="s">
        <v>75884</v>
      </c>
      <c r="F21856" s="8">
        <v>0</v>
      </c>
      <c r="G21856" s="7" t="s">
        <v>35</v>
      </c>
      <c r="I21856" s="9"/>
      <c r="J21856" s="7"/>
      <c r="L21856" s="7">
        <v>1</v>
      </c>
      <c r="M21856" s="11">
        <v>41944</v>
      </c>
      <c r="N21856" s="7" t="s">
        <v>36937</v>
      </c>
      <c r="O21856" s="7" t="s">
        <v>8163</v>
      </c>
      <c r="P21856" s="10">
        <v>2014</v>
      </c>
      <c r="Q21856" s="12">
        <v>41944</v>
      </c>
      <c r="R21856" s="12">
        <v>41944</v>
      </c>
    </row>
    <row r="21857" spans="1:18" x14ac:dyDescent="0.25">
      <c r="A21857" s="7" t="s">
        <v>75885</v>
      </c>
      <c r="B21857" s="7" t="s">
        <v>75886</v>
      </c>
      <c r="C21857" s="7" t="s">
        <v>75887</v>
      </c>
      <c r="D21857" s="7" t="s">
        <v>625</v>
      </c>
      <c r="E21857" s="8" t="s">
        <v>323</v>
      </c>
      <c r="F21857" s="8">
        <v>3628372</v>
      </c>
      <c r="G21857" s="7" t="s">
        <v>23</v>
      </c>
      <c r="H21857" s="7" t="s">
        <v>24</v>
      </c>
      <c r="I21857" s="9" t="s">
        <v>129</v>
      </c>
      <c r="J21857" s="7" t="s">
        <v>130</v>
      </c>
      <c r="K21857" s="10" t="s">
        <v>2584</v>
      </c>
      <c r="L21857" s="7">
        <v>1</v>
      </c>
      <c r="M21857" s="11">
        <v>39083</v>
      </c>
      <c r="N21857" s="7" t="s">
        <v>88</v>
      </c>
      <c r="O21857" s="7" t="s">
        <v>89</v>
      </c>
      <c r="P21857" s="10">
        <v>2007</v>
      </c>
      <c r="Q21857" s="12">
        <v>40164</v>
      </c>
      <c r="R21857" s="12">
        <v>40164</v>
      </c>
    </row>
    <row r="21858" spans="1:18" x14ac:dyDescent="0.25">
      <c r="A21858" s="7" t="s">
        <v>75888</v>
      </c>
      <c r="B21858" s="7" t="s">
        <v>75889</v>
      </c>
      <c r="C21858" s="7" t="s">
        <v>75890</v>
      </c>
      <c r="D21858" s="7" t="s">
        <v>122</v>
      </c>
      <c r="E21858" s="8" t="s">
        <v>123</v>
      </c>
      <c r="F21858" s="8">
        <v>3412500</v>
      </c>
      <c r="G21858" s="7" t="s">
        <v>35</v>
      </c>
      <c r="H21858" s="7" t="s">
        <v>24</v>
      </c>
      <c r="I21858" s="9" t="s">
        <v>36</v>
      </c>
      <c r="J21858" s="7" t="s">
        <v>181</v>
      </c>
      <c r="K21858" s="10" t="s">
        <v>182</v>
      </c>
      <c r="L21858" s="7">
        <v>3</v>
      </c>
      <c r="M21858" s="11">
        <v>41426</v>
      </c>
      <c r="N21858" s="7" t="s">
        <v>1766</v>
      </c>
      <c r="O21858" s="7" t="s">
        <v>412</v>
      </c>
      <c r="P21858" s="10">
        <v>2013</v>
      </c>
      <c r="Q21858" s="12">
        <v>41676</v>
      </c>
      <c r="R21858" s="12">
        <v>41893</v>
      </c>
    </row>
    <row r="21859" spans="1:18" x14ac:dyDescent="0.25">
      <c r="A21859" s="7" t="s">
        <v>75891</v>
      </c>
      <c r="B21859" s="7" t="s">
        <v>75892</v>
      </c>
      <c r="C21859" s="7" t="s">
        <v>75893</v>
      </c>
      <c r="D21859" s="7" t="s">
        <v>144</v>
      </c>
      <c r="E21859" s="8" t="s">
        <v>145</v>
      </c>
      <c r="F21859" s="8">
        <v>0</v>
      </c>
      <c r="G21859" s="7" t="s">
        <v>35</v>
      </c>
      <c r="H21859" s="7" t="s">
        <v>24</v>
      </c>
      <c r="I21859" s="9" t="s">
        <v>93</v>
      </c>
      <c r="J21859" s="7" t="s">
        <v>314</v>
      </c>
      <c r="K21859" s="10" t="s">
        <v>2636</v>
      </c>
      <c r="L21859" s="7">
        <v>1</v>
      </c>
      <c r="M21859" s="11">
        <v>41306</v>
      </c>
      <c r="N21859" s="7" t="s">
        <v>1258</v>
      </c>
      <c r="O21859" s="7" t="s">
        <v>147</v>
      </c>
      <c r="P21859" s="10">
        <v>2013</v>
      </c>
      <c r="Q21859" s="12">
        <v>41661</v>
      </c>
      <c r="R21859" s="12">
        <v>41661</v>
      </c>
    </row>
    <row r="21860" spans="1:18" x14ac:dyDescent="0.25">
      <c r="A21860" s="7" t="s">
        <v>75894</v>
      </c>
      <c r="B21860" s="7" t="s">
        <v>75895</v>
      </c>
      <c r="C21860" s="7" t="s">
        <v>75896</v>
      </c>
      <c r="D21860" s="7" t="s">
        <v>75897</v>
      </c>
      <c r="E21860" s="8" t="s">
        <v>87</v>
      </c>
      <c r="F21860" s="8">
        <v>15000</v>
      </c>
      <c r="G21860" s="7" t="s">
        <v>35</v>
      </c>
      <c r="H21860" s="7" t="s">
        <v>24</v>
      </c>
      <c r="I21860" s="9" t="s">
        <v>60</v>
      </c>
      <c r="J21860" s="7" t="s">
        <v>1368</v>
      </c>
      <c r="K21860" s="10" t="s">
        <v>1368</v>
      </c>
      <c r="L21860" s="7">
        <v>1</v>
      </c>
      <c r="Q21860" s="12">
        <v>40512</v>
      </c>
      <c r="R21860" s="12">
        <v>40512</v>
      </c>
    </row>
    <row r="21861" spans="1:18" x14ac:dyDescent="0.25">
      <c r="A21861" s="7" t="s">
        <v>75898</v>
      </c>
      <c r="B21861" s="7" t="s">
        <v>75899</v>
      </c>
      <c r="C21861" s="7" t="s">
        <v>75900</v>
      </c>
      <c r="D21861" s="7" t="s">
        <v>75901</v>
      </c>
      <c r="E21861" s="8" t="s">
        <v>15727</v>
      </c>
      <c r="F21861" s="8">
        <v>33000000</v>
      </c>
      <c r="G21861" s="7" t="s">
        <v>23</v>
      </c>
      <c r="H21861" s="7" t="s">
        <v>24</v>
      </c>
      <c r="I21861" s="9" t="s">
        <v>36</v>
      </c>
      <c r="J21861" s="7" t="s">
        <v>181</v>
      </c>
      <c r="K21861" s="10" t="s">
        <v>695</v>
      </c>
      <c r="L21861" s="7">
        <v>4</v>
      </c>
      <c r="M21861" s="11">
        <v>38353</v>
      </c>
      <c r="N21861" s="7" t="s">
        <v>435</v>
      </c>
      <c r="O21861" s="7" t="s">
        <v>436</v>
      </c>
      <c r="P21861" s="10">
        <v>2005</v>
      </c>
      <c r="Q21861" s="12">
        <v>38777</v>
      </c>
      <c r="R21861" s="12">
        <v>39873</v>
      </c>
    </row>
    <row r="21862" spans="1:18" x14ac:dyDescent="0.25">
      <c r="A21862" s="7" t="s">
        <v>75902</v>
      </c>
      <c r="B21862" s="7" t="s">
        <v>75903</v>
      </c>
      <c r="C21862" s="7" t="s">
        <v>75904</v>
      </c>
      <c r="D21862" s="7" t="s">
        <v>106</v>
      </c>
      <c r="E21862" s="8" t="s">
        <v>107</v>
      </c>
      <c r="F21862" s="8">
        <v>75000000</v>
      </c>
      <c r="H21862" s="7" t="s">
        <v>24</v>
      </c>
      <c r="I21862" s="9" t="s">
        <v>36</v>
      </c>
      <c r="J21862" s="7" t="s">
        <v>37</v>
      </c>
      <c r="K21862" s="10" t="s">
        <v>10054</v>
      </c>
      <c r="L21862" s="7">
        <v>1</v>
      </c>
      <c r="M21862" s="11">
        <v>34700</v>
      </c>
      <c r="N21862" s="7" t="s">
        <v>3231</v>
      </c>
      <c r="O21862" s="7" t="s">
        <v>3232</v>
      </c>
      <c r="P21862" s="10">
        <v>1995</v>
      </c>
      <c r="Q21862" s="12">
        <v>41729</v>
      </c>
      <c r="R21862" s="12">
        <v>41729</v>
      </c>
    </row>
    <row r="21863" spans="1:18" x14ac:dyDescent="0.25">
      <c r="A21863" s="7" t="s">
        <v>75905</v>
      </c>
      <c r="B21863" s="7" t="s">
        <v>75906</v>
      </c>
      <c r="C21863" s="7" t="s">
        <v>75907</v>
      </c>
      <c r="D21863" s="7" t="s">
        <v>75908</v>
      </c>
      <c r="E21863" s="8" t="s">
        <v>476</v>
      </c>
      <c r="F21863" s="8">
        <v>0</v>
      </c>
      <c r="G21863" s="7" t="s">
        <v>35</v>
      </c>
      <c r="H21863" s="7" t="s">
        <v>376</v>
      </c>
      <c r="I21863" s="9"/>
      <c r="J21863" s="7" t="s">
        <v>377</v>
      </c>
      <c r="K21863" s="10" t="s">
        <v>377</v>
      </c>
      <c r="L21863" s="7">
        <v>1</v>
      </c>
      <c r="M21863" s="11">
        <v>38718</v>
      </c>
      <c r="N21863" s="7" t="s">
        <v>400</v>
      </c>
      <c r="O21863" s="7" t="s">
        <v>401</v>
      </c>
      <c r="P21863" s="10">
        <v>2006</v>
      </c>
      <c r="Q21863" s="12">
        <v>39737</v>
      </c>
      <c r="R21863" s="12">
        <v>39737</v>
      </c>
    </row>
    <row r="21864" spans="1:18" x14ac:dyDescent="0.25">
      <c r="A21864" s="7" t="s">
        <v>75909</v>
      </c>
      <c r="B21864" s="7" t="s">
        <v>75910</v>
      </c>
      <c r="C21864" s="7" t="s">
        <v>75911</v>
      </c>
      <c r="D21864" s="7" t="s">
        <v>275</v>
      </c>
      <c r="E21864" s="8" t="s">
        <v>276</v>
      </c>
      <c r="F21864" s="8">
        <v>454462</v>
      </c>
      <c r="G21864" s="7" t="s">
        <v>35</v>
      </c>
      <c r="H21864" s="7" t="s">
        <v>24</v>
      </c>
      <c r="I21864" s="9" t="s">
        <v>36</v>
      </c>
      <c r="J21864" s="7" t="s">
        <v>1162</v>
      </c>
      <c r="K21864" s="10" t="s">
        <v>1162</v>
      </c>
      <c r="L21864" s="7">
        <v>1</v>
      </c>
      <c r="Q21864" s="12">
        <v>40694</v>
      </c>
      <c r="R21864" s="12">
        <v>40694</v>
      </c>
    </row>
    <row r="21865" spans="1:18" x14ac:dyDescent="0.25">
      <c r="A21865" s="7" t="s">
        <v>75912</v>
      </c>
      <c r="B21865" s="7" t="s">
        <v>75913</v>
      </c>
      <c r="C21865" s="7" t="s">
        <v>75914</v>
      </c>
      <c r="D21865" s="7" t="s">
        <v>75915</v>
      </c>
      <c r="E21865" s="8" t="s">
        <v>1206</v>
      </c>
      <c r="F21865" s="8">
        <v>2500</v>
      </c>
      <c r="G21865" s="7" t="s">
        <v>35</v>
      </c>
      <c r="H21865" s="7" t="s">
        <v>4917</v>
      </c>
      <c r="I21865" s="9"/>
      <c r="J21865" s="7" t="s">
        <v>4918</v>
      </c>
      <c r="K21865" s="10" t="s">
        <v>75916</v>
      </c>
      <c r="L21865" s="7">
        <v>1</v>
      </c>
      <c r="M21865" s="11">
        <v>41275</v>
      </c>
      <c r="N21865" s="7" t="s">
        <v>146</v>
      </c>
      <c r="O21865" s="7" t="s">
        <v>147</v>
      </c>
      <c r="P21865" s="10">
        <v>2013</v>
      </c>
      <c r="Q21865" s="12">
        <v>41752</v>
      </c>
      <c r="R21865" s="12">
        <v>41752</v>
      </c>
    </row>
    <row r="21866" spans="1:18" x14ac:dyDescent="0.25">
      <c r="A21866" s="7" t="s">
        <v>75917</v>
      </c>
      <c r="B21866" s="7" t="s">
        <v>75918</v>
      </c>
      <c r="D21866" s="7" t="s">
        <v>1277</v>
      </c>
      <c r="E21866" s="8" t="s">
        <v>1278</v>
      </c>
      <c r="F21866" s="8">
        <v>11300000</v>
      </c>
      <c r="G21866" s="7" t="s">
        <v>35</v>
      </c>
      <c r="H21866" s="7" t="s">
        <v>24</v>
      </c>
      <c r="I21866" s="9" t="s">
        <v>60</v>
      </c>
      <c r="J21866" s="7" t="s">
        <v>1368</v>
      </c>
      <c r="K21866" s="10" t="s">
        <v>1368</v>
      </c>
      <c r="L21866" s="7">
        <v>1</v>
      </c>
      <c r="M21866" s="11">
        <v>36161</v>
      </c>
      <c r="N21866" s="7" t="s">
        <v>1066</v>
      </c>
      <c r="O21866" s="7" t="s">
        <v>1067</v>
      </c>
      <c r="P21866" s="10">
        <v>1999</v>
      </c>
      <c r="Q21866" s="12">
        <v>38762</v>
      </c>
      <c r="R21866" s="12">
        <v>38762</v>
      </c>
    </row>
    <row r="21867" spans="1:18" x14ac:dyDescent="0.25">
      <c r="A21867" s="7" t="s">
        <v>75919</v>
      </c>
      <c r="B21867" s="7" t="s">
        <v>75920</v>
      </c>
      <c r="C21867" s="7" t="s">
        <v>75921</v>
      </c>
      <c r="D21867" s="7" t="s">
        <v>68</v>
      </c>
      <c r="E21867" s="8" t="s">
        <v>69</v>
      </c>
      <c r="F21867" s="8">
        <v>13000000</v>
      </c>
      <c r="G21867" s="7" t="s">
        <v>35</v>
      </c>
      <c r="H21867" s="7" t="s">
        <v>24</v>
      </c>
      <c r="I21867" s="9" t="s">
        <v>161</v>
      </c>
      <c r="J21867" s="7" t="s">
        <v>162</v>
      </c>
      <c r="K21867" s="10" t="s">
        <v>2723</v>
      </c>
      <c r="L21867" s="7">
        <v>1</v>
      </c>
      <c r="M21867" s="11">
        <v>39264</v>
      </c>
      <c r="N21867" s="7" t="s">
        <v>1018</v>
      </c>
      <c r="O21867" s="7" t="s">
        <v>643</v>
      </c>
      <c r="P21867" s="10">
        <v>2007</v>
      </c>
      <c r="Q21867" s="12">
        <v>41505</v>
      </c>
      <c r="R21867" s="12">
        <v>41505</v>
      </c>
    </row>
    <row r="21868" spans="1:18" x14ac:dyDescent="0.25">
      <c r="A21868" s="7" t="s">
        <v>75922</v>
      </c>
      <c r="B21868" s="7" t="s">
        <v>75923</v>
      </c>
      <c r="C21868" s="7" t="s">
        <v>75924</v>
      </c>
      <c r="D21868" s="7" t="s">
        <v>106</v>
      </c>
      <c r="E21868" s="8" t="s">
        <v>107</v>
      </c>
      <c r="F21868" s="8">
        <v>430000</v>
      </c>
      <c r="G21868" s="7" t="s">
        <v>35</v>
      </c>
      <c r="H21868" s="7" t="s">
        <v>10544</v>
      </c>
      <c r="I21868" s="9"/>
      <c r="J21868" s="7" t="s">
        <v>13558</v>
      </c>
      <c r="K21868" s="10" t="s">
        <v>13558</v>
      </c>
      <c r="L21868" s="7">
        <v>3</v>
      </c>
      <c r="M21868" s="11">
        <v>40461</v>
      </c>
      <c r="N21868" s="7" t="s">
        <v>1799</v>
      </c>
      <c r="O21868" s="7" t="s">
        <v>199</v>
      </c>
      <c r="P21868" s="10">
        <v>2010</v>
      </c>
      <c r="Q21868" s="12">
        <v>40517</v>
      </c>
      <c r="R21868" s="12">
        <v>40847</v>
      </c>
    </row>
    <row r="21869" spans="1:18" x14ac:dyDescent="0.25">
      <c r="A21869" s="7" t="s">
        <v>75925</v>
      </c>
      <c r="B21869" s="7" t="s">
        <v>75926</v>
      </c>
      <c r="C21869" s="7" t="s">
        <v>75927</v>
      </c>
      <c r="D21869" s="7" t="s">
        <v>75928</v>
      </c>
      <c r="E21869" s="8" t="s">
        <v>34</v>
      </c>
      <c r="F21869" s="8">
        <v>0</v>
      </c>
      <c r="G21869" s="7" t="s">
        <v>35</v>
      </c>
      <c r="H21869" s="7" t="s">
        <v>24</v>
      </c>
      <c r="I21869" s="9" t="s">
        <v>36</v>
      </c>
      <c r="J21869" s="7" t="s">
        <v>181</v>
      </c>
      <c r="K21869" s="10" t="s">
        <v>1537</v>
      </c>
      <c r="L21869" s="7">
        <v>1</v>
      </c>
      <c r="M21869" s="11">
        <v>33604</v>
      </c>
      <c r="N21869" s="7" t="s">
        <v>2843</v>
      </c>
      <c r="O21869" s="7" t="s">
        <v>2844</v>
      </c>
      <c r="P21869" s="10">
        <v>1992</v>
      </c>
      <c r="Q21869" s="12">
        <v>39814</v>
      </c>
      <c r="R21869" s="12">
        <v>39814</v>
      </c>
    </row>
    <row r="21870" spans="1:18" x14ac:dyDescent="0.25">
      <c r="A21870" s="7" t="s">
        <v>75929</v>
      </c>
      <c r="B21870" s="7" t="s">
        <v>75930</v>
      </c>
      <c r="C21870" s="7" t="s">
        <v>75931</v>
      </c>
      <c r="D21870" s="7" t="s">
        <v>75932</v>
      </c>
      <c r="E21870" s="8" t="s">
        <v>16518</v>
      </c>
      <c r="F21870" s="8">
        <v>600000</v>
      </c>
      <c r="G21870" s="7" t="s">
        <v>35</v>
      </c>
      <c r="H21870" s="7" t="s">
        <v>24</v>
      </c>
      <c r="I21870" s="9" t="s">
        <v>2095</v>
      </c>
      <c r="J21870" s="7" t="s">
        <v>2314</v>
      </c>
      <c r="K21870" s="10" t="s">
        <v>2314</v>
      </c>
      <c r="L21870" s="7">
        <v>1</v>
      </c>
      <c r="M21870" s="11">
        <v>41671</v>
      </c>
      <c r="N21870" s="7" t="s">
        <v>1308</v>
      </c>
      <c r="O21870" s="7" t="s">
        <v>64</v>
      </c>
      <c r="P21870" s="10">
        <v>2014</v>
      </c>
      <c r="Q21870" s="12">
        <v>41821</v>
      </c>
      <c r="R21870" s="12">
        <v>41821</v>
      </c>
    </row>
    <row r="21871" spans="1:18" x14ac:dyDescent="0.25">
      <c r="A21871" s="7" t="s">
        <v>75933</v>
      </c>
      <c r="B21871" s="7" t="s">
        <v>75934</v>
      </c>
      <c r="C21871" s="7" t="s">
        <v>75935</v>
      </c>
      <c r="F21871" s="8">
        <v>0</v>
      </c>
      <c r="G21871" s="7" t="s">
        <v>23</v>
      </c>
      <c r="H21871" s="7" t="s">
        <v>176</v>
      </c>
      <c r="I21871" s="9"/>
      <c r="J21871" s="7" t="s">
        <v>177</v>
      </c>
      <c r="K21871" s="10" t="s">
        <v>177</v>
      </c>
      <c r="L21871" s="7">
        <v>1</v>
      </c>
      <c r="M21871" s="11">
        <v>36526</v>
      </c>
      <c r="N21871" s="7" t="s">
        <v>234</v>
      </c>
      <c r="O21871" s="7" t="s">
        <v>235</v>
      </c>
      <c r="P21871" s="10">
        <v>2000</v>
      </c>
      <c r="Q21871" s="12">
        <v>37868</v>
      </c>
      <c r="R21871" s="12">
        <v>37868</v>
      </c>
    </row>
    <row r="21872" spans="1:18" x14ac:dyDescent="0.25">
      <c r="A21872" s="7" t="s">
        <v>75936</v>
      </c>
      <c r="B21872" s="7" t="s">
        <v>75937</v>
      </c>
      <c r="D21872" s="7" t="s">
        <v>625</v>
      </c>
      <c r="E21872" s="8" t="s">
        <v>323</v>
      </c>
      <c r="F21872" s="8">
        <v>5000000</v>
      </c>
      <c r="G21872" s="7" t="s">
        <v>35</v>
      </c>
      <c r="I21872" s="9"/>
      <c r="J21872" s="7"/>
      <c r="L21872" s="7">
        <v>1</v>
      </c>
      <c r="Q21872" s="12">
        <v>38626</v>
      </c>
      <c r="R21872" s="12">
        <v>38626</v>
      </c>
    </row>
    <row r="21873" spans="1:18" x14ac:dyDescent="0.25">
      <c r="A21873" s="7" t="s">
        <v>75938</v>
      </c>
      <c r="B21873" s="7" t="s">
        <v>75939</v>
      </c>
      <c r="C21873" s="7" t="s">
        <v>75940</v>
      </c>
      <c r="D21873" s="7" t="s">
        <v>75941</v>
      </c>
      <c r="E21873" s="8" t="s">
        <v>74930</v>
      </c>
      <c r="F21873" s="8">
        <v>6000000</v>
      </c>
      <c r="G21873" s="7" t="s">
        <v>23</v>
      </c>
      <c r="H21873" s="7" t="s">
        <v>24</v>
      </c>
      <c r="I21873" s="9" t="s">
        <v>36</v>
      </c>
      <c r="J21873" s="7" t="s">
        <v>181</v>
      </c>
      <c r="K21873" s="10" t="s">
        <v>182</v>
      </c>
      <c r="L21873" s="7">
        <v>2</v>
      </c>
      <c r="M21873" s="11">
        <v>38930</v>
      </c>
      <c r="N21873" s="7" t="s">
        <v>1323</v>
      </c>
      <c r="O21873" s="7" t="s">
        <v>630</v>
      </c>
      <c r="P21873" s="10">
        <v>2006</v>
      </c>
      <c r="Q21873" s="12">
        <v>39661</v>
      </c>
      <c r="R21873" s="12">
        <v>40042</v>
      </c>
    </row>
    <row r="21874" spans="1:18" x14ac:dyDescent="0.25">
      <c r="A21874" s="7" t="s">
        <v>75942</v>
      </c>
      <c r="B21874" s="7" t="s">
        <v>75943</v>
      </c>
      <c r="D21874" s="7" t="s">
        <v>296</v>
      </c>
      <c r="E21874" s="8" t="s">
        <v>297</v>
      </c>
      <c r="F21874" s="8">
        <v>4500000</v>
      </c>
      <c r="G21874" s="7" t="s">
        <v>23</v>
      </c>
      <c r="H21874" s="7" t="s">
        <v>24</v>
      </c>
      <c r="I21874" s="9" t="s">
        <v>36</v>
      </c>
      <c r="J21874" s="7" t="s">
        <v>37</v>
      </c>
      <c r="K21874" s="10" t="s">
        <v>7665</v>
      </c>
      <c r="L21874" s="7">
        <v>2</v>
      </c>
      <c r="M21874" s="11">
        <v>36678</v>
      </c>
      <c r="N21874" s="7" t="s">
        <v>2580</v>
      </c>
      <c r="O21874" s="7" t="s">
        <v>616</v>
      </c>
      <c r="P21874" s="10">
        <v>2000</v>
      </c>
      <c r="Q21874" s="12">
        <v>37802</v>
      </c>
      <c r="R21874" s="12">
        <v>38753</v>
      </c>
    </row>
    <row r="21875" spans="1:18" x14ac:dyDescent="0.25">
      <c r="A21875" s="7" t="s">
        <v>75944</v>
      </c>
      <c r="B21875" s="7" t="s">
        <v>75945</v>
      </c>
      <c r="C21875" s="7" t="s">
        <v>75946</v>
      </c>
      <c r="D21875" s="7" t="s">
        <v>1268</v>
      </c>
      <c r="E21875" s="8" t="s">
        <v>1269</v>
      </c>
      <c r="F21875" s="8">
        <v>350000</v>
      </c>
      <c r="G21875" s="7" t="s">
        <v>35</v>
      </c>
      <c r="H21875" s="7" t="s">
        <v>24</v>
      </c>
      <c r="I21875" s="9" t="s">
        <v>1233</v>
      </c>
      <c r="J21875" s="7" t="s">
        <v>1234</v>
      </c>
      <c r="K21875" s="10" t="s">
        <v>1234</v>
      </c>
      <c r="L21875" s="7">
        <v>1</v>
      </c>
      <c r="M21875" s="11">
        <v>40732</v>
      </c>
      <c r="N21875" s="7" t="s">
        <v>1706</v>
      </c>
      <c r="O21875" s="7" t="s">
        <v>230</v>
      </c>
      <c r="P21875" s="10">
        <v>2011</v>
      </c>
      <c r="Q21875" s="12">
        <v>41771</v>
      </c>
      <c r="R21875" s="12">
        <v>41771</v>
      </c>
    </row>
    <row r="21876" spans="1:18" x14ac:dyDescent="0.25">
      <c r="A21876" s="7" t="s">
        <v>75947</v>
      </c>
      <c r="B21876" s="7" t="s">
        <v>75948</v>
      </c>
      <c r="C21876" s="7" t="s">
        <v>75949</v>
      </c>
      <c r="D21876" s="7" t="s">
        <v>86</v>
      </c>
      <c r="E21876" s="8" t="s">
        <v>87</v>
      </c>
      <c r="F21876" s="8">
        <v>0</v>
      </c>
      <c r="G21876" s="7" t="s">
        <v>23</v>
      </c>
      <c r="H21876" s="7" t="s">
        <v>24</v>
      </c>
      <c r="I21876" s="9" t="s">
        <v>36</v>
      </c>
      <c r="J21876" s="7" t="s">
        <v>37</v>
      </c>
      <c r="K21876" s="10" t="s">
        <v>37</v>
      </c>
      <c r="L21876" s="7">
        <v>3</v>
      </c>
      <c r="M21876" s="11">
        <v>36586</v>
      </c>
      <c r="N21876" s="7" t="s">
        <v>2275</v>
      </c>
      <c r="O21876" s="7" t="s">
        <v>235</v>
      </c>
      <c r="P21876" s="10">
        <v>2000</v>
      </c>
      <c r="Q21876" s="12">
        <v>36951</v>
      </c>
      <c r="R21876" s="12">
        <v>37895</v>
      </c>
    </row>
    <row r="21877" spans="1:18" x14ac:dyDescent="0.25">
      <c r="A21877" s="7" t="s">
        <v>75950</v>
      </c>
      <c r="B21877" s="7" t="s">
        <v>75951</v>
      </c>
      <c r="C21877" s="7" t="s">
        <v>75952</v>
      </c>
      <c r="D21877" s="7" t="s">
        <v>68</v>
      </c>
      <c r="E21877" s="8" t="s">
        <v>69</v>
      </c>
      <c r="F21877" s="8">
        <v>30000000</v>
      </c>
      <c r="G21877" s="7" t="s">
        <v>35</v>
      </c>
      <c r="H21877" s="7" t="s">
        <v>24</v>
      </c>
      <c r="I21877" s="9" t="s">
        <v>1166</v>
      </c>
      <c r="J21877" s="7" t="s">
        <v>1167</v>
      </c>
      <c r="K21877" s="10" t="s">
        <v>1167</v>
      </c>
      <c r="L21877" s="7">
        <v>1</v>
      </c>
      <c r="M21877" s="11">
        <v>37257</v>
      </c>
      <c r="N21877" s="7" t="s">
        <v>527</v>
      </c>
      <c r="O21877" s="7" t="s">
        <v>528</v>
      </c>
      <c r="P21877" s="10">
        <v>2002</v>
      </c>
      <c r="Q21877" s="12">
        <v>41617</v>
      </c>
      <c r="R21877" s="12">
        <v>41617</v>
      </c>
    </row>
    <row r="21878" spans="1:18" x14ac:dyDescent="0.25">
      <c r="A21878" s="7" t="s">
        <v>75953</v>
      </c>
      <c r="B21878" s="7" t="s">
        <v>75954</v>
      </c>
      <c r="C21878" s="7" t="s">
        <v>75955</v>
      </c>
      <c r="D21878" s="7" t="s">
        <v>51398</v>
      </c>
      <c r="E21878" s="8" t="s">
        <v>533</v>
      </c>
      <c r="F21878" s="8">
        <v>814281</v>
      </c>
      <c r="G21878" s="7" t="s">
        <v>35</v>
      </c>
      <c r="H21878" s="7" t="s">
        <v>635</v>
      </c>
      <c r="I21878" s="9"/>
      <c r="J21878" s="7" t="s">
        <v>9841</v>
      </c>
      <c r="K21878" s="10" t="s">
        <v>75956</v>
      </c>
      <c r="L21878" s="7">
        <v>2</v>
      </c>
      <c r="M21878" s="11">
        <v>41181</v>
      </c>
      <c r="N21878" s="7" t="s">
        <v>2143</v>
      </c>
      <c r="O21878" s="7" t="s">
        <v>570</v>
      </c>
      <c r="P21878" s="10">
        <v>2012</v>
      </c>
      <c r="Q21878" s="12">
        <v>41414</v>
      </c>
      <c r="R21878" s="12">
        <v>41838</v>
      </c>
    </row>
    <row r="21879" spans="1:18" x14ac:dyDescent="0.25">
      <c r="A21879" s="7" t="s">
        <v>75957</v>
      </c>
      <c r="B21879" s="7" t="s">
        <v>75958</v>
      </c>
      <c r="C21879" s="7" t="s">
        <v>75959</v>
      </c>
      <c r="D21879" s="7" t="s">
        <v>1268</v>
      </c>
      <c r="E21879" s="8" t="s">
        <v>1269</v>
      </c>
      <c r="F21879" s="8">
        <v>0</v>
      </c>
      <c r="G21879" s="7" t="s">
        <v>80</v>
      </c>
      <c r="I21879" s="9"/>
      <c r="J21879" s="7"/>
      <c r="L21879" s="7">
        <v>1</v>
      </c>
      <c r="M21879" s="11">
        <v>38838</v>
      </c>
      <c r="N21879" s="7" t="s">
        <v>6689</v>
      </c>
      <c r="O21879" s="7" t="s">
        <v>463</v>
      </c>
      <c r="P21879" s="10">
        <v>2006</v>
      </c>
      <c r="Q21879" s="12">
        <v>38838</v>
      </c>
      <c r="R21879" s="12">
        <v>38838</v>
      </c>
    </row>
    <row r="21880" spans="1:18" x14ac:dyDescent="0.25">
      <c r="A21880" s="7" t="s">
        <v>75960</v>
      </c>
      <c r="B21880" s="7" t="s">
        <v>75961</v>
      </c>
      <c r="C21880" s="7" t="s">
        <v>75962</v>
      </c>
      <c r="D21880" s="7" t="s">
        <v>9068</v>
      </c>
      <c r="E21880" s="8" t="s">
        <v>1732</v>
      </c>
      <c r="F21880" s="8">
        <v>238453</v>
      </c>
      <c r="G21880" s="7" t="s">
        <v>35</v>
      </c>
      <c r="H21880" s="7" t="s">
        <v>52</v>
      </c>
      <c r="I21880" s="9"/>
      <c r="J21880" s="7" t="s">
        <v>53</v>
      </c>
      <c r="K21880" s="10" t="s">
        <v>53</v>
      </c>
      <c r="L21880" s="7">
        <v>1</v>
      </c>
      <c r="M21880" s="11">
        <v>41433</v>
      </c>
      <c r="N21880" s="7" t="s">
        <v>1766</v>
      </c>
      <c r="O21880" s="7" t="s">
        <v>412</v>
      </c>
      <c r="P21880" s="10">
        <v>2013</v>
      </c>
      <c r="Q21880" s="12">
        <v>41818</v>
      </c>
      <c r="R21880" s="12">
        <v>41818</v>
      </c>
    </row>
    <row r="21881" spans="1:18" x14ac:dyDescent="0.25">
      <c r="A21881" s="7" t="s">
        <v>75963</v>
      </c>
      <c r="B21881" s="7" t="s">
        <v>75964</v>
      </c>
      <c r="C21881" s="7" t="s">
        <v>75965</v>
      </c>
      <c r="D21881" s="7" t="s">
        <v>1268</v>
      </c>
      <c r="E21881" s="8" t="s">
        <v>1269</v>
      </c>
      <c r="F21881" s="8">
        <v>3894581</v>
      </c>
      <c r="G21881" s="7" t="s">
        <v>35</v>
      </c>
      <c r="H21881" s="7" t="s">
        <v>24</v>
      </c>
      <c r="I21881" s="9" t="s">
        <v>281</v>
      </c>
      <c r="J21881" s="7" t="s">
        <v>282</v>
      </c>
      <c r="K21881" s="10" t="s">
        <v>75966</v>
      </c>
      <c r="L21881" s="7">
        <v>5</v>
      </c>
      <c r="M21881" s="11">
        <v>39448</v>
      </c>
      <c r="N21881" s="7" t="s">
        <v>164</v>
      </c>
      <c r="O21881" s="7" t="s">
        <v>165</v>
      </c>
      <c r="P21881" s="10">
        <v>2008</v>
      </c>
      <c r="Q21881" s="12">
        <v>40340</v>
      </c>
      <c r="R21881" s="12">
        <v>41645</v>
      </c>
    </row>
    <row r="21882" spans="1:18" x14ac:dyDescent="0.25">
      <c r="A21882" s="7" t="s">
        <v>75967</v>
      </c>
      <c r="B21882" s="7" t="s">
        <v>75968</v>
      </c>
      <c r="C21882" s="7" t="s">
        <v>75969</v>
      </c>
      <c r="D21882" s="7" t="s">
        <v>75970</v>
      </c>
      <c r="E21882" s="8" t="s">
        <v>533</v>
      </c>
      <c r="F21882" s="8">
        <v>0</v>
      </c>
      <c r="G21882" s="7" t="s">
        <v>35</v>
      </c>
      <c r="H21882" s="7" t="s">
        <v>2011</v>
      </c>
      <c r="I21882" s="9"/>
      <c r="J21882" s="7" t="s">
        <v>2012</v>
      </c>
      <c r="K21882" s="10" t="s">
        <v>2012</v>
      </c>
      <c r="L21882" s="7">
        <v>2</v>
      </c>
      <c r="M21882" s="11">
        <v>40330</v>
      </c>
      <c r="N21882" s="7" t="s">
        <v>1109</v>
      </c>
      <c r="O21882" s="7" t="s">
        <v>1110</v>
      </c>
      <c r="P21882" s="10">
        <v>2010</v>
      </c>
      <c r="Q21882" s="12">
        <v>40492</v>
      </c>
      <c r="R21882" s="12">
        <v>40695</v>
      </c>
    </row>
    <row r="21883" spans="1:18" x14ac:dyDescent="0.25">
      <c r="A21883" s="7" t="s">
        <v>75971</v>
      </c>
      <c r="B21883" s="7" t="s">
        <v>75972</v>
      </c>
      <c r="C21883" s="7" t="s">
        <v>75973</v>
      </c>
      <c r="D21883" s="7" t="s">
        <v>68</v>
      </c>
      <c r="E21883" s="8" t="s">
        <v>69</v>
      </c>
      <c r="F21883" s="8">
        <v>300000</v>
      </c>
      <c r="G21883" s="7" t="s">
        <v>35</v>
      </c>
      <c r="H21883" s="7" t="s">
        <v>24</v>
      </c>
      <c r="I21883" s="9" t="s">
        <v>60</v>
      </c>
      <c r="J21883" s="7" t="s">
        <v>1368</v>
      </c>
      <c r="K21883" s="10" t="s">
        <v>1368</v>
      </c>
      <c r="L21883" s="7">
        <v>1</v>
      </c>
      <c r="M21883" s="11">
        <v>41177</v>
      </c>
      <c r="N21883" s="7" t="s">
        <v>2143</v>
      </c>
      <c r="O21883" s="7" t="s">
        <v>570</v>
      </c>
      <c r="P21883" s="10">
        <v>2012</v>
      </c>
      <c r="Q21883" s="12">
        <v>41857</v>
      </c>
      <c r="R21883" s="12">
        <v>41857</v>
      </c>
    </row>
    <row r="21884" spans="1:18" x14ac:dyDescent="0.25">
      <c r="A21884" s="7" t="s">
        <v>75974</v>
      </c>
      <c r="B21884" s="7" t="s">
        <v>75975</v>
      </c>
      <c r="C21884" s="7" t="s">
        <v>75976</v>
      </c>
      <c r="D21884" s="7" t="s">
        <v>75977</v>
      </c>
      <c r="E21884" s="8" t="s">
        <v>34</v>
      </c>
      <c r="F21884" s="8">
        <v>2000000</v>
      </c>
      <c r="G21884" s="7" t="s">
        <v>23</v>
      </c>
      <c r="I21884" s="9"/>
      <c r="J21884" s="7"/>
      <c r="L21884" s="7">
        <v>2</v>
      </c>
      <c r="Q21884" s="12">
        <v>39539</v>
      </c>
      <c r="R21884" s="12">
        <v>40165</v>
      </c>
    </row>
    <row r="21885" spans="1:18" x14ac:dyDescent="0.25">
      <c r="A21885" s="7" t="s">
        <v>75978</v>
      </c>
      <c r="B21885" s="7" t="s">
        <v>75979</v>
      </c>
      <c r="C21885" s="7" t="s">
        <v>75980</v>
      </c>
      <c r="D21885" s="7" t="s">
        <v>75981</v>
      </c>
      <c r="E21885" s="8" t="s">
        <v>1269</v>
      </c>
      <c r="F21885" s="8">
        <v>100000</v>
      </c>
      <c r="G21885" s="7" t="s">
        <v>35</v>
      </c>
      <c r="H21885" s="7" t="s">
        <v>3628</v>
      </c>
      <c r="I21885" s="9"/>
      <c r="J21885" s="7" t="s">
        <v>32835</v>
      </c>
      <c r="K21885" s="10" t="s">
        <v>37</v>
      </c>
      <c r="L21885" s="7">
        <v>1</v>
      </c>
      <c r="M21885" s="11">
        <v>41544</v>
      </c>
      <c r="N21885" s="7" t="s">
        <v>900</v>
      </c>
      <c r="O21885" s="7" t="s">
        <v>258</v>
      </c>
      <c r="P21885" s="10">
        <v>2013</v>
      </c>
      <c r="Q21885" s="12">
        <v>41842</v>
      </c>
      <c r="R21885" s="12">
        <v>41842</v>
      </c>
    </row>
    <row r="21886" spans="1:18" x14ac:dyDescent="0.25">
      <c r="A21886" s="7" t="s">
        <v>75982</v>
      </c>
      <c r="B21886" s="7" t="s">
        <v>75983</v>
      </c>
      <c r="C21886" s="7" t="s">
        <v>75984</v>
      </c>
      <c r="D21886" s="7" t="s">
        <v>210</v>
      </c>
      <c r="E21886" s="8" t="s">
        <v>211</v>
      </c>
      <c r="F21886" s="8">
        <v>0</v>
      </c>
      <c r="G21886" s="7" t="s">
        <v>35</v>
      </c>
      <c r="H21886" s="7" t="s">
        <v>24</v>
      </c>
      <c r="I21886" s="9" t="s">
        <v>1289</v>
      </c>
      <c r="J21886" s="7" t="s">
        <v>1290</v>
      </c>
      <c r="K21886" s="10" t="s">
        <v>1290</v>
      </c>
      <c r="L21886" s="7">
        <v>1</v>
      </c>
      <c r="M21886" s="11">
        <v>37469</v>
      </c>
      <c r="N21886" s="7" t="s">
        <v>21874</v>
      </c>
      <c r="O21886" s="7" t="s">
        <v>10269</v>
      </c>
      <c r="P21886" s="10">
        <v>2002</v>
      </c>
      <c r="Q21886" s="12">
        <v>40358</v>
      </c>
      <c r="R21886" s="12">
        <v>40358</v>
      </c>
    </row>
    <row r="21887" spans="1:18" x14ac:dyDescent="0.25">
      <c r="A21887" s="7" t="s">
        <v>75985</v>
      </c>
      <c r="B21887" s="7" t="s">
        <v>75986</v>
      </c>
      <c r="C21887" s="7" t="s">
        <v>75987</v>
      </c>
      <c r="D21887" s="7" t="s">
        <v>75988</v>
      </c>
      <c r="E21887" s="8" t="s">
        <v>107</v>
      </c>
      <c r="F21887" s="8">
        <v>2600000</v>
      </c>
      <c r="G21887" s="7" t="s">
        <v>35</v>
      </c>
      <c r="H21887" s="7" t="s">
        <v>24</v>
      </c>
      <c r="I21887" s="9" t="s">
        <v>36</v>
      </c>
      <c r="J21887" s="7" t="s">
        <v>37</v>
      </c>
      <c r="K21887" s="10" t="s">
        <v>361</v>
      </c>
      <c r="L21887" s="7">
        <v>2</v>
      </c>
      <c r="M21887" s="11">
        <v>40544</v>
      </c>
      <c r="N21887" s="7" t="s">
        <v>537</v>
      </c>
      <c r="O21887" s="7" t="s">
        <v>505</v>
      </c>
      <c r="P21887" s="10">
        <v>2011</v>
      </c>
      <c r="Q21887" s="12">
        <v>40544</v>
      </c>
      <c r="R21887" s="12">
        <v>40909</v>
      </c>
    </row>
    <row r="21888" spans="1:18" x14ac:dyDescent="0.25">
      <c r="A21888" s="7" t="s">
        <v>75989</v>
      </c>
      <c r="B21888" s="7" t="s">
        <v>75990</v>
      </c>
      <c r="C21888" s="7" t="s">
        <v>75991</v>
      </c>
      <c r="D21888" s="7" t="s">
        <v>6423</v>
      </c>
      <c r="E21888" s="8" t="s">
        <v>2825</v>
      </c>
      <c r="F21888" s="8">
        <v>300000</v>
      </c>
      <c r="G21888" s="7" t="s">
        <v>35</v>
      </c>
      <c r="H21888" s="7" t="s">
        <v>101</v>
      </c>
      <c r="I21888" s="9"/>
      <c r="J21888" s="7" t="s">
        <v>102</v>
      </c>
      <c r="K21888" s="10" t="s">
        <v>102</v>
      </c>
      <c r="L21888" s="7">
        <v>1</v>
      </c>
      <c r="M21888" s="11">
        <v>40909</v>
      </c>
      <c r="N21888" s="7" t="s">
        <v>111</v>
      </c>
      <c r="O21888" s="7" t="s">
        <v>112</v>
      </c>
      <c r="P21888" s="10">
        <v>2012</v>
      </c>
      <c r="Q21888" s="12">
        <v>41791</v>
      </c>
      <c r="R21888" s="12">
        <v>41791</v>
      </c>
    </row>
    <row r="21889" spans="1:18" x14ac:dyDescent="0.25">
      <c r="A21889" s="7" t="s">
        <v>75992</v>
      </c>
      <c r="B21889" s="7" t="s">
        <v>75993</v>
      </c>
      <c r="C21889" s="7" t="s">
        <v>75994</v>
      </c>
      <c r="F21889" s="8">
        <v>1000000</v>
      </c>
      <c r="G21889" s="7" t="s">
        <v>35</v>
      </c>
      <c r="H21889" s="7" t="s">
        <v>454</v>
      </c>
      <c r="I21889" s="9"/>
      <c r="J21889" s="7" t="s">
        <v>22496</v>
      </c>
      <c r="K21889" s="10" t="s">
        <v>22496</v>
      </c>
      <c r="L21889" s="7">
        <v>1</v>
      </c>
      <c r="M21889" s="11">
        <v>39814</v>
      </c>
      <c r="N21889" s="7" t="s">
        <v>171</v>
      </c>
      <c r="O21889" s="7" t="s">
        <v>172</v>
      </c>
      <c r="P21889" s="10">
        <v>2009</v>
      </c>
      <c r="Q21889" s="12">
        <v>40851</v>
      </c>
      <c r="R21889" s="12">
        <v>40851</v>
      </c>
    </row>
    <row r="21890" spans="1:18" x14ac:dyDescent="0.25">
      <c r="A21890" s="7" t="s">
        <v>75995</v>
      </c>
      <c r="B21890" s="7" t="s">
        <v>75996</v>
      </c>
      <c r="C21890" s="7" t="s">
        <v>75997</v>
      </c>
      <c r="D21890" s="7" t="s">
        <v>75998</v>
      </c>
      <c r="E21890" s="8" t="s">
        <v>2536</v>
      </c>
      <c r="F21890" s="8">
        <v>615000</v>
      </c>
      <c r="G21890" s="7" t="s">
        <v>35</v>
      </c>
      <c r="H21890" s="7" t="s">
        <v>24</v>
      </c>
      <c r="I21890" s="9" t="s">
        <v>25</v>
      </c>
      <c r="J21890" s="7" t="s">
        <v>26</v>
      </c>
      <c r="K21890" s="10" t="s">
        <v>27</v>
      </c>
      <c r="L21890" s="7">
        <v>2</v>
      </c>
      <c r="M21890" s="11">
        <v>40940</v>
      </c>
      <c r="N21890" s="7" t="s">
        <v>325</v>
      </c>
      <c r="O21890" s="7" t="s">
        <v>112</v>
      </c>
      <c r="P21890" s="10">
        <v>2012</v>
      </c>
      <c r="Q21890" s="12">
        <v>41049</v>
      </c>
      <c r="R21890" s="12">
        <v>41325</v>
      </c>
    </row>
    <row r="21891" spans="1:18" x14ac:dyDescent="0.25">
      <c r="A21891" s="7" t="s">
        <v>75999</v>
      </c>
      <c r="B21891" s="7" t="s">
        <v>76000</v>
      </c>
      <c r="C21891" s="7" t="s">
        <v>76001</v>
      </c>
      <c r="D21891" s="7" t="s">
        <v>76002</v>
      </c>
      <c r="E21891" s="8" t="s">
        <v>2825</v>
      </c>
      <c r="F21891" s="8">
        <v>550000</v>
      </c>
      <c r="G21891" s="7" t="s">
        <v>35</v>
      </c>
      <c r="H21891" s="7" t="s">
        <v>52</v>
      </c>
      <c r="I21891" s="9"/>
      <c r="J21891" s="7" t="s">
        <v>53</v>
      </c>
      <c r="K21891" s="10" t="s">
        <v>53</v>
      </c>
      <c r="L21891" s="7">
        <v>1</v>
      </c>
      <c r="M21891" s="11">
        <v>40825</v>
      </c>
      <c r="N21891" s="7" t="s">
        <v>73</v>
      </c>
      <c r="O21891" s="7" t="s">
        <v>74</v>
      </c>
      <c r="P21891" s="10">
        <v>2011</v>
      </c>
      <c r="Q21891" s="12">
        <v>40969</v>
      </c>
      <c r="R21891" s="12">
        <v>40969</v>
      </c>
    </row>
    <row r="21892" spans="1:18" x14ac:dyDescent="0.25">
      <c r="A21892" s="7" t="s">
        <v>76003</v>
      </c>
      <c r="B21892" s="7" t="s">
        <v>76004</v>
      </c>
      <c r="C21892" s="7" t="s">
        <v>76005</v>
      </c>
      <c r="D21892" s="7" t="s">
        <v>76006</v>
      </c>
      <c r="E21892" s="8" t="s">
        <v>5086</v>
      </c>
      <c r="F21892" s="8">
        <v>285000</v>
      </c>
      <c r="G21892" s="7" t="s">
        <v>35</v>
      </c>
      <c r="I21892" s="9"/>
      <c r="J21892" s="7"/>
      <c r="L21892" s="7">
        <v>2</v>
      </c>
      <c r="Q21892" s="12">
        <v>41541</v>
      </c>
      <c r="R21892" s="12">
        <v>41598</v>
      </c>
    </row>
    <row r="21893" spans="1:18" x14ac:dyDescent="0.25">
      <c r="A21893" s="7" t="s">
        <v>76007</v>
      </c>
      <c r="B21893" s="7" t="s">
        <v>76008</v>
      </c>
      <c r="C21893" s="7" t="s">
        <v>76009</v>
      </c>
      <c r="D21893" s="7" t="s">
        <v>68</v>
      </c>
      <c r="E21893" s="8" t="s">
        <v>69</v>
      </c>
      <c r="F21893" s="8">
        <v>800000</v>
      </c>
      <c r="G21893" s="7" t="s">
        <v>35</v>
      </c>
      <c r="H21893" s="7" t="s">
        <v>680</v>
      </c>
      <c r="I21893" s="9"/>
      <c r="J21893" s="7" t="s">
        <v>681</v>
      </c>
      <c r="K21893" s="10" t="s">
        <v>10786</v>
      </c>
      <c r="L21893" s="7">
        <v>2</v>
      </c>
      <c r="M21893" s="11">
        <v>41275</v>
      </c>
      <c r="N21893" s="7" t="s">
        <v>146</v>
      </c>
      <c r="O21893" s="7" t="s">
        <v>147</v>
      </c>
      <c r="P21893" s="10">
        <v>2013</v>
      </c>
      <c r="Q21893" s="12">
        <v>41275</v>
      </c>
      <c r="R21893" s="12">
        <v>41388</v>
      </c>
    </row>
    <row r="21894" spans="1:18" x14ac:dyDescent="0.25">
      <c r="A21894" s="7" t="s">
        <v>76010</v>
      </c>
      <c r="B21894" s="7" t="s">
        <v>76011</v>
      </c>
      <c r="C21894" s="7" t="s">
        <v>76012</v>
      </c>
      <c r="D21894" s="7" t="s">
        <v>1664</v>
      </c>
      <c r="E21894" s="8" t="s">
        <v>1665</v>
      </c>
      <c r="F21894" s="8">
        <v>3470147</v>
      </c>
      <c r="G21894" s="7" t="s">
        <v>35</v>
      </c>
      <c r="I21894" s="9"/>
      <c r="J21894" s="7"/>
      <c r="L21894" s="7">
        <v>1</v>
      </c>
      <c r="Q21894" s="12">
        <v>40711</v>
      </c>
      <c r="R21894" s="12">
        <v>40711</v>
      </c>
    </row>
    <row r="21895" spans="1:18" x14ac:dyDescent="0.25">
      <c r="A21895" s="7" t="s">
        <v>76013</v>
      </c>
      <c r="B21895" s="7" t="s">
        <v>76014</v>
      </c>
      <c r="C21895" s="7" t="s">
        <v>76015</v>
      </c>
      <c r="D21895" s="7" t="s">
        <v>625</v>
      </c>
      <c r="E21895" s="8" t="s">
        <v>323</v>
      </c>
      <c r="F21895" s="8">
        <v>24175000</v>
      </c>
      <c r="G21895" s="7" t="s">
        <v>35</v>
      </c>
      <c r="H21895" s="7" t="s">
        <v>24</v>
      </c>
      <c r="I21895" s="9" t="s">
        <v>281</v>
      </c>
      <c r="J21895" s="7" t="s">
        <v>282</v>
      </c>
      <c r="K21895" s="10" t="s">
        <v>282</v>
      </c>
      <c r="L21895" s="7">
        <v>4</v>
      </c>
      <c r="M21895" s="11">
        <v>39814</v>
      </c>
      <c r="N21895" s="7" t="s">
        <v>171</v>
      </c>
      <c r="O21895" s="7" t="s">
        <v>172</v>
      </c>
      <c r="P21895" s="10">
        <v>2009</v>
      </c>
      <c r="Q21895" s="12">
        <v>40113</v>
      </c>
      <c r="R21895" s="12">
        <v>41471</v>
      </c>
    </row>
    <row r="21896" spans="1:18" x14ac:dyDescent="0.25">
      <c r="A21896" s="7" t="s">
        <v>76016</v>
      </c>
      <c r="B21896" s="7" t="s">
        <v>76017</v>
      </c>
      <c r="C21896" s="7" t="s">
        <v>76018</v>
      </c>
      <c r="D21896" s="7" t="s">
        <v>433</v>
      </c>
      <c r="E21896" s="8" t="s">
        <v>434</v>
      </c>
      <c r="F21896" s="8">
        <v>57000000</v>
      </c>
      <c r="G21896" s="7" t="s">
        <v>35</v>
      </c>
      <c r="H21896" s="7" t="s">
        <v>469</v>
      </c>
      <c r="I21896" s="9"/>
      <c r="J21896" s="7" t="s">
        <v>470</v>
      </c>
      <c r="K21896" s="10" t="s">
        <v>470</v>
      </c>
      <c r="L21896" s="7">
        <v>1</v>
      </c>
      <c r="M21896" s="11">
        <v>38718</v>
      </c>
      <c r="N21896" s="7" t="s">
        <v>400</v>
      </c>
      <c r="O21896" s="7" t="s">
        <v>401</v>
      </c>
      <c r="P21896" s="10">
        <v>2006</v>
      </c>
      <c r="Q21896" s="12">
        <v>41500</v>
      </c>
      <c r="R21896" s="12">
        <v>41500</v>
      </c>
    </row>
    <row r="21897" spans="1:18" x14ac:dyDescent="0.25">
      <c r="A21897" s="7" t="s">
        <v>76019</v>
      </c>
      <c r="B21897" s="7" t="s">
        <v>76020</v>
      </c>
      <c r="C21897" s="7" t="s">
        <v>76021</v>
      </c>
      <c r="D21897" s="7" t="s">
        <v>29755</v>
      </c>
      <c r="E21897" s="8" t="s">
        <v>25485</v>
      </c>
      <c r="F21897" s="8">
        <v>2000000</v>
      </c>
      <c r="G21897" s="7" t="s">
        <v>35</v>
      </c>
      <c r="H21897" s="7" t="s">
        <v>1503</v>
      </c>
      <c r="I21897" s="9"/>
      <c r="J21897" s="7" t="s">
        <v>1504</v>
      </c>
      <c r="K21897" s="10" t="s">
        <v>1504</v>
      </c>
      <c r="L21897" s="7">
        <v>1</v>
      </c>
      <c r="M21897" s="11">
        <v>41640</v>
      </c>
      <c r="N21897" s="7" t="s">
        <v>63</v>
      </c>
      <c r="O21897" s="7" t="s">
        <v>64</v>
      </c>
      <c r="P21897" s="10">
        <v>2014</v>
      </c>
      <c r="Q21897" s="12">
        <v>41953</v>
      </c>
      <c r="R21897" s="12">
        <v>41953</v>
      </c>
    </row>
    <row r="21898" spans="1:18" x14ac:dyDescent="0.25">
      <c r="A21898" s="7" t="s">
        <v>76022</v>
      </c>
      <c r="B21898" s="7" t="s">
        <v>76023</v>
      </c>
      <c r="C21898" s="7" t="s">
        <v>76024</v>
      </c>
      <c r="D21898" s="7" t="s">
        <v>68</v>
      </c>
      <c r="E21898" s="8" t="s">
        <v>69</v>
      </c>
      <c r="F21898" s="8">
        <v>1500000</v>
      </c>
      <c r="G21898" s="7" t="s">
        <v>35</v>
      </c>
      <c r="H21898" s="7" t="s">
        <v>24</v>
      </c>
      <c r="I21898" s="9" t="s">
        <v>1043</v>
      </c>
      <c r="J21898" s="7" t="s">
        <v>1044</v>
      </c>
      <c r="K21898" s="10" t="s">
        <v>1119</v>
      </c>
      <c r="L21898" s="7">
        <v>1</v>
      </c>
      <c r="Q21898" s="12">
        <v>39289</v>
      </c>
      <c r="R21898" s="12">
        <v>39289</v>
      </c>
    </row>
    <row r="21899" spans="1:18" x14ac:dyDescent="0.25">
      <c r="A21899" s="7" t="s">
        <v>76025</v>
      </c>
      <c r="B21899" s="7" t="s">
        <v>76026</v>
      </c>
      <c r="C21899" s="7" t="s">
        <v>76027</v>
      </c>
      <c r="D21899" s="7" t="s">
        <v>76028</v>
      </c>
      <c r="E21899" s="8" t="s">
        <v>14356</v>
      </c>
      <c r="F21899" s="8">
        <v>9000000</v>
      </c>
      <c r="G21899" s="7" t="s">
        <v>80</v>
      </c>
      <c r="H21899" s="7" t="s">
        <v>24</v>
      </c>
      <c r="I21899" s="9" t="s">
        <v>36</v>
      </c>
      <c r="J21899" s="7" t="s">
        <v>181</v>
      </c>
      <c r="K21899" s="10" t="s">
        <v>6368</v>
      </c>
      <c r="L21899" s="7">
        <v>2</v>
      </c>
      <c r="M21899" s="11">
        <v>38412</v>
      </c>
      <c r="N21899" s="7" t="s">
        <v>2168</v>
      </c>
      <c r="O21899" s="7" t="s">
        <v>436</v>
      </c>
      <c r="P21899" s="10">
        <v>2005</v>
      </c>
      <c r="Q21899" s="12">
        <v>38353</v>
      </c>
      <c r="R21899" s="12">
        <v>38899</v>
      </c>
    </row>
    <row r="21900" spans="1:18" x14ac:dyDescent="0.25">
      <c r="A21900" s="7" t="s">
        <v>76029</v>
      </c>
      <c r="B21900" s="7" t="s">
        <v>76030</v>
      </c>
      <c r="C21900" s="7" t="s">
        <v>76031</v>
      </c>
      <c r="F21900" s="8">
        <v>0</v>
      </c>
      <c r="G21900" s="7" t="s">
        <v>35</v>
      </c>
      <c r="H21900" s="7" t="s">
        <v>24</v>
      </c>
      <c r="I21900" s="9" t="s">
        <v>281</v>
      </c>
      <c r="J21900" s="7" t="s">
        <v>282</v>
      </c>
      <c r="K21900" s="10" t="s">
        <v>2006</v>
      </c>
      <c r="L21900" s="7">
        <v>1</v>
      </c>
      <c r="Q21900" s="12">
        <v>40708</v>
      </c>
      <c r="R21900" s="12">
        <v>40708</v>
      </c>
    </row>
    <row r="21901" spans="1:18" x14ac:dyDescent="0.25">
      <c r="A21901" s="7" t="s">
        <v>76032</v>
      </c>
      <c r="B21901" s="7" t="s">
        <v>76033</v>
      </c>
      <c r="C21901" s="7" t="s">
        <v>76034</v>
      </c>
      <c r="D21901" s="7" t="s">
        <v>86</v>
      </c>
      <c r="E21901" s="8" t="s">
        <v>87</v>
      </c>
      <c r="F21901" s="8">
        <v>52753793</v>
      </c>
      <c r="G21901" s="7" t="s">
        <v>35</v>
      </c>
      <c r="H21901" s="7" t="s">
        <v>24</v>
      </c>
      <c r="I21901" s="9" t="s">
        <v>161</v>
      </c>
      <c r="J21901" s="7" t="s">
        <v>162</v>
      </c>
      <c r="K21901" s="10" t="s">
        <v>2723</v>
      </c>
      <c r="L21901" s="7">
        <v>4</v>
      </c>
      <c r="M21901" s="11">
        <v>38596</v>
      </c>
      <c r="N21901" s="7" t="s">
        <v>685</v>
      </c>
      <c r="O21901" s="7" t="s">
        <v>686</v>
      </c>
      <c r="P21901" s="10">
        <v>2005</v>
      </c>
      <c r="Q21901" s="12">
        <v>40154</v>
      </c>
      <c r="R21901" s="12">
        <v>41288</v>
      </c>
    </row>
    <row r="21902" spans="1:18" x14ac:dyDescent="0.25">
      <c r="A21902" s="7" t="s">
        <v>76035</v>
      </c>
      <c r="B21902" s="7" t="s">
        <v>76036</v>
      </c>
      <c r="C21902" s="7" t="s">
        <v>76037</v>
      </c>
      <c r="D21902" s="7" t="s">
        <v>144</v>
      </c>
      <c r="E21902" s="8" t="s">
        <v>145</v>
      </c>
      <c r="F21902" s="8">
        <v>0</v>
      </c>
      <c r="G21902" s="7" t="s">
        <v>35</v>
      </c>
      <c r="H21902" s="7" t="s">
        <v>24</v>
      </c>
      <c r="I21902" s="9" t="s">
        <v>129</v>
      </c>
      <c r="J21902" s="7" t="s">
        <v>130</v>
      </c>
      <c r="K21902" s="10" t="s">
        <v>56549</v>
      </c>
      <c r="L21902" s="7">
        <v>1</v>
      </c>
      <c r="M21902" s="11">
        <v>40544</v>
      </c>
      <c r="N21902" s="7" t="s">
        <v>537</v>
      </c>
      <c r="O21902" s="7" t="s">
        <v>505</v>
      </c>
      <c r="P21902" s="10">
        <v>2011</v>
      </c>
      <c r="Q21902" s="12">
        <v>41058</v>
      </c>
      <c r="R21902" s="12">
        <v>41058</v>
      </c>
    </row>
    <row r="21903" spans="1:18" x14ac:dyDescent="0.25">
      <c r="A21903" s="7" t="s">
        <v>76038</v>
      </c>
      <c r="B21903" s="7" t="s">
        <v>76039</v>
      </c>
      <c r="C21903" s="7" t="s">
        <v>76040</v>
      </c>
      <c r="D21903" s="7" t="s">
        <v>275</v>
      </c>
      <c r="E21903" s="8" t="s">
        <v>276</v>
      </c>
      <c r="F21903" s="8">
        <v>1600000</v>
      </c>
      <c r="G21903" s="7" t="s">
        <v>35</v>
      </c>
      <c r="H21903" s="7" t="s">
        <v>24</v>
      </c>
      <c r="I21903" s="9" t="s">
        <v>281</v>
      </c>
      <c r="J21903" s="7" t="s">
        <v>282</v>
      </c>
      <c r="K21903" s="10" t="s">
        <v>346</v>
      </c>
      <c r="L21903" s="7">
        <v>2</v>
      </c>
      <c r="M21903" s="11">
        <v>40179</v>
      </c>
      <c r="N21903" s="7" t="s">
        <v>96</v>
      </c>
      <c r="O21903" s="7" t="s">
        <v>97</v>
      </c>
      <c r="P21903" s="10">
        <v>2010</v>
      </c>
      <c r="Q21903" s="12">
        <v>40618</v>
      </c>
      <c r="R21903" s="12">
        <v>40774</v>
      </c>
    </row>
    <row r="21904" spans="1:18" x14ac:dyDescent="0.25">
      <c r="A21904" s="7" t="s">
        <v>76041</v>
      </c>
      <c r="B21904" s="7" t="s">
        <v>76042</v>
      </c>
      <c r="C21904" s="7" t="s">
        <v>76043</v>
      </c>
      <c r="D21904" s="7" t="s">
        <v>76044</v>
      </c>
      <c r="E21904" s="8" t="s">
        <v>297</v>
      </c>
      <c r="F21904" s="8">
        <v>5792885</v>
      </c>
      <c r="G21904" s="7" t="s">
        <v>35</v>
      </c>
      <c r="H21904" s="7" t="s">
        <v>1089</v>
      </c>
      <c r="I21904" s="9"/>
      <c r="J21904" s="7" t="s">
        <v>1469</v>
      </c>
      <c r="K21904" s="10" t="s">
        <v>1470</v>
      </c>
      <c r="L21904" s="7">
        <v>5</v>
      </c>
      <c r="M21904" s="11">
        <v>39969</v>
      </c>
      <c r="N21904" s="7" t="s">
        <v>1702</v>
      </c>
      <c r="O21904" s="7" t="s">
        <v>251</v>
      </c>
      <c r="P21904" s="10">
        <v>2009</v>
      </c>
      <c r="Q21904" s="12">
        <v>40580</v>
      </c>
      <c r="R21904" s="12">
        <v>41774</v>
      </c>
    </row>
    <row r="21905" spans="1:18" x14ac:dyDescent="0.25">
      <c r="A21905" s="7" t="s">
        <v>76045</v>
      </c>
      <c r="B21905" s="7" t="s">
        <v>76046</v>
      </c>
      <c r="C21905" s="7" t="s">
        <v>76047</v>
      </c>
      <c r="F21905" s="8">
        <v>0</v>
      </c>
      <c r="G21905" s="7" t="s">
        <v>35</v>
      </c>
      <c r="H21905" s="7" t="s">
        <v>1347</v>
      </c>
      <c r="I21905" s="9"/>
      <c r="J21905" s="7" t="s">
        <v>1348</v>
      </c>
      <c r="K21905" s="10" t="s">
        <v>1348</v>
      </c>
      <c r="L21905" s="7">
        <v>1</v>
      </c>
      <c r="M21905" s="11">
        <v>37987</v>
      </c>
      <c r="N21905" s="7" t="s">
        <v>424</v>
      </c>
      <c r="O21905" s="7" t="s">
        <v>425</v>
      </c>
      <c r="P21905" s="10">
        <v>2004</v>
      </c>
      <c r="Q21905" s="12">
        <v>39234</v>
      </c>
      <c r="R21905" s="12">
        <v>39234</v>
      </c>
    </row>
    <row r="21906" spans="1:18" x14ac:dyDescent="0.25">
      <c r="A21906" s="7" t="s">
        <v>76048</v>
      </c>
      <c r="B21906" s="7" t="s">
        <v>76049</v>
      </c>
      <c r="C21906" s="7" t="s">
        <v>76050</v>
      </c>
      <c r="D21906" s="7" t="s">
        <v>68</v>
      </c>
      <c r="E21906" s="8" t="s">
        <v>69</v>
      </c>
      <c r="F21906" s="8">
        <v>463000</v>
      </c>
      <c r="G21906" s="7" t="s">
        <v>35</v>
      </c>
      <c r="H21906" s="7" t="s">
        <v>1089</v>
      </c>
      <c r="I21906" s="9"/>
      <c r="J21906" s="7" t="s">
        <v>1469</v>
      </c>
      <c r="K21906" s="10" t="s">
        <v>1470</v>
      </c>
      <c r="L21906" s="7">
        <v>1</v>
      </c>
      <c r="Q21906" s="12">
        <v>39512</v>
      </c>
      <c r="R21906" s="12">
        <v>39512</v>
      </c>
    </row>
    <row r="21907" spans="1:18" x14ac:dyDescent="0.25">
      <c r="A21907" s="7" t="s">
        <v>76051</v>
      </c>
      <c r="B21907" s="7" t="s">
        <v>76052</v>
      </c>
      <c r="C21907" s="7" t="s">
        <v>76053</v>
      </c>
      <c r="D21907" s="7" t="s">
        <v>68</v>
      </c>
      <c r="E21907" s="8" t="s">
        <v>69</v>
      </c>
      <c r="F21907" s="8">
        <v>0</v>
      </c>
      <c r="G21907" s="7" t="s">
        <v>35</v>
      </c>
      <c r="H21907" s="7" t="s">
        <v>24</v>
      </c>
      <c r="I21907" s="9" t="s">
        <v>60</v>
      </c>
      <c r="J21907" s="7" t="s">
        <v>70701</v>
      </c>
      <c r="K21907" s="10" t="s">
        <v>70701</v>
      </c>
      <c r="L21907" s="7">
        <v>1</v>
      </c>
      <c r="M21907" s="11">
        <v>39711</v>
      </c>
      <c r="N21907" s="7" t="s">
        <v>2859</v>
      </c>
      <c r="O21907" s="7" t="s">
        <v>2049</v>
      </c>
      <c r="P21907" s="10">
        <v>2008</v>
      </c>
      <c r="Q21907" s="12">
        <v>41254</v>
      </c>
      <c r="R21907" s="12">
        <v>41254</v>
      </c>
    </row>
    <row r="21908" spans="1:18" x14ac:dyDescent="0.25">
      <c r="A21908" s="7" t="s">
        <v>76054</v>
      </c>
      <c r="B21908" s="7" t="s">
        <v>76055</v>
      </c>
      <c r="C21908" s="7" t="s">
        <v>76056</v>
      </c>
      <c r="D21908" s="7" t="s">
        <v>238</v>
      </c>
      <c r="E21908" s="8" t="s">
        <v>239</v>
      </c>
      <c r="F21908" s="8">
        <v>0</v>
      </c>
      <c r="G21908" s="7" t="s">
        <v>35</v>
      </c>
      <c r="H21908" s="7" t="s">
        <v>376</v>
      </c>
      <c r="I21908" s="9"/>
      <c r="J21908" s="7" t="s">
        <v>377</v>
      </c>
      <c r="K21908" s="10" t="s">
        <v>377</v>
      </c>
      <c r="L21908" s="7">
        <v>1</v>
      </c>
      <c r="Q21908" s="12">
        <v>41519</v>
      </c>
      <c r="R21908" s="12">
        <v>41519</v>
      </c>
    </row>
    <row r="21909" spans="1:18" x14ac:dyDescent="0.25">
      <c r="A21909" s="7" t="s">
        <v>76057</v>
      </c>
      <c r="B21909" s="7" t="s">
        <v>76058</v>
      </c>
      <c r="C21909" s="7" t="s">
        <v>76059</v>
      </c>
      <c r="D21909" s="7" t="s">
        <v>136</v>
      </c>
      <c r="E21909" s="8" t="s">
        <v>137</v>
      </c>
      <c r="F21909" s="8">
        <v>100700</v>
      </c>
      <c r="G21909" s="7" t="s">
        <v>35</v>
      </c>
      <c r="H21909" s="7" t="s">
        <v>24</v>
      </c>
      <c r="I21909" s="9" t="s">
        <v>60</v>
      </c>
      <c r="J21909" s="7" t="s">
        <v>563</v>
      </c>
      <c r="K21909" s="10" t="s">
        <v>563</v>
      </c>
      <c r="L21909" s="7">
        <v>1</v>
      </c>
      <c r="Q21909" s="12">
        <v>41191</v>
      </c>
      <c r="R21909" s="12">
        <v>41191</v>
      </c>
    </row>
    <row r="21910" spans="1:18" x14ac:dyDescent="0.25">
      <c r="A21910" s="7" t="s">
        <v>76060</v>
      </c>
      <c r="B21910" s="7" t="s">
        <v>76061</v>
      </c>
      <c r="C21910" s="7" t="s">
        <v>76062</v>
      </c>
      <c r="D21910" s="7" t="s">
        <v>76063</v>
      </c>
      <c r="E21910" s="8" t="s">
        <v>4831</v>
      </c>
      <c r="F21910" s="8">
        <v>800000</v>
      </c>
      <c r="G21910" s="7" t="s">
        <v>35</v>
      </c>
      <c r="H21910" s="7" t="s">
        <v>264</v>
      </c>
      <c r="I21910" s="9"/>
      <c r="J21910" s="7" t="s">
        <v>324</v>
      </c>
      <c r="K21910" s="10" t="s">
        <v>324</v>
      </c>
      <c r="L21910" s="7">
        <v>1</v>
      </c>
      <c r="M21910" s="11">
        <v>39448</v>
      </c>
      <c r="N21910" s="7" t="s">
        <v>164</v>
      </c>
      <c r="O21910" s="7" t="s">
        <v>165</v>
      </c>
      <c r="P21910" s="10">
        <v>2008</v>
      </c>
      <c r="Q21910" s="12">
        <v>40544</v>
      </c>
      <c r="R21910" s="12">
        <v>40544</v>
      </c>
    </row>
    <row r="21911" spans="1:18" x14ac:dyDescent="0.25">
      <c r="A21911" s="7" t="s">
        <v>76064</v>
      </c>
      <c r="B21911" s="7" t="s">
        <v>68310</v>
      </c>
      <c r="C21911" s="7" t="s">
        <v>76065</v>
      </c>
      <c r="D21911" s="7" t="s">
        <v>106</v>
      </c>
      <c r="E21911" s="8" t="s">
        <v>107</v>
      </c>
      <c r="F21911" s="8">
        <v>102000000</v>
      </c>
      <c r="H21911" s="7" t="s">
        <v>469</v>
      </c>
      <c r="I21911" s="9"/>
      <c r="J21911" s="7" t="s">
        <v>651</v>
      </c>
      <c r="K21911" s="10" t="s">
        <v>651</v>
      </c>
      <c r="L21911" s="7">
        <v>3</v>
      </c>
      <c r="Q21911" s="12">
        <v>40568</v>
      </c>
      <c r="R21911" s="12">
        <v>41757</v>
      </c>
    </row>
    <row r="21912" spans="1:18" x14ac:dyDescent="0.25">
      <c r="A21912" s="7" t="s">
        <v>76066</v>
      </c>
      <c r="B21912" s="7" t="s">
        <v>68310</v>
      </c>
      <c r="C21912" s="7" t="s">
        <v>76067</v>
      </c>
      <c r="D21912" s="7" t="s">
        <v>76068</v>
      </c>
      <c r="E21912" s="8" t="s">
        <v>3494</v>
      </c>
      <c r="F21912" s="8">
        <v>205300000</v>
      </c>
      <c r="G21912" s="7" t="s">
        <v>35</v>
      </c>
      <c r="H21912" s="7" t="s">
        <v>24</v>
      </c>
      <c r="I21912" s="9" t="s">
        <v>36</v>
      </c>
      <c r="J21912" s="7" t="s">
        <v>181</v>
      </c>
      <c r="K21912" s="10" t="s">
        <v>695</v>
      </c>
      <c r="L21912" s="7">
        <v>6</v>
      </c>
      <c r="M21912" s="11">
        <v>37987</v>
      </c>
      <c r="N21912" s="7" t="s">
        <v>424</v>
      </c>
      <c r="O21912" s="7" t="s">
        <v>425</v>
      </c>
      <c r="P21912" s="10">
        <v>2004</v>
      </c>
      <c r="Q21912" s="12">
        <v>38504</v>
      </c>
      <c r="R21912" s="12">
        <v>41745</v>
      </c>
    </row>
    <row r="21913" spans="1:18" x14ac:dyDescent="0.25">
      <c r="A21913" s="7" t="s">
        <v>76069</v>
      </c>
      <c r="B21913" s="7" t="s">
        <v>76070</v>
      </c>
      <c r="C21913" s="7" t="s">
        <v>76071</v>
      </c>
      <c r="D21913" s="7" t="s">
        <v>719</v>
      </c>
      <c r="E21913" s="8" t="s">
        <v>720</v>
      </c>
      <c r="F21913" s="8">
        <v>9130000</v>
      </c>
      <c r="G21913" s="7" t="s">
        <v>23</v>
      </c>
      <c r="H21913" s="7" t="s">
        <v>24</v>
      </c>
      <c r="I21913" s="9" t="s">
        <v>36</v>
      </c>
      <c r="J21913" s="7" t="s">
        <v>181</v>
      </c>
      <c r="K21913" s="10" t="s">
        <v>695</v>
      </c>
      <c r="L21913" s="7">
        <v>2</v>
      </c>
      <c r="M21913" s="11">
        <v>36161</v>
      </c>
      <c r="N21913" s="7" t="s">
        <v>1066</v>
      </c>
      <c r="O21913" s="7" t="s">
        <v>1067</v>
      </c>
      <c r="P21913" s="10">
        <v>1999</v>
      </c>
      <c r="Q21913" s="12">
        <v>39862</v>
      </c>
      <c r="R21913" s="12">
        <v>41000</v>
      </c>
    </row>
    <row r="21914" spans="1:18" x14ac:dyDescent="0.25">
      <c r="A21914" s="7" t="s">
        <v>76072</v>
      </c>
      <c r="B21914" s="7" t="s">
        <v>76073</v>
      </c>
      <c r="C21914" s="7" t="s">
        <v>76074</v>
      </c>
      <c r="D21914" s="7" t="s">
        <v>76075</v>
      </c>
      <c r="E21914" s="8" t="s">
        <v>69</v>
      </c>
      <c r="F21914" s="8">
        <v>43500000</v>
      </c>
      <c r="G21914" s="7" t="s">
        <v>23</v>
      </c>
      <c r="H21914" s="7" t="s">
        <v>24</v>
      </c>
      <c r="I21914" s="9" t="s">
        <v>36</v>
      </c>
      <c r="J21914" s="7" t="s">
        <v>181</v>
      </c>
      <c r="K21914" s="10" t="s">
        <v>182</v>
      </c>
      <c r="L21914" s="7">
        <v>4</v>
      </c>
      <c r="M21914" s="11">
        <v>36892</v>
      </c>
      <c r="N21914" s="7" t="s">
        <v>154</v>
      </c>
      <c r="O21914" s="7" t="s">
        <v>155</v>
      </c>
      <c r="P21914" s="10">
        <v>2001</v>
      </c>
      <c r="Q21914" s="12">
        <v>38552</v>
      </c>
      <c r="R21914" s="12">
        <v>40738</v>
      </c>
    </row>
    <row r="21915" spans="1:18" x14ac:dyDescent="0.25">
      <c r="A21915" s="7" t="s">
        <v>76076</v>
      </c>
      <c r="B21915" s="7" t="s">
        <v>76077</v>
      </c>
      <c r="C21915" s="7" t="s">
        <v>76078</v>
      </c>
      <c r="D21915" s="7" t="s">
        <v>68</v>
      </c>
      <c r="E21915" s="8" t="s">
        <v>69</v>
      </c>
      <c r="F21915" s="8">
        <v>34950000</v>
      </c>
      <c r="G21915" s="7" t="s">
        <v>35</v>
      </c>
      <c r="H21915" s="7" t="s">
        <v>24</v>
      </c>
      <c r="I21915" s="9" t="s">
        <v>36</v>
      </c>
      <c r="J21915" s="7" t="s">
        <v>181</v>
      </c>
      <c r="K21915" s="10" t="s">
        <v>794</v>
      </c>
      <c r="L21915" s="7">
        <v>3</v>
      </c>
      <c r="M21915" s="11">
        <v>41395</v>
      </c>
      <c r="N21915" s="7" t="s">
        <v>3449</v>
      </c>
      <c r="O21915" s="7" t="s">
        <v>412</v>
      </c>
      <c r="P21915" s="10">
        <v>2013</v>
      </c>
      <c r="Q21915" s="12">
        <v>41632</v>
      </c>
      <c r="R21915" s="12">
        <v>41872</v>
      </c>
    </row>
    <row r="21916" spans="1:18" x14ac:dyDescent="0.25">
      <c r="A21916" s="7" t="s">
        <v>76079</v>
      </c>
      <c r="B21916" s="7" t="s">
        <v>76080</v>
      </c>
      <c r="C21916" s="7" t="s">
        <v>76081</v>
      </c>
      <c r="D21916" s="7" t="s">
        <v>20738</v>
      </c>
      <c r="E21916" s="8" t="s">
        <v>69</v>
      </c>
      <c r="F21916" s="8">
        <v>50000</v>
      </c>
      <c r="G21916" s="7" t="s">
        <v>80</v>
      </c>
      <c r="H21916" s="7" t="s">
        <v>24</v>
      </c>
      <c r="I21916" s="9" t="s">
        <v>1289</v>
      </c>
      <c r="J21916" s="7" t="s">
        <v>3276</v>
      </c>
      <c r="K21916" s="10" t="s">
        <v>3276</v>
      </c>
      <c r="L21916" s="7">
        <v>1</v>
      </c>
      <c r="M21916" s="11">
        <v>35431</v>
      </c>
      <c r="N21916" s="7" t="s">
        <v>1436</v>
      </c>
      <c r="O21916" s="7" t="s">
        <v>1437</v>
      </c>
      <c r="P21916" s="10">
        <v>1997</v>
      </c>
      <c r="Q21916" s="12">
        <v>38991</v>
      </c>
      <c r="R21916" s="12">
        <v>38991</v>
      </c>
    </row>
    <row r="21917" spans="1:18" x14ac:dyDescent="0.25">
      <c r="A21917" s="7" t="s">
        <v>76082</v>
      </c>
      <c r="B21917" s="7" t="s">
        <v>76083</v>
      </c>
      <c r="C21917" s="7" t="s">
        <v>76084</v>
      </c>
      <c r="D21917" s="7" t="s">
        <v>433</v>
      </c>
      <c r="E21917" s="8" t="s">
        <v>434</v>
      </c>
      <c r="F21917" s="8">
        <v>1500000</v>
      </c>
      <c r="G21917" s="7" t="s">
        <v>35</v>
      </c>
      <c r="I21917" s="9"/>
      <c r="J21917" s="7"/>
      <c r="L21917" s="7">
        <v>2</v>
      </c>
      <c r="Q21917" s="12">
        <v>41366</v>
      </c>
      <c r="R21917" s="12">
        <v>41703</v>
      </c>
    </row>
    <row r="21918" spans="1:18" x14ac:dyDescent="0.25">
      <c r="A21918" s="7" t="s">
        <v>76085</v>
      </c>
      <c r="B21918" s="7" t="s">
        <v>76086</v>
      </c>
      <c r="C21918" s="7" t="s">
        <v>76087</v>
      </c>
      <c r="D21918" s="7" t="s">
        <v>76088</v>
      </c>
      <c r="E21918" s="8" t="s">
        <v>76089</v>
      </c>
      <c r="F21918" s="8">
        <v>0</v>
      </c>
      <c r="G21918" s="7" t="s">
        <v>35</v>
      </c>
      <c r="H21918" s="7" t="s">
        <v>24</v>
      </c>
      <c r="I21918" s="9" t="s">
        <v>36</v>
      </c>
      <c r="J21918" s="7" t="s">
        <v>181</v>
      </c>
      <c r="K21918" s="10" t="s">
        <v>794</v>
      </c>
      <c r="L21918" s="7">
        <v>1</v>
      </c>
      <c r="Q21918" s="12">
        <v>41671</v>
      </c>
      <c r="R21918" s="12">
        <v>41671</v>
      </c>
    </row>
    <row r="21919" spans="1:18" x14ac:dyDescent="0.25">
      <c r="A21919" s="7" t="s">
        <v>76090</v>
      </c>
      <c r="B21919" s="7" t="s">
        <v>76091</v>
      </c>
      <c r="C21919" s="7" t="s">
        <v>76092</v>
      </c>
      <c r="D21919" s="7" t="s">
        <v>1277</v>
      </c>
      <c r="E21919" s="8" t="s">
        <v>1278</v>
      </c>
      <c r="F21919" s="8">
        <v>15263250</v>
      </c>
      <c r="G21919" s="7" t="s">
        <v>23</v>
      </c>
      <c r="H21919" s="7" t="s">
        <v>24</v>
      </c>
      <c r="I21919" s="9" t="s">
        <v>60</v>
      </c>
      <c r="J21919" s="7" t="s">
        <v>1368</v>
      </c>
      <c r="K21919" s="10" t="s">
        <v>1368</v>
      </c>
      <c r="L21919" s="7">
        <v>3</v>
      </c>
      <c r="M21919" s="11">
        <v>39083</v>
      </c>
      <c r="N21919" s="7" t="s">
        <v>88</v>
      </c>
      <c r="O21919" s="7" t="s">
        <v>89</v>
      </c>
      <c r="P21919" s="10">
        <v>2007</v>
      </c>
      <c r="Q21919" s="12">
        <v>40248</v>
      </c>
      <c r="R21919" s="12">
        <v>40947</v>
      </c>
    </row>
    <row r="21920" spans="1:18" x14ac:dyDescent="0.25">
      <c r="A21920" s="7" t="s">
        <v>76093</v>
      </c>
      <c r="B21920" s="7" t="s">
        <v>76094</v>
      </c>
      <c r="C21920" s="7" t="s">
        <v>76095</v>
      </c>
      <c r="D21920" s="7" t="s">
        <v>76096</v>
      </c>
      <c r="E21920" s="8" t="s">
        <v>992</v>
      </c>
      <c r="F21920" s="8">
        <v>518799995</v>
      </c>
      <c r="G21920" s="7" t="s">
        <v>35</v>
      </c>
      <c r="H21920" s="7" t="s">
        <v>24</v>
      </c>
      <c r="I21920" s="9" t="s">
        <v>36</v>
      </c>
      <c r="J21920" s="7" t="s">
        <v>181</v>
      </c>
      <c r="K21920" s="10" t="s">
        <v>182</v>
      </c>
      <c r="L21920" s="7">
        <v>11</v>
      </c>
      <c r="M21920" s="11">
        <v>36161</v>
      </c>
      <c r="N21920" s="7" t="s">
        <v>1066</v>
      </c>
      <c r="O21920" s="7" t="s">
        <v>1067</v>
      </c>
      <c r="P21920" s="10">
        <v>1999</v>
      </c>
      <c r="Q21920" s="12">
        <v>39066</v>
      </c>
      <c r="R21920" s="12">
        <v>41908</v>
      </c>
    </row>
    <row r="21921" spans="1:18" x14ac:dyDescent="0.25">
      <c r="A21921" s="7" t="s">
        <v>76097</v>
      </c>
      <c r="B21921" s="7" t="s">
        <v>76098</v>
      </c>
      <c r="C21921" s="7" t="s">
        <v>76099</v>
      </c>
      <c r="D21921" s="7" t="s">
        <v>76100</v>
      </c>
      <c r="E21921" s="8" t="s">
        <v>34</v>
      </c>
      <c r="F21921" s="8">
        <v>3485000</v>
      </c>
      <c r="G21921" s="7" t="s">
        <v>35</v>
      </c>
      <c r="H21921" s="7" t="s">
        <v>24</v>
      </c>
      <c r="I21921" s="9" t="s">
        <v>188</v>
      </c>
      <c r="J21921" s="7" t="s">
        <v>189</v>
      </c>
      <c r="K21921" s="10" t="s">
        <v>189</v>
      </c>
      <c r="L21921" s="7">
        <v>2</v>
      </c>
      <c r="M21921" s="11">
        <v>40912</v>
      </c>
      <c r="N21921" s="7" t="s">
        <v>111</v>
      </c>
      <c r="O21921" s="7" t="s">
        <v>112</v>
      </c>
      <c r="P21921" s="10">
        <v>2012</v>
      </c>
      <c r="Q21921" s="12">
        <v>40969</v>
      </c>
      <c r="R21921" s="12">
        <v>41110</v>
      </c>
    </row>
    <row r="21922" spans="1:18" x14ac:dyDescent="0.25">
      <c r="A21922" s="7" t="s">
        <v>76101</v>
      </c>
      <c r="B21922" s="7" t="s">
        <v>76102</v>
      </c>
      <c r="D21922" s="7" t="s">
        <v>309</v>
      </c>
      <c r="E21922" s="8" t="s">
        <v>310</v>
      </c>
      <c r="F21922" s="8">
        <v>0</v>
      </c>
      <c r="G21922" s="7" t="s">
        <v>35</v>
      </c>
      <c r="H21922" s="7" t="s">
        <v>24</v>
      </c>
      <c r="I21922" s="9" t="s">
        <v>70</v>
      </c>
      <c r="J21922" s="7" t="s">
        <v>3242</v>
      </c>
      <c r="K21922" s="10" t="s">
        <v>76103</v>
      </c>
      <c r="L21922" s="7">
        <v>1</v>
      </c>
      <c r="M21922" s="11">
        <v>41164</v>
      </c>
      <c r="N21922" s="7" t="s">
        <v>2143</v>
      </c>
      <c r="O21922" s="7" t="s">
        <v>570</v>
      </c>
      <c r="P21922" s="10">
        <v>2012</v>
      </c>
      <c r="Q21922" s="12">
        <v>41167</v>
      </c>
      <c r="R21922" s="12">
        <v>41167</v>
      </c>
    </row>
    <row r="21923" spans="1:18" x14ac:dyDescent="0.25">
      <c r="A21923" s="7" t="s">
        <v>76104</v>
      </c>
      <c r="B21923" s="7" t="s">
        <v>76105</v>
      </c>
      <c r="C21923" s="7" t="s">
        <v>76106</v>
      </c>
      <c r="D21923" s="7" t="s">
        <v>76107</v>
      </c>
      <c r="E21923" s="8" t="s">
        <v>323</v>
      </c>
      <c r="F21923" s="8">
        <v>21500000</v>
      </c>
      <c r="G21923" s="7" t="s">
        <v>23</v>
      </c>
      <c r="H21923" s="7" t="s">
        <v>24</v>
      </c>
      <c r="I21923" s="9" t="s">
        <v>36</v>
      </c>
      <c r="J21923" s="7" t="s">
        <v>181</v>
      </c>
      <c r="K21923" s="10" t="s">
        <v>953</v>
      </c>
      <c r="L21923" s="7">
        <v>3</v>
      </c>
      <c r="M21923" s="11">
        <v>38626</v>
      </c>
      <c r="N21923" s="7" t="s">
        <v>12394</v>
      </c>
      <c r="O21923" s="7" t="s">
        <v>4101</v>
      </c>
      <c r="P21923" s="10">
        <v>2005</v>
      </c>
      <c r="Q21923" s="12">
        <v>39264</v>
      </c>
      <c r="R21923" s="12">
        <v>39622</v>
      </c>
    </row>
    <row r="21924" spans="1:18" x14ac:dyDescent="0.25">
      <c r="A21924" s="7" t="s">
        <v>76108</v>
      </c>
      <c r="B21924" s="7" t="s">
        <v>76109</v>
      </c>
      <c r="C21924" s="7" t="s">
        <v>76110</v>
      </c>
      <c r="D21924" s="7" t="s">
        <v>76111</v>
      </c>
      <c r="E21924" s="8" t="s">
        <v>20012</v>
      </c>
      <c r="F21924" s="8">
        <v>0</v>
      </c>
      <c r="G21924" s="7" t="s">
        <v>23</v>
      </c>
      <c r="H21924" s="7" t="s">
        <v>376</v>
      </c>
      <c r="I21924" s="9"/>
      <c r="J21924" s="7" t="s">
        <v>377</v>
      </c>
      <c r="K21924" s="10" t="s">
        <v>377</v>
      </c>
      <c r="L21924" s="7">
        <v>1</v>
      </c>
      <c r="M21924" s="11">
        <v>35065</v>
      </c>
      <c r="N21924" s="7" t="s">
        <v>3258</v>
      </c>
      <c r="O21924" s="7" t="s">
        <v>3259</v>
      </c>
      <c r="P21924" s="10">
        <v>1996</v>
      </c>
      <c r="Q21924" s="12">
        <v>39083</v>
      </c>
      <c r="R21924" s="12">
        <v>39083</v>
      </c>
    </row>
    <row r="21925" spans="1:18" x14ac:dyDescent="0.25">
      <c r="A21925" s="7" t="s">
        <v>76112</v>
      </c>
      <c r="B21925" s="7" t="s">
        <v>76113</v>
      </c>
      <c r="C21925" s="7" t="s">
        <v>76114</v>
      </c>
      <c r="D21925" s="7" t="s">
        <v>1541</v>
      </c>
      <c r="E21925" s="8" t="s">
        <v>170</v>
      </c>
      <c r="F21925" s="8">
        <v>375000</v>
      </c>
      <c r="G21925" s="7" t="s">
        <v>35</v>
      </c>
      <c r="H21925" s="7" t="s">
        <v>469</v>
      </c>
      <c r="I21925" s="9"/>
      <c r="J21925" s="7" t="s">
        <v>651</v>
      </c>
      <c r="K21925" s="10" t="s">
        <v>651</v>
      </c>
      <c r="L21925" s="7">
        <v>1</v>
      </c>
      <c r="M21925" s="11">
        <v>40912</v>
      </c>
      <c r="N21925" s="7" t="s">
        <v>111</v>
      </c>
      <c r="O21925" s="7" t="s">
        <v>112</v>
      </c>
      <c r="P21925" s="10">
        <v>2012</v>
      </c>
      <c r="Q21925" s="12">
        <v>40790</v>
      </c>
      <c r="R21925" s="12">
        <v>40790</v>
      </c>
    </row>
    <row r="21926" spans="1:18" x14ac:dyDescent="0.25">
      <c r="A21926" s="7" t="s">
        <v>76115</v>
      </c>
      <c r="B21926" s="7" t="s">
        <v>76116</v>
      </c>
      <c r="C21926" s="7" t="s">
        <v>76117</v>
      </c>
      <c r="D21926" s="7" t="s">
        <v>76118</v>
      </c>
      <c r="E21926" s="8" t="s">
        <v>964</v>
      </c>
      <c r="F21926" s="8">
        <v>900000</v>
      </c>
      <c r="G21926" s="7" t="s">
        <v>35</v>
      </c>
      <c r="I21926" s="9"/>
      <c r="J21926" s="7"/>
      <c r="L21926" s="7">
        <v>2</v>
      </c>
      <c r="M21926" s="11">
        <v>39448</v>
      </c>
      <c r="N21926" s="7" t="s">
        <v>164</v>
      </c>
      <c r="O21926" s="7" t="s">
        <v>165</v>
      </c>
      <c r="P21926" s="10">
        <v>2008</v>
      </c>
      <c r="Q21926" s="12">
        <v>40960</v>
      </c>
      <c r="R21926" s="12">
        <v>41610</v>
      </c>
    </row>
    <row r="21927" spans="1:18" x14ac:dyDescent="0.25">
      <c r="A21927" s="7" t="s">
        <v>76119</v>
      </c>
      <c r="B21927" s="7" t="s">
        <v>76120</v>
      </c>
      <c r="F21927" s="8">
        <v>2000000</v>
      </c>
      <c r="G21927" s="7" t="s">
        <v>35</v>
      </c>
      <c r="I21927" s="9"/>
      <c r="J21927" s="7"/>
      <c r="L21927" s="7">
        <v>1</v>
      </c>
      <c r="Q21927" s="12">
        <v>39448</v>
      </c>
      <c r="R21927" s="12">
        <v>39448</v>
      </c>
    </row>
    <row r="21928" spans="1:18" x14ac:dyDescent="0.25">
      <c r="A21928" s="7" t="s">
        <v>76121</v>
      </c>
      <c r="B21928" s="7" t="s">
        <v>76122</v>
      </c>
      <c r="C21928" s="7" t="s">
        <v>76123</v>
      </c>
      <c r="D21928" s="7" t="s">
        <v>76124</v>
      </c>
      <c r="E21928" s="8" t="s">
        <v>20012</v>
      </c>
      <c r="F21928" s="8">
        <v>8000000</v>
      </c>
      <c r="G21928" s="7" t="s">
        <v>35</v>
      </c>
      <c r="H21928" s="7" t="s">
        <v>24</v>
      </c>
      <c r="I21928" s="9" t="s">
        <v>281</v>
      </c>
      <c r="J21928" s="7" t="s">
        <v>282</v>
      </c>
      <c r="K21928" s="10" t="s">
        <v>11616</v>
      </c>
      <c r="L21928" s="7">
        <v>1</v>
      </c>
      <c r="M21928" s="11">
        <v>39448</v>
      </c>
      <c r="N21928" s="7" t="s">
        <v>164</v>
      </c>
      <c r="O21928" s="7" t="s">
        <v>165</v>
      </c>
      <c r="P21928" s="10">
        <v>2008</v>
      </c>
      <c r="Q21928" s="12">
        <v>39804</v>
      </c>
      <c r="R21928" s="12">
        <v>39804</v>
      </c>
    </row>
    <row r="21929" spans="1:18" x14ac:dyDescent="0.25">
      <c r="A21929" s="7" t="s">
        <v>76125</v>
      </c>
      <c r="B21929" s="7" t="s">
        <v>76126</v>
      </c>
      <c r="C21929" s="7" t="s">
        <v>76127</v>
      </c>
      <c r="D21929" s="7" t="s">
        <v>719</v>
      </c>
      <c r="E21929" s="8" t="s">
        <v>720</v>
      </c>
      <c r="F21929" s="8">
        <v>383049</v>
      </c>
      <c r="G21929" s="7" t="s">
        <v>35</v>
      </c>
      <c r="H21929" s="7" t="s">
        <v>24</v>
      </c>
      <c r="I21929" s="9" t="s">
        <v>36</v>
      </c>
      <c r="J21929" s="7" t="s">
        <v>181</v>
      </c>
      <c r="K21929" s="10" t="s">
        <v>2579</v>
      </c>
      <c r="L21929" s="7">
        <v>1</v>
      </c>
      <c r="M21929" s="11">
        <v>35796</v>
      </c>
      <c r="N21929" s="7" t="s">
        <v>674</v>
      </c>
      <c r="O21929" s="7" t="s">
        <v>675</v>
      </c>
      <c r="P21929" s="10">
        <v>1998</v>
      </c>
      <c r="Q21929" s="12">
        <v>40532</v>
      </c>
      <c r="R21929" s="12">
        <v>40532</v>
      </c>
    </row>
    <row r="21930" spans="1:18" x14ac:dyDescent="0.25">
      <c r="A21930" s="7" t="s">
        <v>76128</v>
      </c>
      <c r="B21930" s="7" t="s">
        <v>76129</v>
      </c>
      <c r="C21930" s="7" t="s">
        <v>76130</v>
      </c>
      <c r="D21930" s="7" t="s">
        <v>2886</v>
      </c>
      <c r="E21930" s="8" t="s">
        <v>1665</v>
      </c>
      <c r="F21930" s="8">
        <v>126999998</v>
      </c>
      <c r="G21930" s="7" t="s">
        <v>35</v>
      </c>
      <c r="H21930" s="7" t="s">
        <v>24</v>
      </c>
      <c r="I21930" s="9" t="s">
        <v>36</v>
      </c>
      <c r="J21930" s="7" t="s">
        <v>181</v>
      </c>
      <c r="K21930" s="10" t="s">
        <v>794</v>
      </c>
      <c r="L21930" s="7">
        <v>2</v>
      </c>
      <c r="M21930" s="11">
        <v>37622</v>
      </c>
      <c r="N21930" s="7" t="s">
        <v>814</v>
      </c>
      <c r="O21930" s="7" t="s">
        <v>815</v>
      </c>
      <c r="P21930" s="10">
        <v>2003</v>
      </c>
      <c r="Q21930" s="12">
        <v>40002</v>
      </c>
      <c r="R21930" s="12">
        <v>40154</v>
      </c>
    </row>
    <row r="21931" spans="1:18" x14ac:dyDescent="0.25">
      <c r="A21931" s="7" t="s">
        <v>76131</v>
      </c>
      <c r="B21931" s="7" t="s">
        <v>76132</v>
      </c>
      <c r="C21931" s="7" t="s">
        <v>76133</v>
      </c>
      <c r="D21931" s="7" t="s">
        <v>1277</v>
      </c>
      <c r="E21931" s="8" t="s">
        <v>1278</v>
      </c>
      <c r="F21931" s="8">
        <v>2030000</v>
      </c>
      <c r="G21931" s="7" t="s">
        <v>23</v>
      </c>
      <c r="I21931" s="9"/>
      <c r="J21931" s="7"/>
      <c r="L21931" s="7">
        <v>2</v>
      </c>
      <c r="Q21931" s="12">
        <v>38590</v>
      </c>
      <c r="R21931" s="12">
        <v>38784</v>
      </c>
    </row>
    <row r="21932" spans="1:18" x14ac:dyDescent="0.25">
      <c r="A21932" s="7" t="s">
        <v>76134</v>
      </c>
      <c r="B21932" s="7" t="s">
        <v>76135</v>
      </c>
      <c r="C21932" s="7" t="s">
        <v>76136</v>
      </c>
      <c r="D21932" s="7" t="s">
        <v>908</v>
      </c>
      <c r="E21932" s="8" t="s">
        <v>909</v>
      </c>
      <c r="F21932" s="8">
        <v>8000000</v>
      </c>
      <c r="G21932" s="7" t="s">
        <v>80</v>
      </c>
      <c r="H21932" s="7" t="s">
        <v>24</v>
      </c>
      <c r="I21932" s="9" t="s">
        <v>502</v>
      </c>
      <c r="J21932" s="7" t="s">
        <v>6115</v>
      </c>
      <c r="K21932" s="10" t="s">
        <v>76137</v>
      </c>
      <c r="L21932" s="7">
        <v>1</v>
      </c>
      <c r="Q21932" s="12">
        <v>39600</v>
      </c>
      <c r="R21932" s="12">
        <v>39600</v>
      </c>
    </row>
    <row r="21933" spans="1:18" x14ac:dyDescent="0.25">
      <c r="A21933" s="7" t="s">
        <v>76138</v>
      </c>
      <c r="B21933" s="7" t="s">
        <v>76139</v>
      </c>
      <c r="C21933" s="7" t="s">
        <v>76140</v>
      </c>
      <c r="D21933" s="7" t="s">
        <v>76141</v>
      </c>
      <c r="E21933" s="8" t="s">
        <v>87</v>
      </c>
      <c r="F21933" s="8">
        <v>129690</v>
      </c>
      <c r="G21933" s="7" t="s">
        <v>35</v>
      </c>
      <c r="I21933" s="9"/>
      <c r="J21933" s="7"/>
      <c r="L21933" s="7">
        <v>1</v>
      </c>
      <c r="M21933" s="11">
        <v>40308</v>
      </c>
      <c r="N21933" s="7" t="s">
        <v>1341</v>
      </c>
      <c r="O21933" s="7" t="s">
        <v>1110</v>
      </c>
      <c r="P21933" s="10">
        <v>2010</v>
      </c>
      <c r="Q21933" s="12">
        <v>40308</v>
      </c>
      <c r="R21933" s="12">
        <v>40308</v>
      </c>
    </row>
    <row r="21934" spans="1:18" x14ac:dyDescent="0.25">
      <c r="A21934" s="7" t="s">
        <v>76142</v>
      </c>
      <c r="B21934" s="7" t="s">
        <v>76143</v>
      </c>
      <c r="C21934" s="7" t="s">
        <v>76144</v>
      </c>
      <c r="F21934" s="8">
        <v>0</v>
      </c>
      <c r="G21934" s="7" t="s">
        <v>35</v>
      </c>
      <c r="H21934" s="7" t="s">
        <v>1097</v>
      </c>
      <c r="I21934" s="9"/>
      <c r="J21934" s="7" t="s">
        <v>1098</v>
      </c>
      <c r="K21934" s="10" t="s">
        <v>1098</v>
      </c>
      <c r="L21934" s="7">
        <v>1</v>
      </c>
      <c r="M21934" s="11">
        <v>40544</v>
      </c>
      <c r="N21934" s="7" t="s">
        <v>537</v>
      </c>
      <c r="O21934" s="7" t="s">
        <v>505</v>
      </c>
      <c r="P21934" s="10">
        <v>2011</v>
      </c>
      <c r="Q21934" s="12">
        <v>41581</v>
      </c>
      <c r="R21934" s="12">
        <v>41581</v>
      </c>
    </row>
    <row r="21935" spans="1:18" x14ac:dyDescent="0.25">
      <c r="A21935" s="7" t="s">
        <v>76145</v>
      </c>
      <c r="B21935" s="7" t="s">
        <v>76146</v>
      </c>
      <c r="C21935" s="7" t="s">
        <v>76147</v>
      </c>
      <c r="D21935" s="7" t="s">
        <v>275</v>
      </c>
      <c r="E21935" s="8" t="s">
        <v>276</v>
      </c>
      <c r="F21935" s="8">
        <v>662000</v>
      </c>
      <c r="G21935" s="7" t="s">
        <v>35</v>
      </c>
      <c r="H21935" s="7" t="s">
        <v>24</v>
      </c>
      <c r="I21935" s="9" t="s">
        <v>281</v>
      </c>
      <c r="J21935" s="7" t="s">
        <v>282</v>
      </c>
      <c r="K21935" s="10" t="s">
        <v>29264</v>
      </c>
      <c r="L21935" s="7">
        <v>1</v>
      </c>
      <c r="Q21935" s="12">
        <v>41010</v>
      </c>
      <c r="R21935" s="12">
        <v>41010</v>
      </c>
    </row>
    <row r="21936" spans="1:18" x14ac:dyDescent="0.25">
      <c r="A21936" s="7" t="s">
        <v>76148</v>
      </c>
      <c r="B21936" s="7" t="s">
        <v>76149</v>
      </c>
      <c r="D21936" s="7" t="s">
        <v>210</v>
      </c>
      <c r="E21936" s="8" t="s">
        <v>211</v>
      </c>
      <c r="F21936" s="8">
        <v>0</v>
      </c>
      <c r="G21936" s="7" t="s">
        <v>35</v>
      </c>
      <c r="H21936" s="7" t="s">
        <v>24</v>
      </c>
      <c r="I21936" s="9" t="s">
        <v>2095</v>
      </c>
      <c r="J21936" s="7" t="s">
        <v>13369</v>
      </c>
      <c r="K21936" s="10" t="s">
        <v>76150</v>
      </c>
      <c r="L21936" s="7">
        <v>1</v>
      </c>
      <c r="M21936" s="11">
        <v>40384</v>
      </c>
      <c r="N21936" s="7" t="s">
        <v>183</v>
      </c>
      <c r="O21936" s="7" t="s">
        <v>184</v>
      </c>
      <c r="P21936" s="10">
        <v>2010</v>
      </c>
      <c r="Q21936" s="12">
        <v>40387</v>
      </c>
      <c r="R21936" s="12">
        <v>40387</v>
      </c>
    </row>
    <row r="21937" spans="1:18" x14ac:dyDescent="0.25">
      <c r="A21937" s="7" t="s">
        <v>76151</v>
      </c>
      <c r="B21937" s="7" t="s">
        <v>76152</v>
      </c>
      <c r="C21937" s="7" t="s">
        <v>76153</v>
      </c>
      <c r="D21937" s="7" t="s">
        <v>737</v>
      </c>
      <c r="E21937" s="8" t="s">
        <v>738</v>
      </c>
      <c r="F21937" s="8">
        <v>17604102</v>
      </c>
      <c r="G21937" s="7" t="s">
        <v>35</v>
      </c>
      <c r="H21937" s="7" t="s">
        <v>52</v>
      </c>
      <c r="I21937" s="9"/>
      <c r="J21937" s="7" t="s">
        <v>36696</v>
      </c>
      <c r="L21937" s="7">
        <v>1</v>
      </c>
      <c r="M21937" s="11">
        <v>28856</v>
      </c>
      <c r="N21937" s="7" t="s">
        <v>2398</v>
      </c>
      <c r="O21937" s="7" t="s">
        <v>2399</v>
      </c>
      <c r="P21937" s="10">
        <v>1979</v>
      </c>
      <c r="Q21937" s="12">
        <v>39696</v>
      </c>
      <c r="R21937" s="12">
        <v>39696</v>
      </c>
    </row>
    <row r="21938" spans="1:18" x14ac:dyDescent="0.25">
      <c r="A21938" s="7" t="s">
        <v>76154</v>
      </c>
      <c r="B21938" s="7" t="s">
        <v>76155</v>
      </c>
      <c r="C21938" s="7" t="s">
        <v>76156</v>
      </c>
      <c r="F21938" s="8">
        <v>0</v>
      </c>
      <c r="G21938" s="7" t="s">
        <v>35</v>
      </c>
      <c r="H21938" s="7" t="s">
        <v>1347</v>
      </c>
      <c r="I21938" s="9"/>
      <c r="J21938" s="7" t="s">
        <v>1348</v>
      </c>
      <c r="K21938" s="10" t="s">
        <v>1348</v>
      </c>
      <c r="L21938" s="7">
        <v>1</v>
      </c>
      <c r="M21938" s="11">
        <v>33970</v>
      </c>
      <c r="N21938" s="7" t="s">
        <v>2694</v>
      </c>
      <c r="O21938" s="7" t="s">
        <v>2695</v>
      </c>
      <c r="P21938" s="10">
        <v>1993</v>
      </c>
      <c r="Q21938" s="12">
        <v>37165</v>
      </c>
      <c r="R21938" s="12">
        <v>37165</v>
      </c>
    </row>
    <row r="21939" spans="1:18" x14ac:dyDescent="0.25">
      <c r="A21939" s="7" t="s">
        <v>76157</v>
      </c>
      <c r="B21939" s="7" t="s">
        <v>76158</v>
      </c>
      <c r="C21939" s="7" t="s">
        <v>76159</v>
      </c>
      <c r="D21939" s="7" t="s">
        <v>737</v>
      </c>
      <c r="E21939" s="8" t="s">
        <v>738</v>
      </c>
      <c r="F21939" s="8">
        <v>27856923</v>
      </c>
      <c r="G21939" s="7" t="s">
        <v>35</v>
      </c>
      <c r="H21939" s="7" t="s">
        <v>24</v>
      </c>
      <c r="I21939" s="9" t="s">
        <v>70</v>
      </c>
      <c r="J21939" s="7" t="s">
        <v>3714</v>
      </c>
      <c r="K21939" s="10" t="s">
        <v>76160</v>
      </c>
      <c r="L21939" s="7">
        <v>5</v>
      </c>
      <c r="Q21939" s="12">
        <v>41121</v>
      </c>
      <c r="R21939" s="12">
        <v>41701</v>
      </c>
    </row>
    <row r="21940" spans="1:18" x14ac:dyDescent="0.25">
      <c r="A21940" s="7" t="s">
        <v>76161</v>
      </c>
      <c r="B21940" s="7" t="s">
        <v>76162</v>
      </c>
      <c r="C21940" s="7" t="s">
        <v>76163</v>
      </c>
      <c r="D21940" s="7" t="s">
        <v>365</v>
      </c>
      <c r="E21940" s="8" t="s">
        <v>366</v>
      </c>
      <c r="F21940" s="8">
        <v>162866</v>
      </c>
      <c r="G21940" s="7" t="s">
        <v>35</v>
      </c>
      <c r="H21940" s="7" t="s">
        <v>205</v>
      </c>
      <c r="I21940" s="9"/>
      <c r="J21940" s="7" t="s">
        <v>206</v>
      </c>
      <c r="K21940" s="10" t="s">
        <v>206</v>
      </c>
      <c r="L21940" s="7">
        <v>1</v>
      </c>
      <c r="Q21940" s="12">
        <v>41487</v>
      </c>
      <c r="R21940" s="12">
        <v>41487</v>
      </c>
    </row>
    <row r="21941" spans="1:18" x14ac:dyDescent="0.25">
      <c r="A21941" s="7" t="s">
        <v>76164</v>
      </c>
      <c r="B21941" s="7" t="s">
        <v>76165</v>
      </c>
      <c r="C21941" s="7" t="s">
        <v>76166</v>
      </c>
      <c r="D21941" s="7" t="s">
        <v>76167</v>
      </c>
      <c r="E21941" s="8" t="s">
        <v>1096</v>
      </c>
      <c r="F21941" s="8">
        <v>1000000</v>
      </c>
      <c r="G21941" s="7" t="s">
        <v>35</v>
      </c>
      <c r="I21941" s="9"/>
      <c r="J21941" s="7"/>
      <c r="L21941" s="7">
        <v>1</v>
      </c>
      <c r="M21941" s="11">
        <v>41632</v>
      </c>
      <c r="N21941" s="7" t="s">
        <v>139</v>
      </c>
      <c r="O21941" s="7" t="s">
        <v>140</v>
      </c>
      <c r="P21941" s="10">
        <v>2013</v>
      </c>
      <c r="Q21941" s="12">
        <v>41670</v>
      </c>
      <c r="R21941" s="12">
        <v>41670</v>
      </c>
    </row>
    <row r="21942" spans="1:18" x14ac:dyDescent="0.25">
      <c r="A21942" s="7" t="s">
        <v>76168</v>
      </c>
      <c r="B21942" s="7" t="s">
        <v>76169</v>
      </c>
      <c r="C21942" s="7" t="s">
        <v>76170</v>
      </c>
      <c r="D21942" s="7" t="s">
        <v>275</v>
      </c>
      <c r="E21942" s="8" t="s">
        <v>276</v>
      </c>
      <c r="F21942" s="8">
        <v>675000</v>
      </c>
      <c r="G21942" s="7" t="s">
        <v>35</v>
      </c>
      <c r="H21942" s="7" t="s">
        <v>24</v>
      </c>
      <c r="I21942" s="9" t="s">
        <v>502</v>
      </c>
      <c r="J21942" s="7" t="s">
        <v>503</v>
      </c>
      <c r="K21942" s="10" t="s">
        <v>503</v>
      </c>
      <c r="L21942" s="7">
        <v>3</v>
      </c>
      <c r="M21942" s="11">
        <v>39448</v>
      </c>
      <c r="N21942" s="7" t="s">
        <v>164</v>
      </c>
      <c r="O21942" s="7" t="s">
        <v>165</v>
      </c>
      <c r="P21942" s="10">
        <v>2008</v>
      </c>
      <c r="Q21942" s="12">
        <v>40463</v>
      </c>
      <c r="R21942" s="12">
        <v>41430</v>
      </c>
    </row>
    <row r="21943" spans="1:18" x14ac:dyDescent="0.25">
      <c r="A21943" s="7" t="s">
        <v>76171</v>
      </c>
      <c r="B21943" s="7" t="s">
        <v>76172</v>
      </c>
      <c r="C21943" s="7" t="s">
        <v>76173</v>
      </c>
      <c r="D21943" s="7" t="s">
        <v>4204</v>
      </c>
      <c r="E21943" s="8" t="s">
        <v>1789</v>
      </c>
      <c r="F21943" s="8">
        <v>2250000</v>
      </c>
      <c r="G21943" s="7" t="s">
        <v>35</v>
      </c>
      <c r="H21943" s="7" t="s">
        <v>24</v>
      </c>
      <c r="I21943" s="9" t="s">
        <v>281</v>
      </c>
      <c r="J21943" s="7" t="s">
        <v>282</v>
      </c>
      <c r="K21943" s="10" t="s">
        <v>282</v>
      </c>
      <c r="L21943" s="7">
        <v>3</v>
      </c>
      <c r="M21943" s="11">
        <v>40817</v>
      </c>
      <c r="N21943" s="7" t="s">
        <v>73</v>
      </c>
      <c r="O21943" s="7" t="s">
        <v>74</v>
      </c>
      <c r="P21943" s="10">
        <v>2011</v>
      </c>
      <c r="Q21943" s="12">
        <v>41306</v>
      </c>
      <c r="R21943" s="12">
        <v>41487</v>
      </c>
    </row>
    <row r="21944" spans="1:18" x14ac:dyDescent="0.25">
      <c r="A21944" s="7" t="s">
        <v>76174</v>
      </c>
      <c r="B21944" s="7" t="s">
        <v>76175</v>
      </c>
      <c r="F21944" s="8">
        <v>52000</v>
      </c>
      <c r="G21944" s="7" t="s">
        <v>35</v>
      </c>
      <c r="H21944" s="7" t="s">
        <v>24</v>
      </c>
      <c r="I21944" s="9" t="s">
        <v>36</v>
      </c>
      <c r="J21944" s="7" t="s">
        <v>3538</v>
      </c>
      <c r="K21944" s="10" t="s">
        <v>34758</v>
      </c>
      <c r="L21944" s="7">
        <v>1</v>
      </c>
      <c r="Q21944" s="12">
        <v>40031</v>
      </c>
      <c r="R21944" s="12">
        <v>40031</v>
      </c>
    </row>
    <row r="21945" spans="1:18" x14ac:dyDescent="0.25">
      <c r="A21945" s="7" t="s">
        <v>76176</v>
      </c>
      <c r="B21945" s="7" t="s">
        <v>76177</v>
      </c>
      <c r="C21945" s="7" t="s">
        <v>76178</v>
      </c>
      <c r="D21945" s="7" t="s">
        <v>76179</v>
      </c>
      <c r="E21945" s="8" t="s">
        <v>228</v>
      </c>
      <c r="F21945" s="8">
        <v>15911107</v>
      </c>
      <c r="G21945" s="7" t="s">
        <v>35</v>
      </c>
      <c r="H21945" s="7" t="s">
        <v>176</v>
      </c>
      <c r="I21945" s="9"/>
      <c r="J21945" s="7" t="s">
        <v>3792</v>
      </c>
      <c r="K21945" s="10" t="s">
        <v>76180</v>
      </c>
      <c r="L21945" s="7">
        <v>3</v>
      </c>
      <c r="M21945" s="11">
        <v>37257</v>
      </c>
      <c r="N21945" s="7" t="s">
        <v>527</v>
      </c>
      <c r="O21945" s="7" t="s">
        <v>528</v>
      </c>
      <c r="P21945" s="10">
        <v>2002</v>
      </c>
      <c r="Q21945" s="12">
        <v>39448</v>
      </c>
      <c r="R21945" s="12">
        <v>39814</v>
      </c>
    </row>
    <row r="21946" spans="1:18" x14ac:dyDescent="0.25">
      <c r="A21946" s="7" t="s">
        <v>76181</v>
      </c>
      <c r="B21946" s="7" t="s">
        <v>76182</v>
      </c>
      <c r="C21946" s="7" t="s">
        <v>76183</v>
      </c>
      <c r="D21946" s="7" t="s">
        <v>6029</v>
      </c>
      <c r="E21946" s="8" t="s">
        <v>211</v>
      </c>
      <c r="F21946" s="8">
        <v>0</v>
      </c>
      <c r="G21946" s="7" t="s">
        <v>35</v>
      </c>
      <c r="H21946" s="7" t="s">
        <v>24</v>
      </c>
      <c r="I21946" s="9" t="s">
        <v>248</v>
      </c>
      <c r="J21946" s="7" t="s">
        <v>249</v>
      </c>
      <c r="K21946" s="10" t="s">
        <v>21293</v>
      </c>
      <c r="L21946" s="7">
        <v>1</v>
      </c>
      <c r="M21946" s="11">
        <v>40860</v>
      </c>
      <c r="N21946" s="7" t="s">
        <v>2287</v>
      </c>
      <c r="O21946" s="7" t="s">
        <v>74</v>
      </c>
      <c r="P21946" s="10">
        <v>2011</v>
      </c>
      <c r="Q21946" s="12">
        <v>40799</v>
      </c>
      <c r="R21946" s="12">
        <v>40799</v>
      </c>
    </row>
    <row r="21947" spans="1:18" x14ac:dyDescent="0.25">
      <c r="A21947" s="7" t="s">
        <v>76184</v>
      </c>
      <c r="B21947" s="7" t="s">
        <v>76185</v>
      </c>
      <c r="C21947" s="7" t="s">
        <v>76186</v>
      </c>
      <c r="D21947" s="7" t="s">
        <v>76187</v>
      </c>
      <c r="E21947" s="8" t="s">
        <v>87</v>
      </c>
      <c r="F21947" s="8">
        <v>0</v>
      </c>
      <c r="G21947" s="7" t="s">
        <v>35</v>
      </c>
      <c r="H21947" s="7" t="s">
        <v>6519</v>
      </c>
      <c r="I21947" s="9"/>
      <c r="J21947" s="7" t="s">
        <v>6520</v>
      </c>
      <c r="K21947" s="10" t="s">
        <v>6520</v>
      </c>
      <c r="L21947" s="7">
        <v>2</v>
      </c>
      <c r="M21947" s="11">
        <v>40238</v>
      </c>
      <c r="N21947" s="7" t="s">
        <v>1566</v>
      </c>
      <c r="O21947" s="7" t="s">
        <v>97</v>
      </c>
      <c r="P21947" s="10">
        <v>2010</v>
      </c>
      <c r="Q21947" s="12">
        <v>39267</v>
      </c>
      <c r="R21947" s="12">
        <v>39945</v>
      </c>
    </row>
    <row r="21948" spans="1:18" x14ac:dyDescent="0.25">
      <c r="A21948" s="7" t="s">
        <v>76188</v>
      </c>
      <c r="B21948" s="7" t="s">
        <v>76189</v>
      </c>
      <c r="C21948" s="7" t="s">
        <v>76190</v>
      </c>
      <c r="D21948" s="7" t="s">
        <v>275</v>
      </c>
      <c r="E21948" s="8" t="s">
        <v>276</v>
      </c>
      <c r="F21948" s="8">
        <v>12412832</v>
      </c>
      <c r="G21948" s="7" t="s">
        <v>35</v>
      </c>
      <c r="H21948" s="7" t="s">
        <v>24</v>
      </c>
      <c r="I21948" s="9" t="s">
        <v>8006</v>
      </c>
      <c r="J21948" s="7" t="s">
        <v>8534</v>
      </c>
      <c r="K21948" s="10" t="s">
        <v>8534</v>
      </c>
      <c r="L21948" s="7">
        <v>2</v>
      </c>
      <c r="M21948" s="11">
        <v>32143</v>
      </c>
      <c r="N21948" s="7" t="s">
        <v>2509</v>
      </c>
      <c r="O21948" s="7" t="s">
        <v>2510</v>
      </c>
      <c r="P21948" s="10">
        <v>1988</v>
      </c>
      <c r="Q21948" s="12">
        <v>41751</v>
      </c>
      <c r="R21948" s="12">
        <v>41757</v>
      </c>
    </row>
    <row r="21949" spans="1:18" x14ac:dyDescent="0.25">
      <c r="A21949" s="7" t="s">
        <v>76191</v>
      </c>
      <c r="B21949" s="7" t="s">
        <v>76192</v>
      </c>
      <c r="C21949" s="7" t="s">
        <v>76193</v>
      </c>
      <c r="D21949" s="7" t="s">
        <v>719</v>
      </c>
      <c r="E21949" s="8" t="s">
        <v>720</v>
      </c>
      <c r="F21949" s="8">
        <v>0</v>
      </c>
      <c r="G21949" s="7" t="s">
        <v>35</v>
      </c>
      <c r="H21949" s="7" t="s">
        <v>469</v>
      </c>
      <c r="I21949" s="9"/>
      <c r="J21949" s="7" t="s">
        <v>470</v>
      </c>
      <c r="K21949" s="10" t="s">
        <v>470</v>
      </c>
      <c r="L21949" s="7">
        <v>1</v>
      </c>
      <c r="M21949" s="11">
        <v>39083</v>
      </c>
      <c r="N21949" s="7" t="s">
        <v>88</v>
      </c>
      <c r="O21949" s="7" t="s">
        <v>89</v>
      </c>
      <c r="P21949" s="10">
        <v>2007</v>
      </c>
      <c r="Q21949" s="12">
        <v>41081</v>
      </c>
      <c r="R21949" s="12">
        <v>41081</v>
      </c>
    </row>
    <row r="21950" spans="1:18" x14ac:dyDescent="0.25">
      <c r="A21950" s="7" t="s">
        <v>76194</v>
      </c>
      <c r="B21950" s="7" t="s">
        <v>76195</v>
      </c>
      <c r="D21950" s="7" t="s">
        <v>136</v>
      </c>
      <c r="E21950" s="8" t="s">
        <v>137</v>
      </c>
      <c r="F21950" s="8">
        <v>0</v>
      </c>
      <c r="G21950" s="7" t="s">
        <v>35</v>
      </c>
      <c r="H21950" s="7" t="s">
        <v>24</v>
      </c>
      <c r="I21950" s="9" t="s">
        <v>151</v>
      </c>
      <c r="J21950" s="7" t="s">
        <v>1700</v>
      </c>
      <c r="K21950" s="10" t="s">
        <v>23879</v>
      </c>
      <c r="L21950" s="7">
        <v>1</v>
      </c>
      <c r="M21950" s="11">
        <v>41105</v>
      </c>
      <c r="N21950" s="7" t="s">
        <v>785</v>
      </c>
      <c r="O21950" s="7" t="s">
        <v>570</v>
      </c>
      <c r="P21950" s="10">
        <v>2012</v>
      </c>
      <c r="Q21950" s="12">
        <v>41658</v>
      </c>
      <c r="R21950" s="12">
        <v>41658</v>
      </c>
    </row>
    <row r="21951" spans="1:18" x14ac:dyDescent="0.25">
      <c r="A21951" s="7" t="s">
        <v>76196</v>
      </c>
      <c r="B21951" s="7" t="s">
        <v>76197</v>
      </c>
      <c r="C21951" s="7" t="s">
        <v>76198</v>
      </c>
      <c r="D21951" s="7" t="s">
        <v>76199</v>
      </c>
      <c r="E21951" s="8" t="s">
        <v>1296</v>
      </c>
      <c r="F21951" s="8">
        <v>8067000</v>
      </c>
      <c r="G21951" s="7" t="s">
        <v>35</v>
      </c>
      <c r="H21951" s="7" t="s">
        <v>24</v>
      </c>
      <c r="I21951" s="9" t="s">
        <v>36</v>
      </c>
      <c r="J21951" s="7" t="s">
        <v>181</v>
      </c>
      <c r="K21951" s="10" t="s">
        <v>794</v>
      </c>
      <c r="L21951" s="7">
        <v>5</v>
      </c>
      <c r="M21951" s="11">
        <v>40544</v>
      </c>
      <c r="N21951" s="7" t="s">
        <v>537</v>
      </c>
      <c r="O21951" s="7" t="s">
        <v>505</v>
      </c>
      <c r="P21951" s="10">
        <v>2011</v>
      </c>
      <c r="Q21951" s="12">
        <v>40525</v>
      </c>
      <c r="R21951" s="12">
        <v>41487</v>
      </c>
    </row>
    <row r="21952" spans="1:18" x14ac:dyDescent="0.25">
      <c r="A21952" s="7" t="s">
        <v>76200</v>
      </c>
      <c r="B21952" s="7" t="s">
        <v>76201</v>
      </c>
      <c r="C21952" s="7" t="s">
        <v>76202</v>
      </c>
      <c r="D21952" s="7" t="s">
        <v>76203</v>
      </c>
      <c r="E21952" s="8" t="s">
        <v>909</v>
      </c>
      <c r="F21952" s="8">
        <v>21350000</v>
      </c>
      <c r="G21952" s="7" t="s">
        <v>23</v>
      </c>
      <c r="H21952" s="7" t="s">
        <v>24</v>
      </c>
      <c r="I21952" s="9" t="s">
        <v>93</v>
      </c>
      <c r="J21952" s="7" t="s">
        <v>314</v>
      </c>
      <c r="K21952" s="10" t="s">
        <v>314</v>
      </c>
      <c r="L21952" s="7">
        <v>6</v>
      </c>
      <c r="M21952" s="11">
        <v>33970</v>
      </c>
      <c r="N21952" s="7" t="s">
        <v>2694</v>
      </c>
      <c r="O21952" s="7" t="s">
        <v>2695</v>
      </c>
      <c r="P21952" s="10">
        <v>1993</v>
      </c>
      <c r="Q21952" s="12">
        <v>36372</v>
      </c>
      <c r="R21952" s="12">
        <v>37287</v>
      </c>
    </row>
    <row r="21953" spans="1:18" x14ac:dyDescent="0.25">
      <c r="A21953" s="7" t="s">
        <v>76204</v>
      </c>
      <c r="B21953" s="7" t="s">
        <v>76205</v>
      </c>
      <c r="C21953" s="7" t="s">
        <v>76206</v>
      </c>
      <c r="D21953" s="7" t="s">
        <v>76207</v>
      </c>
      <c r="E21953" s="8" t="s">
        <v>15304</v>
      </c>
      <c r="F21953" s="8">
        <v>0</v>
      </c>
      <c r="G21953" s="7" t="s">
        <v>35</v>
      </c>
      <c r="I21953" s="9"/>
      <c r="J21953" s="7"/>
      <c r="L21953" s="7">
        <v>1</v>
      </c>
      <c r="M21953" s="11">
        <v>40603</v>
      </c>
      <c r="N21953" s="7" t="s">
        <v>1552</v>
      </c>
      <c r="O21953" s="7" t="s">
        <v>505</v>
      </c>
      <c r="P21953" s="10">
        <v>2011</v>
      </c>
      <c r="Q21953" s="12">
        <v>41729</v>
      </c>
      <c r="R21953" s="12">
        <v>41729</v>
      </c>
    </row>
    <row r="21954" spans="1:18" x14ac:dyDescent="0.25">
      <c r="A21954" s="7" t="s">
        <v>76208</v>
      </c>
      <c r="B21954" s="7" t="s">
        <v>76209</v>
      </c>
      <c r="C21954" s="7" t="s">
        <v>76210</v>
      </c>
      <c r="D21954" s="7" t="s">
        <v>76211</v>
      </c>
      <c r="E21954" s="8" t="s">
        <v>2487</v>
      </c>
      <c r="F21954" s="8">
        <v>16600000</v>
      </c>
      <c r="G21954" s="7" t="s">
        <v>35</v>
      </c>
      <c r="H21954" s="7" t="s">
        <v>24</v>
      </c>
      <c r="I21954" s="9" t="s">
        <v>36</v>
      </c>
      <c r="J21954" s="7" t="s">
        <v>181</v>
      </c>
      <c r="K21954" s="10" t="s">
        <v>1537</v>
      </c>
      <c r="L21954" s="7">
        <v>4</v>
      </c>
      <c r="M21954" s="11">
        <v>39706</v>
      </c>
      <c r="N21954" s="7" t="s">
        <v>2859</v>
      </c>
      <c r="O21954" s="7" t="s">
        <v>2049</v>
      </c>
      <c r="P21954" s="10">
        <v>2008</v>
      </c>
      <c r="Q21954" s="12">
        <v>40185</v>
      </c>
      <c r="R21954" s="12">
        <v>41184</v>
      </c>
    </row>
    <row r="21955" spans="1:18" x14ac:dyDescent="0.25">
      <c r="A21955" s="7" t="s">
        <v>76212</v>
      </c>
      <c r="B21955" s="7" t="s">
        <v>76213</v>
      </c>
      <c r="C21955" s="7" t="s">
        <v>76214</v>
      </c>
      <c r="D21955" s="7" t="s">
        <v>76215</v>
      </c>
      <c r="E21955" s="8" t="s">
        <v>2244</v>
      </c>
      <c r="F21955" s="8">
        <v>1500000</v>
      </c>
      <c r="G21955" s="7" t="s">
        <v>35</v>
      </c>
      <c r="H21955" s="7" t="s">
        <v>680</v>
      </c>
      <c r="I21955" s="9"/>
      <c r="J21955" s="7" t="s">
        <v>681</v>
      </c>
      <c r="K21955" s="10" t="s">
        <v>681</v>
      </c>
      <c r="L21955" s="7">
        <v>1</v>
      </c>
      <c r="M21955" s="11">
        <v>40795</v>
      </c>
      <c r="N21955" s="7" t="s">
        <v>229</v>
      </c>
      <c r="O21955" s="7" t="s">
        <v>230</v>
      </c>
      <c r="P21955" s="10">
        <v>2011</v>
      </c>
      <c r="Q21955" s="12">
        <v>41579</v>
      </c>
      <c r="R21955" s="12">
        <v>41579</v>
      </c>
    </row>
    <row r="21956" spans="1:18" x14ac:dyDescent="0.25">
      <c r="A21956" s="7" t="s">
        <v>76216</v>
      </c>
      <c r="B21956" s="7" t="s">
        <v>76217</v>
      </c>
      <c r="C21956" s="7" t="s">
        <v>76218</v>
      </c>
      <c r="D21956" s="7" t="s">
        <v>625</v>
      </c>
      <c r="E21956" s="8" t="s">
        <v>323</v>
      </c>
      <c r="F21956" s="8">
        <v>0</v>
      </c>
      <c r="G21956" s="7" t="s">
        <v>35</v>
      </c>
      <c r="H21956" s="7" t="s">
        <v>24</v>
      </c>
      <c r="I21956" s="9" t="s">
        <v>36</v>
      </c>
      <c r="J21956" s="7" t="s">
        <v>181</v>
      </c>
      <c r="K21956" s="10" t="s">
        <v>182</v>
      </c>
      <c r="L21956" s="7">
        <v>2</v>
      </c>
      <c r="M21956" s="11">
        <v>41365</v>
      </c>
      <c r="N21956" s="7" t="s">
        <v>411</v>
      </c>
      <c r="O21956" s="7" t="s">
        <v>412</v>
      </c>
      <c r="P21956" s="10">
        <v>2013</v>
      </c>
      <c r="Q21956" s="12">
        <v>41410</v>
      </c>
      <c r="R21956" s="12">
        <v>41662</v>
      </c>
    </row>
    <row r="21957" spans="1:18" x14ac:dyDescent="0.25">
      <c r="A21957" s="7" t="s">
        <v>76219</v>
      </c>
      <c r="B21957" s="7" t="s">
        <v>76220</v>
      </c>
      <c r="C21957" s="7" t="s">
        <v>76221</v>
      </c>
      <c r="D21957" s="7" t="s">
        <v>76222</v>
      </c>
      <c r="E21957" s="8" t="s">
        <v>79</v>
      </c>
      <c r="F21957" s="8">
        <v>6600000</v>
      </c>
      <c r="G21957" s="7" t="s">
        <v>80</v>
      </c>
      <c r="H21957" s="7" t="s">
        <v>24</v>
      </c>
      <c r="I21957" s="9" t="s">
        <v>36</v>
      </c>
      <c r="J21957" s="7" t="s">
        <v>181</v>
      </c>
      <c r="K21957" s="10" t="s">
        <v>1184</v>
      </c>
      <c r="L21957" s="7">
        <v>1</v>
      </c>
      <c r="Q21957" s="12">
        <v>39584</v>
      </c>
      <c r="R21957" s="12">
        <v>39584</v>
      </c>
    </row>
    <row r="21958" spans="1:18" x14ac:dyDescent="0.25">
      <c r="A21958" s="7" t="s">
        <v>76223</v>
      </c>
      <c r="B21958" s="7" t="s">
        <v>76224</v>
      </c>
      <c r="C21958" s="7" t="s">
        <v>76225</v>
      </c>
      <c r="D21958" s="7" t="s">
        <v>68</v>
      </c>
      <c r="E21958" s="8" t="s">
        <v>69</v>
      </c>
      <c r="F21958" s="8">
        <v>265297</v>
      </c>
      <c r="G21958" s="7" t="s">
        <v>35</v>
      </c>
      <c r="H21958" s="7" t="s">
        <v>1503</v>
      </c>
      <c r="I21958" s="9"/>
      <c r="J21958" s="7" t="s">
        <v>1504</v>
      </c>
      <c r="K21958" s="10" t="s">
        <v>1504</v>
      </c>
      <c r="L21958" s="7">
        <v>2</v>
      </c>
      <c r="M21958" s="11">
        <v>39814</v>
      </c>
      <c r="N21958" s="7" t="s">
        <v>171</v>
      </c>
      <c r="O21958" s="7" t="s">
        <v>172</v>
      </c>
      <c r="P21958" s="10">
        <v>2009</v>
      </c>
      <c r="Q21958" s="12">
        <v>41030</v>
      </c>
      <c r="R21958" s="12">
        <v>41456</v>
      </c>
    </row>
    <row r="21959" spans="1:18" x14ac:dyDescent="0.25">
      <c r="A21959" s="7" t="s">
        <v>76226</v>
      </c>
      <c r="B21959" s="7" t="s">
        <v>76227</v>
      </c>
      <c r="C21959" s="7" t="s">
        <v>76228</v>
      </c>
      <c r="D21959" s="7" t="s">
        <v>532</v>
      </c>
      <c r="E21959" s="8" t="s">
        <v>533</v>
      </c>
      <c r="F21959" s="8">
        <v>5000000</v>
      </c>
      <c r="G21959" s="7" t="s">
        <v>23</v>
      </c>
      <c r="H21959" s="7" t="s">
        <v>24</v>
      </c>
      <c r="I21959" s="9" t="s">
        <v>220</v>
      </c>
      <c r="J21959" s="7" t="s">
        <v>221</v>
      </c>
      <c r="K21959" s="10" t="s">
        <v>7637</v>
      </c>
      <c r="L21959" s="7">
        <v>1</v>
      </c>
      <c r="M21959" s="11">
        <v>38687</v>
      </c>
      <c r="N21959" s="7" t="s">
        <v>11966</v>
      </c>
      <c r="O21959" s="7" t="s">
        <v>4101</v>
      </c>
      <c r="P21959" s="10">
        <v>2005</v>
      </c>
      <c r="Q21959" s="12">
        <v>38991</v>
      </c>
      <c r="R21959" s="12">
        <v>38991</v>
      </c>
    </row>
    <row r="21960" spans="1:18" x14ac:dyDescent="0.25">
      <c r="A21960" s="7" t="s">
        <v>76229</v>
      </c>
      <c r="B21960" s="7" t="s">
        <v>76230</v>
      </c>
      <c r="C21960" s="7" t="s">
        <v>76231</v>
      </c>
      <c r="D21960" s="7" t="s">
        <v>76232</v>
      </c>
      <c r="E21960" s="8" t="s">
        <v>1397</v>
      </c>
      <c r="F21960" s="8">
        <v>0</v>
      </c>
      <c r="G21960" s="7" t="s">
        <v>35</v>
      </c>
      <c r="H21960" s="7" t="s">
        <v>24</v>
      </c>
      <c r="I21960" s="9" t="s">
        <v>36</v>
      </c>
      <c r="J21960" s="7" t="s">
        <v>181</v>
      </c>
      <c r="K21960" s="10" t="s">
        <v>182</v>
      </c>
      <c r="L21960" s="7">
        <v>1</v>
      </c>
      <c r="M21960" s="11">
        <v>40969</v>
      </c>
      <c r="N21960" s="7" t="s">
        <v>1542</v>
      </c>
      <c r="O21960" s="7" t="s">
        <v>112</v>
      </c>
      <c r="P21960" s="10">
        <v>2012</v>
      </c>
      <c r="Q21960" s="12">
        <v>40969</v>
      </c>
      <c r="R21960" s="12">
        <v>40969</v>
      </c>
    </row>
    <row r="21961" spans="1:18" x14ac:dyDescent="0.25">
      <c r="A21961" s="7" t="s">
        <v>76233</v>
      </c>
      <c r="B21961" s="7" t="s">
        <v>76234</v>
      </c>
      <c r="C21961" s="7" t="s">
        <v>76235</v>
      </c>
      <c r="D21961" s="7" t="s">
        <v>76236</v>
      </c>
      <c r="E21961" s="8" t="s">
        <v>1269</v>
      </c>
      <c r="F21961" s="8">
        <v>70000</v>
      </c>
      <c r="G21961" s="7" t="s">
        <v>35</v>
      </c>
      <c r="H21961" s="7" t="s">
        <v>635</v>
      </c>
      <c r="I21961" s="9"/>
      <c r="J21961" s="7" t="s">
        <v>9841</v>
      </c>
      <c r="K21961" s="10" t="s">
        <v>76237</v>
      </c>
      <c r="L21961" s="7">
        <v>1</v>
      </c>
      <c r="M21961" s="11">
        <v>41061</v>
      </c>
      <c r="N21961" s="7" t="s">
        <v>28</v>
      </c>
      <c r="O21961" s="7" t="s">
        <v>29</v>
      </c>
      <c r="P21961" s="10">
        <v>2012</v>
      </c>
      <c r="Q21961" s="12">
        <v>41395</v>
      </c>
      <c r="R21961" s="12">
        <v>41395</v>
      </c>
    </row>
    <row r="21962" spans="1:18" x14ac:dyDescent="0.25">
      <c r="A21962" s="7" t="s">
        <v>76238</v>
      </c>
      <c r="B21962" s="7" t="s">
        <v>76239</v>
      </c>
      <c r="C21962" s="7" t="s">
        <v>76240</v>
      </c>
      <c r="D21962" s="7" t="s">
        <v>76241</v>
      </c>
      <c r="E21962" s="8" t="s">
        <v>1789</v>
      </c>
      <c r="F21962" s="8">
        <v>5000000</v>
      </c>
      <c r="G21962" s="7" t="s">
        <v>35</v>
      </c>
      <c r="H21962" s="7" t="s">
        <v>24</v>
      </c>
      <c r="I21962" s="9" t="s">
        <v>93</v>
      </c>
      <c r="J21962" s="7" t="s">
        <v>314</v>
      </c>
      <c r="K21962" s="10" t="s">
        <v>314</v>
      </c>
      <c r="L21962" s="7">
        <v>1</v>
      </c>
      <c r="M21962" s="11">
        <v>36892</v>
      </c>
      <c r="N21962" s="7" t="s">
        <v>154</v>
      </c>
      <c r="O21962" s="7" t="s">
        <v>155</v>
      </c>
      <c r="P21962" s="10">
        <v>2001</v>
      </c>
      <c r="Q21962" s="12">
        <v>39448</v>
      </c>
      <c r="R21962" s="12">
        <v>39448</v>
      </c>
    </row>
    <row r="21963" spans="1:18" x14ac:dyDescent="0.25">
      <c r="A21963" s="7" t="s">
        <v>76242</v>
      </c>
      <c r="B21963" s="7" t="s">
        <v>76243</v>
      </c>
      <c r="C21963" s="7" t="s">
        <v>76244</v>
      </c>
      <c r="D21963" s="7" t="s">
        <v>76245</v>
      </c>
      <c r="E21963" s="8" t="s">
        <v>10104</v>
      </c>
      <c r="F21963" s="8">
        <v>15000000</v>
      </c>
      <c r="G21963" s="7" t="s">
        <v>35</v>
      </c>
      <c r="H21963" s="7" t="s">
        <v>24</v>
      </c>
      <c r="I21963" s="9" t="s">
        <v>36</v>
      </c>
      <c r="J21963" s="7" t="s">
        <v>181</v>
      </c>
      <c r="K21963" s="10" t="s">
        <v>2579</v>
      </c>
      <c r="L21963" s="7">
        <v>3</v>
      </c>
      <c r="M21963" s="11">
        <v>39448</v>
      </c>
      <c r="N21963" s="7" t="s">
        <v>164</v>
      </c>
      <c r="O21963" s="7" t="s">
        <v>165</v>
      </c>
      <c r="P21963" s="10">
        <v>2008</v>
      </c>
      <c r="Q21963" s="12">
        <v>39448</v>
      </c>
      <c r="R21963" s="12">
        <v>41550</v>
      </c>
    </row>
    <row r="21964" spans="1:18" x14ac:dyDescent="0.25">
      <c r="A21964" s="7" t="s">
        <v>76246</v>
      </c>
      <c r="B21964" s="7" t="s">
        <v>76247</v>
      </c>
      <c r="C21964" s="7" t="s">
        <v>76248</v>
      </c>
      <c r="D21964" s="7" t="s">
        <v>1845</v>
      </c>
      <c r="E21964" s="8" t="s">
        <v>1846</v>
      </c>
      <c r="F21964" s="8">
        <v>907900</v>
      </c>
      <c r="G21964" s="7" t="s">
        <v>80</v>
      </c>
      <c r="H21964" s="7" t="s">
        <v>176</v>
      </c>
      <c r="I21964" s="9"/>
      <c r="J21964" s="7" t="s">
        <v>6216</v>
      </c>
      <c r="K21964" s="10" t="s">
        <v>6216</v>
      </c>
      <c r="L21964" s="7">
        <v>1</v>
      </c>
      <c r="Q21964" s="12">
        <v>41194</v>
      </c>
      <c r="R21964" s="12">
        <v>41194</v>
      </c>
    </row>
    <row r="21965" spans="1:18" x14ac:dyDescent="0.25">
      <c r="A21965" s="7" t="s">
        <v>76249</v>
      </c>
      <c r="B21965" s="7" t="s">
        <v>76250</v>
      </c>
      <c r="C21965" s="7" t="s">
        <v>76251</v>
      </c>
      <c r="D21965" s="7" t="s">
        <v>719</v>
      </c>
      <c r="E21965" s="8" t="s">
        <v>720</v>
      </c>
      <c r="F21965" s="8">
        <v>86033998</v>
      </c>
      <c r="G21965" s="7" t="s">
        <v>35</v>
      </c>
      <c r="H21965" s="7" t="s">
        <v>176</v>
      </c>
      <c r="I21965" s="9"/>
      <c r="J21965" s="7" t="s">
        <v>1572</v>
      </c>
      <c r="K21965" s="10" t="s">
        <v>22954</v>
      </c>
      <c r="L21965" s="7">
        <v>3</v>
      </c>
      <c r="M21965" s="11">
        <v>38718</v>
      </c>
      <c r="N21965" s="7" t="s">
        <v>400</v>
      </c>
      <c r="O21965" s="7" t="s">
        <v>401</v>
      </c>
      <c r="P21965" s="10">
        <v>2006</v>
      </c>
      <c r="Q21965" s="12">
        <v>40252</v>
      </c>
      <c r="R21965" s="12">
        <v>41737</v>
      </c>
    </row>
    <row r="21966" spans="1:18" x14ac:dyDescent="0.25">
      <c r="A21966" s="7" t="s">
        <v>76252</v>
      </c>
      <c r="B21966" s="7" t="s">
        <v>76253</v>
      </c>
      <c r="C21966" s="7" t="s">
        <v>76254</v>
      </c>
      <c r="D21966" s="7" t="s">
        <v>365</v>
      </c>
      <c r="E21966" s="8" t="s">
        <v>366</v>
      </c>
      <c r="F21966" s="8">
        <v>2455449</v>
      </c>
      <c r="G21966" s="7" t="s">
        <v>35</v>
      </c>
      <c r="H21966" s="7" t="s">
        <v>52</v>
      </c>
      <c r="I21966" s="9"/>
      <c r="J21966" s="7" t="s">
        <v>2784</v>
      </c>
      <c r="K21966" s="10" t="s">
        <v>4023</v>
      </c>
      <c r="L21966" s="7">
        <v>1</v>
      </c>
      <c r="Q21966" s="12">
        <v>40163</v>
      </c>
      <c r="R21966" s="12">
        <v>40163</v>
      </c>
    </row>
    <row r="21967" spans="1:18" x14ac:dyDescent="0.25">
      <c r="A21967" s="7" t="s">
        <v>76255</v>
      </c>
      <c r="B21967" s="7" t="s">
        <v>76256</v>
      </c>
      <c r="D21967" s="7" t="s">
        <v>405</v>
      </c>
      <c r="E21967" s="8" t="s">
        <v>34</v>
      </c>
      <c r="F21967" s="8">
        <v>0</v>
      </c>
      <c r="G21967" s="7" t="s">
        <v>35</v>
      </c>
      <c r="I21967" s="9"/>
      <c r="J21967" s="7"/>
      <c r="L21967" s="7">
        <v>1</v>
      </c>
      <c r="M21967" s="11">
        <v>41544</v>
      </c>
      <c r="N21967" s="7" t="s">
        <v>900</v>
      </c>
      <c r="O21967" s="7" t="s">
        <v>258</v>
      </c>
      <c r="P21967" s="10">
        <v>2013</v>
      </c>
      <c r="Q21967" s="12">
        <v>41544</v>
      </c>
      <c r="R21967" s="12">
        <v>41544</v>
      </c>
    </row>
    <row r="21968" spans="1:18" x14ac:dyDescent="0.25">
      <c r="A21968" s="7" t="s">
        <v>76257</v>
      </c>
      <c r="B21968" s="7" t="s">
        <v>76258</v>
      </c>
      <c r="C21968" s="7" t="s">
        <v>76259</v>
      </c>
      <c r="D21968" s="7" t="s">
        <v>275</v>
      </c>
      <c r="E21968" s="8" t="s">
        <v>276</v>
      </c>
      <c r="F21968" s="8">
        <v>46050006</v>
      </c>
      <c r="G21968" s="7" t="s">
        <v>35</v>
      </c>
      <c r="H21968" s="7" t="s">
        <v>24</v>
      </c>
      <c r="I21968" s="9" t="s">
        <v>36</v>
      </c>
      <c r="J21968" s="7" t="s">
        <v>181</v>
      </c>
      <c r="K21968" s="10" t="s">
        <v>182</v>
      </c>
      <c r="L21968" s="7">
        <v>5</v>
      </c>
      <c r="Q21968" s="12">
        <v>40074</v>
      </c>
      <c r="R21968" s="12">
        <v>41417</v>
      </c>
    </row>
    <row r="21969" spans="1:18" x14ac:dyDescent="0.25">
      <c r="A21969" s="7" t="s">
        <v>76260</v>
      </c>
      <c r="B21969" s="7" t="s">
        <v>76261</v>
      </c>
      <c r="C21969" s="7" t="s">
        <v>76262</v>
      </c>
      <c r="D21969" s="7" t="s">
        <v>625</v>
      </c>
      <c r="E21969" s="8" t="s">
        <v>323</v>
      </c>
      <c r="F21969" s="8">
        <v>29000000</v>
      </c>
      <c r="G21969" s="7" t="s">
        <v>80</v>
      </c>
      <c r="H21969" s="7" t="s">
        <v>176</v>
      </c>
      <c r="I21969" s="9"/>
      <c r="J21969" s="7" t="s">
        <v>1572</v>
      </c>
      <c r="K21969" s="10" t="s">
        <v>1572</v>
      </c>
      <c r="L21969" s="7">
        <v>1</v>
      </c>
      <c r="M21969" s="11">
        <v>37622</v>
      </c>
      <c r="N21969" s="7" t="s">
        <v>814</v>
      </c>
      <c r="O21969" s="7" t="s">
        <v>815</v>
      </c>
      <c r="P21969" s="10">
        <v>2003</v>
      </c>
      <c r="Q21969" s="12">
        <v>39254</v>
      </c>
      <c r="R21969" s="12">
        <v>39254</v>
      </c>
    </row>
    <row r="21970" spans="1:18" x14ac:dyDescent="0.25">
      <c r="A21970" s="7" t="s">
        <v>76263</v>
      </c>
      <c r="B21970" s="7" t="s">
        <v>76264</v>
      </c>
      <c r="D21970" s="7" t="s">
        <v>719</v>
      </c>
      <c r="E21970" s="8" t="s">
        <v>720</v>
      </c>
      <c r="F21970" s="8">
        <v>4898097</v>
      </c>
      <c r="G21970" s="7" t="s">
        <v>35</v>
      </c>
      <c r="H21970" s="7" t="s">
        <v>24</v>
      </c>
      <c r="I21970" s="9" t="s">
        <v>188</v>
      </c>
      <c r="J21970" s="7" t="s">
        <v>189</v>
      </c>
      <c r="K21970" s="10" t="s">
        <v>189</v>
      </c>
      <c r="L21970" s="7">
        <v>4</v>
      </c>
      <c r="M21970" s="11">
        <v>39448</v>
      </c>
      <c r="N21970" s="7" t="s">
        <v>164</v>
      </c>
      <c r="O21970" s="7" t="s">
        <v>165</v>
      </c>
      <c r="P21970" s="10">
        <v>2008</v>
      </c>
      <c r="Q21970" s="12">
        <v>40525</v>
      </c>
      <c r="R21970" s="12">
        <v>41737</v>
      </c>
    </row>
    <row r="21971" spans="1:18" x14ac:dyDescent="0.25">
      <c r="A21971" s="7" t="s">
        <v>76265</v>
      </c>
      <c r="B21971" s="7" t="s">
        <v>76266</v>
      </c>
      <c r="C21971" s="7" t="s">
        <v>76267</v>
      </c>
      <c r="D21971" s="7" t="s">
        <v>144</v>
      </c>
      <c r="E21971" s="8" t="s">
        <v>145</v>
      </c>
      <c r="F21971" s="8">
        <v>698000</v>
      </c>
      <c r="G21971" s="7" t="s">
        <v>35</v>
      </c>
      <c r="H21971" s="7" t="s">
        <v>24</v>
      </c>
      <c r="I21971" s="9" t="s">
        <v>1166</v>
      </c>
      <c r="J21971" s="7" t="s">
        <v>1167</v>
      </c>
      <c r="K21971" s="10" t="s">
        <v>7905</v>
      </c>
      <c r="L21971" s="7">
        <v>1</v>
      </c>
      <c r="M21971" s="11">
        <v>40179</v>
      </c>
      <c r="N21971" s="7" t="s">
        <v>96</v>
      </c>
      <c r="O21971" s="7" t="s">
        <v>97</v>
      </c>
      <c r="P21971" s="10">
        <v>2010</v>
      </c>
      <c r="Q21971" s="12">
        <v>41131</v>
      </c>
      <c r="R21971" s="12">
        <v>41131</v>
      </c>
    </row>
    <row r="21972" spans="1:18" x14ac:dyDescent="0.25">
      <c r="A21972" s="7" t="s">
        <v>76268</v>
      </c>
      <c r="B21972" s="7" t="s">
        <v>76269</v>
      </c>
      <c r="C21972" s="7" t="s">
        <v>76270</v>
      </c>
      <c r="D21972" s="7" t="s">
        <v>106</v>
      </c>
      <c r="E21972" s="8" t="s">
        <v>107</v>
      </c>
      <c r="F21972" s="8">
        <v>80000000</v>
      </c>
      <c r="G21972" s="7" t="s">
        <v>35</v>
      </c>
      <c r="H21972" s="7" t="s">
        <v>24</v>
      </c>
      <c r="I21972" s="9" t="s">
        <v>129</v>
      </c>
      <c r="J21972" s="7" t="s">
        <v>130</v>
      </c>
      <c r="K21972" s="10" t="s">
        <v>25259</v>
      </c>
      <c r="L21972" s="7">
        <v>2</v>
      </c>
      <c r="M21972" s="11">
        <v>41640</v>
      </c>
      <c r="N21972" s="7" t="s">
        <v>63</v>
      </c>
      <c r="O21972" s="7" t="s">
        <v>64</v>
      </c>
      <c r="P21972" s="10">
        <v>2014</v>
      </c>
      <c r="Q21972" s="12">
        <v>41849</v>
      </c>
      <c r="R21972" s="12">
        <v>41898</v>
      </c>
    </row>
    <row r="21973" spans="1:18" x14ac:dyDescent="0.25">
      <c r="A21973" s="7" t="s">
        <v>76271</v>
      </c>
      <c r="B21973" s="7" t="s">
        <v>76272</v>
      </c>
      <c r="C21973" s="7" t="s">
        <v>76273</v>
      </c>
      <c r="D21973" s="7" t="s">
        <v>33</v>
      </c>
      <c r="E21973" s="8" t="s">
        <v>34</v>
      </c>
      <c r="F21973" s="8">
        <v>9000000</v>
      </c>
      <c r="G21973" s="7" t="s">
        <v>35</v>
      </c>
      <c r="H21973" s="7" t="s">
        <v>24</v>
      </c>
      <c r="I21973" s="9" t="s">
        <v>947</v>
      </c>
      <c r="J21973" s="7" t="s">
        <v>948</v>
      </c>
      <c r="K21973" s="10" t="s">
        <v>948</v>
      </c>
      <c r="L21973" s="7">
        <v>1</v>
      </c>
      <c r="M21973" s="11">
        <v>39448</v>
      </c>
      <c r="N21973" s="7" t="s">
        <v>164</v>
      </c>
      <c r="O21973" s="7" t="s">
        <v>165</v>
      </c>
      <c r="P21973" s="10">
        <v>2008</v>
      </c>
      <c r="Q21973" s="12">
        <v>40095</v>
      </c>
      <c r="R21973" s="12">
        <v>40095</v>
      </c>
    </row>
    <row r="21974" spans="1:18" x14ac:dyDescent="0.25">
      <c r="A21974" s="7" t="s">
        <v>76274</v>
      </c>
      <c r="B21974" s="7" t="s">
        <v>76275</v>
      </c>
      <c r="C21974" s="7" t="s">
        <v>76276</v>
      </c>
      <c r="F21974" s="8">
        <v>0</v>
      </c>
      <c r="G21974" s="7" t="s">
        <v>35</v>
      </c>
      <c r="H21974" s="7" t="s">
        <v>264</v>
      </c>
      <c r="I21974" s="9"/>
      <c r="J21974" s="7" t="s">
        <v>265</v>
      </c>
      <c r="K21974" s="10" t="s">
        <v>76277</v>
      </c>
      <c r="L21974" s="7">
        <v>1</v>
      </c>
      <c r="M21974" s="11">
        <v>38353</v>
      </c>
      <c r="N21974" s="7" t="s">
        <v>435</v>
      </c>
      <c r="O21974" s="7" t="s">
        <v>436</v>
      </c>
      <c r="P21974" s="10">
        <v>2005</v>
      </c>
      <c r="Q21974" s="12">
        <v>38353</v>
      </c>
      <c r="R21974" s="12">
        <v>38353</v>
      </c>
    </row>
    <row r="21975" spans="1:18" x14ac:dyDescent="0.25">
      <c r="A21975" s="7" t="s">
        <v>76278</v>
      </c>
      <c r="B21975" s="7" t="s">
        <v>76279</v>
      </c>
      <c r="C21975" s="7" t="s">
        <v>76280</v>
      </c>
      <c r="D21975" s="7" t="s">
        <v>40263</v>
      </c>
      <c r="E21975" s="8" t="s">
        <v>422</v>
      </c>
      <c r="F21975" s="8">
        <v>325000</v>
      </c>
      <c r="H21975" s="7" t="s">
        <v>24</v>
      </c>
      <c r="I21975" s="9" t="s">
        <v>25</v>
      </c>
      <c r="J21975" s="7" t="s">
        <v>26</v>
      </c>
      <c r="K21975" s="10" t="s">
        <v>27</v>
      </c>
      <c r="L21975" s="7">
        <v>2</v>
      </c>
      <c r="M21975" s="11">
        <v>41061</v>
      </c>
      <c r="N21975" s="7" t="s">
        <v>28</v>
      </c>
      <c r="O21975" s="7" t="s">
        <v>29</v>
      </c>
      <c r="P21975" s="10">
        <v>2012</v>
      </c>
      <c r="Q21975" s="12">
        <v>41064</v>
      </c>
      <c r="R21975" s="12">
        <v>41274</v>
      </c>
    </row>
    <row r="21976" spans="1:18" x14ac:dyDescent="0.25">
      <c r="A21976" s="7" t="s">
        <v>76281</v>
      </c>
      <c r="B21976" s="7" t="s">
        <v>76282</v>
      </c>
      <c r="C21976" s="7" t="s">
        <v>76283</v>
      </c>
      <c r="D21976" s="7" t="s">
        <v>421</v>
      </c>
      <c r="E21976" s="8" t="s">
        <v>422</v>
      </c>
      <c r="F21976" s="8">
        <v>100000</v>
      </c>
      <c r="G21976" s="7" t="s">
        <v>35</v>
      </c>
      <c r="H21976" s="7" t="s">
        <v>24</v>
      </c>
      <c r="I21976" s="9" t="s">
        <v>36</v>
      </c>
      <c r="J21976" s="7" t="s">
        <v>181</v>
      </c>
      <c r="K21976" s="10" t="s">
        <v>695</v>
      </c>
      <c r="L21976" s="7">
        <v>2</v>
      </c>
      <c r="M21976" s="11">
        <v>41275</v>
      </c>
      <c r="N21976" s="7" t="s">
        <v>146</v>
      </c>
      <c r="O21976" s="7" t="s">
        <v>147</v>
      </c>
      <c r="P21976" s="10">
        <v>2013</v>
      </c>
      <c r="Q21976" s="12">
        <v>41640</v>
      </c>
      <c r="R21976" s="12">
        <v>41851</v>
      </c>
    </row>
    <row r="21977" spans="1:18" x14ac:dyDescent="0.25">
      <c r="A21977" s="7" t="s">
        <v>76284</v>
      </c>
      <c r="B21977" s="7" t="s">
        <v>76285</v>
      </c>
      <c r="C21977" s="7" t="s">
        <v>76286</v>
      </c>
      <c r="D21977" s="7" t="s">
        <v>76287</v>
      </c>
      <c r="E21977" s="8" t="s">
        <v>228</v>
      </c>
      <c r="F21977" s="8">
        <v>4500000</v>
      </c>
      <c r="G21977" s="7" t="s">
        <v>35</v>
      </c>
      <c r="H21977" s="7" t="s">
        <v>680</v>
      </c>
      <c r="I21977" s="9"/>
      <c r="J21977" s="7" t="s">
        <v>11106</v>
      </c>
      <c r="K21977" s="10" t="s">
        <v>11106</v>
      </c>
      <c r="L21977" s="7">
        <v>1</v>
      </c>
      <c r="M21977" s="11">
        <v>40969</v>
      </c>
      <c r="N21977" s="7" t="s">
        <v>1542</v>
      </c>
      <c r="O21977" s="7" t="s">
        <v>112</v>
      </c>
      <c r="P21977" s="10">
        <v>2012</v>
      </c>
      <c r="Q21977" s="12">
        <v>41332</v>
      </c>
      <c r="R21977" s="12">
        <v>41332</v>
      </c>
    </row>
    <row r="21978" spans="1:18" x14ac:dyDescent="0.25">
      <c r="A21978" s="7" t="s">
        <v>76288</v>
      </c>
      <c r="B21978" s="7" t="s">
        <v>76289</v>
      </c>
      <c r="C21978" s="7" t="s">
        <v>76290</v>
      </c>
      <c r="D21978" s="7" t="s">
        <v>76291</v>
      </c>
      <c r="E21978" s="8" t="s">
        <v>3645</v>
      </c>
      <c r="F21978" s="8">
        <v>0</v>
      </c>
      <c r="G21978" s="7" t="s">
        <v>35</v>
      </c>
      <c r="H21978" s="7" t="s">
        <v>24</v>
      </c>
      <c r="I21978" s="9" t="s">
        <v>36</v>
      </c>
      <c r="J21978" s="7" t="s">
        <v>181</v>
      </c>
      <c r="K21978" s="10" t="s">
        <v>1073</v>
      </c>
      <c r="L21978" s="7">
        <v>1</v>
      </c>
      <c r="M21978" s="11">
        <v>40544</v>
      </c>
      <c r="N21978" s="7" t="s">
        <v>537</v>
      </c>
      <c r="O21978" s="7" t="s">
        <v>505</v>
      </c>
      <c r="P21978" s="10">
        <v>2011</v>
      </c>
      <c r="Q21978" s="12">
        <v>41455</v>
      </c>
      <c r="R21978" s="12">
        <v>41455</v>
      </c>
    </row>
    <row r="21979" spans="1:18" x14ac:dyDescent="0.25">
      <c r="A21979" s="7" t="s">
        <v>76292</v>
      </c>
      <c r="B21979" s="7" t="s">
        <v>76293</v>
      </c>
      <c r="C21979" s="7" t="s">
        <v>76294</v>
      </c>
      <c r="D21979" s="7" t="s">
        <v>76295</v>
      </c>
      <c r="E21979" s="8" t="s">
        <v>170</v>
      </c>
      <c r="F21979" s="8">
        <v>400000</v>
      </c>
      <c r="G21979" s="7" t="s">
        <v>35</v>
      </c>
      <c r="H21979" s="7" t="s">
        <v>24</v>
      </c>
      <c r="I21979" s="9" t="s">
        <v>36</v>
      </c>
      <c r="J21979" s="7" t="s">
        <v>181</v>
      </c>
      <c r="K21979" s="10" t="s">
        <v>182</v>
      </c>
      <c r="L21979" s="7">
        <v>1</v>
      </c>
      <c r="M21979" s="11">
        <v>41579</v>
      </c>
      <c r="N21979" s="7" t="s">
        <v>4114</v>
      </c>
      <c r="O21979" s="7" t="s">
        <v>140</v>
      </c>
      <c r="P21979" s="10">
        <v>2013</v>
      </c>
      <c r="Q21979" s="12">
        <v>41884</v>
      </c>
      <c r="R21979" s="12">
        <v>41884</v>
      </c>
    </row>
    <row r="21980" spans="1:18" x14ac:dyDescent="0.25">
      <c r="A21980" s="7" t="s">
        <v>76296</v>
      </c>
      <c r="B21980" s="7" t="s">
        <v>76297</v>
      </c>
      <c r="C21980" s="7" t="s">
        <v>76298</v>
      </c>
      <c r="D21980" s="7" t="s">
        <v>421</v>
      </c>
      <c r="E21980" s="8" t="s">
        <v>422</v>
      </c>
      <c r="F21980" s="8">
        <v>2400000</v>
      </c>
      <c r="G21980" s="7" t="s">
        <v>23</v>
      </c>
      <c r="H21980" s="7" t="s">
        <v>24</v>
      </c>
      <c r="I21980" s="9" t="s">
        <v>36</v>
      </c>
      <c r="J21980" s="7" t="s">
        <v>181</v>
      </c>
      <c r="K21980" s="10" t="s">
        <v>182</v>
      </c>
      <c r="L21980" s="7">
        <v>1</v>
      </c>
      <c r="Q21980" s="12">
        <v>41102</v>
      </c>
      <c r="R21980" s="12">
        <v>41102</v>
      </c>
    </row>
    <row r="21981" spans="1:18" x14ac:dyDescent="0.25">
      <c r="A21981" s="7" t="s">
        <v>76299</v>
      </c>
      <c r="B21981" s="7" t="s">
        <v>76300</v>
      </c>
      <c r="C21981" s="7" t="s">
        <v>76301</v>
      </c>
      <c r="D21981" s="7" t="s">
        <v>433</v>
      </c>
      <c r="E21981" s="8" t="s">
        <v>434</v>
      </c>
      <c r="F21981" s="8">
        <v>10000000</v>
      </c>
      <c r="G21981" s="7" t="s">
        <v>35</v>
      </c>
      <c r="H21981" s="7" t="s">
        <v>24</v>
      </c>
      <c r="I21981" s="9" t="s">
        <v>60</v>
      </c>
      <c r="J21981" s="7" t="s">
        <v>61</v>
      </c>
      <c r="K21981" s="10" t="s">
        <v>4257</v>
      </c>
      <c r="L21981" s="7">
        <v>1</v>
      </c>
      <c r="M21981" s="11">
        <v>40544</v>
      </c>
      <c r="N21981" s="7" t="s">
        <v>537</v>
      </c>
      <c r="O21981" s="7" t="s">
        <v>505</v>
      </c>
      <c r="P21981" s="10">
        <v>2011</v>
      </c>
      <c r="Q21981" s="12">
        <v>41558</v>
      </c>
      <c r="R21981" s="12">
        <v>41558</v>
      </c>
    </row>
    <row r="21982" spans="1:18" x14ac:dyDescent="0.25">
      <c r="A21982" s="7" t="s">
        <v>76302</v>
      </c>
      <c r="B21982" s="7" t="s">
        <v>76303</v>
      </c>
      <c r="C21982" s="7" t="s">
        <v>76304</v>
      </c>
      <c r="D21982" s="7" t="s">
        <v>6760</v>
      </c>
      <c r="E21982" s="8" t="s">
        <v>6761</v>
      </c>
      <c r="F21982" s="8">
        <v>7000000</v>
      </c>
      <c r="G21982" s="7" t="s">
        <v>35</v>
      </c>
      <c r="H21982" s="7" t="s">
        <v>24</v>
      </c>
      <c r="I21982" s="9" t="s">
        <v>36</v>
      </c>
      <c r="J21982" s="7" t="s">
        <v>942</v>
      </c>
      <c r="K21982" s="10" t="s">
        <v>943</v>
      </c>
      <c r="L21982" s="7">
        <v>1</v>
      </c>
      <c r="Q21982" s="12">
        <v>40799</v>
      </c>
      <c r="R21982" s="12">
        <v>40799</v>
      </c>
    </row>
    <row r="21983" spans="1:18" x14ac:dyDescent="0.25">
      <c r="A21983" s="7" t="s">
        <v>76305</v>
      </c>
      <c r="B21983" s="7" t="s">
        <v>76306</v>
      </c>
      <c r="C21983" s="7" t="s">
        <v>76307</v>
      </c>
      <c r="D21983" s="7" t="s">
        <v>76308</v>
      </c>
      <c r="E21983" s="8" t="s">
        <v>239</v>
      </c>
      <c r="F21983" s="8">
        <v>135000</v>
      </c>
      <c r="G21983" s="7" t="s">
        <v>35</v>
      </c>
      <c r="H21983" s="7" t="s">
        <v>24</v>
      </c>
      <c r="I21983" s="9" t="s">
        <v>36</v>
      </c>
      <c r="J21983" s="7" t="s">
        <v>37</v>
      </c>
      <c r="K21983" s="10" t="s">
        <v>361</v>
      </c>
      <c r="L21983" s="7">
        <v>1</v>
      </c>
      <c r="Q21983" s="12">
        <v>41791</v>
      </c>
      <c r="R21983" s="12">
        <v>41791</v>
      </c>
    </row>
    <row r="21984" spans="1:18" x14ac:dyDescent="0.25">
      <c r="A21984" s="7" t="s">
        <v>76309</v>
      </c>
      <c r="B21984" s="7" t="s">
        <v>76310</v>
      </c>
      <c r="C21984" s="7" t="s">
        <v>76311</v>
      </c>
      <c r="D21984" s="7" t="s">
        <v>76312</v>
      </c>
      <c r="E21984" s="8" t="s">
        <v>20590</v>
      </c>
      <c r="F21984" s="8">
        <v>339078</v>
      </c>
      <c r="H21984" s="7" t="s">
        <v>52</v>
      </c>
      <c r="I21984" s="9"/>
      <c r="J21984" s="7" t="s">
        <v>2784</v>
      </c>
      <c r="K21984" s="10" t="s">
        <v>76313</v>
      </c>
      <c r="L21984" s="7">
        <v>1</v>
      </c>
      <c r="Q21984" s="12">
        <v>41767</v>
      </c>
      <c r="R21984" s="12">
        <v>41767</v>
      </c>
    </row>
    <row r="21985" spans="1:18" x14ac:dyDescent="0.25">
      <c r="A21985" s="7" t="s">
        <v>76314</v>
      </c>
      <c r="B21985" s="7" t="s">
        <v>76315</v>
      </c>
      <c r="C21985" s="7" t="s">
        <v>76316</v>
      </c>
      <c r="D21985" s="7" t="s">
        <v>76317</v>
      </c>
      <c r="E21985" s="8" t="s">
        <v>5086</v>
      </c>
      <c r="F21985" s="8">
        <v>3050000</v>
      </c>
      <c r="G21985" s="7" t="s">
        <v>35</v>
      </c>
      <c r="H21985" s="7" t="s">
        <v>477</v>
      </c>
      <c r="I21985" s="9"/>
      <c r="J21985" s="7" t="s">
        <v>478</v>
      </c>
      <c r="K21985" s="10" t="s">
        <v>478</v>
      </c>
      <c r="L21985" s="7">
        <v>2</v>
      </c>
      <c r="M21985" s="11">
        <v>40188</v>
      </c>
      <c r="N21985" s="7" t="s">
        <v>96</v>
      </c>
      <c r="O21985" s="7" t="s">
        <v>97</v>
      </c>
      <c r="P21985" s="10">
        <v>2010</v>
      </c>
      <c r="Q21985" s="12">
        <v>40812</v>
      </c>
      <c r="R21985" s="12">
        <v>41715</v>
      </c>
    </row>
    <row r="21986" spans="1:18" x14ac:dyDescent="0.25">
      <c r="A21986" s="7" t="s">
        <v>76318</v>
      </c>
      <c r="B21986" s="7" t="s">
        <v>76319</v>
      </c>
      <c r="C21986" s="7" t="s">
        <v>76320</v>
      </c>
      <c r="D21986" s="7" t="s">
        <v>39572</v>
      </c>
      <c r="E21986" s="8" t="s">
        <v>69</v>
      </c>
      <c r="F21986" s="8">
        <v>11500000</v>
      </c>
      <c r="G21986" s="7" t="s">
        <v>35</v>
      </c>
      <c r="H21986" s="7" t="s">
        <v>680</v>
      </c>
      <c r="I21986" s="9"/>
      <c r="J21986" s="7" t="s">
        <v>11106</v>
      </c>
      <c r="K21986" s="10" t="s">
        <v>11106</v>
      </c>
      <c r="L21986" s="7">
        <v>3</v>
      </c>
      <c r="M21986" s="11">
        <v>39566</v>
      </c>
      <c r="N21986" s="7" t="s">
        <v>16619</v>
      </c>
      <c r="O21986" s="7" t="s">
        <v>496</v>
      </c>
      <c r="P21986" s="10">
        <v>2008</v>
      </c>
      <c r="Q21986" s="12">
        <v>39814</v>
      </c>
      <c r="R21986" s="12">
        <v>41836</v>
      </c>
    </row>
    <row r="21987" spans="1:18" x14ac:dyDescent="0.25">
      <c r="A21987" s="7" t="s">
        <v>76321</v>
      </c>
      <c r="B21987" s="7" t="s">
        <v>76322</v>
      </c>
      <c r="D21987" s="7" t="s">
        <v>136</v>
      </c>
      <c r="E21987" s="8" t="s">
        <v>137</v>
      </c>
      <c r="F21987" s="8">
        <v>0</v>
      </c>
      <c r="G21987" s="7" t="s">
        <v>35</v>
      </c>
      <c r="H21987" s="7" t="s">
        <v>24</v>
      </c>
      <c r="I21987" s="9" t="s">
        <v>891</v>
      </c>
      <c r="J21987" s="7" t="s">
        <v>892</v>
      </c>
      <c r="K21987" s="10" t="s">
        <v>76323</v>
      </c>
      <c r="L21987" s="7">
        <v>1</v>
      </c>
      <c r="M21987" s="11">
        <v>41426</v>
      </c>
      <c r="N21987" s="7" t="s">
        <v>1766</v>
      </c>
      <c r="O21987" s="7" t="s">
        <v>412</v>
      </c>
      <c r="P21987" s="10">
        <v>2013</v>
      </c>
      <c r="Q21987" s="12">
        <v>41552</v>
      </c>
      <c r="R21987" s="12">
        <v>41552</v>
      </c>
    </row>
    <row r="21988" spans="1:18" x14ac:dyDescent="0.25">
      <c r="A21988" s="7" t="s">
        <v>76324</v>
      </c>
      <c r="B21988" s="7" t="s">
        <v>76325</v>
      </c>
      <c r="C21988" s="7" t="s">
        <v>76326</v>
      </c>
      <c r="D21988" s="7" t="s">
        <v>68</v>
      </c>
      <c r="E21988" s="8" t="s">
        <v>69</v>
      </c>
      <c r="F21988" s="8">
        <v>133762</v>
      </c>
      <c r="G21988" s="7" t="s">
        <v>35</v>
      </c>
      <c r="H21988" s="7" t="s">
        <v>1503</v>
      </c>
      <c r="I21988" s="9"/>
      <c r="J21988" s="7" t="s">
        <v>1504</v>
      </c>
      <c r="K21988" s="10" t="s">
        <v>1504</v>
      </c>
      <c r="L21988" s="7">
        <v>1</v>
      </c>
      <c r="M21988" s="11">
        <v>40766</v>
      </c>
      <c r="N21988" s="7" t="s">
        <v>1091</v>
      </c>
      <c r="O21988" s="7" t="s">
        <v>230</v>
      </c>
      <c r="P21988" s="10">
        <v>2011</v>
      </c>
      <c r="Q21988" s="12">
        <v>40969</v>
      </c>
      <c r="R21988" s="12">
        <v>40969</v>
      </c>
    </row>
    <row r="21989" spans="1:18" x14ac:dyDescent="0.25">
      <c r="A21989" s="7" t="s">
        <v>76327</v>
      </c>
      <c r="B21989" s="7" t="s">
        <v>76328</v>
      </c>
      <c r="C21989" s="7" t="s">
        <v>76329</v>
      </c>
      <c r="D21989" s="7" t="s">
        <v>275</v>
      </c>
      <c r="E21989" s="8" t="s">
        <v>276</v>
      </c>
      <c r="F21989" s="8">
        <v>35000000</v>
      </c>
      <c r="G21989" s="7" t="s">
        <v>35</v>
      </c>
      <c r="H21989" s="7" t="s">
        <v>205</v>
      </c>
      <c r="I21989" s="9"/>
      <c r="J21989" s="7" t="s">
        <v>3373</v>
      </c>
      <c r="K21989" s="10" t="s">
        <v>3373</v>
      </c>
      <c r="L21989" s="7">
        <v>1</v>
      </c>
      <c r="M21989" s="11">
        <v>40909</v>
      </c>
      <c r="N21989" s="7" t="s">
        <v>111</v>
      </c>
      <c r="O21989" s="7" t="s">
        <v>112</v>
      </c>
      <c r="P21989" s="10">
        <v>2012</v>
      </c>
      <c r="Q21989" s="12">
        <v>41809</v>
      </c>
      <c r="R21989" s="12">
        <v>41809</v>
      </c>
    </row>
    <row r="21990" spans="1:18" x14ac:dyDescent="0.25">
      <c r="A21990" s="7" t="s">
        <v>76330</v>
      </c>
      <c r="B21990" s="7" t="s">
        <v>76331</v>
      </c>
      <c r="C21990" s="7" t="s">
        <v>76332</v>
      </c>
      <c r="D21990" s="7" t="s">
        <v>365</v>
      </c>
      <c r="E21990" s="8" t="s">
        <v>366</v>
      </c>
      <c r="F21990" s="8">
        <v>7988023</v>
      </c>
      <c r="G21990" s="7" t="s">
        <v>35</v>
      </c>
      <c r="I21990" s="9"/>
      <c r="J21990" s="7"/>
      <c r="L21990" s="7">
        <v>3</v>
      </c>
      <c r="M21990" s="11">
        <v>38412</v>
      </c>
      <c r="N21990" s="7" t="s">
        <v>2168</v>
      </c>
      <c r="O21990" s="7" t="s">
        <v>436</v>
      </c>
      <c r="P21990" s="10">
        <v>2005</v>
      </c>
      <c r="Q21990" s="12">
        <v>39083</v>
      </c>
      <c r="R21990" s="12">
        <v>40513</v>
      </c>
    </row>
    <row r="21991" spans="1:18" x14ac:dyDescent="0.25">
      <c r="A21991" s="7" t="s">
        <v>76333</v>
      </c>
      <c r="B21991" s="7" t="s">
        <v>76334</v>
      </c>
      <c r="C21991" s="7" t="s">
        <v>76335</v>
      </c>
      <c r="D21991" s="7" t="s">
        <v>68</v>
      </c>
      <c r="E21991" s="8" t="s">
        <v>69</v>
      </c>
      <c r="F21991" s="8">
        <v>10000000</v>
      </c>
      <c r="G21991" s="7" t="s">
        <v>35</v>
      </c>
      <c r="H21991" s="7" t="s">
        <v>205</v>
      </c>
      <c r="I21991" s="9"/>
      <c r="J21991" s="7" t="s">
        <v>76336</v>
      </c>
      <c r="K21991" s="10" t="s">
        <v>76336</v>
      </c>
      <c r="L21991" s="7">
        <v>1</v>
      </c>
      <c r="Q21991" s="12">
        <v>38991</v>
      </c>
      <c r="R21991" s="12">
        <v>38991</v>
      </c>
    </row>
    <row r="21992" spans="1:18" x14ac:dyDescent="0.25">
      <c r="A21992" s="7" t="s">
        <v>76337</v>
      </c>
      <c r="B21992" s="7" t="s">
        <v>76338</v>
      </c>
      <c r="C21992" s="7" t="s">
        <v>76339</v>
      </c>
      <c r="D21992" s="7" t="s">
        <v>1277</v>
      </c>
      <c r="E21992" s="8" t="s">
        <v>1278</v>
      </c>
      <c r="F21992" s="8">
        <v>4702194</v>
      </c>
      <c r="G21992" s="7" t="s">
        <v>35</v>
      </c>
      <c r="I21992" s="9"/>
      <c r="J21992" s="7"/>
      <c r="L21992" s="7">
        <v>2</v>
      </c>
      <c r="M21992" s="11">
        <v>28491</v>
      </c>
      <c r="N21992" s="7" t="s">
        <v>15294</v>
      </c>
      <c r="O21992" s="7" t="s">
        <v>15295</v>
      </c>
      <c r="P21992" s="10">
        <v>1978</v>
      </c>
      <c r="Q21992" s="12">
        <v>40787</v>
      </c>
      <c r="R21992" s="12">
        <v>40787</v>
      </c>
    </row>
    <row r="21993" spans="1:18" x14ac:dyDescent="0.25">
      <c r="A21993" s="7" t="s">
        <v>76340</v>
      </c>
      <c r="B21993" s="7" t="s">
        <v>76341</v>
      </c>
      <c r="D21993" s="7" t="s">
        <v>1277</v>
      </c>
      <c r="E21993" s="8" t="s">
        <v>1278</v>
      </c>
      <c r="F21993" s="8">
        <v>82000000</v>
      </c>
      <c r="G21993" s="7" t="s">
        <v>23</v>
      </c>
      <c r="H21993" s="7" t="s">
        <v>205</v>
      </c>
      <c r="I21993" s="9"/>
      <c r="J21993" s="7" t="s">
        <v>371</v>
      </c>
      <c r="K21993" s="10" t="s">
        <v>74473</v>
      </c>
      <c r="L21993" s="7">
        <v>1</v>
      </c>
      <c r="Q21993" s="12">
        <v>39052</v>
      </c>
      <c r="R21993" s="12">
        <v>39052</v>
      </c>
    </row>
    <row r="21994" spans="1:18" x14ac:dyDescent="0.25">
      <c r="A21994" s="7" t="s">
        <v>76342</v>
      </c>
      <c r="B21994" s="7" t="s">
        <v>76343</v>
      </c>
      <c r="D21994" s="7" t="s">
        <v>737</v>
      </c>
      <c r="E21994" s="8" t="s">
        <v>738</v>
      </c>
      <c r="F21994" s="8">
        <v>15000000</v>
      </c>
      <c r="G21994" s="7" t="s">
        <v>35</v>
      </c>
      <c r="I21994" s="9"/>
      <c r="J21994" s="7"/>
      <c r="L21994" s="7">
        <v>1</v>
      </c>
      <c r="Q21994" s="12">
        <v>38929</v>
      </c>
      <c r="R21994" s="12">
        <v>38929</v>
      </c>
    </row>
    <row r="21995" spans="1:18" x14ac:dyDescent="0.25">
      <c r="A21995" s="7" t="s">
        <v>76344</v>
      </c>
      <c r="B21995" s="7" t="s">
        <v>76345</v>
      </c>
      <c r="C21995" s="7" t="s">
        <v>76346</v>
      </c>
      <c r="D21995" s="7" t="s">
        <v>737</v>
      </c>
      <c r="E21995" s="8" t="s">
        <v>738</v>
      </c>
      <c r="F21995" s="8">
        <v>0</v>
      </c>
      <c r="G21995" s="7" t="s">
        <v>35</v>
      </c>
      <c r="H21995" s="7" t="s">
        <v>205</v>
      </c>
      <c r="I21995" s="9"/>
      <c r="J21995" s="7" t="s">
        <v>371</v>
      </c>
      <c r="K21995" s="10" t="s">
        <v>76347</v>
      </c>
      <c r="L21995" s="7">
        <v>1</v>
      </c>
      <c r="M21995" s="11">
        <v>39083</v>
      </c>
      <c r="N21995" s="7" t="s">
        <v>88</v>
      </c>
      <c r="O21995" s="7" t="s">
        <v>89</v>
      </c>
      <c r="P21995" s="10">
        <v>2007</v>
      </c>
      <c r="Q21995" s="12">
        <v>40756</v>
      </c>
      <c r="R21995" s="12">
        <v>40756</v>
      </c>
    </row>
    <row r="21996" spans="1:18" x14ac:dyDescent="0.25">
      <c r="A21996" s="7" t="s">
        <v>76348</v>
      </c>
      <c r="B21996" s="7" t="s">
        <v>76349</v>
      </c>
      <c r="D21996" s="7" t="s">
        <v>532</v>
      </c>
      <c r="E21996" s="8" t="s">
        <v>533</v>
      </c>
      <c r="F21996" s="8">
        <v>162364</v>
      </c>
      <c r="G21996" s="7" t="s">
        <v>35</v>
      </c>
      <c r="H21996" s="7" t="s">
        <v>205</v>
      </c>
      <c r="I21996" s="9"/>
      <c r="J21996" s="7" t="s">
        <v>371</v>
      </c>
      <c r="L21996" s="7">
        <v>1</v>
      </c>
      <c r="Q21996" s="12">
        <v>41334</v>
      </c>
      <c r="R21996" s="12">
        <v>41334</v>
      </c>
    </row>
    <row r="21997" spans="1:18" x14ac:dyDescent="0.25">
      <c r="A21997" s="7" t="s">
        <v>76350</v>
      </c>
      <c r="B21997" s="7" t="s">
        <v>76351</v>
      </c>
      <c r="C21997" s="7" t="s">
        <v>76352</v>
      </c>
      <c r="D21997" s="7" t="s">
        <v>1402</v>
      </c>
      <c r="E21997" s="8" t="s">
        <v>1403</v>
      </c>
      <c r="F21997" s="8">
        <v>1000000</v>
      </c>
      <c r="G21997" s="7" t="s">
        <v>35</v>
      </c>
      <c r="I21997" s="9"/>
      <c r="J21997" s="7"/>
      <c r="L21997" s="7">
        <v>1</v>
      </c>
      <c r="Q21997" s="12">
        <v>41640</v>
      </c>
      <c r="R21997" s="12">
        <v>41640</v>
      </c>
    </row>
    <row r="21998" spans="1:18" x14ac:dyDescent="0.25">
      <c r="A21998" s="7" t="s">
        <v>76353</v>
      </c>
      <c r="B21998" s="7" t="s">
        <v>76354</v>
      </c>
      <c r="C21998" s="7" t="s">
        <v>76355</v>
      </c>
      <c r="D21998" s="7" t="s">
        <v>49681</v>
      </c>
      <c r="E21998" s="8" t="s">
        <v>5766</v>
      </c>
      <c r="F21998" s="8">
        <v>806000</v>
      </c>
      <c r="G21998" s="7" t="s">
        <v>35</v>
      </c>
      <c r="H21998" s="7" t="s">
        <v>205</v>
      </c>
      <c r="I21998" s="9"/>
      <c r="J21998" s="7" t="s">
        <v>371</v>
      </c>
      <c r="L21998" s="7">
        <v>1</v>
      </c>
      <c r="Q21998" s="12">
        <v>41829</v>
      </c>
      <c r="R21998" s="12">
        <v>41829</v>
      </c>
    </row>
    <row r="21999" spans="1:18" x14ac:dyDescent="0.25">
      <c r="A21999" s="7" t="s">
        <v>76356</v>
      </c>
      <c r="B21999" s="7" t="s">
        <v>76357</v>
      </c>
      <c r="C21999" s="7" t="s">
        <v>76358</v>
      </c>
      <c r="D21999" s="7" t="s">
        <v>68</v>
      </c>
      <c r="E21999" s="8" t="s">
        <v>69</v>
      </c>
      <c r="F21999" s="8">
        <v>0</v>
      </c>
      <c r="G21999" s="7" t="s">
        <v>35</v>
      </c>
      <c r="H21999" s="7" t="s">
        <v>205</v>
      </c>
      <c r="I21999" s="9"/>
      <c r="J21999" s="7" t="s">
        <v>206</v>
      </c>
      <c r="K21999" s="10" t="s">
        <v>206</v>
      </c>
      <c r="L21999" s="7">
        <v>2</v>
      </c>
      <c r="Q21999" s="12">
        <v>40756</v>
      </c>
      <c r="R21999" s="12">
        <v>41306</v>
      </c>
    </row>
    <row r="22000" spans="1:18" x14ac:dyDescent="0.25">
      <c r="A22000" s="7" t="s">
        <v>76359</v>
      </c>
      <c r="B22000" s="7" t="s">
        <v>76360</v>
      </c>
      <c r="C22000" s="7" t="s">
        <v>76361</v>
      </c>
      <c r="D22000" s="7" t="s">
        <v>76362</v>
      </c>
      <c r="E22000" s="8" t="s">
        <v>323</v>
      </c>
      <c r="F22000" s="8">
        <v>0</v>
      </c>
      <c r="G22000" s="7" t="s">
        <v>23</v>
      </c>
      <c r="H22000" s="7" t="s">
        <v>24</v>
      </c>
      <c r="I22000" s="9" t="s">
        <v>502</v>
      </c>
      <c r="J22000" s="7" t="s">
        <v>993</v>
      </c>
      <c r="K22000" s="10" t="s">
        <v>993</v>
      </c>
      <c r="L22000" s="7">
        <v>1</v>
      </c>
      <c r="M22000" s="11">
        <v>39814</v>
      </c>
      <c r="N22000" s="7" t="s">
        <v>171</v>
      </c>
      <c r="O22000" s="7" t="s">
        <v>172</v>
      </c>
      <c r="P22000" s="10">
        <v>2009</v>
      </c>
      <c r="Q22000" s="12">
        <v>40661</v>
      </c>
      <c r="R22000" s="12">
        <v>40661</v>
      </c>
    </row>
    <row r="22001" spans="1:18" x14ac:dyDescent="0.25">
      <c r="A22001" s="7" t="s">
        <v>76363</v>
      </c>
      <c r="B22001" s="7" t="s">
        <v>76364</v>
      </c>
      <c r="C22001" s="7" t="s">
        <v>76365</v>
      </c>
      <c r="D22001" s="7" t="s">
        <v>76366</v>
      </c>
      <c r="E22001" s="8" t="s">
        <v>26759</v>
      </c>
      <c r="F22001" s="8">
        <v>40875000</v>
      </c>
      <c r="G22001" s="7" t="s">
        <v>35</v>
      </c>
      <c r="H22001" s="7" t="s">
        <v>24</v>
      </c>
      <c r="I22001" s="9" t="s">
        <v>25</v>
      </c>
      <c r="J22001" s="7" t="s">
        <v>26</v>
      </c>
      <c r="K22001" s="10" t="s">
        <v>27</v>
      </c>
      <c r="L22001" s="7">
        <v>5</v>
      </c>
      <c r="M22001" s="11">
        <v>40259</v>
      </c>
      <c r="N22001" s="7" t="s">
        <v>1566</v>
      </c>
      <c r="O22001" s="7" t="s">
        <v>97</v>
      </c>
      <c r="P22001" s="10">
        <v>2010</v>
      </c>
      <c r="Q22001" s="12">
        <v>40259</v>
      </c>
      <c r="R22001" s="12">
        <v>41779</v>
      </c>
    </row>
    <row r="22002" spans="1:18" x14ac:dyDescent="0.25">
      <c r="A22002" s="7" t="s">
        <v>76367</v>
      </c>
      <c r="B22002" s="7" t="s">
        <v>76368</v>
      </c>
      <c r="C22002" s="7" t="s">
        <v>76369</v>
      </c>
      <c r="D22002" s="7" t="s">
        <v>76370</v>
      </c>
      <c r="E22002" s="8" t="s">
        <v>468</v>
      </c>
      <c r="F22002" s="8">
        <v>9100000</v>
      </c>
      <c r="G22002" s="7" t="s">
        <v>35</v>
      </c>
      <c r="H22002" s="7" t="s">
        <v>24</v>
      </c>
      <c r="I22002" s="9" t="s">
        <v>36</v>
      </c>
      <c r="J22002" s="7" t="s">
        <v>181</v>
      </c>
      <c r="K22002" s="10" t="s">
        <v>695</v>
      </c>
      <c r="L22002" s="7">
        <v>2</v>
      </c>
      <c r="M22002" s="11">
        <v>38718</v>
      </c>
      <c r="N22002" s="7" t="s">
        <v>400</v>
      </c>
      <c r="O22002" s="7" t="s">
        <v>401</v>
      </c>
      <c r="P22002" s="10">
        <v>2006</v>
      </c>
      <c r="Q22002" s="12">
        <v>39083</v>
      </c>
      <c r="R22002" s="12">
        <v>41256</v>
      </c>
    </row>
    <row r="22003" spans="1:18" x14ac:dyDescent="0.25">
      <c r="A22003" s="7" t="s">
        <v>76371</v>
      </c>
      <c r="B22003" s="7" t="s">
        <v>76372</v>
      </c>
      <c r="C22003" s="7" t="s">
        <v>76373</v>
      </c>
      <c r="D22003" s="7" t="s">
        <v>106</v>
      </c>
      <c r="E22003" s="8" t="s">
        <v>107</v>
      </c>
      <c r="F22003" s="8">
        <v>360000</v>
      </c>
      <c r="G22003" s="7" t="s">
        <v>35</v>
      </c>
      <c r="H22003" s="7" t="s">
        <v>24</v>
      </c>
      <c r="I22003" s="9" t="s">
        <v>782</v>
      </c>
      <c r="J22003" s="7" t="s">
        <v>783</v>
      </c>
      <c r="K22003" s="10" t="s">
        <v>783</v>
      </c>
      <c r="L22003" s="7">
        <v>1</v>
      </c>
      <c r="M22003" s="11">
        <v>37987</v>
      </c>
      <c r="N22003" s="7" t="s">
        <v>424</v>
      </c>
      <c r="O22003" s="7" t="s">
        <v>425</v>
      </c>
      <c r="P22003" s="10">
        <v>2004</v>
      </c>
      <c r="Q22003" s="12">
        <v>40784</v>
      </c>
      <c r="R22003" s="12">
        <v>40784</v>
      </c>
    </row>
    <row r="22004" spans="1:18" x14ac:dyDescent="0.25">
      <c r="A22004" s="7" t="s">
        <v>76374</v>
      </c>
      <c r="B22004" s="7" t="s">
        <v>76375</v>
      </c>
      <c r="C22004" s="7" t="s">
        <v>76376</v>
      </c>
      <c r="D22004" s="7" t="s">
        <v>76377</v>
      </c>
      <c r="E22004" s="8" t="s">
        <v>3494</v>
      </c>
      <c r="F22004" s="8">
        <v>0</v>
      </c>
      <c r="G22004" s="7" t="s">
        <v>35</v>
      </c>
      <c r="H22004" s="7" t="s">
        <v>240</v>
      </c>
      <c r="I22004" s="9" t="s">
        <v>241</v>
      </c>
      <c r="J22004" s="7" t="s">
        <v>242</v>
      </c>
      <c r="K22004" s="10" t="s">
        <v>242</v>
      </c>
      <c r="L22004" s="7">
        <v>1</v>
      </c>
      <c r="Q22004" s="12">
        <v>41214</v>
      </c>
      <c r="R22004" s="12">
        <v>41214</v>
      </c>
    </row>
    <row r="22005" spans="1:18" x14ac:dyDescent="0.25">
      <c r="A22005" s="7" t="s">
        <v>76378</v>
      </c>
      <c r="B22005" s="7" t="s">
        <v>76379</v>
      </c>
      <c r="C22005" s="7" t="s">
        <v>76380</v>
      </c>
      <c r="D22005" s="7" t="s">
        <v>33</v>
      </c>
      <c r="E22005" s="8" t="s">
        <v>34</v>
      </c>
      <c r="F22005" s="8">
        <v>17900000</v>
      </c>
      <c r="G22005" s="7" t="s">
        <v>35</v>
      </c>
      <c r="H22005" s="7" t="s">
        <v>24</v>
      </c>
      <c r="I22005" s="9" t="s">
        <v>36</v>
      </c>
      <c r="J22005" s="7" t="s">
        <v>37</v>
      </c>
      <c r="K22005" s="10" t="s">
        <v>5921</v>
      </c>
      <c r="L22005" s="7">
        <v>3</v>
      </c>
      <c r="M22005" s="11">
        <v>36161</v>
      </c>
      <c r="N22005" s="7" t="s">
        <v>1066</v>
      </c>
      <c r="O22005" s="7" t="s">
        <v>1067</v>
      </c>
      <c r="P22005" s="10">
        <v>1999</v>
      </c>
      <c r="Q22005" s="12">
        <v>38891</v>
      </c>
      <c r="R22005" s="12">
        <v>39820</v>
      </c>
    </row>
    <row r="22006" spans="1:18" x14ac:dyDescent="0.25">
      <c r="A22006" s="7" t="s">
        <v>76381</v>
      </c>
      <c r="B22006" s="7" t="s">
        <v>76382</v>
      </c>
      <c r="C22006" s="7" t="s">
        <v>76383</v>
      </c>
      <c r="D22006" s="7" t="s">
        <v>76384</v>
      </c>
      <c r="E22006" s="8" t="s">
        <v>1016</v>
      </c>
      <c r="F22006" s="8">
        <v>2300000</v>
      </c>
      <c r="G22006" s="7" t="s">
        <v>35</v>
      </c>
      <c r="H22006" s="7" t="s">
        <v>24</v>
      </c>
      <c r="I22006" s="9" t="s">
        <v>281</v>
      </c>
      <c r="J22006" s="7" t="s">
        <v>282</v>
      </c>
      <c r="K22006" s="10" t="s">
        <v>346</v>
      </c>
      <c r="L22006" s="7">
        <v>2</v>
      </c>
      <c r="M22006" s="11">
        <v>40909</v>
      </c>
      <c r="N22006" s="7" t="s">
        <v>111</v>
      </c>
      <c r="O22006" s="7" t="s">
        <v>112</v>
      </c>
      <c r="P22006" s="10">
        <v>2012</v>
      </c>
      <c r="Q22006" s="12">
        <v>41795</v>
      </c>
      <c r="R22006" s="12">
        <v>41929</v>
      </c>
    </row>
    <row r="22007" spans="1:18" x14ac:dyDescent="0.25">
      <c r="A22007" s="7" t="s">
        <v>76385</v>
      </c>
      <c r="B22007" s="7" t="s">
        <v>76386</v>
      </c>
      <c r="C22007" s="7" t="s">
        <v>76387</v>
      </c>
      <c r="D22007" s="7" t="s">
        <v>433</v>
      </c>
      <c r="E22007" s="8" t="s">
        <v>434</v>
      </c>
      <c r="F22007" s="8">
        <v>0</v>
      </c>
      <c r="G22007" s="7" t="s">
        <v>35</v>
      </c>
      <c r="H22007" s="7" t="s">
        <v>205</v>
      </c>
      <c r="I22007" s="9"/>
      <c r="J22007" s="7" t="s">
        <v>1062</v>
      </c>
      <c r="K22007" s="10" t="s">
        <v>1062</v>
      </c>
      <c r="L22007" s="7">
        <v>1</v>
      </c>
      <c r="Q22007" s="12">
        <v>41395</v>
      </c>
      <c r="R22007" s="12">
        <v>41395</v>
      </c>
    </row>
    <row r="22008" spans="1:18" x14ac:dyDescent="0.25">
      <c r="A22008" s="7" t="s">
        <v>76388</v>
      </c>
      <c r="B22008" s="7" t="s">
        <v>76389</v>
      </c>
      <c r="C22008" s="7" t="s">
        <v>76390</v>
      </c>
      <c r="D22008" s="7" t="s">
        <v>13270</v>
      </c>
      <c r="E22008" s="8" t="s">
        <v>8196</v>
      </c>
      <c r="F22008" s="8">
        <v>0</v>
      </c>
      <c r="G22008" s="7" t="s">
        <v>35</v>
      </c>
      <c r="I22008" s="9"/>
      <c r="J22008" s="7"/>
      <c r="L22008" s="7">
        <v>1</v>
      </c>
      <c r="Q22008" s="12">
        <v>40878</v>
      </c>
      <c r="R22008" s="12">
        <v>40878</v>
      </c>
    </row>
    <row r="22009" spans="1:18" x14ac:dyDescent="0.25">
      <c r="A22009" s="7" t="s">
        <v>76391</v>
      </c>
      <c r="B22009" s="7" t="s">
        <v>76392</v>
      </c>
      <c r="C22009" s="7" t="s">
        <v>76393</v>
      </c>
      <c r="D22009" s="7" t="s">
        <v>76394</v>
      </c>
      <c r="E22009" s="8" t="s">
        <v>123</v>
      </c>
      <c r="F22009" s="8">
        <v>26800000</v>
      </c>
      <c r="G22009" s="7" t="s">
        <v>35</v>
      </c>
      <c r="H22009" s="7" t="s">
        <v>24</v>
      </c>
      <c r="I22009" s="9" t="s">
        <v>36</v>
      </c>
      <c r="J22009" s="7" t="s">
        <v>181</v>
      </c>
      <c r="K22009" s="10" t="s">
        <v>794</v>
      </c>
      <c r="L22009" s="7">
        <v>3</v>
      </c>
      <c r="M22009" s="11">
        <v>40544</v>
      </c>
      <c r="N22009" s="7" t="s">
        <v>537</v>
      </c>
      <c r="O22009" s="7" t="s">
        <v>505</v>
      </c>
      <c r="P22009" s="10">
        <v>2011</v>
      </c>
      <c r="Q22009" s="12">
        <v>40513</v>
      </c>
      <c r="R22009" s="12">
        <v>41905</v>
      </c>
    </row>
    <row r="22010" spans="1:18" x14ac:dyDescent="0.25">
      <c r="A22010" s="7" t="s">
        <v>76395</v>
      </c>
      <c r="B22010" s="7" t="s">
        <v>76396</v>
      </c>
      <c r="C22010" s="7" t="s">
        <v>76397</v>
      </c>
      <c r="D22010" s="7" t="s">
        <v>76398</v>
      </c>
      <c r="E22010" s="8" t="s">
        <v>1217</v>
      </c>
      <c r="F22010" s="8">
        <v>0</v>
      </c>
      <c r="G22010" s="7" t="s">
        <v>35</v>
      </c>
      <c r="H22010" s="7" t="s">
        <v>469</v>
      </c>
      <c r="I22010" s="9"/>
      <c r="J22010" s="7" t="s">
        <v>470</v>
      </c>
      <c r="K22010" s="10" t="s">
        <v>470</v>
      </c>
      <c r="L22010" s="7">
        <v>1</v>
      </c>
      <c r="M22010" s="11">
        <v>41275</v>
      </c>
      <c r="N22010" s="7" t="s">
        <v>146</v>
      </c>
      <c r="O22010" s="7" t="s">
        <v>147</v>
      </c>
      <c r="P22010" s="10">
        <v>2013</v>
      </c>
      <c r="Q22010" s="12">
        <v>41760</v>
      </c>
      <c r="R22010" s="12">
        <v>41760</v>
      </c>
    </row>
    <row r="22011" spans="1:18" x14ac:dyDescent="0.25">
      <c r="A22011" s="7" t="s">
        <v>76399</v>
      </c>
      <c r="B22011" s="7" t="s">
        <v>76400</v>
      </c>
      <c r="C22011" s="7" t="s">
        <v>76401</v>
      </c>
      <c r="D22011" s="7" t="s">
        <v>76402</v>
      </c>
      <c r="E22011" s="8" t="s">
        <v>23119</v>
      </c>
      <c r="F22011" s="8">
        <v>3500000</v>
      </c>
      <c r="G22011" s="7" t="s">
        <v>35</v>
      </c>
      <c r="H22011" s="7" t="s">
        <v>24</v>
      </c>
      <c r="I22011" s="9" t="s">
        <v>248</v>
      </c>
      <c r="J22011" s="7" t="s">
        <v>826</v>
      </c>
      <c r="K22011" s="10" t="s">
        <v>827</v>
      </c>
      <c r="L22011" s="7">
        <v>2</v>
      </c>
      <c r="M22011" s="11">
        <v>40787</v>
      </c>
      <c r="N22011" s="7" t="s">
        <v>229</v>
      </c>
      <c r="O22011" s="7" t="s">
        <v>230</v>
      </c>
      <c r="P22011" s="10">
        <v>2011</v>
      </c>
      <c r="Q22011" s="12">
        <v>41484</v>
      </c>
      <c r="R22011" s="12">
        <v>41604</v>
      </c>
    </row>
    <row r="22012" spans="1:18" x14ac:dyDescent="0.25">
      <c r="A22012" s="7" t="s">
        <v>76403</v>
      </c>
      <c r="B22012" s="7" t="s">
        <v>76404</v>
      </c>
      <c r="C22012" s="7" t="s">
        <v>76405</v>
      </c>
      <c r="D22012" s="7" t="s">
        <v>10288</v>
      </c>
      <c r="E22012" s="8" t="s">
        <v>909</v>
      </c>
      <c r="F22012" s="8">
        <v>180000</v>
      </c>
      <c r="G22012" s="7" t="s">
        <v>35</v>
      </c>
      <c r="H22012" s="7" t="s">
        <v>7294</v>
      </c>
      <c r="I22012" s="9"/>
      <c r="J22012" s="7" t="s">
        <v>7295</v>
      </c>
      <c r="K22012" s="10" t="s">
        <v>7295</v>
      </c>
      <c r="L22012" s="7">
        <v>1</v>
      </c>
      <c r="M22012" s="11">
        <v>40575</v>
      </c>
      <c r="N22012" s="7" t="s">
        <v>504</v>
      </c>
      <c r="O22012" s="7" t="s">
        <v>505</v>
      </c>
      <c r="P22012" s="10">
        <v>2011</v>
      </c>
      <c r="Q22012" s="12">
        <v>40544</v>
      </c>
      <c r="R22012" s="12">
        <v>40544</v>
      </c>
    </row>
    <row r="22013" spans="1:18" x14ac:dyDescent="0.25">
      <c r="A22013" s="7" t="s">
        <v>76406</v>
      </c>
      <c r="B22013" s="7" t="s">
        <v>76407</v>
      </c>
      <c r="C22013" s="7" t="s">
        <v>76408</v>
      </c>
      <c r="D22013" s="7" t="s">
        <v>76409</v>
      </c>
      <c r="E22013" s="8" t="s">
        <v>1942</v>
      </c>
      <c r="F22013" s="8">
        <v>800000</v>
      </c>
      <c r="G22013" s="7" t="s">
        <v>35</v>
      </c>
      <c r="H22013" s="7" t="s">
        <v>52</v>
      </c>
      <c r="I22013" s="9"/>
      <c r="J22013" s="7" t="s">
        <v>53</v>
      </c>
      <c r="K22013" s="10" t="s">
        <v>53</v>
      </c>
      <c r="L22013" s="7">
        <v>1</v>
      </c>
      <c r="M22013" s="11">
        <v>37622</v>
      </c>
      <c r="N22013" s="7" t="s">
        <v>814</v>
      </c>
      <c r="O22013" s="7" t="s">
        <v>815</v>
      </c>
      <c r="P22013" s="10">
        <v>2003</v>
      </c>
      <c r="Q22013" s="12">
        <v>39295</v>
      </c>
      <c r="R22013" s="12">
        <v>39295</v>
      </c>
    </row>
    <row r="22014" spans="1:18" x14ac:dyDescent="0.25">
      <c r="A22014" s="7" t="s">
        <v>76410</v>
      </c>
      <c r="B22014" s="7" t="s">
        <v>76411</v>
      </c>
      <c r="C22014" s="7" t="s">
        <v>76412</v>
      </c>
      <c r="D22014" s="7" t="s">
        <v>76413</v>
      </c>
      <c r="E22014" s="8" t="s">
        <v>12202</v>
      </c>
      <c r="F22014" s="8">
        <v>17950000</v>
      </c>
      <c r="G22014" s="7" t="s">
        <v>23</v>
      </c>
      <c r="H22014" s="7" t="s">
        <v>24</v>
      </c>
      <c r="I22014" s="9" t="s">
        <v>36</v>
      </c>
      <c r="J22014" s="7" t="s">
        <v>181</v>
      </c>
      <c r="K22014" s="10" t="s">
        <v>1537</v>
      </c>
      <c r="L22014" s="7">
        <v>3</v>
      </c>
      <c r="M22014" s="11">
        <v>37925</v>
      </c>
      <c r="N22014" s="7" t="s">
        <v>17441</v>
      </c>
      <c r="O22014" s="7" t="s">
        <v>13075</v>
      </c>
      <c r="P22014" s="10">
        <v>2003</v>
      </c>
      <c r="Q22014" s="12">
        <v>37956</v>
      </c>
      <c r="R22014" s="12">
        <v>38777</v>
      </c>
    </row>
    <row r="22015" spans="1:18" x14ac:dyDescent="0.25">
      <c r="A22015" s="7" t="s">
        <v>76414</v>
      </c>
      <c r="B22015" s="7" t="s">
        <v>76415</v>
      </c>
      <c r="F22015" s="8">
        <v>0</v>
      </c>
      <c r="G22015" s="7" t="s">
        <v>35</v>
      </c>
      <c r="H22015" s="7" t="s">
        <v>24</v>
      </c>
      <c r="I22015" s="9" t="s">
        <v>620</v>
      </c>
      <c r="J22015" s="7" t="s">
        <v>621</v>
      </c>
      <c r="K22015" s="10" t="s">
        <v>18787</v>
      </c>
      <c r="L22015" s="7">
        <v>1</v>
      </c>
      <c r="M22015" s="11">
        <v>41547</v>
      </c>
      <c r="N22015" s="7" t="s">
        <v>900</v>
      </c>
      <c r="O22015" s="7" t="s">
        <v>258</v>
      </c>
      <c r="P22015" s="10">
        <v>2013</v>
      </c>
      <c r="Q22015" s="12">
        <v>41547</v>
      </c>
      <c r="R22015" s="12">
        <v>41547</v>
      </c>
    </row>
    <row r="22016" spans="1:18" x14ac:dyDescent="0.25">
      <c r="A22016" s="7" t="s">
        <v>76416</v>
      </c>
      <c r="B22016" s="7" t="s">
        <v>76417</v>
      </c>
      <c r="C22016" s="7" t="s">
        <v>76418</v>
      </c>
      <c r="D22016" s="7" t="s">
        <v>68</v>
      </c>
      <c r="E22016" s="8" t="s">
        <v>69</v>
      </c>
      <c r="F22016" s="8">
        <v>900000</v>
      </c>
      <c r="G22016" s="7" t="s">
        <v>35</v>
      </c>
      <c r="H22016" s="7" t="s">
        <v>24</v>
      </c>
      <c r="I22016" s="9" t="s">
        <v>620</v>
      </c>
      <c r="J22016" s="7" t="s">
        <v>45072</v>
      </c>
      <c r="K22016" s="10" t="s">
        <v>2454</v>
      </c>
      <c r="L22016" s="7">
        <v>1</v>
      </c>
      <c r="M22016" s="11">
        <v>39448</v>
      </c>
      <c r="N22016" s="7" t="s">
        <v>164</v>
      </c>
      <c r="O22016" s="7" t="s">
        <v>165</v>
      </c>
      <c r="P22016" s="10">
        <v>2008</v>
      </c>
      <c r="Q22016" s="12">
        <v>40941</v>
      </c>
      <c r="R22016" s="12">
        <v>40941</v>
      </c>
    </row>
    <row r="22017" spans="1:18" x14ac:dyDescent="0.25">
      <c r="A22017" s="7" t="s">
        <v>76419</v>
      </c>
      <c r="B22017" s="7" t="s">
        <v>76420</v>
      </c>
      <c r="C22017" s="7" t="s">
        <v>76421</v>
      </c>
      <c r="D22017" s="7" t="s">
        <v>68</v>
      </c>
      <c r="E22017" s="8" t="s">
        <v>69</v>
      </c>
      <c r="F22017" s="8">
        <v>0</v>
      </c>
      <c r="G22017" s="7" t="s">
        <v>35</v>
      </c>
      <c r="H22017" s="7" t="s">
        <v>52</v>
      </c>
      <c r="I22017" s="9"/>
      <c r="J22017" s="7" t="s">
        <v>2784</v>
      </c>
      <c r="K22017" s="10" t="s">
        <v>76422</v>
      </c>
      <c r="L22017" s="7">
        <v>1</v>
      </c>
      <c r="M22017" s="11">
        <v>33604</v>
      </c>
      <c r="N22017" s="7" t="s">
        <v>2843</v>
      </c>
      <c r="O22017" s="7" t="s">
        <v>2844</v>
      </c>
      <c r="P22017" s="10">
        <v>1992</v>
      </c>
      <c r="Q22017" s="12">
        <v>41381</v>
      </c>
      <c r="R22017" s="12">
        <v>41381</v>
      </c>
    </row>
    <row r="22018" spans="1:18" x14ac:dyDescent="0.25">
      <c r="A22018" s="7" t="s">
        <v>76423</v>
      </c>
      <c r="B22018" s="7" t="s">
        <v>76424</v>
      </c>
      <c r="C22018" s="7" t="s">
        <v>76425</v>
      </c>
      <c r="D22018" s="7" t="s">
        <v>76426</v>
      </c>
      <c r="E22018" s="8" t="s">
        <v>11342</v>
      </c>
      <c r="F22018" s="8">
        <v>0</v>
      </c>
      <c r="G22018" s="7" t="s">
        <v>23</v>
      </c>
      <c r="H22018" s="7" t="s">
        <v>469</v>
      </c>
      <c r="I22018" s="9"/>
      <c r="J22018" s="7" t="s">
        <v>2274</v>
      </c>
      <c r="K22018" s="10" t="s">
        <v>2274</v>
      </c>
      <c r="L22018" s="7">
        <v>2</v>
      </c>
      <c r="M22018" s="11">
        <v>39555</v>
      </c>
      <c r="N22018" s="7" t="s">
        <v>16619</v>
      </c>
      <c r="O22018" s="7" t="s">
        <v>496</v>
      </c>
      <c r="P22018" s="10">
        <v>2008</v>
      </c>
      <c r="Q22018" s="12">
        <v>40378</v>
      </c>
      <c r="R22018" s="12">
        <v>40588</v>
      </c>
    </row>
    <row r="22019" spans="1:18" x14ac:dyDescent="0.25">
      <c r="A22019" s="7" t="s">
        <v>76427</v>
      </c>
      <c r="B22019" s="7" t="s">
        <v>76428</v>
      </c>
      <c r="C22019" s="7" t="s">
        <v>76429</v>
      </c>
      <c r="D22019" s="7" t="s">
        <v>433</v>
      </c>
      <c r="E22019" s="8" t="s">
        <v>434</v>
      </c>
      <c r="F22019" s="8">
        <v>163309</v>
      </c>
      <c r="G22019" s="7" t="s">
        <v>35</v>
      </c>
      <c r="H22019" s="7" t="s">
        <v>205</v>
      </c>
      <c r="I22019" s="9"/>
      <c r="J22019" s="7" t="s">
        <v>206</v>
      </c>
      <c r="K22019" s="10" t="s">
        <v>206</v>
      </c>
      <c r="L22019" s="7">
        <v>1</v>
      </c>
      <c r="Q22019" s="12">
        <v>41548</v>
      </c>
      <c r="R22019" s="12">
        <v>41548</v>
      </c>
    </row>
    <row r="22020" spans="1:18" x14ac:dyDescent="0.25">
      <c r="A22020" s="7" t="s">
        <v>76430</v>
      </c>
      <c r="B22020" s="7" t="s">
        <v>76431</v>
      </c>
      <c r="C22020" s="7" t="s">
        <v>76432</v>
      </c>
      <c r="D22020" s="7" t="s">
        <v>144</v>
      </c>
      <c r="E22020" s="8" t="s">
        <v>145</v>
      </c>
      <c r="F22020" s="8">
        <v>22000000</v>
      </c>
      <c r="G22020" s="7" t="s">
        <v>35</v>
      </c>
      <c r="H22020" s="7" t="s">
        <v>205</v>
      </c>
      <c r="I22020" s="9"/>
      <c r="J22020" s="7" t="s">
        <v>206</v>
      </c>
      <c r="K22020" s="10" t="s">
        <v>206</v>
      </c>
      <c r="L22020" s="7">
        <v>1</v>
      </c>
      <c r="Q22020" s="12">
        <v>41904</v>
      </c>
      <c r="R22020" s="12">
        <v>41904</v>
      </c>
    </row>
    <row r="22021" spans="1:18" x14ac:dyDescent="0.25">
      <c r="A22021" s="7" t="s">
        <v>76433</v>
      </c>
      <c r="B22021" s="7" t="s">
        <v>76434</v>
      </c>
      <c r="C22021" s="7" t="s">
        <v>76435</v>
      </c>
      <c r="D22021" s="7" t="s">
        <v>76436</v>
      </c>
      <c r="E22021" s="8" t="s">
        <v>2825</v>
      </c>
      <c r="F22021" s="8">
        <v>650000</v>
      </c>
      <c r="G22021" s="7" t="s">
        <v>35</v>
      </c>
      <c r="H22021" s="7" t="s">
        <v>27226</v>
      </c>
      <c r="I22021" s="9"/>
      <c r="J22021" s="7" t="s">
        <v>16234</v>
      </c>
      <c r="K22021" s="10" t="s">
        <v>16234</v>
      </c>
      <c r="L22021" s="7">
        <v>1</v>
      </c>
      <c r="M22021" s="11">
        <v>40787</v>
      </c>
      <c r="N22021" s="7" t="s">
        <v>229</v>
      </c>
      <c r="O22021" s="7" t="s">
        <v>230</v>
      </c>
      <c r="P22021" s="10">
        <v>2011</v>
      </c>
      <c r="Q22021" s="12">
        <v>40756</v>
      </c>
      <c r="R22021" s="12">
        <v>40756</v>
      </c>
    </row>
    <row r="22022" spans="1:18" x14ac:dyDescent="0.25">
      <c r="A22022" s="7" t="s">
        <v>76437</v>
      </c>
      <c r="B22022" s="7" t="s">
        <v>76438</v>
      </c>
      <c r="C22022" s="7" t="s">
        <v>76439</v>
      </c>
      <c r="D22022" s="7" t="s">
        <v>76440</v>
      </c>
      <c r="E22022" s="8" t="s">
        <v>87</v>
      </c>
      <c r="F22022" s="8">
        <v>0</v>
      </c>
      <c r="G22022" s="7" t="s">
        <v>35</v>
      </c>
      <c r="H22022" s="7" t="s">
        <v>24</v>
      </c>
      <c r="I22022" s="9" t="s">
        <v>36</v>
      </c>
      <c r="J22022" s="7" t="s">
        <v>181</v>
      </c>
      <c r="K22022" s="10" t="s">
        <v>182</v>
      </c>
      <c r="L22022" s="7">
        <v>1</v>
      </c>
      <c r="M22022" s="11">
        <v>39142</v>
      </c>
      <c r="N22022" s="7" t="s">
        <v>954</v>
      </c>
      <c r="O22022" s="7" t="s">
        <v>89</v>
      </c>
      <c r="P22022" s="10">
        <v>2007</v>
      </c>
      <c r="Q22022" s="12">
        <v>39083</v>
      </c>
      <c r="R22022" s="12">
        <v>39083</v>
      </c>
    </row>
    <row r="22023" spans="1:18" x14ac:dyDescent="0.25">
      <c r="A22023" s="7" t="s">
        <v>76441</v>
      </c>
      <c r="B22023" s="7" t="s">
        <v>76442</v>
      </c>
      <c r="C22023" s="7" t="s">
        <v>76443</v>
      </c>
      <c r="F22023" s="8">
        <v>0</v>
      </c>
      <c r="H22023" s="7" t="s">
        <v>196</v>
      </c>
      <c r="I22023" s="9"/>
      <c r="J22023" s="7" t="s">
        <v>197</v>
      </c>
      <c r="K22023" s="10" t="s">
        <v>197</v>
      </c>
      <c r="L22023" s="7">
        <v>1</v>
      </c>
      <c r="Q22023" s="12">
        <v>40575</v>
      </c>
      <c r="R22023" s="12">
        <v>40575</v>
      </c>
    </row>
    <row r="22024" spans="1:18" x14ac:dyDescent="0.25">
      <c r="A22024" s="7" t="s">
        <v>76444</v>
      </c>
      <c r="B22024" s="7" t="s">
        <v>76445</v>
      </c>
      <c r="C22024" s="7" t="s">
        <v>76446</v>
      </c>
      <c r="D22024" s="7" t="s">
        <v>625</v>
      </c>
      <c r="E22024" s="8" t="s">
        <v>323</v>
      </c>
      <c r="F22024" s="8">
        <v>47190000</v>
      </c>
      <c r="G22024" s="7" t="s">
        <v>35</v>
      </c>
      <c r="H22024" s="7" t="s">
        <v>205</v>
      </c>
      <c r="I22024" s="9"/>
      <c r="J22024" s="7" t="s">
        <v>206</v>
      </c>
      <c r="K22024" s="10" t="s">
        <v>206</v>
      </c>
      <c r="L22024" s="7">
        <v>2</v>
      </c>
      <c r="M22024" s="11">
        <v>41275</v>
      </c>
      <c r="N22024" s="7" t="s">
        <v>146</v>
      </c>
      <c r="O22024" s="7" t="s">
        <v>147</v>
      </c>
      <c r="P22024" s="10">
        <v>2013</v>
      </c>
      <c r="Q22024" s="12">
        <v>41671</v>
      </c>
      <c r="R22024" s="12">
        <v>41892</v>
      </c>
    </row>
    <row r="22025" spans="1:18" x14ac:dyDescent="0.25">
      <c r="A22025" s="7" t="s">
        <v>76447</v>
      </c>
      <c r="B22025" s="7" t="s">
        <v>76448</v>
      </c>
      <c r="C22025" s="7" t="s">
        <v>76449</v>
      </c>
      <c r="F22025" s="8">
        <v>0</v>
      </c>
      <c r="G22025" s="7" t="s">
        <v>35</v>
      </c>
      <c r="H22025" s="7" t="s">
        <v>1347</v>
      </c>
      <c r="I22025" s="9"/>
      <c r="J22025" s="7" t="s">
        <v>1348</v>
      </c>
      <c r="K22025" s="10" t="s">
        <v>1348</v>
      </c>
      <c r="L22025" s="7">
        <v>1</v>
      </c>
      <c r="Q22025" s="12">
        <v>40695</v>
      </c>
      <c r="R22025" s="12">
        <v>40695</v>
      </c>
    </row>
    <row r="22026" spans="1:18" x14ac:dyDescent="0.25">
      <c r="A22026" s="7" t="s">
        <v>76450</v>
      </c>
      <c r="B22026" s="7" t="s">
        <v>76451</v>
      </c>
      <c r="C22026" s="7" t="s">
        <v>76452</v>
      </c>
      <c r="D22026" s="7" t="s">
        <v>365</v>
      </c>
      <c r="E22026" s="8" t="s">
        <v>366</v>
      </c>
      <c r="F22026" s="8">
        <v>16343750</v>
      </c>
      <c r="G22026" s="7" t="s">
        <v>35</v>
      </c>
      <c r="H22026" s="7" t="s">
        <v>205</v>
      </c>
      <c r="I22026" s="9"/>
      <c r="J22026" s="7" t="s">
        <v>206</v>
      </c>
      <c r="K22026" s="10" t="s">
        <v>206</v>
      </c>
      <c r="L22026" s="7">
        <v>3</v>
      </c>
      <c r="M22026" s="11">
        <v>39448</v>
      </c>
      <c r="N22026" s="7" t="s">
        <v>164</v>
      </c>
      <c r="O22026" s="7" t="s">
        <v>165</v>
      </c>
      <c r="P22026" s="10">
        <v>2008</v>
      </c>
      <c r="Q22026" s="12">
        <v>39547</v>
      </c>
      <c r="R22026" s="12">
        <v>40977</v>
      </c>
    </row>
    <row r="22027" spans="1:18" x14ac:dyDescent="0.25">
      <c r="A22027" s="7" t="s">
        <v>76453</v>
      </c>
      <c r="B22027" s="7" t="s">
        <v>76454</v>
      </c>
      <c r="C22027" s="7" t="s">
        <v>76455</v>
      </c>
      <c r="D22027" s="7" t="s">
        <v>9577</v>
      </c>
      <c r="E22027" s="8" t="s">
        <v>3662</v>
      </c>
      <c r="F22027" s="8">
        <v>191000000</v>
      </c>
      <c r="G22027" s="7" t="s">
        <v>35</v>
      </c>
      <c r="H22027" s="7" t="s">
        <v>205</v>
      </c>
      <c r="I22027" s="9"/>
      <c r="J22027" s="7" t="s">
        <v>206</v>
      </c>
      <c r="K22027" s="10" t="s">
        <v>206</v>
      </c>
      <c r="L22027" s="7">
        <v>4</v>
      </c>
      <c r="M22027" s="11">
        <v>35796</v>
      </c>
      <c r="N22027" s="7" t="s">
        <v>674</v>
      </c>
      <c r="O22027" s="7" t="s">
        <v>675</v>
      </c>
      <c r="P22027" s="10">
        <v>1998</v>
      </c>
      <c r="Q22027" s="12">
        <v>39295</v>
      </c>
      <c r="R22027" s="12">
        <v>40179</v>
      </c>
    </row>
    <row r="22028" spans="1:18" x14ac:dyDescent="0.25">
      <c r="A22028" s="7" t="s">
        <v>76456</v>
      </c>
      <c r="B22028" s="7" t="s">
        <v>76457</v>
      </c>
      <c r="C22028" s="7" t="s">
        <v>76458</v>
      </c>
      <c r="D22028" s="7" t="s">
        <v>13821</v>
      </c>
      <c r="E22028" s="8" t="s">
        <v>107</v>
      </c>
      <c r="F22028" s="8">
        <v>500000</v>
      </c>
      <c r="G22028" s="7" t="s">
        <v>80</v>
      </c>
      <c r="H22028" s="7" t="s">
        <v>7191</v>
      </c>
      <c r="I22028" s="9"/>
      <c r="J22028" s="7" t="s">
        <v>7192</v>
      </c>
      <c r="K22028" s="10" t="s">
        <v>7192</v>
      </c>
      <c r="L22028" s="7">
        <v>1</v>
      </c>
      <c r="M22028" s="11">
        <v>41223</v>
      </c>
      <c r="N22028" s="7" t="s">
        <v>471</v>
      </c>
      <c r="O22028" s="7" t="s">
        <v>46</v>
      </c>
      <c r="P22028" s="10">
        <v>2012</v>
      </c>
      <c r="Q22028" s="12">
        <v>41214</v>
      </c>
      <c r="R22028" s="12">
        <v>41214</v>
      </c>
    </row>
    <row r="22029" spans="1:18" x14ac:dyDescent="0.25">
      <c r="A22029" s="7" t="s">
        <v>76459</v>
      </c>
      <c r="B22029" s="7" t="s">
        <v>76460</v>
      </c>
      <c r="C22029" s="7" t="s">
        <v>76461</v>
      </c>
      <c r="D22029" s="7" t="s">
        <v>76462</v>
      </c>
      <c r="E22029" s="8" t="s">
        <v>323</v>
      </c>
      <c r="F22029" s="8">
        <v>7499000</v>
      </c>
      <c r="G22029" s="7" t="s">
        <v>35</v>
      </c>
      <c r="H22029" s="7" t="s">
        <v>24</v>
      </c>
      <c r="I22029" s="9" t="s">
        <v>1166</v>
      </c>
      <c r="J22029" s="7" t="s">
        <v>1167</v>
      </c>
      <c r="K22029" s="10" t="s">
        <v>1167</v>
      </c>
      <c r="L22029" s="7">
        <v>3</v>
      </c>
      <c r="M22029" s="11">
        <v>40179</v>
      </c>
      <c r="N22029" s="7" t="s">
        <v>96</v>
      </c>
      <c r="O22029" s="7" t="s">
        <v>97</v>
      </c>
      <c r="P22029" s="10">
        <v>2010</v>
      </c>
      <c r="Q22029" s="12">
        <v>40227</v>
      </c>
      <c r="R22029" s="12">
        <v>41232</v>
      </c>
    </row>
    <row r="22030" spans="1:18" x14ac:dyDescent="0.25">
      <c r="A22030" s="7" t="s">
        <v>76463</v>
      </c>
      <c r="B22030" s="7" t="s">
        <v>76464</v>
      </c>
      <c r="C22030" s="7" t="s">
        <v>76465</v>
      </c>
      <c r="D22030" s="7" t="s">
        <v>5106</v>
      </c>
      <c r="E22030" s="8" t="s">
        <v>79</v>
      </c>
      <c r="F22030" s="8">
        <v>88651133</v>
      </c>
      <c r="G22030" s="7" t="s">
        <v>23</v>
      </c>
      <c r="H22030" s="7" t="s">
        <v>24</v>
      </c>
      <c r="I22030" s="9" t="s">
        <v>25</v>
      </c>
      <c r="J22030" s="7" t="s">
        <v>26</v>
      </c>
      <c r="K22030" s="10" t="s">
        <v>27</v>
      </c>
      <c r="L22030" s="7">
        <v>7</v>
      </c>
      <c r="M22030" s="11">
        <v>38596</v>
      </c>
      <c r="N22030" s="7" t="s">
        <v>685</v>
      </c>
      <c r="O22030" s="7" t="s">
        <v>686</v>
      </c>
      <c r="P22030" s="10">
        <v>2005</v>
      </c>
      <c r="Q22030" s="12">
        <v>38626</v>
      </c>
      <c r="R22030" s="12">
        <v>40175</v>
      </c>
    </row>
    <row r="22031" spans="1:18" x14ac:dyDescent="0.25">
      <c r="A22031" s="7" t="s">
        <v>76466</v>
      </c>
      <c r="B22031" s="7" t="s">
        <v>76467</v>
      </c>
      <c r="C22031" s="7" t="s">
        <v>76468</v>
      </c>
      <c r="D22031" s="7" t="s">
        <v>76469</v>
      </c>
      <c r="E22031" s="8" t="s">
        <v>1269</v>
      </c>
      <c r="F22031" s="8">
        <v>900000</v>
      </c>
      <c r="G22031" s="7" t="s">
        <v>35</v>
      </c>
      <c r="H22031" s="7" t="s">
        <v>24</v>
      </c>
      <c r="I22031" s="9" t="s">
        <v>25</v>
      </c>
      <c r="J22031" s="7" t="s">
        <v>26</v>
      </c>
      <c r="K22031" s="10" t="s">
        <v>27</v>
      </c>
      <c r="L22031" s="7">
        <v>1</v>
      </c>
      <c r="M22031" s="11">
        <v>39722</v>
      </c>
      <c r="N22031" s="7" t="s">
        <v>832</v>
      </c>
      <c r="O22031" s="7" t="s">
        <v>833</v>
      </c>
      <c r="P22031" s="10">
        <v>2008</v>
      </c>
      <c r="Q22031" s="12">
        <v>40322</v>
      </c>
      <c r="R22031" s="12">
        <v>40322</v>
      </c>
    </row>
    <row r="22032" spans="1:18" x14ac:dyDescent="0.25">
      <c r="A22032" s="7" t="s">
        <v>76470</v>
      </c>
      <c r="B22032" s="7" t="s">
        <v>76471</v>
      </c>
      <c r="C22032" s="7" t="s">
        <v>76472</v>
      </c>
      <c r="D22032" s="7" t="s">
        <v>78</v>
      </c>
      <c r="E22032" s="8" t="s">
        <v>79</v>
      </c>
      <c r="F22032" s="8">
        <v>0</v>
      </c>
      <c r="G22032" s="7" t="s">
        <v>35</v>
      </c>
      <c r="H22032" s="7" t="s">
        <v>205</v>
      </c>
      <c r="I22032" s="9"/>
      <c r="J22032" s="7" t="s">
        <v>206</v>
      </c>
      <c r="K22032" s="10" t="s">
        <v>206</v>
      </c>
      <c r="L22032" s="7">
        <v>2</v>
      </c>
      <c r="M22032" s="11">
        <v>39083</v>
      </c>
      <c r="N22032" s="7" t="s">
        <v>88</v>
      </c>
      <c r="O22032" s="7" t="s">
        <v>89</v>
      </c>
      <c r="P22032" s="10">
        <v>2007</v>
      </c>
      <c r="Q22032" s="12">
        <v>39234</v>
      </c>
      <c r="R22032" s="12">
        <v>39508</v>
      </c>
    </row>
    <row r="22033" spans="1:18" x14ac:dyDescent="0.25">
      <c r="A22033" s="7" t="s">
        <v>76473</v>
      </c>
      <c r="B22033" s="7" t="s">
        <v>76474</v>
      </c>
      <c r="C22033" s="7" t="s">
        <v>76475</v>
      </c>
      <c r="D22033" s="7" t="s">
        <v>76476</v>
      </c>
      <c r="E22033" s="8" t="s">
        <v>6819</v>
      </c>
      <c r="F22033" s="8">
        <v>734790</v>
      </c>
      <c r="G22033" s="7" t="s">
        <v>80</v>
      </c>
      <c r="H22033" s="7" t="s">
        <v>607</v>
      </c>
      <c r="I22033" s="9"/>
      <c r="J22033" s="7" t="s">
        <v>10310</v>
      </c>
      <c r="K22033" s="10" t="s">
        <v>10310</v>
      </c>
      <c r="L22033" s="7">
        <v>2</v>
      </c>
      <c r="M22033" s="11">
        <v>40544</v>
      </c>
      <c r="N22033" s="7" t="s">
        <v>537</v>
      </c>
      <c r="O22033" s="7" t="s">
        <v>505</v>
      </c>
      <c r="P22033" s="10">
        <v>2011</v>
      </c>
      <c r="Q22033" s="12">
        <v>40544</v>
      </c>
      <c r="R22033" s="12">
        <v>41000</v>
      </c>
    </row>
    <row r="22034" spans="1:18" x14ac:dyDescent="0.25">
      <c r="A22034" s="7" t="s">
        <v>76477</v>
      </c>
      <c r="B22034" s="7" t="s">
        <v>76478</v>
      </c>
      <c r="C22034" s="7" t="s">
        <v>76479</v>
      </c>
      <c r="D22034" s="7" t="s">
        <v>737</v>
      </c>
      <c r="E22034" s="8" t="s">
        <v>738</v>
      </c>
      <c r="F22034" s="8">
        <v>23200000</v>
      </c>
      <c r="G22034" s="7" t="s">
        <v>35</v>
      </c>
      <c r="H22034" s="7" t="s">
        <v>205</v>
      </c>
      <c r="I22034" s="9"/>
      <c r="J22034" s="7" t="s">
        <v>292</v>
      </c>
      <c r="K22034" s="10" t="s">
        <v>292</v>
      </c>
      <c r="L22034" s="7">
        <v>2</v>
      </c>
      <c r="Q22034" s="12">
        <v>39569</v>
      </c>
      <c r="R22034" s="12">
        <v>39692</v>
      </c>
    </row>
    <row r="22035" spans="1:18" x14ac:dyDescent="0.25">
      <c r="A22035" s="7" t="s">
        <v>76480</v>
      </c>
      <c r="B22035" s="7" t="s">
        <v>76481</v>
      </c>
      <c r="C22035" s="7" t="s">
        <v>76482</v>
      </c>
      <c r="D22035" s="7" t="s">
        <v>737</v>
      </c>
      <c r="E22035" s="8" t="s">
        <v>738</v>
      </c>
      <c r="F22035" s="8">
        <v>260000000</v>
      </c>
      <c r="G22035" s="7" t="s">
        <v>80</v>
      </c>
      <c r="I22035" s="9"/>
      <c r="J22035" s="7"/>
      <c r="L22035" s="7">
        <v>2</v>
      </c>
      <c r="M22035" s="11">
        <v>38718</v>
      </c>
      <c r="N22035" s="7" t="s">
        <v>400</v>
      </c>
      <c r="O22035" s="7" t="s">
        <v>401</v>
      </c>
      <c r="P22035" s="10">
        <v>2006</v>
      </c>
      <c r="Q22035" s="12">
        <v>39734</v>
      </c>
      <c r="R22035" s="12">
        <v>41850</v>
      </c>
    </row>
    <row r="22036" spans="1:18" x14ac:dyDescent="0.25">
      <c r="A22036" s="7" t="s">
        <v>76483</v>
      </c>
      <c r="B22036" s="7" t="s">
        <v>76484</v>
      </c>
      <c r="C22036" s="7" t="s">
        <v>76485</v>
      </c>
      <c r="D22036" s="7" t="s">
        <v>76486</v>
      </c>
      <c r="E22036" s="8" t="s">
        <v>323</v>
      </c>
      <c r="F22036" s="8">
        <v>200000</v>
      </c>
      <c r="G22036" s="7" t="s">
        <v>35</v>
      </c>
      <c r="H22036" s="7" t="s">
        <v>52</v>
      </c>
      <c r="I22036" s="9"/>
      <c r="J22036" s="7" t="s">
        <v>53</v>
      </c>
      <c r="K22036" s="10" t="s">
        <v>53</v>
      </c>
      <c r="L22036" s="7">
        <v>1</v>
      </c>
      <c r="M22036" s="11">
        <v>41275</v>
      </c>
      <c r="N22036" s="7" t="s">
        <v>146</v>
      </c>
      <c r="O22036" s="7" t="s">
        <v>147</v>
      </c>
      <c r="P22036" s="10">
        <v>2013</v>
      </c>
      <c r="Q22036" s="12">
        <v>41841</v>
      </c>
      <c r="R22036" s="12">
        <v>41841</v>
      </c>
    </row>
    <row r="22037" spans="1:18" x14ac:dyDescent="0.25">
      <c r="A22037" s="7" t="s">
        <v>76487</v>
      </c>
      <c r="B22037" s="7" t="s">
        <v>76488</v>
      </c>
      <c r="C22037" s="7" t="s">
        <v>76489</v>
      </c>
      <c r="D22037" s="7" t="s">
        <v>76490</v>
      </c>
      <c r="E22037" s="8" t="s">
        <v>34</v>
      </c>
      <c r="F22037" s="8">
        <v>8100000</v>
      </c>
      <c r="G22037" s="7" t="s">
        <v>35</v>
      </c>
      <c r="H22037" s="7" t="s">
        <v>680</v>
      </c>
      <c r="I22037" s="9"/>
      <c r="J22037" s="7" t="s">
        <v>681</v>
      </c>
      <c r="K22037" s="10" t="s">
        <v>681</v>
      </c>
      <c r="L22037" s="7">
        <v>3</v>
      </c>
      <c r="M22037" s="11">
        <v>39448</v>
      </c>
      <c r="N22037" s="7" t="s">
        <v>164</v>
      </c>
      <c r="O22037" s="7" t="s">
        <v>165</v>
      </c>
      <c r="P22037" s="10">
        <v>2008</v>
      </c>
      <c r="Q22037" s="12">
        <v>39448</v>
      </c>
      <c r="R22037" s="12">
        <v>40548</v>
      </c>
    </row>
    <row r="22038" spans="1:18" x14ac:dyDescent="0.25">
      <c r="A22038" s="7" t="s">
        <v>76491</v>
      </c>
      <c r="B22038" s="7" t="s">
        <v>76492</v>
      </c>
      <c r="C22038" s="7" t="s">
        <v>76493</v>
      </c>
      <c r="D22038" s="7" t="s">
        <v>122</v>
      </c>
      <c r="E22038" s="8" t="s">
        <v>123</v>
      </c>
      <c r="F22038" s="8">
        <v>0</v>
      </c>
      <c r="G22038" s="7" t="s">
        <v>35</v>
      </c>
      <c r="H22038" s="7" t="s">
        <v>240</v>
      </c>
      <c r="I22038" s="9" t="s">
        <v>2853</v>
      </c>
      <c r="J22038" s="7" t="s">
        <v>2854</v>
      </c>
      <c r="K22038" s="10" t="s">
        <v>2855</v>
      </c>
      <c r="L22038" s="7">
        <v>1</v>
      </c>
      <c r="M22038" s="11">
        <v>40179</v>
      </c>
      <c r="N22038" s="7" t="s">
        <v>96</v>
      </c>
      <c r="O22038" s="7" t="s">
        <v>97</v>
      </c>
      <c r="P22038" s="10">
        <v>2010</v>
      </c>
      <c r="Q22038" s="12">
        <v>41232</v>
      </c>
      <c r="R22038" s="12">
        <v>41232</v>
      </c>
    </row>
    <row r="22039" spans="1:18" x14ac:dyDescent="0.25">
      <c r="A22039" s="7" t="s">
        <v>76494</v>
      </c>
      <c r="B22039" s="7" t="s">
        <v>76495</v>
      </c>
      <c r="C22039" s="7" t="s">
        <v>76496</v>
      </c>
      <c r="D22039" s="7" t="s">
        <v>144</v>
      </c>
      <c r="E22039" s="8" t="s">
        <v>145</v>
      </c>
      <c r="F22039" s="8">
        <v>0</v>
      </c>
      <c r="G22039" s="7" t="s">
        <v>35</v>
      </c>
      <c r="H22039" s="7" t="s">
        <v>205</v>
      </c>
      <c r="I22039" s="9"/>
      <c r="J22039" s="7" t="s">
        <v>371</v>
      </c>
      <c r="L22039" s="7">
        <v>1</v>
      </c>
      <c r="Q22039" s="12">
        <v>40909</v>
      </c>
      <c r="R22039" s="12">
        <v>40909</v>
      </c>
    </row>
    <row r="22040" spans="1:18" x14ac:dyDescent="0.25">
      <c r="A22040" s="7" t="s">
        <v>76497</v>
      </c>
      <c r="B22040" s="7" t="s">
        <v>76498</v>
      </c>
      <c r="C22040" s="7" t="s">
        <v>76499</v>
      </c>
      <c r="D22040" s="7" t="s">
        <v>76500</v>
      </c>
      <c r="E22040" s="8" t="s">
        <v>533</v>
      </c>
      <c r="F22040" s="8">
        <v>148976</v>
      </c>
      <c r="G22040" s="7" t="s">
        <v>35</v>
      </c>
      <c r="H22040" s="7" t="s">
        <v>354</v>
      </c>
      <c r="I22040" s="9"/>
      <c r="J22040" s="7" t="s">
        <v>7218</v>
      </c>
      <c r="K22040" s="10" t="s">
        <v>7219</v>
      </c>
      <c r="L22040" s="7">
        <v>2</v>
      </c>
      <c r="M22040" s="11">
        <v>40725</v>
      </c>
      <c r="N22040" s="7" t="s">
        <v>1706</v>
      </c>
      <c r="O22040" s="7" t="s">
        <v>230</v>
      </c>
      <c r="P22040" s="10">
        <v>2011</v>
      </c>
      <c r="Q22040" s="12">
        <v>40725</v>
      </c>
      <c r="R22040" s="12">
        <v>41183</v>
      </c>
    </row>
    <row r="22041" spans="1:18" x14ac:dyDescent="0.25">
      <c r="A22041" s="7" t="s">
        <v>76501</v>
      </c>
      <c r="B22041" s="7" t="s">
        <v>76502</v>
      </c>
      <c r="C22041" s="7" t="s">
        <v>76503</v>
      </c>
      <c r="D22041" s="7" t="s">
        <v>227</v>
      </c>
      <c r="E22041" s="8" t="s">
        <v>228</v>
      </c>
      <c r="F22041" s="8">
        <v>7000000</v>
      </c>
      <c r="G22041" s="7" t="s">
        <v>35</v>
      </c>
      <c r="H22041" s="7" t="s">
        <v>24</v>
      </c>
      <c r="I22041" s="9" t="s">
        <v>25</v>
      </c>
      <c r="J22041" s="7" t="s">
        <v>26</v>
      </c>
      <c r="K22041" s="10" t="s">
        <v>27</v>
      </c>
      <c r="L22041" s="7">
        <v>2</v>
      </c>
      <c r="M22041" s="11">
        <v>40179</v>
      </c>
      <c r="N22041" s="7" t="s">
        <v>96</v>
      </c>
      <c r="O22041" s="7" t="s">
        <v>97</v>
      </c>
      <c r="P22041" s="10">
        <v>2010</v>
      </c>
      <c r="Q22041" s="12">
        <v>40532</v>
      </c>
      <c r="R22041" s="12">
        <v>41086</v>
      </c>
    </row>
    <row r="22042" spans="1:18" x14ac:dyDescent="0.25">
      <c r="A22042" s="7" t="s">
        <v>76504</v>
      </c>
      <c r="B22042" s="7" t="s">
        <v>76505</v>
      </c>
      <c r="C22042" s="7" t="s">
        <v>76506</v>
      </c>
      <c r="D22042" s="7" t="s">
        <v>737</v>
      </c>
      <c r="E22042" s="8" t="s">
        <v>738</v>
      </c>
      <c r="F22042" s="8">
        <v>3840300</v>
      </c>
      <c r="G22042" s="7" t="s">
        <v>35</v>
      </c>
      <c r="H22042" s="7" t="s">
        <v>196</v>
      </c>
      <c r="I22042" s="9"/>
      <c r="J22042" s="7" t="s">
        <v>1377</v>
      </c>
      <c r="L22042" s="7">
        <v>1</v>
      </c>
      <c r="Q22042" s="12">
        <v>40434</v>
      </c>
      <c r="R22042" s="12">
        <v>40434</v>
      </c>
    </row>
    <row r="22043" spans="1:18" x14ac:dyDescent="0.25">
      <c r="A22043" s="7" t="s">
        <v>76507</v>
      </c>
      <c r="B22043" s="7" t="s">
        <v>76508</v>
      </c>
      <c r="C22043" s="7" t="s">
        <v>76509</v>
      </c>
      <c r="D22043" s="7" t="s">
        <v>625</v>
      </c>
      <c r="E22043" s="8" t="s">
        <v>323</v>
      </c>
      <c r="F22043" s="8">
        <v>0</v>
      </c>
      <c r="G22043" s="7" t="s">
        <v>35</v>
      </c>
      <c r="H22043" s="7" t="s">
        <v>205</v>
      </c>
      <c r="I22043" s="9"/>
      <c r="J22043" s="7" t="s">
        <v>441</v>
      </c>
      <c r="K22043" s="10" t="s">
        <v>441</v>
      </c>
      <c r="L22043" s="7">
        <v>1</v>
      </c>
      <c r="M22043" s="11">
        <v>37622</v>
      </c>
      <c r="N22043" s="7" t="s">
        <v>814</v>
      </c>
      <c r="O22043" s="7" t="s">
        <v>815</v>
      </c>
      <c r="P22043" s="10">
        <v>2003</v>
      </c>
      <c r="Q22043" s="12">
        <v>40365</v>
      </c>
      <c r="R22043" s="12">
        <v>40365</v>
      </c>
    </row>
    <row r="22044" spans="1:18" x14ac:dyDescent="0.25">
      <c r="A22044" s="7" t="s">
        <v>76510</v>
      </c>
      <c r="B22044" s="7" t="s">
        <v>76511</v>
      </c>
      <c r="C22044" s="7" t="s">
        <v>76512</v>
      </c>
      <c r="D22044" s="7" t="s">
        <v>122</v>
      </c>
      <c r="E22044" s="8" t="s">
        <v>123</v>
      </c>
      <c r="F22044" s="8">
        <v>0</v>
      </c>
      <c r="G22044" s="7" t="s">
        <v>35</v>
      </c>
      <c r="H22044" s="7" t="s">
        <v>205</v>
      </c>
      <c r="I22044" s="9"/>
      <c r="J22044" s="7" t="s">
        <v>292</v>
      </c>
      <c r="K22044" s="10" t="s">
        <v>292</v>
      </c>
      <c r="L22044" s="7">
        <v>1</v>
      </c>
      <c r="Q22044" s="12">
        <v>40299</v>
      </c>
      <c r="R22044" s="12">
        <v>40299</v>
      </c>
    </row>
    <row r="22045" spans="1:18" x14ac:dyDescent="0.25">
      <c r="A22045" s="7" t="s">
        <v>76513</v>
      </c>
      <c r="B22045" s="7" t="s">
        <v>76514</v>
      </c>
      <c r="C22045" s="7" t="s">
        <v>76515</v>
      </c>
      <c r="D22045" s="7" t="s">
        <v>106</v>
      </c>
      <c r="E22045" s="8" t="s">
        <v>107</v>
      </c>
      <c r="F22045" s="8">
        <v>182424600</v>
      </c>
      <c r="G22045" s="7" t="s">
        <v>35</v>
      </c>
      <c r="H22045" s="7" t="s">
        <v>205</v>
      </c>
      <c r="I22045" s="9"/>
      <c r="J22045" s="7" t="s">
        <v>206</v>
      </c>
      <c r="K22045" s="10" t="s">
        <v>206</v>
      </c>
      <c r="L22045" s="7">
        <v>6</v>
      </c>
      <c r="Q22045" s="12">
        <v>40634</v>
      </c>
      <c r="R22045" s="12">
        <v>41872</v>
      </c>
    </row>
    <row r="22046" spans="1:18" x14ac:dyDescent="0.25">
      <c r="A22046" s="7" t="s">
        <v>76516</v>
      </c>
      <c r="B22046" s="7" t="s">
        <v>76517</v>
      </c>
      <c r="C22046" s="7" t="s">
        <v>76518</v>
      </c>
      <c r="D22046" s="7" t="s">
        <v>76519</v>
      </c>
      <c r="E22046" s="8" t="s">
        <v>5527</v>
      </c>
      <c r="F22046" s="8">
        <v>1000000</v>
      </c>
      <c r="G22046" s="7" t="s">
        <v>35</v>
      </c>
      <c r="H22046" s="7" t="s">
        <v>52</v>
      </c>
      <c r="I22046" s="9"/>
      <c r="J22046" s="7" t="s">
        <v>2320</v>
      </c>
      <c r="K22046" s="10" t="s">
        <v>2320</v>
      </c>
      <c r="L22046" s="7">
        <v>1</v>
      </c>
      <c r="M22046" s="11">
        <v>39387</v>
      </c>
      <c r="N22046" s="7" t="s">
        <v>1409</v>
      </c>
      <c r="O22046" s="7" t="s">
        <v>1361</v>
      </c>
      <c r="P22046" s="10">
        <v>2007</v>
      </c>
      <c r="Q22046" s="12">
        <v>39479</v>
      </c>
      <c r="R22046" s="12">
        <v>39479</v>
      </c>
    </row>
    <row r="22047" spans="1:18" x14ac:dyDescent="0.25">
      <c r="A22047" s="7" t="s">
        <v>76520</v>
      </c>
      <c r="B22047" s="7" t="s">
        <v>76521</v>
      </c>
      <c r="C22047" s="7" t="s">
        <v>76522</v>
      </c>
      <c r="D22047" s="7" t="s">
        <v>76523</v>
      </c>
      <c r="E22047" s="8" t="s">
        <v>1206</v>
      </c>
      <c r="F22047" s="8">
        <v>272745</v>
      </c>
      <c r="G22047" s="7" t="s">
        <v>35</v>
      </c>
      <c r="H22047" s="7" t="s">
        <v>52</v>
      </c>
      <c r="I22047" s="9"/>
      <c r="J22047" s="7" t="s">
        <v>53</v>
      </c>
      <c r="K22047" s="10" t="s">
        <v>53</v>
      </c>
      <c r="L22047" s="7">
        <v>1</v>
      </c>
      <c r="Q22047" s="12">
        <v>41575</v>
      </c>
      <c r="R22047" s="12">
        <v>41575</v>
      </c>
    </row>
    <row r="22048" spans="1:18" x14ac:dyDescent="0.25">
      <c r="A22048" s="7" t="s">
        <v>76524</v>
      </c>
      <c r="B22048" s="7" t="s">
        <v>76525</v>
      </c>
      <c r="C22048" s="7" t="s">
        <v>53718</v>
      </c>
      <c r="D22048" s="7" t="s">
        <v>76526</v>
      </c>
      <c r="E22048" s="8" t="s">
        <v>1732</v>
      </c>
      <c r="F22048" s="8">
        <v>69426794</v>
      </c>
      <c r="G22048" s="7" t="s">
        <v>23</v>
      </c>
      <c r="H22048" s="7" t="s">
        <v>24</v>
      </c>
      <c r="I22048" s="9" t="s">
        <v>36</v>
      </c>
      <c r="J22048" s="7" t="s">
        <v>181</v>
      </c>
      <c r="K22048" s="10" t="s">
        <v>794</v>
      </c>
      <c r="L22048" s="7">
        <v>5</v>
      </c>
      <c r="M22048" s="11">
        <v>36929</v>
      </c>
      <c r="N22048" s="7" t="s">
        <v>5562</v>
      </c>
      <c r="O22048" s="7" t="s">
        <v>155</v>
      </c>
      <c r="P22048" s="10">
        <v>2001</v>
      </c>
      <c r="Q22048" s="12">
        <v>39295</v>
      </c>
      <c r="R22048" s="12">
        <v>41397</v>
      </c>
    </row>
    <row r="22049" spans="1:18" x14ac:dyDescent="0.25">
      <c r="A22049" s="7" t="s">
        <v>76527</v>
      </c>
      <c r="B22049" s="7" t="s">
        <v>76528</v>
      </c>
      <c r="C22049" s="7" t="s">
        <v>76529</v>
      </c>
      <c r="D22049" s="7" t="s">
        <v>76530</v>
      </c>
      <c r="E22049" s="8" t="s">
        <v>4858</v>
      </c>
      <c r="F22049" s="8">
        <v>31400000</v>
      </c>
      <c r="G22049" s="7" t="s">
        <v>35</v>
      </c>
      <c r="H22049" s="7" t="s">
        <v>24</v>
      </c>
      <c r="I22049" s="9" t="s">
        <v>36</v>
      </c>
      <c r="J22049" s="7" t="s">
        <v>181</v>
      </c>
      <c r="K22049" s="10" t="s">
        <v>1184</v>
      </c>
      <c r="L22049" s="7">
        <v>5</v>
      </c>
      <c r="M22049" s="11">
        <v>39083</v>
      </c>
      <c r="N22049" s="7" t="s">
        <v>88</v>
      </c>
      <c r="O22049" s="7" t="s">
        <v>89</v>
      </c>
      <c r="P22049" s="10">
        <v>2007</v>
      </c>
      <c r="Q22049" s="12">
        <v>39517</v>
      </c>
      <c r="R22049" s="12">
        <v>41674</v>
      </c>
    </row>
    <row r="22050" spans="1:18" x14ac:dyDescent="0.25">
      <c r="A22050" s="7" t="s">
        <v>76531</v>
      </c>
      <c r="B22050" s="7" t="s">
        <v>76532</v>
      </c>
      <c r="C22050" s="7" t="s">
        <v>76533</v>
      </c>
      <c r="D22050" s="7" t="s">
        <v>76534</v>
      </c>
      <c r="E22050" s="8" t="s">
        <v>1996</v>
      </c>
      <c r="F22050" s="8">
        <v>250000</v>
      </c>
      <c r="G22050" s="7" t="s">
        <v>35</v>
      </c>
      <c r="H22050" s="7" t="s">
        <v>24</v>
      </c>
      <c r="I22050" s="9" t="s">
        <v>36</v>
      </c>
      <c r="J22050" s="7" t="s">
        <v>181</v>
      </c>
      <c r="K22050" s="10" t="s">
        <v>182</v>
      </c>
      <c r="L22050" s="7">
        <v>1</v>
      </c>
      <c r="M22050" s="11">
        <v>40544</v>
      </c>
      <c r="N22050" s="7" t="s">
        <v>537</v>
      </c>
      <c r="O22050" s="7" t="s">
        <v>505</v>
      </c>
      <c r="P22050" s="10">
        <v>2011</v>
      </c>
      <c r="Q22050" s="12">
        <v>40575</v>
      </c>
      <c r="R22050" s="12">
        <v>40575</v>
      </c>
    </row>
    <row r="22051" spans="1:18" x14ac:dyDescent="0.25">
      <c r="A22051" s="7" t="s">
        <v>76535</v>
      </c>
      <c r="B22051" s="7" t="s">
        <v>76536</v>
      </c>
      <c r="D22051" s="7" t="s">
        <v>275</v>
      </c>
      <c r="E22051" s="8" t="s">
        <v>276</v>
      </c>
      <c r="F22051" s="8">
        <v>255002</v>
      </c>
      <c r="G22051" s="7" t="s">
        <v>35</v>
      </c>
      <c r="H22051" s="7" t="s">
        <v>24</v>
      </c>
      <c r="I22051" s="9" t="s">
        <v>36</v>
      </c>
      <c r="J22051" s="7" t="s">
        <v>181</v>
      </c>
      <c r="K22051" s="10" t="s">
        <v>182</v>
      </c>
      <c r="L22051" s="7">
        <v>1</v>
      </c>
      <c r="Q22051" s="12">
        <v>40061</v>
      </c>
      <c r="R22051" s="12">
        <v>40061</v>
      </c>
    </row>
    <row r="22052" spans="1:18" x14ac:dyDescent="0.25">
      <c r="A22052" s="7" t="s">
        <v>76537</v>
      </c>
      <c r="B22052" s="7" t="s">
        <v>76538</v>
      </c>
      <c r="C22052" s="7" t="s">
        <v>76539</v>
      </c>
      <c r="D22052" s="7" t="s">
        <v>76540</v>
      </c>
      <c r="E22052" s="8" t="s">
        <v>323</v>
      </c>
      <c r="F22052" s="8">
        <v>800000</v>
      </c>
      <c r="G22052" s="7" t="s">
        <v>35</v>
      </c>
      <c r="H22052" s="7" t="s">
        <v>1503</v>
      </c>
      <c r="I22052" s="9"/>
      <c r="J22052" s="7" t="s">
        <v>1504</v>
      </c>
      <c r="K22052" s="10" t="s">
        <v>1504</v>
      </c>
      <c r="L22052" s="7">
        <v>1</v>
      </c>
      <c r="M22052" s="11">
        <v>40899</v>
      </c>
      <c r="N22052" s="7" t="s">
        <v>595</v>
      </c>
      <c r="O22052" s="7" t="s">
        <v>74</v>
      </c>
      <c r="P22052" s="10">
        <v>2011</v>
      </c>
      <c r="Q22052" s="12">
        <v>41244</v>
      </c>
      <c r="R22052" s="12">
        <v>41244</v>
      </c>
    </row>
    <row r="22053" spans="1:18" x14ac:dyDescent="0.25">
      <c r="A22053" s="7" t="s">
        <v>76541</v>
      </c>
      <c r="B22053" s="7" t="s">
        <v>76542</v>
      </c>
      <c r="C22053" s="7" t="s">
        <v>76543</v>
      </c>
      <c r="D22053" s="7" t="s">
        <v>122</v>
      </c>
      <c r="E22053" s="8" t="s">
        <v>123</v>
      </c>
      <c r="F22053" s="8">
        <v>50000</v>
      </c>
      <c r="G22053" s="7" t="s">
        <v>35</v>
      </c>
      <c r="H22053" s="7" t="s">
        <v>24</v>
      </c>
      <c r="I22053" s="9" t="s">
        <v>151</v>
      </c>
      <c r="J22053" s="7" t="s">
        <v>613</v>
      </c>
      <c r="K22053" s="10" t="s">
        <v>41440</v>
      </c>
      <c r="L22053" s="7">
        <v>1</v>
      </c>
      <c r="M22053" s="11">
        <v>41275</v>
      </c>
      <c r="N22053" s="7" t="s">
        <v>146</v>
      </c>
      <c r="O22053" s="7" t="s">
        <v>147</v>
      </c>
      <c r="P22053" s="10">
        <v>2013</v>
      </c>
      <c r="Q22053" s="12">
        <v>41576</v>
      </c>
      <c r="R22053" s="12">
        <v>41576</v>
      </c>
    </row>
    <row r="22054" spans="1:18" x14ac:dyDescent="0.25">
      <c r="A22054" s="7" t="s">
        <v>76544</v>
      </c>
      <c r="B22054" s="7" t="s">
        <v>76545</v>
      </c>
      <c r="C22054" s="7" t="s">
        <v>76546</v>
      </c>
      <c r="D22054" s="7" t="s">
        <v>76547</v>
      </c>
      <c r="E22054" s="8" t="s">
        <v>14675</v>
      </c>
      <c r="F22054" s="8">
        <v>0</v>
      </c>
      <c r="G22054" s="7" t="s">
        <v>35</v>
      </c>
      <c r="H22054" s="7" t="s">
        <v>24</v>
      </c>
      <c r="I22054" s="9" t="s">
        <v>129</v>
      </c>
      <c r="J22054" s="7" t="s">
        <v>2345</v>
      </c>
      <c r="K22054" s="10" t="s">
        <v>57686</v>
      </c>
      <c r="L22054" s="7">
        <v>1</v>
      </c>
      <c r="M22054" s="11">
        <v>32509</v>
      </c>
      <c r="N22054" s="7" t="s">
        <v>2315</v>
      </c>
      <c r="O22054" s="7" t="s">
        <v>2316</v>
      </c>
      <c r="P22054" s="10">
        <v>1989</v>
      </c>
      <c r="Q22054" s="12">
        <v>40391</v>
      </c>
      <c r="R22054" s="12">
        <v>40391</v>
      </c>
    </row>
    <row r="22055" spans="1:18" x14ac:dyDescent="0.25">
      <c r="A22055" s="7" t="s">
        <v>76548</v>
      </c>
      <c r="B22055" s="7" t="s">
        <v>76549</v>
      </c>
      <c r="D22055" s="7" t="s">
        <v>2066</v>
      </c>
      <c r="E22055" s="8" t="s">
        <v>2067</v>
      </c>
      <c r="F22055" s="8">
        <v>0</v>
      </c>
      <c r="G22055" s="7" t="s">
        <v>35</v>
      </c>
      <c r="H22055" s="7" t="s">
        <v>264</v>
      </c>
      <c r="I22055" s="9"/>
      <c r="J22055" s="7" t="s">
        <v>837</v>
      </c>
      <c r="K22055" s="10" t="s">
        <v>76550</v>
      </c>
      <c r="L22055" s="7">
        <v>1</v>
      </c>
      <c r="M22055" s="11">
        <v>41646</v>
      </c>
      <c r="N22055" s="7" t="s">
        <v>63</v>
      </c>
      <c r="O22055" s="7" t="s">
        <v>64</v>
      </c>
      <c r="P22055" s="10">
        <v>2014</v>
      </c>
      <c r="Q22055" s="12">
        <v>41933</v>
      </c>
      <c r="R22055" s="12">
        <v>41933</v>
      </c>
    </row>
    <row r="22056" spans="1:18" x14ac:dyDescent="0.25">
      <c r="A22056" s="7" t="s">
        <v>76551</v>
      </c>
      <c r="B22056" s="7" t="s">
        <v>76552</v>
      </c>
      <c r="C22056" s="7" t="s">
        <v>76553</v>
      </c>
      <c r="D22056" s="7" t="s">
        <v>2573</v>
      </c>
      <c r="E22056" s="8" t="s">
        <v>1744</v>
      </c>
      <c r="F22056" s="8">
        <v>0</v>
      </c>
      <c r="G22056" s="7" t="s">
        <v>35</v>
      </c>
      <c r="H22056" s="7" t="s">
        <v>24</v>
      </c>
      <c r="I22056" s="9" t="s">
        <v>60</v>
      </c>
      <c r="J22056" s="7" t="s">
        <v>1368</v>
      </c>
      <c r="K22056" s="10" t="s">
        <v>1368</v>
      </c>
      <c r="L22056" s="7">
        <v>1</v>
      </c>
      <c r="M22056" s="11">
        <v>41518</v>
      </c>
      <c r="N22056" s="7" t="s">
        <v>900</v>
      </c>
      <c r="O22056" s="7" t="s">
        <v>258</v>
      </c>
      <c r="P22056" s="10">
        <v>2013</v>
      </c>
      <c r="Q22056" s="12">
        <v>41593</v>
      </c>
      <c r="R22056" s="12">
        <v>41593</v>
      </c>
    </row>
    <row r="22057" spans="1:18" x14ac:dyDescent="0.25">
      <c r="A22057" s="7" t="s">
        <v>76554</v>
      </c>
      <c r="B22057" s="7" t="s">
        <v>76555</v>
      </c>
      <c r="C22057" s="7" t="s">
        <v>76556</v>
      </c>
      <c r="D22057" s="7" t="s">
        <v>2066</v>
      </c>
      <c r="E22057" s="8" t="s">
        <v>2067</v>
      </c>
      <c r="F22057" s="8">
        <v>0</v>
      </c>
      <c r="G22057" s="7" t="s">
        <v>35</v>
      </c>
      <c r="H22057" s="7" t="s">
        <v>24</v>
      </c>
      <c r="I22057" s="9" t="s">
        <v>1321</v>
      </c>
      <c r="J22057" s="7" t="s">
        <v>1864</v>
      </c>
      <c r="K22057" s="10" t="s">
        <v>1865</v>
      </c>
      <c r="L22057" s="7">
        <v>1</v>
      </c>
      <c r="M22057" s="11">
        <v>41312</v>
      </c>
      <c r="N22057" s="7" t="s">
        <v>1258</v>
      </c>
      <c r="O22057" s="7" t="s">
        <v>147</v>
      </c>
      <c r="P22057" s="10">
        <v>2013</v>
      </c>
      <c r="Q22057" s="12">
        <v>41666</v>
      </c>
      <c r="R22057" s="12">
        <v>41666</v>
      </c>
    </row>
    <row r="22058" spans="1:18" x14ac:dyDescent="0.25">
      <c r="A22058" s="7" t="s">
        <v>76557</v>
      </c>
      <c r="B22058" s="7" t="s">
        <v>76558</v>
      </c>
      <c r="C22058" s="7" t="s">
        <v>76559</v>
      </c>
      <c r="D22058" s="7" t="s">
        <v>737</v>
      </c>
      <c r="E22058" s="8" t="s">
        <v>738</v>
      </c>
      <c r="F22058" s="8">
        <v>0</v>
      </c>
      <c r="G22058" s="7" t="s">
        <v>35</v>
      </c>
      <c r="H22058" s="7" t="s">
        <v>196</v>
      </c>
      <c r="I22058" s="9"/>
      <c r="J22058" s="7" t="s">
        <v>3825</v>
      </c>
      <c r="K22058" s="10" t="s">
        <v>76560</v>
      </c>
      <c r="L22058" s="7">
        <v>1</v>
      </c>
      <c r="Q22058" s="12">
        <v>39658</v>
      </c>
      <c r="R22058" s="12">
        <v>39658</v>
      </c>
    </row>
    <row r="22059" spans="1:18" x14ac:dyDescent="0.25">
      <c r="A22059" s="7" t="s">
        <v>76561</v>
      </c>
      <c r="B22059" s="7" t="s">
        <v>76562</v>
      </c>
      <c r="C22059" s="7" t="s">
        <v>76563</v>
      </c>
      <c r="D22059" s="7" t="s">
        <v>625</v>
      </c>
      <c r="E22059" s="8" t="s">
        <v>323</v>
      </c>
      <c r="F22059" s="8">
        <v>164744</v>
      </c>
      <c r="G22059" s="7" t="s">
        <v>35</v>
      </c>
      <c r="I22059" s="9"/>
      <c r="J22059" s="7"/>
      <c r="L22059" s="7">
        <v>1</v>
      </c>
      <c r="Q22059" s="12">
        <v>41640</v>
      </c>
      <c r="R22059" s="12">
        <v>41640</v>
      </c>
    </row>
    <row r="22060" spans="1:18" x14ac:dyDescent="0.25">
      <c r="A22060" s="7" t="s">
        <v>76564</v>
      </c>
      <c r="B22060" s="7" t="s">
        <v>76565</v>
      </c>
      <c r="C22060" s="7" t="s">
        <v>76566</v>
      </c>
      <c r="D22060" s="7" t="s">
        <v>275</v>
      </c>
      <c r="E22060" s="8" t="s">
        <v>276</v>
      </c>
      <c r="F22060" s="8">
        <v>189704</v>
      </c>
      <c r="G22060" s="7" t="s">
        <v>35</v>
      </c>
      <c r="H22060" s="7" t="s">
        <v>24</v>
      </c>
      <c r="I22060" s="9" t="s">
        <v>151</v>
      </c>
      <c r="J22060" s="7" t="s">
        <v>613</v>
      </c>
      <c r="K22060" s="10" t="s">
        <v>614</v>
      </c>
      <c r="L22060" s="7">
        <v>1</v>
      </c>
      <c r="M22060" s="11">
        <v>36892</v>
      </c>
      <c r="N22060" s="7" t="s">
        <v>154</v>
      </c>
      <c r="O22060" s="7" t="s">
        <v>155</v>
      </c>
      <c r="P22060" s="10">
        <v>2001</v>
      </c>
      <c r="Q22060" s="12">
        <v>40532</v>
      </c>
      <c r="R22060" s="12">
        <v>40532</v>
      </c>
    </row>
    <row r="22061" spans="1:18" x14ac:dyDescent="0.25">
      <c r="A22061" s="7" t="s">
        <v>76567</v>
      </c>
      <c r="B22061" s="7" t="s">
        <v>76568</v>
      </c>
      <c r="C22061" s="7" t="s">
        <v>76569</v>
      </c>
      <c r="D22061" s="7" t="s">
        <v>365</v>
      </c>
      <c r="E22061" s="8" t="s">
        <v>366</v>
      </c>
      <c r="F22061" s="8">
        <v>9700000</v>
      </c>
      <c r="G22061" s="7" t="s">
        <v>35</v>
      </c>
      <c r="H22061" s="7" t="s">
        <v>24</v>
      </c>
      <c r="I22061" s="9" t="s">
        <v>25</v>
      </c>
      <c r="J22061" s="7" t="s">
        <v>743</v>
      </c>
      <c r="K22061" s="10" t="s">
        <v>744</v>
      </c>
      <c r="L22061" s="7">
        <v>1</v>
      </c>
      <c r="Q22061" s="12">
        <v>40753</v>
      </c>
      <c r="R22061" s="12">
        <v>40753</v>
      </c>
    </row>
    <row r="22062" spans="1:18" x14ac:dyDescent="0.25">
      <c r="A22062" s="7" t="s">
        <v>76570</v>
      </c>
      <c r="B22062" s="7" t="s">
        <v>76571</v>
      </c>
      <c r="C22062" s="7" t="s">
        <v>76572</v>
      </c>
      <c r="D22062" s="7" t="s">
        <v>625</v>
      </c>
      <c r="E22062" s="8" t="s">
        <v>323</v>
      </c>
      <c r="F22062" s="8">
        <v>7500000</v>
      </c>
      <c r="G22062" s="7" t="s">
        <v>35</v>
      </c>
      <c r="H22062" s="7" t="s">
        <v>24</v>
      </c>
      <c r="I22062" s="9" t="s">
        <v>281</v>
      </c>
      <c r="J22062" s="7" t="s">
        <v>282</v>
      </c>
      <c r="K22062" s="10" t="s">
        <v>282</v>
      </c>
      <c r="L22062" s="7">
        <v>2</v>
      </c>
      <c r="M22062" s="11">
        <v>38353</v>
      </c>
      <c r="N22062" s="7" t="s">
        <v>435</v>
      </c>
      <c r="O22062" s="7" t="s">
        <v>436</v>
      </c>
      <c r="P22062" s="10">
        <v>2005</v>
      </c>
      <c r="Q22062" s="12">
        <v>39475</v>
      </c>
      <c r="R22062" s="12">
        <v>40444</v>
      </c>
    </row>
    <row r="22063" spans="1:18" x14ac:dyDescent="0.25">
      <c r="A22063" s="7" t="s">
        <v>76573</v>
      </c>
      <c r="B22063" s="7" t="s">
        <v>76574</v>
      </c>
      <c r="C22063" s="7" t="s">
        <v>76575</v>
      </c>
      <c r="D22063" s="7" t="s">
        <v>68</v>
      </c>
      <c r="E22063" s="8" t="s">
        <v>69</v>
      </c>
      <c r="F22063" s="8">
        <v>650000</v>
      </c>
      <c r="G22063" s="7" t="s">
        <v>35</v>
      </c>
      <c r="H22063" s="7" t="s">
        <v>24</v>
      </c>
      <c r="I22063" s="9" t="s">
        <v>25</v>
      </c>
      <c r="J22063" s="7" t="s">
        <v>26</v>
      </c>
      <c r="K22063" s="10" t="s">
        <v>76576</v>
      </c>
      <c r="L22063" s="7">
        <v>1</v>
      </c>
      <c r="M22063" s="11">
        <v>36526</v>
      </c>
      <c r="N22063" s="7" t="s">
        <v>234</v>
      </c>
      <c r="O22063" s="7" t="s">
        <v>235</v>
      </c>
      <c r="P22063" s="10">
        <v>2000</v>
      </c>
      <c r="Q22063" s="12">
        <v>40092</v>
      </c>
      <c r="R22063" s="12">
        <v>40092</v>
      </c>
    </row>
    <row r="22064" spans="1:18" x14ac:dyDescent="0.25">
      <c r="A22064" s="7" t="s">
        <v>76577</v>
      </c>
      <c r="B22064" s="7" t="s">
        <v>76578</v>
      </c>
      <c r="C22064" s="7" t="s">
        <v>76579</v>
      </c>
      <c r="D22064" s="7" t="s">
        <v>11239</v>
      </c>
      <c r="E22064" s="8" t="s">
        <v>2825</v>
      </c>
      <c r="F22064" s="8">
        <v>7750000</v>
      </c>
      <c r="G22064" s="7" t="s">
        <v>23</v>
      </c>
      <c r="H22064" s="7" t="s">
        <v>354</v>
      </c>
      <c r="I22064" s="9"/>
      <c r="J22064" s="7" t="s">
        <v>7218</v>
      </c>
      <c r="K22064" s="10" t="s">
        <v>7219</v>
      </c>
      <c r="L22064" s="7">
        <v>1</v>
      </c>
      <c r="Q22064" s="12">
        <v>40113</v>
      </c>
      <c r="R22064" s="12">
        <v>40113</v>
      </c>
    </row>
    <row r="22065" spans="1:18" x14ac:dyDescent="0.25">
      <c r="A22065" s="7" t="s">
        <v>76580</v>
      </c>
      <c r="B22065" s="7" t="s">
        <v>76581</v>
      </c>
      <c r="C22065" s="7" t="s">
        <v>76582</v>
      </c>
      <c r="D22065" s="7" t="s">
        <v>296</v>
      </c>
      <c r="E22065" s="8" t="s">
        <v>297</v>
      </c>
      <c r="F22065" s="8">
        <v>4000000</v>
      </c>
      <c r="G22065" s="7" t="s">
        <v>35</v>
      </c>
      <c r="H22065" s="7" t="s">
        <v>24</v>
      </c>
      <c r="I22065" s="9" t="s">
        <v>782</v>
      </c>
      <c r="J22065" s="7" t="s">
        <v>783</v>
      </c>
      <c r="K22065" s="10" t="s">
        <v>783</v>
      </c>
      <c r="L22065" s="7">
        <v>1</v>
      </c>
      <c r="M22065" s="11">
        <v>35431</v>
      </c>
      <c r="N22065" s="7" t="s">
        <v>1436</v>
      </c>
      <c r="O22065" s="7" t="s">
        <v>1437</v>
      </c>
      <c r="P22065" s="10">
        <v>1997</v>
      </c>
      <c r="Q22065" s="12">
        <v>39386</v>
      </c>
      <c r="R22065" s="12">
        <v>39386</v>
      </c>
    </row>
    <row r="22066" spans="1:18" x14ac:dyDescent="0.25">
      <c r="A22066" s="7" t="s">
        <v>76583</v>
      </c>
      <c r="B22066" s="7" t="s">
        <v>76584</v>
      </c>
      <c r="C22066" s="7" t="s">
        <v>76585</v>
      </c>
      <c r="D22066" s="7" t="s">
        <v>144</v>
      </c>
      <c r="E22066" s="8" t="s">
        <v>145</v>
      </c>
      <c r="F22066" s="8">
        <v>300000</v>
      </c>
      <c r="G22066" s="7" t="s">
        <v>35</v>
      </c>
      <c r="H22066" s="7" t="s">
        <v>24</v>
      </c>
      <c r="I22066" s="9" t="s">
        <v>6145</v>
      </c>
      <c r="J22066" s="7" t="s">
        <v>613</v>
      </c>
      <c r="K22066" s="10" t="s">
        <v>6146</v>
      </c>
      <c r="L22066" s="7">
        <v>1</v>
      </c>
      <c r="M22066" s="11">
        <v>23377</v>
      </c>
      <c r="N22066" s="7" t="s">
        <v>29700</v>
      </c>
      <c r="O22066" s="7" t="s">
        <v>29701</v>
      </c>
      <c r="P22066" s="10">
        <v>1964</v>
      </c>
      <c r="Q22066" s="12">
        <v>41130</v>
      </c>
      <c r="R22066" s="12">
        <v>41130</v>
      </c>
    </row>
    <row r="22067" spans="1:18" x14ac:dyDescent="0.25">
      <c r="A22067" s="7" t="s">
        <v>76586</v>
      </c>
      <c r="B22067" s="7" t="s">
        <v>76587</v>
      </c>
      <c r="C22067" s="7" t="s">
        <v>76588</v>
      </c>
      <c r="D22067" s="7" t="s">
        <v>17531</v>
      </c>
      <c r="E22067" s="8" t="s">
        <v>3894</v>
      </c>
      <c r="F22067" s="8">
        <v>641736</v>
      </c>
      <c r="G22067" s="7" t="s">
        <v>35</v>
      </c>
      <c r="H22067" s="7" t="s">
        <v>205</v>
      </c>
      <c r="I22067" s="9"/>
      <c r="J22067" s="7" t="s">
        <v>1312</v>
      </c>
      <c r="K22067" s="10" t="s">
        <v>1312</v>
      </c>
      <c r="L22067" s="7">
        <v>1</v>
      </c>
      <c r="M22067" s="11">
        <v>38718</v>
      </c>
      <c r="N22067" s="7" t="s">
        <v>400</v>
      </c>
      <c r="O22067" s="7" t="s">
        <v>401</v>
      </c>
      <c r="P22067" s="10">
        <v>2006</v>
      </c>
      <c r="Q22067" s="12">
        <v>40878</v>
      </c>
      <c r="R22067" s="12">
        <v>40878</v>
      </c>
    </row>
    <row r="22068" spans="1:18" x14ac:dyDescent="0.25">
      <c r="A22068" s="7" t="s">
        <v>76589</v>
      </c>
      <c r="B22068" s="7" t="s">
        <v>76590</v>
      </c>
      <c r="C22068" s="7" t="s">
        <v>76591</v>
      </c>
      <c r="F22068" s="8">
        <v>0</v>
      </c>
      <c r="G22068" s="7" t="s">
        <v>35</v>
      </c>
      <c r="H22068" s="7" t="s">
        <v>196</v>
      </c>
      <c r="I22068" s="9"/>
      <c r="J22068" s="7" t="s">
        <v>197</v>
      </c>
      <c r="K22068" s="10" t="s">
        <v>197</v>
      </c>
      <c r="L22068" s="7">
        <v>1</v>
      </c>
      <c r="Q22068" s="12">
        <v>40391</v>
      </c>
      <c r="R22068" s="12">
        <v>40391</v>
      </c>
    </row>
    <row r="22069" spans="1:18" x14ac:dyDescent="0.25">
      <c r="A22069" s="7" t="s">
        <v>76592</v>
      </c>
      <c r="B22069" s="7" t="s">
        <v>76593</v>
      </c>
      <c r="C22069" s="7" t="s">
        <v>76594</v>
      </c>
      <c r="D22069" s="7" t="s">
        <v>737</v>
      </c>
      <c r="E22069" s="8" t="s">
        <v>738</v>
      </c>
      <c r="F22069" s="8">
        <v>0</v>
      </c>
      <c r="G22069" s="7" t="s">
        <v>35</v>
      </c>
      <c r="H22069" s="7" t="s">
        <v>205</v>
      </c>
      <c r="I22069" s="9"/>
      <c r="J22069" s="7" t="s">
        <v>1312</v>
      </c>
      <c r="K22069" s="10" t="s">
        <v>1312</v>
      </c>
      <c r="L22069" s="7">
        <v>1</v>
      </c>
      <c r="Q22069" s="12">
        <v>40118</v>
      </c>
      <c r="R22069" s="12">
        <v>40118</v>
      </c>
    </row>
    <row r="22070" spans="1:18" x14ac:dyDescent="0.25">
      <c r="A22070" s="7" t="s">
        <v>76595</v>
      </c>
      <c r="B22070" s="7" t="s">
        <v>76596</v>
      </c>
      <c r="C22070" s="7" t="s">
        <v>76597</v>
      </c>
      <c r="D22070" s="7" t="s">
        <v>86</v>
      </c>
      <c r="E22070" s="8" t="s">
        <v>87</v>
      </c>
      <c r="F22070" s="8">
        <v>320325</v>
      </c>
      <c r="G22070" s="7" t="s">
        <v>35</v>
      </c>
      <c r="H22070" s="7" t="s">
        <v>52</v>
      </c>
      <c r="I22070" s="9"/>
      <c r="J22070" s="7" t="s">
        <v>53</v>
      </c>
      <c r="K22070" s="10" t="s">
        <v>53</v>
      </c>
      <c r="L22070" s="7">
        <v>1</v>
      </c>
      <c r="M22070" s="11">
        <v>41244</v>
      </c>
      <c r="N22070" s="7" t="s">
        <v>949</v>
      </c>
      <c r="O22070" s="7" t="s">
        <v>46</v>
      </c>
      <c r="P22070" s="10">
        <v>2012</v>
      </c>
      <c r="Q22070" s="12">
        <v>41244</v>
      </c>
      <c r="R22070" s="12">
        <v>41244</v>
      </c>
    </row>
    <row r="22071" spans="1:18" x14ac:dyDescent="0.25">
      <c r="A22071" s="7" t="s">
        <v>76598</v>
      </c>
      <c r="B22071" s="7" t="s">
        <v>76599</v>
      </c>
      <c r="C22071" s="7" t="s">
        <v>76600</v>
      </c>
      <c r="D22071" s="7" t="s">
        <v>76601</v>
      </c>
      <c r="E22071" s="8" t="s">
        <v>87</v>
      </c>
      <c r="F22071" s="8">
        <v>11300000</v>
      </c>
      <c r="G22071" s="7" t="s">
        <v>35</v>
      </c>
      <c r="H22071" s="7" t="s">
        <v>24</v>
      </c>
      <c r="I22071" s="9" t="s">
        <v>188</v>
      </c>
      <c r="J22071" s="7" t="s">
        <v>189</v>
      </c>
      <c r="K22071" s="10" t="s">
        <v>461</v>
      </c>
      <c r="L22071" s="7">
        <v>3</v>
      </c>
      <c r="M22071" s="11">
        <v>41243</v>
      </c>
      <c r="N22071" s="7" t="s">
        <v>471</v>
      </c>
      <c r="O22071" s="7" t="s">
        <v>46</v>
      </c>
      <c r="P22071" s="10">
        <v>2012</v>
      </c>
      <c r="Q22071" s="12">
        <v>41214</v>
      </c>
      <c r="R22071" s="12">
        <v>41787</v>
      </c>
    </row>
    <row r="22072" spans="1:18" x14ac:dyDescent="0.25">
      <c r="A22072" s="7" t="s">
        <v>76602</v>
      </c>
      <c r="B22072" s="7" t="s">
        <v>76603</v>
      </c>
      <c r="C22072" s="7" t="s">
        <v>76604</v>
      </c>
      <c r="D22072" s="7" t="s">
        <v>76605</v>
      </c>
      <c r="E22072" s="8" t="s">
        <v>533</v>
      </c>
      <c r="F22072" s="8">
        <v>18731330</v>
      </c>
      <c r="G22072" s="7" t="s">
        <v>35</v>
      </c>
      <c r="H22072" s="7" t="s">
        <v>749</v>
      </c>
      <c r="I22072" s="9"/>
      <c r="J22072" s="7" t="s">
        <v>1050</v>
      </c>
      <c r="K22072" s="10" t="s">
        <v>76606</v>
      </c>
      <c r="L22072" s="7">
        <v>4</v>
      </c>
      <c r="M22072" s="11">
        <v>39814</v>
      </c>
      <c r="N22072" s="7" t="s">
        <v>171</v>
      </c>
      <c r="O22072" s="7" t="s">
        <v>172</v>
      </c>
      <c r="P22072" s="10">
        <v>2009</v>
      </c>
      <c r="Q22072" s="12">
        <v>39814</v>
      </c>
      <c r="R22072" s="12">
        <v>41830</v>
      </c>
    </row>
    <row r="22073" spans="1:18" x14ac:dyDescent="0.25">
      <c r="A22073" s="7" t="s">
        <v>76607</v>
      </c>
      <c r="B22073" s="7" t="s">
        <v>76608</v>
      </c>
      <c r="C22073" s="7" t="s">
        <v>76582</v>
      </c>
      <c r="D22073" s="7" t="s">
        <v>296</v>
      </c>
      <c r="E22073" s="8" t="s">
        <v>297</v>
      </c>
      <c r="F22073" s="8">
        <v>0</v>
      </c>
      <c r="G22073" s="7" t="s">
        <v>35</v>
      </c>
      <c r="H22073" s="7" t="s">
        <v>24</v>
      </c>
      <c r="I22073" s="9" t="s">
        <v>782</v>
      </c>
      <c r="J22073" s="7" t="s">
        <v>783</v>
      </c>
      <c r="K22073" s="10" t="s">
        <v>783</v>
      </c>
      <c r="L22073" s="7">
        <v>1</v>
      </c>
      <c r="M22073" s="11">
        <v>35431</v>
      </c>
      <c r="N22073" s="7" t="s">
        <v>1436</v>
      </c>
      <c r="O22073" s="7" t="s">
        <v>1437</v>
      </c>
      <c r="P22073" s="10">
        <v>1997</v>
      </c>
      <c r="Q22073" s="12">
        <v>41297</v>
      </c>
      <c r="R22073" s="12">
        <v>41297</v>
      </c>
    </row>
    <row r="22074" spans="1:18" x14ac:dyDescent="0.25">
      <c r="A22074" s="7" t="s">
        <v>76609</v>
      </c>
      <c r="B22074" s="7" t="s">
        <v>76610</v>
      </c>
      <c r="C22074" s="7" t="s">
        <v>76611</v>
      </c>
      <c r="D22074" s="7" t="s">
        <v>12975</v>
      </c>
      <c r="E22074" s="8" t="s">
        <v>170</v>
      </c>
      <c r="F22074" s="8">
        <v>329188</v>
      </c>
      <c r="G22074" s="7" t="s">
        <v>35</v>
      </c>
      <c r="H22074" s="7" t="s">
        <v>43</v>
      </c>
      <c r="I22074" s="9"/>
      <c r="J22074" s="7" t="s">
        <v>44</v>
      </c>
      <c r="K22074" s="10" t="s">
        <v>44</v>
      </c>
      <c r="L22074" s="7">
        <v>1</v>
      </c>
      <c r="M22074" s="11">
        <v>41699</v>
      </c>
      <c r="N22074" s="7" t="s">
        <v>2021</v>
      </c>
      <c r="O22074" s="7" t="s">
        <v>64</v>
      </c>
      <c r="P22074" s="10">
        <v>2014</v>
      </c>
      <c r="Q22074" s="12">
        <v>41942</v>
      </c>
      <c r="R22074" s="12">
        <v>41942</v>
      </c>
    </row>
    <row r="22075" spans="1:18" x14ac:dyDescent="0.25">
      <c r="A22075" s="7" t="s">
        <v>76612</v>
      </c>
      <c r="B22075" s="7" t="s">
        <v>76613</v>
      </c>
      <c r="C22075" s="7" t="s">
        <v>76614</v>
      </c>
      <c r="D22075" s="7" t="s">
        <v>11489</v>
      </c>
      <c r="E22075" s="8" t="s">
        <v>341</v>
      </c>
      <c r="F22075" s="8">
        <v>740427</v>
      </c>
      <c r="G22075" s="7" t="s">
        <v>35</v>
      </c>
      <c r="H22075" s="7" t="s">
        <v>240</v>
      </c>
      <c r="I22075" s="9" t="s">
        <v>3763</v>
      </c>
      <c r="J22075" s="7" t="s">
        <v>5992</v>
      </c>
      <c r="K22075" s="10" t="s">
        <v>5992</v>
      </c>
      <c r="L22075" s="7">
        <v>2</v>
      </c>
      <c r="M22075" s="11">
        <v>40461</v>
      </c>
      <c r="N22075" s="7" t="s">
        <v>1799</v>
      </c>
      <c r="O22075" s="7" t="s">
        <v>199</v>
      </c>
      <c r="P22075" s="10">
        <v>2010</v>
      </c>
      <c r="Q22075" s="12">
        <v>40909</v>
      </c>
      <c r="R22075" s="12">
        <v>41302</v>
      </c>
    </row>
    <row r="22076" spans="1:18" x14ac:dyDescent="0.25">
      <c r="A22076" s="7" t="s">
        <v>76615</v>
      </c>
      <c r="B22076" s="7" t="s">
        <v>76616</v>
      </c>
      <c r="D22076" s="7" t="s">
        <v>532</v>
      </c>
      <c r="E22076" s="8" t="s">
        <v>533</v>
      </c>
      <c r="F22076" s="8">
        <v>0</v>
      </c>
      <c r="G22076" s="7" t="s">
        <v>35</v>
      </c>
      <c r="H22076" s="7" t="s">
        <v>626</v>
      </c>
      <c r="I22076" s="9"/>
      <c r="J22076" s="7" t="s">
        <v>1398</v>
      </c>
      <c r="K22076" s="10" t="s">
        <v>1398</v>
      </c>
      <c r="L22076" s="7">
        <v>1</v>
      </c>
      <c r="M22076" s="11">
        <v>41708</v>
      </c>
      <c r="N22076" s="7" t="s">
        <v>2021</v>
      </c>
      <c r="O22076" s="7" t="s">
        <v>64</v>
      </c>
      <c r="P22076" s="10">
        <v>2014</v>
      </c>
      <c r="Q22076" s="12">
        <v>41724</v>
      </c>
      <c r="R22076" s="12">
        <v>41724</v>
      </c>
    </row>
    <row r="22077" spans="1:18" x14ac:dyDescent="0.25">
      <c r="A22077" s="7" t="s">
        <v>76617</v>
      </c>
      <c r="B22077" s="7" t="s">
        <v>76618</v>
      </c>
      <c r="C22077" s="7" t="s">
        <v>76619</v>
      </c>
      <c r="D22077" s="7" t="s">
        <v>159</v>
      </c>
      <c r="E22077" s="8" t="s">
        <v>160</v>
      </c>
      <c r="F22077" s="8">
        <v>0</v>
      </c>
      <c r="G22077" s="7" t="s">
        <v>35</v>
      </c>
      <c r="H22077" s="7" t="s">
        <v>1503</v>
      </c>
      <c r="I22077" s="9"/>
      <c r="J22077" s="7" t="s">
        <v>1504</v>
      </c>
      <c r="K22077" s="10" t="s">
        <v>1504</v>
      </c>
      <c r="L22077" s="7">
        <v>1</v>
      </c>
      <c r="M22077" s="11">
        <v>41443</v>
      </c>
      <c r="N22077" s="7" t="s">
        <v>1766</v>
      </c>
      <c r="O22077" s="7" t="s">
        <v>412</v>
      </c>
      <c r="P22077" s="10">
        <v>2013</v>
      </c>
      <c r="Q22077" s="12">
        <v>41456</v>
      </c>
      <c r="R22077" s="12">
        <v>41456</v>
      </c>
    </row>
    <row r="22078" spans="1:18" x14ac:dyDescent="0.25">
      <c r="A22078" s="7" t="s">
        <v>76620</v>
      </c>
      <c r="B22078" s="7" t="s">
        <v>76621</v>
      </c>
      <c r="C22078" s="7" t="s">
        <v>76622</v>
      </c>
      <c r="D22078" s="7" t="s">
        <v>76623</v>
      </c>
      <c r="E22078" s="8" t="s">
        <v>87</v>
      </c>
      <c r="F22078" s="8">
        <v>40000</v>
      </c>
      <c r="G22078" s="7" t="s">
        <v>35</v>
      </c>
      <c r="H22078" s="7" t="s">
        <v>1097</v>
      </c>
      <c r="I22078" s="9"/>
      <c r="J22078" s="7" t="s">
        <v>1578</v>
      </c>
      <c r="K22078" s="10" t="s">
        <v>1579</v>
      </c>
      <c r="L22078" s="7">
        <v>2</v>
      </c>
      <c r="M22078" s="11">
        <v>40664</v>
      </c>
      <c r="N22078" s="7" t="s">
        <v>394</v>
      </c>
      <c r="O22078" s="7" t="s">
        <v>55</v>
      </c>
      <c r="P22078" s="10">
        <v>2011</v>
      </c>
      <c r="Q22078" s="12">
        <v>40745</v>
      </c>
      <c r="R22078" s="12">
        <v>41501</v>
      </c>
    </row>
    <row r="22079" spans="1:18" x14ac:dyDescent="0.25">
      <c r="A22079" s="7" t="s">
        <v>76624</v>
      </c>
      <c r="B22079" s="7" t="s">
        <v>76625</v>
      </c>
      <c r="F22079" s="8">
        <v>12500</v>
      </c>
      <c r="G22079" s="7" t="s">
        <v>35</v>
      </c>
      <c r="I22079" s="9"/>
      <c r="J22079" s="7"/>
      <c r="L22079" s="7">
        <v>1</v>
      </c>
      <c r="Q22079" s="12">
        <v>41821</v>
      </c>
      <c r="R22079" s="12">
        <v>41821</v>
      </c>
    </row>
    <row r="22080" spans="1:18" x14ac:dyDescent="0.25">
      <c r="A22080" s="7" t="s">
        <v>76626</v>
      </c>
      <c r="B22080" s="7" t="s">
        <v>76627</v>
      </c>
      <c r="C22080" s="7" t="s">
        <v>76628</v>
      </c>
      <c r="D22080" s="7" t="s">
        <v>136</v>
      </c>
      <c r="E22080" s="8" t="s">
        <v>137</v>
      </c>
      <c r="F22080" s="8">
        <v>0</v>
      </c>
      <c r="G22080" s="7" t="s">
        <v>35</v>
      </c>
      <c r="H22080" s="7" t="s">
        <v>24</v>
      </c>
      <c r="I22080" s="9" t="s">
        <v>151</v>
      </c>
      <c r="J22080" s="7" t="s">
        <v>613</v>
      </c>
      <c r="K22080" s="10" t="s">
        <v>28557</v>
      </c>
      <c r="L22080" s="7">
        <v>1</v>
      </c>
      <c r="M22080" s="11">
        <v>41558</v>
      </c>
      <c r="N22080" s="7" t="s">
        <v>1602</v>
      </c>
      <c r="O22080" s="7" t="s">
        <v>140</v>
      </c>
      <c r="P22080" s="10">
        <v>2013</v>
      </c>
      <c r="Q22080" s="12">
        <v>41495</v>
      </c>
      <c r="R22080" s="12">
        <v>41495</v>
      </c>
    </row>
    <row r="22081" spans="1:18" x14ac:dyDescent="0.25">
      <c r="A22081" s="7" t="s">
        <v>76629</v>
      </c>
      <c r="B22081" s="7" t="s">
        <v>76630</v>
      </c>
      <c r="C22081" s="7" t="s">
        <v>76631</v>
      </c>
      <c r="D22081" s="7" t="s">
        <v>76632</v>
      </c>
      <c r="E22081" s="8" t="s">
        <v>26759</v>
      </c>
      <c r="F22081" s="8">
        <v>0</v>
      </c>
      <c r="G22081" s="7" t="s">
        <v>35</v>
      </c>
      <c r="H22081" s="7" t="s">
        <v>24</v>
      </c>
      <c r="I22081" s="9" t="s">
        <v>70</v>
      </c>
      <c r="J22081" s="7" t="s">
        <v>3037</v>
      </c>
      <c r="K22081" s="10" t="s">
        <v>2375</v>
      </c>
      <c r="L22081" s="7">
        <v>1</v>
      </c>
      <c r="Q22081" s="12">
        <v>39448</v>
      </c>
      <c r="R22081" s="12">
        <v>39448</v>
      </c>
    </row>
    <row r="22082" spans="1:18" x14ac:dyDescent="0.25">
      <c r="A22082" s="7" t="s">
        <v>76633</v>
      </c>
      <c r="B22082" s="7" t="s">
        <v>76634</v>
      </c>
      <c r="C22082" s="7" t="s">
        <v>76635</v>
      </c>
      <c r="D22082" s="7" t="s">
        <v>159</v>
      </c>
      <c r="E22082" s="8" t="s">
        <v>160</v>
      </c>
      <c r="F22082" s="8">
        <v>5000000</v>
      </c>
      <c r="G22082" s="7" t="s">
        <v>23</v>
      </c>
      <c r="H22082" s="7" t="s">
        <v>24</v>
      </c>
      <c r="I22082" s="9" t="s">
        <v>36</v>
      </c>
      <c r="J22082" s="7" t="s">
        <v>181</v>
      </c>
      <c r="K22082" s="10" t="s">
        <v>3663</v>
      </c>
      <c r="L22082" s="7">
        <v>1</v>
      </c>
      <c r="M22082" s="11">
        <v>37257</v>
      </c>
      <c r="N22082" s="7" t="s">
        <v>527</v>
      </c>
      <c r="O22082" s="7" t="s">
        <v>528</v>
      </c>
      <c r="P22082" s="10">
        <v>2002</v>
      </c>
      <c r="Q22082" s="12">
        <v>37985</v>
      </c>
      <c r="R22082" s="12">
        <v>37985</v>
      </c>
    </row>
    <row r="22083" spans="1:18" x14ac:dyDescent="0.25">
      <c r="A22083" s="7" t="s">
        <v>76636</v>
      </c>
      <c r="B22083" s="7" t="s">
        <v>76637</v>
      </c>
      <c r="C22083" s="7" t="s">
        <v>76638</v>
      </c>
      <c r="D22083" s="7" t="s">
        <v>86</v>
      </c>
      <c r="E22083" s="8" t="s">
        <v>87</v>
      </c>
      <c r="F22083" s="8">
        <v>42000000</v>
      </c>
      <c r="G22083" s="7" t="s">
        <v>23</v>
      </c>
      <c r="H22083" s="7" t="s">
        <v>24</v>
      </c>
      <c r="I22083" s="9" t="s">
        <v>1321</v>
      </c>
      <c r="J22083" s="7" t="s">
        <v>613</v>
      </c>
      <c r="K22083" s="10" t="s">
        <v>6762</v>
      </c>
      <c r="L22083" s="7">
        <v>4</v>
      </c>
      <c r="M22083" s="11">
        <v>38047</v>
      </c>
      <c r="N22083" s="7" t="s">
        <v>13375</v>
      </c>
      <c r="O22083" s="7" t="s">
        <v>425</v>
      </c>
      <c r="P22083" s="10">
        <v>2004</v>
      </c>
      <c r="Q22083" s="12">
        <v>38443</v>
      </c>
      <c r="R22083" s="12">
        <v>40171</v>
      </c>
    </row>
    <row r="22084" spans="1:18" x14ac:dyDescent="0.25">
      <c r="A22084" s="7" t="s">
        <v>76639</v>
      </c>
      <c r="B22084" s="7" t="s">
        <v>76640</v>
      </c>
      <c r="C22084" s="7" t="s">
        <v>76641</v>
      </c>
      <c r="D22084" s="7" t="s">
        <v>76642</v>
      </c>
      <c r="E22084" s="8" t="s">
        <v>69</v>
      </c>
      <c r="F22084" s="8">
        <v>2614275</v>
      </c>
      <c r="G22084" s="7" t="s">
        <v>35</v>
      </c>
      <c r="H22084" s="7" t="s">
        <v>24</v>
      </c>
      <c r="I22084" s="9" t="s">
        <v>947</v>
      </c>
      <c r="J22084" s="7" t="s">
        <v>948</v>
      </c>
      <c r="K22084" s="10" t="s">
        <v>948</v>
      </c>
      <c r="L22084" s="7">
        <v>7</v>
      </c>
      <c r="M22084" s="11">
        <v>41289</v>
      </c>
      <c r="N22084" s="7" t="s">
        <v>146</v>
      </c>
      <c r="O22084" s="7" t="s">
        <v>147</v>
      </c>
      <c r="P22084" s="10">
        <v>2013</v>
      </c>
      <c r="Q22084" s="12">
        <v>41517</v>
      </c>
      <c r="R22084" s="12">
        <v>41927</v>
      </c>
    </row>
    <row r="22085" spans="1:18" x14ac:dyDescent="0.25">
      <c r="A22085" s="7" t="s">
        <v>76643</v>
      </c>
      <c r="B22085" s="7" t="s">
        <v>76644</v>
      </c>
      <c r="C22085" s="7" t="s">
        <v>76645</v>
      </c>
      <c r="F22085" s="8">
        <v>0</v>
      </c>
      <c r="G22085" s="7" t="s">
        <v>35</v>
      </c>
      <c r="I22085" s="9"/>
      <c r="J22085" s="7"/>
      <c r="L22085" s="7">
        <v>1</v>
      </c>
      <c r="Q22085" s="12">
        <v>41275</v>
      </c>
      <c r="R22085" s="12">
        <v>41275</v>
      </c>
    </row>
    <row r="22086" spans="1:18" x14ac:dyDescent="0.25">
      <c r="A22086" s="7" t="s">
        <v>76646</v>
      </c>
      <c r="B22086" s="7" t="s">
        <v>76647</v>
      </c>
      <c r="C22086" s="7" t="s">
        <v>76648</v>
      </c>
      <c r="D22086" s="7" t="s">
        <v>76649</v>
      </c>
      <c r="E22086" s="8" t="s">
        <v>3174</v>
      </c>
      <c r="F22086" s="8">
        <v>1015921</v>
      </c>
      <c r="G22086" s="7" t="s">
        <v>35</v>
      </c>
      <c r="H22086" s="7" t="s">
        <v>52</v>
      </c>
      <c r="I22086" s="9"/>
      <c r="J22086" s="7" t="s">
        <v>53</v>
      </c>
      <c r="K22086" s="10" t="s">
        <v>53</v>
      </c>
      <c r="L22086" s="7">
        <v>1</v>
      </c>
      <c r="M22086" s="11">
        <v>41002</v>
      </c>
      <c r="N22086" s="7" t="s">
        <v>820</v>
      </c>
      <c r="O22086" s="7" t="s">
        <v>29</v>
      </c>
      <c r="P22086" s="10">
        <v>2012</v>
      </c>
      <c r="Q22086" s="12">
        <v>41766</v>
      </c>
      <c r="R22086" s="12">
        <v>41766</v>
      </c>
    </row>
    <row r="22087" spans="1:18" x14ac:dyDescent="0.25">
      <c r="A22087" s="7" t="s">
        <v>76650</v>
      </c>
      <c r="B22087" s="7" t="s">
        <v>76651</v>
      </c>
      <c r="C22087" s="7" t="s">
        <v>76652</v>
      </c>
      <c r="D22087" s="7" t="s">
        <v>86</v>
      </c>
      <c r="E22087" s="8" t="s">
        <v>87</v>
      </c>
      <c r="F22087" s="8">
        <v>0</v>
      </c>
      <c r="G22087" s="7" t="s">
        <v>35</v>
      </c>
      <c r="H22087" s="7" t="s">
        <v>176</v>
      </c>
      <c r="I22087" s="9"/>
      <c r="J22087" s="7" t="s">
        <v>76653</v>
      </c>
      <c r="K22087" s="10" t="s">
        <v>76653</v>
      </c>
      <c r="L22087" s="7">
        <v>1</v>
      </c>
      <c r="M22087" s="11">
        <v>40323</v>
      </c>
      <c r="N22087" s="7" t="s">
        <v>1341</v>
      </c>
      <c r="O22087" s="7" t="s">
        <v>1110</v>
      </c>
      <c r="P22087" s="10">
        <v>2010</v>
      </c>
      <c r="Q22087" s="12">
        <v>40995</v>
      </c>
      <c r="R22087" s="12">
        <v>40995</v>
      </c>
    </row>
    <row r="22088" spans="1:18" x14ac:dyDescent="0.25">
      <c r="A22088" s="7" t="s">
        <v>76654</v>
      </c>
      <c r="B22088" s="7" t="s">
        <v>76655</v>
      </c>
      <c r="C22088" s="7" t="s">
        <v>76656</v>
      </c>
      <c r="D22088" s="7" t="s">
        <v>76657</v>
      </c>
      <c r="E22088" s="8" t="s">
        <v>3174</v>
      </c>
      <c r="F22088" s="8">
        <v>643300</v>
      </c>
      <c r="G22088" s="7" t="s">
        <v>35</v>
      </c>
      <c r="H22088" s="7" t="s">
        <v>635</v>
      </c>
      <c r="I22088" s="9"/>
      <c r="J22088" s="7" t="s">
        <v>1838</v>
      </c>
      <c r="K22088" s="10" t="s">
        <v>1838</v>
      </c>
      <c r="L22088" s="7">
        <v>1</v>
      </c>
      <c r="M22088" s="11">
        <v>41275</v>
      </c>
      <c r="N22088" s="7" t="s">
        <v>146</v>
      </c>
      <c r="O22088" s="7" t="s">
        <v>147</v>
      </c>
      <c r="P22088" s="10">
        <v>2013</v>
      </c>
      <c r="Q22088" s="12">
        <v>41736</v>
      </c>
      <c r="R22088" s="12">
        <v>41736</v>
      </c>
    </row>
    <row r="22089" spans="1:18" x14ac:dyDescent="0.25">
      <c r="A22089" s="7" t="s">
        <v>76658</v>
      </c>
      <c r="B22089" s="7" t="s">
        <v>76659</v>
      </c>
      <c r="C22089" s="7" t="s">
        <v>76660</v>
      </c>
      <c r="D22089" s="7" t="s">
        <v>76661</v>
      </c>
      <c r="E22089" s="8" t="s">
        <v>2067</v>
      </c>
      <c r="F22089" s="8">
        <v>250000</v>
      </c>
      <c r="G22089" s="7" t="s">
        <v>35</v>
      </c>
      <c r="H22089" s="7" t="s">
        <v>24</v>
      </c>
      <c r="I22089" s="9" t="s">
        <v>151</v>
      </c>
      <c r="J22089" s="7" t="s">
        <v>613</v>
      </c>
      <c r="K22089" s="10" t="s">
        <v>56463</v>
      </c>
      <c r="L22089" s="7">
        <v>1</v>
      </c>
      <c r="M22089" s="11">
        <v>40674</v>
      </c>
      <c r="N22089" s="7" t="s">
        <v>394</v>
      </c>
      <c r="O22089" s="7" t="s">
        <v>55</v>
      </c>
      <c r="P22089" s="10">
        <v>2011</v>
      </c>
      <c r="Q22089" s="12">
        <v>40688</v>
      </c>
      <c r="R22089" s="12">
        <v>40688</v>
      </c>
    </row>
    <row r="22090" spans="1:18" x14ac:dyDescent="0.25">
      <c r="A22090" s="7" t="s">
        <v>76662</v>
      </c>
      <c r="B22090" s="7" t="s">
        <v>76663</v>
      </c>
      <c r="C22090" s="7" t="s">
        <v>76664</v>
      </c>
      <c r="D22090" s="7" t="s">
        <v>76665</v>
      </c>
      <c r="E22090" s="8" t="s">
        <v>160</v>
      </c>
      <c r="F22090" s="8">
        <v>300000</v>
      </c>
      <c r="G22090" s="7" t="s">
        <v>35</v>
      </c>
      <c r="H22090" s="7" t="s">
        <v>240</v>
      </c>
      <c r="I22090" s="9" t="s">
        <v>241</v>
      </c>
      <c r="J22090" s="7" t="s">
        <v>242</v>
      </c>
      <c r="K22090" s="10" t="s">
        <v>242</v>
      </c>
      <c r="L22090" s="7">
        <v>1</v>
      </c>
      <c r="M22090" s="11">
        <v>41041</v>
      </c>
      <c r="N22090" s="7" t="s">
        <v>1953</v>
      </c>
      <c r="O22090" s="7" t="s">
        <v>29</v>
      </c>
      <c r="P22090" s="10">
        <v>2012</v>
      </c>
      <c r="Q22090" s="12">
        <v>41275</v>
      </c>
      <c r="R22090" s="12">
        <v>41275</v>
      </c>
    </row>
    <row r="22091" spans="1:18" x14ac:dyDescent="0.25">
      <c r="A22091" s="7" t="s">
        <v>76666</v>
      </c>
      <c r="B22091" s="7" t="s">
        <v>76667</v>
      </c>
      <c r="C22091" s="7" t="s">
        <v>76668</v>
      </c>
      <c r="D22091" s="7" t="s">
        <v>68</v>
      </c>
      <c r="E22091" s="8" t="s">
        <v>69</v>
      </c>
      <c r="F22091" s="8">
        <v>28762500</v>
      </c>
      <c r="G22091" s="7" t="s">
        <v>23</v>
      </c>
      <c r="I22091" s="9"/>
      <c r="J22091" s="7"/>
      <c r="L22091" s="7">
        <v>3</v>
      </c>
      <c r="Q22091" s="12">
        <v>36526</v>
      </c>
      <c r="R22091" s="12">
        <v>39539</v>
      </c>
    </row>
    <row r="22092" spans="1:18" x14ac:dyDescent="0.25">
      <c r="A22092" s="7" t="s">
        <v>76669</v>
      </c>
      <c r="B22092" s="7" t="s">
        <v>76670</v>
      </c>
      <c r="C22092" s="7" t="s">
        <v>76671</v>
      </c>
      <c r="D22092" s="7" t="s">
        <v>76672</v>
      </c>
      <c r="E22092" s="8" t="s">
        <v>26759</v>
      </c>
      <c r="F22092" s="8">
        <v>980107</v>
      </c>
      <c r="G22092" s="7" t="s">
        <v>35</v>
      </c>
      <c r="H22092" s="7" t="s">
        <v>1503</v>
      </c>
      <c r="I22092" s="9"/>
      <c r="J22092" s="7" t="s">
        <v>1504</v>
      </c>
      <c r="K22092" s="10" t="s">
        <v>1504</v>
      </c>
      <c r="L22092" s="7">
        <v>1</v>
      </c>
      <c r="Q22092" s="12">
        <v>41813</v>
      </c>
      <c r="R22092" s="12">
        <v>41813</v>
      </c>
    </row>
    <row r="22093" spans="1:18" x14ac:dyDescent="0.25">
      <c r="A22093" s="7" t="s">
        <v>76673</v>
      </c>
      <c r="B22093" s="7" t="s">
        <v>76674</v>
      </c>
      <c r="C22093" s="7" t="s">
        <v>76675</v>
      </c>
      <c r="D22093" s="7" t="s">
        <v>76676</v>
      </c>
      <c r="E22093" s="8" t="s">
        <v>26759</v>
      </c>
      <c r="F22093" s="8">
        <v>2000000</v>
      </c>
      <c r="G22093" s="7" t="s">
        <v>35</v>
      </c>
      <c r="H22093" s="7" t="s">
        <v>24</v>
      </c>
      <c r="I22093" s="9" t="s">
        <v>36</v>
      </c>
      <c r="J22093" s="7" t="s">
        <v>181</v>
      </c>
      <c r="K22093" s="10" t="s">
        <v>182</v>
      </c>
      <c r="L22093" s="7">
        <v>1</v>
      </c>
      <c r="M22093" s="11">
        <v>41685</v>
      </c>
      <c r="N22093" s="7" t="s">
        <v>1308</v>
      </c>
      <c r="O22093" s="7" t="s">
        <v>64</v>
      </c>
      <c r="P22093" s="10">
        <v>2014</v>
      </c>
      <c r="Q22093" s="12">
        <v>41837</v>
      </c>
      <c r="R22093" s="12">
        <v>41837</v>
      </c>
    </row>
    <row r="22094" spans="1:18" x14ac:dyDescent="0.25">
      <c r="A22094" s="7" t="s">
        <v>76677</v>
      </c>
      <c r="B22094" s="7" t="s">
        <v>76678</v>
      </c>
      <c r="C22094" s="7" t="s">
        <v>76679</v>
      </c>
      <c r="D22094" s="7" t="s">
        <v>76680</v>
      </c>
      <c r="E22094" s="8" t="s">
        <v>7463</v>
      </c>
      <c r="F22094" s="8">
        <v>20000</v>
      </c>
      <c r="G22094" s="7" t="s">
        <v>35</v>
      </c>
      <c r="I22094" s="9"/>
      <c r="J22094" s="7"/>
      <c r="L22094" s="7">
        <v>1</v>
      </c>
      <c r="M22094" s="11">
        <v>40179</v>
      </c>
      <c r="N22094" s="7" t="s">
        <v>96</v>
      </c>
      <c r="O22094" s="7" t="s">
        <v>97</v>
      </c>
      <c r="P22094" s="10">
        <v>2010</v>
      </c>
      <c r="Q22094" s="12">
        <v>41926</v>
      </c>
      <c r="R22094" s="12">
        <v>41926</v>
      </c>
    </row>
    <row r="22095" spans="1:18" x14ac:dyDescent="0.25">
      <c r="A22095" s="7" t="s">
        <v>76681</v>
      </c>
      <c r="B22095" s="7" t="s">
        <v>76682</v>
      </c>
      <c r="C22095" s="7" t="s">
        <v>76683</v>
      </c>
      <c r="D22095" s="7" t="s">
        <v>2066</v>
      </c>
      <c r="E22095" s="8" t="s">
        <v>2067</v>
      </c>
      <c r="F22095" s="8">
        <v>795507</v>
      </c>
      <c r="G22095" s="7" t="s">
        <v>35</v>
      </c>
      <c r="H22095" s="7" t="s">
        <v>52</v>
      </c>
      <c r="I22095" s="9"/>
      <c r="J22095" s="7" t="s">
        <v>3553</v>
      </c>
      <c r="K22095" s="10" t="s">
        <v>3553</v>
      </c>
      <c r="L22095" s="7">
        <v>1</v>
      </c>
      <c r="M22095" s="11">
        <v>40544</v>
      </c>
      <c r="N22095" s="7" t="s">
        <v>537</v>
      </c>
      <c r="O22095" s="7" t="s">
        <v>505</v>
      </c>
      <c r="P22095" s="10">
        <v>2011</v>
      </c>
      <c r="Q22095" s="12">
        <v>41543</v>
      </c>
      <c r="R22095" s="12">
        <v>41543</v>
      </c>
    </row>
    <row r="22096" spans="1:18" x14ac:dyDescent="0.25">
      <c r="A22096" s="7" t="s">
        <v>76684</v>
      </c>
      <c r="B22096" s="7" t="s">
        <v>76685</v>
      </c>
      <c r="C22096" s="7" t="s">
        <v>76686</v>
      </c>
      <c r="D22096" s="7" t="s">
        <v>2066</v>
      </c>
      <c r="E22096" s="8" t="s">
        <v>2067</v>
      </c>
      <c r="F22096" s="8">
        <v>200000</v>
      </c>
      <c r="G22096" s="7" t="s">
        <v>35</v>
      </c>
      <c r="H22096" s="7" t="s">
        <v>24</v>
      </c>
      <c r="I22096" s="9" t="s">
        <v>2213</v>
      </c>
      <c r="J22096" s="7" t="s">
        <v>2214</v>
      </c>
      <c r="K22096" s="10" t="s">
        <v>2215</v>
      </c>
      <c r="L22096" s="7">
        <v>1</v>
      </c>
      <c r="M22096" s="11">
        <v>40196</v>
      </c>
      <c r="N22096" s="7" t="s">
        <v>96</v>
      </c>
      <c r="O22096" s="7" t="s">
        <v>97</v>
      </c>
      <c r="P22096" s="10">
        <v>2010</v>
      </c>
      <c r="Q22096" s="12">
        <v>41133</v>
      </c>
      <c r="R22096" s="12">
        <v>41133</v>
      </c>
    </row>
    <row r="22097" spans="1:18" x14ac:dyDescent="0.25">
      <c r="A22097" s="7" t="s">
        <v>76687</v>
      </c>
      <c r="B22097" s="7" t="s">
        <v>76688</v>
      </c>
      <c r="C22097" s="7" t="s">
        <v>76689</v>
      </c>
      <c r="D22097" s="7" t="s">
        <v>86</v>
      </c>
      <c r="E22097" s="8" t="s">
        <v>87</v>
      </c>
      <c r="F22097" s="8">
        <v>5550000</v>
      </c>
      <c r="G22097" s="7" t="s">
        <v>23</v>
      </c>
      <c r="H22097" s="7" t="s">
        <v>24</v>
      </c>
      <c r="I22097" s="9" t="s">
        <v>1166</v>
      </c>
      <c r="J22097" s="7" t="s">
        <v>1167</v>
      </c>
      <c r="K22097" s="10" t="s">
        <v>2338</v>
      </c>
      <c r="L22097" s="7">
        <v>2</v>
      </c>
      <c r="M22097" s="11">
        <v>37622</v>
      </c>
      <c r="N22097" s="7" t="s">
        <v>814</v>
      </c>
      <c r="O22097" s="7" t="s">
        <v>815</v>
      </c>
      <c r="P22097" s="10">
        <v>2003</v>
      </c>
      <c r="Q22097" s="12">
        <v>37987</v>
      </c>
      <c r="R22097" s="12">
        <v>38738</v>
      </c>
    </row>
    <row r="22098" spans="1:18" x14ac:dyDescent="0.25">
      <c r="A22098" s="7" t="s">
        <v>76690</v>
      </c>
      <c r="B22098" s="7" t="s">
        <v>76691</v>
      </c>
      <c r="C22098" s="7" t="s">
        <v>76692</v>
      </c>
      <c r="D22098" s="7" t="s">
        <v>76693</v>
      </c>
      <c r="E22098" s="8" t="s">
        <v>3662</v>
      </c>
      <c r="F22098" s="8">
        <v>800000</v>
      </c>
      <c r="G22098" s="7" t="s">
        <v>35</v>
      </c>
      <c r="H22098" s="7" t="s">
        <v>24</v>
      </c>
      <c r="I22098" s="9" t="s">
        <v>36</v>
      </c>
      <c r="J22098" s="7" t="s">
        <v>181</v>
      </c>
      <c r="K22098" s="10" t="s">
        <v>182</v>
      </c>
      <c r="L22098" s="7">
        <v>2</v>
      </c>
      <c r="M22098" s="11">
        <v>40878</v>
      </c>
      <c r="N22098" s="7" t="s">
        <v>595</v>
      </c>
      <c r="O22098" s="7" t="s">
        <v>74</v>
      </c>
      <c r="P22098" s="10">
        <v>2011</v>
      </c>
      <c r="Q22098" s="12">
        <v>41059</v>
      </c>
      <c r="R22098" s="12">
        <v>41183</v>
      </c>
    </row>
    <row r="22099" spans="1:18" x14ac:dyDescent="0.25">
      <c r="A22099" s="7" t="s">
        <v>76694</v>
      </c>
      <c r="B22099" s="7" t="s">
        <v>76695</v>
      </c>
      <c r="C22099" s="7" t="s">
        <v>76696</v>
      </c>
      <c r="D22099" s="7" t="s">
        <v>76697</v>
      </c>
      <c r="E22099" s="8" t="s">
        <v>160</v>
      </c>
      <c r="F22099" s="8">
        <v>300000</v>
      </c>
      <c r="G22099" s="7" t="s">
        <v>35</v>
      </c>
      <c r="H22099" s="7" t="s">
        <v>24</v>
      </c>
      <c r="I22099" s="9" t="s">
        <v>60</v>
      </c>
      <c r="J22099" s="7" t="s">
        <v>61</v>
      </c>
      <c r="K22099" s="10" t="s">
        <v>2574</v>
      </c>
      <c r="L22099" s="7">
        <v>1</v>
      </c>
      <c r="M22099" s="11">
        <v>38047</v>
      </c>
      <c r="N22099" s="7" t="s">
        <v>13375</v>
      </c>
      <c r="O22099" s="7" t="s">
        <v>425</v>
      </c>
      <c r="P22099" s="10">
        <v>2004</v>
      </c>
      <c r="Q22099" s="12">
        <v>38718</v>
      </c>
      <c r="R22099" s="12">
        <v>38718</v>
      </c>
    </row>
    <row r="22100" spans="1:18" x14ac:dyDescent="0.25">
      <c r="A22100" s="7" t="s">
        <v>76698</v>
      </c>
      <c r="B22100" s="7" t="s">
        <v>76699</v>
      </c>
      <c r="C22100" s="7" t="s">
        <v>76700</v>
      </c>
      <c r="D22100" s="7" t="s">
        <v>68</v>
      </c>
      <c r="E22100" s="8" t="s">
        <v>69</v>
      </c>
      <c r="F22100" s="8">
        <v>1710000</v>
      </c>
      <c r="G22100" s="7" t="s">
        <v>23</v>
      </c>
      <c r="H22100" s="7" t="s">
        <v>24</v>
      </c>
      <c r="I22100" s="9" t="s">
        <v>70</v>
      </c>
      <c r="J22100" s="7" t="s">
        <v>71</v>
      </c>
      <c r="K22100" s="10" t="s">
        <v>1606</v>
      </c>
      <c r="L22100" s="7">
        <v>2</v>
      </c>
      <c r="M22100" s="11">
        <v>39814</v>
      </c>
      <c r="N22100" s="7" t="s">
        <v>171</v>
      </c>
      <c r="O22100" s="7" t="s">
        <v>172</v>
      </c>
      <c r="P22100" s="10">
        <v>2009</v>
      </c>
      <c r="Q22100" s="12">
        <v>39933</v>
      </c>
      <c r="R22100" s="12">
        <v>40554</v>
      </c>
    </row>
    <row r="22101" spans="1:18" x14ac:dyDescent="0.25">
      <c r="A22101" s="7" t="s">
        <v>76701</v>
      </c>
      <c r="B22101" s="7" t="s">
        <v>76702</v>
      </c>
      <c r="C22101" s="7" t="s">
        <v>76703</v>
      </c>
      <c r="D22101" s="7" t="s">
        <v>86</v>
      </c>
      <c r="E22101" s="8" t="s">
        <v>87</v>
      </c>
      <c r="F22101" s="8">
        <v>0</v>
      </c>
      <c r="G22101" s="7" t="s">
        <v>35</v>
      </c>
      <c r="H22101" s="7" t="s">
        <v>635</v>
      </c>
      <c r="I22101" s="9"/>
      <c r="J22101" s="7" t="s">
        <v>1838</v>
      </c>
      <c r="K22101" s="10" t="s">
        <v>1838</v>
      </c>
      <c r="L22101" s="7">
        <v>1</v>
      </c>
      <c r="Q22101" s="12">
        <v>40578</v>
      </c>
      <c r="R22101" s="12">
        <v>40578</v>
      </c>
    </row>
    <row r="22102" spans="1:18" x14ac:dyDescent="0.25">
      <c r="A22102" s="7" t="s">
        <v>76704</v>
      </c>
      <c r="B22102" s="7" t="s">
        <v>76705</v>
      </c>
      <c r="C22102" s="7" t="s">
        <v>76706</v>
      </c>
      <c r="D22102" s="7" t="s">
        <v>86</v>
      </c>
      <c r="E22102" s="8" t="s">
        <v>87</v>
      </c>
      <c r="F22102" s="8">
        <v>0</v>
      </c>
      <c r="G22102" s="7" t="s">
        <v>35</v>
      </c>
      <c r="I22102" s="9"/>
      <c r="J22102" s="7"/>
      <c r="L22102" s="7">
        <v>1</v>
      </c>
      <c r="M22102" s="11">
        <v>39814</v>
      </c>
      <c r="N22102" s="7" t="s">
        <v>171</v>
      </c>
      <c r="O22102" s="7" t="s">
        <v>172</v>
      </c>
      <c r="P22102" s="10">
        <v>2009</v>
      </c>
      <c r="Q22102" s="12">
        <v>39965</v>
      </c>
      <c r="R22102" s="12">
        <v>39965</v>
      </c>
    </row>
    <row r="22103" spans="1:18" x14ac:dyDescent="0.25">
      <c r="A22103" s="7" t="s">
        <v>76707</v>
      </c>
      <c r="B22103" s="7" t="s">
        <v>76708</v>
      </c>
      <c r="C22103" s="7" t="s">
        <v>76709</v>
      </c>
      <c r="D22103" s="7" t="s">
        <v>76710</v>
      </c>
      <c r="E22103" s="8" t="s">
        <v>69</v>
      </c>
      <c r="F22103" s="8">
        <v>50000</v>
      </c>
      <c r="G22103" s="7" t="s">
        <v>35</v>
      </c>
      <c r="I22103" s="9"/>
      <c r="J22103" s="7"/>
      <c r="L22103" s="7">
        <v>1</v>
      </c>
      <c r="M22103" s="11">
        <v>41480</v>
      </c>
      <c r="N22103" s="7" t="s">
        <v>257</v>
      </c>
      <c r="O22103" s="7" t="s">
        <v>258</v>
      </c>
      <c r="P22103" s="10">
        <v>2013</v>
      </c>
      <c r="Q22103" s="12">
        <v>41795</v>
      </c>
      <c r="R22103" s="12">
        <v>41795</v>
      </c>
    </row>
    <row r="22104" spans="1:18" x14ac:dyDescent="0.25">
      <c r="A22104" s="7" t="s">
        <v>76711</v>
      </c>
      <c r="B22104" s="7" t="s">
        <v>76712</v>
      </c>
      <c r="C22104" s="7" t="s">
        <v>76713</v>
      </c>
      <c r="D22104" s="7" t="s">
        <v>76714</v>
      </c>
      <c r="E22104" s="8" t="s">
        <v>26759</v>
      </c>
      <c r="F22104" s="8">
        <v>33793</v>
      </c>
      <c r="G22104" s="7" t="s">
        <v>35</v>
      </c>
      <c r="H22104" s="7" t="s">
        <v>176</v>
      </c>
      <c r="I22104" s="9"/>
      <c r="J22104" s="7" t="s">
        <v>177</v>
      </c>
      <c r="K22104" s="10" t="s">
        <v>177</v>
      </c>
      <c r="L22104" s="7">
        <v>1</v>
      </c>
      <c r="M22104" s="11">
        <v>41548</v>
      </c>
      <c r="N22104" s="7" t="s">
        <v>1602</v>
      </c>
      <c r="O22104" s="7" t="s">
        <v>140</v>
      </c>
      <c r="P22104" s="10">
        <v>2013</v>
      </c>
      <c r="Q22104" s="12">
        <v>41548</v>
      </c>
      <c r="R22104" s="12">
        <v>41548</v>
      </c>
    </row>
    <row r="22105" spans="1:18" x14ac:dyDescent="0.25">
      <c r="A22105" s="7" t="s">
        <v>76715</v>
      </c>
      <c r="B22105" s="7" t="s">
        <v>76716</v>
      </c>
      <c r="C22105" s="7" t="s">
        <v>76717</v>
      </c>
      <c r="D22105" s="7" t="s">
        <v>159</v>
      </c>
      <c r="E22105" s="8" t="s">
        <v>160</v>
      </c>
      <c r="F22105" s="8">
        <v>52500000</v>
      </c>
      <c r="G22105" s="7" t="s">
        <v>23</v>
      </c>
      <c r="H22105" s="7" t="s">
        <v>24</v>
      </c>
      <c r="I22105" s="9" t="s">
        <v>188</v>
      </c>
      <c r="J22105" s="7" t="s">
        <v>189</v>
      </c>
      <c r="K22105" s="10" t="s">
        <v>189</v>
      </c>
      <c r="L22105" s="7">
        <v>4</v>
      </c>
      <c r="M22105" s="11">
        <v>37987</v>
      </c>
      <c r="N22105" s="7" t="s">
        <v>424</v>
      </c>
      <c r="O22105" s="7" t="s">
        <v>425</v>
      </c>
      <c r="P22105" s="10">
        <v>2004</v>
      </c>
      <c r="Q22105" s="12">
        <v>38353</v>
      </c>
      <c r="R22105" s="12">
        <v>39563</v>
      </c>
    </row>
    <row r="22106" spans="1:18" x14ac:dyDescent="0.25">
      <c r="A22106" s="7" t="s">
        <v>76718</v>
      </c>
      <c r="B22106" s="7" t="s">
        <v>76719</v>
      </c>
      <c r="C22106" s="7" t="s">
        <v>76720</v>
      </c>
      <c r="F22106" s="8">
        <v>500000</v>
      </c>
      <c r="G22106" s="7" t="s">
        <v>35</v>
      </c>
      <c r="H22106" s="7" t="s">
        <v>24</v>
      </c>
      <c r="I22106" s="9" t="s">
        <v>25</v>
      </c>
      <c r="J22106" s="7" t="s">
        <v>26</v>
      </c>
      <c r="K22106" s="10" t="s">
        <v>27</v>
      </c>
      <c r="L22106" s="7">
        <v>1</v>
      </c>
      <c r="M22106" s="11">
        <v>41518</v>
      </c>
      <c r="N22106" s="7" t="s">
        <v>900</v>
      </c>
      <c r="O22106" s="7" t="s">
        <v>258</v>
      </c>
      <c r="P22106" s="10">
        <v>2013</v>
      </c>
      <c r="Q22106" s="12">
        <v>41518</v>
      </c>
      <c r="R22106" s="12">
        <v>41518</v>
      </c>
    </row>
    <row r="22107" spans="1:18" x14ac:dyDescent="0.25">
      <c r="A22107" s="7" t="s">
        <v>76721</v>
      </c>
      <c r="B22107" s="7" t="s">
        <v>76722</v>
      </c>
      <c r="C22107" s="7" t="s">
        <v>76723</v>
      </c>
      <c r="D22107" s="7" t="s">
        <v>227</v>
      </c>
      <c r="E22107" s="8" t="s">
        <v>228</v>
      </c>
      <c r="F22107" s="8">
        <v>2015000</v>
      </c>
      <c r="G22107" s="7" t="s">
        <v>35</v>
      </c>
      <c r="H22107" s="7" t="s">
        <v>24</v>
      </c>
      <c r="I22107" s="9" t="s">
        <v>36</v>
      </c>
      <c r="J22107" s="7" t="s">
        <v>37</v>
      </c>
      <c r="K22107" s="10" t="s">
        <v>387</v>
      </c>
      <c r="L22107" s="7">
        <v>2</v>
      </c>
      <c r="M22107" s="11">
        <v>40544</v>
      </c>
      <c r="N22107" s="7" t="s">
        <v>537</v>
      </c>
      <c r="O22107" s="7" t="s">
        <v>505</v>
      </c>
      <c r="P22107" s="10">
        <v>2011</v>
      </c>
      <c r="Q22107" s="12">
        <v>40862</v>
      </c>
      <c r="R22107" s="12">
        <v>41470</v>
      </c>
    </row>
    <row r="22108" spans="1:18" x14ac:dyDescent="0.25">
      <c r="A22108" s="7" t="s">
        <v>76724</v>
      </c>
      <c r="B22108" s="7" t="s">
        <v>76725</v>
      </c>
      <c r="C22108" s="7" t="s">
        <v>76726</v>
      </c>
      <c r="D22108" s="7" t="s">
        <v>76657</v>
      </c>
      <c r="E22108" s="8" t="s">
        <v>2067</v>
      </c>
      <c r="F22108" s="8">
        <v>0</v>
      </c>
      <c r="G22108" s="7" t="s">
        <v>80</v>
      </c>
      <c r="I22108" s="9"/>
      <c r="J22108" s="7"/>
      <c r="L22108" s="7">
        <v>1</v>
      </c>
      <c r="Q22108" s="12">
        <v>39448</v>
      </c>
      <c r="R22108" s="12">
        <v>39448</v>
      </c>
    </row>
    <row r="22109" spans="1:18" x14ac:dyDescent="0.25">
      <c r="A22109" s="7" t="s">
        <v>76727</v>
      </c>
      <c r="B22109" s="7" t="s">
        <v>76728</v>
      </c>
      <c r="C22109" s="7" t="s">
        <v>76729</v>
      </c>
      <c r="D22109" s="7" t="s">
        <v>76730</v>
      </c>
      <c r="E22109" s="8" t="s">
        <v>3174</v>
      </c>
      <c r="F22109" s="8">
        <v>30000</v>
      </c>
      <c r="G22109" s="7" t="s">
        <v>35</v>
      </c>
      <c r="H22109" s="7" t="s">
        <v>812</v>
      </c>
      <c r="I22109" s="9"/>
      <c r="J22109" s="7" t="s">
        <v>813</v>
      </c>
      <c r="K22109" s="10" t="s">
        <v>813</v>
      </c>
      <c r="L22109" s="7">
        <v>1</v>
      </c>
      <c r="M22109" s="11">
        <v>41548</v>
      </c>
      <c r="N22109" s="7" t="s">
        <v>1602</v>
      </c>
      <c r="O22109" s="7" t="s">
        <v>140</v>
      </c>
      <c r="P22109" s="10">
        <v>2013</v>
      </c>
      <c r="Q22109" s="12">
        <v>41548</v>
      </c>
      <c r="R22109" s="12">
        <v>41548</v>
      </c>
    </row>
    <row r="22110" spans="1:18" x14ac:dyDescent="0.25">
      <c r="A22110" s="7" t="s">
        <v>76731</v>
      </c>
      <c r="B22110" s="7" t="s">
        <v>76732</v>
      </c>
      <c r="C22110" s="7" t="s">
        <v>76733</v>
      </c>
      <c r="D22110" s="7" t="s">
        <v>76734</v>
      </c>
      <c r="E22110" s="8" t="s">
        <v>3174</v>
      </c>
      <c r="F22110" s="8">
        <v>4550000</v>
      </c>
      <c r="G22110" s="7" t="s">
        <v>35</v>
      </c>
      <c r="H22110" s="7" t="s">
        <v>205</v>
      </c>
      <c r="I22110" s="9"/>
      <c r="J22110" s="7" t="s">
        <v>371</v>
      </c>
      <c r="L22110" s="7">
        <v>1</v>
      </c>
      <c r="Q22110" s="12">
        <v>41921</v>
      </c>
      <c r="R22110" s="12">
        <v>41921</v>
      </c>
    </row>
    <row r="22111" spans="1:18" x14ac:dyDescent="0.25">
      <c r="A22111" s="7" t="s">
        <v>76735</v>
      </c>
      <c r="B22111" s="7" t="s">
        <v>76736</v>
      </c>
      <c r="C22111" s="7" t="s">
        <v>76737</v>
      </c>
      <c r="D22111" s="7" t="s">
        <v>76738</v>
      </c>
      <c r="E22111" s="8" t="s">
        <v>26759</v>
      </c>
      <c r="F22111" s="8">
        <v>200000</v>
      </c>
      <c r="G22111" s="7" t="s">
        <v>80</v>
      </c>
      <c r="H22111" s="7" t="s">
        <v>24</v>
      </c>
      <c r="I22111" s="9" t="s">
        <v>25</v>
      </c>
      <c r="J22111" s="7" t="s">
        <v>26</v>
      </c>
      <c r="K22111" s="10" t="s">
        <v>27</v>
      </c>
      <c r="L22111" s="7">
        <v>1</v>
      </c>
      <c r="M22111" s="11">
        <v>39639</v>
      </c>
      <c r="N22111" s="7" t="s">
        <v>2736</v>
      </c>
      <c r="O22111" s="7" t="s">
        <v>2049</v>
      </c>
      <c r="P22111" s="10">
        <v>2008</v>
      </c>
      <c r="Q22111" s="12">
        <v>39661</v>
      </c>
      <c r="R22111" s="12">
        <v>39661</v>
      </c>
    </row>
    <row r="22112" spans="1:18" x14ac:dyDescent="0.25">
      <c r="A22112" s="7" t="s">
        <v>76739</v>
      </c>
      <c r="B22112" s="7" t="s">
        <v>76740</v>
      </c>
      <c r="C22112" s="7" t="s">
        <v>76741</v>
      </c>
      <c r="D22112" s="7" t="s">
        <v>43012</v>
      </c>
      <c r="E22112" s="8" t="s">
        <v>3174</v>
      </c>
      <c r="F22112" s="8">
        <v>55450000</v>
      </c>
      <c r="G22112" s="7" t="s">
        <v>35</v>
      </c>
      <c r="H22112" s="7" t="s">
        <v>24</v>
      </c>
      <c r="I22112" s="9" t="s">
        <v>36</v>
      </c>
      <c r="J22112" s="7" t="s">
        <v>181</v>
      </c>
      <c r="K22112" s="10" t="s">
        <v>1537</v>
      </c>
      <c r="L22112" s="7">
        <v>4</v>
      </c>
      <c r="M22112" s="11">
        <v>37622</v>
      </c>
      <c r="N22112" s="7" t="s">
        <v>814</v>
      </c>
      <c r="O22112" s="7" t="s">
        <v>815</v>
      </c>
      <c r="P22112" s="10">
        <v>2003</v>
      </c>
      <c r="Q22112" s="12">
        <v>39417</v>
      </c>
      <c r="R22112" s="12">
        <v>41919</v>
      </c>
    </row>
    <row r="22113" spans="1:18" x14ac:dyDescent="0.25">
      <c r="A22113" s="7" t="s">
        <v>76742</v>
      </c>
      <c r="B22113" s="7" t="s">
        <v>76743</v>
      </c>
      <c r="C22113" s="7" t="s">
        <v>76744</v>
      </c>
      <c r="F22113" s="8">
        <v>40000</v>
      </c>
      <c r="G22113" s="7" t="s">
        <v>35</v>
      </c>
      <c r="H22113" s="7" t="s">
        <v>108</v>
      </c>
      <c r="I22113" s="9"/>
      <c r="J22113" s="7" t="s">
        <v>109</v>
      </c>
      <c r="K22113" s="10" t="s">
        <v>109</v>
      </c>
      <c r="L22113" s="7">
        <v>1</v>
      </c>
      <c r="Q22113" s="12">
        <v>41344</v>
      </c>
      <c r="R22113" s="12">
        <v>41344</v>
      </c>
    </row>
    <row r="22114" spans="1:18" x14ac:dyDescent="0.25">
      <c r="A22114" s="7" t="s">
        <v>76745</v>
      </c>
      <c r="B22114" s="7" t="s">
        <v>76746</v>
      </c>
      <c r="C22114" s="7" t="s">
        <v>76747</v>
      </c>
      <c r="F22114" s="8">
        <v>224482</v>
      </c>
      <c r="G22114" s="7" t="s">
        <v>35</v>
      </c>
      <c r="H22114" s="7" t="s">
        <v>1089</v>
      </c>
      <c r="I22114" s="9"/>
      <c r="J22114" s="7" t="s">
        <v>1469</v>
      </c>
      <c r="K22114" s="10" t="s">
        <v>9403</v>
      </c>
      <c r="L22114" s="7">
        <v>1</v>
      </c>
      <c r="Q22114" s="12">
        <v>41640</v>
      </c>
      <c r="R22114" s="12">
        <v>41640</v>
      </c>
    </row>
    <row r="22115" spans="1:18" x14ac:dyDescent="0.25">
      <c r="A22115" s="7" t="s">
        <v>76748</v>
      </c>
      <c r="B22115" s="7" t="s">
        <v>76749</v>
      </c>
      <c r="C22115" s="7" t="s">
        <v>76750</v>
      </c>
      <c r="D22115" s="7" t="s">
        <v>86</v>
      </c>
      <c r="E22115" s="8" t="s">
        <v>87</v>
      </c>
      <c r="F22115" s="8">
        <v>643300</v>
      </c>
      <c r="G22115" s="7" t="s">
        <v>35</v>
      </c>
      <c r="H22115" s="7" t="s">
        <v>635</v>
      </c>
      <c r="I22115" s="9"/>
      <c r="J22115" s="7" t="s">
        <v>1838</v>
      </c>
      <c r="K22115" s="10" t="s">
        <v>1838</v>
      </c>
      <c r="L22115" s="7">
        <v>1</v>
      </c>
      <c r="M22115" s="11">
        <v>40909</v>
      </c>
      <c r="N22115" s="7" t="s">
        <v>111</v>
      </c>
      <c r="O22115" s="7" t="s">
        <v>112</v>
      </c>
      <c r="P22115" s="10">
        <v>2012</v>
      </c>
      <c r="Q22115" s="12">
        <v>41651</v>
      </c>
      <c r="R22115" s="12">
        <v>41651</v>
      </c>
    </row>
    <row r="22116" spans="1:18" x14ac:dyDescent="0.25">
      <c r="A22116" s="7" t="s">
        <v>76751</v>
      </c>
      <c r="B22116" s="7" t="s">
        <v>76752</v>
      </c>
      <c r="C22116" s="7" t="s">
        <v>76753</v>
      </c>
      <c r="D22116" s="7" t="s">
        <v>106</v>
      </c>
      <c r="E22116" s="8" t="s">
        <v>107</v>
      </c>
      <c r="F22116" s="8">
        <v>0</v>
      </c>
      <c r="G22116" s="7" t="s">
        <v>35</v>
      </c>
      <c r="H22116" s="7" t="s">
        <v>11801</v>
      </c>
      <c r="I22116" s="9"/>
      <c r="J22116" s="7" t="s">
        <v>16894</v>
      </c>
      <c r="K22116" s="10" t="s">
        <v>16894</v>
      </c>
      <c r="L22116" s="7">
        <v>1</v>
      </c>
      <c r="M22116" s="11">
        <v>41275</v>
      </c>
      <c r="N22116" s="7" t="s">
        <v>146</v>
      </c>
      <c r="O22116" s="7" t="s">
        <v>147</v>
      </c>
      <c r="P22116" s="10">
        <v>2013</v>
      </c>
      <c r="Q22116" s="12">
        <v>41586</v>
      </c>
      <c r="R22116" s="12">
        <v>41586</v>
      </c>
    </row>
    <row r="22117" spans="1:18" x14ac:dyDescent="0.25">
      <c r="A22117" s="7" t="s">
        <v>76754</v>
      </c>
      <c r="B22117" s="7" t="s">
        <v>76755</v>
      </c>
      <c r="C22117" s="7" t="s">
        <v>76756</v>
      </c>
      <c r="D22117" s="7" t="s">
        <v>76757</v>
      </c>
      <c r="E22117" s="8" t="s">
        <v>13094</v>
      </c>
      <c r="F22117" s="8">
        <v>0</v>
      </c>
      <c r="G22117" s="7" t="s">
        <v>35</v>
      </c>
      <c r="H22117" s="7" t="s">
        <v>1089</v>
      </c>
      <c r="I22117" s="9"/>
      <c r="J22117" s="7" t="s">
        <v>1469</v>
      </c>
      <c r="K22117" s="10" t="s">
        <v>1470</v>
      </c>
      <c r="L22117" s="7">
        <v>1</v>
      </c>
      <c r="M22117" s="11">
        <v>39661</v>
      </c>
      <c r="N22117" s="7" t="s">
        <v>2048</v>
      </c>
      <c r="O22117" s="7" t="s">
        <v>2049</v>
      </c>
      <c r="P22117" s="10">
        <v>2008</v>
      </c>
      <c r="Q22117" s="12">
        <v>40664</v>
      </c>
      <c r="R22117" s="12">
        <v>40664</v>
      </c>
    </row>
    <row r="22118" spans="1:18" x14ac:dyDescent="0.25">
      <c r="A22118" s="7" t="s">
        <v>76758</v>
      </c>
      <c r="B22118" s="7" t="s">
        <v>76759</v>
      </c>
      <c r="C22118" s="7" t="s">
        <v>76760</v>
      </c>
      <c r="D22118" s="7" t="s">
        <v>76761</v>
      </c>
      <c r="E22118" s="8" t="s">
        <v>26759</v>
      </c>
      <c r="F22118" s="8">
        <v>30000</v>
      </c>
      <c r="G22118" s="7" t="s">
        <v>80</v>
      </c>
      <c r="H22118" s="7" t="s">
        <v>24</v>
      </c>
      <c r="I22118" s="9" t="s">
        <v>331</v>
      </c>
      <c r="J22118" s="7" t="s">
        <v>332</v>
      </c>
      <c r="K22118" s="10" t="s">
        <v>332</v>
      </c>
      <c r="L22118" s="7">
        <v>2</v>
      </c>
      <c r="M22118" s="11">
        <v>40330</v>
      </c>
      <c r="N22118" s="7" t="s">
        <v>1109</v>
      </c>
      <c r="O22118" s="7" t="s">
        <v>1110</v>
      </c>
      <c r="P22118" s="10">
        <v>2010</v>
      </c>
      <c r="Q22118" s="12">
        <v>39692</v>
      </c>
      <c r="R22118" s="12">
        <v>40330</v>
      </c>
    </row>
    <row r="22119" spans="1:18" x14ac:dyDescent="0.25">
      <c r="A22119" s="7" t="s">
        <v>76762</v>
      </c>
      <c r="B22119" s="7" t="s">
        <v>76763</v>
      </c>
      <c r="C22119" s="7" t="s">
        <v>76764</v>
      </c>
      <c r="D22119" s="7" t="s">
        <v>76765</v>
      </c>
      <c r="E22119" s="8" t="s">
        <v>204</v>
      </c>
      <c r="F22119" s="8">
        <v>1300000</v>
      </c>
      <c r="G22119" s="7" t="s">
        <v>35</v>
      </c>
      <c r="I22119" s="9"/>
      <c r="J22119" s="7"/>
      <c r="L22119" s="7">
        <v>3</v>
      </c>
      <c r="M22119" s="11">
        <v>40848</v>
      </c>
      <c r="N22119" s="7" t="s">
        <v>2287</v>
      </c>
      <c r="O22119" s="7" t="s">
        <v>74</v>
      </c>
      <c r="P22119" s="10">
        <v>2011</v>
      </c>
      <c r="Q22119" s="12">
        <v>41760</v>
      </c>
      <c r="R22119" s="12">
        <v>41792</v>
      </c>
    </row>
    <row r="22120" spans="1:18" x14ac:dyDescent="0.25">
      <c r="A22120" s="7" t="s">
        <v>76766</v>
      </c>
      <c r="B22120" s="7" t="s">
        <v>76767</v>
      </c>
      <c r="C22120" s="7" t="s">
        <v>76768</v>
      </c>
      <c r="D22120" s="7" t="s">
        <v>86</v>
      </c>
      <c r="E22120" s="8" t="s">
        <v>87</v>
      </c>
      <c r="F22120" s="8">
        <v>1200000</v>
      </c>
      <c r="G22120" s="7" t="s">
        <v>80</v>
      </c>
      <c r="H22120" s="7" t="s">
        <v>24</v>
      </c>
      <c r="I22120" s="9" t="s">
        <v>25</v>
      </c>
      <c r="J22120" s="7" t="s">
        <v>26</v>
      </c>
      <c r="K22120" s="10" t="s">
        <v>38636</v>
      </c>
      <c r="L22120" s="7">
        <v>1</v>
      </c>
      <c r="M22120" s="11">
        <v>39083</v>
      </c>
      <c r="N22120" s="7" t="s">
        <v>88</v>
      </c>
      <c r="O22120" s="7" t="s">
        <v>89</v>
      </c>
      <c r="P22120" s="10">
        <v>2007</v>
      </c>
      <c r="Q22120" s="12">
        <v>39930</v>
      </c>
      <c r="R22120" s="12">
        <v>39930</v>
      </c>
    </row>
    <row r="22121" spans="1:18" x14ac:dyDescent="0.25">
      <c r="A22121" s="7" t="s">
        <v>76769</v>
      </c>
      <c r="B22121" s="7" t="s">
        <v>76770</v>
      </c>
      <c r="C22121" s="7" t="s">
        <v>76771</v>
      </c>
      <c r="D22121" s="7" t="s">
        <v>1664</v>
      </c>
      <c r="E22121" s="8" t="s">
        <v>1665</v>
      </c>
      <c r="F22121" s="8">
        <v>130000</v>
      </c>
      <c r="G22121" s="7" t="s">
        <v>35</v>
      </c>
      <c r="H22121" s="7" t="s">
        <v>24</v>
      </c>
      <c r="I22121" s="9" t="s">
        <v>248</v>
      </c>
      <c r="J22121" s="7" t="s">
        <v>1146</v>
      </c>
      <c r="K22121" s="10" t="s">
        <v>2702</v>
      </c>
      <c r="L22121" s="7">
        <v>1</v>
      </c>
      <c r="M22121" s="11">
        <v>39448</v>
      </c>
      <c r="N22121" s="7" t="s">
        <v>164</v>
      </c>
      <c r="O22121" s="7" t="s">
        <v>165</v>
      </c>
      <c r="P22121" s="10">
        <v>2008</v>
      </c>
      <c r="Q22121" s="12">
        <v>41878</v>
      </c>
      <c r="R22121" s="12">
        <v>41878</v>
      </c>
    </row>
    <row r="22122" spans="1:18" x14ac:dyDescent="0.25">
      <c r="A22122" s="7" t="s">
        <v>76772</v>
      </c>
      <c r="B22122" s="7" t="s">
        <v>76773</v>
      </c>
      <c r="C22122" s="7" t="s">
        <v>76774</v>
      </c>
      <c r="D22122" s="7" t="s">
        <v>76775</v>
      </c>
      <c r="E22122" s="8" t="s">
        <v>533</v>
      </c>
      <c r="F22122" s="8">
        <v>120000</v>
      </c>
      <c r="G22122" s="7" t="s">
        <v>35</v>
      </c>
      <c r="H22122" s="7" t="s">
        <v>24</v>
      </c>
      <c r="I22122" s="9" t="s">
        <v>36</v>
      </c>
      <c r="J22122" s="7" t="s">
        <v>37</v>
      </c>
      <c r="K22122" s="10" t="s">
        <v>37</v>
      </c>
      <c r="L22122" s="7">
        <v>1</v>
      </c>
      <c r="M22122" s="11">
        <v>41640</v>
      </c>
      <c r="N22122" s="7" t="s">
        <v>63</v>
      </c>
      <c r="O22122" s="7" t="s">
        <v>64</v>
      </c>
      <c r="P22122" s="10">
        <v>2014</v>
      </c>
      <c r="Q22122" s="12">
        <v>41820</v>
      </c>
      <c r="R22122" s="12">
        <v>41820</v>
      </c>
    </row>
    <row r="22123" spans="1:18" x14ac:dyDescent="0.25">
      <c r="A22123" s="7" t="s">
        <v>76776</v>
      </c>
      <c r="B22123" s="7" t="s">
        <v>76777</v>
      </c>
      <c r="D22123" s="7" t="s">
        <v>68</v>
      </c>
      <c r="E22123" s="8" t="s">
        <v>69</v>
      </c>
      <c r="F22123" s="8">
        <v>199999</v>
      </c>
      <c r="G22123" s="7" t="s">
        <v>35</v>
      </c>
      <c r="H22123" s="7" t="s">
        <v>24</v>
      </c>
      <c r="I22123" s="9" t="s">
        <v>2095</v>
      </c>
      <c r="J22123" s="7" t="s">
        <v>2314</v>
      </c>
      <c r="K22123" s="10" t="s">
        <v>221</v>
      </c>
      <c r="L22123" s="7">
        <v>1</v>
      </c>
      <c r="M22123" s="11">
        <v>39448</v>
      </c>
      <c r="N22123" s="7" t="s">
        <v>164</v>
      </c>
      <c r="O22123" s="7" t="s">
        <v>165</v>
      </c>
      <c r="P22123" s="10">
        <v>2008</v>
      </c>
      <c r="Q22123" s="12">
        <v>39969</v>
      </c>
      <c r="R22123" s="12">
        <v>39969</v>
      </c>
    </row>
    <row r="22124" spans="1:18" x14ac:dyDescent="0.25">
      <c r="A22124" s="7" t="s">
        <v>76778</v>
      </c>
      <c r="B22124" s="7" t="s">
        <v>76779</v>
      </c>
      <c r="C22124" s="7" t="s">
        <v>76780</v>
      </c>
      <c r="D22124" s="7" t="s">
        <v>1268</v>
      </c>
      <c r="E22124" s="8" t="s">
        <v>1269</v>
      </c>
      <c r="F22124" s="8">
        <v>950000</v>
      </c>
      <c r="G22124" s="7" t="s">
        <v>80</v>
      </c>
      <c r="H22124" s="7" t="s">
        <v>680</v>
      </c>
      <c r="I22124" s="9"/>
      <c r="J22124" s="7" t="s">
        <v>681</v>
      </c>
      <c r="K22124" s="10" t="s">
        <v>681</v>
      </c>
      <c r="L22124" s="7">
        <v>2</v>
      </c>
      <c r="M22124" s="11">
        <v>39083</v>
      </c>
      <c r="N22124" s="7" t="s">
        <v>88</v>
      </c>
      <c r="O22124" s="7" t="s">
        <v>89</v>
      </c>
      <c r="P22124" s="10">
        <v>2007</v>
      </c>
      <c r="Q22124" s="12">
        <v>39142</v>
      </c>
      <c r="R22124" s="12">
        <v>39569</v>
      </c>
    </row>
    <row r="22125" spans="1:18" x14ac:dyDescent="0.25">
      <c r="A22125" s="7" t="s">
        <v>76781</v>
      </c>
      <c r="B22125" s="7" t="s">
        <v>76782</v>
      </c>
      <c r="C22125" s="7" t="s">
        <v>76783</v>
      </c>
      <c r="D22125" s="7" t="s">
        <v>421</v>
      </c>
      <c r="E22125" s="8" t="s">
        <v>422</v>
      </c>
      <c r="F22125" s="8">
        <v>200000</v>
      </c>
      <c r="G22125" s="7" t="s">
        <v>35</v>
      </c>
      <c r="H22125" s="7" t="s">
        <v>469</v>
      </c>
      <c r="I22125" s="9"/>
      <c r="J22125" s="7" t="s">
        <v>11498</v>
      </c>
      <c r="K22125" s="10" t="s">
        <v>11498</v>
      </c>
      <c r="L22125" s="7">
        <v>1</v>
      </c>
      <c r="M22125" s="11">
        <v>40787</v>
      </c>
      <c r="N22125" s="7" t="s">
        <v>229</v>
      </c>
      <c r="O22125" s="7" t="s">
        <v>230</v>
      </c>
      <c r="P22125" s="10">
        <v>2011</v>
      </c>
      <c r="Q22125" s="12">
        <v>40456</v>
      </c>
      <c r="R22125" s="12">
        <v>40456</v>
      </c>
    </row>
    <row r="22126" spans="1:18" x14ac:dyDescent="0.25">
      <c r="A22126" s="7" t="s">
        <v>76784</v>
      </c>
      <c r="B22126" s="7" t="s">
        <v>76785</v>
      </c>
      <c r="D22126" s="7" t="s">
        <v>136</v>
      </c>
      <c r="E22126" s="8" t="s">
        <v>137</v>
      </c>
      <c r="F22126" s="8">
        <v>0</v>
      </c>
      <c r="G22126" s="7" t="s">
        <v>35</v>
      </c>
      <c r="H22126" s="7" t="s">
        <v>24</v>
      </c>
      <c r="I22126" s="9" t="s">
        <v>1321</v>
      </c>
      <c r="J22126" s="7" t="s">
        <v>1864</v>
      </c>
      <c r="K22126" s="10" t="s">
        <v>5344</v>
      </c>
      <c r="L22126" s="7">
        <v>1</v>
      </c>
      <c r="M22126" s="11">
        <v>41294</v>
      </c>
      <c r="N22126" s="7" t="s">
        <v>146</v>
      </c>
      <c r="O22126" s="7" t="s">
        <v>147</v>
      </c>
      <c r="P22126" s="10">
        <v>2013</v>
      </c>
      <c r="Q22126" s="12">
        <v>41329</v>
      </c>
      <c r="R22126" s="12">
        <v>41329</v>
      </c>
    </row>
    <row r="22127" spans="1:18" x14ac:dyDescent="0.25">
      <c r="A22127" s="7" t="s">
        <v>76786</v>
      </c>
      <c r="B22127" s="7" t="s">
        <v>76787</v>
      </c>
      <c r="C22127" s="7" t="s">
        <v>76788</v>
      </c>
      <c r="D22127" s="7" t="s">
        <v>210</v>
      </c>
      <c r="E22127" s="8" t="s">
        <v>211</v>
      </c>
      <c r="F22127" s="8">
        <v>30000000</v>
      </c>
      <c r="G22127" s="7" t="s">
        <v>35</v>
      </c>
      <c r="H22127" s="7" t="s">
        <v>24</v>
      </c>
      <c r="I22127" s="9" t="s">
        <v>36</v>
      </c>
      <c r="J22127" s="7" t="s">
        <v>37</v>
      </c>
      <c r="K22127" s="10" t="s">
        <v>34242</v>
      </c>
      <c r="L22127" s="7">
        <v>1</v>
      </c>
      <c r="M22127" s="11">
        <v>35431</v>
      </c>
      <c r="N22127" s="7" t="s">
        <v>1436</v>
      </c>
      <c r="O22127" s="7" t="s">
        <v>1437</v>
      </c>
      <c r="P22127" s="10">
        <v>1997</v>
      </c>
      <c r="Q22127" s="12">
        <v>41486</v>
      </c>
      <c r="R22127" s="12">
        <v>41486</v>
      </c>
    </row>
    <row r="22128" spans="1:18" x14ac:dyDescent="0.25">
      <c r="A22128" s="7" t="s">
        <v>76789</v>
      </c>
      <c r="B22128" s="7" t="s">
        <v>76790</v>
      </c>
      <c r="C22128" s="7" t="s">
        <v>76791</v>
      </c>
      <c r="D22128" s="7" t="s">
        <v>144</v>
      </c>
      <c r="E22128" s="8" t="s">
        <v>145</v>
      </c>
      <c r="F22128" s="8">
        <v>90000000</v>
      </c>
      <c r="G22128" s="7" t="s">
        <v>35</v>
      </c>
      <c r="H22128" s="7" t="s">
        <v>24</v>
      </c>
      <c r="I22128" s="9" t="s">
        <v>151</v>
      </c>
      <c r="J22128" s="7" t="s">
        <v>152</v>
      </c>
      <c r="K22128" s="10" t="s">
        <v>152</v>
      </c>
      <c r="L22128" s="7">
        <v>1</v>
      </c>
      <c r="M22128" s="11">
        <v>41640</v>
      </c>
      <c r="N22128" s="7" t="s">
        <v>63</v>
      </c>
      <c r="O22128" s="7" t="s">
        <v>64</v>
      </c>
      <c r="P22128" s="10">
        <v>2014</v>
      </c>
      <c r="Q22128" s="12">
        <v>41645</v>
      </c>
      <c r="R22128" s="12">
        <v>41645</v>
      </c>
    </row>
    <row r="22129" spans="1:18" x14ac:dyDescent="0.25">
      <c r="A22129" s="7" t="s">
        <v>76792</v>
      </c>
      <c r="B22129" s="7" t="s">
        <v>76793</v>
      </c>
      <c r="C22129" s="7" t="s">
        <v>76794</v>
      </c>
      <c r="D22129" s="7" t="s">
        <v>210</v>
      </c>
      <c r="E22129" s="8" t="s">
        <v>211</v>
      </c>
      <c r="F22129" s="8">
        <v>5800000</v>
      </c>
      <c r="G22129" s="7" t="s">
        <v>35</v>
      </c>
      <c r="H22129" s="7" t="s">
        <v>24</v>
      </c>
      <c r="I22129" s="9" t="s">
        <v>151</v>
      </c>
      <c r="J22129" s="7" t="s">
        <v>152</v>
      </c>
      <c r="K22129" s="10" t="s">
        <v>152</v>
      </c>
      <c r="L22129" s="7">
        <v>1</v>
      </c>
      <c r="M22129" s="11">
        <v>35065</v>
      </c>
      <c r="N22129" s="7" t="s">
        <v>3258</v>
      </c>
      <c r="O22129" s="7" t="s">
        <v>3259</v>
      </c>
      <c r="P22129" s="10">
        <v>1996</v>
      </c>
      <c r="Q22129" s="12">
        <v>41492</v>
      </c>
      <c r="R22129" s="12">
        <v>41492</v>
      </c>
    </row>
    <row r="22130" spans="1:18" x14ac:dyDescent="0.25">
      <c r="A22130" s="7" t="s">
        <v>76795</v>
      </c>
      <c r="B22130" s="7" t="s">
        <v>76796</v>
      </c>
      <c r="C22130" s="7" t="s">
        <v>76797</v>
      </c>
      <c r="D22130" s="7" t="s">
        <v>53519</v>
      </c>
      <c r="E22130" s="8" t="s">
        <v>8902</v>
      </c>
      <c r="F22130" s="8">
        <v>41250</v>
      </c>
      <c r="G22130" s="7" t="s">
        <v>35</v>
      </c>
      <c r="H22130" s="7" t="s">
        <v>101</v>
      </c>
      <c r="I22130" s="9"/>
      <c r="J22130" s="7" t="s">
        <v>102</v>
      </c>
      <c r="K22130" s="10" t="s">
        <v>102</v>
      </c>
      <c r="L22130" s="7">
        <v>1</v>
      </c>
      <c r="Q22130" s="12">
        <v>41640</v>
      </c>
      <c r="R22130" s="12">
        <v>41640</v>
      </c>
    </row>
    <row r="22131" spans="1:18" x14ac:dyDescent="0.25">
      <c r="A22131" s="7" t="s">
        <v>76798</v>
      </c>
      <c r="B22131" s="7" t="s">
        <v>76799</v>
      </c>
      <c r="C22131" s="7" t="s">
        <v>76800</v>
      </c>
      <c r="D22131" s="7" t="s">
        <v>86</v>
      </c>
      <c r="E22131" s="8" t="s">
        <v>87</v>
      </c>
      <c r="F22131" s="8">
        <v>900000</v>
      </c>
      <c r="G22131" s="7" t="s">
        <v>80</v>
      </c>
      <c r="H22131" s="7" t="s">
        <v>24</v>
      </c>
      <c r="I22131" s="9" t="s">
        <v>6145</v>
      </c>
      <c r="J22131" s="7" t="s">
        <v>613</v>
      </c>
      <c r="K22131" s="10" t="s">
        <v>6146</v>
      </c>
      <c r="L22131" s="7">
        <v>1</v>
      </c>
      <c r="M22131" s="11">
        <v>40179</v>
      </c>
      <c r="N22131" s="7" t="s">
        <v>96</v>
      </c>
      <c r="O22131" s="7" t="s">
        <v>97</v>
      </c>
      <c r="P22131" s="10">
        <v>2010</v>
      </c>
      <c r="Q22131" s="12">
        <v>40277</v>
      </c>
      <c r="R22131" s="12">
        <v>40277</v>
      </c>
    </row>
    <row r="22132" spans="1:18" x14ac:dyDescent="0.25">
      <c r="A22132" s="7" t="s">
        <v>76801</v>
      </c>
      <c r="B22132" s="7" t="s">
        <v>76802</v>
      </c>
      <c r="C22132" s="7" t="s">
        <v>76803</v>
      </c>
      <c r="D22132" s="7" t="s">
        <v>309</v>
      </c>
      <c r="E22132" s="8" t="s">
        <v>310</v>
      </c>
      <c r="F22132" s="8">
        <v>69042</v>
      </c>
      <c r="G22132" s="7" t="s">
        <v>35</v>
      </c>
      <c r="H22132" s="7" t="s">
        <v>4917</v>
      </c>
      <c r="I22132" s="9"/>
      <c r="J22132" s="7" t="s">
        <v>4918</v>
      </c>
      <c r="K22132" s="10" t="s">
        <v>4918</v>
      </c>
      <c r="L22132" s="7">
        <v>2</v>
      </c>
      <c r="M22132" s="11">
        <v>40909</v>
      </c>
      <c r="N22132" s="7" t="s">
        <v>111</v>
      </c>
      <c r="O22132" s="7" t="s">
        <v>112</v>
      </c>
      <c r="P22132" s="10">
        <v>2012</v>
      </c>
      <c r="Q22132" s="12">
        <v>41640</v>
      </c>
      <c r="R22132" s="12">
        <v>41760</v>
      </c>
    </row>
    <row r="22133" spans="1:18" x14ac:dyDescent="0.25">
      <c r="A22133" s="7" t="s">
        <v>76804</v>
      </c>
      <c r="B22133" s="7" t="s">
        <v>76805</v>
      </c>
      <c r="C22133" s="7" t="s">
        <v>76806</v>
      </c>
      <c r="D22133" s="7" t="s">
        <v>122</v>
      </c>
      <c r="E22133" s="8" t="s">
        <v>123</v>
      </c>
      <c r="F22133" s="8">
        <v>20000</v>
      </c>
      <c r="G22133" s="7" t="s">
        <v>35</v>
      </c>
      <c r="I22133" s="9"/>
      <c r="J22133" s="7"/>
      <c r="L22133" s="7">
        <v>1</v>
      </c>
      <c r="Q22133" s="12">
        <v>41776</v>
      </c>
      <c r="R22133" s="12">
        <v>41776</v>
      </c>
    </row>
    <row r="22134" spans="1:18" x14ac:dyDescent="0.25">
      <c r="A22134" s="7" t="s">
        <v>76807</v>
      </c>
      <c r="B22134" s="7" t="s">
        <v>76808</v>
      </c>
      <c r="C22134" s="7" t="s">
        <v>76809</v>
      </c>
      <c r="D22134" s="7" t="s">
        <v>76810</v>
      </c>
      <c r="E22134" s="8" t="s">
        <v>3894</v>
      </c>
      <c r="F22134" s="8">
        <v>145707</v>
      </c>
      <c r="G22134" s="7" t="s">
        <v>35</v>
      </c>
      <c r="H22134" s="7" t="s">
        <v>81</v>
      </c>
      <c r="I22134" s="9"/>
      <c r="J22134" s="7" t="s">
        <v>82</v>
      </c>
      <c r="K22134" s="10" t="s">
        <v>82</v>
      </c>
      <c r="L22134" s="7">
        <v>3</v>
      </c>
      <c r="M22134" s="11">
        <v>40909</v>
      </c>
      <c r="N22134" s="7" t="s">
        <v>111</v>
      </c>
      <c r="O22134" s="7" t="s">
        <v>112</v>
      </c>
      <c r="P22134" s="10">
        <v>2012</v>
      </c>
      <c r="Q22134" s="12">
        <v>41091</v>
      </c>
      <c r="R22134" s="12">
        <v>41153</v>
      </c>
    </row>
    <row r="22135" spans="1:18" x14ac:dyDescent="0.25">
      <c r="A22135" s="7" t="s">
        <v>76811</v>
      </c>
      <c r="B22135" s="7" t="s">
        <v>76812</v>
      </c>
      <c r="C22135" s="7" t="s">
        <v>76813</v>
      </c>
      <c r="F22135" s="8">
        <v>270862</v>
      </c>
      <c r="G22135" s="7" t="s">
        <v>35</v>
      </c>
      <c r="I22135" s="9"/>
      <c r="J22135" s="7"/>
      <c r="L22135" s="7">
        <v>1</v>
      </c>
      <c r="Q22135" s="12">
        <v>41802</v>
      </c>
      <c r="R22135" s="12">
        <v>41802</v>
      </c>
    </row>
    <row r="22136" spans="1:18" x14ac:dyDescent="0.25">
      <c r="A22136" s="7" t="s">
        <v>76814</v>
      </c>
      <c r="B22136" s="7" t="s">
        <v>76815</v>
      </c>
      <c r="C22136" s="7" t="s">
        <v>76816</v>
      </c>
      <c r="D22136" s="7" t="s">
        <v>532</v>
      </c>
      <c r="E22136" s="8" t="s">
        <v>533</v>
      </c>
      <c r="F22136" s="8">
        <v>15000</v>
      </c>
      <c r="G22136" s="7" t="s">
        <v>35</v>
      </c>
      <c r="H22136" s="7" t="s">
        <v>24</v>
      </c>
      <c r="I22136" s="9" t="s">
        <v>620</v>
      </c>
      <c r="J22136" s="7" t="s">
        <v>621</v>
      </c>
      <c r="K22136" s="10" t="s">
        <v>621</v>
      </c>
      <c r="L22136" s="7">
        <v>1</v>
      </c>
      <c r="M22136" s="11">
        <v>41275</v>
      </c>
      <c r="N22136" s="7" t="s">
        <v>146</v>
      </c>
      <c r="O22136" s="7" t="s">
        <v>147</v>
      </c>
      <c r="P22136" s="10">
        <v>2013</v>
      </c>
      <c r="Q22136" s="12">
        <v>41858</v>
      </c>
      <c r="R22136" s="12">
        <v>41858</v>
      </c>
    </row>
    <row r="22137" spans="1:18" x14ac:dyDescent="0.25">
      <c r="A22137" s="7" t="s">
        <v>76817</v>
      </c>
      <c r="B22137" s="7" t="s">
        <v>76818</v>
      </c>
      <c r="C22137" s="7" t="s">
        <v>76819</v>
      </c>
      <c r="D22137" s="7" t="s">
        <v>106</v>
      </c>
      <c r="E22137" s="8" t="s">
        <v>107</v>
      </c>
      <c r="F22137" s="8">
        <v>20000</v>
      </c>
      <c r="H22137" s="7" t="s">
        <v>7081</v>
      </c>
      <c r="I22137" s="9"/>
      <c r="J22137" s="7" t="s">
        <v>7082</v>
      </c>
      <c r="K22137" s="10" t="s">
        <v>7082</v>
      </c>
      <c r="L22137" s="7">
        <v>1</v>
      </c>
      <c r="M22137" s="11">
        <v>41548</v>
      </c>
      <c r="N22137" s="7" t="s">
        <v>1602</v>
      </c>
      <c r="O22137" s="7" t="s">
        <v>140</v>
      </c>
      <c r="P22137" s="10">
        <v>2013</v>
      </c>
      <c r="Q22137" s="12">
        <v>41548</v>
      </c>
      <c r="R22137" s="12">
        <v>41548</v>
      </c>
    </row>
    <row r="22138" spans="1:18" x14ac:dyDescent="0.25">
      <c r="A22138" s="7" t="s">
        <v>76820</v>
      </c>
      <c r="B22138" s="7" t="s">
        <v>76821</v>
      </c>
      <c r="C22138" s="7" t="s">
        <v>76822</v>
      </c>
      <c r="D22138" s="7" t="s">
        <v>78</v>
      </c>
      <c r="E22138" s="8" t="s">
        <v>79</v>
      </c>
      <c r="F22138" s="8">
        <v>35000</v>
      </c>
      <c r="H22138" s="7" t="s">
        <v>24</v>
      </c>
      <c r="I22138" s="9" t="s">
        <v>93</v>
      </c>
      <c r="J22138" s="7" t="s">
        <v>314</v>
      </c>
      <c r="K22138" s="10" t="s">
        <v>314</v>
      </c>
      <c r="L22138" s="7">
        <v>2</v>
      </c>
      <c r="M22138" s="11">
        <v>41134</v>
      </c>
      <c r="N22138" s="7" t="s">
        <v>569</v>
      </c>
      <c r="O22138" s="7" t="s">
        <v>570</v>
      </c>
      <c r="P22138" s="10">
        <v>2012</v>
      </c>
      <c r="Q22138" s="12">
        <v>41438</v>
      </c>
      <c r="R22138" s="12">
        <v>41548</v>
      </c>
    </row>
    <row r="22139" spans="1:18" x14ac:dyDescent="0.25">
      <c r="A22139" s="7" t="s">
        <v>76823</v>
      </c>
      <c r="B22139" s="7" t="s">
        <v>76824</v>
      </c>
      <c r="C22139" s="7" t="s">
        <v>76825</v>
      </c>
      <c r="D22139" s="7" t="s">
        <v>76826</v>
      </c>
      <c r="E22139" s="8" t="s">
        <v>219</v>
      </c>
      <c r="F22139" s="8">
        <v>7711000</v>
      </c>
      <c r="G22139" s="7" t="s">
        <v>35</v>
      </c>
      <c r="H22139" s="7" t="s">
        <v>24</v>
      </c>
      <c r="I22139" s="9" t="s">
        <v>36</v>
      </c>
      <c r="J22139" s="7" t="s">
        <v>493</v>
      </c>
      <c r="K22139" s="10" t="s">
        <v>30394</v>
      </c>
      <c r="L22139" s="7">
        <v>4</v>
      </c>
      <c r="Q22139" s="12">
        <v>41303</v>
      </c>
      <c r="R22139" s="12">
        <v>41780</v>
      </c>
    </row>
    <row r="22140" spans="1:18" x14ac:dyDescent="0.25">
      <c r="A22140" s="7" t="s">
        <v>76827</v>
      </c>
      <c r="B22140" s="7" t="s">
        <v>76828</v>
      </c>
      <c r="C22140" s="7" t="s">
        <v>76829</v>
      </c>
      <c r="D22140" s="7" t="s">
        <v>76830</v>
      </c>
      <c r="E22140" s="8" t="s">
        <v>10959</v>
      </c>
      <c r="F22140" s="8">
        <v>0</v>
      </c>
      <c r="G22140" s="7" t="s">
        <v>35</v>
      </c>
      <c r="H22140" s="7" t="s">
        <v>680</v>
      </c>
      <c r="I22140" s="9"/>
      <c r="J22140" s="7" t="s">
        <v>681</v>
      </c>
      <c r="K22140" s="10" t="s">
        <v>681</v>
      </c>
      <c r="L22140" s="7">
        <v>1</v>
      </c>
      <c r="M22140" s="11">
        <v>41275</v>
      </c>
      <c r="N22140" s="7" t="s">
        <v>146</v>
      </c>
      <c r="O22140" s="7" t="s">
        <v>147</v>
      </c>
      <c r="P22140" s="10">
        <v>2013</v>
      </c>
      <c r="Q22140" s="12">
        <v>41760</v>
      </c>
      <c r="R22140" s="12">
        <v>41760</v>
      </c>
    </row>
    <row r="22141" spans="1:18" x14ac:dyDescent="0.25">
      <c r="A22141" s="7" t="s">
        <v>76831</v>
      </c>
      <c r="B22141" s="7" t="s">
        <v>76832</v>
      </c>
      <c r="C22141" s="7" t="s">
        <v>76833</v>
      </c>
      <c r="D22141" s="7" t="s">
        <v>76834</v>
      </c>
      <c r="E22141" s="8" t="s">
        <v>1206</v>
      </c>
      <c r="F22141" s="8">
        <v>257320</v>
      </c>
      <c r="G22141" s="7" t="s">
        <v>35</v>
      </c>
      <c r="H22141" s="7" t="s">
        <v>749</v>
      </c>
      <c r="I22141" s="9"/>
      <c r="J22141" s="7" t="s">
        <v>1359</v>
      </c>
      <c r="K22141" s="10" t="s">
        <v>1359</v>
      </c>
      <c r="L22141" s="7">
        <v>1</v>
      </c>
      <c r="M22141" s="11">
        <v>40909</v>
      </c>
      <c r="N22141" s="7" t="s">
        <v>111</v>
      </c>
      <c r="O22141" s="7" t="s">
        <v>112</v>
      </c>
      <c r="P22141" s="10">
        <v>2012</v>
      </c>
      <c r="Q22141" s="12">
        <v>41474</v>
      </c>
      <c r="R22141" s="12">
        <v>41474</v>
      </c>
    </row>
    <row r="22142" spans="1:18" x14ac:dyDescent="0.25">
      <c r="A22142" s="7" t="s">
        <v>76835</v>
      </c>
      <c r="B22142" s="7" t="s">
        <v>76836</v>
      </c>
      <c r="C22142" s="7" t="s">
        <v>76837</v>
      </c>
      <c r="D22142" s="7" t="s">
        <v>76838</v>
      </c>
      <c r="E22142" s="8" t="s">
        <v>533</v>
      </c>
      <c r="F22142" s="8">
        <v>0</v>
      </c>
      <c r="H22142" s="7" t="s">
        <v>176</v>
      </c>
      <c r="I22142" s="9"/>
      <c r="J22142" s="7" t="s">
        <v>177</v>
      </c>
      <c r="K22142" s="10" t="s">
        <v>177</v>
      </c>
      <c r="L22142" s="7">
        <v>1</v>
      </c>
      <c r="M22142" s="11">
        <v>40028</v>
      </c>
      <c r="N22142" s="7" t="s">
        <v>488</v>
      </c>
      <c r="O22142" s="7" t="s">
        <v>267</v>
      </c>
      <c r="P22142" s="10">
        <v>2009</v>
      </c>
      <c r="Q22142" s="12">
        <v>40179</v>
      </c>
      <c r="R22142" s="12">
        <v>40179</v>
      </c>
    </row>
    <row r="22143" spans="1:18" x14ac:dyDescent="0.25">
      <c r="A22143" s="7" t="s">
        <v>76839</v>
      </c>
      <c r="B22143" s="7" t="s">
        <v>76840</v>
      </c>
      <c r="C22143" s="7" t="s">
        <v>76841</v>
      </c>
      <c r="F22143" s="8">
        <v>96832</v>
      </c>
      <c r="G22143" s="7" t="s">
        <v>35</v>
      </c>
      <c r="H22143" s="7" t="s">
        <v>1503</v>
      </c>
      <c r="I22143" s="9"/>
      <c r="J22143" s="7" t="s">
        <v>1504</v>
      </c>
      <c r="K22143" s="10" t="s">
        <v>1504</v>
      </c>
      <c r="L22143" s="7">
        <v>1</v>
      </c>
      <c r="M22143" s="11">
        <v>41640</v>
      </c>
      <c r="N22143" s="7" t="s">
        <v>63</v>
      </c>
      <c r="O22143" s="7" t="s">
        <v>64</v>
      </c>
      <c r="P22143" s="10">
        <v>2014</v>
      </c>
      <c r="Q22143" s="12">
        <v>41760</v>
      </c>
      <c r="R22143" s="12">
        <v>41760</v>
      </c>
    </row>
    <row r="22144" spans="1:18" x14ac:dyDescent="0.25">
      <c r="A22144" s="7" t="s">
        <v>76842</v>
      </c>
      <c r="B22144" s="7" t="s">
        <v>76843</v>
      </c>
      <c r="C22144" s="7" t="s">
        <v>76844</v>
      </c>
      <c r="D22144" s="7" t="s">
        <v>76845</v>
      </c>
      <c r="E22144" s="8" t="s">
        <v>25309</v>
      </c>
      <c r="F22144" s="8">
        <v>0</v>
      </c>
      <c r="G22144" s="7" t="s">
        <v>35</v>
      </c>
      <c r="I22144" s="9"/>
      <c r="J22144" s="7"/>
      <c r="L22144" s="7">
        <v>1</v>
      </c>
      <c r="M22144" s="11">
        <v>41275</v>
      </c>
      <c r="N22144" s="7" t="s">
        <v>146</v>
      </c>
      <c r="O22144" s="7" t="s">
        <v>147</v>
      </c>
      <c r="P22144" s="10">
        <v>2013</v>
      </c>
      <c r="Q22144" s="12">
        <v>41644</v>
      </c>
      <c r="R22144" s="12">
        <v>41644</v>
      </c>
    </row>
    <row r="22145" spans="1:18" x14ac:dyDescent="0.25">
      <c r="A22145" s="7" t="s">
        <v>76846</v>
      </c>
      <c r="B22145" s="7" t="s">
        <v>76847</v>
      </c>
      <c r="C22145" s="7" t="s">
        <v>76848</v>
      </c>
      <c r="D22145" s="7" t="s">
        <v>76849</v>
      </c>
      <c r="E22145" s="8" t="s">
        <v>5086</v>
      </c>
      <c r="F22145" s="8">
        <v>81224</v>
      </c>
      <c r="G22145" s="7" t="s">
        <v>35</v>
      </c>
      <c r="H22145" s="7" t="s">
        <v>1891</v>
      </c>
      <c r="I22145" s="9"/>
      <c r="J22145" s="7" t="s">
        <v>12217</v>
      </c>
      <c r="K22145" s="10" t="s">
        <v>12217</v>
      </c>
      <c r="L22145" s="7">
        <v>1</v>
      </c>
      <c r="M22145" s="11">
        <v>41548</v>
      </c>
      <c r="N22145" s="7" t="s">
        <v>1602</v>
      </c>
      <c r="O22145" s="7" t="s">
        <v>140</v>
      </c>
      <c r="P22145" s="10">
        <v>2013</v>
      </c>
      <c r="Q22145" s="12">
        <v>41658</v>
      </c>
      <c r="R22145" s="12">
        <v>41658</v>
      </c>
    </row>
    <row r="22146" spans="1:18" x14ac:dyDescent="0.25">
      <c r="A22146" s="7" t="s">
        <v>76850</v>
      </c>
      <c r="B22146" s="7" t="s">
        <v>76851</v>
      </c>
      <c r="C22146" s="7" t="s">
        <v>76852</v>
      </c>
      <c r="F22146" s="8">
        <v>65000</v>
      </c>
      <c r="G22146" s="7" t="s">
        <v>35</v>
      </c>
      <c r="H22146" s="7" t="s">
        <v>108</v>
      </c>
      <c r="I22146" s="9"/>
      <c r="J22146" s="7" t="s">
        <v>109</v>
      </c>
      <c r="K22146" s="10" t="s">
        <v>109</v>
      </c>
      <c r="L22146" s="7">
        <v>2</v>
      </c>
      <c r="M22146" s="11">
        <v>41091</v>
      </c>
      <c r="N22146" s="7" t="s">
        <v>785</v>
      </c>
      <c r="O22146" s="7" t="s">
        <v>570</v>
      </c>
      <c r="P22146" s="10">
        <v>2012</v>
      </c>
      <c r="Q22146" s="12">
        <v>41135</v>
      </c>
      <c r="R22146" s="12">
        <v>41548</v>
      </c>
    </row>
    <row r="22147" spans="1:18" x14ac:dyDescent="0.25">
      <c r="A22147" s="7" t="s">
        <v>76853</v>
      </c>
      <c r="B22147" s="7" t="s">
        <v>76854</v>
      </c>
      <c r="C22147" s="7" t="s">
        <v>76855</v>
      </c>
      <c r="D22147" s="7" t="s">
        <v>76856</v>
      </c>
      <c r="E22147" s="8" t="s">
        <v>12642</v>
      </c>
      <c r="F22147" s="8">
        <v>4200000</v>
      </c>
      <c r="G22147" s="7" t="s">
        <v>35</v>
      </c>
      <c r="H22147" s="7" t="s">
        <v>196</v>
      </c>
      <c r="I22147" s="9"/>
      <c r="J22147" s="7" t="s">
        <v>197</v>
      </c>
      <c r="K22147" s="10" t="s">
        <v>197</v>
      </c>
      <c r="L22147" s="7">
        <v>1</v>
      </c>
      <c r="M22147" s="11">
        <v>39814</v>
      </c>
      <c r="N22147" s="7" t="s">
        <v>171</v>
      </c>
      <c r="O22147" s="7" t="s">
        <v>172</v>
      </c>
      <c r="P22147" s="10">
        <v>2009</v>
      </c>
      <c r="Q22147" s="12">
        <v>40002</v>
      </c>
      <c r="R22147" s="12">
        <v>40002</v>
      </c>
    </row>
    <row r="22148" spans="1:18" x14ac:dyDescent="0.25">
      <c r="A22148" s="7" t="s">
        <v>76857</v>
      </c>
      <c r="B22148" s="7" t="s">
        <v>76858</v>
      </c>
      <c r="C22148" s="7" t="s">
        <v>76859</v>
      </c>
      <c r="D22148" s="7" t="s">
        <v>76860</v>
      </c>
      <c r="E22148" s="8" t="s">
        <v>323</v>
      </c>
      <c r="F22148" s="8">
        <v>0</v>
      </c>
      <c r="G22148" s="7" t="s">
        <v>35</v>
      </c>
      <c r="H22148" s="7" t="s">
        <v>24</v>
      </c>
      <c r="I22148" s="9" t="s">
        <v>25</v>
      </c>
      <c r="J22148" s="7" t="s">
        <v>672</v>
      </c>
      <c r="L22148" s="7">
        <v>1</v>
      </c>
      <c r="M22148" s="11">
        <v>41239</v>
      </c>
      <c r="N22148" s="7" t="s">
        <v>471</v>
      </c>
      <c r="O22148" s="7" t="s">
        <v>46</v>
      </c>
      <c r="P22148" s="10">
        <v>2012</v>
      </c>
      <c r="Q22148" s="12">
        <v>40909</v>
      </c>
      <c r="R22148" s="12">
        <v>40909</v>
      </c>
    </row>
    <row r="22149" spans="1:18" x14ac:dyDescent="0.25">
      <c r="A22149" s="7" t="s">
        <v>76861</v>
      </c>
      <c r="B22149" s="7" t="s">
        <v>76862</v>
      </c>
      <c r="C22149" s="7" t="s">
        <v>76863</v>
      </c>
      <c r="D22149" s="7" t="s">
        <v>76864</v>
      </c>
      <c r="E22149" s="8" t="s">
        <v>3662</v>
      </c>
      <c r="F22149" s="8">
        <v>1428500</v>
      </c>
      <c r="G22149" s="7" t="s">
        <v>23</v>
      </c>
      <c r="H22149" s="7" t="s">
        <v>52</v>
      </c>
      <c r="I22149" s="9"/>
      <c r="J22149" s="7" t="s">
        <v>53</v>
      </c>
      <c r="K22149" s="10" t="s">
        <v>53</v>
      </c>
      <c r="L22149" s="7">
        <v>1</v>
      </c>
      <c r="Q22149" s="12">
        <v>40787</v>
      </c>
      <c r="R22149" s="12">
        <v>40787</v>
      </c>
    </row>
    <row r="22150" spans="1:18" x14ac:dyDescent="0.25">
      <c r="A22150" s="7" t="s">
        <v>76865</v>
      </c>
      <c r="B22150" s="7" t="s">
        <v>76866</v>
      </c>
      <c r="C22150" s="7" t="s">
        <v>76867</v>
      </c>
      <c r="F22150" s="8">
        <v>51704</v>
      </c>
      <c r="G22150" s="7" t="s">
        <v>35</v>
      </c>
      <c r="H22150" s="7" t="s">
        <v>52</v>
      </c>
      <c r="I22150" s="9"/>
      <c r="J22150" s="7" t="s">
        <v>53</v>
      </c>
      <c r="K22150" s="10" t="s">
        <v>53</v>
      </c>
      <c r="L22150" s="7">
        <v>1</v>
      </c>
      <c r="M22150" s="11">
        <v>41275</v>
      </c>
      <c r="N22150" s="7" t="s">
        <v>146</v>
      </c>
      <c r="O22150" s="7" t="s">
        <v>147</v>
      </c>
      <c r="P22150" s="10">
        <v>2013</v>
      </c>
      <c r="Q22150" s="12">
        <v>41426</v>
      </c>
      <c r="R22150" s="12">
        <v>41426</v>
      </c>
    </row>
    <row r="22151" spans="1:18" x14ac:dyDescent="0.25">
      <c r="A22151" s="7" t="s">
        <v>76868</v>
      </c>
      <c r="B22151" s="7" t="s">
        <v>76869</v>
      </c>
      <c r="F22151" s="8">
        <v>3200000</v>
      </c>
      <c r="G22151" s="7" t="s">
        <v>35</v>
      </c>
      <c r="H22151" s="7" t="s">
        <v>24</v>
      </c>
      <c r="I22151" s="9" t="s">
        <v>36</v>
      </c>
      <c r="J22151" s="7" t="s">
        <v>181</v>
      </c>
      <c r="K22151" s="10" t="s">
        <v>182</v>
      </c>
      <c r="L22151" s="7">
        <v>1</v>
      </c>
      <c r="Q22151" s="12">
        <v>39394</v>
      </c>
      <c r="R22151" s="12">
        <v>39394</v>
      </c>
    </row>
    <row r="22152" spans="1:18" x14ac:dyDescent="0.25">
      <c r="A22152" s="7" t="s">
        <v>76870</v>
      </c>
      <c r="B22152" s="7" t="s">
        <v>76871</v>
      </c>
      <c r="C22152" s="7" t="s">
        <v>76872</v>
      </c>
      <c r="D22152" s="7" t="s">
        <v>76873</v>
      </c>
      <c r="E22152" s="8" t="s">
        <v>2825</v>
      </c>
      <c r="F22152" s="8">
        <v>7660498</v>
      </c>
      <c r="G22152" s="7" t="s">
        <v>35</v>
      </c>
      <c r="H22152" s="7" t="s">
        <v>1891</v>
      </c>
      <c r="I22152" s="9"/>
      <c r="J22152" s="7" t="s">
        <v>1892</v>
      </c>
      <c r="K22152" s="10" t="s">
        <v>1892</v>
      </c>
      <c r="L22152" s="7">
        <v>3</v>
      </c>
      <c r="M22152" s="11">
        <v>39814</v>
      </c>
      <c r="N22152" s="7" t="s">
        <v>171</v>
      </c>
      <c r="O22152" s="7" t="s">
        <v>172</v>
      </c>
      <c r="P22152" s="10">
        <v>2009</v>
      </c>
      <c r="Q22152" s="12">
        <v>41172</v>
      </c>
      <c r="R22152" s="12">
        <v>41942</v>
      </c>
    </row>
    <row r="22153" spans="1:18" x14ac:dyDescent="0.25">
      <c r="A22153" s="7" t="s">
        <v>76874</v>
      </c>
      <c r="B22153" s="7" t="s">
        <v>76875</v>
      </c>
      <c r="C22153" s="7" t="s">
        <v>76876</v>
      </c>
      <c r="D22153" s="7" t="s">
        <v>10501</v>
      </c>
      <c r="E22153" s="8" t="s">
        <v>1217</v>
      </c>
      <c r="F22153" s="8">
        <v>0</v>
      </c>
      <c r="G22153" s="7" t="s">
        <v>35</v>
      </c>
      <c r="H22153" s="7" t="s">
        <v>24</v>
      </c>
      <c r="I22153" s="9" t="s">
        <v>36</v>
      </c>
      <c r="J22153" s="7" t="s">
        <v>37</v>
      </c>
      <c r="K22153" s="10" t="s">
        <v>37</v>
      </c>
      <c r="L22153" s="7">
        <v>1</v>
      </c>
      <c r="M22153" s="11">
        <v>41640</v>
      </c>
      <c r="N22153" s="7" t="s">
        <v>63</v>
      </c>
      <c r="O22153" s="7" t="s">
        <v>64</v>
      </c>
      <c r="P22153" s="10">
        <v>2014</v>
      </c>
      <c r="Q22153" s="12">
        <v>41640</v>
      </c>
      <c r="R22153" s="12">
        <v>41640</v>
      </c>
    </row>
    <row r="22154" spans="1:18" x14ac:dyDescent="0.25">
      <c r="A22154" s="7" t="s">
        <v>76877</v>
      </c>
      <c r="B22154" s="7" t="s">
        <v>76878</v>
      </c>
      <c r="C22154" s="7" t="s">
        <v>76879</v>
      </c>
      <c r="D22154" s="7" t="s">
        <v>76880</v>
      </c>
      <c r="E22154" s="8" t="s">
        <v>422</v>
      </c>
      <c r="F22154" s="8">
        <v>80000</v>
      </c>
      <c r="G22154" s="7" t="s">
        <v>23</v>
      </c>
      <c r="H22154" s="7" t="s">
        <v>1263</v>
      </c>
      <c r="I22154" s="9"/>
      <c r="J22154" s="7" t="s">
        <v>1264</v>
      </c>
      <c r="K22154" s="10" t="s">
        <v>1264</v>
      </c>
      <c r="L22154" s="7">
        <v>1</v>
      </c>
      <c r="M22154" s="11">
        <v>39553</v>
      </c>
      <c r="N22154" s="7" t="s">
        <v>16619</v>
      </c>
      <c r="O22154" s="7" t="s">
        <v>496</v>
      </c>
      <c r="P22154" s="10">
        <v>2008</v>
      </c>
      <c r="Q22154" s="12">
        <v>39814</v>
      </c>
      <c r="R22154" s="12">
        <v>39814</v>
      </c>
    </row>
    <row r="22155" spans="1:18" x14ac:dyDescent="0.25">
      <c r="A22155" s="7" t="s">
        <v>76881</v>
      </c>
      <c r="B22155" s="7" t="s">
        <v>76882</v>
      </c>
      <c r="C22155" s="7" t="s">
        <v>76883</v>
      </c>
      <c r="D22155" s="7" t="s">
        <v>76884</v>
      </c>
      <c r="E22155" s="8" t="s">
        <v>34421</v>
      </c>
      <c r="F22155" s="8">
        <v>0</v>
      </c>
      <c r="G22155" s="7" t="s">
        <v>80</v>
      </c>
      <c r="H22155" s="7" t="s">
        <v>196</v>
      </c>
      <c r="I22155" s="9"/>
      <c r="J22155" s="7" t="s">
        <v>197</v>
      </c>
      <c r="K22155" s="10" t="s">
        <v>197</v>
      </c>
      <c r="L22155" s="7">
        <v>1</v>
      </c>
      <c r="Q22155" s="12">
        <v>39295</v>
      </c>
      <c r="R22155" s="12">
        <v>39295</v>
      </c>
    </row>
    <row r="22156" spans="1:18" x14ac:dyDescent="0.25">
      <c r="A22156" s="7" t="s">
        <v>76885</v>
      </c>
      <c r="B22156" s="7" t="s">
        <v>76886</v>
      </c>
      <c r="C22156" s="7" t="s">
        <v>76887</v>
      </c>
      <c r="D22156" s="7" t="s">
        <v>76888</v>
      </c>
      <c r="E22156" s="8" t="s">
        <v>1557</v>
      </c>
      <c r="F22156" s="8">
        <v>100000</v>
      </c>
      <c r="G22156" s="7" t="s">
        <v>35</v>
      </c>
      <c r="I22156" s="9"/>
      <c r="J22156" s="7"/>
      <c r="L22156" s="7">
        <v>1</v>
      </c>
      <c r="M22156" s="11">
        <v>40770</v>
      </c>
      <c r="N22156" s="7" t="s">
        <v>1091</v>
      </c>
      <c r="O22156" s="7" t="s">
        <v>230</v>
      </c>
      <c r="P22156" s="10">
        <v>2011</v>
      </c>
      <c r="Q22156" s="12">
        <v>41275</v>
      </c>
      <c r="R22156" s="12">
        <v>41275</v>
      </c>
    </row>
    <row r="22157" spans="1:18" x14ac:dyDescent="0.25">
      <c r="A22157" s="7" t="s">
        <v>76889</v>
      </c>
      <c r="B22157" s="7" t="s">
        <v>76890</v>
      </c>
      <c r="C22157" s="7" t="s">
        <v>76891</v>
      </c>
      <c r="D22157" s="7" t="s">
        <v>106</v>
      </c>
      <c r="E22157" s="8" t="s">
        <v>107</v>
      </c>
      <c r="F22157" s="8">
        <v>500000</v>
      </c>
      <c r="G22157" s="7" t="s">
        <v>35</v>
      </c>
      <c r="H22157" s="7" t="s">
        <v>477</v>
      </c>
      <c r="I22157" s="9"/>
      <c r="J22157" s="7" t="s">
        <v>478</v>
      </c>
      <c r="K22157" s="10" t="s">
        <v>478</v>
      </c>
      <c r="L22157" s="7">
        <v>1</v>
      </c>
      <c r="Q22157" s="12">
        <v>41347</v>
      </c>
      <c r="R22157" s="12">
        <v>41347</v>
      </c>
    </row>
    <row r="22158" spans="1:18" x14ac:dyDescent="0.25">
      <c r="A22158" s="7" t="s">
        <v>76892</v>
      </c>
      <c r="B22158" s="7" t="s">
        <v>76893</v>
      </c>
      <c r="C22158" s="7" t="s">
        <v>76894</v>
      </c>
      <c r="F22158" s="8">
        <v>100000</v>
      </c>
      <c r="G22158" s="7" t="s">
        <v>35</v>
      </c>
      <c r="I22158" s="9"/>
      <c r="J22158" s="7"/>
      <c r="L22158" s="7">
        <v>1</v>
      </c>
      <c r="M22158" s="11">
        <v>41692</v>
      </c>
      <c r="N22158" s="7" t="s">
        <v>1308</v>
      </c>
      <c r="O22158" s="7" t="s">
        <v>64</v>
      </c>
      <c r="P22158" s="10">
        <v>2014</v>
      </c>
      <c r="Q22158" s="12">
        <v>41682</v>
      </c>
      <c r="R22158" s="12">
        <v>41682</v>
      </c>
    </row>
    <row r="22159" spans="1:18" x14ac:dyDescent="0.25">
      <c r="A22159" s="7" t="s">
        <v>76895</v>
      </c>
      <c r="B22159" s="7" t="s">
        <v>76896</v>
      </c>
      <c r="C22159" s="7" t="s">
        <v>76897</v>
      </c>
      <c r="D22159" s="7" t="s">
        <v>625</v>
      </c>
      <c r="E22159" s="8" t="s">
        <v>323</v>
      </c>
      <c r="F22159" s="8">
        <v>162778</v>
      </c>
      <c r="G22159" s="7" t="s">
        <v>35</v>
      </c>
      <c r="I22159" s="9"/>
      <c r="J22159" s="7"/>
      <c r="L22159" s="7">
        <v>1</v>
      </c>
      <c r="Q22159" s="12">
        <v>41426</v>
      </c>
      <c r="R22159" s="12">
        <v>41426</v>
      </c>
    </row>
    <row r="22160" spans="1:18" x14ac:dyDescent="0.25">
      <c r="A22160" s="7" t="s">
        <v>76898</v>
      </c>
      <c r="B22160" s="7" t="s">
        <v>76899</v>
      </c>
      <c r="C22160" s="7" t="s">
        <v>76900</v>
      </c>
      <c r="D22160" s="7" t="s">
        <v>12121</v>
      </c>
      <c r="E22160" s="8" t="s">
        <v>160</v>
      </c>
      <c r="F22160" s="8">
        <v>100000</v>
      </c>
      <c r="G22160" s="7" t="s">
        <v>80</v>
      </c>
      <c r="H22160" s="7" t="s">
        <v>680</v>
      </c>
      <c r="I22160" s="9"/>
      <c r="J22160" s="7" t="s">
        <v>681</v>
      </c>
      <c r="K22160" s="10" t="s">
        <v>33242</v>
      </c>
      <c r="L22160" s="7">
        <v>1</v>
      </c>
      <c r="M22160" s="11">
        <v>39083</v>
      </c>
      <c r="N22160" s="7" t="s">
        <v>88</v>
      </c>
      <c r="O22160" s="7" t="s">
        <v>89</v>
      </c>
      <c r="P22160" s="10">
        <v>2007</v>
      </c>
      <c r="Q22160" s="12">
        <v>39748</v>
      </c>
      <c r="R22160" s="12">
        <v>39748</v>
      </c>
    </row>
    <row r="22161" spans="1:18" x14ac:dyDescent="0.25">
      <c r="A22161" s="7" t="s">
        <v>76901</v>
      </c>
      <c r="B22161" s="7" t="s">
        <v>76902</v>
      </c>
      <c r="D22161" s="7" t="s">
        <v>106</v>
      </c>
      <c r="E22161" s="8" t="s">
        <v>107</v>
      </c>
      <c r="F22161" s="8">
        <v>575001</v>
      </c>
      <c r="G22161" s="7" t="s">
        <v>35</v>
      </c>
      <c r="H22161" s="7" t="s">
        <v>24</v>
      </c>
      <c r="I22161" s="9" t="s">
        <v>36</v>
      </c>
      <c r="J22161" s="7" t="s">
        <v>181</v>
      </c>
      <c r="K22161" s="10" t="s">
        <v>695</v>
      </c>
      <c r="L22161" s="7">
        <v>2</v>
      </c>
      <c r="Q22161" s="12">
        <v>40087</v>
      </c>
      <c r="R22161" s="12">
        <v>40200</v>
      </c>
    </row>
    <row r="22162" spans="1:18" x14ac:dyDescent="0.25">
      <c r="A22162" s="7" t="s">
        <v>76903</v>
      </c>
      <c r="B22162" s="7" t="s">
        <v>76904</v>
      </c>
      <c r="C22162" s="7" t="s">
        <v>76905</v>
      </c>
      <c r="D22162" s="7" t="s">
        <v>76906</v>
      </c>
      <c r="E22162" s="8" t="s">
        <v>533</v>
      </c>
      <c r="F22162" s="8">
        <v>300000</v>
      </c>
      <c r="G22162" s="7" t="s">
        <v>35</v>
      </c>
      <c r="H22162" s="7" t="s">
        <v>1097</v>
      </c>
      <c r="I22162" s="9"/>
      <c r="J22162" s="7" t="s">
        <v>15535</v>
      </c>
      <c r="K22162" s="10" t="s">
        <v>15536</v>
      </c>
      <c r="L22162" s="7">
        <v>2</v>
      </c>
      <c r="M22162" s="11">
        <v>41275</v>
      </c>
      <c r="N22162" s="7" t="s">
        <v>146</v>
      </c>
      <c r="O22162" s="7" t="s">
        <v>147</v>
      </c>
      <c r="P22162" s="10">
        <v>2013</v>
      </c>
      <c r="Q22162" s="12">
        <v>41214</v>
      </c>
      <c r="R22162" s="12">
        <v>41275</v>
      </c>
    </row>
    <row r="22163" spans="1:18" x14ac:dyDescent="0.25">
      <c r="A22163" s="7" t="s">
        <v>76907</v>
      </c>
      <c r="B22163" s="7" t="s">
        <v>76908</v>
      </c>
      <c r="C22163" s="7" t="s">
        <v>76909</v>
      </c>
      <c r="D22163" s="7" t="s">
        <v>68</v>
      </c>
      <c r="E22163" s="8" t="s">
        <v>69</v>
      </c>
      <c r="F22163" s="8">
        <v>15000</v>
      </c>
      <c r="G22163" s="7" t="s">
        <v>35</v>
      </c>
      <c r="I22163" s="9"/>
      <c r="J22163" s="7"/>
      <c r="L22163" s="7">
        <v>1</v>
      </c>
      <c r="Q22163" s="12">
        <v>41858</v>
      </c>
      <c r="R22163" s="12">
        <v>41858</v>
      </c>
    </row>
    <row r="22164" spans="1:18" x14ac:dyDescent="0.25">
      <c r="A22164" s="7" t="s">
        <v>76910</v>
      </c>
      <c r="B22164" s="7" t="s">
        <v>76911</v>
      </c>
      <c r="C22164" s="7" t="s">
        <v>76912</v>
      </c>
      <c r="D22164" s="7" t="s">
        <v>238</v>
      </c>
      <c r="E22164" s="8" t="s">
        <v>239</v>
      </c>
      <c r="F22164" s="8">
        <v>20071510</v>
      </c>
      <c r="G22164" s="7" t="s">
        <v>35</v>
      </c>
      <c r="H22164" s="7" t="s">
        <v>24</v>
      </c>
      <c r="I22164" s="9" t="s">
        <v>36</v>
      </c>
      <c r="J22164" s="7" t="s">
        <v>37</v>
      </c>
      <c r="K22164" s="10" t="s">
        <v>37</v>
      </c>
      <c r="L22164" s="7">
        <v>3</v>
      </c>
      <c r="M22164" s="11">
        <v>40238</v>
      </c>
      <c r="N22164" s="7" t="s">
        <v>1566</v>
      </c>
      <c r="O22164" s="7" t="s">
        <v>97</v>
      </c>
      <c r="P22164" s="10">
        <v>2010</v>
      </c>
      <c r="Q22164" s="12">
        <v>40743</v>
      </c>
      <c r="R22164" s="12">
        <v>41480</v>
      </c>
    </row>
    <row r="22165" spans="1:18" x14ac:dyDescent="0.25">
      <c r="A22165" s="7" t="s">
        <v>76913</v>
      </c>
      <c r="B22165" s="7" t="s">
        <v>76914</v>
      </c>
      <c r="C22165" s="7" t="s">
        <v>76915</v>
      </c>
      <c r="D22165" s="7" t="s">
        <v>20796</v>
      </c>
      <c r="E22165" s="8" t="s">
        <v>2079</v>
      </c>
      <c r="F22165" s="8">
        <v>45000000</v>
      </c>
      <c r="G22165" s="7" t="s">
        <v>23</v>
      </c>
      <c r="H22165" s="7" t="s">
        <v>24</v>
      </c>
      <c r="I22165" s="9" t="s">
        <v>25</v>
      </c>
      <c r="J22165" s="7" t="s">
        <v>26</v>
      </c>
      <c r="K22165" s="10" t="s">
        <v>27</v>
      </c>
      <c r="L22165" s="7">
        <v>1</v>
      </c>
      <c r="M22165" s="11">
        <v>38991</v>
      </c>
      <c r="N22165" s="7" t="s">
        <v>6345</v>
      </c>
      <c r="O22165" s="7" t="s">
        <v>1281</v>
      </c>
      <c r="P22165" s="10">
        <v>2006</v>
      </c>
      <c r="Q22165" s="12">
        <v>39211</v>
      </c>
      <c r="R22165" s="12">
        <v>39211</v>
      </c>
    </row>
    <row r="22166" spans="1:18" x14ac:dyDescent="0.25">
      <c r="A22166" s="7" t="s">
        <v>76916</v>
      </c>
      <c r="B22166" s="7" t="s">
        <v>76917</v>
      </c>
      <c r="C22166" s="7" t="s">
        <v>76918</v>
      </c>
      <c r="D22166" s="7" t="s">
        <v>68</v>
      </c>
      <c r="E22166" s="8" t="s">
        <v>69</v>
      </c>
      <c r="F22166" s="8">
        <v>50000</v>
      </c>
      <c r="G22166" s="7" t="s">
        <v>35</v>
      </c>
      <c r="H22166" s="7" t="s">
        <v>24</v>
      </c>
      <c r="I22166" s="9" t="s">
        <v>116</v>
      </c>
      <c r="J22166" s="7" t="s">
        <v>1586</v>
      </c>
      <c r="K22166" s="10" t="s">
        <v>1586</v>
      </c>
      <c r="L22166" s="7">
        <v>1</v>
      </c>
      <c r="M22166" s="11">
        <v>40909</v>
      </c>
      <c r="N22166" s="7" t="s">
        <v>111</v>
      </c>
      <c r="O22166" s="7" t="s">
        <v>112</v>
      </c>
      <c r="P22166" s="10">
        <v>2012</v>
      </c>
      <c r="Q22166" s="12">
        <v>41481</v>
      </c>
      <c r="R22166" s="12">
        <v>41481</v>
      </c>
    </row>
    <row r="22167" spans="1:18" x14ac:dyDescent="0.25">
      <c r="A22167" s="7" t="s">
        <v>76919</v>
      </c>
      <c r="B22167" s="7" t="s">
        <v>76920</v>
      </c>
      <c r="C22167" s="7" t="s">
        <v>76921</v>
      </c>
      <c r="D22167" s="7" t="s">
        <v>76922</v>
      </c>
      <c r="E22167" s="8" t="s">
        <v>533</v>
      </c>
      <c r="F22167" s="8">
        <v>700000</v>
      </c>
      <c r="G22167" s="7" t="s">
        <v>35</v>
      </c>
      <c r="H22167" s="7" t="s">
        <v>13265</v>
      </c>
      <c r="I22167" s="9"/>
      <c r="J22167" s="7" t="s">
        <v>13266</v>
      </c>
      <c r="K22167" s="10" t="s">
        <v>13266</v>
      </c>
      <c r="L22167" s="7">
        <v>1</v>
      </c>
      <c r="M22167" s="11">
        <v>40179</v>
      </c>
      <c r="N22167" s="7" t="s">
        <v>96</v>
      </c>
      <c r="O22167" s="7" t="s">
        <v>97</v>
      </c>
      <c r="P22167" s="10">
        <v>2010</v>
      </c>
      <c r="Q22167" s="12">
        <v>41529</v>
      </c>
      <c r="R22167" s="12">
        <v>41529</v>
      </c>
    </row>
    <row r="22168" spans="1:18" x14ac:dyDescent="0.25">
      <c r="A22168" s="7" t="s">
        <v>76923</v>
      </c>
      <c r="B22168" s="7" t="s">
        <v>76924</v>
      </c>
      <c r="C22168" s="7" t="s">
        <v>76925</v>
      </c>
      <c r="D22168" s="7" t="s">
        <v>76926</v>
      </c>
      <c r="E22168" s="8" t="s">
        <v>107</v>
      </c>
      <c r="F22168" s="8">
        <v>1500000</v>
      </c>
      <c r="G22168" s="7" t="s">
        <v>35</v>
      </c>
      <c r="H22168" s="7" t="s">
        <v>1097</v>
      </c>
      <c r="I22168" s="9"/>
      <c r="J22168" s="7" t="s">
        <v>1098</v>
      </c>
      <c r="K22168" s="10" t="s">
        <v>1098</v>
      </c>
      <c r="L22168" s="7">
        <v>1</v>
      </c>
      <c r="M22168" s="11">
        <v>40732</v>
      </c>
      <c r="N22168" s="7" t="s">
        <v>1706</v>
      </c>
      <c r="O22168" s="7" t="s">
        <v>230</v>
      </c>
      <c r="P22168" s="10">
        <v>2011</v>
      </c>
      <c r="Q22168" s="12">
        <v>40701</v>
      </c>
      <c r="R22168" s="12">
        <v>40701</v>
      </c>
    </row>
    <row r="22169" spans="1:18" x14ac:dyDescent="0.25">
      <c r="A22169" s="7" t="s">
        <v>76927</v>
      </c>
      <c r="B22169" s="7" t="s">
        <v>76928</v>
      </c>
      <c r="C22169" s="7" t="s">
        <v>76929</v>
      </c>
      <c r="D22169" s="7" t="s">
        <v>76930</v>
      </c>
      <c r="E22169" s="8" t="s">
        <v>434</v>
      </c>
      <c r="F22169" s="8">
        <v>500000</v>
      </c>
      <c r="G22169" s="7" t="s">
        <v>35</v>
      </c>
      <c r="I22169" s="9"/>
      <c r="J22169" s="7"/>
      <c r="L22169" s="7">
        <v>1</v>
      </c>
      <c r="Q22169" s="12">
        <v>40118</v>
      </c>
      <c r="R22169" s="12">
        <v>40118</v>
      </c>
    </row>
    <row r="22170" spans="1:18" x14ac:dyDescent="0.25">
      <c r="A22170" s="7" t="s">
        <v>76931</v>
      </c>
      <c r="B22170" s="7" t="s">
        <v>76932</v>
      </c>
      <c r="C22170" s="7" t="s">
        <v>76933</v>
      </c>
      <c r="D22170" s="7" t="s">
        <v>68</v>
      </c>
      <c r="E22170" s="8" t="s">
        <v>69</v>
      </c>
      <c r="F22170" s="8">
        <v>0</v>
      </c>
      <c r="G22170" s="7" t="s">
        <v>80</v>
      </c>
      <c r="H22170" s="7" t="s">
        <v>6519</v>
      </c>
      <c r="I22170" s="9"/>
      <c r="J22170" s="7" t="s">
        <v>6520</v>
      </c>
      <c r="K22170" s="10" t="s">
        <v>6520</v>
      </c>
      <c r="L22170" s="7">
        <v>1</v>
      </c>
      <c r="Q22170" s="12">
        <v>40091</v>
      </c>
      <c r="R22170" s="12">
        <v>40091</v>
      </c>
    </row>
    <row r="22171" spans="1:18" x14ac:dyDescent="0.25">
      <c r="A22171" s="7" t="s">
        <v>76934</v>
      </c>
      <c r="B22171" s="7" t="s">
        <v>76935</v>
      </c>
      <c r="C22171" s="7" t="s">
        <v>76936</v>
      </c>
      <c r="D22171" s="7" t="s">
        <v>719</v>
      </c>
      <c r="E22171" s="8" t="s">
        <v>720</v>
      </c>
      <c r="F22171" s="8">
        <v>11000000</v>
      </c>
      <c r="G22171" s="7" t="s">
        <v>35</v>
      </c>
      <c r="H22171" s="7" t="s">
        <v>24</v>
      </c>
      <c r="I22171" s="9" t="s">
        <v>60</v>
      </c>
      <c r="J22171" s="7" t="s">
        <v>1368</v>
      </c>
      <c r="K22171" s="10" t="s">
        <v>1368</v>
      </c>
      <c r="L22171" s="7">
        <v>1</v>
      </c>
      <c r="M22171" s="11">
        <v>29952</v>
      </c>
      <c r="N22171" s="7" t="s">
        <v>9427</v>
      </c>
      <c r="O22171" s="7" t="s">
        <v>9428</v>
      </c>
      <c r="P22171" s="10">
        <v>1982</v>
      </c>
      <c r="Q22171" s="12">
        <v>39372</v>
      </c>
      <c r="R22171" s="12">
        <v>39372</v>
      </c>
    </row>
    <row r="22172" spans="1:18" x14ac:dyDescent="0.25">
      <c r="A22172" s="7" t="s">
        <v>76937</v>
      </c>
      <c r="B22172" s="7" t="s">
        <v>76938</v>
      </c>
      <c r="C22172" s="7" t="s">
        <v>76939</v>
      </c>
      <c r="D22172" s="7" t="s">
        <v>76940</v>
      </c>
      <c r="E22172" s="8" t="s">
        <v>87</v>
      </c>
      <c r="F22172" s="8">
        <v>16000</v>
      </c>
      <c r="G22172" s="7" t="s">
        <v>35</v>
      </c>
      <c r="H22172" s="7" t="s">
        <v>24</v>
      </c>
      <c r="I22172" s="9" t="s">
        <v>248</v>
      </c>
      <c r="J22172" s="7" t="s">
        <v>249</v>
      </c>
      <c r="K22172" s="10" t="s">
        <v>249</v>
      </c>
      <c r="L22172" s="7">
        <v>1</v>
      </c>
      <c r="M22172" s="11">
        <v>39569</v>
      </c>
      <c r="N22172" s="7" t="s">
        <v>4875</v>
      </c>
      <c r="O22172" s="7" t="s">
        <v>496</v>
      </c>
      <c r="P22172" s="10">
        <v>2008</v>
      </c>
      <c r="Q22172" s="12">
        <v>40034</v>
      </c>
      <c r="R22172" s="12">
        <v>40034</v>
      </c>
    </row>
    <row r="22173" spans="1:18" x14ac:dyDescent="0.25">
      <c r="A22173" s="7" t="s">
        <v>76941</v>
      </c>
      <c r="B22173" s="7" t="s">
        <v>76942</v>
      </c>
      <c r="D22173" s="7" t="s">
        <v>68</v>
      </c>
      <c r="E22173" s="8" t="s">
        <v>69</v>
      </c>
      <c r="F22173" s="8">
        <v>0</v>
      </c>
      <c r="G22173" s="7" t="s">
        <v>35</v>
      </c>
      <c r="H22173" s="7" t="s">
        <v>24</v>
      </c>
      <c r="I22173" s="9" t="s">
        <v>220</v>
      </c>
      <c r="J22173" s="7" t="s">
        <v>14548</v>
      </c>
      <c r="K22173" s="10" t="s">
        <v>39424</v>
      </c>
      <c r="L22173" s="7">
        <v>1</v>
      </c>
      <c r="M22173" s="11">
        <v>40544</v>
      </c>
      <c r="N22173" s="7" t="s">
        <v>537</v>
      </c>
      <c r="O22173" s="7" t="s">
        <v>505</v>
      </c>
      <c r="P22173" s="10">
        <v>2011</v>
      </c>
      <c r="Q22173" s="12">
        <v>40593</v>
      </c>
      <c r="R22173" s="12">
        <v>40593</v>
      </c>
    </row>
    <row r="22174" spans="1:18" x14ac:dyDescent="0.25">
      <c r="A22174" s="7" t="s">
        <v>76943</v>
      </c>
      <c r="B22174" s="7" t="s">
        <v>76944</v>
      </c>
      <c r="D22174" s="7" t="s">
        <v>136</v>
      </c>
      <c r="E22174" s="8" t="s">
        <v>137</v>
      </c>
      <c r="F22174" s="8">
        <v>0</v>
      </c>
      <c r="G22174" s="7" t="s">
        <v>35</v>
      </c>
      <c r="H22174" s="7" t="s">
        <v>24</v>
      </c>
      <c r="I22174" s="9" t="s">
        <v>36</v>
      </c>
      <c r="J22174" s="7" t="s">
        <v>14127</v>
      </c>
      <c r="K22174" s="10" t="s">
        <v>76945</v>
      </c>
      <c r="L22174" s="7">
        <v>1</v>
      </c>
      <c r="M22174" s="11">
        <v>40784</v>
      </c>
      <c r="N22174" s="7" t="s">
        <v>1091</v>
      </c>
      <c r="O22174" s="7" t="s">
        <v>230</v>
      </c>
      <c r="P22174" s="10">
        <v>2011</v>
      </c>
      <c r="Q22174" s="12">
        <v>40837</v>
      </c>
      <c r="R22174" s="12">
        <v>40837</v>
      </c>
    </row>
    <row r="22175" spans="1:18" x14ac:dyDescent="0.25">
      <c r="A22175" s="7" t="s">
        <v>76946</v>
      </c>
      <c r="B22175" s="7" t="s">
        <v>76947</v>
      </c>
      <c r="C22175" s="7" t="s">
        <v>76948</v>
      </c>
      <c r="D22175" s="7" t="s">
        <v>76949</v>
      </c>
      <c r="E22175" s="8" t="s">
        <v>3494</v>
      </c>
      <c r="F22175" s="8">
        <v>134935</v>
      </c>
      <c r="G22175" s="7" t="s">
        <v>35</v>
      </c>
      <c r="H22175" s="7" t="s">
        <v>196</v>
      </c>
      <c r="I22175" s="9"/>
      <c r="J22175" s="7" t="s">
        <v>197</v>
      </c>
      <c r="K22175" s="10" t="s">
        <v>197</v>
      </c>
      <c r="L22175" s="7">
        <v>1</v>
      </c>
      <c r="M22175" s="11">
        <v>40483</v>
      </c>
      <c r="N22175" s="7" t="s">
        <v>198</v>
      </c>
      <c r="O22175" s="7" t="s">
        <v>199</v>
      </c>
      <c r="P22175" s="10">
        <v>2010</v>
      </c>
      <c r="Q22175" s="12">
        <v>40817</v>
      </c>
      <c r="R22175" s="12">
        <v>40817</v>
      </c>
    </row>
    <row r="22176" spans="1:18" x14ac:dyDescent="0.25">
      <c r="A22176" s="7" t="s">
        <v>76950</v>
      </c>
      <c r="B22176" s="7" t="s">
        <v>76951</v>
      </c>
      <c r="C22176" s="7" t="s">
        <v>76952</v>
      </c>
      <c r="D22176" s="7" t="s">
        <v>122</v>
      </c>
      <c r="E22176" s="8" t="s">
        <v>123</v>
      </c>
      <c r="F22176" s="8">
        <v>10800000</v>
      </c>
      <c r="G22176" s="7" t="s">
        <v>35</v>
      </c>
      <c r="H22176" s="7" t="s">
        <v>24</v>
      </c>
      <c r="I22176" s="9" t="s">
        <v>281</v>
      </c>
      <c r="J22176" s="7" t="s">
        <v>282</v>
      </c>
      <c r="K22176" s="10" t="s">
        <v>282</v>
      </c>
      <c r="L22176" s="7">
        <v>1</v>
      </c>
      <c r="Q22176" s="12">
        <v>40933</v>
      </c>
      <c r="R22176" s="12">
        <v>40933</v>
      </c>
    </row>
    <row r="22177" spans="1:18" x14ac:dyDescent="0.25">
      <c r="A22177" s="7" t="s">
        <v>76953</v>
      </c>
      <c r="B22177" s="7" t="s">
        <v>76954</v>
      </c>
      <c r="C22177" s="7" t="s">
        <v>76955</v>
      </c>
      <c r="D22177" s="7" t="s">
        <v>68</v>
      </c>
      <c r="E22177" s="8" t="s">
        <v>69</v>
      </c>
      <c r="F22177" s="8">
        <v>30000</v>
      </c>
      <c r="G22177" s="7" t="s">
        <v>35</v>
      </c>
      <c r="H22177" s="7" t="s">
        <v>24</v>
      </c>
      <c r="I22177" s="9" t="s">
        <v>25</v>
      </c>
      <c r="J22177" s="7" t="s">
        <v>26</v>
      </c>
      <c r="K22177" s="10" t="s">
        <v>27</v>
      </c>
      <c r="L22177" s="7">
        <v>1</v>
      </c>
      <c r="Q22177" s="12">
        <v>40704</v>
      </c>
      <c r="R22177" s="12">
        <v>40704</v>
      </c>
    </row>
    <row r="22178" spans="1:18" x14ac:dyDescent="0.25">
      <c r="A22178" s="7" t="s">
        <v>76956</v>
      </c>
      <c r="B22178" s="7" t="s">
        <v>76957</v>
      </c>
      <c r="C22178" s="7" t="s">
        <v>76958</v>
      </c>
      <c r="D22178" s="7" t="s">
        <v>76959</v>
      </c>
      <c r="E22178" s="8" t="s">
        <v>297</v>
      </c>
      <c r="F22178" s="8">
        <v>5100000</v>
      </c>
      <c r="G22178" s="7" t="s">
        <v>35</v>
      </c>
      <c r="H22178" s="7" t="s">
        <v>240</v>
      </c>
      <c r="I22178" s="9" t="s">
        <v>930</v>
      </c>
      <c r="J22178" s="7" t="s">
        <v>931</v>
      </c>
      <c r="K22178" s="10" t="s">
        <v>931</v>
      </c>
      <c r="L22178" s="7">
        <v>2</v>
      </c>
      <c r="M22178" s="11">
        <v>39814</v>
      </c>
      <c r="N22178" s="7" t="s">
        <v>171</v>
      </c>
      <c r="O22178" s="7" t="s">
        <v>172</v>
      </c>
      <c r="P22178" s="10">
        <v>2009</v>
      </c>
      <c r="Q22178" s="12">
        <v>41292</v>
      </c>
      <c r="R22178" s="12">
        <v>41935</v>
      </c>
    </row>
    <row r="22179" spans="1:18" x14ac:dyDescent="0.25">
      <c r="A22179" s="7" t="s">
        <v>76960</v>
      </c>
      <c r="B22179" s="7" t="s">
        <v>76961</v>
      </c>
      <c r="C22179" s="7" t="s">
        <v>76962</v>
      </c>
      <c r="D22179" s="7" t="s">
        <v>76963</v>
      </c>
      <c r="E22179" s="8" t="s">
        <v>366</v>
      </c>
      <c r="F22179" s="8">
        <v>0</v>
      </c>
      <c r="G22179" s="7" t="s">
        <v>35</v>
      </c>
      <c r="H22179" s="7" t="s">
        <v>24</v>
      </c>
      <c r="I22179" s="9" t="s">
        <v>248</v>
      </c>
      <c r="J22179" s="7" t="s">
        <v>249</v>
      </c>
      <c r="K22179" s="10" t="s">
        <v>76964</v>
      </c>
      <c r="L22179" s="7">
        <v>1</v>
      </c>
      <c r="M22179" s="11">
        <v>32048</v>
      </c>
      <c r="N22179" s="7" t="s">
        <v>44861</v>
      </c>
      <c r="O22179" s="7" t="s">
        <v>44862</v>
      </c>
      <c r="P22179" s="10">
        <v>1987</v>
      </c>
      <c r="Q22179" s="12">
        <v>41349</v>
      </c>
      <c r="R22179" s="12">
        <v>41349</v>
      </c>
    </row>
    <row r="22180" spans="1:18" x14ac:dyDescent="0.25">
      <c r="A22180" s="7" t="s">
        <v>76965</v>
      </c>
      <c r="B22180" s="7" t="s">
        <v>76966</v>
      </c>
      <c r="C22180" s="7" t="s">
        <v>76967</v>
      </c>
      <c r="D22180" s="7" t="s">
        <v>76968</v>
      </c>
      <c r="E22180" s="8" t="s">
        <v>204</v>
      </c>
      <c r="F22180" s="8">
        <v>500000</v>
      </c>
      <c r="G22180" s="7" t="s">
        <v>80</v>
      </c>
      <c r="H22180" s="7" t="s">
        <v>7191</v>
      </c>
      <c r="I22180" s="9"/>
      <c r="J22180" s="7" t="s">
        <v>7192</v>
      </c>
      <c r="K22180" s="10" t="s">
        <v>7192</v>
      </c>
      <c r="L22180" s="7">
        <v>1</v>
      </c>
      <c r="M22180" s="11">
        <v>40461</v>
      </c>
      <c r="N22180" s="7" t="s">
        <v>1799</v>
      </c>
      <c r="O22180" s="7" t="s">
        <v>199</v>
      </c>
      <c r="P22180" s="10">
        <v>2010</v>
      </c>
      <c r="Q22180" s="12">
        <v>41215</v>
      </c>
      <c r="R22180" s="12">
        <v>41215</v>
      </c>
    </row>
    <row r="22181" spans="1:18" x14ac:dyDescent="0.25">
      <c r="A22181" s="7" t="s">
        <v>76969</v>
      </c>
      <c r="B22181" s="7" t="s">
        <v>76970</v>
      </c>
      <c r="C22181" s="7" t="s">
        <v>76971</v>
      </c>
      <c r="D22181" s="7" t="s">
        <v>68</v>
      </c>
      <c r="E22181" s="8" t="s">
        <v>69</v>
      </c>
      <c r="F22181" s="8">
        <v>5200000</v>
      </c>
      <c r="G22181" s="7" t="s">
        <v>23</v>
      </c>
      <c r="H22181" s="7" t="s">
        <v>24</v>
      </c>
      <c r="I22181" s="9" t="s">
        <v>36</v>
      </c>
      <c r="J22181" s="7" t="s">
        <v>181</v>
      </c>
      <c r="K22181" s="10" t="s">
        <v>794</v>
      </c>
      <c r="L22181" s="7">
        <v>1</v>
      </c>
      <c r="Q22181" s="12">
        <v>38200</v>
      </c>
      <c r="R22181" s="12">
        <v>38200</v>
      </c>
    </row>
    <row r="22182" spans="1:18" x14ac:dyDescent="0.25">
      <c r="A22182" s="7" t="s">
        <v>76972</v>
      </c>
      <c r="B22182" s="7" t="s">
        <v>76973</v>
      </c>
      <c r="C22182" s="7" t="s">
        <v>76974</v>
      </c>
      <c r="D22182" s="7" t="s">
        <v>908</v>
      </c>
      <c r="E22182" s="8" t="s">
        <v>909</v>
      </c>
      <c r="F22182" s="8">
        <v>5400000</v>
      </c>
      <c r="G22182" s="7" t="s">
        <v>23</v>
      </c>
      <c r="H22182" s="7" t="s">
        <v>24</v>
      </c>
      <c r="I22182" s="9" t="s">
        <v>188</v>
      </c>
      <c r="J22182" s="7" t="s">
        <v>189</v>
      </c>
      <c r="K22182" s="10" t="s">
        <v>189</v>
      </c>
      <c r="L22182" s="7">
        <v>1</v>
      </c>
      <c r="M22182" s="11">
        <v>38808</v>
      </c>
      <c r="N22182" s="7" t="s">
        <v>696</v>
      </c>
      <c r="O22182" s="7" t="s">
        <v>463</v>
      </c>
      <c r="P22182" s="10">
        <v>2006</v>
      </c>
      <c r="Q22182" s="12">
        <v>39203</v>
      </c>
      <c r="R22182" s="12">
        <v>39203</v>
      </c>
    </row>
    <row r="22183" spans="1:18" x14ac:dyDescent="0.25">
      <c r="A22183" s="7" t="s">
        <v>76975</v>
      </c>
      <c r="B22183" s="7" t="s">
        <v>76976</v>
      </c>
      <c r="C22183" s="7" t="s">
        <v>76977</v>
      </c>
      <c r="F22183" s="8">
        <v>0</v>
      </c>
      <c r="G22183" s="7" t="s">
        <v>35</v>
      </c>
      <c r="I22183" s="9"/>
      <c r="J22183" s="7"/>
      <c r="L22183" s="7">
        <v>1</v>
      </c>
      <c r="M22183" s="11">
        <v>40909</v>
      </c>
      <c r="N22183" s="7" t="s">
        <v>111</v>
      </c>
      <c r="O22183" s="7" t="s">
        <v>112</v>
      </c>
      <c r="P22183" s="10">
        <v>2012</v>
      </c>
      <c r="Q22183" s="12">
        <v>41061</v>
      </c>
      <c r="R22183" s="12">
        <v>41061</v>
      </c>
    </row>
    <row r="22184" spans="1:18" x14ac:dyDescent="0.25">
      <c r="A22184" s="7" t="s">
        <v>76978</v>
      </c>
      <c r="B22184" s="7" t="s">
        <v>76979</v>
      </c>
      <c r="C22184" s="7" t="s">
        <v>76980</v>
      </c>
      <c r="D22184" s="7" t="s">
        <v>532</v>
      </c>
      <c r="E22184" s="8" t="s">
        <v>533</v>
      </c>
      <c r="F22184" s="8">
        <v>9500</v>
      </c>
      <c r="G22184" s="7" t="s">
        <v>80</v>
      </c>
      <c r="H22184" s="7" t="s">
        <v>264</v>
      </c>
      <c r="I22184" s="9"/>
      <c r="J22184" s="7" t="s">
        <v>265</v>
      </c>
      <c r="K22184" s="10" t="s">
        <v>265</v>
      </c>
      <c r="L22184" s="7">
        <v>1</v>
      </c>
      <c r="M22184" s="11">
        <v>40613</v>
      </c>
      <c r="N22184" s="7" t="s">
        <v>1552</v>
      </c>
      <c r="O22184" s="7" t="s">
        <v>505</v>
      </c>
      <c r="P22184" s="10">
        <v>2011</v>
      </c>
      <c r="Q22184" s="12">
        <v>40577</v>
      </c>
      <c r="R22184" s="12">
        <v>40577</v>
      </c>
    </row>
    <row r="22185" spans="1:18" x14ac:dyDescent="0.25">
      <c r="A22185" s="7" t="s">
        <v>76981</v>
      </c>
      <c r="B22185" s="7" t="s">
        <v>76982</v>
      </c>
      <c r="C22185" s="7" t="s">
        <v>76983</v>
      </c>
      <c r="D22185" s="7" t="s">
        <v>737</v>
      </c>
      <c r="E22185" s="8" t="s">
        <v>738</v>
      </c>
      <c r="F22185" s="8">
        <v>150000000</v>
      </c>
      <c r="G22185" s="7" t="s">
        <v>35</v>
      </c>
      <c r="H22185" s="7" t="s">
        <v>24</v>
      </c>
      <c r="I22185" s="9" t="s">
        <v>281</v>
      </c>
      <c r="J22185" s="7" t="s">
        <v>282</v>
      </c>
      <c r="K22185" s="10" t="s">
        <v>367</v>
      </c>
      <c r="L22185" s="7">
        <v>3</v>
      </c>
      <c r="M22185" s="11">
        <v>39083</v>
      </c>
      <c r="N22185" s="7" t="s">
        <v>88</v>
      </c>
      <c r="O22185" s="7" t="s">
        <v>89</v>
      </c>
      <c r="P22185" s="10">
        <v>2007</v>
      </c>
      <c r="Q22185" s="12">
        <v>40295</v>
      </c>
      <c r="R22185" s="12">
        <v>41506</v>
      </c>
    </row>
    <row r="22186" spans="1:18" x14ac:dyDescent="0.25">
      <c r="A22186" s="7" t="s">
        <v>76984</v>
      </c>
      <c r="B22186" s="7" t="s">
        <v>76985</v>
      </c>
      <c r="C22186" s="7" t="s">
        <v>76986</v>
      </c>
      <c r="D22186" s="7" t="s">
        <v>106</v>
      </c>
      <c r="E22186" s="8" t="s">
        <v>107</v>
      </c>
      <c r="F22186" s="8">
        <v>33335531</v>
      </c>
      <c r="G22186" s="7" t="s">
        <v>35</v>
      </c>
      <c r="I22186" s="9"/>
      <c r="J22186" s="7"/>
      <c r="L22186" s="7">
        <v>1</v>
      </c>
      <c r="M22186" s="11">
        <v>29221</v>
      </c>
      <c r="N22186" s="7" t="s">
        <v>8937</v>
      </c>
      <c r="O22186" s="7" t="s">
        <v>8938</v>
      </c>
      <c r="P22186" s="10">
        <v>1980</v>
      </c>
      <c r="Q22186" s="12">
        <v>41583</v>
      </c>
      <c r="R22186" s="12">
        <v>41583</v>
      </c>
    </row>
    <row r="22187" spans="1:18" x14ac:dyDescent="0.25">
      <c r="A22187" s="7" t="s">
        <v>76987</v>
      </c>
      <c r="B22187" s="7" t="s">
        <v>76988</v>
      </c>
      <c r="C22187" s="7" t="s">
        <v>76989</v>
      </c>
      <c r="D22187" s="7" t="s">
        <v>296</v>
      </c>
      <c r="E22187" s="8" t="s">
        <v>297</v>
      </c>
      <c r="F22187" s="8">
        <v>18700000</v>
      </c>
      <c r="G22187" s="7" t="s">
        <v>23</v>
      </c>
      <c r="H22187" s="7" t="s">
        <v>24</v>
      </c>
      <c r="I22187" s="9" t="s">
        <v>620</v>
      </c>
      <c r="J22187" s="7" t="s">
        <v>621</v>
      </c>
      <c r="K22187" s="10" t="s">
        <v>621</v>
      </c>
      <c r="L22187" s="7">
        <v>2</v>
      </c>
      <c r="M22187" s="11">
        <v>39814</v>
      </c>
      <c r="N22187" s="7" t="s">
        <v>171</v>
      </c>
      <c r="O22187" s="7" t="s">
        <v>172</v>
      </c>
      <c r="P22187" s="10">
        <v>2009</v>
      </c>
      <c r="Q22187" s="12">
        <v>40269</v>
      </c>
      <c r="R22187" s="12">
        <v>40704</v>
      </c>
    </row>
    <row r="22188" spans="1:18" x14ac:dyDescent="0.25">
      <c r="A22188" s="7" t="s">
        <v>76990</v>
      </c>
      <c r="B22188" s="7" t="s">
        <v>76991</v>
      </c>
      <c r="C22188" s="7" t="s">
        <v>76992</v>
      </c>
      <c r="D22188" s="7" t="s">
        <v>296</v>
      </c>
      <c r="E22188" s="8" t="s">
        <v>297</v>
      </c>
      <c r="F22188" s="8">
        <v>600000</v>
      </c>
      <c r="G22188" s="7" t="s">
        <v>35</v>
      </c>
      <c r="H22188" s="7" t="s">
        <v>24</v>
      </c>
      <c r="I22188" s="9" t="s">
        <v>1233</v>
      </c>
      <c r="J22188" s="7" t="s">
        <v>1234</v>
      </c>
      <c r="K22188" s="10" t="s">
        <v>1234</v>
      </c>
      <c r="L22188" s="7">
        <v>1</v>
      </c>
      <c r="M22188" s="11">
        <v>40130</v>
      </c>
      <c r="N22188" s="7" t="s">
        <v>1250</v>
      </c>
      <c r="O22188" s="7" t="s">
        <v>668</v>
      </c>
      <c r="P22188" s="10">
        <v>2009</v>
      </c>
      <c r="Q22188" s="12">
        <v>40308</v>
      </c>
      <c r="R22188" s="12">
        <v>40308</v>
      </c>
    </row>
    <row r="22189" spans="1:18" x14ac:dyDescent="0.25">
      <c r="A22189" s="7" t="s">
        <v>76993</v>
      </c>
      <c r="B22189" s="7" t="s">
        <v>76994</v>
      </c>
      <c r="C22189" s="7" t="s">
        <v>76995</v>
      </c>
      <c r="D22189" s="7" t="s">
        <v>275</v>
      </c>
      <c r="E22189" s="8" t="s">
        <v>276</v>
      </c>
      <c r="F22189" s="8">
        <v>47000000</v>
      </c>
      <c r="G22189" s="7" t="s">
        <v>35</v>
      </c>
      <c r="H22189" s="7" t="s">
        <v>24</v>
      </c>
      <c r="I22189" s="9" t="s">
        <v>281</v>
      </c>
      <c r="J22189" s="7" t="s">
        <v>282</v>
      </c>
      <c r="K22189" s="10" t="s">
        <v>346</v>
      </c>
      <c r="L22189" s="7">
        <v>1</v>
      </c>
      <c r="Q22189" s="12">
        <v>41319</v>
      </c>
      <c r="R22189" s="12">
        <v>41319</v>
      </c>
    </row>
    <row r="22190" spans="1:18" x14ac:dyDescent="0.25">
      <c r="A22190" s="7" t="s">
        <v>76996</v>
      </c>
      <c r="B22190" s="7" t="s">
        <v>76997</v>
      </c>
      <c r="D22190" s="7" t="s">
        <v>68</v>
      </c>
      <c r="E22190" s="8" t="s">
        <v>69</v>
      </c>
      <c r="F22190" s="8">
        <v>125000</v>
      </c>
      <c r="G22190" s="7" t="s">
        <v>35</v>
      </c>
      <c r="H22190" s="7" t="s">
        <v>24</v>
      </c>
      <c r="I22190" s="9" t="s">
        <v>151</v>
      </c>
      <c r="J22190" s="7" t="s">
        <v>613</v>
      </c>
      <c r="K22190" s="10" t="s">
        <v>8894</v>
      </c>
      <c r="L22190" s="7">
        <v>1</v>
      </c>
      <c r="Q22190" s="12">
        <v>40479</v>
      </c>
      <c r="R22190" s="12">
        <v>40479</v>
      </c>
    </row>
    <row r="22191" spans="1:18" x14ac:dyDescent="0.25">
      <c r="A22191" s="7" t="s">
        <v>76998</v>
      </c>
      <c r="B22191" s="7" t="s">
        <v>76999</v>
      </c>
      <c r="C22191" s="7" t="s">
        <v>77000</v>
      </c>
      <c r="D22191" s="7" t="s">
        <v>106</v>
      </c>
      <c r="E22191" s="8" t="s">
        <v>107</v>
      </c>
      <c r="F22191" s="8">
        <v>0</v>
      </c>
      <c r="G22191" s="7" t="s">
        <v>23</v>
      </c>
      <c r="I22191" s="9"/>
      <c r="J22191" s="7"/>
      <c r="L22191" s="7">
        <v>1</v>
      </c>
      <c r="Q22191" s="12">
        <v>39917</v>
      </c>
      <c r="R22191" s="12">
        <v>39917</v>
      </c>
    </row>
    <row r="22192" spans="1:18" x14ac:dyDescent="0.25">
      <c r="A22192" s="7" t="s">
        <v>77001</v>
      </c>
      <c r="B22192" s="7" t="s">
        <v>77002</v>
      </c>
      <c r="C22192" s="7" t="s">
        <v>77003</v>
      </c>
      <c r="D22192" s="7" t="s">
        <v>532</v>
      </c>
      <c r="E22192" s="8" t="s">
        <v>533</v>
      </c>
      <c r="F22192" s="8">
        <v>0</v>
      </c>
      <c r="G22192" s="7" t="s">
        <v>35</v>
      </c>
      <c r="H22192" s="7" t="s">
        <v>24</v>
      </c>
      <c r="I22192" s="9" t="s">
        <v>36</v>
      </c>
      <c r="J22192" s="7" t="s">
        <v>2238</v>
      </c>
      <c r="K22192" s="10" t="s">
        <v>46524</v>
      </c>
      <c r="L22192" s="7">
        <v>1</v>
      </c>
      <c r="M22192" s="11">
        <v>41675</v>
      </c>
      <c r="N22192" s="7" t="s">
        <v>1308</v>
      </c>
      <c r="O22192" s="7" t="s">
        <v>64</v>
      </c>
      <c r="P22192" s="10">
        <v>2014</v>
      </c>
      <c r="Q22192" s="12">
        <v>41835</v>
      </c>
      <c r="R22192" s="12">
        <v>41835</v>
      </c>
    </row>
    <row r="22193" spans="1:18" x14ac:dyDescent="0.25">
      <c r="A22193" s="7" t="s">
        <v>77004</v>
      </c>
      <c r="B22193" s="7" t="s">
        <v>77005</v>
      </c>
      <c r="C22193" s="7" t="s">
        <v>77006</v>
      </c>
      <c r="D22193" s="7" t="s">
        <v>275</v>
      </c>
      <c r="E22193" s="8" t="s">
        <v>276</v>
      </c>
      <c r="F22193" s="8">
        <v>75000</v>
      </c>
      <c r="H22193" s="7" t="s">
        <v>24</v>
      </c>
      <c r="I22193" s="9" t="s">
        <v>2095</v>
      </c>
      <c r="J22193" s="7" t="s">
        <v>2314</v>
      </c>
      <c r="K22193" s="10" t="s">
        <v>4383</v>
      </c>
      <c r="L22193" s="7">
        <v>1</v>
      </c>
      <c r="Q22193" s="12">
        <v>41772</v>
      </c>
      <c r="R22193" s="12">
        <v>41772</v>
      </c>
    </row>
    <row r="22194" spans="1:18" x14ac:dyDescent="0.25">
      <c r="A22194" s="7" t="s">
        <v>77007</v>
      </c>
      <c r="B22194" s="7" t="s">
        <v>77008</v>
      </c>
      <c r="C22194" s="7" t="s">
        <v>77009</v>
      </c>
      <c r="D22194" s="7" t="s">
        <v>77010</v>
      </c>
      <c r="E22194" s="8" t="s">
        <v>87</v>
      </c>
      <c r="F22194" s="8">
        <v>600000</v>
      </c>
      <c r="G22194" s="7" t="s">
        <v>80</v>
      </c>
      <c r="H22194" s="7" t="s">
        <v>680</v>
      </c>
      <c r="I22194" s="9"/>
      <c r="J22194" s="7" t="s">
        <v>681</v>
      </c>
      <c r="K22194" s="10" t="s">
        <v>681</v>
      </c>
      <c r="L22194" s="7">
        <v>1</v>
      </c>
      <c r="M22194" s="11">
        <v>39203</v>
      </c>
      <c r="N22194" s="7" t="s">
        <v>2755</v>
      </c>
      <c r="O22194" s="7" t="s">
        <v>2756</v>
      </c>
      <c r="P22194" s="10">
        <v>2007</v>
      </c>
      <c r="Q22194" s="12">
        <v>39203</v>
      </c>
      <c r="R22194" s="12">
        <v>39203</v>
      </c>
    </row>
    <row r="22195" spans="1:18" x14ac:dyDescent="0.25">
      <c r="A22195" s="7" t="s">
        <v>77011</v>
      </c>
      <c r="B22195" s="7" t="s">
        <v>77012</v>
      </c>
      <c r="C22195" s="7" t="s">
        <v>77013</v>
      </c>
      <c r="D22195" s="7" t="s">
        <v>77014</v>
      </c>
      <c r="E22195" s="8" t="s">
        <v>61876</v>
      </c>
      <c r="F22195" s="8">
        <v>3840000</v>
      </c>
      <c r="G22195" s="7" t="s">
        <v>35</v>
      </c>
      <c r="H22195" s="7" t="s">
        <v>24</v>
      </c>
      <c r="I22195" s="9" t="s">
        <v>60</v>
      </c>
      <c r="J22195" s="7" t="s">
        <v>1368</v>
      </c>
      <c r="K22195" s="10" t="s">
        <v>1368</v>
      </c>
      <c r="L22195" s="7">
        <v>3</v>
      </c>
      <c r="M22195" s="11">
        <v>41275</v>
      </c>
      <c r="N22195" s="7" t="s">
        <v>146</v>
      </c>
      <c r="O22195" s="7" t="s">
        <v>147</v>
      </c>
      <c r="P22195" s="10">
        <v>2013</v>
      </c>
      <c r="Q22195" s="12">
        <v>41486</v>
      </c>
      <c r="R22195" s="12">
        <v>41823</v>
      </c>
    </row>
    <row r="22196" spans="1:18" x14ac:dyDescent="0.25">
      <c r="A22196" s="7" t="s">
        <v>77015</v>
      </c>
      <c r="B22196" s="7" t="s">
        <v>77016</v>
      </c>
      <c r="C22196" s="7" t="s">
        <v>77017</v>
      </c>
      <c r="D22196" s="7" t="s">
        <v>77018</v>
      </c>
      <c r="E22196" s="8" t="s">
        <v>2825</v>
      </c>
      <c r="F22196" s="8">
        <v>500000</v>
      </c>
      <c r="G22196" s="7" t="s">
        <v>35</v>
      </c>
      <c r="H22196" s="7" t="s">
        <v>680</v>
      </c>
      <c r="I22196" s="9"/>
      <c r="J22196" s="7" t="s">
        <v>2027</v>
      </c>
      <c r="L22196" s="7">
        <v>1</v>
      </c>
      <c r="Q22196" s="12">
        <v>41882</v>
      </c>
      <c r="R22196" s="12">
        <v>41882</v>
      </c>
    </row>
    <row r="22197" spans="1:18" x14ac:dyDescent="0.25">
      <c r="A22197" s="7" t="s">
        <v>77019</v>
      </c>
      <c r="B22197" s="7" t="s">
        <v>77020</v>
      </c>
      <c r="C22197" s="7" t="s">
        <v>77021</v>
      </c>
      <c r="D22197" s="7" t="s">
        <v>619</v>
      </c>
      <c r="E22197" s="8" t="s">
        <v>22</v>
      </c>
      <c r="F22197" s="8">
        <v>20000000</v>
      </c>
      <c r="G22197" s="7" t="s">
        <v>35</v>
      </c>
      <c r="H22197" s="7" t="s">
        <v>205</v>
      </c>
      <c r="I22197" s="9"/>
      <c r="J22197" s="7" t="s">
        <v>371</v>
      </c>
      <c r="L22197" s="7">
        <v>2</v>
      </c>
      <c r="M22197" s="11">
        <v>36161</v>
      </c>
      <c r="N22197" s="7" t="s">
        <v>1066</v>
      </c>
      <c r="O22197" s="7" t="s">
        <v>1067</v>
      </c>
      <c r="P22197" s="10">
        <v>1999</v>
      </c>
      <c r="Q22197" s="12">
        <v>38534</v>
      </c>
      <c r="R22197" s="12">
        <v>39234</v>
      </c>
    </row>
    <row r="22198" spans="1:18" x14ac:dyDescent="0.25">
      <c r="A22198" s="7" t="s">
        <v>77022</v>
      </c>
      <c r="B22198" s="7" t="s">
        <v>77023</v>
      </c>
      <c r="C22198" s="7" t="s">
        <v>77024</v>
      </c>
      <c r="D22198" s="7" t="s">
        <v>77025</v>
      </c>
      <c r="E22198" s="8" t="s">
        <v>297</v>
      </c>
      <c r="F22198" s="8">
        <v>130999998</v>
      </c>
      <c r="G22198" s="7" t="s">
        <v>35</v>
      </c>
      <c r="H22198" s="7" t="s">
        <v>24</v>
      </c>
      <c r="I22198" s="9" t="s">
        <v>36</v>
      </c>
      <c r="J22198" s="7" t="s">
        <v>181</v>
      </c>
      <c r="K22198" s="10" t="s">
        <v>182</v>
      </c>
      <c r="L22198" s="7">
        <v>8</v>
      </c>
      <c r="M22198" s="11">
        <v>37987</v>
      </c>
      <c r="N22198" s="7" t="s">
        <v>424</v>
      </c>
      <c r="O22198" s="7" t="s">
        <v>425</v>
      </c>
      <c r="P22198" s="10">
        <v>2004</v>
      </c>
      <c r="Q22198" s="12">
        <v>38353</v>
      </c>
      <c r="R22198" s="12">
        <v>41943</v>
      </c>
    </row>
    <row r="22199" spans="1:18" x14ac:dyDescent="0.25">
      <c r="A22199" s="7" t="s">
        <v>77026</v>
      </c>
      <c r="B22199" s="7" t="s">
        <v>77027</v>
      </c>
      <c r="C22199" s="7" t="s">
        <v>77028</v>
      </c>
      <c r="D22199" s="7" t="s">
        <v>77029</v>
      </c>
      <c r="E22199" s="8" t="s">
        <v>323</v>
      </c>
      <c r="F22199" s="8">
        <v>40000</v>
      </c>
      <c r="G22199" s="7" t="s">
        <v>35</v>
      </c>
      <c r="I22199" s="9"/>
      <c r="J22199" s="7"/>
      <c r="L22199" s="7">
        <v>1</v>
      </c>
      <c r="M22199" s="11">
        <v>40643</v>
      </c>
      <c r="N22199" s="7" t="s">
        <v>54</v>
      </c>
      <c r="O22199" s="7" t="s">
        <v>55</v>
      </c>
      <c r="P22199" s="10">
        <v>2011</v>
      </c>
      <c r="Q22199" s="12">
        <v>41070</v>
      </c>
      <c r="R22199" s="12">
        <v>41070</v>
      </c>
    </row>
    <row r="22200" spans="1:18" x14ac:dyDescent="0.25">
      <c r="A22200" s="7" t="s">
        <v>77030</v>
      </c>
      <c r="B22200" s="7" t="s">
        <v>77031</v>
      </c>
      <c r="C22200" s="7" t="s">
        <v>77032</v>
      </c>
      <c r="D22200" s="7" t="s">
        <v>13613</v>
      </c>
      <c r="E22200" s="8" t="s">
        <v>1783</v>
      </c>
      <c r="F22200" s="8">
        <v>11000000</v>
      </c>
      <c r="G22200" s="7" t="s">
        <v>35</v>
      </c>
      <c r="H22200" s="7" t="s">
        <v>205</v>
      </c>
      <c r="I22200" s="9"/>
      <c r="J22200" s="7" t="s">
        <v>371</v>
      </c>
      <c r="L22200" s="7">
        <v>2</v>
      </c>
      <c r="M22200" s="11">
        <v>40544</v>
      </c>
      <c r="N22200" s="7" t="s">
        <v>537</v>
      </c>
      <c r="O22200" s="7" t="s">
        <v>505</v>
      </c>
      <c r="P22200" s="10">
        <v>2011</v>
      </c>
      <c r="Q22200" s="12">
        <v>40817</v>
      </c>
      <c r="R22200" s="12">
        <v>41671</v>
      </c>
    </row>
    <row r="22201" spans="1:18" x14ac:dyDescent="0.25">
      <c r="A22201" s="7" t="s">
        <v>77033</v>
      </c>
      <c r="B22201" s="7" t="s">
        <v>77034</v>
      </c>
      <c r="C22201" s="7" t="s">
        <v>77035</v>
      </c>
      <c r="D22201" s="7" t="s">
        <v>77036</v>
      </c>
      <c r="E22201" s="8" t="s">
        <v>323</v>
      </c>
      <c r="F22201" s="8">
        <v>1000000</v>
      </c>
      <c r="G22201" s="7" t="s">
        <v>35</v>
      </c>
      <c r="I22201" s="9"/>
      <c r="J22201" s="7"/>
      <c r="L22201" s="7">
        <v>1</v>
      </c>
      <c r="M22201" s="11">
        <v>41275</v>
      </c>
      <c r="N22201" s="7" t="s">
        <v>146</v>
      </c>
      <c r="O22201" s="7" t="s">
        <v>147</v>
      </c>
      <c r="P22201" s="10">
        <v>2013</v>
      </c>
      <c r="Q22201" s="12">
        <v>41358</v>
      </c>
      <c r="R22201" s="12">
        <v>41358</v>
      </c>
    </row>
    <row r="22202" spans="1:18" x14ac:dyDescent="0.25">
      <c r="A22202" s="7" t="s">
        <v>77037</v>
      </c>
      <c r="B22202" s="7" t="s">
        <v>77038</v>
      </c>
      <c r="C22202" s="7" t="s">
        <v>77039</v>
      </c>
      <c r="D22202" s="7" t="s">
        <v>77040</v>
      </c>
      <c r="E22202" s="8" t="s">
        <v>4908</v>
      </c>
      <c r="F22202" s="8">
        <v>1000000</v>
      </c>
      <c r="G22202" s="7" t="s">
        <v>80</v>
      </c>
      <c r="H22202" s="7" t="s">
        <v>24</v>
      </c>
      <c r="I22202" s="9" t="s">
        <v>2591</v>
      </c>
      <c r="J22202" s="7" t="s">
        <v>2592</v>
      </c>
      <c r="K22202" s="10" t="s">
        <v>2592</v>
      </c>
      <c r="L22202" s="7">
        <v>1</v>
      </c>
      <c r="M22202" s="11">
        <v>40116</v>
      </c>
      <c r="N22202" s="7" t="s">
        <v>667</v>
      </c>
      <c r="O22202" s="7" t="s">
        <v>668</v>
      </c>
      <c r="P22202" s="10">
        <v>2009</v>
      </c>
      <c r="Q22202" s="12">
        <v>40477</v>
      </c>
      <c r="R22202" s="12">
        <v>40477</v>
      </c>
    </row>
    <row r="22203" spans="1:18" x14ac:dyDescent="0.25">
      <c r="A22203" s="7" t="s">
        <v>77041</v>
      </c>
      <c r="B22203" s="7" t="s">
        <v>77042</v>
      </c>
      <c r="C22203" s="7" t="s">
        <v>77043</v>
      </c>
      <c r="D22203" s="7" t="s">
        <v>296</v>
      </c>
      <c r="E22203" s="8" t="s">
        <v>297</v>
      </c>
      <c r="F22203" s="8">
        <v>7342309</v>
      </c>
      <c r="G22203" s="7" t="s">
        <v>35</v>
      </c>
      <c r="H22203" s="7" t="s">
        <v>205</v>
      </c>
      <c r="I22203" s="9"/>
      <c r="J22203" s="7" t="s">
        <v>206</v>
      </c>
      <c r="K22203" s="10" t="s">
        <v>206</v>
      </c>
      <c r="L22203" s="7">
        <v>1</v>
      </c>
      <c r="Q22203" s="12">
        <v>40756</v>
      </c>
      <c r="R22203" s="12">
        <v>40756</v>
      </c>
    </row>
    <row r="22204" spans="1:18" x14ac:dyDescent="0.25">
      <c r="A22204" s="7" t="s">
        <v>77044</v>
      </c>
      <c r="B22204" s="7" t="s">
        <v>77045</v>
      </c>
      <c r="C22204" s="7" t="s">
        <v>77046</v>
      </c>
      <c r="D22204" s="7" t="s">
        <v>309</v>
      </c>
      <c r="E22204" s="8" t="s">
        <v>310</v>
      </c>
      <c r="F22204" s="8">
        <v>32472</v>
      </c>
      <c r="G22204" s="7" t="s">
        <v>35</v>
      </c>
      <c r="H22204" s="7" t="s">
        <v>205</v>
      </c>
      <c r="I22204" s="9"/>
      <c r="J22204" s="7" t="s">
        <v>371</v>
      </c>
      <c r="L22204" s="7">
        <v>2</v>
      </c>
      <c r="M22204" s="11">
        <v>40909</v>
      </c>
      <c r="N22204" s="7" t="s">
        <v>111</v>
      </c>
      <c r="O22204" s="7" t="s">
        <v>112</v>
      </c>
      <c r="P22204" s="10">
        <v>2012</v>
      </c>
      <c r="Q22204" s="12">
        <v>41183</v>
      </c>
      <c r="R22204" s="12">
        <v>41334</v>
      </c>
    </row>
    <row r="22205" spans="1:18" x14ac:dyDescent="0.25">
      <c r="A22205" s="7" t="s">
        <v>77047</v>
      </c>
      <c r="B22205" s="7" t="s">
        <v>77048</v>
      </c>
      <c r="C22205" s="7" t="s">
        <v>77049</v>
      </c>
      <c r="D22205" s="7" t="s">
        <v>77050</v>
      </c>
      <c r="E22205" s="8" t="s">
        <v>1783</v>
      </c>
      <c r="F22205" s="8">
        <v>25000</v>
      </c>
      <c r="G22205" s="7" t="s">
        <v>35</v>
      </c>
      <c r="H22205" s="7" t="s">
        <v>24</v>
      </c>
      <c r="I22205" s="9" t="s">
        <v>93</v>
      </c>
      <c r="J22205" s="7" t="s">
        <v>314</v>
      </c>
      <c r="K22205" s="10" t="s">
        <v>314</v>
      </c>
      <c r="L22205" s="7">
        <v>1</v>
      </c>
      <c r="M22205" s="11">
        <v>40360</v>
      </c>
      <c r="N22205" s="7" t="s">
        <v>183</v>
      </c>
      <c r="O22205" s="7" t="s">
        <v>184</v>
      </c>
      <c r="P22205" s="10">
        <v>2010</v>
      </c>
      <c r="Q22205" s="12">
        <v>40695</v>
      </c>
      <c r="R22205" s="12">
        <v>40695</v>
      </c>
    </row>
    <row r="22206" spans="1:18" x14ac:dyDescent="0.25">
      <c r="A22206" s="7" t="s">
        <v>77051</v>
      </c>
      <c r="B22206" s="7" t="s">
        <v>77052</v>
      </c>
      <c r="C22206" s="7" t="s">
        <v>77053</v>
      </c>
      <c r="D22206" s="7" t="s">
        <v>77054</v>
      </c>
      <c r="E22206" s="8" t="s">
        <v>34</v>
      </c>
      <c r="F22206" s="8">
        <v>7000000</v>
      </c>
      <c r="G22206" s="7" t="s">
        <v>35</v>
      </c>
      <c r="H22206" s="7" t="s">
        <v>680</v>
      </c>
      <c r="I22206" s="9"/>
      <c r="J22206" s="7" t="s">
        <v>681</v>
      </c>
      <c r="K22206" s="10" t="s">
        <v>681</v>
      </c>
      <c r="L22206" s="7">
        <v>3</v>
      </c>
      <c r="M22206" s="11">
        <v>40360</v>
      </c>
      <c r="N22206" s="7" t="s">
        <v>183</v>
      </c>
      <c r="O22206" s="7" t="s">
        <v>184</v>
      </c>
      <c r="P22206" s="10">
        <v>2010</v>
      </c>
      <c r="Q22206" s="12">
        <v>40909</v>
      </c>
      <c r="R22206" s="12">
        <v>41863</v>
      </c>
    </row>
    <row r="22207" spans="1:18" x14ac:dyDescent="0.25">
      <c r="A22207" s="7" t="s">
        <v>77055</v>
      </c>
      <c r="B22207" s="7" t="s">
        <v>77056</v>
      </c>
      <c r="C22207" s="7" t="s">
        <v>77057</v>
      </c>
      <c r="D22207" s="7" t="s">
        <v>106</v>
      </c>
      <c r="E22207" s="8" t="s">
        <v>107</v>
      </c>
      <c r="F22207" s="8">
        <v>19400000</v>
      </c>
      <c r="G22207" s="7" t="s">
        <v>35</v>
      </c>
      <c r="H22207" s="7" t="s">
        <v>24</v>
      </c>
      <c r="I22207" s="9" t="s">
        <v>36</v>
      </c>
      <c r="J22207" s="7" t="s">
        <v>181</v>
      </c>
      <c r="K22207" s="10" t="s">
        <v>182</v>
      </c>
      <c r="L22207" s="7">
        <v>2</v>
      </c>
      <c r="M22207" s="11">
        <v>40544</v>
      </c>
      <c r="N22207" s="7" t="s">
        <v>537</v>
      </c>
      <c r="O22207" s="7" t="s">
        <v>505</v>
      </c>
      <c r="P22207" s="10">
        <v>2011</v>
      </c>
      <c r="Q22207" s="12">
        <v>40756</v>
      </c>
      <c r="R22207" s="12">
        <v>41399</v>
      </c>
    </row>
    <row r="22208" spans="1:18" x14ac:dyDescent="0.25">
      <c r="A22208" s="7" t="s">
        <v>77058</v>
      </c>
      <c r="B22208" s="7" t="s">
        <v>77059</v>
      </c>
      <c r="C22208" s="7" t="s">
        <v>77060</v>
      </c>
      <c r="D22208" s="7" t="s">
        <v>77061</v>
      </c>
      <c r="E22208" s="8" t="s">
        <v>10151</v>
      </c>
      <c r="F22208" s="8">
        <v>3000000</v>
      </c>
      <c r="G22208" s="7" t="s">
        <v>35</v>
      </c>
      <c r="H22208" s="7" t="s">
        <v>24</v>
      </c>
      <c r="I22208" s="9" t="s">
        <v>60</v>
      </c>
      <c r="J22208" s="7" t="s">
        <v>1368</v>
      </c>
      <c r="K22208" s="10" t="s">
        <v>1368</v>
      </c>
      <c r="L22208" s="7">
        <v>1</v>
      </c>
      <c r="M22208" s="11">
        <v>38353</v>
      </c>
      <c r="N22208" s="7" t="s">
        <v>435</v>
      </c>
      <c r="O22208" s="7" t="s">
        <v>436</v>
      </c>
      <c r="P22208" s="10">
        <v>2005</v>
      </c>
      <c r="Q22208" s="12">
        <v>41562</v>
      </c>
      <c r="R22208" s="12">
        <v>41562</v>
      </c>
    </row>
    <row r="22209" spans="1:18" x14ac:dyDescent="0.25">
      <c r="A22209" s="7" t="s">
        <v>77062</v>
      </c>
      <c r="B22209" s="7" t="s">
        <v>77063</v>
      </c>
      <c r="C22209" s="7" t="s">
        <v>77064</v>
      </c>
      <c r="D22209" s="7" t="s">
        <v>68</v>
      </c>
      <c r="E22209" s="8" t="s">
        <v>69</v>
      </c>
      <c r="F22209" s="8">
        <v>100002</v>
      </c>
      <c r="G22209" s="7" t="s">
        <v>35</v>
      </c>
      <c r="H22209" s="7" t="s">
        <v>24</v>
      </c>
      <c r="I22209" s="9" t="s">
        <v>60</v>
      </c>
      <c r="J22209" s="7" t="s">
        <v>1368</v>
      </c>
      <c r="K22209" s="10" t="s">
        <v>14399</v>
      </c>
      <c r="L22209" s="7">
        <v>1</v>
      </c>
      <c r="M22209" s="11">
        <v>39814</v>
      </c>
      <c r="N22209" s="7" t="s">
        <v>171</v>
      </c>
      <c r="O22209" s="7" t="s">
        <v>172</v>
      </c>
      <c r="P22209" s="10">
        <v>2009</v>
      </c>
      <c r="Q22209" s="12">
        <v>41500</v>
      </c>
      <c r="R22209" s="12">
        <v>41500</v>
      </c>
    </row>
    <row r="22210" spans="1:18" x14ac:dyDescent="0.25">
      <c r="A22210" s="7" t="s">
        <v>77065</v>
      </c>
      <c r="B22210" s="7" t="s">
        <v>77066</v>
      </c>
      <c r="D22210" s="7" t="s">
        <v>238</v>
      </c>
      <c r="E22210" s="8" t="s">
        <v>239</v>
      </c>
      <c r="F22210" s="8">
        <v>0</v>
      </c>
      <c r="G22210" s="7" t="s">
        <v>35</v>
      </c>
      <c r="H22210" s="7" t="s">
        <v>240</v>
      </c>
      <c r="I22210" s="9" t="s">
        <v>3763</v>
      </c>
      <c r="J22210" s="7" t="s">
        <v>5992</v>
      </c>
      <c r="K22210" s="10" t="s">
        <v>5992</v>
      </c>
      <c r="L22210" s="7">
        <v>1</v>
      </c>
      <c r="M22210" s="11">
        <v>41105</v>
      </c>
      <c r="N22210" s="7" t="s">
        <v>785</v>
      </c>
      <c r="O22210" s="7" t="s">
        <v>570</v>
      </c>
      <c r="P22210" s="10">
        <v>2012</v>
      </c>
      <c r="Q22210" s="12">
        <v>41208</v>
      </c>
      <c r="R22210" s="12">
        <v>41208</v>
      </c>
    </row>
    <row r="22211" spans="1:18" x14ac:dyDescent="0.25">
      <c r="A22211" s="7" t="s">
        <v>77067</v>
      </c>
      <c r="B22211" s="7" t="s">
        <v>77068</v>
      </c>
      <c r="C22211" s="7" t="s">
        <v>77069</v>
      </c>
      <c r="D22211" s="7" t="s">
        <v>77070</v>
      </c>
      <c r="E22211" s="8" t="s">
        <v>297</v>
      </c>
      <c r="F22211" s="8">
        <v>420000</v>
      </c>
      <c r="G22211" s="7" t="s">
        <v>35</v>
      </c>
      <c r="H22211" s="7" t="s">
        <v>24</v>
      </c>
      <c r="I22211" s="9" t="s">
        <v>36</v>
      </c>
      <c r="J22211" s="7" t="s">
        <v>181</v>
      </c>
      <c r="K22211" s="10" t="s">
        <v>1073</v>
      </c>
      <c r="L22211" s="7">
        <v>2</v>
      </c>
      <c r="M22211" s="11">
        <v>39661</v>
      </c>
      <c r="N22211" s="7" t="s">
        <v>2048</v>
      </c>
      <c r="O22211" s="7" t="s">
        <v>2049</v>
      </c>
      <c r="P22211" s="10">
        <v>2008</v>
      </c>
      <c r="Q22211" s="12">
        <v>39508</v>
      </c>
      <c r="R22211" s="12">
        <v>40330</v>
      </c>
    </row>
    <row r="22212" spans="1:18" x14ac:dyDescent="0.25">
      <c r="A22212" s="7" t="s">
        <v>77071</v>
      </c>
      <c r="B22212" s="7" t="s">
        <v>77072</v>
      </c>
      <c r="D22212" s="7" t="s">
        <v>625</v>
      </c>
      <c r="E22212" s="8" t="s">
        <v>323</v>
      </c>
      <c r="F22212" s="8">
        <v>16000000</v>
      </c>
      <c r="G22212" s="7" t="s">
        <v>35</v>
      </c>
      <c r="H22212" s="7" t="s">
        <v>205</v>
      </c>
      <c r="I22212" s="9"/>
      <c r="J22212" s="7" t="s">
        <v>1312</v>
      </c>
      <c r="K22212" s="10" t="s">
        <v>1312</v>
      </c>
      <c r="L22212" s="7">
        <v>1</v>
      </c>
      <c r="M22212" s="11">
        <v>38718</v>
      </c>
      <c r="N22212" s="7" t="s">
        <v>400</v>
      </c>
      <c r="O22212" s="7" t="s">
        <v>401</v>
      </c>
      <c r="P22212" s="10">
        <v>2006</v>
      </c>
      <c r="Q22212" s="12">
        <v>38890</v>
      </c>
      <c r="R22212" s="12">
        <v>38890</v>
      </c>
    </row>
    <row r="22213" spans="1:18" x14ac:dyDescent="0.25">
      <c r="A22213" s="7" t="s">
        <v>77073</v>
      </c>
      <c r="B22213" s="7" t="s">
        <v>77074</v>
      </c>
      <c r="D22213" s="7" t="s">
        <v>238</v>
      </c>
      <c r="E22213" s="8" t="s">
        <v>239</v>
      </c>
      <c r="F22213" s="8">
        <v>5000</v>
      </c>
      <c r="G22213" s="7" t="s">
        <v>35</v>
      </c>
      <c r="H22213" s="7" t="s">
        <v>24</v>
      </c>
      <c r="I22213" s="9" t="s">
        <v>502</v>
      </c>
      <c r="J22213" s="7" t="s">
        <v>503</v>
      </c>
      <c r="K22213" s="10" t="s">
        <v>77075</v>
      </c>
      <c r="L22213" s="7">
        <v>1</v>
      </c>
      <c r="M22213" s="11">
        <v>41408</v>
      </c>
      <c r="N22213" s="7" t="s">
        <v>3449</v>
      </c>
      <c r="O22213" s="7" t="s">
        <v>412</v>
      </c>
      <c r="P22213" s="10">
        <v>2013</v>
      </c>
      <c r="Q22213" s="12">
        <v>41572</v>
      </c>
      <c r="R22213" s="12">
        <v>41572</v>
      </c>
    </row>
    <row r="22214" spans="1:18" x14ac:dyDescent="0.25">
      <c r="A22214" s="7" t="s">
        <v>77076</v>
      </c>
      <c r="B22214" s="7" t="s">
        <v>77077</v>
      </c>
      <c r="D22214" s="7" t="s">
        <v>77078</v>
      </c>
      <c r="E22214" s="8" t="s">
        <v>1557</v>
      </c>
      <c r="F22214" s="8">
        <v>0</v>
      </c>
      <c r="G22214" s="7" t="s">
        <v>35</v>
      </c>
      <c r="I22214" s="9"/>
      <c r="J22214" s="7"/>
      <c r="L22214" s="7">
        <v>1</v>
      </c>
      <c r="Q22214" s="12">
        <v>41892</v>
      </c>
      <c r="R22214" s="12">
        <v>41892</v>
      </c>
    </row>
    <row r="22215" spans="1:18" x14ac:dyDescent="0.25">
      <c r="A22215" s="7" t="s">
        <v>77079</v>
      </c>
      <c r="B22215" s="7" t="s">
        <v>77080</v>
      </c>
      <c r="C22215" s="7" t="s">
        <v>77081</v>
      </c>
      <c r="D22215" s="7" t="s">
        <v>532</v>
      </c>
      <c r="E22215" s="8" t="s">
        <v>533</v>
      </c>
      <c r="F22215" s="8">
        <v>10000000</v>
      </c>
      <c r="G22215" s="7" t="s">
        <v>35</v>
      </c>
      <c r="H22215" s="7" t="s">
        <v>205</v>
      </c>
      <c r="I22215" s="9"/>
      <c r="J22215" s="7" t="s">
        <v>64563</v>
      </c>
      <c r="K22215" s="10" t="s">
        <v>64563</v>
      </c>
      <c r="L22215" s="7">
        <v>1</v>
      </c>
      <c r="Q22215" s="12">
        <v>40787</v>
      </c>
      <c r="R22215" s="12">
        <v>40787</v>
      </c>
    </row>
    <row r="22216" spans="1:18" x14ac:dyDescent="0.25">
      <c r="A22216" s="7" t="s">
        <v>77082</v>
      </c>
      <c r="B22216" s="7" t="s">
        <v>77083</v>
      </c>
      <c r="C22216" s="7" t="s">
        <v>77084</v>
      </c>
      <c r="D22216" s="7" t="s">
        <v>77085</v>
      </c>
      <c r="E22216" s="8" t="s">
        <v>28750</v>
      </c>
      <c r="F22216" s="8">
        <v>17000</v>
      </c>
      <c r="G22216" s="7" t="s">
        <v>35</v>
      </c>
      <c r="H22216" s="7" t="s">
        <v>24</v>
      </c>
      <c r="I22216" s="9" t="s">
        <v>36</v>
      </c>
      <c r="J22216" s="7" t="s">
        <v>181</v>
      </c>
      <c r="K22216" s="10" t="s">
        <v>277</v>
      </c>
      <c r="L22216" s="7">
        <v>1</v>
      </c>
      <c r="M22216" s="11">
        <v>41061</v>
      </c>
      <c r="N22216" s="7" t="s">
        <v>28</v>
      </c>
      <c r="O22216" s="7" t="s">
        <v>29</v>
      </c>
      <c r="P22216" s="10">
        <v>2012</v>
      </c>
      <c r="Q22216" s="12">
        <v>41760</v>
      </c>
      <c r="R22216" s="12">
        <v>41760</v>
      </c>
    </row>
    <row r="22217" spans="1:18" x14ac:dyDescent="0.25">
      <c r="A22217" s="7" t="s">
        <v>77086</v>
      </c>
      <c r="B22217" s="7" t="s">
        <v>77087</v>
      </c>
      <c r="C22217" s="7" t="s">
        <v>77088</v>
      </c>
      <c r="D22217" s="7" t="s">
        <v>86</v>
      </c>
      <c r="E22217" s="8" t="s">
        <v>87</v>
      </c>
      <c r="F22217" s="8">
        <v>9940</v>
      </c>
      <c r="G22217" s="7" t="s">
        <v>80</v>
      </c>
      <c r="I22217" s="9"/>
      <c r="J22217" s="7"/>
      <c r="L22217" s="7">
        <v>1</v>
      </c>
      <c r="M22217" s="11">
        <v>40513</v>
      </c>
      <c r="N22217" s="7" t="s">
        <v>357</v>
      </c>
      <c r="O22217" s="7" t="s">
        <v>199</v>
      </c>
      <c r="P22217" s="10">
        <v>2010</v>
      </c>
      <c r="Q22217" s="12">
        <v>40527</v>
      </c>
      <c r="R22217" s="12">
        <v>40527</v>
      </c>
    </row>
    <row r="22218" spans="1:18" x14ac:dyDescent="0.25">
      <c r="A22218" s="7" t="s">
        <v>77089</v>
      </c>
      <c r="B22218" s="7" t="s">
        <v>77090</v>
      </c>
      <c r="C22218" s="7" t="s">
        <v>77091</v>
      </c>
      <c r="D22218" s="7" t="s">
        <v>6445</v>
      </c>
      <c r="E22218" s="8" t="s">
        <v>5477</v>
      </c>
      <c r="F22218" s="8">
        <v>40000</v>
      </c>
      <c r="G22218" s="7" t="s">
        <v>80</v>
      </c>
      <c r="I22218" s="9"/>
      <c r="J22218" s="7"/>
      <c r="L22218" s="7">
        <v>1</v>
      </c>
      <c r="Q22218" s="12">
        <v>40850</v>
      </c>
      <c r="R22218" s="12">
        <v>40850</v>
      </c>
    </row>
    <row r="22219" spans="1:18" x14ac:dyDescent="0.25">
      <c r="A22219" s="7" t="s">
        <v>77092</v>
      </c>
      <c r="B22219" s="7" t="s">
        <v>77093</v>
      </c>
      <c r="C22219" s="7" t="s">
        <v>77094</v>
      </c>
      <c r="D22219" s="7" t="s">
        <v>77095</v>
      </c>
      <c r="E22219" s="8" t="s">
        <v>35794</v>
      </c>
      <c r="F22219" s="8">
        <v>7800000</v>
      </c>
      <c r="G22219" s="7" t="s">
        <v>35</v>
      </c>
      <c r="H22219" s="7" t="s">
        <v>24</v>
      </c>
      <c r="I22219" s="9" t="s">
        <v>36</v>
      </c>
      <c r="J22219" s="7" t="s">
        <v>181</v>
      </c>
      <c r="K22219" s="10" t="s">
        <v>182</v>
      </c>
      <c r="L22219" s="7">
        <v>2</v>
      </c>
      <c r="M22219" s="11">
        <v>40931</v>
      </c>
      <c r="N22219" s="7" t="s">
        <v>111</v>
      </c>
      <c r="O22219" s="7" t="s">
        <v>112</v>
      </c>
      <c r="P22219" s="10">
        <v>2012</v>
      </c>
      <c r="Q22219" s="12">
        <v>41254</v>
      </c>
      <c r="R22219" s="12">
        <v>41422</v>
      </c>
    </row>
    <row r="22220" spans="1:18" x14ac:dyDescent="0.25">
      <c r="A22220" s="7" t="s">
        <v>77096</v>
      </c>
      <c r="B22220" s="7" t="s">
        <v>77097</v>
      </c>
      <c r="C22220" s="7" t="s">
        <v>77098</v>
      </c>
      <c r="D22220" s="7" t="s">
        <v>12341</v>
      </c>
      <c r="E22220" s="8" t="s">
        <v>323</v>
      </c>
      <c r="F22220" s="8">
        <v>5000000</v>
      </c>
      <c r="G22220" s="7" t="s">
        <v>35</v>
      </c>
      <c r="H22220" s="7" t="s">
        <v>52</v>
      </c>
      <c r="I22220" s="9"/>
      <c r="J22220" s="7" t="s">
        <v>53</v>
      </c>
      <c r="K22220" s="10" t="s">
        <v>53</v>
      </c>
      <c r="L22220" s="7">
        <v>1</v>
      </c>
      <c r="M22220" s="11">
        <v>41030</v>
      </c>
      <c r="N22220" s="7" t="s">
        <v>1953</v>
      </c>
      <c r="O22220" s="7" t="s">
        <v>29</v>
      </c>
      <c r="P22220" s="10">
        <v>2012</v>
      </c>
      <c r="Q22220" s="12">
        <v>41470</v>
      </c>
      <c r="R22220" s="12">
        <v>41470</v>
      </c>
    </row>
    <row r="22221" spans="1:18" x14ac:dyDescent="0.25">
      <c r="A22221" s="7" t="s">
        <v>77099</v>
      </c>
      <c r="B22221" s="7" t="s">
        <v>77100</v>
      </c>
      <c r="C22221" s="7" t="s">
        <v>77101</v>
      </c>
      <c r="D22221" s="7" t="s">
        <v>68</v>
      </c>
      <c r="E22221" s="8" t="s">
        <v>69</v>
      </c>
      <c r="F22221" s="8">
        <v>3142406</v>
      </c>
      <c r="G22221" s="7" t="s">
        <v>35</v>
      </c>
      <c r="H22221" s="7" t="s">
        <v>24</v>
      </c>
      <c r="I22221" s="9" t="s">
        <v>36</v>
      </c>
      <c r="J22221" s="7" t="s">
        <v>181</v>
      </c>
      <c r="K22221" s="10" t="s">
        <v>1184</v>
      </c>
      <c r="L22221" s="7">
        <v>1</v>
      </c>
      <c r="M22221" s="11">
        <v>39448</v>
      </c>
      <c r="N22221" s="7" t="s">
        <v>164</v>
      </c>
      <c r="O22221" s="7" t="s">
        <v>165</v>
      </c>
      <c r="P22221" s="10">
        <v>2008</v>
      </c>
      <c r="Q22221" s="12">
        <v>40786</v>
      </c>
      <c r="R22221" s="12">
        <v>40786</v>
      </c>
    </row>
    <row r="22222" spans="1:18" x14ac:dyDescent="0.25">
      <c r="A22222" s="7" t="s">
        <v>77102</v>
      </c>
      <c r="B22222" s="7" t="s">
        <v>77103</v>
      </c>
      <c r="C22222" s="7" t="s">
        <v>77104</v>
      </c>
      <c r="D22222" s="7" t="s">
        <v>77105</v>
      </c>
      <c r="E22222" s="8" t="s">
        <v>3662</v>
      </c>
      <c r="F22222" s="8">
        <v>10500000</v>
      </c>
      <c r="G22222" s="7" t="s">
        <v>35</v>
      </c>
      <c r="H22222" s="7" t="s">
        <v>24</v>
      </c>
      <c r="I22222" s="9" t="s">
        <v>188</v>
      </c>
      <c r="J22222" s="7" t="s">
        <v>189</v>
      </c>
      <c r="K22222" s="10" t="s">
        <v>189</v>
      </c>
      <c r="L22222" s="7">
        <v>2</v>
      </c>
      <c r="M22222" s="11">
        <v>37987</v>
      </c>
      <c r="N22222" s="7" t="s">
        <v>424</v>
      </c>
      <c r="O22222" s="7" t="s">
        <v>425</v>
      </c>
      <c r="P22222" s="10">
        <v>2004</v>
      </c>
      <c r="Q22222" s="12">
        <v>38169</v>
      </c>
      <c r="R22222" s="12">
        <v>38657</v>
      </c>
    </row>
    <row r="22223" spans="1:18" x14ac:dyDescent="0.25">
      <c r="A22223" s="7" t="s">
        <v>77106</v>
      </c>
      <c r="B22223" s="7" t="s">
        <v>77107</v>
      </c>
      <c r="C22223" s="7" t="s">
        <v>77108</v>
      </c>
      <c r="D22223" s="7" t="s">
        <v>144</v>
      </c>
      <c r="E22223" s="8" t="s">
        <v>145</v>
      </c>
      <c r="F22223" s="8">
        <v>1000000</v>
      </c>
      <c r="G22223" s="7" t="s">
        <v>35</v>
      </c>
      <c r="I22223" s="9"/>
      <c r="J22223" s="7"/>
      <c r="L22223" s="7">
        <v>1</v>
      </c>
      <c r="M22223" s="11">
        <v>40909</v>
      </c>
      <c r="N22223" s="7" t="s">
        <v>111</v>
      </c>
      <c r="O22223" s="7" t="s">
        <v>112</v>
      </c>
      <c r="P22223" s="10">
        <v>2012</v>
      </c>
      <c r="Q22223" s="12">
        <v>41609</v>
      </c>
      <c r="R22223" s="12">
        <v>41609</v>
      </c>
    </row>
    <row r="22224" spans="1:18" x14ac:dyDescent="0.25">
      <c r="A22224" s="7" t="s">
        <v>77109</v>
      </c>
      <c r="B22224" s="7" t="s">
        <v>77110</v>
      </c>
      <c r="C22224" s="7" t="s">
        <v>77111</v>
      </c>
      <c r="D22224" s="7" t="s">
        <v>77112</v>
      </c>
      <c r="E22224" s="8" t="s">
        <v>386</v>
      </c>
      <c r="F22224" s="8">
        <v>195780</v>
      </c>
      <c r="G22224" s="7" t="s">
        <v>35</v>
      </c>
      <c r="H22224" s="7" t="s">
        <v>749</v>
      </c>
      <c r="I22224" s="9"/>
      <c r="J22224" s="7" t="s">
        <v>4719</v>
      </c>
      <c r="K22224" s="10" t="s">
        <v>4719</v>
      </c>
      <c r="L22224" s="7">
        <v>1</v>
      </c>
      <c r="M22224" s="11">
        <v>40909</v>
      </c>
      <c r="N22224" s="7" t="s">
        <v>111</v>
      </c>
      <c r="O22224" s="7" t="s">
        <v>112</v>
      </c>
      <c r="P22224" s="10">
        <v>2012</v>
      </c>
      <c r="Q22224" s="12">
        <v>41378</v>
      </c>
      <c r="R22224" s="12">
        <v>41378</v>
      </c>
    </row>
    <row r="22225" spans="1:18" x14ac:dyDescent="0.25">
      <c r="A22225" s="7" t="s">
        <v>77113</v>
      </c>
      <c r="B22225" s="7" t="s">
        <v>77114</v>
      </c>
      <c r="C22225" s="7" t="s">
        <v>77115</v>
      </c>
      <c r="D22225" s="7" t="s">
        <v>210</v>
      </c>
      <c r="E22225" s="8" t="s">
        <v>211</v>
      </c>
      <c r="F22225" s="8">
        <v>73000000</v>
      </c>
      <c r="G22225" s="7" t="s">
        <v>35</v>
      </c>
      <c r="H22225" s="7" t="s">
        <v>11801</v>
      </c>
      <c r="I22225" s="9"/>
      <c r="J22225" s="7" t="s">
        <v>11802</v>
      </c>
      <c r="L22225" s="7">
        <v>1</v>
      </c>
      <c r="M22225" s="11">
        <v>30317</v>
      </c>
      <c r="N22225" s="7" t="s">
        <v>3347</v>
      </c>
      <c r="O22225" s="7" t="s">
        <v>3348</v>
      </c>
      <c r="P22225" s="10">
        <v>1983</v>
      </c>
      <c r="Q22225" s="12">
        <v>41623</v>
      </c>
      <c r="R22225" s="12">
        <v>41623</v>
      </c>
    </row>
    <row r="22226" spans="1:18" x14ac:dyDescent="0.25">
      <c r="A22226" s="7" t="s">
        <v>77116</v>
      </c>
      <c r="B22226" s="7" t="s">
        <v>77117</v>
      </c>
      <c r="C22226" s="7" t="s">
        <v>77118</v>
      </c>
      <c r="D22226" s="7" t="s">
        <v>68337</v>
      </c>
      <c r="E22226" s="8" t="s">
        <v>16122</v>
      </c>
      <c r="F22226" s="8">
        <v>6000000</v>
      </c>
      <c r="G22226" s="7" t="s">
        <v>35</v>
      </c>
      <c r="H22226" s="7" t="s">
        <v>24</v>
      </c>
      <c r="I22226" s="9" t="s">
        <v>36</v>
      </c>
      <c r="J22226" s="7" t="s">
        <v>181</v>
      </c>
      <c r="K22226" s="10" t="s">
        <v>1537</v>
      </c>
      <c r="L22226" s="7">
        <v>1</v>
      </c>
      <c r="M22226" s="11">
        <v>40179</v>
      </c>
      <c r="N22226" s="7" t="s">
        <v>96</v>
      </c>
      <c r="O22226" s="7" t="s">
        <v>97</v>
      </c>
      <c r="P22226" s="10">
        <v>2010</v>
      </c>
      <c r="Q22226" s="12">
        <v>40696</v>
      </c>
      <c r="R22226" s="12">
        <v>40696</v>
      </c>
    </row>
    <row r="22227" spans="1:18" x14ac:dyDescent="0.25">
      <c r="A22227" s="7" t="s">
        <v>77119</v>
      </c>
      <c r="B22227" s="7" t="s">
        <v>77120</v>
      </c>
      <c r="C22227" s="7" t="s">
        <v>77121</v>
      </c>
      <c r="D22227" s="7" t="s">
        <v>77122</v>
      </c>
      <c r="E22227" s="8" t="s">
        <v>3894</v>
      </c>
      <c r="F22227" s="8">
        <v>15300000</v>
      </c>
      <c r="G22227" s="7" t="s">
        <v>35</v>
      </c>
      <c r="H22227" s="7" t="s">
        <v>24</v>
      </c>
      <c r="I22227" s="9" t="s">
        <v>36</v>
      </c>
      <c r="J22227" s="7" t="s">
        <v>37</v>
      </c>
      <c r="K22227" s="10" t="s">
        <v>37</v>
      </c>
      <c r="L22227" s="7">
        <v>5</v>
      </c>
      <c r="M22227" s="11">
        <v>37987</v>
      </c>
      <c r="N22227" s="7" t="s">
        <v>424</v>
      </c>
      <c r="O22227" s="7" t="s">
        <v>425</v>
      </c>
      <c r="P22227" s="10">
        <v>2004</v>
      </c>
      <c r="Q22227" s="12">
        <v>38443</v>
      </c>
      <c r="R22227" s="12">
        <v>39417</v>
      </c>
    </row>
    <row r="22228" spans="1:18" x14ac:dyDescent="0.25">
      <c r="A22228" s="7" t="s">
        <v>77123</v>
      </c>
      <c r="B22228" s="7" t="s">
        <v>77124</v>
      </c>
      <c r="C22228" s="7" t="s">
        <v>77125</v>
      </c>
      <c r="D22228" s="7" t="s">
        <v>33</v>
      </c>
      <c r="E22228" s="8" t="s">
        <v>34</v>
      </c>
      <c r="F22228" s="8">
        <v>2500000</v>
      </c>
      <c r="G22228" s="7" t="s">
        <v>35</v>
      </c>
      <c r="H22228" s="7" t="s">
        <v>24</v>
      </c>
      <c r="I22228" s="9" t="s">
        <v>36</v>
      </c>
      <c r="J22228" s="7" t="s">
        <v>181</v>
      </c>
      <c r="K22228" s="10" t="s">
        <v>182</v>
      </c>
      <c r="L22228" s="7">
        <v>1</v>
      </c>
      <c r="Q22228" s="12">
        <v>41850</v>
      </c>
      <c r="R22228" s="12">
        <v>41850</v>
      </c>
    </row>
    <row r="22229" spans="1:18" x14ac:dyDescent="0.25">
      <c r="A22229" s="7" t="s">
        <v>77126</v>
      </c>
      <c r="B22229" s="7" t="s">
        <v>77127</v>
      </c>
      <c r="C22229" s="7" t="s">
        <v>77128</v>
      </c>
      <c r="D22229" s="7" t="s">
        <v>86</v>
      </c>
      <c r="E22229" s="8" t="s">
        <v>87</v>
      </c>
      <c r="F22229" s="8">
        <v>802377</v>
      </c>
      <c r="G22229" s="7" t="s">
        <v>35</v>
      </c>
      <c r="H22229" s="7" t="s">
        <v>24</v>
      </c>
      <c r="I22229" s="9" t="s">
        <v>25</v>
      </c>
      <c r="J22229" s="7" t="s">
        <v>26</v>
      </c>
      <c r="K22229" s="10" t="s">
        <v>27</v>
      </c>
      <c r="L22229" s="7">
        <v>1</v>
      </c>
      <c r="M22229" s="11">
        <v>40179</v>
      </c>
      <c r="N22229" s="7" t="s">
        <v>96</v>
      </c>
      <c r="O22229" s="7" t="s">
        <v>97</v>
      </c>
      <c r="P22229" s="10">
        <v>2010</v>
      </c>
      <c r="Q22229" s="12">
        <v>40298</v>
      </c>
      <c r="R22229" s="12">
        <v>40298</v>
      </c>
    </row>
    <row r="22230" spans="1:18" x14ac:dyDescent="0.25">
      <c r="A22230" s="7" t="s">
        <v>77129</v>
      </c>
      <c r="B22230" s="7" t="s">
        <v>77130</v>
      </c>
      <c r="C22230" s="7" t="s">
        <v>77131</v>
      </c>
      <c r="D22230" s="7" t="s">
        <v>106</v>
      </c>
      <c r="E22230" s="8" t="s">
        <v>107</v>
      </c>
      <c r="F22230" s="8">
        <v>110000</v>
      </c>
      <c r="G22230" s="7" t="s">
        <v>35</v>
      </c>
      <c r="I22230" s="9"/>
      <c r="J22230" s="7"/>
      <c r="L22230" s="7">
        <v>2</v>
      </c>
      <c r="M22230" s="11">
        <v>41101</v>
      </c>
      <c r="N22230" s="7" t="s">
        <v>785</v>
      </c>
      <c r="O22230" s="7" t="s">
        <v>570</v>
      </c>
      <c r="P22230" s="10">
        <v>2012</v>
      </c>
      <c r="Q22230" s="12">
        <v>41254</v>
      </c>
      <c r="R22230" s="12">
        <v>41275</v>
      </c>
    </row>
    <row r="22231" spans="1:18" x14ac:dyDescent="0.25">
      <c r="A22231" s="7" t="s">
        <v>77132</v>
      </c>
      <c r="B22231" s="7" t="s">
        <v>77133</v>
      </c>
      <c r="C22231" s="7" t="s">
        <v>77134</v>
      </c>
      <c r="D22231" s="7" t="s">
        <v>77135</v>
      </c>
      <c r="E22231" s="8" t="s">
        <v>386</v>
      </c>
      <c r="F22231" s="8">
        <v>829990</v>
      </c>
      <c r="G22231" s="7" t="s">
        <v>35</v>
      </c>
      <c r="H22231" s="7" t="s">
        <v>52</v>
      </c>
      <c r="I22231" s="9"/>
      <c r="J22231" s="7" t="s">
        <v>53</v>
      </c>
      <c r="K22231" s="10" t="s">
        <v>53</v>
      </c>
      <c r="L22231" s="7">
        <v>1</v>
      </c>
      <c r="M22231" s="11">
        <v>41640</v>
      </c>
      <c r="N22231" s="7" t="s">
        <v>63</v>
      </c>
      <c r="O22231" s="7" t="s">
        <v>64</v>
      </c>
      <c r="P22231" s="10">
        <v>2014</v>
      </c>
      <c r="Q22231" s="12">
        <v>41883</v>
      </c>
      <c r="R22231" s="12">
        <v>41883</v>
      </c>
    </row>
    <row r="22232" spans="1:18" x14ac:dyDescent="0.25">
      <c r="A22232" s="7" t="s">
        <v>77136</v>
      </c>
      <c r="B22232" s="7" t="s">
        <v>77137</v>
      </c>
      <c r="C22232" s="7" t="s">
        <v>77138</v>
      </c>
      <c r="D22232" s="7" t="s">
        <v>77139</v>
      </c>
      <c r="E22232" s="8" t="s">
        <v>476</v>
      </c>
      <c r="F22232" s="8">
        <v>500000</v>
      </c>
      <c r="G22232" s="7" t="s">
        <v>35</v>
      </c>
      <c r="H22232" s="7" t="s">
        <v>240</v>
      </c>
      <c r="I22232" s="9" t="s">
        <v>241</v>
      </c>
      <c r="J22232" s="7" t="s">
        <v>242</v>
      </c>
      <c r="K22232" s="10" t="s">
        <v>10105</v>
      </c>
      <c r="L22232" s="7">
        <v>1</v>
      </c>
      <c r="M22232" s="11">
        <v>41275</v>
      </c>
      <c r="N22232" s="7" t="s">
        <v>146</v>
      </c>
      <c r="O22232" s="7" t="s">
        <v>147</v>
      </c>
      <c r="P22232" s="10">
        <v>2013</v>
      </c>
      <c r="Q22232" s="12">
        <v>41468</v>
      </c>
      <c r="R22232" s="12">
        <v>41468</v>
      </c>
    </row>
    <row r="22233" spans="1:18" x14ac:dyDescent="0.25">
      <c r="A22233" s="7" t="s">
        <v>77140</v>
      </c>
      <c r="B22233" s="7" t="s">
        <v>77141</v>
      </c>
      <c r="C22233" s="7" t="s">
        <v>77142</v>
      </c>
      <c r="D22233" s="7" t="s">
        <v>77143</v>
      </c>
      <c r="E22233" s="8" t="s">
        <v>41979</v>
      </c>
      <c r="F22233" s="8">
        <v>3300000</v>
      </c>
      <c r="G22233" s="7" t="s">
        <v>35</v>
      </c>
      <c r="H22233" s="7" t="s">
        <v>24</v>
      </c>
      <c r="I22233" s="9" t="s">
        <v>25</v>
      </c>
      <c r="J22233" s="7" t="s">
        <v>26</v>
      </c>
      <c r="K22233" s="10" t="s">
        <v>27</v>
      </c>
      <c r="L22233" s="7">
        <v>3</v>
      </c>
      <c r="M22233" s="11">
        <v>41183</v>
      </c>
      <c r="N22233" s="7" t="s">
        <v>45</v>
      </c>
      <c r="O22233" s="7" t="s">
        <v>46</v>
      </c>
      <c r="P22233" s="10">
        <v>2012</v>
      </c>
      <c r="Q22233" s="12">
        <v>41465</v>
      </c>
      <c r="R22233" s="12">
        <v>41920</v>
      </c>
    </row>
    <row r="22234" spans="1:18" x14ac:dyDescent="0.25">
      <c r="A22234" s="7" t="s">
        <v>77144</v>
      </c>
      <c r="B22234" s="7" t="s">
        <v>77145</v>
      </c>
      <c r="C22234" s="7" t="s">
        <v>77146</v>
      </c>
      <c r="D22234" s="7" t="s">
        <v>619</v>
      </c>
      <c r="E22234" s="8" t="s">
        <v>22</v>
      </c>
      <c r="F22234" s="8">
        <v>3900000</v>
      </c>
      <c r="G22234" s="7" t="s">
        <v>35</v>
      </c>
      <c r="H22234" s="7" t="s">
        <v>24</v>
      </c>
      <c r="I22234" s="9" t="s">
        <v>36</v>
      </c>
      <c r="J22234" s="7" t="s">
        <v>37</v>
      </c>
      <c r="K22234" s="10" t="s">
        <v>37</v>
      </c>
      <c r="L22234" s="7">
        <v>4</v>
      </c>
      <c r="M22234" s="11">
        <v>39814</v>
      </c>
      <c r="N22234" s="7" t="s">
        <v>171</v>
      </c>
      <c r="O22234" s="7" t="s">
        <v>172</v>
      </c>
      <c r="P22234" s="10">
        <v>2009</v>
      </c>
      <c r="Q22234" s="12">
        <v>41743</v>
      </c>
      <c r="R22234" s="12">
        <v>41942</v>
      </c>
    </row>
    <row r="22235" spans="1:18" x14ac:dyDescent="0.25">
      <c r="A22235" s="7" t="s">
        <v>77147</v>
      </c>
      <c r="B22235" s="7" t="s">
        <v>77148</v>
      </c>
      <c r="C22235" s="7" t="s">
        <v>77149</v>
      </c>
      <c r="D22235" s="7" t="s">
        <v>33</v>
      </c>
      <c r="E22235" s="8" t="s">
        <v>34</v>
      </c>
      <c r="F22235" s="8">
        <v>1647446</v>
      </c>
      <c r="G22235" s="7" t="s">
        <v>35</v>
      </c>
      <c r="H22235" s="7" t="s">
        <v>205</v>
      </c>
      <c r="I22235" s="9"/>
      <c r="J22235" s="7" t="s">
        <v>8076</v>
      </c>
      <c r="K22235" s="10" t="s">
        <v>8076</v>
      </c>
      <c r="L22235" s="7">
        <v>1</v>
      </c>
      <c r="M22235" s="11">
        <v>40544</v>
      </c>
      <c r="N22235" s="7" t="s">
        <v>537</v>
      </c>
      <c r="O22235" s="7" t="s">
        <v>505</v>
      </c>
      <c r="P22235" s="10">
        <v>2011</v>
      </c>
      <c r="Q22235" s="12">
        <v>41671</v>
      </c>
      <c r="R22235" s="12">
        <v>41671</v>
      </c>
    </row>
    <row r="22236" spans="1:18" x14ac:dyDescent="0.25">
      <c r="A22236" s="7" t="s">
        <v>77150</v>
      </c>
      <c r="B22236" s="7" t="s">
        <v>77151</v>
      </c>
      <c r="C22236" s="7" t="s">
        <v>77152</v>
      </c>
      <c r="D22236" s="7" t="s">
        <v>77153</v>
      </c>
      <c r="E22236" s="8" t="s">
        <v>8150</v>
      </c>
      <c r="F22236" s="8">
        <v>55715020</v>
      </c>
      <c r="G22236" s="7" t="s">
        <v>35</v>
      </c>
      <c r="H22236" s="7" t="s">
        <v>24</v>
      </c>
      <c r="I22236" s="9" t="s">
        <v>188</v>
      </c>
      <c r="J22236" s="7" t="s">
        <v>189</v>
      </c>
      <c r="K22236" s="10" t="s">
        <v>189</v>
      </c>
      <c r="L22236" s="7">
        <v>5</v>
      </c>
      <c r="M22236" s="11">
        <v>39083</v>
      </c>
      <c r="N22236" s="7" t="s">
        <v>88</v>
      </c>
      <c r="O22236" s="7" t="s">
        <v>89</v>
      </c>
      <c r="P22236" s="10">
        <v>2007</v>
      </c>
      <c r="Q22236" s="12">
        <v>39083</v>
      </c>
      <c r="R22236" s="12">
        <v>41743</v>
      </c>
    </row>
    <row r="22237" spans="1:18" x14ac:dyDescent="0.25">
      <c r="A22237" s="7" t="s">
        <v>77154</v>
      </c>
      <c r="B22237" s="7" t="s">
        <v>77155</v>
      </c>
      <c r="C22237" s="7" t="s">
        <v>77156</v>
      </c>
      <c r="D22237" s="7" t="s">
        <v>296</v>
      </c>
      <c r="E22237" s="8" t="s">
        <v>297</v>
      </c>
      <c r="F22237" s="8">
        <v>9670000</v>
      </c>
      <c r="G22237" s="7" t="s">
        <v>35</v>
      </c>
      <c r="H22237" s="7" t="s">
        <v>24</v>
      </c>
      <c r="I22237" s="9" t="s">
        <v>534</v>
      </c>
      <c r="J22237" s="7" t="s">
        <v>22618</v>
      </c>
      <c r="K22237" s="10" t="s">
        <v>22618</v>
      </c>
      <c r="L22237" s="7">
        <v>1</v>
      </c>
      <c r="Q22237" s="12">
        <v>40955</v>
      </c>
      <c r="R22237" s="12">
        <v>40955</v>
      </c>
    </row>
    <row r="22238" spans="1:18" x14ac:dyDescent="0.25">
      <c r="A22238" s="7" t="s">
        <v>77157</v>
      </c>
      <c r="B22238" s="7" t="s">
        <v>77158</v>
      </c>
      <c r="C22238" s="7" t="s">
        <v>77159</v>
      </c>
      <c r="D22238" s="7" t="s">
        <v>144</v>
      </c>
      <c r="E22238" s="8" t="s">
        <v>145</v>
      </c>
      <c r="F22238" s="8">
        <v>152037</v>
      </c>
      <c r="G22238" s="7" t="s">
        <v>35</v>
      </c>
      <c r="H22238" s="7" t="s">
        <v>205</v>
      </c>
      <c r="I22238" s="9"/>
      <c r="J22238" s="7" t="s">
        <v>1312</v>
      </c>
      <c r="K22238" s="10" t="s">
        <v>1312</v>
      </c>
      <c r="L22238" s="7">
        <v>4</v>
      </c>
      <c r="Q22238" s="12">
        <v>36800</v>
      </c>
      <c r="R22238" s="12">
        <v>40787</v>
      </c>
    </row>
    <row r="22239" spans="1:18" x14ac:dyDescent="0.25">
      <c r="A22239" s="7" t="s">
        <v>77160</v>
      </c>
      <c r="B22239" s="7" t="s">
        <v>77161</v>
      </c>
      <c r="C22239" s="7" t="s">
        <v>77162</v>
      </c>
      <c r="D22239" s="7" t="s">
        <v>77163</v>
      </c>
      <c r="E22239" s="8" t="s">
        <v>323</v>
      </c>
      <c r="F22239" s="8">
        <v>30162999</v>
      </c>
      <c r="G22239" s="7" t="s">
        <v>35</v>
      </c>
      <c r="H22239" s="7" t="s">
        <v>24</v>
      </c>
      <c r="I22239" s="9" t="s">
        <v>36</v>
      </c>
      <c r="J22239" s="7" t="s">
        <v>181</v>
      </c>
      <c r="K22239" s="10" t="s">
        <v>182</v>
      </c>
      <c r="L22239" s="7">
        <v>4</v>
      </c>
      <c r="M22239" s="11">
        <v>37090</v>
      </c>
      <c r="N22239" s="7" t="s">
        <v>8911</v>
      </c>
      <c r="O22239" s="7" t="s">
        <v>8912</v>
      </c>
      <c r="P22239" s="10">
        <v>2001</v>
      </c>
      <c r="Q22239" s="12">
        <v>40641</v>
      </c>
      <c r="R22239" s="12">
        <v>41733</v>
      </c>
    </row>
    <row r="22240" spans="1:18" x14ac:dyDescent="0.25">
      <c r="A22240" s="7" t="s">
        <v>77164</v>
      </c>
      <c r="B22240" s="7" t="s">
        <v>77165</v>
      </c>
      <c r="C22240" s="7" t="s">
        <v>77166</v>
      </c>
      <c r="F22240" s="8">
        <v>0</v>
      </c>
      <c r="G22240" s="7" t="s">
        <v>35</v>
      </c>
      <c r="I22240" s="9"/>
      <c r="J22240" s="7"/>
      <c r="L22240" s="7">
        <v>1</v>
      </c>
      <c r="Q22240" s="12">
        <v>40668</v>
      </c>
      <c r="R22240" s="12">
        <v>40668</v>
      </c>
    </row>
    <row r="22241" spans="1:18" x14ac:dyDescent="0.25">
      <c r="A22241" s="7" t="s">
        <v>77167</v>
      </c>
      <c r="B22241" s="7" t="s">
        <v>77168</v>
      </c>
      <c r="C22241" s="7" t="s">
        <v>77169</v>
      </c>
      <c r="D22241" s="7" t="s">
        <v>77170</v>
      </c>
      <c r="E22241" s="8" t="s">
        <v>3804</v>
      </c>
      <c r="F22241" s="8">
        <v>300000</v>
      </c>
      <c r="G22241" s="7" t="s">
        <v>35</v>
      </c>
      <c r="I22241" s="9"/>
      <c r="J22241" s="7"/>
      <c r="L22241" s="7">
        <v>1</v>
      </c>
      <c r="Q22241" s="12">
        <v>41641</v>
      </c>
      <c r="R22241" s="12">
        <v>41641</v>
      </c>
    </row>
    <row r="22242" spans="1:18" x14ac:dyDescent="0.25">
      <c r="A22242" s="7" t="s">
        <v>77171</v>
      </c>
      <c r="B22242" s="7" t="s">
        <v>77172</v>
      </c>
      <c r="C22242" s="7" t="s">
        <v>77173</v>
      </c>
      <c r="D22242" s="7" t="s">
        <v>106</v>
      </c>
      <c r="E22242" s="8" t="s">
        <v>107</v>
      </c>
      <c r="F22242" s="8">
        <v>10000000</v>
      </c>
      <c r="G22242" s="7" t="s">
        <v>35</v>
      </c>
      <c r="H22242" s="7" t="s">
        <v>205</v>
      </c>
      <c r="I22242" s="9"/>
      <c r="J22242" s="7" t="s">
        <v>206</v>
      </c>
      <c r="K22242" s="10" t="s">
        <v>206</v>
      </c>
      <c r="L22242" s="7">
        <v>3</v>
      </c>
      <c r="Q22242" s="12">
        <v>40087</v>
      </c>
      <c r="R22242" s="12">
        <v>40940</v>
      </c>
    </row>
    <row r="22243" spans="1:18" x14ac:dyDescent="0.25">
      <c r="A22243" s="7" t="s">
        <v>77174</v>
      </c>
      <c r="B22243" s="7" t="s">
        <v>77175</v>
      </c>
      <c r="C22243" s="7" t="s">
        <v>77176</v>
      </c>
      <c r="D22243" s="7" t="s">
        <v>106</v>
      </c>
      <c r="E22243" s="8" t="s">
        <v>107</v>
      </c>
      <c r="F22243" s="8">
        <v>210490796</v>
      </c>
      <c r="G22243" s="7" t="s">
        <v>35</v>
      </c>
      <c r="H22243" s="7" t="s">
        <v>11801</v>
      </c>
      <c r="I22243" s="9"/>
      <c r="J22243" s="7" t="s">
        <v>16894</v>
      </c>
      <c r="K22243" s="10" t="s">
        <v>16894</v>
      </c>
      <c r="L22243" s="7">
        <v>3</v>
      </c>
      <c r="M22243" s="11">
        <v>41030</v>
      </c>
      <c r="N22243" s="7" t="s">
        <v>1953</v>
      </c>
      <c r="O22243" s="7" t="s">
        <v>29</v>
      </c>
      <c r="P22243" s="10">
        <v>2012</v>
      </c>
      <c r="Q22243" s="12">
        <v>41339</v>
      </c>
      <c r="R22243" s="12">
        <v>41969</v>
      </c>
    </row>
    <row r="22244" spans="1:18" x14ac:dyDescent="0.25">
      <c r="A22244" s="7" t="s">
        <v>77177</v>
      </c>
      <c r="B22244" s="7" t="s">
        <v>77178</v>
      </c>
      <c r="C22244" s="7" t="s">
        <v>77179</v>
      </c>
      <c r="D22244" s="7" t="s">
        <v>68</v>
      </c>
      <c r="E22244" s="8" t="s">
        <v>69</v>
      </c>
      <c r="F22244" s="8">
        <v>36713881</v>
      </c>
      <c r="G22244" s="7" t="s">
        <v>35</v>
      </c>
      <c r="H22244" s="7" t="s">
        <v>24</v>
      </c>
      <c r="I22244" s="9" t="s">
        <v>36</v>
      </c>
      <c r="J22244" s="7" t="s">
        <v>181</v>
      </c>
      <c r="K22244" s="10" t="s">
        <v>794</v>
      </c>
      <c r="L22244" s="7">
        <v>5</v>
      </c>
      <c r="M22244" s="11">
        <v>40183</v>
      </c>
      <c r="N22244" s="7" t="s">
        <v>96</v>
      </c>
      <c r="O22244" s="7" t="s">
        <v>97</v>
      </c>
      <c r="P22244" s="10">
        <v>2010</v>
      </c>
      <c r="Q22244" s="12">
        <v>40443</v>
      </c>
      <c r="R22244" s="12">
        <v>41730</v>
      </c>
    </row>
    <row r="22245" spans="1:18" x14ac:dyDescent="0.25">
      <c r="A22245" s="7" t="s">
        <v>77180</v>
      </c>
      <c r="B22245" s="7" t="s">
        <v>77181</v>
      </c>
      <c r="C22245" s="7" t="s">
        <v>77182</v>
      </c>
      <c r="D22245" s="7" t="s">
        <v>77183</v>
      </c>
      <c r="E22245" s="8" t="s">
        <v>533</v>
      </c>
      <c r="F22245" s="8">
        <v>3500000</v>
      </c>
      <c r="G22245" s="7" t="s">
        <v>23</v>
      </c>
      <c r="H22245" s="7" t="s">
        <v>24</v>
      </c>
      <c r="I22245" s="9" t="s">
        <v>25</v>
      </c>
      <c r="J22245" s="7" t="s">
        <v>26</v>
      </c>
      <c r="K22245" s="10" t="s">
        <v>27</v>
      </c>
      <c r="L22245" s="7">
        <v>1</v>
      </c>
      <c r="M22245" s="11">
        <v>40210</v>
      </c>
      <c r="N22245" s="7" t="s">
        <v>2575</v>
      </c>
      <c r="O22245" s="7" t="s">
        <v>97</v>
      </c>
      <c r="P22245" s="10">
        <v>2010</v>
      </c>
      <c r="Q22245" s="12">
        <v>40483</v>
      </c>
      <c r="R22245" s="12">
        <v>40483</v>
      </c>
    </row>
    <row r="22246" spans="1:18" x14ac:dyDescent="0.25">
      <c r="A22246" s="7" t="s">
        <v>77184</v>
      </c>
      <c r="B22246" s="7" t="s">
        <v>77185</v>
      </c>
      <c r="C22246" s="7" t="s">
        <v>77186</v>
      </c>
      <c r="D22246" s="7" t="s">
        <v>106</v>
      </c>
      <c r="E22246" s="8" t="s">
        <v>107</v>
      </c>
      <c r="F22246" s="8">
        <v>5000000</v>
      </c>
      <c r="G22246" s="7" t="s">
        <v>23</v>
      </c>
      <c r="H22246" s="7" t="s">
        <v>264</v>
      </c>
      <c r="I22246" s="9"/>
      <c r="J22246" s="7" t="s">
        <v>265</v>
      </c>
      <c r="K22246" s="10" t="s">
        <v>265</v>
      </c>
      <c r="L22246" s="7">
        <v>1</v>
      </c>
      <c r="Q22246" s="12">
        <v>40499</v>
      </c>
      <c r="R22246" s="12">
        <v>40499</v>
      </c>
    </row>
    <row r="22247" spans="1:18" x14ac:dyDescent="0.25">
      <c r="A22247" s="7" t="s">
        <v>77187</v>
      </c>
      <c r="B22247" s="7" t="s">
        <v>77188</v>
      </c>
      <c r="C22247" s="7" t="s">
        <v>77189</v>
      </c>
      <c r="F22247" s="8">
        <v>20265</v>
      </c>
      <c r="G22247" s="7" t="s">
        <v>35</v>
      </c>
      <c r="I22247" s="9"/>
      <c r="J22247" s="7"/>
      <c r="L22247" s="7">
        <v>1</v>
      </c>
      <c r="Q22247" s="12">
        <v>41671</v>
      </c>
      <c r="R22247" s="12">
        <v>41671</v>
      </c>
    </row>
    <row r="22248" spans="1:18" x14ac:dyDescent="0.25">
      <c r="A22248" s="7" t="s">
        <v>77190</v>
      </c>
      <c r="B22248" s="7" t="s">
        <v>77191</v>
      </c>
      <c r="C22248" s="7" t="s">
        <v>77192</v>
      </c>
      <c r="D22248" s="7" t="s">
        <v>625</v>
      </c>
      <c r="E22248" s="8" t="s">
        <v>323</v>
      </c>
      <c r="F22248" s="8">
        <v>3000000</v>
      </c>
      <c r="G22248" s="7" t="s">
        <v>35</v>
      </c>
      <c r="H22248" s="7" t="s">
        <v>24</v>
      </c>
      <c r="I22248" s="9" t="s">
        <v>25</v>
      </c>
      <c r="J22248" s="7" t="s">
        <v>26</v>
      </c>
      <c r="K22248" s="10" t="s">
        <v>27</v>
      </c>
      <c r="L22248" s="7">
        <v>3</v>
      </c>
      <c r="M22248" s="11">
        <v>40787</v>
      </c>
      <c r="N22248" s="7" t="s">
        <v>229</v>
      </c>
      <c r="O22248" s="7" t="s">
        <v>230</v>
      </c>
      <c r="P22248" s="10">
        <v>2011</v>
      </c>
      <c r="Q22248" s="12">
        <v>40544</v>
      </c>
      <c r="R22248" s="12">
        <v>41570</v>
      </c>
    </row>
    <row r="22249" spans="1:18" x14ac:dyDescent="0.25">
      <c r="A22249" s="7" t="s">
        <v>77193</v>
      </c>
      <c r="B22249" s="7" t="s">
        <v>77194</v>
      </c>
      <c r="C22249" s="7" t="s">
        <v>77195</v>
      </c>
      <c r="D22249" s="7" t="s">
        <v>1713</v>
      </c>
      <c r="E22249" s="8" t="s">
        <v>542</v>
      </c>
      <c r="F22249" s="8">
        <v>2700000</v>
      </c>
      <c r="G22249" s="7" t="s">
        <v>35</v>
      </c>
      <c r="H22249" s="7" t="s">
        <v>24</v>
      </c>
      <c r="I22249" s="9" t="s">
        <v>36</v>
      </c>
      <c r="J22249" s="7" t="s">
        <v>181</v>
      </c>
      <c r="K22249" s="10" t="s">
        <v>182</v>
      </c>
      <c r="L22249" s="7">
        <v>1</v>
      </c>
      <c r="M22249" s="11">
        <v>40909</v>
      </c>
      <c r="N22249" s="7" t="s">
        <v>111</v>
      </c>
      <c r="O22249" s="7" t="s">
        <v>112</v>
      </c>
      <c r="P22249" s="10">
        <v>2012</v>
      </c>
      <c r="Q22249" s="12">
        <v>41543</v>
      </c>
      <c r="R22249" s="12">
        <v>41543</v>
      </c>
    </row>
    <row r="22250" spans="1:18" x14ac:dyDescent="0.25">
      <c r="A22250" s="7" t="s">
        <v>77196</v>
      </c>
      <c r="B22250" s="7" t="s">
        <v>77197</v>
      </c>
      <c r="D22250" s="7" t="s">
        <v>77198</v>
      </c>
      <c r="E22250" s="8" t="s">
        <v>77199</v>
      </c>
      <c r="F22250" s="8">
        <v>0</v>
      </c>
      <c r="G22250" s="7" t="s">
        <v>35</v>
      </c>
      <c r="I22250" s="9"/>
      <c r="J22250" s="7"/>
      <c r="L22250" s="7">
        <v>1</v>
      </c>
      <c r="Q22250" s="12">
        <v>38931</v>
      </c>
      <c r="R22250" s="12">
        <v>38931</v>
      </c>
    </row>
    <row r="22251" spans="1:18" x14ac:dyDescent="0.25">
      <c r="A22251" s="7" t="s">
        <v>77200</v>
      </c>
      <c r="B22251" s="7" t="s">
        <v>77201</v>
      </c>
      <c r="C22251" s="7" t="s">
        <v>77202</v>
      </c>
      <c r="D22251" s="7" t="s">
        <v>296</v>
      </c>
      <c r="E22251" s="8" t="s">
        <v>297</v>
      </c>
      <c r="F22251" s="8">
        <v>4200000</v>
      </c>
      <c r="G22251" s="7" t="s">
        <v>35</v>
      </c>
      <c r="I22251" s="9"/>
      <c r="J22251" s="7"/>
      <c r="L22251" s="7">
        <v>2</v>
      </c>
      <c r="Q22251" s="12">
        <v>41263</v>
      </c>
      <c r="R22251" s="12">
        <v>41663</v>
      </c>
    </row>
    <row r="22252" spans="1:18" x14ac:dyDescent="0.25">
      <c r="A22252" s="7" t="s">
        <v>77203</v>
      </c>
      <c r="B22252" s="7" t="s">
        <v>77204</v>
      </c>
      <c r="C22252" s="7" t="s">
        <v>77205</v>
      </c>
      <c r="D22252" s="7" t="s">
        <v>77206</v>
      </c>
      <c r="E22252" s="8" t="s">
        <v>6528</v>
      </c>
      <c r="F22252" s="8">
        <v>0</v>
      </c>
      <c r="G22252" s="7" t="s">
        <v>80</v>
      </c>
      <c r="H22252" s="7" t="s">
        <v>24</v>
      </c>
      <c r="I22252" s="9" t="s">
        <v>281</v>
      </c>
      <c r="J22252" s="7" t="s">
        <v>16837</v>
      </c>
      <c r="K22252" s="10" t="s">
        <v>58860</v>
      </c>
      <c r="L22252" s="7">
        <v>1</v>
      </c>
      <c r="M22252" s="11">
        <v>39452</v>
      </c>
      <c r="N22252" s="7" t="s">
        <v>164</v>
      </c>
      <c r="O22252" s="7" t="s">
        <v>165</v>
      </c>
      <c r="P22252" s="10">
        <v>2008</v>
      </c>
      <c r="Q22252" s="12">
        <v>21916</v>
      </c>
      <c r="R22252" s="12">
        <v>21916</v>
      </c>
    </row>
    <row r="22253" spans="1:18" x14ac:dyDescent="0.25">
      <c r="A22253" s="7" t="s">
        <v>77207</v>
      </c>
      <c r="B22253" s="7" t="s">
        <v>77208</v>
      </c>
      <c r="C22253" s="7" t="s">
        <v>77209</v>
      </c>
      <c r="D22253" s="7" t="s">
        <v>77210</v>
      </c>
      <c r="E22253" s="8" t="s">
        <v>1886</v>
      </c>
      <c r="F22253" s="8">
        <v>2500000</v>
      </c>
      <c r="G22253" s="7" t="s">
        <v>35</v>
      </c>
      <c r="H22253" s="7" t="s">
        <v>24</v>
      </c>
      <c r="I22253" s="9" t="s">
        <v>25</v>
      </c>
      <c r="J22253" s="7" t="s">
        <v>26</v>
      </c>
      <c r="K22253" s="10" t="s">
        <v>77211</v>
      </c>
      <c r="L22253" s="7">
        <v>1</v>
      </c>
      <c r="M22253" s="11">
        <v>41774</v>
      </c>
      <c r="N22253" s="7" t="s">
        <v>2456</v>
      </c>
      <c r="O22253" s="7" t="s">
        <v>1151</v>
      </c>
      <c r="P22253" s="10">
        <v>2014</v>
      </c>
      <c r="Q22253" s="12">
        <v>41774</v>
      </c>
      <c r="R22253" s="12">
        <v>41774</v>
      </c>
    </row>
    <row r="22254" spans="1:18" x14ac:dyDescent="0.25">
      <c r="A22254" s="7" t="s">
        <v>77212</v>
      </c>
      <c r="B22254" s="7" t="s">
        <v>77213</v>
      </c>
      <c r="C22254" s="7" t="s">
        <v>77214</v>
      </c>
      <c r="D22254" s="7" t="s">
        <v>33286</v>
      </c>
      <c r="E22254" s="8" t="s">
        <v>32918</v>
      </c>
      <c r="F22254" s="8">
        <v>257320</v>
      </c>
      <c r="G22254" s="7" t="s">
        <v>35</v>
      </c>
      <c r="H22254" s="7" t="s">
        <v>4917</v>
      </c>
      <c r="I22254" s="9"/>
      <c r="J22254" s="7" t="s">
        <v>4918</v>
      </c>
      <c r="K22254" s="10" t="s">
        <v>4918</v>
      </c>
      <c r="L22254" s="7">
        <v>1</v>
      </c>
      <c r="M22254" s="11">
        <v>41275</v>
      </c>
      <c r="N22254" s="7" t="s">
        <v>146</v>
      </c>
      <c r="O22254" s="7" t="s">
        <v>147</v>
      </c>
      <c r="P22254" s="10">
        <v>2013</v>
      </c>
      <c r="Q22254" s="12">
        <v>41438</v>
      </c>
      <c r="R22254" s="12">
        <v>41438</v>
      </c>
    </row>
    <row r="22255" spans="1:18" x14ac:dyDescent="0.25">
      <c r="A22255" s="7" t="s">
        <v>77215</v>
      </c>
      <c r="B22255" s="7" t="s">
        <v>77216</v>
      </c>
      <c r="C22255" s="7" t="s">
        <v>77217</v>
      </c>
      <c r="D22255" s="7" t="s">
        <v>77218</v>
      </c>
      <c r="E22255" s="8" t="s">
        <v>17906</v>
      </c>
      <c r="F22255" s="8">
        <v>82695</v>
      </c>
      <c r="G22255" s="7" t="s">
        <v>35</v>
      </c>
      <c r="H22255" s="7" t="s">
        <v>52</v>
      </c>
      <c r="I22255" s="9"/>
      <c r="J22255" s="7" t="s">
        <v>53</v>
      </c>
      <c r="K22255" s="10" t="s">
        <v>53</v>
      </c>
      <c r="L22255" s="7">
        <v>1</v>
      </c>
      <c r="M22255" s="11">
        <v>40909</v>
      </c>
      <c r="N22255" s="7" t="s">
        <v>111</v>
      </c>
      <c r="O22255" s="7" t="s">
        <v>112</v>
      </c>
      <c r="P22255" s="10">
        <v>2012</v>
      </c>
      <c r="Q22255" s="12">
        <v>41640</v>
      </c>
      <c r="R22255" s="12">
        <v>41640</v>
      </c>
    </row>
    <row r="22256" spans="1:18" x14ac:dyDescent="0.25">
      <c r="A22256" s="7" t="s">
        <v>77219</v>
      </c>
      <c r="B22256" s="7" t="s">
        <v>77220</v>
      </c>
      <c r="C22256" s="7" t="s">
        <v>77221</v>
      </c>
      <c r="D22256" s="7" t="s">
        <v>11010</v>
      </c>
      <c r="E22256" s="8" t="s">
        <v>323</v>
      </c>
      <c r="F22256" s="8">
        <v>0</v>
      </c>
      <c r="G22256" s="7" t="s">
        <v>35</v>
      </c>
      <c r="H22256" s="7" t="s">
        <v>1503</v>
      </c>
      <c r="I22256" s="9"/>
      <c r="J22256" s="7" t="s">
        <v>1504</v>
      </c>
      <c r="K22256" s="10" t="s">
        <v>1504</v>
      </c>
      <c r="L22256" s="7">
        <v>1</v>
      </c>
      <c r="M22256" s="11">
        <v>41548</v>
      </c>
      <c r="N22256" s="7" t="s">
        <v>1602</v>
      </c>
      <c r="O22256" s="7" t="s">
        <v>140</v>
      </c>
      <c r="P22256" s="10">
        <v>2013</v>
      </c>
      <c r="Q22256" s="12">
        <v>41708</v>
      </c>
      <c r="R22256" s="12">
        <v>41708</v>
      </c>
    </row>
    <row r="22257" spans="1:18" x14ac:dyDescent="0.25">
      <c r="A22257" s="7" t="s">
        <v>77222</v>
      </c>
      <c r="B22257" s="7" t="s">
        <v>77223</v>
      </c>
      <c r="C22257" s="7" t="s">
        <v>77224</v>
      </c>
      <c r="D22257" s="7" t="s">
        <v>625</v>
      </c>
      <c r="E22257" s="8" t="s">
        <v>323</v>
      </c>
      <c r="F22257" s="8">
        <v>500000</v>
      </c>
      <c r="G22257" s="7" t="s">
        <v>35</v>
      </c>
      <c r="H22257" s="7" t="s">
        <v>24</v>
      </c>
      <c r="I22257" s="9" t="s">
        <v>782</v>
      </c>
      <c r="J22257" s="7" t="s">
        <v>783</v>
      </c>
      <c r="K22257" s="10" t="s">
        <v>783</v>
      </c>
      <c r="L22257" s="7">
        <v>1</v>
      </c>
      <c r="Q22257" s="12">
        <v>41744</v>
      </c>
      <c r="R22257" s="12">
        <v>41744</v>
      </c>
    </row>
    <row r="22258" spans="1:18" x14ac:dyDescent="0.25">
      <c r="A22258" s="7" t="s">
        <v>77225</v>
      </c>
      <c r="B22258" s="7" t="s">
        <v>77226</v>
      </c>
      <c r="D22258" s="7" t="s">
        <v>405</v>
      </c>
      <c r="E22258" s="8" t="s">
        <v>386</v>
      </c>
      <c r="F22258" s="8">
        <v>0</v>
      </c>
      <c r="G22258" s="7" t="s">
        <v>35</v>
      </c>
      <c r="H22258" s="7" t="s">
        <v>24</v>
      </c>
      <c r="I22258" s="9" t="s">
        <v>1233</v>
      </c>
      <c r="J22258" s="7" t="s">
        <v>1234</v>
      </c>
      <c r="K22258" s="10" t="s">
        <v>24487</v>
      </c>
      <c r="L22258" s="7">
        <v>1</v>
      </c>
      <c r="M22258" s="11">
        <v>40909</v>
      </c>
      <c r="N22258" s="7" t="s">
        <v>111</v>
      </c>
      <c r="O22258" s="7" t="s">
        <v>112</v>
      </c>
      <c r="P22258" s="10">
        <v>2012</v>
      </c>
      <c r="Q22258" s="12">
        <v>40422</v>
      </c>
      <c r="R22258" s="12">
        <v>40422</v>
      </c>
    </row>
    <row r="22259" spans="1:18" x14ac:dyDescent="0.25">
      <c r="A22259" s="7" t="s">
        <v>77227</v>
      </c>
      <c r="B22259" s="7" t="s">
        <v>77228</v>
      </c>
      <c r="C22259" s="7" t="s">
        <v>77229</v>
      </c>
      <c r="F22259" s="8">
        <v>110000</v>
      </c>
      <c r="G22259" s="7" t="s">
        <v>35</v>
      </c>
      <c r="I22259" s="9"/>
      <c r="J22259" s="7"/>
      <c r="L22259" s="7">
        <v>1</v>
      </c>
      <c r="M22259" s="11">
        <v>40695</v>
      </c>
      <c r="N22259" s="7" t="s">
        <v>702</v>
      </c>
      <c r="O22259" s="7" t="s">
        <v>55</v>
      </c>
      <c r="P22259" s="10">
        <v>2011</v>
      </c>
      <c r="Q22259" s="12">
        <v>41091</v>
      </c>
      <c r="R22259" s="12">
        <v>41091</v>
      </c>
    </row>
    <row r="22260" spans="1:18" x14ac:dyDescent="0.25">
      <c r="A22260" s="7" t="s">
        <v>77230</v>
      </c>
      <c r="B22260" s="7" t="s">
        <v>77231</v>
      </c>
      <c r="C22260" s="7" t="s">
        <v>77232</v>
      </c>
      <c r="D22260" s="7" t="s">
        <v>86</v>
      </c>
      <c r="E22260" s="8" t="s">
        <v>87</v>
      </c>
      <c r="F22260" s="8">
        <v>1149999</v>
      </c>
      <c r="G22260" s="7" t="s">
        <v>35</v>
      </c>
      <c r="H22260" s="7" t="s">
        <v>24</v>
      </c>
      <c r="I22260" s="9" t="s">
        <v>25</v>
      </c>
      <c r="J22260" s="7" t="s">
        <v>26</v>
      </c>
      <c r="K22260" s="10" t="s">
        <v>27</v>
      </c>
      <c r="L22260" s="7">
        <v>1</v>
      </c>
      <c r="Q22260" s="12">
        <v>40435</v>
      </c>
      <c r="R22260" s="12">
        <v>40435</v>
      </c>
    </row>
    <row r="22261" spans="1:18" x14ac:dyDescent="0.25">
      <c r="A22261" s="7" t="s">
        <v>77233</v>
      </c>
      <c r="B22261" s="7" t="s">
        <v>77234</v>
      </c>
      <c r="C22261" s="7" t="s">
        <v>77235</v>
      </c>
      <c r="D22261" s="7" t="s">
        <v>106</v>
      </c>
      <c r="E22261" s="8" t="s">
        <v>107</v>
      </c>
      <c r="F22261" s="8">
        <v>140000</v>
      </c>
      <c r="G22261" s="7" t="s">
        <v>35</v>
      </c>
      <c r="H22261" s="7" t="s">
        <v>24</v>
      </c>
      <c r="I22261" s="9" t="s">
        <v>281</v>
      </c>
      <c r="J22261" s="7" t="s">
        <v>282</v>
      </c>
      <c r="K22261" s="10" t="s">
        <v>5332</v>
      </c>
      <c r="L22261" s="7">
        <v>1</v>
      </c>
      <c r="Q22261" s="12">
        <v>41893</v>
      </c>
      <c r="R22261" s="12">
        <v>41893</v>
      </c>
    </row>
    <row r="22262" spans="1:18" x14ac:dyDescent="0.25">
      <c r="A22262" s="7" t="s">
        <v>77236</v>
      </c>
      <c r="B22262" s="7" t="s">
        <v>77237</v>
      </c>
      <c r="C22262" s="7" t="s">
        <v>77238</v>
      </c>
      <c r="D22262" s="7" t="s">
        <v>106</v>
      </c>
      <c r="E22262" s="8" t="s">
        <v>107</v>
      </c>
      <c r="F22262" s="8">
        <v>40000</v>
      </c>
      <c r="G22262" s="7" t="s">
        <v>35</v>
      </c>
      <c r="H22262" s="7" t="s">
        <v>2847</v>
      </c>
      <c r="I22262" s="9"/>
      <c r="J22262" s="7" t="s">
        <v>5229</v>
      </c>
      <c r="K22262" s="10" t="s">
        <v>5229</v>
      </c>
      <c r="L22262" s="7">
        <v>1</v>
      </c>
      <c r="M22262" s="11">
        <v>40065</v>
      </c>
      <c r="N22262" s="7" t="s">
        <v>1265</v>
      </c>
      <c r="O22262" s="7" t="s">
        <v>267</v>
      </c>
      <c r="P22262" s="10">
        <v>2009</v>
      </c>
      <c r="Q22262" s="12">
        <v>40500</v>
      </c>
      <c r="R22262" s="12">
        <v>40500</v>
      </c>
    </row>
    <row r="22263" spans="1:18" x14ac:dyDescent="0.25">
      <c r="A22263" s="7" t="s">
        <v>77239</v>
      </c>
      <c r="B22263" s="7" t="s">
        <v>77240</v>
      </c>
      <c r="C22263" s="7" t="s">
        <v>77241</v>
      </c>
      <c r="D22263" s="7" t="s">
        <v>68</v>
      </c>
      <c r="E22263" s="8" t="s">
        <v>69</v>
      </c>
      <c r="F22263" s="8">
        <v>1800000</v>
      </c>
      <c r="G22263" s="7" t="s">
        <v>35</v>
      </c>
      <c r="H22263" s="7" t="s">
        <v>24</v>
      </c>
      <c r="I22263" s="9" t="s">
        <v>1321</v>
      </c>
      <c r="J22263" s="7" t="s">
        <v>613</v>
      </c>
      <c r="K22263" s="10" t="s">
        <v>3118</v>
      </c>
      <c r="L22263" s="7">
        <v>1</v>
      </c>
      <c r="M22263" s="11">
        <v>39911</v>
      </c>
      <c r="N22263" s="7" t="s">
        <v>250</v>
      </c>
      <c r="O22263" s="7" t="s">
        <v>251</v>
      </c>
      <c r="P22263" s="10">
        <v>2009</v>
      </c>
      <c r="Q22263" s="12">
        <v>41481</v>
      </c>
      <c r="R22263" s="12">
        <v>41481</v>
      </c>
    </row>
    <row r="22264" spans="1:18" x14ac:dyDescent="0.25">
      <c r="A22264" s="7" t="s">
        <v>77242</v>
      </c>
      <c r="B22264" s="7" t="s">
        <v>77243</v>
      </c>
      <c r="C22264" s="7" t="s">
        <v>77244</v>
      </c>
      <c r="D22264" s="7" t="s">
        <v>144</v>
      </c>
      <c r="E22264" s="8" t="s">
        <v>145</v>
      </c>
      <c r="F22264" s="8">
        <v>13000000</v>
      </c>
      <c r="G22264" s="7" t="s">
        <v>35</v>
      </c>
      <c r="H22264" s="7" t="s">
        <v>24</v>
      </c>
      <c r="I22264" s="9" t="s">
        <v>36</v>
      </c>
      <c r="J22264" s="7" t="s">
        <v>37</v>
      </c>
      <c r="K22264" s="10" t="s">
        <v>3870</v>
      </c>
      <c r="L22264" s="7">
        <v>1</v>
      </c>
      <c r="Q22264" s="12">
        <v>41732</v>
      </c>
      <c r="R22264" s="12">
        <v>41732</v>
      </c>
    </row>
    <row r="22265" spans="1:18" x14ac:dyDescent="0.25">
      <c r="A22265" s="7" t="s">
        <v>77245</v>
      </c>
      <c r="B22265" s="7" t="s">
        <v>77246</v>
      </c>
      <c r="C22265" s="7" t="s">
        <v>77247</v>
      </c>
      <c r="D22265" s="7" t="s">
        <v>68</v>
      </c>
      <c r="E22265" s="8" t="s">
        <v>69</v>
      </c>
      <c r="F22265" s="8">
        <v>581961</v>
      </c>
      <c r="G22265" s="7" t="s">
        <v>35</v>
      </c>
      <c r="H22265" s="7" t="s">
        <v>24</v>
      </c>
      <c r="I22265" s="9" t="s">
        <v>70</v>
      </c>
      <c r="J22265" s="7" t="s">
        <v>3242</v>
      </c>
      <c r="K22265" s="10" t="s">
        <v>13206</v>
      </c>
      <c r="L22265" s="7">
        <v>2</v>
      </c>
      <c r="M22265" s="11">
        <v>36770</v>
      </c>
      <c r="N22265" s="7" t="s">
        <v>7059</v>
      </c>
      <c r="O22265" s="7" t="s">
        <v>7060</v>
      </c>
      <c r="P22265" s="10">
        <v>2000</v>
      </c>
      <c r="Q22265" s="12">
        <v>38087</v>
      </c>
      <c r="R22265" s="12">
        <v>40120</v>
      </c>
    </row>
    <row r="22266" spans="1:18" x14ac:dyDescent="0.25">
      <c r="A22266" s="7" t="s">
        <v>77248</v>
      </c>
      <c r="B22266" s="7" t="s">
        <v>77249</v>
      </c>
      <c r="C22266" s="7" t="s">
        <v>77250</v>
      </c>
      <c r="D22266" s="7" t="s">
        <v>68</v>
      </c>
      <c r="E22266" s="8" t="s">
        <v>69</v>
      </c>
      <c r="F22266" s="8">
        <v>1700000</v>
      </c>
      <c r="G22266" s="7" t="s">
        <v>35</v>
      </c>
      <c r="H22266" s="7" t="s">
        <v>376</v>
      </c>
      <c r="I22266" s="9"/>
      <c r="J22266" s="7" t="s">
        <v>377</v>
      </c>
      <c r="K22266" s="10" t="s">
        <v>377</v>
      </c>
      <c r="L22266" s="7">
        <v>1</v>
      </c>
      <c r="M22266" s="11">
        <v>41275</v>
      </c>
      <c r="N22266" s="7" t="s">
        <v>146</v>
      </c>
      <c r="O22266" s="7" t="s">
        <v>147</v>
      </c>
      <c r="P22266" s="10">
        <v>2013</v>
      </c>
      <c r="Q22266" s="12">
        <v>41521</v>
      </c>
      <c r="R22266" s="12">
        <v>41521</v>
      </c>
    </row>
    <row r="22267" spans="1:18" x14ac:dyDescent="0.25">
      <c r="A22267" s="7" t="s">
        <v>77251</v>
      </c>
      <c r="B22267" s="7" t="s">
        <v>77252</v>
      </c>
      <c r="C22267" s="7" t="s">
        <v>77253</v>
      </c>
      <c r="D22267" s="7" t="s">
        <v>5106</v>
      </c>
      <c r="E22267" s="8" t="s">
        <v>323</v>
      </c>
      <c r="F22267" s="8">
        <v>121500000</v>
      </c>
      <c r="G22267" s="7" t="s">
        <v>23</v>
      </c>
      <c r="H22267" s="7" t="s">
        <v>24</v>
      </c>
      <c r="I22267" s="9" t="s">
        <v>281</v>
      </c>
      <c r="J22267" s="7" t="s">
        <v>282</v>
      </c>
      <c r="K22267" s="10" t="s">
        <v>282</v>
      </c>
      <c r="L22267" s="7">
        <v>7</v>
      </c>
      <c r="M22267" s="11">
        <v>38353</v>
      </c>
      <c r="N22267" s="7" t="s">
        <v>435</v>
      </c>
      <c r="O22267" s="7" t="s">
        <v>436</v>
      </c>
      <c r="P22267" s="10">
        <v>2005</v>
      </c>
      <c r="Q22267" s="12">
        <v>38412</v>
      </c>
      <c r="R22267" s="12">
        <v>41092</v>
      </c>
    </row>
    <row r="22268" spans="1:18" x14ac:dyDescent="0.25">
      <c r="A22268" s="7" t="s">
        <v>77254</v>
      </c>
      <c r="B22268" s="7" t="s">
        <v>77255</v>
      </c>
      <c r="C22268" s="7" t="s">
        <v>77256</v>
      </c>
      <c r="D22268" s="7" t="s">
        <v>77257</v>
      </c>
      <c r="E22268" s="8" t="s">
        <v>323</v>
      </c>
      <c r="F22268" s="8">
        <v>100000</v>
      </c>
      <c r="G22268" s="7" t="s">
        <v>80</v>
      </c>
      <c r="H22268" s="7" t="s">
        <v>24</v>
      </c>
      <c r="I22268" s="9" t="s">
        <v>1196</v>
      </c>
      <c r="J22268" s="7" t="s">
        <v>1197</v>
      </c>
      <c r="K22268" s="10" t="s">
        <v>1197</v>
      </c>
      <c r="L22268" s="7">
        <v>1</v>
      </c>
      <c r="M22268" s="11">
        <v>40360</v>
      </c>
      <c r="N22268" s="7" t="s">
        <v>183</v>
      </c>
      <c r="O22268" s="7" t="s">
        <v>184</v>
      </c>
      <c r="P22268" s="10">
        <v>2010</v>
      </c>
      <c r="Q22268" s="12">
        <v>40584</v>
      </c>
      <c r="R22268" s="12">
        <v>40584</v>
      </c>
    </row>
    <row r="22269" spans="1:18" x14ac:dyDescent="0.25">
      <c r="A22269" s="7" t="s">
        <v>77258</v>
      </c>
      <c r="B22269" s="7" t="s">
        <v>77259</v>
      </c>
      <c r="C22269" s="7" t="s">
        <v>77260</v>
      </c>
      <c r="F22269" s="8">
        <v>50000</v>
      </c>
      <c r="G22269" s="7" t="s">
        <v>35</v>
      </c>
      <c r="I22269" s="9"/>
      <c r="J22269" s="7"/>
      <c r="L22269" s="7">
        <v>1</v>
      </c>
      <c r="Q22269" s="12">
        <v>41640</v>
      </c>
      <c r="R22269" s="12">
        <v>41640</v>
      </c>
    </row>
    <row r="22270" spans="1:18" x14ac:dyDescent="0.25">
      <c r="A22270" s="7" t="s">
        <v>77261</v>
      </c>
      <c r="B22270" s="7" t="s">
        <v>77262</v>
      </c>
      <c r="C22270" s="7" t="s">
        <v>77263</v>
      </c>
      <c r="D22270" s="7" t="s">
        <v>77264</v>
      </c>
      <c r="E22270" s="8" t="s">
        <v>204</v>
      </c>
      <c r="F22270" s="8">
        <v>2250000</v>
      </c>
      <c r="G22270" s="7" t="s">
        <v>23</v>
      </c>
      <c r="H22270" s="7" t="s">
        <v>24</v>
      </c>
      <c r="I22270" s="9" t="s">
        <v>36</v>
      </c>
      <c r="J22270" s="7" t="s">
        <v>37</v>
      </c>
      <c r="K22270" s="10" t="s">
        <v>37</v>
      </c>
      <c r="L22270" s="7">
        <v>2</v>
      </c>
      <c r="M22270" s="11">
        <v>39083</v>
      </c>
      <c r="N22270" s="7" t="s">
        <v>88</v>
      </c>
      <c r="O22270" s="7" t="s">
        <v>89</v>
      </c>
      <c r="P22270" s="10">
        <v>2007</v>
      </c>
      <c r="Q22270" s="12">
        <v>40521</v>
      </c>
      <c r="R22270" s="12">
        <v>41088</v>
      </c>
    </row>
    <row r="22271" spans="1:18" x14ac:dyDescent="0.25">
      <c r="A22271" s="7" t="s">
        <v>77265</v>
      </c>
      <c r="B22271" s="7" t="s">
        <v>77266</v>
      </c>
      <c r="C22271" s="7" t="s">
        <v>77267</v>
      </c>
      <c r="D22271" s="7" t="s">
        <v>77268</v>
      </c>
      <c r="E22271" s="8" t="s">
        <v>422</v>
      </c>
      <c r="F22271" s="8">
        <v>0</v>
      </c>
      <c r="G22271" s="7" t="s">
        <v>35</v>
      </c>
      <c r="H22271" s="7" t="s">
        <v>196</v>
      </c>
      <c r="I22271" s="9"/>
      <c r="J22271" s="7" t="s">
        <v>1256</v>
      </c>
      <c r="K22271" s="10" t="s">
        <v>1257</v>
      </c>
      <c r="L22271" s="7">
        <v>1</v>
      </c>
      <c r="M22271" s="11">
        <v>40909</v>
      </c>
      <c r="N22271" s="7" t="s">
        <v>111</v>
      </c>
      <c r="O22271" s="7" t="s">
        <v>112</v>
      </c>
      <c r="P22271" s="10">
        <v>2012</v>
      </c>
      <c r="Q22271" s="12">
        <v>40940</v>
      </c>
      <c r="R22271" s="12">
        <v>40940</v>
      </c>
    </row>
    <row r="22272" spans="1:18" x14ac:dyDescent="0.25">
      <c r="A22272" s="7" t="s">
        <v>77269</v>
      </c>
      <c r="B22272" s="7" t="s">
        <v>77270</v>
      </c>
      <c r="C22272" s="7" t="s">
        <v>77271</v>
      </c>
      <c r="D22272" s="7" t="s">
        <v>77272</v>
      </c>
      <c r="E22272" s="8" t="s">
        <v>4326</v>
      </c>
      <c r="F22272" s="8">
        <v>5000000</v>
      </c>
      <c r="G22272" s="7" t="s">
        <v>35</v>
      </c>
      <c r="H22272" s="7" t="s">
        <v>24</v>
      </c>
      <c r="I22272" s="9" t="s">
        <v>25</v>
      </c>
      <c r="J22272" s="7" t="s">
        <v>26</v>
      </c>
      <c r="K22272" s="10" t="s">
        <v>27</v>
      </c>
      <c r="L22272" s="7">
        <v>2</v>
      </c>
      <c r="M22272" s="11">
        <v>38353</v>
      </c>
      <c r="N22272" s="7" t="s">
        <v>435</v>
      </c>
      <c r="O22272" s="7" t="s">
        <v>436</v>
      </c>
      <c r="P22272" s="10">
        <v>2005</v>
      </c>
      <c r="Q22272" s="12">
        <v>40889</v>
      </c>
      <c r="R22272" s="12">
        <v>41654</v>
      </c>
    </row>
    <row r="22273" spans="1:18" x14ac:dyDescent="0.25">
      <c r="A22273" s="7" t="s">
        <v>77273</v>
      </c>
      <c r="B22273" s="7" t="s">
        <v>77274</v>
      </c>
      <c r="C22273" s="7" t="s">
        <v>77275</v>
      </c>
      <c r="D22273" s="7" t="s">
        <v>77276</v>
      </c>
      <c r="E22273" s="8" t="s">
        <v>655</v>
      </c>
      <c r="F22273" s="8">
        <v>1240000</v>
      </c>
      <c r="G22273" s="7" t="s">
        <v>35</v>
      </c>
      <c r="H22273" s="7" t="s">
        <v>24</v>
      </c>
      <c r="I22273" s="9" t="s">
        <v>36</v>
      </c>
      <c r="J22273" s="7" t="s">
        <v>181</v>
      </c>
      <c r="K22273" s="10" t="s">
        <v>794</v>
      </c>
      <c r="L22273" s="7">
        <v>3</v>
      </c>
      <c r="M22273" s="11">
        <v>40179</v>
      </c>
      <c r="N22273" s="7" t="s">
        <v>96</v>
      </c>
      <c r="O22273" s="7" t="s">
        <v>97</v>
      </c>
      <c r="P22273" s="10">
        <v>2010</v>
      </c>
      <c r="Q22273" s="12">
        <v>40476</v>
      </c>
      <c r="R22273" s="12">
        <v>41422</v>
      </c>
    </row>
    <row r="22274" spans="1:18" x14ac:dyDescent="0.25">
      <c r="A22274" s="7" t="s">
        <v>77277</v>
      </c>
      <c r="B22274" s="7" t="s">
        <v>77278</v>
      </c>
      <c r="C22274" s="7" t="s">
        <v>77279</v>
      </c>
      <c r="D22274" s="7" t="s">
        <v>68</v>
      </c>
      <c r="E22274" s="8" t="s">
        <v>69</v>
      </c>
      <c r="F22274" s="8">
        <v>7500000</v>
      </c>
      <c r="G22274" s="7" t="s">
        <v>35</v>
      </c>
      <c r="H22274" s="7" t="s">
        <v>24</v>
      </c>
      <c r="I22274" s="9" t="s">
        <v>782</v>
      </c>
      <c r="J22274" s="7" t="s">
        <v>783</v>
      </c>
      <c r="K22274" s="10" t="s">
        <v>5648</v>
      </c>
      <c r="L22274" s="7">
        <v>1</v>
      </c>
      <c r="M22274" s="11">
        <v>37257</v>
      </c>
      <c r="N22274" s="7" t="s">
        <v>527</v>
      </c>
      <c r="O22274" s="7" t="s">
        <v>528</v>
      </c>
      <c r="P22274" s="10">
        <v>2002</v>
      </c>
      <c r="Q22274" s="12">
        <v>39097</v>
      </c>
      <c r="R22274" s="12">
        <v>39097</v>
      </c>
    </row>
    <row r="22275" spans="1:18" x14ac:dyDescent="0.25">
      <c r="A22275" s="7" t="s">
        <v>77280</v>
      </c>
      <c r="B22275" s="7" t="s">
        <v>77281</v>
      </c>
      <c r="F22275" s="8">
        <v>3449997</v>
      </c>
      <c r="H22275" s="7" t="s">
        <v>24</v>
      </c>
      <c r="I22275" s="9" t="s">
        <v>36</v>
      </c>
      <c r="J22275" s="7" t="s">
        <v>181</v>
      </c>
      <c r="K22275" s="10" t="s">
        <v>594</v>
      </c>
      <c r="L22275" s="7">
        <v>1</v>
      </c>
      <c r="M22275" s="11">
        <v>40544</v>
      </c>
      <c r="N22275" s="7" t="s">
        <v>537</v>
      </c>
      <c r="O22275" s="7" t="s">
        <v>505</v>
      </c>
      <c r="P22275" s="10">
        <v>2011</v>
      </c>
      <c r="Q22275" s="12">
        <v>41757</v>
      </c>
      <c r="R22275" s="12">
        <v>41757</v>
      </c>
    </row>
    <row r="22276" spans="1:18" x14ac:dyDescent="0.25">
      <c r="A22276" s="7" t="s">
        <v>77282</v>
      </c>
      <c r="B22276" s="7" t="s">
        <v>77283</v>
      </c>
      <c r="C22276" s="7" t="s">
        <v>77284</v>
      </c>
      <c r="D22276" s="7" t="s">
        <v>275</v>
      </c>
      <c r="E22276" s="8" t="s">
        <v>276</v>
      </c>
      <c r="F22276" s="8">
        <v>7886000</v>
      </c>
      <c r="G22276" s="7" t="s">
        <v>35</v>
      </c>
      <c r="H22276" s="7" t="s">
        <v>24</v>
      </c>
      <c r="I22276" s="9" t="s">
        <v>1233</v>
      </c>
      <c r="J22276" s="7" t="s">
        <v>1234</v>
      </c>
      <c r="K22276" s="10" t="s">
        <v>1234</v>
      </c>
      <c r="L22276" s="7">
        <v>5</v>
      </c>
      <c r="M22276" s="11">
        <v>39083</v>
      </c>
      <c r="N22276" s="7" t="s">
        <v>88</v>
      </c>
      <c r="O22276" s="7" t="s">
        <v>89</v>
      </c>
      <c r="P22276" s="10">
        <v>2007</v>
      </c>
      <c r="Q22276" s="12">
        <v>39899</v>
      </c>
      <c r="R22276" s="12">
        <v>41612</v>
      </c>
    </row>
    <row r="22277" spans="1:18" x14ac:dyDescent="0.25">
      <c r="A22277" s="7" t="s">
        <v>77285</v>
      </c>
      <c r="B22277" s="7" t="s">
        <v>77286</v>
      </c>
      <c r="C22277" s="7" t="s">
        <v>77287</v>
      </c>
      <c r="D22277" s="7" t="s">
        <v>13821</v>
      </c>
      <c r="E22277" s="8" t="s">
        <v>107</v>
      </c>
      <c r="F22277" s="8">
        <v>1500000</v>
      </c>
      <c r="G22277" s="7" t="s">
        <v>35</v>
      </c>
      <c r="H22277" s="7" t="s">
        <v>24</v>
      </c>
      <c r="I22277" s="9" t="s">
        <v>36</v>
      </c>
      <c r="J22277" s="7" t="s">
        <v>181</v>
      </c>
      <c r="K22277" s="10" t="s">
        <v>182</v>
      </c>
      <c r="L22277" s="7">
        <v>1</v>
      </c>
      <c r="M22277" s="11">
        <v>39904</v>
      </c>
      <c r="N22277" s="7" t="s">
        <v>250</v>
      </c>
      <c r="O22277" s="7" t="s">
        <v>251</v>
      </c>
      <c r="P22277" s="10">
        <v>2009</v>
      </c>
      <c r="Q22277" s="12">
        <v>40473</v>
      </c>
      <c r="R22277" s="12">
        <v>40473</v>
      </c>
    </row>
    <row r="22278" spans="1:18" x14ac:dyDescent="0.25">
      <c r="A22278" s="7" t="s">
        <v>77288</v>
      </c>
      <c r="B22278" s="7" t="s">
        <v>77289</v>
      </c>
      <c r="D22278" s="7" t="s">
        <v>1664</v>
      </c>
      <c r="E22278" s="8" t="s">
        <v>1665</v>
      </c>
      <c r="F22278" s="8">
        <v>7500000</v>
      </c>
      <c r="G22278" s="7" t="s">
        <v>35</v>
      </c>
      <c r="H22278" s="7" t="s">
        <v>24</v>
      </c>
      <c r="I22278" s="9" t="s">
        <v>36</v>
      </c>
      <c r="J22278" s="7" t="s">
        <v>181</v>
      </c>
      <c r="K22278" s="10" t="s">
        <v>6368</v>
      </c>
      <c r="L22278" s="7">
        <v>1</v>
      </c>
      <c r="Q22278" s="12">
        <v>38791</v>
      </c>
      <c r="R22278" s="12">
        <v>38791</v>
      </c>
    </row>
    <row r="22279" spans="1:18" x14ac:dyDescent="0.25">
      <c r="A22279" s="7" t="s">
        <v>77290</v>
      </c>
      <c r="B22279" s="7" t="s">
        <v>77291</v>
      </c>
      <c r="C22279" s="7" t="s">
        <v>77292</v>
      </c>
      <c r="D22279" s="7" t="s">
        <v>77293</v>
      </c>
      <c r="E22279" s="8" t="s">
        <v>2362</v>
      </c>
      <c r="F22279" s="8">
        <v>120607339</v>
      </c>
      <c r="G22279" s="7" t="s">
        <v>35</v>
      </c>
      <c r="H22279" s="7" t="s">
        <v>24</v>
      </c>
      <c r="I22279" s="9" t="s">
        <v>36</v>
      </c>
      <c r="J22279" s="7" t="s">
        <v>181</v>
      </c>
      <c r="K22279" s="10" t="s">
        <v>1073</v>
      </c>
      <c r="L22279" s="7">
        <v>2</v>
      </c>
      <c r="M22279" s="11">
        <v>35101</v>
      </c>
      <c r="N22279" s="7" t="s">
        <v>36018</v>
      </c>
      <c r="O22279" s="7" t="s">
        <v>3259</v>
      </c>
      <c r="P22279" s="10">
        <v>1996</v>
      </c>
      <c r="Q22279" s="12">
        <v>41270</v>
      </c>
      <c r="R22279" s="12">
        <v>41661</v>
      </c>
    </row>
    <row r="22280" spans="1:18" x14ac:dyDescent="0.25">
      <c r="A22280" s="7" t="s">
        <v>77294</v>
      </c>
      <c r="B22280" s="7" t="s">
        <v>77295</v>
      </c>
      <c r="C22280" s="7" t="s">
        <v>77296</v>
      </c>
      <c r="D22280" s="7" t="s">
        <v>77297</v>
      </c>
      <c r="E22280" s="8" t="s">
        <v>641</v>
      </c>
      <c r="F22280" s="8">
        <v>2207371</v>
      </c>
      <c r="G22280" s="7" t="s">
        <v>35</v>
      </c>
      <c r="H22280" s="7" t="s">
        <v>176</v>
      </c>
      <c r="I22280" s="9"/>
      <c r="J22280" s="7" t="s">
        <v>177</v>
      </c>
      <c r="K22280" s="10" t="s">
        <v>177</v>
      </c>
      <c r="L22280" s="7">
        <v>2</v>
      </c>
      <c r="M22280" s="11">
        <v>41668</v>
      </c>
      <c r="N22280" s="7" t="s">
        <v>63</v>
      </c>
      <c r="O22280" s="7" t="s">
        <v>64</v>
      </c>
      <c r="P22280" s="10">
        <v>2014</v>
      </c>
      <c r="Q22280" s="12">
        <v>41680</v>
      </c>
      <c r="R22280" s="12">
        <v>41836</v>
      </c>
    </row>
    <row r="22281" spans="1:18" x14ac:dyDescent="0.25">
      <c r="A22281" s="7" t="s">
        <v>77298</v>
      </c>
      <c r="B22281" s="7" t="s">
        <v>77299</v>
      </c>
      <c r="C22281" s="7" t="s">
        <v>77300</v>
      </c>
      <c r="D22281" s="7" t="s">
        <v>86</v>
      </c>
      <c r="E22281" s="8" t="s">
        <v>87</v>
      </c>
      <c r="F22281" s="8">
        <v>100000</v>
      </c>
      <c r="G22281" s="7" t="s">
        <v>35</v>
      </c>
      <c r="I22281" s="9"/>
      <c r="J22281" s="7"/>
      <c r="L22281" s="7">
        <v>1</v>
      </c>
      <c r="M22281" s="11">
        <v>40422</v>
      </c>
      <c r="N22281" s="7" t="s">
        <v>976</v>
      </c>
      <c r="O22281" s="7" t="s">
        <v>184</v>
      </c>
      <c r="P22281" s="10">
        <v>2010</v>
      </c>
      <c r="Q22281" s="12">
        <v>40452</v>
      </c>
      <c r="R22281" s="12">
        <v>40452</v>
      </c>
    </row>
    <row r="22282" spans="1:18" x14ac:dyDescent="0.25">
      <c r="A22282" s="7" t="s">
        <v>77301</v>
      </c>
      <c r="B22282" s="7" t="s">
        <v>77302</v>
      </c>
      <c r="C22282" s="7" t="s">
        <v>77303</v>
      </c>
      <c r="D22282" s="7" t="s">
        <v>33</v>
      </c>
      <c r="E22282" s="8" t="s">
        <v>34</v>
      </c>
      <c r="F22282" s="8">
        <v>0</v>
      </c>
      <c r="G22282" s="7" t="s">
        <v>35</v>
      </c>
      <c r="H22282" s="7" t="s">
        <v>24</v>
      </c>
      <c r="I22282" s="9" t="s">
        <v>36</v>
      </c>
      <c r="J22282" s="7" t="s">
        <v>37</v>
      </c>
      <c r="K22282" s="10" t="s">
        <v>4053</v>
      </c>
      <c r="L22282" s="7">
        <v>1</v>
      </c>
      <c r="M22282" s="11">
        <v>41640</v>
      </c>
      <c r="N22282" s="7" t="s">
        <v>63</v>
      </c>
      <c r="O22282" s="7" t="s">
        <v>64</v>
      </c>
      <c r="P22282" s="10">
        <v>2014</v>
      </c>
      <c r="Q22282" s="12">
        <v>41654</v>
      </c>
      <c r="R22282" s="12">
        <v>41654</v>
      </c>
    </row>
    <row r="22283" spans="1:18" x14ac:dyDescent="0.25">
      <c r="A22283" s="7" t="s">
        <v>77304</v>
      </c>
      <c r="B22283" s="7" t="s">
        <v>77305</v>
      </c>
      <c r="C22283" s="7" t="s">
        <v>77306</v>
      </c>
      <c r="D22283" s="7" t="s">
        <v>77307</v>
      </c>
      <c r="E22283" s="8" t="s">
        <v>1665</v>
      </c>
      <c r="F22283" s="8">
        <v>310000000</v>
      </c>
      <c r="G22283" s="7" t="s">
        <v>35</v>
      </c>
      <c r="H22283" s="7" t="s">
        <v>24</v>
      </c>
      <c r="I22283" s="9" t="s">
        <v>188</v>
      </c>
      <c r="J22283" s="7" t="s">
        <v>189</v>
      </c>
      <c r="K22283" s="10" t="s">
        <v>189</v>
      </c>
      <c r="L22283" s="7">
        <v>3</v>
      </c>
      <c r="M22283" s="11">
        <v>41275</v>
      </c>
      <c r="N22283" s="7" t="s">
        <v>146</v>
      </c>
      <c r="O22283" s="7" t="s">
        <v>147</v>
      </c>
      <c r="P22283" s="10">
        <v>2013</v>
      </c>
      <c r="Q22283" s="12">
        <v>41611</v>
      </c>
      <c r="R22283" s="12">
        <v>41856</v>
      </c>
    </row>
    <row r="22284" spans="1:18" x14ac:dyDescent="0.25">
      <c r="A22284" s="7" t="s">
        <v>77308</v>
      </c>
      <c r="B22284" s="7" t="s">
        <v>77309</v>
      </c>
      <c r="C22284" s="7" t="s">
        <v>77310</v>
      </c>
      <c r="D22284" s="7" t="s">
        <v>106</v>
      </c>
      <c r="E22284" s="8" t="s">
        <v>107</v>
      </c>
      <c r="F22284" s="8">
        <v>40000</v>
      </c>
      <c r="G22284" s="7" t="s">
        <v>35</v>
      </c>
      <c r="H22284" s="7" t="s">
        <v>108</v>
      </c>
      <c r="I22284" s="9"/>
      <c r="J22284" s="7" t="s">
        <v>109</v>
      </c>
      <c r="K22284" s="10" t="s">
        <v>109</v>
      </c>
      <c r="L22284" s="7">
        <v>1</v>
      </c>
      <c r="M22284" s="11">
        <v>41618</v>
      </c>
      <c r="N22284" s="7" t="s">
        <v>139</v>
      </c>
      <c r="O22284" s="7" t="s">
        <v>140</v>
      </c>
      <c r="P22284" s="10">
        <v>2013</v>
      </c>
      <c r="Q22284" s="12">
        <v>41009</v>
      </c>
      <c r="R22284" s="12">
        <v>41009</v>
      </c>
    </row>
    <row r="22285" spans="1:18" x14ac:dyDescent="0.25">
      <c r="A22285" s="7" t="s">
        <v>77311</v>
      </c>
      <c r="B22285" s="7" t="s">
        <v>77312</v>
      </c>
      <c r="C22285" s="7" t="s">
        <v>77313</v>
      </c>
      <c r="F22285" s="8">
        <v>50223</v>
      </c>
      <c r="G22285" s="7" t="s">
        <v>35</v>
      </c>
      <c r="I22285" s="9"/>
      <c r="J22285" s="7"/>
      <c r="L22285" s="7">
        <v>1</v>
      </c>
      <c r="Q22285" s="12">
        <v>41153</v>
      </c>
      <c r="R22285" s="12">
        <v>41153</v>
      </c>
    </row>
    <row r="22286" spans="1:18" x14ac:dyDescent="0.25">
      <c r="A22286" s="7" t="s">
        <v>77314</v>
      </c>
      <c r="B22286" s="7" t="s">
        <v>77315</v>
      </c>
      <c r="C22286" s="7" t="s">
        <v>77316</v>
      </c>
      <c r="D22286" s="7" t="s">
        <v>68</v>
      </c>
      <c r="E22286" s="8" t="s">
        <v>69</v>
      </c>
      <c r="F22286" s="8">
        <v>2852397</v>
      </c>
      <c r="G22286" s="7" t="s">
        <v>35</v>
      </c>
      <c r="H22286" s="7" t="s">
        <v>24</v>
      </c>
      <c r="I22286" s="9" t="s">
        <v>36</v>
      </c>
      <c r="J22286" s="7" t="s">
        <v>181</v>
      </c>
      <c r="K22286" s="10" t="s">
        <v>695</v>
      </c>
      <c r="L22286" s="7">
        <v>1</v>
      </c>
      <c r="M22286" s="11">
        <v>40179</v>
      </c>
      <c r="N22286" s="7" t="s">
        <v>96</v>
      </c>
      <c r="O22286" s="7" t="s">
        <v>97</v>
      </c>
      <c r="P22286" s="10">
        <v>2010</v>
      </c>
      <c r="Q22286" s="12">
        <v>41841</v>
      </c>
      <c r="R22286" s="12">
        <v>41841</v>
      </c>
    </row>
    <row r="22287" spans="1:18" x14ac:dyDescent="0.25">
      <c r="A22287" s="7" t="s">
        <v>77317</v>
      </c>
      <c r="B22287" s="7" t="s">
        <v>77318</v>
      </c>
      <c r="C22287" s="7" t="s">
        <v>77319</v>
      </c>
      <c r="D22287" s="7" t="s">
        <v>77320</v>
      </c>
      <c r="E22287" s="8" t="s">
        <v>5477</v>
      </c>
      <c r="F22287" s="8">
        <v>617000</v>
      </c>
      <c r="G22287" s="7" t="s">
        <v>35</v>
      </c>
      <c r="H22287" s="7" t="s">
        <v>24</v>
      </c>
      <c r="I22287" s="9" t="s">
        <v>3380</v>
      </c>
      <c r="J22287" s="7" t="s">
        <v>3381</v>
      </c>
      <c r="K22287" s="10" t="s">
        <v>3382</v>
      </c>
      <c r="L22287" s="7">
        <v>5</v>
      </c>
      <c r="M22287" s="11">
        <v>40940</v>
      </c>
      <c r="N22287" s="7" t="s">
        <v>325</v>
      </c>
      <c r="O22287" s="7" t="s">
        <v>112</v>
      </c>
      <c r="P22287" s="10">
        <v>2012</v>
      </c>
      <c r="Q22287" s="12">
        <v>41453</v>
      </c>
      <c r="R22287" s="12">
        <v>41842</v>
      </c>
    </row>
    <row r="22288" spans="1:18" x14ac:dyDescent="0.25">
      <c r="A22288" s="7" t="s">
        <v>77321</v>
      </c>
      <c r="B22288" s="7" t="s">
        <v>77322</v>
      </c>
      <c r="C22288" s="7" t="s">
        <v>77323</v>
      </c>
      <c r="D22288" s="7" t="s">
        <v>12341</v>
      </c>
      <c r="E22288" s="8" t="s">
        <v>323</v>
      </c>
      <c r="F22288" s="8">
        <v>6307600</v>
      </c>
      <c r="G22288" s="7" t="s">
        <v>35</v>
      </c>
      <c r="H22288" s="7" t="s">
        <v>635</v>
      </c>
      <c r="I22288" s="9"/>
      <c r="J22288" s="7" t="s">
        <v>10891</v>
      </c>
      <c r="K22288" s="10" t="s">
        <v>10891</v>
      </c>
      <c r="L22288" s="7">
        <v>3</v>
      </c>
      <c r="M22288" s="11">
        <v>40859</v>
      </c>
      <c r="N22288" s="7" t="s">
        <v>2287</v>
      </c>
      <c r="O22288" s="7" t="s">
        <v>74</v>
      </c>
      <c r="P22288" s="10">
        <v>2011</v>
      </c>
      <c r="Q22288" s="12">
        <v>40969</v>
      </c>
      <c r="R22288" s="12">
        <v>41362</v>
      </c>
    </row>
    <row r="22289" spans="1:18" x14ac:dyDescent="0.25">
      <c r="A22289" s="7" t="s">
        <v>77324</v>
      </c>
      <c r="B22289" s="7" t="s">
        <v>77325</v>
      </c>
      <c r="C22289" s="7" t="s">
        <v>77326</v>
      </c>
      <c r="F22289" s="8">
        <v>0</v>
      </c>
      <c r="G22289" s="7" t="s">
        <v>35</v>
      </c>
      <c r="H22289" s="7" t="s">
        <v>24</v>
      </c>
      <c r="I22289" s="9" t="s">
        <v>566</v>
      </c>
      <c r="J22289" s="7" t="s">
        <v>13254</v>
      </c>
      <c r="K22289" s="10" t="s">
        <v>2031</v>
      </c>
      <c r="L22289" s="7">
        <v>1</v>
      </c>
      <c r="M22289" s="11">
        <v>41603</v>
      </c>
      <c r="N22289" s="7" t="s">
        <v>4114</v>
      </c>
      <c r="O22289" s="7" t="s">
        <v>140</v>
      </c>
      <c r="P22289" s="10">
        <v>2013</v>
      </c>
      <c r="Q22289" s="12">
        <v>41789</v>
      </c>
      <c r="R22289" s="12">
        <v>41789</v>
      </c>
    </row>
    <row r="22290" spans="1:18" x14ac:dyDescent="0.25">
      <c r="A22290" s="7" t="s">
        <v>77327</v>
      </c>
      <c r="B22290" s="7" t="s">
        <v>77328</v>
      </c>
      <c r="C22290" s="7" t="s">
        <v>77329</v>
      </c>
      <c r="D22290" s="7" t="s">
        <v>77330</v>
      </c>
      <c r="E22290" s="8" t="s">
        <v>1269</v>
      </c>
      <c r="F22290" s="8">
        <v>210000</v>
      </c>
      <c r="G22290" s="7" t="s">
        <v>80</v>
      </c>
      <c r="H22290" s="7" t="s">
        <v>196</v>
      </c>
      <c r="I22290" s="9"/>
      <c r="J22290" s="7" t="s">
        <v>197</v>
      </c>
      <c r="K22290" s="10" t="s">
        <v>197</v>
      </c>
      <c r="L22290" s="7">
        <v>1</v>
      </c>
      <c r="M22290" s="11">
        <v>40725</v>
      </c>
      <c r="N22290" s="7" t="s">
        <v>1706</v>
      </c>
      <c r="O22290" s="7" t="s">
        <v>230</v>
      </c>
      <c r="P22290" s="10">
        <v>2011</v>
      </c>
      <c r="Q22290" s="12">
        <v>40855</v>
      </c>
      <c r="R22290" s="12">
        <v>40855</v>
      </c>
    </row>
    <row r="22291" spans="1:18" x14ac:dyDescent="0.25">
      <c r="A22291" s="7" t="s">
        <v>77331</v>
      </c>
      <c r="B22291" s="7" t="s">
        <v>77332</v>
      </c>
      <c r="C22291" s="7" t="s">
        <v>77333</v>
      </c>
      <c r="D22291" s="7" t="s">
        <v>532</v>
      </c>
      <c r="E22291" s="8" t="s">
        <v>533</v>
      </c>
      <c r="F22291" s="8">
        <v>650000</v>
      </c>
      <c r="H22291" s="7" t="s">
        <v>240</v>
      </c>
      <c r="I22291" s="9" t="s">
        <v>930</v>
      </c>
      <c r="J22291" s="7" t="s">
        <v>49158</v>
      </c>
      <c r="K22291" s="10" t="s">
        <v>49158</v>
      </c>
      <c r="L22291" s="7">
        <v>1</v>
      </c>
      <c r="M22291" s="11">
        <v>41275</v>
      </c>
      <c r="N22291" s="7" t="s">
        <v>146</v>
      </c>
      <c r="O22291" s="7" t="s">
        <v>147</v>
      </c>
      <c r="P22291" s="10">
        <v>2013</v>
      </c>
      <c r="Q22291" s="12">
        <v>41492</v>
      </c>
      <c r="R22291" s="12">
        <v>41492</v>
      </c>
    </row>
    <row r="22292" spans="1:18" x14ac:dyDescent="0.25">
      <c r="A22292" s="7" t="s">
        <v>77334</v>
      </c>
      <c r="B22292" s="7" t="s">
        <v>77335</v>
      </c>
      <c r="C22292" s="7" t="s">
        <v>77336</v>
      </c>
      <c r="D22292" s="7" t="s">
        <v>77337</v>
      </c>
      <c r="E22292" s="8" t="s">
        <v>14689</v>
      </c>
      <c r="F22292" s="8">
        <v>1065500</v>
      </c>
      <c r="G22292" s="7" t="s">
        <v>35</v>
      </c>
      <c r="H22292" s="7" t="s">
        <v>24</v>
      </c>
      <c r="I22292" s="9" t="s">
        <v>502</v>
      </c>
      <c r="J22292" s="7" t="s">
        <v>993</v>
      </c>
      <c r="K22292" s="10" t="s">
        <v>993</v>
      </c>
      <c r="L22292" s="7">
        <v>3</v>
      </c>
      <c r="M22292" s="11">
        <v>35674</v>
      </c>
      <c r="N22292" s="7" t="s">
        <v>16365</v>
      </c>
      <c r="O22292" s="7" t="s">
        <v>16366</v>
      </c>
      <c r="P22292" s="10">
        <v>1997</v>
      </c>
      <c r="Q22292" s="12">
        <v>40137</v>
      </c>
      <c r="R22292" s="12">
        <v>40827</v>
      </c>
    </row>
    <row r="22293" spans="1:18" x14ac:dyDescent="0.25">
      <c r="A22293" s="7" t="s">
        <v>77338</v>
      </c>
      <c r="B22293" s="7" t="s">
        <v>77339</v>
      </c>
      <c r="C22293" s="7" t="s">
        <v>77340</v>
      </c>
      <c r="D22293" s="7" t="s">
        <v>77341</v>
      </c>
      <c r="E22293" s="8" t="s">
        <v>160</v>
      </c>
      <c r="F22293" s="8">
        <v>67000000</v>
      </c>
      <c r="H22293" s="7" t="s">
        <v>469</v>
      </c>
      <c r="I22293" s="9"/>
      <c r="J22293" s="7" t="s">
        <v>2274</v>
      </c>
      <c r="K22293" s="10" t="s">
        <v>2274</v>
      </c>
      <c r="L22293" s="7">
        <v>2</v>
      </c>
      <c r="M22293" s="11">
        <v>35748</v>
      </c>
      <c r="N22293" s="7" t="s">
        <v>77342</v>
      </c>
      <c r="O22293" s="7" t="s">
        <v>3169</v>
      </c>
      <c r="P22293" s="10">
        <v>1997</v>
      </c>
      <c r="Q22293" s="12">
        <v>40700</v>
      </c>
      <c r="R22293" s="12">
        <v>41087</v>
      </c>
    </row>
    <row r="22294" spans="1:18" x14ac:dyDescent="0.25">
      <c r="A22294" s="7" t="s">
        <v>77343</v>
      </c>
      <c r="B22294" s="7" t="s">
        <v>77344</v>
      </c>
      <c r="C22294" s="7" t="s">
        <v>77345</v>
      </c>
      <c r="D22294" s="7" t="s">
        <v>77346</v>
      </c>
      <c r="E22294" s="8" t="s">
        <v>16766</v>
      </c>
      <c r="F22294" s="8">
        <v>89118432</v>
      </c>
      <c r="G22294" s="7" t="s">
        <v>35</v>
      </c>
      <c r="H22294" s="7" t="s">
        <v>52</v>
      </c>
      <c r="I22294" s="9"/>
      <c r="J22294" s="7" t="s">
        <v>53</v>
      </c>
      <c r="K22294" s="10" t="s">
        <v>53</v>
      </c>
      <c r="L22294" s="7">
        <v>3</v>
      </c>
      <c r="M22294" s="11">
        <v>36892</v>
      </c>
      <c r="N22294" s="7" t="s">
        <v>154</v>
      </c>
      <c r="O22294" s="7" t="s">
        <v>155</v>
      </c>
      <c r="P22294" s="10">
        <v>2001</v>
      </c>
      <c r="Q22294" s="12">
        <v>40008</v>
      </c>
      <c r="R22294" s="12">
        <v>41029</v>
      </c>
    </row>
    <row r="22295" spans="1:18" x14ac:dyDescent="0.25">
      <c r="A22295" s="7" t="s">
        <v>77347</v>
      </c>
      <c r="B22295" s="7" t="s">
        <v>77348</v>
      </c>
      <c r="D22295" s="7" t="s">
        <v>78</v>
      </c>
      <c r="E22295" s="8" t="s">
        <v>79</v>
      </c>
      <c r="F22295" s="8">
        <v>0</v>
      </c>
      <c r="G22295" s="7" t="s">
        <v>35</v>
      </c>
      <c r="H22295" s="7" t="s">
        <v>24</v>
      </c>
      <c r="I22295" s="9" t="s">
        <v>1321</v>
      </c>
      <c r="J22295" s="7" t="s">
        <v>1864</v>
      </c>
      <c r="K22295" s="10" t="s">
        <v>1865</v>
      </c>
      <c r="L22295" s="7">
        <v>1</v>
      </c>
      <c r="M22295" s="11">
        <v>41004</v>
      </c>
      <c r="N22295" s="7" t="s">
        <v>820</v>
      </c>
      <c r="O22295" s="7" t="s">
        <v>29</v>
      </c>
      <c r="P22295" s="10">
        <v>2012</v>
      </c>
      <c r="Q22295" s="12">
        <v>41015</v>
      </c>
      <c r="R22295" s="12">
        <v>41015</v>
      </c>
    </row>
    <row r="22296" spans="1:18" x14ac:dyDescent="0.25">
      <c r="A22296" s="7" t="s">
        <v>77349</v>
      </c>
      <c r="B22296" s="7" t="s">
        <v>77350</v>
      </c>
      <c r="C22296" s="7" t="s">
        <v>77351</v>
      </c>
      <c r="D22296" s="7" t="s">
        <v>33</v>
      </c>
      <c r="E22296" s="8" t="s">
        <v>34</v>
      </c>
      <c r="F22296" s="8">
        <v>1000000</v>
      </c>
      <c r="G22296" s="7" t="s">
        <v>35</v>
      </c>
      <c r="H22296" s="7" t="s">
        <v>24</v>
      </c>
      <c r="I22296" s="9" t="s">
        <v>25</v>
      </c>
      <c r="J22296" s="7" t="s">
        <v>26</v>
      </c>
      <c r="K22296" s="10" t="s">
        <v>27</v>
      </c>
      <c r="L22296" s="7">
        <v>1</v>
      </c>
      <c r="M22296" s="11">
        <v>41037</v>
      </c>
      <c r="N22296" s="7" t="s">
        <v>1953</v>
      </c>
      <c r="O22296" s="7" t="s">
        <v>29</v>
      </c>
      <c r="P22296" s="10">
        <v>2012</v>
      </c>
      <c r="Q22296" s="12">
        <v>41389</v>
      </c>
      <c r="R22296" s="12">
        <v>41389</v>
      </c>
    </row>
    <row r="22297" spans="1:18" x14ac:dyDescent="0.25">
      <c r="A22297" s="7" t="s">
        <v>77352</v>
      </c>
      <c r="B22297" s="7" t="s">
        <v>77353</v>
      </c>
      <c r="C22297" s="7" t="s">
        <v>77354</v>
      </c>
      <c r="D22297" s="7" t="s">
        <v>238</v>
      </c>
      <c r="E22297" s="8" t="s">
        <v>239</v>
      </c>
      <c r="F22297" s="8">
        <v>0</v>
      </c>
      <c r="G22297" s="7" t="s">
        <v>35</v>
      </c>
      <c r="H22297" s="7" t="s">
        <v>24</v>
      </c>
      <c r="I22297" s="9" t="s">
        <v>25</v>
      </c>
      <c r="J22297" s="7" t="s">
        <v>26</v>
      </c>
      <c r="K22297" s="10" t="s">
        <v>27</v>
      </c>
      <c r="L22297" s="7">
        <v>1</v>
      </c>
      <c r="M22297" s="11">
        <v>40909</v>
      </c>
      <c r="N22297" s="7" t="s">
        <v>111</v>
      </c>
      <c r="O22297" s="7" t="s">
        <v>112</v>
      </c>
      <c r="P22297" s="10">
        <v>2012</v>
      </c>
      <c r="Q22297" s="12">
        <v>41447</v>
      </c>
      <c r="R22297" s="12">
        <v>41447</v>
      </c>
    </row>
    <row r="22298" spans="1:18" x14ac:dyDescent="0.25">
      <c r="A22298" s="7" t="s">
        <v>77355</v>
      </c>
      <c r="B22298" s="7" t="s">
        <v>77356</v>
      </c>
      <c r="C22298" s="7" t="s">
        <v>77357</v>
      </c>
      <c r="D22298" s="7" t="s">
        <v>77358</v>
      </c>
      <c r="E22298" s="8" t="s">
        <v>4858</v>
      </c>
      <c r="F22298" s="8">
        <v>4325000</v>
      </c>
      <c r="G22298" s="7" t="s">
        <v>35</v>
      </c>
      <c r="H22298" s="7" t="s">
        <v>24</v>
      </c>
      <c r="I22298" s="9" t="s">
        <v>36</v>
      </c>
      <c r="J22298" s="7" t="s">
        <v>181</v>
      </c>
      <c r="K22298" s="10" t="s">
        <v>794</v>
      </c>
      <c r="L22298" s="7">
        <v>6</v>
      </c>
      <c r="M22298" s="11">
        <v>40735</v>
      </c>
      <c r="N22298" s="7" t="s">
        <v>1706</v>
      </c>
      <c r="O22298" s="7" t="s">
        <v>230</v>
      </c>
      <c r="P22298" s="10">
        <v>2011</v>
      </c>
      <c r="Q22298" s="12">
        <v>40544</v>
      </c>
      <c r="R22298" s="12">
        <v>41704</v>
      </c>
    </row>
    <row r="22299" spans="1:18" x14ac:dyDescent="0.25">
      <c r="A22299" s="7" t="s">
        <v>77359</v>
      </c>
      <c r="B22299" s="7" t="s">
        <v>77360</v>
      </c>
      <c r="C22299" s="7" t="s">
        <v>77361</v>
      </c>
      <c r="D22299" s="7" t="s">
        <v>77362</v>
      </c>
      <c r="E22299" s="8" t="s">
        <v>5527</v>
      </c>
      <c r="F22299" s="8">
        <v>50700000</v>
      </c>
      <c r="G22299" s="7" t="s">
        <v>35</v>
      </c>
      <c r="H22299" s="7" t="s">
        <v>24</v>
      </c>
      <c r="I22299" s="9" t="s">
        <v>36</v>
      </c>
      <c r="J22299" s="7" t="s">
        <v>181</v>
      </c>
      <c r="K22299" s="10" t="s">
        <v>182</v>
      </c>
      <c r="L22299" s="7">
        <v>2</v>
      </c>
      <c r="M22299" s="11">
        <v>37622</v>
      </c>
      <c r="N22299" s="7" t="s">
        <v>814</v>
      </c>
      <c r="O22299" s="7" t="s">
        <v>815</v>
      </c>
      <c r="P22299" s="10">
        <v>2003</v>
      </c>
      <c r="Q22299" s="12">
        <v>41079</v>
      </c>
      <c r="R22299" s="12">
        <v>41190</v>
      </c>
    </row>
    <row r="22300" spans="1:18" x14ac:dyDescent="0.25">
      <c r="A22300" s="7" t="s">
        <v>77363</v>
      </c>
      <c r="B22300" s="7" t="s">
        <v>77364</v>
      </c>
      <c r="C22300" s="7" t="s">
        <v>77365</v>
      </c>
      <c r="D22300" s="7" t="s">
        <v>77366</v>
      </c>
      <c r="E22300" s="8" t="s">
        <v>422</v>
      </c>
      <c r="F22300" s="8">
        <v>0</v>
      </c>
      <c r="G22300" s="7" t="s">
        <v>23</v>
      </c>
      <c r="H22300" s="7" t="s">
        <v>176</v>
      </c>
      <c r="I22300" s="9"/>
      <c r="J22300" s="7" t="s">
        <v>177</v>
      </c>
      <c r="K22300" s="10" t="s">
        <v>177</v>
      </c>
      <c r="L22300" s="7">
        <v>2</v>
      </c>
      <c r="M22300" s="11">
        <v>40848</v>
      </c>
      <c r="N22300" s="7" t="s">
        <v>2287</v>
      </c>
      <c r="O22300" s="7" t="s">
        <v>74</v>
      </c>
      <c r="P22300" s="10">
        <v>2011</v>
      </c>
      <c r="Q22300" s="12">
        <v>40909</v>
      </c>
      <c r="R22300" s="12">
        <v>41106</v>
      </c>
    </row>
    <row r="22301" spans="1:18" x14ac:dyDescent="0.25">
      <c r="A22301" s="7" t="s">
        <v>77367</v>
      </c>
      <c r="B22301" s="7" t="s">
        <v>77368</v>
      </c>
      <c r="C22301" s="7" t="s">
        <v>77369</v>
      </c>
      <c r="D22301" s="7" t="s">
        <v>77370</v>
      </c>
      <c r="E22301" s="8" t="s">
        <v>434</v>
      </c>
      <c r="F22301" s="8">
        <v>0</v>
      </c>
      <c r="G22301" s="7" t="s">
        <v>35</v>
      </c>
      <c r="H22301" s="7" t="s">
        <v>477</v>
      </c>
      <c r="I22301" s="9"/>
      <c r="J22301" s="7" t="s">
        <v>478</v>
      </c>
      <c r="K22301" s="10" t="s">
        <v>478</v>
      </c>
      <c r="L22301" s="7">
        <v>1</v>
      </c>
      <c r="M22301" s="11">
        <v>37428</v>
      </c>
      <c r="N22301" s="7" t="s">
        <v>24006</v>
      </c>
      <c r="O22301" s="7" t="s">
        <v>6740</v>
      </c>
      <c r="P22301" s="10">
        <v>2002</v>
      </c>
      <c r="Q22301" s="12">
        <v>40645</v>
      </c>
      <c r="R22301" s="12">
        <v>40645</v>
      </c>
    </row>
    <row r="22302" spans="1:18" x14ac:dyDescent="0.25">
      <c r="A22302" s="7" t="s">
        <v>77371</v>
      </c>
      <c r="B22302" s="7" t="s">
        <v>77372</v>
      </c>
      <c r="C22302" s="7" t="s">
        <v>77373</v>
      </c>
      <c r="D22302" s="7" t="s">
        <v>77374</v>
      </c>
      <c r="E22302" s="8" t="s">
        <v>460</v>
      </c>
      <c r="F22302" s="8">
        <v>254000000</v>
      </c>
      <c r="G22302" s="7" t="s">
        <v>35</v>
      </c>
      <c r="H22302" s="7" t="s">
        <v>24</v>
      </c>
      <c r="I22302" s="9" t="s">
        <v>36</v>
      </c>
      <c r="J22302" s="7" t="s">
        <v>37</v>
      </c>
      <c r="K22302" s="10" t="s">
        <v>3207</v>
      </c>
      <c r="L22302" s="7">
        <v>6</v>
      </c>
      <c r="M22302" s="11">
        <v>40210</v>
      </c>
      <c r="N22302" s="7" t="s">
        <v>2575</v>
      </c>
      <c r="O22302" s="7" t="s">
        <v>97</v>
      </c>
      <c r="P22302" s="10">
        <v>2010</v>
      </c>
      <c r="Q22302" s="12">
        <v>40807</v>
      </c>
      <c r="R22302" s="12">
        <v>41879</v>
      </c>
    </row>
    <row r="22303" spans="1:18" x14ac:dyDescent="0.25">
      <c r="A22303" s="7" t="s">
        <v>77375</v>
      </c>
      <c r="B22303" s="7" t="s">
        <v>77376</v>
      </c>
      <c r="C22303" s="7" t="s">
        <v>77377</v>
      </c>
      <c r="D22303" s="7" t="s">
        <v>625</v>
      </c>
      <c r="E22303" s="8" t="s">
        <v>323</v>
      </c>
      <c r="F22303" s="8">
        <v>4795661</v>
      </c>
      <c r="G22303" s="7" t="s">
        <v>35</v>
      </c>
      <c r="H22303" s="7" t="s">
        <v>24</v>
      </c>
      <c r="I22303" s="9" t="s">
        <v>70</v>
      </c>
      <c r="J22303" s="7" t="s">
        <v>706</v>
      </c>
      <c r="K22303" s="10" t="s">
        <v>77378</v>
      </c>
      <c r="L22303" s="7">
        <v>3</v>
      </c>
      <c r="Q22303" s="12">
        <v>41158</v>
      </c>
      <c r="R22303" s="12">
        <v>41921</v>
      </c>
    </row>
    <row r="22304" spans="1:18" x14ac:dyDescent="0.25">
      <c r="A22304" s="7" t="s">
        <v>77379</v>
      </c>
      <c r="B22304" s="7" t="s">
        <v>77380</v>
      </c>
      <c r="C22304" s="7" t="s">
        <v>77381</v>
      </c>
      <c r="D22304" s="7" t="s">
        <v>1576</v>
      </c>
      <c r="E22304" s="8" t="s">
        <v>1577</v>
      </c>
      <c r="F22304" s="8">
        <v>2600000</v>
      </c>
      <c r="G22304" s="7" t="s">
        <v>35</v>
      </c>
      <c r="H22304" s="7" t="s">
        <v>24</v>
      </c>
      <c r="I22304" s="9" t="s">
        <v>36</v>
      </c>
      <c r="J22304" s="7" t="s">
        <v>37</v>
      </c>
      <c r="K22304" s="10" t="s">
        <v>361</v>
      </c>
      <c r="L22304" s="7">
        <v>1</v>
      </c>
      <c r="M22304" s="11">
        <v>40269</v>
      </c>
      <c r="N22304" s="7" t="s">
        <v>4205</v>
      </c>
      <c r="O22304" s="7" t="s">
        <v>1110</v>
      </c>
      <c r="P22304" s="10">
        <v>2010</v>
      </c>
      <c r="Q22304" s="12">
        <v>41640</v>
      </c>
      <c r="R22304" s="12">
        <v>41640</v>
      </c>
    </row>
    <row r="22305" spans="1:18" x14ac:dyDescent="0.25">
      <c r="A22305" s="7" t="s">
        <v>77382</v>
      </c>
      <c r="B22305" s="7" t="s">
        <v>77383</v>
      </c>
      <c r="C22305" s="7" t="s">
        <v>77384</v>
      </c>
      <c r="D22305" s="7" t="s">
        <v>1268</v>
      </c>
      <c r="E22305" s="8" t="s">
        <v>1269</v>
      </c>
      <c r="F22305" s="8">
        <v>1700000</v>
      </c>
      <c r="G22305" s="7" t="s">
        <v>35</v>
      </c>
      <c r="H22305" s="7" t="s">
        <v>52</v>
      </c>
      <c r="I22305" s="9"/>
      <c r="J22305" s="7" t="s">
        <v>53</v>
      </c>
      <c r="K22305" s="10" t="s">
        <v>53</v>
      </c>
      <c r="L22305" s="7">
        <v>1</v>
      </c>
      <c r="M22305" s="11">
        <v>41365</v>
      </c>
      <c r="N22305" s="7" t="s">
        <v>411</v>
      </c>
      <c r="O22305" s="7" t="s">
        <v>412</v>
      </c>
      <c r="P22305" s="10">
        <v>2013</v>
      </c>
      <c r="Q22305" s="12">
        <v>41620</v>
      </c>
      <c r="R22305" s="12">
        <v>41620</v>
      </c>
    </row>
    <row r="22306" spans="1:18" x14ac:dyDescent="0.25">
      <c r="A22306" s="7" t="s">
        <v>77385</v>
      </c>
      <c r="B22306" s="7" t="s">
        <v>77386</v>
      </c>
      <c r="C22306" s="7" t="s">
        <v>77387</v>
      </c>
      <c r="D22306" s="7" t="s">
        <v>43716</v>
      </c>
      <c r="E22306" s="8" t="s">
        <v>5477</v>
      </c>
      <c r="F22306" s="8">
        <v>250000</v>
      </c>
      <c r="G22306" s="7" t="s">
        <v>35</v>
      </c>
      <c r="H22306" s="7" t="s">
        <v>24</v>
      </c>
      <c r="I22306" s="9" t="s">
        <v>25</v>
      </c>
      <c r="J22306" s="7" t="s">
        <v>26</v>
      </c>
      <c r="K22306" s="10" t="s">
        <v>27</v>
      </c>
      <c r="L22306" s="7">
        <v>3</v>
      </c>
      <c r="M22306" s="11">
        <v>40544</v>
      </c>
      <c r="N22306" s="7" t="s">
        <v>537</v>
      </c>
      <c r="O22306" s="7" t="s">
        <v>505</v>
      </c>
      <c r="P22306" s="10">
        <v>2011</v>
      </c>
      <c r="Q22306" s="12">
        <v>40691</v>
      </c>
      <c r="R22306" s="12">
        <v>41548</v>
      </c>
    </row>
    <row r="22307" spans="1:18" x14ac:dyDescent="0.25">
      <c r="A22307" s="7" t="s">
        <v>77388</v>
      </c>
      <c r="B22307" s="7" t="s">
        <v>77389</v>
      </c>
      <c r="C22307" s="7" t="s">
        <v>77390</v>
      </c>
      <c r="D22307" s="7" t="s">
        <v>77391</v>
      </c>
      <c r="E22307" s="8" t="s">
        <v>468</v>
      </c>
      <c r="F22307" s="8">
        <v>8000000</v>
      </c>
      <c r="G22307" s="7" t="s">
        <v>35</v>
      </c>
      <c r="H22307" s="7" t="s">
        <v>24</v>
      </c>
      <c r="I22307" s="9" t="s">
        <v>36</v>
      </c>
      <c r="J22307" s="7" t="s">
        <v>181</v>
      </c>
      <c r="K22307" s="10" t="s">
        <v>182</v>
      </c>
      <c r="L22307" s="7">
        <v>2</v>
      </c>
      <c r="M22307" s="11">
        <v>38991</v>
      </c>
      <c r="N22307" s="7" t="s">
        <v>6345</v>
      </c>
      <c r="O22307" s="7" t="s">
        <v>1281</v>
      </c>
      <c r="P22307" s="10">
        <v>2006</v>
      </c>
      <c r="Q22307" s="12">
        <v>39203</v>
      </c>
      <c r="R22307" s="12">
        <v>39356</v>
      </c>
    </row>
    <row r="22308" spans="1:18" x14ac:dyDescent="0.25">
      <c r="A22308" s="7" t="s">
        <v>77392</v>
      </c>
      <c r="B22308" s="7" t="s">
        <v>77393</v>
      </c>
      <c r="C22308" s="7" t="s">
        <v>77394</v>
      </c>
      <c r="D22308" s="7" t="s">
        <v>77395</v>
      </c>
      <c r="E22308" s="8" t="s">
        <v>11125</v>
      </c>
      <c r="F22308" s="8">
        <v>862000</v>
      </c>
      <c r="G22308" s="7" t="s">
        <v>35</v>
      </c>
      <c r="H22308" s="7" t="s">
        <v>24</v>
      </c>
      <c r="I22308" s="9" t="s">
        <v>36</v>
      </c>
      <c r="J22308" s="7" t="s">
        <v>181</v>
      </c>
      <c r="K22308" s="10" t="s">
        <v>182</v>
      </c>
      <c r="L22308" s="7">
        <v>1</v>
      </c>
      <c r="M22308" s="11">
        <v>39083</v>
      </c>
      <c r="N22308" s="7" t="s">
        <v>88</v>
      </c>
      <c r="O22308" s="7" t="s">
        <v>89</v>
      </c>
      <c r="P22308" s="10">
        <v>2007</v>
      </c>
      <c r="Q22308" s="12">
        <v>39433</v>
      </c>
      <c r="R22308" s="12">
        <v>39433</v>
      </c>
    </row>
    <row r="22309" spans="1:18" x14ac:dyDescent="0.25">
      <c r="A22309" s="7" t="s">
        <v>77396</v>
      </c>
      <c r="B22309" s="7" t="s">
        <v>77397</v>
      </c>
      <c r="C22309" s="7" t="s">
        <v>77398</v>
      </c>
      <c r="D22309" s="7" t="s">
        <v>433</v>
      </c>
      <c r="E22309" s="8" t="s">
        <v>434</v>
      </c>
      <c r="F22309" s="8">
        <v>1136438</v>
      </c>
      <c r="G22309" s="7" t="s">
        <v>35</v>
      </c>
      <c r="I22309" s="9"/>
      <c r="J22309" s="7"/>
      <c r="L22309" s="7">
        <v>1</v>
      </c>
      <c r="M22309" s="11">
        <v>40909</v>
      </c>
      <c r="N22309" s="7" t="s">
        <v>111</v>
      </c>
      <c r="O22309" s="7" t="s">
        <v>112</v>
      </c>
      <c r="P22309" s="10">
        <v>2012</v>
      </c>
      <c r="Q22309" s="12">
        <v>41596</v>
      </c>
      <c r="R22309" s="12">
        <v>41596</v>
      </c>
    </row>
    <row r="22310" spans="1:18" x14ac:dyDescent="0.25">
      <c r="A22310" s="7" t="s">
        <v>77399</v>
      </c>
      <c r="B22310" s="7" t="s">
        <v>77400</v>
      </c>
      <c r="C22310" s="7" t="s">
        <v>77401</v>
      </c>
      <c r="D22310" s="7" t="s">
        <v>4283</v>
      </c>
      <c r="E22310" s="8" t="s">
        <v>655</v>
      </c>
      <c r="F22310" s="8">
        <v>2350000</v>
      </c>
      <c r="G22310" s="7" t="s">
        <v>35</v>
      </c>
      <c r="H22310" s="7" t="s">
        <v>24</v>
      </c>
      <c r="I22310" s="9" t="s">
        <v>36</v>
      </c>
      <c r="J22310" s="7" t="s">
        <v>181</v>
      </c>
      <c r="K22310" s="10" t="s">
        <v>182</v>
      </c>
      <c r="L22310" s="7">
        <v>3</v>
      </c>
      <c r="M22310" s="11">
        <v>40057</v>
      </c>
      <c r="N22310" s="7" t="s">
        <v>1265</v>
      </c>
      <c r="O22310" s="7" t="s">
        <v>267</v>
      </c>
      <c r="P22310" s="10">
        <v>2009</v>
      </c>
      <c r="Q22310" s="12">
        <v>40571</v>
      </c>
      <c r="R22310" s="12">
        <v>41426</v>
      </c>
    </row>
    <row r="22311" spans="1:18" x14ac:dyDescent="0.25">
      <c r="A22311" s="7" t="s">
        <v>77402</v>
      </c>
      <c r="B22311" s="7" t="s">
        <v>77403</v>
      </c>
      <c r="C22311" s="7" t="s">
        <v>77404</v>
      </c>
      <c r="D22311" s="7" t="s">
        <v>77405</v>
      </c>
      <c r="E22311" s="8" t="s">
        <v>16782</v>
      </c>
      <c r="F22311" s="8">
        <v>0</v>
      </c>
      <c r="G22311" s="7" t="s">
        <v>35</v>
      </c>
      <c r="H22311" s="7" t="s">
        <v>52</v>
      </c>
      <c r="I22311" s="9"/>
      <c r="J22311" s="7" t="s">
        <v>53</v>
      </c>
      <c r="K22311" s="10" t="s">
        <v>53</v>
      </c>
      <c r="L22311" s="7">
        <v>2</v>
      </c>
      <c r="M22311" s="11">
        <v>38982</v>
      </c>
      <c r="N22311" s="7" t="s">
        <v>629</v>
      </c>
      <c r="O22311" s="7" t="s">
        <v>630</v>
      </c>
      <c r="P22311" s="10">
        <v>2006</v>
      </c>
      <c r="Q22311" s="12">
        <v>40725</v>
      </c>
      <c r="R22311" s="12">
        <v>41857</v>
      </c>
    </row>
    <row r="22312" spans="1:18" x14ac:dyDescent="0.25">
      <c r="A22312" s="7" t="s">
        <v>77406</v>
      </c>
      <c r="B22312" s="7" t="s">
        <v>77407</v>
      </c>
      <c r="C22312" s="7" t="s">
        <v>77408</v>
      </c>
      <c r="D22312" s="7" t="s">
        <v>77409</v>
      </c>
      <c r="E22312" s="8" t="s">
        <v>170</v>
      </c>
      <c r="F22312" s="8">
        <v>0</v>
      </c>
      <c r="G22312" s="7" t="s">
        <v>35</v>
      </c>
      <c r="H22312" s="7" t="s">
        <v>240</v>
      </c>
      <c r="I22312" s="9" t="s">
        <v>3763</v>
      </c>
      <c r="J22312" s="7" t="s">
        <v>61171</v>
      </c>
      <c r="K22312" s="10" t="s">
        <v>61171</v>
      </c>
      <c r="L22312" s="7">
        <v>1</v>
      </c>
      <c r="M22312" s="11">
        <v>38777</v>
      </c>
      <c r="N22312" s="7" t="s">
        <v>6235</v>
      </c>
      <c r="O22312" s="7" t="s">
        <v>401</v>
      </c>
      <c r="P22312" s="10">
        <v>2006</v>
      </c>
      <c r="Q22312" s="12">
        <v>41518</v>
      </c>
      <c r="R22312" s="12">
        <v>41518</v>
      </c>
    </row>
    <row r="22313" spans="1:18" x14ac:dyDescent="0.25">
      <c r="A22313" s="7" t="s">
        <v>77410</v>
      </c>
      <c r="B22313" s="7" t="s">
        <v>77411</v>
      </c>
      <c r="C22313" s="7" t="s">
        <v>77412</v>
      </c>
      <c r="D22313" s="7" t="s">
        <v>65722</v>
      </c>
      <c r="E22313" s="8" t="s">
        <v>10471</v>
      </c>
      <c r="F22313" s="8">
        <v>21256123</v>
      </c>
      <c r="G22313" s="7" t="s">
        <v>35</v>
      </c>
      <c r="H22313" s="7" t="s">
        <v>24</v>
      </c>
      <c r="I22313" s="9" t="s">
        <v>782</v>
      </c>
      <c r="J22313" s="7" t="s">
        <v>783</v>
      </c>
      <c r="K22313" s="10" t="s">
        <v>784</v>
      </c>
      <c r="L22313" s="7">
        <v>4</v>
      </c>
      <c r="M22313" s="11">
        <v>40179</v>
      </c>
      <c r="N22313" s="7" t="s">
        <v>96</v>
      </c>
      <c r="O22313" s="7" t="s">
        <v>97</v>
      </c>
      <c r="P22313" s="10">
        <v>2010</v>
      </c>
      <c r="Q22313" s="12">
        <v>40589</v>
      </c>
      <c r="R22313" s="12">
        <v>41775</v>
      </c>
    </row>
    <row r="22314" spans="1:18" x14ac:dyDescent="0.25">
      <c r="A22314" s="7" t="s">
        <v>77413</v>
      </c>
      <c r="B22314" s="7" t="s">
        <v>77414</v>
      </c>
      <c r="C22314" s="7" t="s">
        <v>77415</v>
      </c>
      <c r="F22314" s="8">
        <v>14800000</v>
      </c>
      <c r="G22314" s="7" t="s">
        <v>35</v>
      </c>
      <c r="H22314" s="7" t="s">
        <v>24</v>
      </c>
      <c r="I22314" s="9" t="s">
        <v>93</v>
      </c>
      <c r="J22314" s="7" t="s">
        <v>94</v>
      </c>
      <c r="K22314" s="10" t="s">
        <v>77416</v>
      </c>
      <c r="L22314" s="7">
        <v>1</v>
      </c>
      <c r="M22314" s="11">
        <v>2193</v>
      </c>
      <c r="N22314" s="7" t="s">
        <v>28673</v>
      </c>
      <c r="O22314" s="7" t="s">
        <v>28674</v>
      </c>
      <c r="P22314" s="10">
        <v>1906</v>
      </c>
      <c r="Q22314" s="12">
        <v>41690</v>
      </c>
      <c r="R22314" s="12">
        <v>41690</v>
      </c>
    </row>
    <row r="22315" spans="1:18" x14ac:dyDescent="0.25">
      <c r="A22315" s="7" t="s">
        <v>77417</v>
      </c>
      <c r="B22315" s="7" t="s">
        <v>77418</v>
      </c>
      <c r="C22315" s="7" t="s">
        <v>77419</v>
      </c>
      <c r="D22315" s="7" t="s">
        <v>77420</v>
      </c>
      <c r="E22315" s="8" t="s">
        <v>422</v>
      </c>
      <c r="F22315" s="8">
        <v>500000</v>
      </c>
      <c r="G22315" s="7" t="s">
        <v>35</v>
      </c>
      <c r="H22315" s="7" t="s">
        <v>24</v>
      </c>
      <c r="I22315" s="9" t="s">
        <v>36</v>
      </c>
      <c r="J22315" s="7" t="s">
        <v>181</v>
      </c>
      <c r="K22315" s="10" t="s">
        <v>837</v>
      </c>
      <c r="L22315" s="7">
        <v>1</v>
      </c>
      <c r="M22315" s="11">
        <v>40544</v>
      </c>
      <c r="N22315" s="7" t="s">
        <v>537</v>
      </c>
      <c r="O22315" s="7" t="s">
        <v>505</v>
      </c>
      <c r="P22315" s="10">
        <v>2011</v>
      </c>
      <c r="Q22315" s="12">
        <v>40554</v>
      </c>
      <c r="R22315" s="12">
        <v>40554</v>
      </c>
    </row>
    <row r="22316" spans="1:18" x14ac:dyDescent="0.25">
      <c r="A22316" s="7" t="s">
        <v>77421</v>
      </c>
      <c r="B22316" s="7" t="s">
        <v>77422</v>
      </c>
      <c r="C22316" s="7" t="s">
        <v>77423</v>
      </c>
      <c r="D22316" s="7" t="s">
        <v>77424</v>
      </c>
      <c r="E22316" s="8" t="s">
        <v>160</v>
      </c>
      <c r="F22316" s="8">
        <v>765000</v>
      </c>
      <c r="G22316" s="7" t="s">
        <v>23</v>
      </c>
      <c r="I22316" s="9"/>
      <c r="J22316" s="7"/>
      <c r="L22316" s="7">
        <v>2</v>
      </c>
      <c r="M22316" s="11">
        <v>39630</v>
      </c>
      <c r="N22316" s="7" t="s">
        <v>2736</v>
      </c>
      <c r="O22316" s="7" t="s">
        <v>2049</v>
      </c>
      <c r="P22316" s="10">
        <v>2008</v>
      </c>
      <c r="Q22316" s="12">
        <v>39630</v>
      </c>
      <c r="R22316" s="12">
        <v>40115</v>
      </c>
    </row>
    <row r="22317" spans="1:18" x14ac:dyDescent="0.25">
      <c r="A22317" s="7" t="s">
        <v>77425</v>
      </c>
      <c r="B22317" s="7" t="s">
        <v>77426</v>
      </c>
      <c r="C22317" s="7" t="s">
        <v>77427</v>
      </c>
      <c r="D22317" s="7" t="s">
        <v>625</v>
      </c>
      <c r="E22317" s="8" t="s">
        <v>323</v>
      </c>
      <c r="F22317" s="8">
        <v>0</v>
      </c>
      <c r="G22317" s="7" t="s">
        <v>35</v>
      </c>
      <c r="H22317" s="7" t="s">
        <v>4091</v>
      </c>
      <c r="I22317" s="9"/>
      <c r="J22317" s="7" t="s">
        <v>10899</v>
      </c>
      <c r="K22317" s="10" t="s">
        <v>77428</v>
      </c>
      <c r="L22317" s="7">
        <v>2</v>
      </c>
      <c r="M22317" s="11">
        <v>40923</v>
      </c>
      <c r="N22317" s="7" t="s">
        <v>111</v>
      </c>
      <c r="O22317" s="7" t="s">
        <v>112</v>
      </c>
      <c r="P22317" s="10">
        <v>2012</v>
      </c>
      <c r="Q22317" s="12">
        <v>40920</v>
      </c>
      <c r="R22317" s="12">
        <v>41129</v>
      </c>
    </row>
    <row r="22318" spans="1:18" x14ac:dyDescent="0.25">
      <c r="A22318" s="7" t="s">
        <v>77429</v>
      </c>
      <c r="B22318" s="7" t="s">
        <v>77430</v>
      </c>
      <c r="C22318" s="7" t="s">
        <v>77431</v>
      </c>
      <c r="D22318" s="7" t="s">
        <v>2421</v>
      </c>
      <c r="E22318" s="8" t="s">
        <v>1373</v>
      </c>
      <c r="F22318" s="8">
        <v>7000000</v>
      </c>
      <c r="G22318" s="7" t="s">
        <v>35</v>
      </c>
      <c r="H22318" s="7" t="s">
        <v>24</v>
      </c>
      <c r="I22318" s="9" t="s">
        <v>25</v>
      </c>
      <c r="J22318" s="7" t="s">
        <v>26</v>
      </c>
      <c r="K22318" s="10" t="s">
        <v>27</v>
      </c>
      <c r="L22318" s="7">
        <v>2</v>
      </c>
      <c r="M22318" s="11">
        <v>41183</v>
      </c>
      <c r="N22318" s="7" t="s">
        <v>45</v>
      </c>
      <c r="O22318" s="7" t="s">
        <v>46</v>
      </c>
      <c r="P22318" s="10">
        <v>2012</v>
      </c>
      <c r="Q22318" s="12">
        <v>41563</v>
      </c>
      <c r="R22318" s="12">
        <v>41920</v>
      </c>
    </row>
    <row r="22319" spans="1:18" x14ac:dyDescent="0.25">
      <c r="A22319" s="7" t="s">
        <v>77432</v>
      </c>
      <c r="B22319" s="7" t="s">
        <v>77433</v>
      </c>
      <c r="C22319" s="7" t="s">
        <v>77434</v>
      </c>
      <c r="D22319" s="7" t="s">
        <v>238</v>
      </c>
      <c r="E22319" s="8" t="s">
        <v>239</v>
      </c>
      <c r="F22319" s="8">
        <v>0</v>
      </c>
      <c r="G22319" s="7" t="s">
        <v>80</v>
      </c>
      <c r="I22319" s="9"/>
      <c r="J22319" s="7"/>
      <c r="L22319" s="7">
        <v>1</v>
      </c>
      <c r="Q22319" s="12">
        <v>40544</v>
      </c>
      <c r="R22319" s="12">
        <v>40544</v>
      </c>
    </row>
    <row r="22320" spans="1:18" x14ac:dyDescent="0.25">
      <c r="A22320" s="7" t="s">
        <v>77435</v>
      </c>
      <c r="B22320" s="7" t="s">
        <v>77436</v>
      </c>
      <c r="C22320" s="7" t="s">
        <v>77437</v>
      </c>
      <c r="D22320" s="7" t="s">
        <v>227</v>
      </c>
      <c r="E22320" s="8" t="s">
        <v>228</v>
      </c>
      <c r="F22320" s="8">
        <v>20000000</v>
      </c>
      <c r="G22320" s="7" t="s">
        <v>35</v>
      </c>
      <c r="I22320" s="9"/>
      <c r="J22320" s="7"/>
      <c r="L22320" s="7">
        <v>1</v>
      </c>
      <c r="M22320" s="11">
        <v>41275</v>
      </c>
      <c r="N22320" s="7" t="s">
        <v>146</v>
      </c>
      <c r="O22320" s="7" t="s">
        <v>147</v>
      </c>
      <c r="P22320" s="10">
        <v>2013</v>
      </c>
      <c r="Q22320" s="12">
        <v>41585</v>
      </c>
      <c r="R22320" s="12">
        <v>41585</v>
      </c>
    </row>
    <row r="22321" spans="1:18" x14ac:dyDescent="0.25">
      <c r="A22321" s="7" t="s">
        <v>77438</v>
      </c>
      <c r="B22321" s="7" t="s">
        <v>77439</v>
      </c>
      <c r="C22321" s="7" t="s">
        <v>77440</v>
      </c>
      <c r="D22321" s="7" t="s">
        <v>106</v>
      </c>
      <c r="E22321" s="8" t="s">
        <v>107</v>
      </c>
      <c r="F22321" s="8">
        <v>0</v>
      </c>
      <c r="G22321" s="7" t="s">
        <v>35</v>
      </c>
      <c r="I22321" s="9"/>
      <c r="J22321" s="7"/>
      <c r="L22321" s="7">
        <v>1</v>
      </c>
      <c r="M22321" s="11">
        <v>40909</v>
      </c>
      <c r="N22321" s="7" t="s">
        <v>111</v>
      </c>
      <c r="O22321" s="7" t="s">
        <v>112</v>
      </c>
      <c r="P22321" s="10">
        <v>2012</v>
      </c>
      <c r="Q22321" s="12">
        <v>41334</v>
      </c>
      <c r="R22321" s="12">
        <v>41334</v>
      </c>
    </row>
    <row r="22322" spans="1:18" x14ac:dyDescent="0.25">
      <c r="A22322" s="7" t="s">
        <v>77441</v>
      </c>
      <c r="B22322" s="7" t="s">
        <v>77442</v>
      </c>
      <c r="C22322" s="7" t="s">
        <v>77443</v>
      </c>
      <c r="D22322" s="7" t="s">
        <v>275</v>
      </c>
      <c r="E22322" s="8" t="s">
        <v>276</v>
      </c>
      <c r="F22322" s="8">
        <v>54780000</v>
      </c>
      <c r="G22322" s="7" t="s">
        <v>35</v>
      </c>
      <c r="H22322" s="7" t="s">
        <v>24</v>
      </c>
      <c r="I22322" s="9" t="s">
        <v>36</v>
      </c>
      <c r="J22322" s="7" t="s">
        <v>181</v>
      </c>
      <c r="K22322" s="10" t="s">
        <v>10505</v>
      </c>
      <c r="L22322" s="7">
        <v>5</v>
      </c>
      <c r="Q22322" s="12">
        <v>39087</v>
      </c>
      <c r="R22322" s="12">
        <v>40477</v>
      </c>
    </row>
    <row r="22323" spans="1:18" x14ac:dyDescent="0.25">
      <c r="A22323" s="7" t="s">
        <v>77444</v>
      </c>
      <c r="B22323" s="7" t="s">
        <v>77445</v>
      </c>
      <c r="C22323" s="7" t="s">
        <v>77446</v>
      </c>
      <c r="F22323" s="8">
        <v>1335000</v>
      </c>
      <c r="G22323" s="7" t="s">
        <v>35</v>
      </c>
      <c r="H22323" s="7" t="s">
        <v>24</v>
      </c>
      <c r="I22323" s="9" t="s">
        <v>70</v>
      </c>
      <c r="J22323" s="7" t="s">
        <v>3242</v>
      </c>
      <c r="K22323" s="10" t="s">
        <v>9050</v>
      </c>
      <c r="L22323" s="7">
        <v>1</v>
      </c>
      <c r="Q22323" s="12">
        <v>41835</v>
      </c>
      <c r="R22323" s="12">
        <v>41835</v>
      </c>
    </row>
    <row r="22324" spans="1:18" x14ac:dyDescent="0.25">
      <c r="A22324" s="7" t="s">
        <v>77447</v>
      </c>
      <c r="B22324" s="7" t="s">
        <v>77448</v>
      </c>
      <c r="C22324" s="7" t="s">
        <v>77449</v>
      </c>
      <c r="D22324" s="7" t="s">
        <v>122</v>
      </c>
      <c r="E22324" s="8" t="s">
        <v>123</v>
      </c>
      <c r="F22324" s="8">
        <v>990000</v>
      </c>
      <c r="G22324" s="7" t="s">
        <v>35</v>
      </c>
      <c r="H22324" s="7" t="s">
        <v>24</v>
      </c>
      <c r="I22324" s="9" t="s">
        <v>93</v>
      </c>
      <c r="J22324" s="7" t="s">
        <v>314</v>
      </c>
      <c r="K22324" s="10" t="s">
        <v>314</v>
      </c>
      <c r="L22324" s="7">
        <v>1</v>
      </c>
      <c r="M22324" s="11">
        <v>40544</v>
      </c>
      <c r="N22324" s="7" t="s">
        <v>537</v>
      </c>
      <c r="O22324" s="7" t="s">
        <v>505</v>
      </c>
      <c r="P22324" s="10">
        <v>2011</v>
      </c>
      <c r="Q22324" s="12">
        <v>41439</v>
      </c>
      <c r="R22324" s="12">
        <v>41439</v>
      </c>
    </row>
    <row r="22325" spans="1:18" x14ac:dyDescent="0.25">
      <c r="A22325" s="7" t="s">
        <v>77450</v>
      </c>
      <c r="B22325" s="7" t="s">
        <v>77451</v>
      </c>
      <c r="C22325" s="7" t="s">
        <v>77452</v>
      </c>
      <c r="D22325" s="7" t="s">
        <v>275</v>
      </c>
      <c r="E22325" s="8" t="s">
        <v>276</v>
      </c>
      <c r="F22325" s="8">
        <v>27500000</v>
      </c>
      <c r="G22325" s="7" t="s">
        <v>35</v>
      </c>
      <c r="H22325" s="7" t="s">
        <v>24</v>
      </c>
      <c r="I22325" s="9" t="s">
        <v>248</v>
      </c>
      <c r="J22325" s="7" t="s">
        <v>249</v>
      </c>
      <c r="K22325" s="10" t="s">
        <v>249</v>
      </c>
      <c r="L22325" s="7">
        <v>3</v>
      </c>
      <c r="M22325" s="11">
        <v>39083</v>
      </c>
      <c r="N22325" s="7" t="s">
        <v>88</v>
      </c>
      <c r="O22325" s="7" t="s">
        <v>89</v>
      </c>
      <c r="P22325" s="10">
        <v>2007</v>
      </c>
      <c r="Q22325" s="12">
        <v>39721</v>
      </c>
      <c r="R22325" s="12">
        <v>41598</v>
      </c>
    </row>
    <row r="22326" spans="1:18" x14ac:dyDescent="0.25">
      <c r="A22326" s="7" t="s">
        <v>77453</v>
      </c>
      <c r="B22326" s="7" t="s">
        <v>77454</v>
      </c>
      <c r="C22326" s="7" t="s">
        <v>77455</v>
      </c>
      <c r="D22326" s="7" t="s">
        <v>4341</v>
      </c>
      <c r="E22326" s="8" t="s">
        <v>1423</v>
      </c>
      <c r="F22326" s="8">
        <v>0</v>
      </c>
      <c r="G22326" s="7" t="s">
        <v>35</v>
      </c>
      <c r="H22326" s="7" t="s">
        <v>205</v>
      </c>
      <c r="I22326" s="9"/>
      <c r="J22326" s="7" t="s">
        <v>371</v>
      </c>
      <c r="L22326" s="7">
        <v>1</v>
      </c>
      <c r="Q22326" s="12">
        <v>41275</v>
      </c>
      <c r="R22326" s="12">
        <v>41275</v>
      </c>
    </row>
    <row r="22327" spans="1:18" x14ac:dyDescent="0.25">
      <c r="A22327" s="7" t="s">
        <v>77456</v>
      </c>
      <c r="B22327" s="7" t="s">
        <v>77457</v>
      </c>
      <c r="C22327" s="7" t="s">
        <v>77458</v>
      </c>
      <c r="D22327" s="7" t="s">
        <v>77459</v>
      </c>
      <c r="E22327" s="8" t="s">
        <v>323</v>
      </c>
      <c r="F22327" s="8">
        <v>0</v>
      </c>
      <c r="G22327" s="7" t="s">
        <v>35</v>
      </c>
      <c r="H22327" s="7" t="s">
        <v>24</v>
      </c>
      <c r="I22327" s="9" t="s">
        <v>36</v>
      </c>
      <c r="J22327" s="7" t="s">
        <v>181</v>
      </c>
      <c r="K22327" s="10" t="s">
        <v>1537</v>
      </c>
      <c r="L22327" s="7">
        <v>1</v>
      </c>
      <c r="M22327" s="11">
        <v>40603</v>
      </c>
      <c r="N22327" s="7" t="s">
        <v>1552</v>
      </c>
      <c r="O22327" s="7" t="s">
        <v>505</v>
      </c>
      <c r="P22327" s="10">
        <v>2011</v>
      </c>
      <c r="Q22327" s="12">
        <v>40848</v>
      </c>
      <c r="R22327" s="12">
        <v>40848</v>
      </c>
    </row>
    <row r="22328" spans="1:18" x14ac:dyDescent="0.25">
      <c r="A22328" s="7" t="s">
        <v>77460</v>
      </c>
      <c r="B22328" s="7" t="s">
        <v>77461</v>
      </c>
      <c r="C22328" s="7" t="s">
        <v>77462</v>
      </c>
      <c r="D22328" s="7" t="s">
        <v>77463</v>
      </c>
      <c r="E22328" s="8" t="s">
        <v>11342</v>
      </c>
      <c r="F22328" s="8">
        <v>25600000</v>
      </c>
      <c r="G22328" s="7" t="s">
        <v>35</v>
      </c>
      <c r="I22328" s="9"/>
      <c r="J22328" s="7"/>
      <c r="L22328" s="7">
        <v>3</v>
      </c>
      <c r="M22328" s="11">
        <v>39295</v>
      </c>
      <c r="N22328" s="7" t="s">
        <v>730</v>
      </c>
      <c r="O22328" s="7" t="s">
        <v>643</v>
      </c>
      <c r="P22328" s="10">
        <v>2007</v>
      </c>
      <c r="Q22328" s="12">
        <v>39661</v>
      </c>
      <c r="R22328" s="12">
        <v>41899</v>
      </c>
    </row>
    <row r="22329" spans="1:18" x14ac:dyDescent="0.25">
      <c r="A22329" s="7" t="s">
        <v>77464</v>
      </c>
      <c r="B22329" s="7" t="s">
        <v>77465</v>
      </c>
      <c r="C22329" s="7" t="s">
        <v>77466</v>
      </c>
      <c r="D22329" s="7" t="s">
        <v>77467</v>
      </c>
      <c r="E22329" s="8" t="s">
        <v>87</v>
      </c>
      <c r="F22329" s="8">
        <v>250250</v>
      </c>
      <c r="G22329" s="7" t="s">
        <v>23</v>
      </c>
      <c r="H22329" s="7" t="s">
        <v>24</v>
      </c>
      <c r="I22329" s="9" t="s">
        <v>36</v>
      </c>
      <c r="J22329" s="7" t="s">
        <v>181</v>
      </c>
      <c r="K22329" s="10" t="s">
        <v>953</v>
      </c>
      <c r="L22329" s="7">
        <v>1</v>
      </c>
      <c r="M22329" s="11">
        <v>40544</v>
      </c>
      <c r="N22329" s="7" t="s">
        <v>537</v>
      </c>
      <c r="O22329" s="7" t="s">
        <v>505</v>
      </c>
      <c r="P22329" s="10">
        <v>2011</v>
      </c>
      <c r="Q22329" s="12">
        <v>40596</v>
      </c>
      <c r="R22329" s="12">
        <v>40596</v>
      </c>
    </row>
    <row r="22330" spans="1:18" x14ac:dyDescent="0.25">
      <c r="A22330" s="7" t="s">
        <v>77468</v>
      </c>
      <c r="B22330" s="7" t="s">
        <v>77469</v>
      </c>
      <c r="C22330" s="7" t="s">
        <v>77470</v>
      </c>
      <c r="D22330" s="7" t="s">
        <v>8705</v>
      </c>
      <c r="E22330" s="8" t="s">
        <v>3174</v>
      </c>
      <c r="F22330" s="8">
        <v>28000</v>
      </c>
      <c r="G22330" s="7" t="s">
        <v>35</v>
      </c>
      <c r="I22330" s="9"/>
      <c r="J22330" s="7"/>
      <c r="L22330" s="7">
        <v>1</v>
      </c>
      <c r="Q22330" s="12">
        <v>41091</v>
      </c>
      <c r="R22330" s="12">
        <v>41091</v>
      </c>
    </row>
    <row r="22331" spans="1:18" x14ac:dyDescent="0.25">
      <c r="A22331" s="7" t="s">
        <v>77471</v>
      </c>
      <c r="B22331" s="7" t="s">
        <v>77472</v>
      </c>
      <c r="C22331" s="7" t="s">
        <v>77473</v>
      </c>
      <c r="F22331" s="8">
        <v>0</v>
      </c>
      <c r="G22331" s="7" t="s">
        <v>35</v>
      </c>
      <c r="H22331" s="7" t="s">
        <v>24</v>
      </c>
      <c r="I22331" s="9" t="s">
        <v>782</v>
      </c>
      <c r="J22331" s="7" t="s">
        <v>783</v>
      </c>
      <c r="K22331" s="10" t="s">
        <v>3059</v>
      </c>
      <c r="L22331" s="7">
        <v>1</v>
      </c>
      <c r="M22331" s="11">
        <v>41409</v>
      </c>
      <c r="N22331" s="7" t="s">
        <v>3449</v>
      </c>
      <c r="O22331" s="7" t="s">
        <v>412</v>
      </c>
      <c r="P22331" s="10">
        <v>2013</v>
      </c>
      <c r="Q22331" s="12">
        <v>41761</v>
      </c>
      <c r="R22331" s="12">
        <v>41761</v>
      </c>
    </row>
    <row r="22332" spans="1:18" x14ac:dyDescent="0.25">
      <c r="A22332" s="7" t="s">
        <v>77474</v>
      </c>
      <c r="B22332" s="7" t="s">
        <v>77475</v>
      </c>
      <c r="F22332" s="8">
        <v>500000</v>
      </c>
      <c r="G22332" s="7" t="s">
        <v>35</v>
      </c>
      <c r="H22332" s="7" t="s">
        <v>24</v>
      </c>
      <c r="I22332" s="9" t="s">
        <v>36</v>
      </c>
      <c r="J22332" s="7" t="s">
        <v>37</v>
      </c>
      <c r="K22332" s="10" t="s">
        <v>37</v>
      </c>
      <c r="L22332" s="7">
        <v>1</v>
      </c>
      <c r="Q22332" s="12">
        <v>39925</v>
      </c>
      <c r="R22332" s="12">
        <v>39925</v>
      </c>
    </row>
    <row r="22333" spans="1:18" x14ac:dyDescent="0.25">
      <c r="A22333" s="7" t="s">
        <v>77476</v>
      </c>
      <c r="B22333" s="7" t="s">
        <v>77477</v>
      </c>
      <c r="D22333" s="7" t="s">
        <v>77478</v>
      </c>
      <c r="E22333" s="8" t="s">
        <v>123</v>
      </c>
      <c r="F22333" s="8">
        <v>5024796</v>
      </c>
      <c r="G22333" s="7" t="s">
        <v>35</v>
      </c>
      <c r="H22333" s="7" t="s">
        <v>24</v>
      </c>
      <c r="I22333" s="9" t="s">
        <v>1166</v>
      </c>
      <c r="J22333" s="7" t="s">
        <v>1167</v>
      </c>
      <c r="K22333" s="10" t="s">
        <v>2338</v>
      </c>
      <c r="L22333" s="7">
        <v>2</v>
      </c>
      <c r="Q22333" s="12">
        <v>40463</v>
      </c>
      <c r="R22333" s="12">
        <v>40899</v>
      </c>
    </row>
    <row r="22334" spans="1:18" x14ac:dyDescent="0.25">
      <c r="A22334" s="7" t="s">
        <v>77479</v>
      </c>
      <c r="B22334" s="7" t="s">
        <v>77480</v>
      </c>
      <c r="C22334" s="7" t="s">
        <v>77481</v>
      </c>
      <c r="D22334" s="7" t="s">
        <v>144</v>
      </c>
      <c r="E22334" s="8" t="s">
        <v>145</v>
      </c>
      <c r="F22334" s="8">
        <v>15000000</v>
      </c>
      <c r="G22334" s="7" t="s">
        <v>35</v>
      </c>
      <c r="H22334" s="7" t="s">
        <v>469</v>
      </c>
      <c r="I22334" s="9"/>
      <c r="J22334" s="7" t="s">
        <v>58439</v>
      </c>
      <c r="K22334" s="10" t="s">
        <v>58439</v>
      </c>
      <c r="L22334" s="7">
        <v>1</v>
      </c>
      <c r="Q22334" s="12">
        <v>40429</v>
      </c>
      <c r="R22334" s="12">
        <v>40429</v>
      </c>
    </row>
    <row r="22335" spans="1:18" x14ac:dyDescent="0.25">
      <c r="A22335" s="7" t="s">
        <v>77482</v>
      </c>
      <c r="B22335" s="7" t="s">
        <v>77483</v>
      </c>
      <c r="C22335" s="7" t="s">
        <v>77484</v>
      </c>
      <c r="D22335" s="7" t="s">
        <v>68</v>
      </c>
      <c r="E22335" s="8" t="s">
        <v>69</v>
      </c>
      <c r="F22335" s="8">
        <v>2000000</v>
      </c>
      <c r="G22335" s="7" t="s">
        <v>35</v>
      </c>
      <c r="H22335" s="7" t="s">
        <v>24</v>
      </c>
      <c r="I22335" s="9" t="s">
        <v>534</v>
      </c>
      <c r="J22335" s="7" t="s">
        <v>535</v>
      </c>
      <c r="K22335" s="10" t="s">
        <v>367</v>
      </c>
      <c r="L22335" s="7">
        <v>1</v>
      </c>
      <c r="M22335" s="11">
        <v>33239</v>
      </c>
      <c r="N22335" s="7" t="s">
        <v>448</v>
      </c>
      <c r="O22335" s="7" t="s">
        <v>449</v>
      </c>
      <c r="P22335" s="10">
        <v>1991</v>
      </c>
      <c r="Q22335" s="12">
        <v>38649</v>
      </c>
      <c r="R22335" s="12">
        <v>38649</v>
      </c>
    </row>
    <row r="22336" spans="1:18" x14ac:dyDescent="0.25">
      <c r="A22336" s="7" t="s">
        <v>77485</v>
      </c>
      <c r="B22336" s="7" t="s">
        <v>77486</v>
      </c>
      <c r="C22336" s="7" t="s">
        <v>77487</v>
      </c>
      <c r="D22336" s="7" t="s">
        <v>275</v>
      </c>
      <c r="E22336" s="8" t="s">
        <v>276</v>
      </c>
      <c r="F22336" s="8">
        <v>1760000</v>
      </c>
      <c r="G22336" s="7" t="s">
        <v>35</v>
      </c>
      <c r="H22336" s="7" t="s">
        <v>24</v>
      </c>
      <c r="I22336" s="9" t="s">
        <v>36</v>
      </c>
      <c r="J22336" s="7" t="s">
        <v>181</v>
      </c>
      <c r="K22336" s="10" t="s">
        <v>32562</v>
      </c>
      <c r="L22336" s="7">
        <v>2</v>
      </c>
      <c r="Q22336" s="12">
        <v>40618</v>
      </c>
      <c r="R22336" s="12">
        <v>41926</v>
      </c>
    </row>
    <row r="22337" spans="1:18" x14ac:dyDescent="0.25">
      <c r="A22337" s="7" t="s">
        <v>77488</v>
      </c>
      <c r="B22337" s="7" t="s">
        <v>77489</v>
      </c>
      <c r="C22337" s="7" t="s">
        <v>77490</v>
      </c>
      <c r="D22337" s="7" t="s">
        <v>33</v>
      </c>
      <c r="E22337" s="8" t="s">
        <v>34</v>
      </c>
      <c r="F22337" s="8">
        <v>6600000</v>
      </c>
      <c r="G22337" s="7" t="s">
        <v>35</v>
      </c>
      <c r="H22337" s="7" t="s">
        <v>24</v>
      </c>
      <c r="I22337" s="9" t="s">
        <v>36</v>
      </c>
      <c r="J22337" s="7" t="s">
        <v>942</v>
      </c>
      <c r="K22337" s="10" t="s">
        <v>943</v>
      </c>
      <c r="L22337" s="7">
        <v>1</v>
      </c>
      <c r="Q22337" s="12">
        <v>40820</v>
      </c>
      <c r="R22337" s="12">
        <v>40820</v>
      </c>
    </row>
    <row r="22338" spans="1:18" x14ac:dyDescent="0.25">
      <c r="A22338" s="7" t="s">
        <v>77491</v>
      </c>
      <c r="B22338" s="7" t="s">
        <v>77492</v>
      </c>
      <c r="C22338" s="7" t="s">
        <v>77493</v>
      </c>
      <c r="D22338" s="7" t="s">
        <v>68</v>
      </c>
      <c r="E22338" s="8" t="s">
        <v>69</v>
      </c>
      <c r="F22338" s="8">
        <v>3000000</v>
      </c>
      <c r="G22338" s="7" t="s">
        <v>35</v>
      </c>
      <c r="H22338" s="7" t="s">
        <v>24</v>
      </c>
      <c r="I22338" s="9" t="s">
        <v>151</v>
      </c>
      <c r="J22338" s="7" t="s">
        <v>152</v>
      </c>
      <c r="K22338" s="10" t="s">
        <v>36093</v>
      </c>
      <c r="L22338" s="7">
        <v>1</v>
      </c>
      <c r="M22338" s="11">
        <v>39814</v>
      </c>
      <c r="N22338" s="7" t="s">
        <v>171</v>
      </c>
      <c r="O22338" s="7" t="s">
        <v>172</v>
      </c>
      <c r="P22338" s="10">
        <v>2009</v>
      </c>
      <c r="Q22338" s="12">
        <v>40175</v>
      </c>
      <c r="R22338" s="12">
        <v>40175</v>
      </c>
    </row>
    <row r="22339" spans="1:18" x14ac:dyDescent="0.25">
      <c r="A22339" s="7" t="s">
        <v>77494</v>
      </c>
      <c r="B22339" s="7" t="s">
        <v>77495</v>
      </c>
      <c r="C22339" s="7" t="s">
        <v>77496</v>
      </c>
      <c r="F22339" s="8">
        <v>0</v>
      </c>
      <c r="G22339" s="7" t="s">
        <v>35</v>
      </c>
      <c r="H22339" s="7" t="s">
        <v>24</v>
      </c>
      <c r="I22339" s="9" t="s">
        <v>36</v>
      </c>
      <c r="J22339" s="7" t="s">
        <v>898</v>
      </c>
      <c r="K22339" s="10" t="s">
        <v>21484</v>
      </c>
      <c r="L22339" s="7">
        <v>1</v>
      </c>
      <c r="M22339" s="11">
        <v>41701</v>
      </c>
      <c r="N22339" s="7" t="s">
        <v>2021</v>
      </c>
      <c r="O22339" s="7" t="s">
        <v>64</v>
      </c>
      <c r="P22339" s="10">
        <v>2014</v>
      </c>
      <c r="Q22339" s="12">
        <v>41683</v>
      </c>
      <c r="R22339" s="12">
        <v>41683</v>
      </c>
    </row>
    <row r="22340" spans="1:18" x14ac:dyDescent="0.25">
      <c r="A22340" s="7" t="s">
        <v>77497</v>
      </c>
      <c r="B22340" s="7" t="s">
        <v>77498</v>
      </c>
      <c r="C22340" s="7" t="s">
        <v>77499</v>
      </c>
      <c r="D22340" s="7" t="s">
        <v>625</v>
      </c>
      <c r="E22340" s="8" t="s">
        <v>323</v>
      </c>
      <c r="F22340" s="8">
        <v>40000000</v>
      </c>
      <c r="G22340" s="7" t="s">
        <v>35</v>
      </c>
      <c r="I22340" s="9"/>
      <c r="J22340" s="7"/>
      <c r="L22340" s="7">
        <v>2</v>
      </c>
      <c r="Q22340" s="12">
        <v>40422</v>
      </c>
      <c r="R22340" s="12">
        <v>40848</v>
      </c>
    </row>
    <row r="22341" spans="1:18" x14ac:dyDescent="0.25">
      <c r="A22341" s="7" t="s">
        <v>77500</v>
      </c>
      <c r="B22341" s="7" t="s">
        <v>77501</v>
      </c>
      <c r="C22341" s="7" t="s">
        <v>77502</v>
      </c>
      <c r="F22341" s="8">
        <v>100000</v>
      </c>
      <c r="G22341" s="7" t="s">
        <v>35</v>
      </c>
      <c r="H22341" s="7" t="s">
        <v>24</v>
      </c>
      <c r="I22341" s="9" t="s">
        <v>947</v>
      </c>
      <c r="J22341" s="7" t="s">
        <v>948</v>
      </c>
      <c r="K22341" s="10" t="s">
        <v>10188</v>
      </c>
      <c r="L22341" s="7">
        <v>1</v>
      </c>
      <c r="Q22341" s="12">
        <v>40956</v>
      </c>
      <c r="R22341" s="12">
        <v>40956</v>
      </c>
    </row>
    <row r="22342" spans="1:18" x14ac:dyDescent="0.25">
      <c r="A22342" s="7" t="s">
        <v>77503</v>
      </c>
      <c r="B22342" s="7" t="s">
        <v>77504</v>
      </c>
      <c r="C22342" s="7" t="s">
        <v>77505</v>
      </c>
      <c r="D22342" s="7" t="s">
        <v>6445</v>
      </c>
      <c r="E22342" s="8" t="s">
        <v>5477</v>
      </c>
      <c r="F22342" s="8">
        <v>23352129</v>
      </c>
      <c r="G22342" s="7" t="s">
        <v>35</v>
      </c>
      <c r="H22342" s="7" t="s">
        <v>24</v>
      </c>
      <c r="I22342" s="9" t="s">
        <v>25</v>
      </c>
      <c r="J22342" s="7" t="s">
        <v>26</v>
      </c>
      <c r="K22342" s="10" t="s">
        <v>27</v>
      </c>
      <c r="L22342" s="7">
        <v>3</v>
      </c>
      <c r="Q22342" s="12">
        <v>40391</v>
      </c>
      <c r="R22342" s="12">
        <v>41333</v>
      </c>
    </row>
    <row r="22343" spans="1:18" x14ac:dyDescent="0.25">
      <c r="A22343" s="7" t="s">
        <v>77506</v>
      </c>
      <c r="B22343" s="7" t="s">
        <v>77507</v>
      </c>
      <c r="C22343" s="7" t="s">
        <v>77508</v>
      </c>
      <c r="D22343" s="7" t="s">
        <v>144</v>
      </c>
      <c r="E22343" s="8" t="s">
        <v>145</v>
      </c>
      <c r="F22343" s="8">
        <v>1300000</v>
      </c>
      <c r="G22343" s="7" t="s">
        <v>35</v>
      </c>
      <c r="H22343" s="7" t="s">
        <v>469</v>
      </c>
      <c r="I22343" s="9"/>
      <c r="J22343" s="7" t="s">
        <v>470</v>
      </c>
      <c r="K22343" s="10" t="s">
        <v>470</v>
      </c>
      <c r="L22343" s="7">
        <v>1</v>
      </c>
      <c r="M22343" s="11">
        <v>39824</v>
      </c>
      <c r="N22343" s="7" t="s">
        <v>171</v>
      </c>
      <c r="O22343" s="7" t="s">
        <v>172</v>
      </c>
      <c r="P22343" s="10">
        <v>2009</v>
      </c>
      <c r="Q22343" s="12">
        <v>41565</v>
      </c>
      <c r="R22343" s="12">
        <v>41565</v>
      </c>
    </row>
    <row r="22344" spans="1:18" x14ac:dyDescent="0.25">
      <c r="A22344" s="7" t="s">
        <v>77509</v>
      </c>
      <c r="B22344" s="7" t="s">
        <v>77510</v>
      </c>
      <c r="C22344" s="7" t="s">
        <v>77511</v>
      </c>
      <c r="D22344" s="7" t="s">
        <v>433</v>
      </c>
      <c r="E22344" s="8" t="s">
        <v>434</v>
      </c>
      <c r="F22344" s="8">
        <v>7500000</v>
      </c>
      <c r="H22344" s="7" t="s">
        <v>24</v>
      </c>
      <c r="I22344" s="9" t="s">
        <v>25</v>
      </c>
      <c r="J22344" s="7" t="s">
        <v>26</v>
      </c>
      <c r="K22344" s="10" t="s">
        <v>27</v>
      </c>
      <c r="L22344" s="7">
        <v>1</v>
      </c>
      <c r="Q22344" s="12">
        <v>40983</v>
      </c>
      <c r="R22344" s="12">
        <v>40983</v>
      </c>
    </row>
    <row r="22345" spans="1:18" x14ac:dyDescent="0.25">
      <c r="A22345" s="7" t="s">
        <v>77512</v>
      </c>
      <c r="B22345" s="7" t="s">
        <v>77513</v>
      </c>
      <c r="F22345" s="8">
        <v>30332199</v>
      </c>
      <c r="G22345" s="7" t="s">
        <v>35</v>
      </c>
      <c r="H22345" s="7" t="s">
        <v>24</v>
      </c>
      <c r="I22345" s="9" t="s">
        <v>2213</v>
      </c>
      <c r="J22345" s="7" t="s">
        <v>6394</v>
      </c>
      <c r="K22345" s="10" t="s">
        <v>2397</v>
      </c>
      <c r="L22345" s="7">
        <v>1</v>
      </c>
      <c r="Q22345" s="12">
        <v>41807</v>
      </c>
      <c r="R22345" s="12">
        <v>41807</v>
      </c>
    </row>
    <row r="22346" spans="1:18" x14ac:dyDescent="0.25">
      <c r="A22346" s="7" t="s">
        <v>77514</v>
      </c>
      <c r="B22346" s="7" t="s">
        <v>77515</v>
      </c>
      <c r="F22346" s="8">
        <v>9000</v>
      </c>
      <c r="G22346" s="7" t="s">
        <v>35</v>
      </c>
      <c r="H22346" s="7" t="s">
        <v>24</v>
      </c>
      <c r="I22346" s="9" t="s">
        <v>161</v>
      </c>
      <c r="J22346" s="7" t="s">
        <v>8544</v>
      </c>
      <c r="K22346" s="10" t="s">
        <v>77516</v>
      </c>
      <c r="L22346" s="7">
        <v>1</v>
      </c>
      <c r="M22346" s="11">
        <v>41565</v>
      </c>
      <c r="N22346" s="7" t="s">
        <v>1602</v>
      </c>
      <c r="O22346" s="7" t="s">
        <v>140</v>
      </c>
      <c r="P22346" s="10">
        <v>2013</v>
      </c>
      <c r="Q22346" s="12">
        <v>41565</v>
      </c>
      <c r="R22346" s="12">
        <v>41565</v>
      </c>
    </row>
    <row r="22347" spans="1:18" x14ac:dyDescent="0.25">
      <c r="A22347" s="7" t="s">
        <v>77517</v>
      </c>
      <c r="B22347" s="7" t="s">
        <v>77518</v>
      </c>
      <c r="D22347" s="7" t="s">
        <v>275</v>
      </c>
      <c r="E22347" s="8" t="s">
        <v>276</v>
      </c>
      <c r="F22347" s="8">
        <v>300000</v>
      </c>
      <c r="G22347" s="7" t="s">
        <v>35</v>
      </c>
      <c r="I22347" s="9"/>
      <c r="J22347" s="7"/>
      <c r="L22347" s="7">
        <v>1</v>
      </c>
      <c r="Q22347" s="12">
        <v>41541</v>
      </c>
      <c r="R22347" s="12">
        <v>41541</v>
      </c>
    </row>
    <row r="22348" spans="1:18" x14ac:dyDescent="0.25">
      <c r="A22348" s="7" t="s">
        <v>77519</v>
      </c>
      <c r="B22348" s="7" t="s">
        <v>77520</v>
      </c>
      <c r="D22348" s="7" t="s">
        <v>7303</v>
      </c>
      <c r="E22348" s="8" t="s">
        <v>1278</v>
      </c>
      <c r="F22348" s="8">
        <v>8500000</v>
      </c>
      <c r="G22348" s="7" t="s">
        <v>35</v>
      </c>
      <c r="H22348" s="7" t="s">
        <v>24</v>
      </c>
      <c r="I22348" s="9" t="s">
        <v>36</v>
      </c>
      <c r="J22348" s="7" t="s">
        <v>3849</v>
      </c>
      <c r="K22348" s="10" t="s">
        <v>10954</v>
      </c>
      <c r="L22348" s="7">
        <v>2</v>
      </c>
      <c r="M22348" s="11">
        <v>39083</v>
      </c>
      <c r="N22348" s="7" t="s">
        <v>88</v>
      </c>
      <c r="O22348" s="7" t="s">
        <v>89</v>
      </c>
      <c r="P22348" s="10">
        <v>2007</v>
      </c>
      <c r="Q22348" s="12">
        <v>39722</v>
      </c>
      <c r="R22348" s="12">
        <v>40007</v>
      </c>
    </row>
    <row r="22349" spans="1:18" x14ac:dyDescent="0.25">
      <c r="A22349" s="7" t="s">
        <v>77521</v>
      </c>
      <c r="B22349" s="7" t="s">
        <v>77522</v>
      </c>
      <c r="C22349" s="7" t="s">
        <v>77523</v>
      </c>
      <c r="D22349" s="7" t="s">
        <v>77524</v>
      </c>
      <c r="E22349" s="8" t="s">
        <v>297</v>
      </c>
      <c r="F22349" s="8">
        <v>37015021</v>
      </c>
      <c r="G22349" s="7" t="s">
        <v>35</v>
      </c>
      <c r="H22349" s="7" t="s">
        <v>52</v>
      </c>
      <c r="I22349" s="9"/>
      <c r="J22349" s="7" t="s">
        <v>53</v>
      </c>
      <c r="K22349" s="10" t="s">
        <v>53</v>
      </c>
      <c r="L22349" s="7">
        <v>4</v>
      </c>
      <c r="M22349" s="11">
        <v>39203</v>
      </c>
      <c r="N22349" s="7" t="s">
        <v>2755</v>
      </c>
      <c r="O22349" s="7" t="s">
        <v>2756</v>
      </c>
      <c r="P22349" s="10">
        <v>2007</v>
      </c>
      <c r="Q22349" s="12">
        <v>39567</v>
      </c>
      <c r="R22349" s="12">
        <v>41381</v>
      </c>
    </row>
    <row r="22350" spans="1:18" x14ac:dyDescent="0.25">
      <c r="A22350" s="7" t="s">
        <v>77525</v>
      </c>
      <c r="B22350" s="7" t="s">
        <v>77526</v>
      </c>
      <c r="C22350" s="7" t="s">
        <v>77527</v>
      </c>
      <c r="D22350" s="7" t="s">
        <v>77528</v>
      </c>
      <c r="E22350" s="8" t="s">
        <v>34</v>
      </c>
      <c r="F22350" s="8">
        <v>244500000</v>
      </c>
      <c r="G22350" s="7" t="s">
        <v>35</v>
      </c>
      <c r="H22350" s="7" t="s">
        <v>24</v>
      </c>
      <c r="I22350" s="9" t="s">
        <v>36</v>
      </c>
      <c r="J22350" s="7" t="s">
        <v>181</v>
      </c>
      <c r="K22350" s="10" t="s">
        <v>182</v>
      </c>
      <c r="L22350" s="7">
        <v>6</v>
      </c>
      <c r="M22350" s="11">
        <v>39022</v>
      </c>
      <c r="N22350" s="7" t="s">
        <v>1280</v>
      </c>
      <c r="O22350" s="7" t="s">
        <v>1281</v>
      </c>
      <c r="P22350" s="10">
        <v>2006</v>
      </c>
      <c r="Q22350" s="12">
        <v>39326</v>
      </c>
      <c r="R22350" s="12">
        <v>41851</v>
      </c>
    </row>
    <row r="22351" spans="1:18" x14ac:dyDescent="0.25">
      <c r="A22351" s="7" t="s">
        <v>77529</v>
      </c>
      <c r="B22351" s="7" t="s">
        <v>77530</v>
      </c>
      <c r="C22351" s="7" t="s">
        <v>77531</v>
      </c>
      <c r="D22351" s="7" t="s">
        <v>1541</v>
      </c>
      <c r="E22351" s="8" t="s">
        <v>170</v>
      </c>
      <c r="F22351" s="8">
        <v>20000</v>
      </c>
      <c r="G22351" s="7" t="s">
        <v>35</v>
      </c>
      <c r="H22351" s="7" t="s">
        <v>3895</v>
      </c>
      <c r="I22351" s="9"/>
      <c r="J22351" s="7" t="s">
        <v>3896</v>
      </c>
      <c r="K22351" s="10" t="s">
        <v>3896</v>
      </c>
      <c r="L22351" s="7">
        <v>1</v>
      </c>
      <c r="M22351" s="11">
        <v>41169</v>
      </c>
      <c r="N22351" s="7" t="s">
        <v>2143</v>
      </c>
      <c r="O22351" s="7" t="s">
        <v>570</v>
      </c>
      <c r="P22351" s="10">
        <v>2012</v>
      </c>
      <c r="Q22351" s="12">
        <v>41372</v>
      </c>
      <c r="R22351" s="12">
        <v>41372</v>
      </c>
    </row>
    <row r="22352" spans="1:18" x14ac:dyDescent="0.25">
      <c r="A22352" s="7" t="s">
        <v>77532</v>
      </c>
      <c r="B22352" s="7" t="s">
        <v>77533</v>
      </c>
      <c r="C22352" s="7" t="s">
        <v>77534</v>
      </c>
      <c r="D22352" s="7" t="s">
        <v>7428</v>
      </c>
      <c r="E22352" s="8" t="s">
        <v>434</v>
      </c>
      <c r="F22352" s="8">
        <v>465363500</v>
      </c>
      <c r="G22352" s="7" t="s">
        <v>35</v>
      </c>
      <c r="H22352" s="7" t="s">
        <v>24</v>
      </c>
      <c r="I22352" s="9" t="s">
        <v>620</v>
      </c>
      <c r="J22352" s="7" t="s">
        <v>621</v>
      </c>
      <c r="K22352" s="10" t="s">
        <v>621</v>
      </c>
      <c r="L22352" s="7">
        <v>10</v>
      </c>
      <c r="M22352" s="11">
        <v>39856</v>
      </c>
      <c r="N22352" s="7" t="s">
        <v>690</v>
      </c>
      <c r="O22352" s="7" t="s">
        <v>172</v>
      </c>
      <c r="P22352" s="10">
        <v>2009</v>
      </c>
      <c r="Q22352" s="12">
        <v>40192</v>
      </c>
      <c r="R22352" s="12">
        <v>41764</v>
      </c>
    </row>
    <row r="22353" spans="1:18" x14ac:dyDescent="0.25">
      <c r="A22353" s="7" t="s">
        <v>77535</v>
      </c>
      <c r="B22353" s="7" t="s">
        <v>77536</v>
      </c>
      <c r="C22353" s="7" t="s">
        <v>77537</v>
      </c>
      <c r="D22353" s="7" t="s">
        <v>77538</v>
      </c>
      <c r="E22353" s="8" t="s">
        <v>323</v>
      </c>
      <c r="F22353" s="8">
        <v>9007955</v>
      </c>
      <c r="G22353" s="7" t="s">
        <v>35</v>
      </c>
      <c r="H22353" s="7" t="s">
        <v>52</v>
      </c>
      <c r="I22353" s="9"/>
      <c r="J22353" s="7" t="s">
        <v>53</v>
      </c>
      <c r="K22353" s="10" t="s">
        <v>53</v>
      </c>
      <c r="L22353" s="7">
        <v>2</v>
      </c>
      <c r="M22353" s="11">
        <v>40695</v>
      </c>
      <c r="N22353" s="7" t="s">
        <v>702</v>
      </c>
      <c r="O22353" s="7" t="s">
        <v>55</v>
      </c>
      <c r="P22353" s="10">
        <v>2011</v>
      </c>
      <c r="Q22353" s="12">
        <v>41183</v>
      </c>
      <c r="R22353" s="12">
        <v>41597</v>
      </c>
    </row>
    <row r="22354" spans="1:18" x14ac:dyDescent="0.25">
      <c r="A22354" s="7" t="s">
        <v>77539</v>
      </c>
      <c r="B22354" s="7" t="s">
        <v>77540</v>
      </c>
      <c r="C22354" s="7" t="s">
        <v>77541</v>
      </c>
      <c r="D22354" s="7" t="s">
        <v>2066</v>
      </c>
      <c r="E22354" s="8" t="s">
        <v>2067</v>
      </c>
      <c r="F22354" s="8">
        <v>5000000</v>
      </c>
      <c r="G22354" s="7" t="s">
        <v>35</v>
      </c>
      <c r="H22354" s="7" t="s">
        <v>24</v>
      </c>
      <c r="I22354" s="9" t="s">
        <v>36</v>
      </c>
      <c r="J22354" s="7" t="s">
        <v>1162</v>
      </c>
      <c r="K22354" s="10" t="s">
        <v>1162</v>
      </c>
      <c r="L22354" s="7">
        <v>1</v>
      </c>
      <c r="M22354" s="11">
        <v>38353</v>
      </c>
      <c r="N22354" s="7" t="s">
        <v>435</v>
      </c>
      <c r="O22354" s="7" t="s">
        <v>436</v>
      </c>
      <c r="P22354" s="10">
        <v>2005</v>
      </c>
      <c r="Q22354" s="12">
        <v>41417</v>
      </c>
      <c r="R22354" s="12">
        <v>41417</v>
      </c>
    </row>
    <row r="22355" spans="1:18" x14ac:dyDescent="0.25">
      <c r="A22355" s="7" t="s">
        <v>77542</v>
      </c>
      <c r="B22355" s="7" t="s">
        <v>77543</v>
      </c>
      <c r="C22355" s="7" t="s">
        <v>77544</v>
      </c>
      <c r="D22355" s="7" t="s">
        <v>69497</v>
      </c>
      <c r="E22355" s="8" t="s">
        <v>145</v>
      </c>
      <c r="F22355" s="8">
        <v>2115100</v>
      </c>
      <c r="G22355" s="7" t="s">
        <v>35</v>
      </c>
      <c r="H22355" s="7" t="s">
        <v>24</v>
      </c>
      <c r="I22355" s="9" t="s">
        <v>1043</v>
      </c>
      <c r="J22355" s="7" t="s">
        <v>1044</v>
      </c>
      <c r="K22355" s="10" t="s">
        <v>1119</v>
      </c>
      <c r="L22355" s="7">
        <v>3</v>
      </c>
      <c r="Q22355" s="12">
        <v>40033</v>
      </c>
      <c r="R22355" s="12">
        <v>40465</v>
      </c>
    </row>
    <row r="22356" spans="1:18" x14ac:dyDescent="0.25">
      <c r="A22356" s="7" t="s">
        <v>77545</v>
      </c>
      <c r="B22356" s="7" t="s">
        <v>77546</v>
      </c>
      <c r="C22356" s="7" t="s">
        <v>77547</v>
      </c>
      <c r="D22356" s="7" t="s">
        <v>77548</v>
      </c>
      <c r="E22356" s="8" t="s">
        <v>1532</v>
      </c>
      <c r="F22356" s="8">
        <v>20000</v>
      </c>
      <c r="G22356" s="7" t="s">
        <v>35</v>
      </c>
      <c r="H22356" s="7" t="s">
        <v>24</v>
      </c>
      <c r="I22356" s="9" t="s">
        <v>36</v>
      </c>
      <c r="J22356" s="7" t="s">
        <v>181</v>
      </c>
      <c r="K22356" s="10" t="s">
        <v>182</v>
      </c>
      <c r="L22356" s="7">
        <v>1</v>
      </c>
      <c r="Q22356" s="12">
        <v>40575</v>
      </c>
      <c r="R22356" s="12">
        <v>40575</v>
      </c>
    </row>
    <row r="22357" spans="1:18" x14ac:dyDescent="0.25">
      <c r="A22357" s="7" t="s">
        <v>77549</v>
      </c>
      <c r="B22357" s="7" t="s">
        <v>77550</v>
      </c>
      <c r="C22357" s="7" t="s">
        <v>77551</v>
      </c>
      <c r="D22357" s="7" t="s">
        <v>18725</v>
      </c>
      <c r="E22357" s="8" t="s">
        <v>5847</v>
      </c>
      <c r="F22357" s="8">
        <v>5000000</v>
      </c>
      <c r="G22357" s="7" t="s">
        <v>23</v>
      </c>
      <c r="H22357" s="7" t="s">
        <v>24</v>
      </c>
      <c r="I22357" s="9" t="s">
        <v>36</v>
      </c>
      <c r="J22357" s="7" t="s">
        <v>181</v>
      </c>
      <c r="K22357" s="10" t="s">
        <v>1073</v>
      </c>
      <c r="L22357" s="7">
        <v>3</v>
      </c>
      <c r="M22357" s="11">
        <v>38626</v>
      </c>
      <c r="N22357" s="7" t="s">
        <v>12394</v>
      </c>
      <c r="O22357" s="7" t="s">
        <v>4101</v>
      </c>
      <c r="P22357" s="10">
        <v>2005</v>
      </c>
      <c r="Q22357" s="12">
        <v>38412</v>
      </c>
      <c r="R22357" s="12">
        <v>39142</v>
      </c>
    </row>
    <row r="22358" spans="1:18" x14ac:dyDescent="0.25">
      <c r="A22358" s="7" t="s">
        <v>77552</v>
      </c>
      <c r="B22358" s="7" t="s">
        <v>77553</v>
      </c>
      <c r="C22358" s="7" t="s">
        <v>77554</v>
      </c>
      <c r="D22358" s="7" t="s">
        <v>14860</v>
      </c>
      <c r="E22358" s="8" t="s">
        <v>69</v>
      </c>
      <c r="F22358" s="8">
        <v>868000</v>
      </c>
      <c r="G22358" s="7" t="s">
        <v>35</v>
      </c>
      <c r="I22358" s="9"/>
      <c r="J22358" s="7"/>
      <c r="L22358" s="7">
        <v>1</v>
      </c>
      <c r="M22358" s="11">
        <v>39083</v>
      </c>
      <c r="N22358" s="7" t="s">
        <v>88</v>
      </c>
      <c r="O22358" s="7" t="s">
        <v>89</v>
      </c>
      <c r="P22358" s="10">
        <v>2007</v>
      </c>
      <c r="Q22358" s="12">
        <v>39847</v>
      </c>
      <c r="R22358" s="12">
        <v>39847</v>
      </c>
    </row>
    <row r="22359" spans="1:18" x14ac:dyDescent="0.25">
      <c r="A22359" s="7" t="s">
        <v>77555</v>
      </c>
      <c r="B22359" s="7" t="s">
        <v>77556</v>
      </c>
      <c r="C22359" s="7" t="s">
        <v>77557</v>
      </c>
      <c r="D22359" s="7" t="s">
        <v>1232</v>
      </c>
      <c r="E22359" s="8" t="s">
        <v>1139</v>
      </c>
      <c r="F22359" s="8">
        <v>2000000</v>
      </c>
      <c r="G22359" s="7" t="s">
        <v>35</v>
      </c>
      <c r="H22359" s="7" t="s">
        <v>1347</v>
      </c>
      <c r="I22359" s="9"/>
      <c r="J22359" s="7" t="s">
        <v>1348</v>
      </c>
      <c r="K22359" s="10" t="s">
        <v>1348</v>
      </c>
      <c r="L22359" s="7">
        <v>1</v>
      </c>
      <c r="M22359" s="11">
        <v>41275</v>
      </c>
      <c r="N22359" s="7" t="s">
        <v>146</v>
      </c>
      <c r="O22359" s="7" t="s">
        <v>147</v>
      </c>
      <c r="P22359" s="10">
        <v>2013</v>
      </c>
      <c r="Q22359" s="12">
        <v>41796</v>
      </c>
      <c r="R22359" s="12">
        <v>41796</v>
      </c>
    </row>
    <row r="22360" spans="1:18" x14ac:dyDescent="0.25">
      <c r="A22360" s="7" t="s">
        <v>77558</v>
      </c>
      <c r="B22360" s="7" t="s">
        <v>77559</v>
      </c>
      <c r="C22360" s="7" t="s">
        <v>77560</v>
      </c>
      <c r="D22360" s="7" t="s">
        <v>68</v>
      </c>
      <c r="E22360" s="8" t="s">
        <v>69</v>
      </c>
      <c r="F22360" s="8">
        <v>11000000</v>
      </c>
      <c r="G22360" s="7" t="s">
        <v>23</v>
      </c>
      <c r="H22360" s="7" t="s">
        <v>24</v>
      </c>
      <c r="I22360" s="9" t="s">
        <v>36</v>
      </c>
      <c r="J22360" s="7" t="s">
        <v>181</v>
      </c>
      <c r="K22360" s="10" t="s">
        <v>695</v>
      </c>
      <c r="L22360" s="7">
        <v>3</v>
      </c>
      <c r="M22360" s="11">
        <v>37622</v>
      </c>
      <c r="N22360" s="7" t="s">
        <v>814</v>
      </c>
      <c r="O22360" s="7" t="s">
        <v>815</v>
      </c>
      <c r="P22360" s="10">
        <v>2003</v>
      </c>
      <c r="Q22360" s="12">
        <v>38558</v>
      </c>
      <c r="R22360" s="12">
        <v>39478</v>
      </c>
    </row>
    <row r="22361" spans="1:18" x14ac:dyDescent="0.25">
      <c r="A22361" s="7" t="s">
        <v>77561</v>
      </c>
      <c r="B22361" s="7" t="s">
        <v>77562</v>
      </c>
      <c r="C22361" s="7" t="s">
        <v>77563</v>
      </c>
      <c r="D22361" s="7" t="s">
        <v>77564</v>
      </c>
      <c r="E22361" s="8" t="s">
        <v>36390</v>
      </c>
      <c r="F22361" s="8">
        <v>1500000</v>
      </c>
      <c r="G22361" s="7" t="s">
        <v>35</v>
      </c>
      <c r="H22361" s="7" t="s">
        <v>24</v>
      </c>
      <c r="I22361" s="9" t="s">
        <v>36</v>
      </c>
      <c r="J22361" s="7" t="s">
        <v>181</v>
      </c>
      <c r="K22361" s="10" t="s">
        <v>3663</v>
      </c>
      <c r="L22361" s="7">
        <v>1</v>
      </c>
      <c r="M22361" s="11">
        <v>40909</v>
      </c>
      <c r="N22361" s="7" t="s">
        <v>111</v>
      </c>
      <c r="O22361" s="7" t="s">
        <v>112</v>
      </c>
      <c r="P22361" s="10">
        <v>2012</v>
      </c>
      <c r="Q22361" s="12">
        <v>41579</v>
      </c>
      <c r="R22361" s="12">
        <v>41579</v>
      </c>
    </row>
    <row r="22362" spans="1:18" x14ac:dyDescent="0.25">
      <c r="A22362" s="7" t="s">
        <v>77565</v>
      </c>
      <c r="B22362" s="7" t="s">
        <v>77566</v>
      </c>
      <c r="C22362" s="7" t="s">
        <v>77567</v>
      </c>
      <c r="D22362" s="7" t="s">
        <v>365</v>
      </c>
      <c r="E22362" s="8" t="s">
        <v>366</v>
      </c>
      <c r="F22362" s="8">
        <v>0</v>
      </c>
      <c r="G22362" s="7" t="s">
        <v>35</v>
      </c>
      <c r="I22362" s="9"/>
      <c r="J22362" s="7"/>
      <c r="L22362" s="7">
        <v>1</v>
      </c>
      <c r="M22362" s="11">
        <v>38718</v>
      </c>
      <c r="N22362" s="7" t="s">
        <v>400</v>
      </c>
      <c r="O22362" s="7" t="s">
        <v>401</v>
      </c>
      <c r="P22362" s="10">
        <v>2006</v>
      </c>
      <c r="Q22362" s="12">
        <v>38808</v>
      </c>
      <c r="R22362" s="12">
        <v>38808</v>
      </c>
    </row>
    <row r="22363" spans="1:18" x14ac:dyDescent="0.25">
      <c r="A22363" s="7" t="s">
        <v>77568</v>
      </c>
      <c r="B22363" s="7" t="s">
        <v>77569</v>
      </c>
      <c r="D22363" s="7" t="s">
        <v>9068</v>
      </c>
      <c r="E22363" s="8" t="s">
        <v>1732</v>
      </c>
      <c r="F22363" s="8">
        <v>1495092</v>
      </c>
      <c r="G22363" s="7" t="s">
        <v>35</v>
      </c>
      <c r="H22363" s="7" t="s">
        <v>24</v>
      </c>
      <c r="I22363" s="9" t="s">
        <v>36</v>
      </c>
      <c r="J22363" s="7" t="s">
        <v>37</v>
      </c>
      <c r="K22363" s="10" t="s">
        <v>4719</v>
      </c>
      <c r="L22363" s="7">
        <v>1</v>
      </c>
      <c r="M22363" s="11">
        <v>41275</v>
      </c>
      <c r="N22363" s="7" t="s">
        <v>146</v>
      </c>
      <c r="O22363" s="7" t="s">
        <v>147</v>
      </c>
      <c r="P22363" s="10">
        <v>2013</v>
      </c>
      <c r="Q22363" s="12">
        <v>41627</v>
      </c>
      <c r="R22363" s="12">
        <v>41627</v>
      </c>
    </row>
    <row r="22364" spans="1:18" x14ac:dyDescent="0.25">
      <c r="A22364" s="7" t="s">
        <v>77570</v>
      </c>
      <c r="B22364" s="7" t="s">
        <v>77571</v>
      </c>
      <c r="C22364" s="7" t="s">
        <v>77572</v>
      </c>
      <c r="D22364" s="7" t="s">
        <v>68</v>
      </c>
      <c r="E22364" s="8" t="s">
        <v>69</v>
      </c>
      <c r="F22364" s="8">
        <v>27670000</v>
      </c>
      <c r="G22364" s="7" t="s">
        <v>35</v>
      </c>
      <c r="H22364" s="7" t="s">
        <v>24</v>
      </c>
      <c r="I22364" s="9" t="s">
        <v>281</v>
      </c>
      <c r="J22364" s="7" t="s">
        <v>282</v>
      </c>
      <c r="K22364" s="10" t="s">
        <v>3534</v>
      </c>
      <c r="L22364" s="7">
        <v>1</v>
      </c>
      <c r="M22364" s="11">
        <v>34335</v>
      </c>
      <c r="N22364" s="7" t="s">
        <v>3155</v>
      </c>
      <c r="O22364" s="7" t="s">
        <v>3156</v>
      </c>
      <c r="P22364" s="10">
        <v>1994</v>
      </c>
      <c r="Q22364" s="12">
        <v>40333</v>
      </c>
      <c r="R22364" s="12">
        <v>40333</v>
      </c>
    </row>
    <row r="22365" spans="1:18" x14ac:dyDescent="0.25">
      <c r="A22365" s="7" t="s">
        <v>77573</v>
      </c>
      <c r="B22365" s="7" t="s">
        <v>77574</v>
      </c>
      <c r="C22365" s="7" t="s">
        <v>77575</v>
      </c>
      <c r="D22365" s="7" t="s">
        <v>275</v>
      </c>
      <c r="E22365" s="8" t="s">
        <v>276</v>
      </c>
      <c r="F22365" s="8">
        <v>21269220</v>
      </c>
      <c r="G22365" s="7" t="s">
        <v>35</v>
      </c>
      <c r="H22365" s="7" t="s">
        <v>24</v>
      </c>
      <c r="I22365" s="9" t="s">
        <v>25</v>
      </c>
      <c r="J22365" s="7" t="s">
        <v>26</v>
      </c>
      <c r="K22365" s="10" t="s">
        <v>27</v>
      </c>
      <c r="L22365" s="7">
        <v>3</v>
      </c>
      <c r="M22365" s="11">
        <v>39814</v>
      </c>
      <c r="N22365" s="7" t="s">
        <v>171</v>
      </c>
      <c r="O22365" s="7" t="s">
        <v>172</v>
      </c>
      <c r="P22365" s="10">
        <v>2009</v>
      </c>
      <c r="Q22365" s="12">
        <v>40368</v>
      </c>
      <c r="R22365" s="12">
        <v>41857</v>
      </c>
    </row>
    <row r="22366" spans="1:18" x14ac:dyDescent="0.25">
      <c r="A22366" s="7" t="s">
        <v>77576</v>
      </c>
      <c r="B22366" s="7" t="s">
        <v>77577</v>
      </c>
      <c r="D22366" s="7" t="s">
        <v>275</v>
      </c>
      <c r="E22366" s="8" t="s">
        <v>276</v>
      </c>
      <c r="F22366" s="8">
        <v>300000</v>
      </c>
      <c r="G22366" s="7" t="s">
        <v>35</v>
      </c>
      <c r="H22366" s="7" t="s">
        <v>24</v>
      </c>
      <c r="I22366" s="9" t="s">
        <v>36</v>
      </c>
      <c r="J22366" s="7" t="s">
        <v>181</v>
      </c>
      <c r="K22366" s="10" t="s">
        <v>1537</v>
      </c>
      <c r="L22366" s="7">
        <v>1</v>
      </c>
      <c r="Q22366" s="12">
        <v>39997</v>
      </c>
      <c r="R22366" s="12">
        <v>39997</v>
      </c>
    </row>
    <row r="22367" spans="1:18" x14ac:dyDescent="0.25">
      <c r="A22367" s="7" t="s">
        <v>77578</v>
      </c>
      <c r="B22367" s="7" t="s">
        <v>77579</v>
      </c>
      <c r="C22367" s="7" t="s">
        <v>77580</v>
      </c>
      <c r="D22367" s="7" t="s">
        <v>77581</v>
      </c>
      <c r="E22367" s="8" t="s">
        <v>323</v>
      </c>
      <c r="F22367" s="8">
        <v>9500000</v>
      </c>
      <c r="G22367" s="7" t="s">
        <v>80</v>
      </c>
      <c r="H22367" s="7" t="s">
        <v>24</v>
      </c>
      <c r="I22367" s="9" t="s">
        <v>36</v>
      </c>
      <c r="J22367" s="7" t="s">
        <v>181</v>
      </c>
      <c r="K22367" s="10" t="s">
        <v>182</v>
      </c>
      <c r="L22367" s="7">
        <v>2</v>
      </c>
      <c r="Q22367" s="12">
        <v>39448</v>
      </c>
      <c r="R22367" s="12">
        <v>39448</v>
      </c>
    </row>
    <row r="22368" spans="1:18" x14ac:dyDescent="0.25">
      <c r="A22368" s="7" t="s">
        <v>77582</v>
      </c>
      <c r="B22368" s="7" t="s">
        <v>77583</v>
      </c>
      <c r="C22368" s="7" t="s">
        <v>77584</v>
      </c>
      <c r="F22368" s="8">
        <v>40000</v>
      </c>
      <c r="G22368" s="7" t="s">
        <v>35</v>
      </c>
      <c r="H22368" s="7" t="s">
        <v>108</v>
      </c>
      <c r="I22368" s="9"/>
      <c r="J22368" s="7" t="s">
        <v>109</v>
      </c>
      <c r="K22368" s="10" t="s">
        <v>109</v>
      </c>
      <c r="L22368" s="7">
        <v>1</v>
      </c>
      <c r="Q22368" s="12">
        <v>41791</v>
      </c>
      <c r="R22368" s="12">
        <v>41791</v>
      </c>
    </row>
    <row r="22369" spans="1:18" x14ac:dyDescent="0.25">
      <c r="A22369" s="7" t="s">
        <v>77585</v>
      </c>
      <c r="B22369" s="7" t="s">
        <v>77586</v>
      </c>
      <c r="C22369" s="7" t="s">
        <v>77587</v>
      </c>
      <c r="D22369" s="7" t="s">
        <v>78</v>
      </c>
      <c r="E22369" s="8" t="s">
        <v>79</v>
      </c>
      <c r="F22369" s="8">
        <v>1000000</v>
      </c>
      <c r="G22369" s="7" t="s">
        <v>35</v>
      </c>
      <c r="H22369" s="7" t="s">
        <v>24</v>
      </c>
      <c r="I22369" s="9" t="s">
        <v>129</v>
      </c>
      <c r="J22369" s="7" t="s">
        <v>130</v>
      </c>
      <c r="K22369" s="10" t="s">
        <v>77588</v>
      </c>
      <c r="L22369" s="7">
        <v>1</v>
      </c>
      <c r="Q22369" s="12">
        <v>39996</v>
      </c>
      <c r="R22369" s="12">
        <v>39996</v>
      </c>
    </row>
    <row r="22370" spans="1:18" x14ac:dyDescent="0.25">
      <c r="A22370" s="7" t="s">
        <v>77589</v>
      </c>
      <c r="B22370" s="7" t="s">
        <v>77590</v>
      </c>
      <c r="C22370" s="7" t="s">
        <v>77591</v>
      </c>
      <c r="D22370" s="7" t="s">
        <v>77592</v>
      </c>
      <c r="E22370" s="8" t="s">
        <v>20012</v>
      </c>
      <c r="F22370" s="8">
        <v>0</v>
      </c>
      <c r="G22370" s="7" t="s">
        <v>35</v>
      </c>
      <c r="H22370" s="7" t="s">
        <v>176</v>
      </c>
      <c r="I22370" s="9"/>
      <c r="J22370" s="7" t="s">
        <v>177</v>
      </c>
      <c r="K22370" s="10" t="s">
        <v>177</v>
      </c>
      <c r="L22370" s="7">
        <v>1</v>
      </c>
      <c r="M22370" s="11">
        <v>39630</v>
      </c>
      <c r="N22370" s="7" t="s">
        <v>2736</v>
      </c>
      <c r="O22370" s="7" t="s">
        <v>2049</v>
      </c>
      <c r="P22370" s="10">
        <v>2008</v>
      </c>
      <c r="Q22370" s="12">
        <v>39661</v>
      </c>
      <c r="R22370" s="12">
        <v>39661</v>
      </c>
    </row>
    <row r="22371" spans="1:18" x14ac:dyDescent="0.25">
      <c r="A22371" s="7" t="s">
        <v>77593</v>
      </c>
      <c r="B22371" s="7" t="s">
        <v>77594</v>
      </c>
      <c r="F22371" s="8">
        <v>5000000</v>
      </c>
      <c r="G22371" s="7" t="s">
        <v>35</v>
      </c>
      <c r="H22371" s="7" t="s">
        <v>24</v>
      </c>
      <c r="I22371" s="9" t="s">
        <v>25</v>
      </c>
      <c r="J22371" s="7" t="s">
        <v>26</v>
      </c>
      <c r="K22371" s="10" t="s">
        <v>27</v>
      </c>
      <c r="L22371" s="7">
        <v>1</v>
      </c>
      <c r="Q22371" s="12">
        <v>39973</v>
      </c>
      <c r="R22371" s="12">
        <v>39973</v>
      </c>
    </row>
    <row r="22372" spans="1:18" x14ac:dyDescent="0.25">
      <c r="A22372" s="7" t="s">
        <v>77595</v>
      </c>
      <c r="B22372" s="7" t="s">
        <v>77596</v>
      </c>
      <c r="C22372" s="7" t="s">
        <v>77597</v>
      </c>
      <c r="D22372" s="7" t="s">
        <v>77598</v>
      </c>
      <c r="E22372" s="8" t="s">
        <v>228</v>
      </c>
      <c r="F22372" s="8">
        <v>11000000</v>
      </c>
      <c r="G22372" s="7" t="s">
        <v>35</v>
      </c>
      <c r="H22372" s="7" t="s">
        <v>24</v>
      </c>
      <c r="I22372" s="9" t="s">
        <v>36</v>
      </c>
      <c r="J22372" s="7" t="s">
        <v>181</v>
      </c>
      <c r="K22372" s="10" t="s">
        <v>182</v>
      </c>
      <c r="L22372" s="7">
        <v>1</v>
      </c>
      <c r="M22372" s="11">
        <v>40269</v>
      </c>
      <c r="N22372" s="7" t="s">
        <v>4205</v>
      </c>
      <c r="O22372" s="7" t="s">
        <v>1110</v>
      </c>
      <c r="P22372" s="10">
        <v>2010</v>
      </c>
      <c r="Q22372" s="12">
        <v>40849</v>
      </c>
      <c r="R22372" s="12">
        <v>40849</v>
      </c>
    </row>
    <row r="22373" spans="1:18" x14ac:dyDescent="0.25">
      <c r="A22373" s="7" t="s">
        <v>77599</v>
      </c>
      <c r="B22373" s="7" t="s">
        <v>77600</v>
      </c>
      <c r="C22373" s="7" t="s">
        <v>77601</v>
      </c>
      <c r="F22373" s="8">
        <v>0</v>
      </c>
      <c r="G22373" s="7" t="s">
        <v>35</v>
      </c>
      <c r="I22373" s="9"/>
      <c r="J22373" s="7"/>
      <c r="L22373" s="7">
        <v>1</v>
      </c>
      <c r="M22373" s="11">
        <v>40544</v>
      </c>
      <c r="N22373" s="7" t="s">
        <v>537</v>
      </c>
      <c r="O22373" s="7" t="s">
        <v>505</v>
      </c>
      <c r="P22373" s="10">
        <v>2011</v>
      </c>
      <c r="Q22373" s="12">
        <v>41195</v>
      </c>
      <c r="R22373" s="12">
        <v>41195</v>
      </c>
    </row>
    <row r="22374" spans="1:18" x14ac:dyDescent="0.25">
      <c r="A22374" s="7" t="s">
        <v>77602</v>
      </c>
      <c r="B22374" s="7" t="s">
        <v>77603</v>
      </c>
      <c r="C22374" s="7" t="s">
        <v>77604</v>
      </c>
      <c r="D22374" s="7" t="s">
        <v>275</v>
      </c>
      <c r="E22374" s="8" t="s">
        <v>276</v>
      </c>
      <c r="F22374" s="8">
        <v>4950000</v>
      </c>
      <c r="G22374" s="7" t="s">
        <v>35</v>
      </c>
      <c r="H22374" s="7" t="s">
        <v>680</v>
      </c>
      <c r="I22374" s="9"/>
      <c r="J22374" s="7" t="s">
        <v>681</v>
      </c>
      <c r="K22374" s="10" t="s">
        <v>10786</v>
      </c>
      <c r="L22374" s="7">
        <v>2</v>
      </c>
      <c r="M22374" s="11">
        <v>38353</v>
      </c>
      <c r="N22374" s="7" t="s">
        <v>435</v>
      </c>
      <c r="O22374" s="7" t="s">
        <v>436</v>
      </c>
      <c r="P22374" s="10">
        <v>2005</v>
      </c>
      <c r="Q22374" s="12">
        <v>41070</v>
      </c>
      <c r="R22374" s="12">
        <v>41526</v>
      </c>
    </row>
    <row r="22375" spans="1:18" x14ac:dyDescent="0.25">
      <c r="A22375" s="7" t="s">
        <v>77605</v>
      </c>
      <c r="B22375" s="7" t="s">
        <v>77606</v>
      </c>
      <c r="C22375" s="7" t="s">
        <v>77607</v>
      </c>
      <c r="D22375" s="7" t="s">
        <v>68</v>
      </c>
      <c r="E22375" s="8" t="s">
        <v>69</v>
      </c>
      <c r="F22375" s="8">
        <v>753655</v>
      </c>
      <c r="G22375" s="7" t="s">
        <v>35</v>
      </c>
      <c r="H22375" s="7" t="s">
        <v>24</v>
      </c>
      <c r="I22375" s="9" t="s">
        <v>620</v>
      </c>
      <c r="J22375" s="7" t="s">
        <v>621</v>
      </c>
      <c r="K22375" s="10" t="s">
        <v>6195</v>
      </c>
      <c r="L22375" s="7">
        <v>1</v>
      </c>
      <c r="M22375" s="11">
        <v>39814</v>
      </c>
      <c r="N22375" s="7" t="s">
        <v>171</v>
      </c>
      <c r="O22375" s="7" t="s">
        <v>172</v>
      </c>
      <c r="P22375" s="10">
        <v>2009</v>
      </c>
      <c r="Q22375" s="12">
        <v>41677</v>
      </c>
      <c r="R22375" s="12">
        <v>41677</v>
      </c>
    </row>
    <row r="22376" spans="1:18" x14ac:dyDescent="0.25">
      <c r="A22376" s="7" t="s">
        <v>77608</v>
      </c>
      <c r="B22376" s="7" t="s">
        <v>77609</v>
      </c>
      <c r="C22376" s="7" t="s">
        <v>77610</v>
      </c>
      <c r="D22376" s="7" t="s">
        <v>17593</v>
      </c>
      <c r="E22376" s="8" t="s">
        <v>22</v>
      </c>
      <c r="F22376" s="8">
        <v>8000</v>
      </c>
      <c r="G22376" s="7" t="s">
        <v>80</v>
      </c>
      <c r="I22376" s="9"/>
      <c r="J22376" s="7"/>
      <c r="L22376" s="7">
        <v>1</v>
      </c>
      <c r="M22376" s="11">
        <v>40584</v>
      </c>
      <c r="N22376" s="7" t="s">
        <v>504</v>
      </c>
      <c r="O22376" s="7" t="s">
        <v>505</v>
      </c>
      <c r="P22376" s="10">
        <v>2011</v>
      </c>
      <c r="Q22376" s="12">
        <v>40586</v>
      </c>
      <c r="R22376" s="12">
        <v>40586</v>
      </c>
    </row>
    <row r="22377" spans="1:18" x14ac:dyDescent="0.25">
      <c r="A22377" s="7" t="s">
        <v>77611</v>
      </c>
      <c r="B22377" s="7" t="s">
        <v>77612</v>
      </c>
      <c r="C22377" s="7" t="s">
        <v>77613</v>
      </c>
      <c r="D22377" s="7" t="s">
        <v>77614</v>
      </c>
      <c r="E22377" s="8" t="s">
        <v>228</v>
      </c>
      <c r="F22377" s="8">
        <v>13000000</v>
      </c>
      <c r="G22377" s="7" t="s">
        <v>35</v>
      </c>
      <c r="H22377" s="7" t="s">
        <v>24</v>
      </c>
      <c r="I22377" s="9" t="s">
        <v>36</v>
      </c>
      <c r="J22377" s="7" t="s">
        <v>181</v>
      </c>
      <c r="K22377" s="10" t="s">
        <v>794</v>
      </c>
      <c r="L22377" s="7">
        <v>3</v>
      </c>
      <c r="M22377" s="11">
        <v>40544</v>
      </c>
      <c r="N22377" s="7" t="s">
        <v>537</v>
      </c>
      <c r="O22377" s="7" t="s">
        <v>505</v>
      </c>
      <c r="P22377" s="10">
        <v>2011</v>
      </c>
      <c r="Q22377" s="12">
        <v>41066</v>
      </c>
      <c r="R22377" s="12">
        <v>41696</v>
      </c>
    </row>
    <row r="22378" spans="1:18" x14ac:dyDescent="0.25">
      <c r="A22378" s="7" t="s">
        <v>77615</v>
      </c>
      <c r="B22378" s="7" t="s">
        <v>77616</v>
      </c>
      <c r="C22378" s="7" t="s">
        <v>77617</v>
      </c>
      <c r="D22378" s="7" t="s">
        <v>719</v>
      </c>
      <c r="E22378" s="8" t="s">
        <v>720</v>
      </c>
      <c r="F22378" s="8">
        <v>2287685</v>
      </c>
      <c r="G22378" s="7" t="s">
        <v>35</v>
      </c>
      <c r="H22378" s="7" t="s">
        <v>24</v>
      </c>
      <c r="I22378" s="9" t="s">
        <v>4150</v>
      </c>
      <c r="J22378" s="7" t="s">
        <v>4151</v>
      </c>
      <c r="K22378" s="10" t="s">
        <v>4151</v>
      </c>
      <c r="L22378" s="7">
        <v>3</v>
      </c>
      <c r="M22378" s="11">
        <v>38718</v>
      </c>
      <c r="N22378" s="7" t="s">
        <v>400</v>
      </c>
      <c r="O22378" s="7" t="s">
        <v>401</v>
      </c>
      <c r="P22378" s="10">
        <v>2006</v>
      </c>
      <c r="Q22378" s="12">
        <v>40554</v>
      </c>
      <c r="R22378" s="12">
        <v>41600</v>
      </c>
    </row>
    <row r="22379" spans="1:18" x14ac:dyDescent="0.25">
      <c r="A22379" s="7" t="s">
        <v>77618</v>
      </c>
      <c r="B22379" s="7" t="s">
        <v>77619</v>
      </c>
      <c r="C22379" s="7" t="s">
        <v>77620</v>
      </c>
      <c r="D22379" s="7" t="s">
        <v>3327</v>
      </c>
      <c r="E22379" s="8" t="s">
        <v>276</v>
      </c>
      <c r="F22379" s="8">
        <v>35000000</v>
      </c>
      <c r="G22379" s="7" t="s">
        <v>23</v>
      </c>
      <c r="H22379" s="7" t="s">
        <v>24</v>
      </c>
      <c r="I22379" s="9" t="s">
        <v>36</v>
      </c>
      <c r="J22379" s="7" t="s">
        <v>181</v>
      </c>
      <c r="K22379" s="10" t="s">
        <v>3417</v>
      </c>
      <c r="L22379" s="7">
        <v>1</v>
      </c>
      <c r="Q22379" s="12">
        <v>38839</v>
      </c>
      <c r="R22379" s="12">
        <v>38839</v>
      </c>
    </row>
    <row r="22380" spans="1:18" x14ac:dyDescent="0.25">
      <c r="A22380" s="7" t="s">
        <v>77621</v>
      </c>
      <c r="B22380" s="7" t="s">
        <v>77622</v>
      </c>
      <c r="C22380" s="7" t="s">
        <v>77623</v>
      </c>
      <c r="D22380" s="7" t="s">
        <v>68</v>
      </c>
      <c r="E22380" s="8" t="s">
        <v>69</v>
      </c>
      <c r="F22380" s="8">
        <v>3200000</v>
      </c>
      <c r="H22380" s="7" t="s">
        <v>477</v>
      </c>
      <c r="I22380" s="9"/>
      <c r="J22380" s="7" t="s">
        <v>478</v>
      </c>
      <c r="K22380" s="10" t="s">
        <v>478</v>
      </c>
      <c r="L22380" s="7">
        <v>1</v>
      </c>
      <c r="M22380" s="11">
        <v>38718</v>
      </c>
      <c r="N22380" s="7" t="s">
        <v>400</v>
      </c>
      <c r="O22380" s="7" t="s">
        <v>401</v>
      </c>
      <c r="P22380" s="10">
        <v>2006</v>
      </c>
      <c r="Q22380" s="12">
        <v>41753</v>
      </c>
      <c r="R22380" s="12">
        <v>41753</v>
      </c>
    </row>
    <row r="22381" spans="1:18" x14ac:dyDescent="0.25">
      <c r="A22381" s="7" t="s">
        <v>77624</v>
      </c>
      <c r="B22381" s="7" t="s">
        <v>77625</v>
      </c>
      <c r="C22381" s="7" t="s">
        <v>77626</v>
      </c>
      <c r="D22381" s="7" t="s">
        <v>1277</v>
      </c>
      <c r="E22381" s="8" t="s">
        <v>1278</v>
      </c>
      <c r="F22381" s="8">
        <v>72002285</v>
      </c>
      <c r="G22381" s="7" t="s">
        <v>35</v>
      </c>
      <c r="H22381" s="7" t="s">
        <v>24</v>
      </c>
      <c r="I22381" s="9" t="s">
        <v>36</v>
      </c>
      <c r="J22381" s="7" t="s">
        <v>181</v>
      </c>
      <c r="K22381" s="10" t="s">
        <v>130</v>
      </c>
      <c r="L22381" s="7">
        <v>5</v>
      </c>
      <c r="M22381" s="11">
        <v>39814</v>
      </c>
      <c r="N22381" s="7" t="s">
        <v>171</v>
      </c>
      <c r="O22381" s="7" t="s">
        <v>172</v>
      </c>
      <c r="P22381" s="10">
        <v>2009</v>
      </c>
      <c r="Q22381" s="12">
        <v>40603</v>
      </c>
      <c r="R22381" s="12">
        <v>41904</v>
      </c>
    </row>
    <row r="22382" spans="1:18" x14ac:dyDescent="0.25">
      <c r="A22382" s="7" t="s">
        <v>77627</v>
      </c>
      <c r="B22382" s="7" t="s">
        <v>77628</v>
      </c>
      <c r="C22382" s="7" t="s">
        <v>77629</v>
      </c>
      <c r="D22382" s="7" t="s">
        <v>68</v>
      </c>
      <c r="E22382" s="8" t="s">
        <v>69</v>
      </c>
      <c r="F22382" s="8">
        <v>0</v>
      </c>
      <c r="G22382" s="7" t="s">
        <v>35</v>
      </c>
      <c r="H22382" s="7" t="s">
        <v>986</v>
      </c>
      <c r="I22382" s="9"/>
      <c r="J22382" s="7" t="s">
        <v>987</v>
      </c>
      <c r="K22382" s="10" t="s">
        <v>987</v>
      </c>
      <c r="L22382" s="7">
        <v>1</v>
      </c>
      <c r="M22382" s="11">
        <v>41064</v>
      </c>
      <c r="N22382" s="7" t="s">
        <v>28</v>
      </c>
      <c r="O22382" s="7" t="s">
        <v>29</v>
      </c>
      <c r="P22382" s="10">
        <v>2012</v>
      </c>
      <c r="Q22382" s="12">
        <v>41649</v>
      </c>
      <c r="R22382" s="12">
        <v>41649</v>
      </c>
    </row>
    <row r="22383" spans="1:18" x14ac:dyDescent="0.25">
      <c r="A22383" s="7" t="s">
        <v>77630</v>
      </c>
      <c r="B22383" s="7" t="s">
        <v>77631</v>
      </c>
      <c r="C22383" s="7" t="s">
        <v>77632</v>
      </c>
      <c r="D22383" s="7" t="s">
        <v>275</v>
      </c>
      <c r="E22383" s="8" t="s">
        <v>276</v>
      </c>
      <c r="F22383" s="8">
        <v>83000000</v>
      </c>
      <c r="G22383" s="7" t="s">
        <v>35</v>
      </c>
      <c r="H22383" s="7" t="s">
        <v>680</v>
      </c>
      <c r="I22383" s="9"/>
      <c r="J22383" s="7" t="s">
        <v>2027</v>
      </c>
      <c r="K22383" s="10" t="s">
        <v>77633</v>
      </c>
      <c r="L22383" s="7">
        <v>2</v>
      </c>
      <c r="M22383" s="11">
        <v>38718</v>
      </c>
      <c r="N22383" s="7" t="s">
        <v>400</v>
      </c>
      <c r="O22383" s="7" t="s">
        <v>401</v>
      </c>
      <c r="P22383" s="10">
        <v>2006</v>
      </c>
      <c r="Q22383" s="12">
        <v>40638</v>
      </c>
      <c r="R22383" s="12">
        <v>41520</v>
      </c>
    </row>
    <row r="22384" spans="1:18" x14ac:dyDescent="0.25">
      <c r="A22384" s="7" t="s">
        <v>77634</v>
      </c>
      <c r="B22384" s="7" t="s">
        <v>77635</v>
      </c>
      <c r="C22384" s="7" t="s">
        <v>77636</v>
      </c>
      <c r="D22384" s="7" t="s">
        <v>1713</v>
      </c>
      <c r="E22384" s="8" t="s">
        <v>542</v>
      </c>
      <c r="F22384" s="8">
        <v>21647446</v>
      </c>
      <c r="G22384" s="7" t="s">
        <v>35</v>
      </c>
      <c r="H22384" s="7" t="s">
        <v>205</v>
      </c>
      <c r="I22384" s="9"/>
      <c r="J22384" s="7" t="s">
        <v>206</v>
      </c>
      <c r="K22384" s="10" t="s">
        <v>206</v>
      </c>
      <c r="L22384" s="7">
        <v>2</v>
      </c>
      <c r="Q22384" s="12">
        <v>41640</v>
      </c>
      <c r="R22384" s="12">
        <v>41699</v>
      </c>
    </row>
    <row r="22385" spans="1:18" x14ac:dyDescent="0.25">
      <c r="A22385" s="7" t="s">
        <v>77637</v>
      </c>
      <c r="B22385" s="7" t="s">
        <v>77638</v>
      </c>
      <c r="D22385" s="7" t="s">
        <v>1295</v>
      </c>
      <c r="E22385" s="8" t="s">
        <v>1296</v>
      </c>
      <c r="F22385" s="8">
        <v>4500000</v>
      </c>
      <c r="G22385" s="7" t="s">
        <v>35</v>
      </c>
      <c r="H22385" s="7" t="s">
        <v>680</v>
      </c>
      <c r="I22385" s="9"/>
      <c r="J22385" s="7" t="s">
        <v>681</v>
      </c>
      <c r="K22385" s="10" t="s">
        <v>17276</v>
      </c>
      <c r="L22385" s="7">
        <v>1</v>
      </c>
      <c r="M22385" s="11">
        <v>36526</v>
      </c>
      <c r="N22385" s="7" t="s">
        <v>234</v>
      </c>
      <c r="O22385" s="7" t="s">
        <v>235</v>
      </c>
      <c r="P22385" s="10">
        <v>2000</v>
      </c>
      <c r="Q22385" s="12">
        <v>38735</v>
      </c>
      <c r="R22385" s="12">
        <v>38735</v>
      </c>
    </row>
    <row r="22386" spans="1:18" x14ac:dyDescent="0.25">
      <c r="A22386" s="7" t="s">
        <v>77639</v>
      </c>
      <c r="B22386" s="7" t="s">
        <v>77640</v>
      </c>
      <c r="C22386" s="7" t="s">
        <v>77641</v>
      </c>
      <c r="D22386" s="7" t="s">
        <v>275</v>
      </c>
      <c r="E22386" s="8" t="s">
        <v>276</v>
      </c>
      <c r="F22386" s="8">
        <v>1900000</v>
      </c>
      <c r="G22386" s="7" t="s">
        <v>35</v>
      </c>
      <c r="H22386" s="7" t="s">
        <v>24</v>
      </c>
      <c r="I22386" s="9" t="s">
        <v>298</v>
      </c>
      <c r="J22386" s="7" t="s">
        <v>299</v>
      </c>
      <c r="K22386" s="10" t="s">
        <v>299</v>
      </c>
      <c r="L22386" s="7">
        <v>1</v>
      </c>
      <c r="M22386" s="11">
        <v>40179</v>
      </c>
      <c r="N22386" s="7" t="s">
        <v>96</v>
      </c>
      <c r="O22386" s="7" t="s">
        <v>97</v>
      </c>
      <c r="P22386" s="10">
        <v>2010</v>
      </c>
      <c r="Q22386" s="12">
        <v>40882</v>
      </c>
      <c r="R22386" s="12">
        <v>40882</v>
      </c>
    </row>
    <row r="22387" spans="1:18" x14ac:dyDescent="0.25">
      <c r="A22387" s="7" t="s">
        <v>77642</v>
      </c>
      <c r="B22387" s="7" t="s">
        <v>77643</v>
      </c>
      <c r="C22387" s="7" t="s">
        <v>77644</v>
      </c>
      <c r="D22387" s="7" t="s">
        <v>77645</v>
      </c>
      <c r="E22387" s="8" t="s">
        <v>51956</v>
      </c>
      <c r="F22387" s="8">
        <v>3150000</v>
      </c>
      <c r="G22387" s="7" t="s">
        <v>35</v>
      </c>
      <c r="H22387" s="7" t="s">
        <v>24</v>
      </c>
      <c r="I22387" s="9" t="s">
        <v>70</v>
      </c>
      <c r="J22387" s="7" t="s">
        <v>576</v>
      </c>
      <c r="K22387" s="10" t="s">
        <v>576</v>
      </c>
      <c r="L22387" s="7">
        <v>5</v>
      </c>
      <c r="M22387" s="11">
        <v>41011</v>
      </c>
      <c r="N22387" s="7" t="s">
        <v>820</v>
      </c>
      <c r="O22387" s="7" t="s">
        <v>29</v>
      </c>
      <c r="P22387" s="10">
        <v>2012</v>
      </c>
      <c r="Q22387" s="12">
        <v>41031</v>
      </c>
      <c r="R22387" s="12">
        <v>41699</v>
      </c>
    </row>
    <row r="22388" spans="1:18" x14ac:dyDescent="0.25">
      <c r="A22388" s="7" t="s">
        <v>77646</v>
      </c>
      <c r="B22388" s="7" t="s">
        <v>77647</v>
      </c>
      <c r="C22388" s="7" t="s">
        <v>77648</v>
      </c>
      <c r="D22388" s="7" t="s">
        <v>68</v>
      </c>
      <c r="E22388" s="8" t="s">
        <v>69</v>
      </c>
      <c r="F22388" s="8">
        <v>4350999</v>
      </c>
      <c r="G22388" s="7" t="s">
        <v>35</v>
      </c>
      <c r="H22388" s="7" t="s">
        <v>24</v>
      </c>
      <c r="I22388" s="9" t="s">
        <v>188</v>
      </c>
      <c r="J22388" s="7" t="s">
        <v>189</v>
      </c>
      <c r="K22388" s="10" t="s">
        <v>189</v>
      </c>
      <c r="L22388" s="7">
        <v>1</v>
      </c>
      <c r="Q22388" s="12">
        <v>41544</v>
      </c>
      <c r="R22388" s="12">
        <v>41544</v>
      </c>
    </row>
    <row r="22389" spans="1:18" x14ac:dyDescent="0.25">
      <c r="A22389" s="7" t="s">
        <v>77649</v>
      </c>
      <c r="B22389" s="7" t="s">
        <v>77650</v>
      </c>
      <c r="C22389" s="7" t="s">
        <v>77651</v>
      </c>
      <c r="D22389" s="7" t="s">
        <v>275</v>
      </c>
      <c r="E22389" s="8" t="s">
        <v>276</v>
      </c>
      <c r="F22389" s="8">
        <v>7400000</v>
      </c>
      <c r="G22389" s="7" t="s">
        <v>35</v>
      </c>
      <c r="H22389" s="7" t="s">
        <v>24</v>
      </c>
      <c r="I22389" s="9" t="s">
        <v>36</v>
      </c>
      <c r="J22389" s="7" t="s">
        <v>181</v>
      </c>
      <c r="K22389" s="10" t="s">
        <v>277</v>
      </c>
      <c r="L22389" s="7">
        <v>1</v>
      </c>
      <c r="M22389" s="11">
        <v>16438</v>
      </c>
      <c r="N22389" s="7" t="s">
        <v>7234</v>
      </c>
      <c r="O22389" s="7" t="s">
        <v>7235</v>
      </c>
      <c r="P22389" s="10">
        <v>1945</v>
      </c>
      <c r="Q22389" s="12">
        <v>41856</v>
      </c>
      <c r="R22389" s="12">
        <v>41856</v>
      </c>
    </row>
    <row r="22390" spans="1:18" x14ac:dyDescent="0.25">
      <c r="A22390" s="7" t="s">
        <v>77652</v>
      </c>
      <c r="B22390" s="7" t="s">
        <v>77653</v>
      </c>
      <c r="C22390" s="7" t="s">
        <v>77654</v>
      </c>
      <c r="D22390" s="7" t="s">
        <v>532</v>
      </c>
      <c r="E22390" s="8" t="s">
        <v>533</v>
      </c>
      <c r="F22390" s="8">
        <v>124000000</v>
      </c>
      <c r="G22390" s="7" t="s">
        <v>35</v>
      </c>
      <c r="H22390" s="7" t="s">
        <v>205</v>
      </c>
      <c r="I22390" s="9"/>
      <c r="J22390" s="7" t="s">
        <v>206</v>
      </c>
      <c r="K22390" s="10" t="s">
        <v>206</v>
      </c>
      <c r="L22390" s="7">
        <v>3</v>
      </c>
      <c r="M22390" s="11">
        <v>39539</v>
      </c>
      <c r="N22390" s="7" t="s">
        <v>16619</v>
      </c>
      <c r="O22390" s="7" t="s">
        <v>496</v>
      </c>
      <c r="P22390" s="10">
        <v>2008</v>
      </c>
      <c r="Q22390" s="12">
        <v>39661</v>
      </c>
      <c r="R22390" s="12">
        <v>40817</v>
      </c>
    </row>
    <row r="22391" spans="1:18" x14ac:dyDescent="0.25">
      <c r="A22391" s="7" t="s">
        <v>77655</v>
      </c>
      <c r="B22391" s="7" t="s">
        <v>77656</v>
      </c>
      <c r="C22391" s="7" t="s">
        <v>77657</v>
      </c>
      <c r="D22391" s="7" t="s">
        <v>77658</v>
      </c>
      <c r="E22391" s="8" t="s">
        <v>14413</v>
      </c>
      <c r="F22391" s="8">
        <v>5800000</v>
      </c>
      <c r="G22391" s="7" t="s">
        <v>35</v>
      </c>
      <c r="H22391" s="7" t="s">
        <v>24</v>
      </c>
      <c r="I22391" s="9" t="s">
        <v>36</v>
      </c>
      <c r="J22391" s="7" t="s">
        <v>181</v>
      </c>
      <c r="K22391" s="10" t="s">
        <v>182</v>
      </c>
      <c r="L22391" s="7">
        <v>2</v>
      </c>
      <c r="M22391" s="11">
        <v>41351</v>
      </c>
      <c r="N22391" s="7" t="s">
        <v>514</v>
      </c>
      <c r="O22391" s="7" t="s">
        <v>147</v>
      </c>
      <c r="P22391" s="10">
        <v>2013</v>
      </c>
      <c r="Q22391" s="12">
        <v>41506</v>
      </c>
      <c r="R22391" s="12">
        <v>41728</v>
      </c>
    </row>
    <row r="22392" spans="1:18" x14ac:dyDescent="0.25">
      <c r="A22392" s="7" t="s">
        <v>77659</v>
      </c>
      <c r="B22392" s="7" t="s">
        <v>77660</v>
      </c>
      <c r="C22392" s="7" t="s">
        <v>77661</v>
      </c>
      <c r="D22392" s="7" t="s">
        <v>77662</v>
      </c>
      <c r="E22392" s="8" t="s">
        <v>145</v>
      </c>
      <c r="F22392" s="8">
        <v>0</v>
      </c>
      <c r="G22392" s="7" t="s">
        <v>35</v>
      </c>
      <c r="I22392" s="9"/>
      <c r="J22392" s="7"/>
      <c r="L22392" s="7">
        <v>1</v>
      </c>
      <c r="Q22392" s="12">
        <v>41400</v>
      </c>
      <c r="R22392" s="12">
        <v>41400</v>
      </c>
    </row>
    <row r="22393" spans="1:18" x14ac:dyDescent="0.25">
      <c r="A22393" s="7" t="s">
        <v>77663</v>
      </c>
      <c r="B22393" s="7" t="s">
        <v>77664</v>
      </c>
      <c r="C22393" s="7" t="s">
        <v>77665</v>
      </c>
      <c r="D22393" s="7" t="s">
        <v>210</v>
      </c>
      <c r="E22393" s="8" t="s">
        <v>211</v>
      </c>
      <c r="F22393" s="8">
        <v>2250000</v>
      </c>
      <c r="G22393" s="7" t="s">
        <v>35</v>
      </c>
      <c r="H22393" s="7" t="s">
        <v>24</v>
      </c>
      <c r="I22393" s="9" t="s">
        <v>7323</v>
      </c>
      <c r="J22393" s="7" t="s">
        <v>18352</v>
      </c>
      <c r="K22393" s="10" t="s">
        <v>18352</v>
      </c>
      <c r="L22393" s="7">
        <v>1</v>
      </c>
      <c r="M22393" s="11">
        <v>33970</v>
      </c>
      <c r="N22393" s="7" t="s">
        <v>2694</v>
      </c>
      <c r="O22393" s="7" t="s">
        <v>2695</v>
      </c>
      <c r="P22393" s="10">
        <v>1993</v>
      </c>
      <c r="Q22393" s="12">
        <v>41442</v>
      </c>
      <c r="R22393" s="12">
        <v>41442</v>
      </c>
    </row>
    <row r="22394" spans="1:18" x14ac:dyDescent="0.25">
      <c r="A22394" s="7" t="s">
        <v>77666</v>
      </c>
      <c r="B22394" s="7" t="s">
        <v>77667</v>
      </c>
      <c r="C22394" s="7" t="s">
        <v>77668</v>
      </c>
      <c r="D22394" s="7" t="s">
        <v>625</v>
      </c>
      <c r="E22394" s="8" t="s">
        <v>323</v>
      </c>
      <c r="F22394" s="8">
        <v>65931050</v>
      </c>
      <c r="G22394" s="7" t="s">
        <v>35</v>
      </c>
      <c r="H22394" s="7" t="s">
        <v>24</v>
      </c>
      <c r="I22394" s="9" t="s">
        <v>151</v>
      </c>
      <c r="J22394" s="7" t="s">
        <v>613</v>
      </c>
      <c r="K22394" s="10" t="s">
        <v>3946</v>
      </c>
      <c r="L22394" s="7">
        <v>4</v>
      </c>
      <c r="M22394" s="11">
        <v>37622</v>
      </c>
      <c r="N22394" s="7" t="s">
        <v>814</v>
      </c>
      <c r="O22394" s="7" t="s">
        <v>815</v>
      </c>
      <c r="P22394" s="10">
        <v>2003</v>
      </c>
      <c r="Q22394" s="12">
        <v>39335</v>
      </c>
      <c r="R22394" s="12">
        <v>40557</v>
      </c>
    </row>
    <row r="22395" spans="1:18" x14ac:dyDescent="0.25">
      <c r="A22395" s="7" t="s">
        <v>77669</v>
      </c>
      <c r="B22395" s="7" t="s">
        <v>77670</v>
      </c>
      <c r="C22395" s="7" t="s">
        <v>77671</v>
      </c>
      <c r="D22395" s="7" t="s">
        <v>625</v>
      </c>
      <c r="E22395" s="8" t="s">
        <v>323</v>
      </c>
      <c r="F22395" s="8">
        <v>162364</v>
      </c>
      <c r="G22395" s="7" t="s">
        <v>35</v>
      </c>
      <c r="H22395" s="7" t="s">
        <v>205</v>
      </c>
      <c r="I22395" s="9"/>
      <c r="J22395" s="7" t="s">
        <v>206</v>
      </c>
      <c r="K22395" s="10" t="s">
        <v>206</v>
      </c>
      <c r="L22395" s="7">
        <v>1</v>
      </c>
      <c r="M22395" s="11">
        <v>40544</v>
      </c>
      <c r="N22395" s="7" t="s">
        <v>537</v>
      </c>
      <c r="O22395" s="7" t="s">
        <v>505</v>
      </c>
      <c r="P22395" s="10">
        <v>2011</v>
      </c>
      <c r="Q22395" s="12">
        <v>40575</v>
      </c>
      <c r="R22395" s="12">
        <v>40575</v>
      </c>
    </row>
    <row r="22396" spans="1:18" x14ac:dyDescent="0.25">
      <c r="A22396" s="7" t="s">
        <v>77672</v>
      </c>
      <c r="B22396" s="7" t="s">
        <v>77673</v>
      </c>
      <c r="C22396" s="7" t="s">
        <v>77674</v>
      </c>
      <c r="D22396" s="7" t="s">
        <v>68</v>
      </c>
      <c r="E22396" s="8" t="s">
        <v>69</v>
      </c>
      <c r="F22396" s="8">
        <v>92136875</v>
      </c>
      <c r="G22396" s="7" t="s">
        <v>35</v>
      </c>
      <c r="H22396" s="7" t="s">
        <v>1503</v>
      </c>
      <c r="I22396" s="9"/>
      <c r="J22396" s="7" t="s">
        <v>26656</v>
      </c>
      <c r="K22396" s="10" t="s">
        <v>26656</v>
      </c>
      <c r="L22396" s="7">
        <v>3</v>
      </c>
      <c r="M22396" s="11">
        <v>38718</v>
      </c>
      <c r="N22396" s="7" t="s">
        <v>400</v>
      </c>
      <c r="O22396" s="7" t="s">
        <v>401</v>
      </c>
      <c r="P22396" s="10">
        <v>2006</v>
      </c>
      <c r="Q22396" s="12">
        <v>40786</v>
      </c>
      <c r="R22396" s="12">
        <v>41701</v>
      </c>
    </row>
    <row r="22397" spans="1:18" x14ac:dyDescent="0.25">
      <c r="A22397" s="7" t="s">
        <v>77675</v>
      </c>
      <c r="B22397" s="7" t="s">
        <v>77676</v>
      </c>
      <c r="C22397" s="7" t="s">
        <v>77677</v>
      </c>
      <c r="F22397" s="8">
        <v>20000</v>
      </c>
      <c r="I22397" s="9"/>
      <c r="J22397" s="7"/>
      <c r="L22397" s="7">
        <v>1</v>
      </c>
      <c r="Q22397" s="12">
        <v>41365</v>
      </c>
      <c r="R22397" s="12">
        <v>41365</v>
      </c>
    </row>
    <row r="22398" spans="1:18" x14ac:dyDescent="0.25">
      <c r="A22398" s="7" t="s">
        <v>77678</v>
      </c>
      <c r="B22398" s="7" t="s">
        <v>77679</v>
      </c>
      <c r="C22398" s="7" t="s">
        <v>77680</v>
      </c>
      <c r="D22398" s="7" t="s">
        <v>77681</v>
      </c>
      <c r="E22398" s="8" t="s">
        <v>79</v>
      </c>
      <c r="F22398" s="8">
        <v>285000</v>
      </c>
      <c r="G22398" s="7" t="s">
        <v>35</v>
      </c>
      <c r="H22398" s="7" t="s">
        <v>24</v>
      </c>
      <c r="I22398" s="9" t="s">
        <v>782</v>
      </c>
      <c r="J22398" s="7" t="s">
        <v>783</v>
      </c>
      <c r="K22398" s="10" t="s">
        <v>783</v>
      </c>
      <c r="L22398" s="7">
        <v>1</v>
      </c>
      <c r="M22398" s="11">
        <v>40978</v>
      </c>
      <c r="N22398" s="7" t="s">
        <v>1542</v>
      </c>
      <c r="O22398" s="7" t="s">
        <v>112</v>
      </c>
      <c r="P22398" s="10">
        <v>2012</v>
      </c>
      <c r="Q22398" s="12">
        <v>41332</v>
      </c>
      <c r="R22398" s="12">
        <v>41332</v>
      </c>
    </row>
    <row r="22399" spans="1:18" x14ac:dyDescent="0.25">
      <c r="A22399" s="7" t="s">
        <v>77682</v>
      </c>
      <c r="B22399" s="7" t="s">
        <v>77683</v>
      </c>
      <c r="C22399" s="7" t="s">
        <v>77684</v>
      </c>
      <c r="D22399" s="7" t="s">
        <v>68</v>
      </c>
      <c r="E22399" s="8" t="s">
        <v>69</v>
      </c>
      <c r="F22399" s="8">
        <v>3493737</v>
      </c>
      <c r="G22399" s="7" t="s">
        <v>35</v>
      </c>
      <c r="H22399" s="7" t="s">
        <v>52</v>
      </c>
      <c r="I22399" s="9"/>
      <c r="J22399" s="7" t="s">
        <v>1794</v>
      </c>
      <c r="K22399" s="10" t="s">
        <v>1794</v>
      </c>
      <c r="L22399" s="7">
        <v>1</v>
      </c>
      <c r="M22399" s="11">
        <v>32509</v>
      </c>
      <c r="N22399" s="7" t="s">
        <v>2315</v>
      </c>
      <c r="O22399" s="7" t="s">
        <v>2316</v>
      </c>
      <c r="P22399" s="10">
        <v>1989</v>
      </c>
      <c r="Q22399" s="12">
        <v>37012</v>
      </c>
      <c r="R22399" s="12">
        <v>37012</v>
      </c>
    </row>
    <row r="22400" spans="1:18" x14ac:dyDescent="0.25">
      <c r="A22400" s="7" t="s">
        <v>77685</v>
      </c>
      <c r="B22400" s="7" t="s">
        <v>77686</v>
      </c>
      <c r="C22400" s="7" t="s">
        <v>77687</v>
      </c>
      <c r="D22400" s="7" t="s">
        <v>275</v>
      </c>
      <c r="E22400" s="8" t="s">
        <v>276</v>
      </c>
      <c r="F22400" s="8">
        <v>46243205</v>
      </c>
      <c r="G22400" s="7" t="s">
        <v>35</v>
      </c>
      <c r="H22400" s="7" t="s">
        <v>24</v>
      </c>
      <c r="I22400" s="9" t="s">
        <v>281</v>
      </c>
      <c r="J22400" s="7" t="s">
        <v>282</v>
      </c>
      <c r="K22400" s="10" t="s">
        <v>1560</v>
      </c>
      <c r="L22400" s="7">
        <v>5</v>
      </c>
      <c r="M22400" s="11">
        <v>39814</v>
      </c>
      <c r="N22400" s="7" t="s">
        <v>171</v>
      </c>
      <c r="O22400" s="7" t="s">
        <v>172</v>
      </c>
      <c r="P22400" s="10">
        <v>2009</v>
      </c>
      <c r="Q22400" s="12">
        <v>40171</v>
      </c>
      <c r="R22400" s="12">
        <v>41752</v>
      </c>
    </row>
    <row r="22401" spans="1:18" x14ac:dyDescent="0.25">
      <c r="A22401" s="7" t="s">
        <v>77688</v>
      </c>
      <c r="B22401" s="7" t="s">
        <v>77689</v>
      </c>
      <c r="C22401" s="7" t="s">
        <v>77690</v>
      </c>
      <c r="D22401" s="7" t="s">
        <v>66277</v>
      </c>
      <c r="E22401" s="8" t="s">
        <v>386</v>
      </c>
      <c r="F22401" s="8">
        <v>0</v>
      </c>
      <c r="G22401" s="7" t="s">
        <v>35</v>
      </c>
      <c r="H22401" s="7" t="s">
        <v>9554</v>
      </c>
      <c r="I22401" s="9"/>
      <c r="J22401" s="7" t="s">
        <v>77691</v>
      </c>
      <c r="K22401" s="10" t="s">
        <v>77692</v>
      </c>
      <c r="L22401" s="7">
        <v>1</v>
      </c>
      <c r="M22401" s="11">
        <v>41579</v>
      </c>
      <c r="N22401" s="7" t="s">
        <v>4114</v>
      </c>
      <c r="O22401" s="7" t="s">
        <v>140</v>
      </c>
      <c r="P22401" s="10">
        <v>2013</v>
      </c>
      <c r="Q22401" s="12">
        <v>41753</v>
      </c>
      <c r="R22401" s="12">
        <v>41753</v>
      </c>
    </row>
    <row r="22402" spans="1:18" x14ac:dyDescent="0.25">
      <c r="A22402" s="7" t="s">
        <v>77693</v>
      </c>
      <c r="B22402" s="7" t="s">
        <v>77694</v>
      </c>
      <c r="F22402" s="8">
        <v>780000</v>
      </c>
      <c r="G22402" s="7" t="s">
        <v>35</v>
      </c>
      <c r="H22402" s="7" t="s">
        <v>24</v>
      </c>
      <c r="I22402" s="9" t="s">
        <v>36</v>
      </c>
      <c r="J22402" s="7" t="s">
        <v>181</v>
      </c>
      <c r="K22402" s="10" t="s">
        <v>1184</v>
      </c>
      <c r="L22402" s="7">
        <v>1</v>
      </c>
      <c r="M22402" s="11">
        <v>40179</v>
      </c>
      <c r="N22402" s="7" t="s">
        <v>96</v>
      </c>
      <c r="O22402" s="7" t="s">
        <v>97</v>
      </c>
      <c r="P22402" s="10">
        <v>2010</v>
      </c>
      <c r="Q22402" s="12">
        <v>40561</v>
      </c>
      <c r="R22402" s="12">
        <v>40561</v>
      </c>
    </row>
    <row r="22403" spans="1:18" x14ac:dyDescent="0.25">
      <c r="A22403" s="7" t="s">
        <v>77695</v>
      </c>
      <c r="B22403" s="7" t="s">
        <v>77696</v>
      </c>
      <c r="C22403" s="7" t="s">
        <v>77697</v>
      </c>
      <c r="F22403" s="8">
        <v>0</v>
      </c>
      <c r="G22403" s="7" t="s">
        <v>35</v>
      </c>
      <c r="H22403" s="7" t="s">
        <v>52</v>
      </c>
      <c r="I22403" s="9"/>
      <c r="J22403" s="7" t="s">
        <v>2784</v>
      </c>
      <c r="L22403" s="7">
        <v>1</v>
      </c>
      <c r="Q22403" s="12">
        <v>40604</v>
      </c>
      <c r="R22403" s="12">
        <v>40604</v>
      </c>
    </row>
    <row r="22404" spans="1:18" x14ac:dyDescent="0.25">
      <c r="A22404" s="7" t="s">
        <v>77698</v>
      </c>
      <c r="B22404" s="7" t="s">
        <v>77699</v>
      </c>
      <c r="C22404" s="7" t="s">
        <v>77700</v>
      </c>
      <c r="D22404" s="7" t="s">
        <v>77701</v>
      </c>
      <c r="E22404" s="8" t="s">
        <v>1468</v>
      </c>
      <c r="F22404" s="8">
        <v>800000</v>
      </c>
      <c r="G22404" s="7" t="s">
        <v>35</v>
      </c>
      <c r="H22404" s="7" t="s">
        <v>24</v>
      </c>
      <c r="I22404" s="9" t="s">
        <v>36</v>
      </c>
      <c r="J22404" s="7" t="s">
        <v>942</v>
      </c>
      <c r="K22404" s="10" t="s">
        <v>943</v>
      </c>
      <c r="L22404" s="7">
        <v>2</v>
      </c>
      <c r="M22404" s="11">
        <v>41159</v>
      </c>
      <c r="N22404" s="7" t="s">
        <v>2143</v>
      </c>
      <c r="O22404" s="7" t="s">
        <v>570</v>
      </c>
      <c r="P22404" s="10">
        <v>2012</v>
      </c>
      <c r="Q22404" s="12">
        <v>41257</v>
      </c>
      <c r="R22404" s="12">
        <v>41257</v>
      </c>
    </row>
    <row r="22405" spans="1:18" x14ac:dyDescent="0.25">
      <c r="A22405" s="7" t="s">
        <v>77702</v>
      </c>
      <c r="B22405" s="7" t="s">
        <v>77703</v>
      </c>
      <c r="C22405" s="7" t="s">
        <v>77704</v>
      </c>
      <c r="D22405" s="7" t="s">
        <v>275</v>
      </c>
      <c r="E22405" s="8" t="s">
        <v>276</v>
      </c>
      <c r="F22405" s="8">
        <v>165000000</v>
      </c>
      <c r="G22405" s="7" t="s">
        <v>35</v>
      </c>
      <c r="H22405" s="7" t="s">
        <v>24</v>
      </c>
      <c r="I22405" s="9" t="s">
        <v>1321</v>
      </c>
      <c r="J22405" s="7" t="s">
        <v>7696</v>
      </c>
      <c r="K22405" s="10" t="s">
        <v>7696</v>
      </c>
      <c r="L22405" s="7">
        <v>2</v>
      </c>
      <c r="M22405" s="11">
        <v>40179</v>
      </c>
      <c r="N22405" s="7" t="s">
        <v>96</v>
      </c>
      <c r="O22405" s="7" t="s">
        <v>97</v>
      </c>
      <c r="P22405" s="10">
        <v>2010</v>
      </c>
      <c r="Q22405" s="12">
        <v>41058</v>
      </c>
      <c r="R22405" s="12">
        <v>41736</v>
      </c>
    </row>
    <row r="22406" spans="1:18" x14ac:dyDescent="0.25">
      <c r="A22406" s="7" t="s">
        <v>77705</v>
      </c>
      <c r="B22406" s="7" t="s">
        <v>77706</v>
      </c>
      <c r="C22406" s="7" t="s">
        <v>77707</v>
      </c>
      <c r="D22406" s="7" t="s">
        <v>296</v>
      </c>
      <c r="E22406" s="8" t="s">
        <v>297</v>
      </c>
      <c r="F22406" s="8">
        <v>1787500</v>
      </c>
      <c r="G22406" s="7" t="s">
        <v>35</v>
      </c>
      <c r="H22406" s="7" t="s">
        <v>24</v>
      </c>
      <c r="I22406" s="9" t="s">
        <v>36</v>
      </c>
      <c r="J22406" s="7" t="s">
        <v>37</v>
      </c>
      <c r="K22406" s="10" t="s">
        <v>3207</v>
      </c>
      <c r="L22406" s="7">
        <v>2</v>
      </c>
      <c r="M22406" s="11">
        <v>40544</v>
      </c>
      <c r="N22406" s="7" t="s">
        <v>537</v>
      </c>
      <c r="O22406" s="7" t="s">
        <v>505</v>
      </c>
      <c r="P22406" s="10">
        <v>2011</v>
      </c>
      <c r="Q22406" s="12">
        <v>40770</v>
      </c>
      <c r="R22406" s="12">
        <v>41456</v>
      </c>
    </row>
    <row r="22407" spans="1:18" x14ac:dyDescent="0.25">
      <c r="A22407" s="7" t="s">
        <v>77708</v>
      </c>
      <c r="B22407" s="7" t="s">
        <v>77709</v>
      </c>
      <c r="C22407" s="7" t="s">
        <v>77710</v>
      </c>
      <c r="D22407" s="7" t="s">
        <v>77711</v>
      </c>
      <c r="E22407" s="8" t="s">
        <v>48101</v>
      </c>
      <c r="F22407" s="8">
        <v>3952000</v>
      </c>
      <c r="G22407" s="7" t="s">
        <v>35</v>
      </c>
      <c r="H22407" s="7" t="s">
        <v>24</v>
      </c>
      <c r="I22407" s="9" t="s">
        <v>36</v>
      </c>
      <c r="J22407" s="7" t="s">
        <v>181</v>
      </c>
      <c r="K22407" s="10" t="s">
        <v>182</v>
      </c>
      <c r="L22407" s="7">
        <v>4</v>
      </c>
      <c r="M22407" s="11">
        <v>40909</v>
      </c>
      <c r="N22407" s="7" t="s">
        <v>111</v>
      </c>
      <c r="O22407" s="7" t="s">
        <v>112</v>
      </c>
      <c r="P22407" s="10">
        <v>2012</v>
      </c>
      <c r="Q22407" s="12">
        <v>41273</v>
      </c>
      <c r="R22407" s="12">
        <v>41631</v>
      </c>
    </row>
    <row r="22408" spans="1:18" x14ac:dyDescent="0.25">
      <c r="A22408" s="7" t="s">
        <v>77712</v>
      </c>
      <c r="B22408" s="7" t="s">
        <v>77713</v>
      </c>
      <c r="C22408" s="7" t="s">
        <v>77714</v>
      </c>
      <c r="D22408" s="7" t="s">
        <v>33</v>
      </c>
      <c r="E22408" s="8" t="s">
        <v>34</v>
      </c>
      <c r="F22408" s="8">
        <v>5360000</v>
      </c>
      <c r="G22408" s="7" t="s">
        <v>35</v>
      </c>
      <c r="H22408" s="7" t="s">
        <v>196</v>
      </c>
      <c r="I22408" s="9"/>
      <c r="J22408" s="7" t="s">
        <v>1377</v>
      </c>
      <c r="L22408" s="7">
        <v>1</v>
      </c>
      <c r="M22408" s="11">
        <v>36526</v>
      </c>
      <c r="N22408" s="7" t="s">
        <v>234</v>
      </c>
      <c r="O22408" s="7" t="s">
        <v>235</v>
      </c>
      <c r="P22408" s="10">
        <v>2000</v>
      </c>
      <c r="Q22408" s="12">
        <v>39254</v>
      </c>
      <c r="R22408" s="12">
        <v>39254</v>
      </c>
    </row>
    <row r="22409" spans="1:18" x14ac:dyDescent="0.25">
      <c r="A22409" s="7" t="s">
        <v>77715</v>
      </c>
      <c r="B22409" s="7" t="s">
        <v>77716</v>
      </c>
      <c r="D22409" s="7" t="s">
        <v>275</v>
      </c>
      <c r="E22409" s="8" t="s">
        <v>276</v>
      </c>
      <c r="F22409" s="8">
        <v>15000626</v>
      </c>
      <c r="G22409" s="7" t="s">
        <v>35</v>
      </c>
      <c r="H22409" s="7" t="s">
        <v>24</v>
      </c>
      <c r="I22409" s="9" t="s">
        <v>36</v>
      </c>
      <c r="J22409" s="7" t="s">
        <v>181</v>
      </c>
      <c r="K22409" s="10" t="s">
        <v>953</v>
      </c>
      <c r="L22409" s="7">
        <v>3</v>
      </c>
      <c r="Q22409" s="12">
        <v>40492</v>
      </c>
      <c r="R22409" s="12">
        <v>40909</v>
      </c>
    </row>
    <row r="22410" spans="1:18" x14ac:dyDescent="0.25">
      <c r="A22410" s="7" t="s">
        <v>77717</v>
      </c>
      <c r="B22410" s="7" t="s">
        <v>77718</v>
      </c>
      <c r="C22410" s="7" t="s">
        <v>77719</v>
      </c>
      <c r="D22410" s="7" t="s">
        <v>77720</v>
      </c>
      <c r="E22410" s="8" t="s">
        <v>3745</v>
      </c>
      <c r="F22410" s="8">
        <v>28600000</v>
      </c>
      <c r="G22410" s="7" t="s">
        <v>35</v>
      </c>
      <c r="H22410" s="7" t="s">
        <v>24</v>
      </c>
      <c r="I22410" s="9" t="s">
        <v>281</v>
      </c>
      <c r="J22410" s="7" t="s">
        <v>282</v>
      </c>
      <c r="K22410" s="10" t="s">
        <v>3574</v>
      </c>
      <c r="L22410" s="7">
        <v>3</v>
      </c>
      <c r="M22410" s="11">
        <v>35431</v>
      </c>
      <c r="N22410" s="7" t="s">
        <v>1436</v>
      </c>
      <c r="O22410" s="7" t="s">
        <v>1437</v>
      </c>
      <c r="P22410" s="10">
        <v>1997</v>
      </c>
      <c r="Q22410" s="12">
        <v>38629</v>
      </c>
      <c r="R22410" s="12">
        <v>39941</v>
      </c>
    </row>
    <row r="22411" spans="1:18" x14ac:dyDescent="0.25">
      <c r="A22411" s="7" t="s">
        <v>77721</v>
      </c>
      <c r="B22411" s="7" t="s">
        <v>77722</v>
      </c>
      <c r="C22411" s="7" t="s">
        <v>77723</v>
      </c>
      <c r="F22411" s="8">
        <v>249999</v>
      </c>
      <c r="G22411" s="7" t="s">
        <v>35</v>
      </c>
      <c r="H22411" s="7" t="s">
        <v>24</v>
      </c>
      <c r="I22411" s="9" t="s">
        <v>36</v>
      </c>
      <c r="J22411" s="7" t="s">
        <v>1162</v>
      </c>
      <c r="K22411" s="10" t="s">
        <v>1162</v>
      </c>
      <c r="L22411" s="7">
        <v>1</v>
      </c>
      <c r="M22411" s="11">
        <v>39448</v>
      </c>
      <c r="N22411" s="7" t="s">
        <v>164</v>
      </c>
      <c r="O22411" s="7" t="s">
        <v>165</v>
      </c>
      <c r="P22411" s="10">
        <v>2008</v>
      </c>
      <c r="Q22411" s="12">
        <v>41788</v>
      </c>
      <c r="R22411" s="12">
        <v>41788</v>
      </c>
    </row>
    <row r="22412" spans="1:18" x14ac:dyDescent="0.25">
      <c r="A22412" s="7" t="s">
        <v>77724</v>
      </c>
      <c r="B22412" s="7" t="s">
        <v>77725</v>
      </c>
      <c r="C22412" s="7" t="s">
        <v>77726</v>
      </c>
      <c r="D22412" s="7" t="s">
        <v>1664</v>
      </c>
      <c r="E22412" s="8" t="s">
        <v>1665</v>
      </c>
      <c r="F22412" s="8">
        <v>0</v>
      </c>
      <c r="G22412" s="7" t="s">
        <v>35</v>
      </c>
      <c r="H22412" s="7" t="s">
        <v>24</v>
      </c>
      <c r="I22412" s="9" t="s">
        <v>36</v>
      </c>
      <c r="J22412" s="7" t="s">
        <v>181</v>
      </c>
      <c r="K22412" s="10" t="s">
        <v>2504</v>
      </c>
      <c r="L22412" s="7">
        <v>1</v>
      </c>
      <c r="M22412" s="11">
        <v>40179</v>
      </c>
      <c r="N22412" s="7" t="s">
        <v>96</v>
      </c>
      <c r="O22412" s="7" t="s">
        <v>97</v>
      </c>
      <c r="P22412" s="10">
        <v>2010</v>
      </c>
      <c r="Q22412" s="12">
        <v>41744</v>
      </c>
      <c r="R22412" s="12">
        <v>41744</v>
      </c>
    </row>
    <row r="22413" spans="1:18" x14ac:dyDescent="0.25">
      <c r="A22413" s="7" t="s">
        <v>77727</v>
      </c>
      <c r="B22413" s="7" t="s">
        <v>77728</v>
      </c>
      <c r="C22413" s="7" t="s">
        <v>63982</v>
      </c>
      <c r="F22413" s="8">
        <v>0</v>
      </c>
      <c r="G22413" s="7" t="s">
        <v>35</v>
      </c>
      <c r="H22413" s="7" t="s">
        <v>24</v>
      </c>
      <c r="I22413" s="9" t="s">
        <v>281</v>
      </c>
      <c r="J22413" s="7" t="s">
        <v>282</v>
      </c>
      <c r="K22413" s="10" t="s">
        <v>33390</v>
      </c>
      <c r="L22413" s="7">
        <v>1</v>
      </c>
      <c r="M22413" s="11">
        <v>40787</v>
      </c>
      <c r="N22413" s="7" t="s">
        <v>229</v>
      </c>
      <c r="O22413" s="7" t="s">
        <v>230</v>
      </c>
      <c r="P22413" s="10">
        <v>2011</v>
      </c>
      <c r="Q22413" s="12">
        <v>41579</v>
      </c>
      <c r="R22413" s="12">
        <v>41579</v>
      </c>
    </row>
    <row r="22414" spans="1:18" x14ac:dyDescent="0.25">
      <c r="A22414" s="7" t="s">
        <v>77729</v>
      </c>
      <c r="B22414" s="7" t="s">
        <v>77730</v>
      </c>
      <c r="C22414" s="7" t="s">
        <v>77731</v>
      </c>
      <c r="D22414" s="7" t="s">
        <v>227</v>
      </c>
      <c r="E22414" s="8" t="s">
        <v>228</v>
      </c>
      <c r="F22414" s="8">
        <v>1300000</v>
      </c>
      <c r="G22414" s="7" t="s">
        <v>35</v>
      </c>
      <c r="H22414" s="7" t="s">
        <v>196</v>
      </c>
      <c r="I22414" s="9"/>
      <c r="J22414" s="7" t="s">
        <v>77732</v>
      </c>
      <c r="K22414" s="10" t="s">
        <v>77732</v>
      </c>
      <c r="L22414" s="7">
        <v>1</v>
      </c>
      <c r="M22414" s="11">
        <v>39403</v>
      </c>
      <c r="N22414" s="7" t="s">
        <v>1409</v>
      </c>
      <c r="O22414" s="7" t="s">
        <v>1361</v>
      </c>
      <c r="P22414" s="10">
        <v>2007</v>
      </c>
      <c r="Q22414" s="12">
        <v>40428</v>
      </c>
      <c r="R22414" s="12">
        <v>40428</v>
      </c>
    </row>
    <row r="22415" spans="1:18" x14ac:dyDescent="0.25">
      <c r="A22415" s="7" t="s">
        <v>77733</v>
      </c>
      <c r="B22415" s="7" t="s">
        <v>77734</v>
      </c>
      <c r="C22415" s="7" t="s">
        <v>77735</v>
      </c>
      <c r="D22415" s="7" t="s">
        <v>77736</v>
      </c>
      <c r="E22415" s="8" t="s">
        <v>434</v>
      </c>
      <c r="F22415" s="8">
        <v>14400000</v>
      </c>
      <c r="G22415" s="7" t="s">
        <v>35</v>
      </c>
      <c r="H22415" s="7" t="s">
        <v>52</v>
      </c>
      <c r="I22415" s="9"/>
      <c r="J22415" s="7" t="s">
        <v>53</v>
      </c>
      <c r="K22415" s="10" t="s">
        <v>53</v>
      </c>
      <c r="L22415" s="7">
        <v>1</v>
      </c>
      <c r="M22415" s="11">
        <v>36892</v>
      </c>
      <c r="N22415" s="7" t="s">
        <v>154</v>
      </c>
      <c r="O22415" s="7" t="s">
        <v>155</v>
      </c>
      <c r="P22415" s="10">
        <v>2001</v>
      </c>
      <c r="Q22415" s="12">
        <v>39720</v>
      </c>
      <c r="R22415" s="12">
        <v>39720</v>
      </c>
    </row>
    <row r="22416" spans="1:18" x14ac:dyDescent="0.25">
      <c r="A22416" s="7" t="s">
        <v>77737</v>
      </c>
      <c r="B22416" s="7" t="s">
        <v>77738</v>
      </c>
      <c r="C22416" s="7" t="s">
        <v>77739</v>
      </c>
      <c r="D22416" s="7" t="s">
        <v>13464</v>
      </c>
      <c r="E22416" s="8" t="s">
        <v>1886</v>
      </c>
      <c r="F22416" s="8">
        <v>0</v>
      </c>
      <c r="G22416" s="7" t="s">
        <v>35</v>
      </c>
      <c r="I22416" s="9"/>
      <c r="J22416" s="7"/>
      <c r="L22416" s="7">
        <v>1</v>
      </c>
      <c r="M22416" s="11">
        <v>41717</v>
      </c>
      <c r="N22416" s="7" t="s">
        <v>2021</v>
      </c>
      <c r="O22416" s="7" t="s">
        <v>64</v>
      </c>
      <c r="P22416" s="10">
        <v>2014</v>
      </c>
      <c r="Q22416" s="12">
        <v>41827</v>
      </c>
      <c r="R22416" s="12">
        <v>41827</v>
      </c>
    </row>
    <row r="22417" spans="1:18" x14ac:dyDescent="0.25">
      <c r="A22417" s="7" t="s">
        <v>77740</v>
      </c>
      <c r="B22417" s="7" t="s">
        <v>77741</v>
      </c>
      <c r="C22417" s="7" t="s">
        <v>77742</v>
      </c>
      <c r="D22417" s="7" t="s">
        <v>7833</v>
      </c>
      <c r="E22417" s="8" t="s">
        <v>2130</v>
      </c>
      <c r="F22417" s="8">
        <v>0</v>
      </c>
      <c r="G22417" s="7" t="s">
        <v>35</v>
      </c>
      <c r="I22417" s="9"/>
      <c r="J22417" s="7"/>
      <c r="L22417" s="7">
        <v>1</v>
      </c>
      <c r="Q22417" s="12">
        <v>41330</v>
      </c>
      <c r="R22417" s="12">
        <v>41330</v>
      </c>
    </row>
    <row r="22418" spans="1:18" x14ac:dyDescent="0.25">
      <c r="A22418" s="7" t="s">
        <v>77743</v>
      </c>
      <c r="B22418" s="7" t="s">
        <v>77744</v>
      </c>
      <c r="C22418" s="7" t="s">
        <v>77745</v>
      </c>
      <c r="D22418" s="7" t="s">
        <v>2886</v>
      </c>
      <c r="E22418" s="8" t="s">
        <v>1665</v>
      </c>
      <c r="F22418" s="8">
        <v>29000000</v>
      </c>
      <c r="G22418" s="7" t="s">
        <v>35</v>
      </c>
      <c r="H22418" s="7" t="s">
        <v>24</v>
      </c>
      <c r="I22418" s="9" t="s">
        <v>36</v>
      </c>
      <c r="J22418" s="7" t="s">
        <v>181</v>
      </c>
      <c r="K22418" s="10" t="s">
        <v>3417</v>
      </c>
      <c r="L22418" s="7">
        <v>2</v>
      </c>
      <c r="M22418" s="11">
        <v>36892</v>
      </c>
      <c r="N22418" s="7" t="s">
        <v>154</v>
      </c>
      <c r="O22418" s="7" t="s">
        <v>155</v>
      </c>
      <c r="P22418" s="10">
        <v>2001</v>
      </c>
      <c r="Q22418" s="12">
        <v>39804</v>
      </c>
      <c r="R22418" s="12">
        <v>41000</v>
      </c>
    </row>
    <row r="22419" spans="1:18" x14ac:dyDescent="0.25">
      <c r="A22419" s="7" t="s">
        <v>77746</v>
      </c>
      <c r="B22419" s="7" t="s">
        <v>77747</v>
      </c>
      <c r="D22419" s="7" t="s">
        <v>1277</v>
      </c>
      <c r="E22419" s="8" t="s">
        <v>1278</v>
      </c>
      <c r="F22419" s="8">
        <v>10900000</v>
      </c>
      <c r="G22419" s="7" t="s">
        <v>35</v>
      </c>
      <c r="H22419" s="7" t="s">
        <v>24</v>
      </c>
      <c r="I22419" s="9" t="s">
        <v>36</v>
      </c>
      <c r="J22419" s="7" t="s">
        <v>1162</v>
      </c>
      <c r="K22419" s="10" t="s">
        <v>1162</v>
      </c>
      <c r="L22419" s="7">
        <v>1</v>
      </c>
      <c r="M22419" s="11">
        <v>38353</v>
      </c>
      <c r="N22419" s="7" t="s">
        <v>435</v>
      </c>
      <c r="O22419" s="7" t="s">
        <v>436</v>
      </c>
      <c r="P22419" s="10">
        <v>2005</v>
      </c>
      <c r="Q22419" s="12">
        <v>38888</v>
      </c>
      <c r="R22419" s="12">
        <v>38888</v>
      </c>
    </row>
    <row r="22420" spans="1:18" x14ac:dyDescent="0.25">
      <c r="A22420" s="7" t="s">
        <v>77748</v>
      </c>
      <c r="B22420" s="7" t="s">
        <v>77749</v>
      </c>
      <c r="C22420" s="7" t="s">
        <v>77750</v>
      </c>
      <c r="D22420" s="7" t="s">
        <v>275</v>
      </c>
      <c r="E22420" s="8" t="s">
        <v>276</v>
      </c>
      <c r="F22420" s="8">
        <v>19999</v>
      </c>
      <c r="G22420" s="7" t="s">
        <v>35</v>
      </c>
      <c r="H22420" s="7" t="s">
        <v>24</v>
      </c>
      <c r="I22420" s="9" t="s">
        <v>36</v>
      </c>
      <c r="J22420" s="7" t="s">
        <v>1162</v>
      </c>
      <c r="K22420" s="10" t="s">
        <v>1162</v>
      </c>
      <c r="L22420" s="7">
        <v>1</v>
      </c>
      <c r="M22420" s="11">
        <v>38353</v>
      </c>
      <c r="N22420" s="7" t="s">
        <v>435</v>
      </c>
      <c r="O22420" s="7" t="s">
        <v>436</v>
      </c>
      <c r="P22420" s="10">
        <v>2005</v>
      </c>
      <c r="Q22420" s="12">
        <v>41317</v>
      </c>
      <c r="R22420" s="12">
        <v>41317</v>
      </c>
    </row>
    <row r="22421" spans="1:18" x14ac:dyDescent="0.25">
      <c r="A22421" s="7" t="s">
        <v>77751</v>
      </c>
      <c r="B22421" s="7" t="s">
        <v>77752</v>
      </c>
      <c r="C22421" s="7" t="s">
        <v>77753</v>
      </c>
      <c r="D22421" s="7" t="s">
        <v>625</v>
      </c>
      <c r="E22421" s="8" t="s">
        <v>323</v>
      </c>
      <c r="F22421" s="8">
        <v>1200000</v>
      </c>
      <c r="G22421" s="7" t="s">
        <v>35</v>
      </c>
      <c r="H22421" s="7" t="s">
        <v>24</v>
      </c>
      <c r="I22421" s="9" t="s">
        <v>25</v>
      </c>
      <c r="J22421" s="7" t="s">
        <v>26</v>
      </c>
      <c r="K22421" s="10" t="s">
        <v>27</v>
      </c>
      <c r="L22421" s="7">
        <v>1</v>
      </c>
      <c r="Q22421" s="12">
        <v>41081</v>
      </c>
      <c r="R22421" s="12">
        <v>41081</v>
      </c>
    </row>
    <row r="22422" spans="1:18" x14ac:dyDescent="0.25">
      <c r="A22422" s="7" t="s">
        <v>77754</v>
      </c>
      <c r="B22422" s="7" t="s">
        <v>77755</v>
      </c>
      <c r="C22422" s="7" t="s">
        <v>77756</v>
      </c>
      <c r="D22422" s="7" t="s">
        <v>77757</v>
      </c>
      <c r="E22422" s="8" t="s">
        <v>9399</v>
      </c>
      <c r="F22422" s="8">
        <v>116100000</v>
      </c>
      <c r="G22422" s="7" t="s">
        <v>35</v>
      </c>
      <c r="I22422" s="9"/>
      <c r="J22422" s="7"/>
      <c r="L22422" s="7">
        <v>6</v>
      </c>
      <c r="M22422" s="11">
        <v>38991</v>
      </c>
      <c r="N22422" s="7" t="s">
        <v>6345</v>
      </c>
      <c r="O22422" s="7" t="s">
        <v>1281</v>
      </c>
      <c r="P22422" s="10">
        <v>2006</v>
      </c>
      <c r="Q22422" s="12">
        <v>39203</v>
      </c>
      <c r="R22422" s="12">
        <v>41681</v>
      </c>
    </row>
    <row r="22423" spans="1:18" x14ac:dyDescent="0.25">
      <c r="A22423" s="7" t="s">
        <v>77758</v>
      </c>
      <c r="B22423" s="7" t="s">
        <v>77759</v>
      </c>
      <c r="C22423" s="7" t="s">
        <v>77760</v>
      </c>
      <c r="D22423" s="7" t="s">
        <v>275</v>
      </c>
      <c r="E22423" s="8" t="s">
        <v>276</v>
      </c>
      <c r="F22423" s="8">
        <v>13207305</v>
      </c>
      <c r="G22423" s="7" t="s">
        <v>35</v>
      </c>
      <c r="H22423" s="7" t="s">
        <v>52</v>
      </c>
      <c r="I22423" s="9"/>
      <c r="J22423" s="7" t="s">
        <v>53</v>
      </c>
      <c r="K22423" s="10" t="s">
        <v>18007</v>
      </c>
      <c r="L22423" s="7">
        <v>1</v>
      </c>
      <c r="Q22423" s="12">
        <v>40778</v>
      </c>
      <c r="R22423" s="12">
        <v>40778</v>
      </c>
    </row>
    <row r="22424" spans="1:18" x14ac:dyDescent="0.25">
      <c r="A22424" s="7" t="s">
        <v>77761</v>
      </c>
      <c r="B22424" s="7" t="s">
        <v>77762</v>
      </c>
      <c r="C22424" s="7" t="s">
        <v>77763</v>
      </c>
      <c r="D22424" s="7" t="s">
        <v>77764</v>
      </c>
      <c r="E22424" s="8" t="s">
        <v>12890</v>
      </c>
      <c r="F22424" s="8">
        <v>200000000</v>
      </c>
      <c r="G22424" s="7" t="s">
        <v>35</v>
      </c>
      <c r="H22424" s="7" t="s">
        <v>469</v>
      </c>
      <c r="I22424" s="9"/>
      <c r="J22424" s="7" t="s">
        <v>2348</v>
      </c>
      <c r="L22424" s="7">
        <v>1</v>
      </c>
      <c r="M22424" s="11">
        <v>33970</v>
      </c>
      <c r="N22424" s="7" t="s">
        <v>2694</v>
      </c>
      <c r="O22424" s="7" t="s">
        <v>2695</v>
      </c>
      <c r="P22424" s="10">
        <v>1993</v>
      </c>
      <c r="Q22424" s="12">
        <v>41877</v>
      </c>
      <c r="R22424" s="12">
        <v>41877</v>
      </c>
    </row>
    <row r="22425" spans="1:18" x14ac:dyDescent="0.25">
      <c r="A22425" s="7" t="s">
        <v>77765</v>
      </c>
      <c r="B22425" s="7" t="s">
        <v>77766</v>
      </c>
      <c r="C22425" s="7" t="s">
        <v>77767</v>
      </c>
      <c r="D22425" s="7" t="s">
        <v>1664</v>
      </c>
      <c r="E22425" s="8" t="s">
        <v>1665</v>
      </c>
      <c r="F22425" s="8">
        <v>8375000</v>
      </c>
      <c r="G22425" s="7" t="s">
        <v>35</v>
      </c>
      <c r="H22425" s="7" t="s">
        <v>24</v>
      </c>
      <c r="I22425" s="9" t="s">
        <v>1166</v>
      </c>
      <c r="J22425" s="7" t="s">
        <v>5215</v>
      </c>
      <c r="K22425" s="10" t="s">
        <v>65426</v>
      </c>
      <c r="L22425" s="7">
        <v>1</v>
      </c>
      <c r="M22425" s="11">
        <v>38718</v>
      </c>
      <c r="N22425" s="7" t="s">
        <v>400</v>
      </c>
      <c r="O22425" s="7" t="s">
        <v>401</v>
      </c>
      <c r="P22425" s="10">
        <v>2006</v>
      </c>
      <c r="Q22425" s="12">
        <v>40150</v>
      </c>
      <c r="R22425" s="12">
        <v>40150</v>
      </c>
    </row>
    <row r="22426" spans="1:18" x14ac:dyDescent="0.25">
      <c r="A22426" s="7" t="s">
        <v>77768</v>
      </c>
      <c r="B22426" s="7" t="s">
        <v>77769</v>
      </c>
      <c r="C22426" s="7" t="s">
        <v>77770</v>
      </c>
      <c r="D22426" s="7" t="s">
        <v>275</v>
      </c>
      <c r="E22426" s="8" t="s">
        <v>276</v>
      </c>
      <c r="F22426" s="8">
        <v>6000000</v>
      </c>
      <c r="G22426" s="7" t="s">
        <v>35</v>
      </c>
      <c r="H22426" s="7" t="s">
        <v>24</v>
      </c>
      <c r="I22426" s="9" t="s">
        <v>36</v>
      </c>
      <c r="J22426" s="7" t="s">
        <v>1162</v>
      </c>
      <c r="K22426" s="10" t="s">
        <v>41104</v>
      </c>
      <c r="L22426" s="7">
        <v>1</v>
      </c>
      <c r="M22426" s="11">
        <v>40909</v>
      </c>
      <c r="N22426" s="7" t="s">
        <v>111</v>
      </c>
      <c r="O22426" s="7" t="s">
        <v>112</v>
      </c>
      <c r="P22426" s="10">
        <v>2012</v>
      </c>
      <c r="Q22426" s="12">
        <v>41507</v>
      </c>
      <c r="R22426" s="12">
        <v>41507</v>
      </c>
    </row>
    <row r="22427" spans="1:18" x14ac:dyDescent="0.25">
      <c r="A22427" s="7" t="s">
        <v>77771</v>
      </c>
      <c r="B22427" s="7" t="s">
        <v>77772</v>
      </c>
      <c r="D22427" s="7" t="s">
        <v>68</v>
      </c>
      <c r="E22427" s="8" t="s">
        <v>69</v>
      </c>
      <c r="F22427" s="8">
        <v>0</v>
      </c>
      <c r="G22427" s="7" t="s">
        <v>80</v>
      </c>
      <c r="H22427" s="7" t="s">
        <v>24</v>
      </c>
      <c r="I22427" s="9" t="s">
        <v>60</v>
      </c>
      <c r="J22427" s="7" t="s">
        <v>1368</v>
      </c>
      <c r="K22427" s="10" t="s">
        <v>1818</v>
      </c>
      <c r="L22427" s="7">
        <v>2</v>
      </c>
      <c r="M22427" s="11">
        <v>40808</v>
      </c>
      <c r="N22427" s="7" t="s">
        <v>229</v>
      </c>
      <c r="O22427" s="7" t="s">
        <v>230</v>
      </c>
      <c r="P22427" s="10">
        <v>2011</v>
      </c>
      <c r="Q22427" s="12">
        <v>40967</v>
      </c>
      <c r="R22427" s="12">
        <v>41136</v>
      </c>
    </row>
    <row r="22428" spans="1:18" x14ac:dyDescent="0.25">
      <c r="A22428" s="7" t="s">
        <v>77773</v>
      </c>
      <c r="B22428" s="7" t="s">
        <v>77774</v>
      </c>
      <c r="C22428" s="7" t="s">
        <v>77775</v>
      </c>
      <c r="D22428" s="7" t="s">
        <v>77776</v>
      </c>
      <c r="E22428" s="8" t="s">
        <v>34</v>
      </c>
      <c r="F22428" s="8">
        <v>9770000</v>
      </c>
      <c r="G22428" s="7" t="s">
        <v>35</v>
      </c>
      <c r="H22428" s="7" t="s">
        <v>24</v>
      </c>
      <c r="I22428" s="9" t="s">
        <v>36</v>
      </c>
      <c r="J22428" s="7" t="s">
        <v>181</v>
      </c>
      <c r="K22428" s="10" t="s">
        <v>182</v>
      </c>
      <c r="L22428" s="7">
        <v>4</v>
      </c>
      <c r="M22428" s="11">
        <v>41000</v>
      </c>
      <c r="N22428" s="7" t="s">
        <v>820</v>
      </c>
      <c r="O22428" s="7" t="s">
        <v>29</v>
      </c>
      <c r="P22428" s="10">
        <v>2012</v>
      </c>
      <c r="Q22428" s="12">
        <v>41061</v>
      </c>
      <c r="R22428" s="12">
        <v>41760</v>
      </c>
    </row>
    <row r="22429" spans="1:18" x14ac:dyDescent="0.25">
      <c r="A22429" s="7" t="s">
        <v>77777</v>
      </c>
      <c r="B22429" s="7" t="s">
        <v>77778</v>
      </c>
      <c r="C22429" s="7" t="s">
        <v>77779</v>
      </c>
      <c r="D22429" s="7" t="s">
        <v>68</v>
      </c>
      <c r="E22429" s="8" t="s">
        <v>69</v>
      </c>
      <c r="F22429" s="8">
        <v>40000</v>
      </c>
      <c r="G22429" s="7" t="s">
        <v>35</v>
      </c>
      <c r="H22429" s="7" t="s">
        <v>108</v>
      </c>
      <c r="I22429" s="9"/>
      <c r="J22429" s="7" t="s">
        <v>109</v>
      </c>
      <c r="K22429" s="10" t="s">
        <v>109</v>
      </c>
      <c r="L22429" s="7">
        <v>1</v>
      </c>
      <c r="M22429" s="11">
        <v>41275</v>
      </c>
      <c r="N22429" s="7" t="s">
        <v>146</v>
      </c>
      <c r="O22429" s="7" t="s">
        <v>147</v>
      </c>
      <c r="P22429" s="10">
        <v>2013</v>
      </c>
      <c r="Q22429" s="12">
        <v>41597</v>
      </c>
      <c r="R22429" s="12">
        <v>41597</v>
      </c>
    </row>
    <row r="22430" spans="1:18" x14ac:dyDescent="0.25">
      <c r="A22430" s="7" t="s">
        <v>77780</v>
      </c>
      <c r="B22430" s="7" t="s">
        <v>77781</v>
      </c>
      <c r="C22430" s="7" t="s">
        <v>77782</v>
      </c>
      <c r="D22430" s="7" t="s">
        <v>68</v>
      </c>
      <c r="E22430" s="8" t="s">
        <v>69</v>
      </c>
      <c r="F22430" s="8">
        <v>486133</v>
      </c>
      <c r="G22430" s="7" t="s">
        <v>35</v>
      </c>
      <c r="H22430" s="7" t="s">
        <v>1347</v>
      </c>
      <c r="I22430" s="9"/>
      <c r="J22430" s="7" t="s">
        <v>1348</v>
      </c>
      <c r="K22430" s="10" t="s">
        <v>1348</v>
      </c>
      <c r="L22430" s="7">
        <v>1</v>
      </c>
      <c r="Q22430" s="12">
        <v>41701</v>
      </c>
      <c r="R22430" s="12">
        <v>41701</v>
      </c>
    </row>
    <row r="22431" spans="1:18" x14ac:dyDescent="0.25">
      <c r="A22431" s="7" t="s">
        <v>77783</v>
      </c>
      <c r="B22431" s="7" t="s">
        <v>77784</v>
      </c>
      <c r="C22431" s="7" t="s">
        <v>77785</v>
      </c>
      <c r="D22431" s="7" t="s">
        <v>33</v>
      </c>
      <c r="E22431" s="8" t="s">
        <v>34</v>
      </c>
      <c r="F22431" s="8">
        <v>70020</v>
      </c>
      <c r="G22431" s="7" t="s">
        <v>35</v>
      </c>
      <c r="I22431" s="9"/>
      <c r="J22431" s="7"/>
      <c r="L22431" s="7">
        <v>1</v>
      </c>
      <c r="M22431" s="11">
        <v>40544</v>
      </c>
      <c r="N22431" s="7" t="s">
        <v>537</v>
      </c>
      <c r="O22431" s="7" t="s">
        <v>505</v>
      </c>
      <c r="P22431" s="10">
        <v>2011</v>
      </c>
      <c r="Q22431" s="12">
        <v>40619</v>
      </c>
      <c r="R22431" s="12">
        <v>40619</v>
      </c>
    </row>
    <row r="22432" spans="1:18" x14ac:dyDescent="0.25">
      <c r="A22432" s="7" t="s">
        <v>77786</v>
      </c>
      <c r="B22432" s="7" t="s">
        <v>77787</v>
      </c>
      <c r="C22432" s="7" t="s">
        <v>77788</v>
      </c>
      <c r="D22432" s="7" t="s">
        <v>33</v>
      </c>
      <c r="E22432" s="8" t="s">
        <v>34</v>
      </c>
      <c r="F22432" s="8">
        <v>0</v>
      </c>
      <c r="G22432" s="7" t="s">
        <v>35</v>
      </c>
      <c r="H22432" s="7" t="s">
        <v>176</v>
      </c>
      <c r="I22432" s="9"/>
      <c r="J22432" s="7" t="s">
        <v>924</v>
      </c>
      <c r="K22432" s="10" t="s">
        <v>924</v>
      </c>
      <c r="L22432" s="7">
        <v>1</v>
      </c>
      <c r="Q22432" s="12">
        <v>41401</v>
      </c>
      <c r="R22432" s="12">
        <v>41401</v>
      </c>
    </row>
    <row r="22433" spans="1:18" x14ac:dyDescent="0.25">
      <c r="A22433" s="7" t="s">
        <v>77789</v>
      </c>
      <c r="B22433" s="7" t="s">
        <v>77790</v>
      </c>
      <c r="C22433" s="7" t="s">
        <v>77791</v>
      </c>
      <c r="D22433" s="7" t="s">
        <v>68</v>
      </c>
      <c r="E22433" s="8" t="s">
        <v>69</v>
      </c>
      <c r="F22433" s="8">
        <v>584269</v>
      </c>
      <c r="G22433" s="7" t="s">
        <v>35</v>
      </c>
      <c r="H22433" s="7" t="s">
        <v>24</v>
      </c>
      <c r="I22433" s="9" t="s">
        <v>25</v>
      </c>
      <c r="J22433" s="7" t="s">
        <v>26</v>
      </c>
      <c r="K22433" s="10" t="s">
        <v>27</v>
      </c>
      <c r="L22433" s="7">
        <v>1</v>
      </c>
      <c r="M22433" s="11">
        <v>38718</v>
      </c>
      <c r="N22433" s="7" t="s">
        <v>400</v>
      </c>
      <c r="O22433" s="7" t="s">
        <v>401</v>
      </c>
      <c r="P22433" s="10">
        <v>2006</v>
      </c>
      <c r="Q22433" s="12">
        <v>40234</v>
      </c>
      <c r="R22433" s="12">
        <v>40234</v>
      </c>
    </row>
    <row r="22434" spans="1:18" x14ac:dyDescent="0.25">
      <c r="A22434" s="7" t="s">
        <v>77792</v>
      </c>
      <c r="B22434" s="7" t="s">
        <v>77793</v>
      </c>
      <c r="C22434" s="7" t="s">
        <v>77794</v>
      </c>
      <c r="D22434" s="7" t="s">
        <v>296</v>
      </c>
      <c r="E22434" s="8" t="s">
        <v>297</v>
      </c>
      <c r="F22434" s="8">
        <v>40000000</v>
      </c>
      <c r="G22434" s="7" t="s">
        <v>35</v>
      </c>
      <c r="H22434" s="7" t="s">
        <v>24</v>
      </c>
      <c r="I22434" s="9" t="s">
        <v>281</v>
      </c>
      <c r="J22434" s="7" t="s">
        <v>282</v>
      </c>
      <c r="K22434" s="10" t="s">
        <v>3809</v>
      </c>
      <c r="L22434" s="7">
        <v>2</v>
      </c>
      <c r="M22434" s="11">
        <v>39448</v>
      </c>
      <c r="N22434" s="7" t="s">
        <v>164</v>
      </c>
      <c r="O22434" s="7" t="s">
        <v>165</v>
      </c>
      <c r="P22434" s="10">
        <v>2008</v>
      </c>
      <c r="Q22434" s="12">
        <v>40665</v>
      </c>
      <c r="R22434" s="12">
        <v>41067</v>
      </c>
    </row>
    <row r="22435" spans="1:18" x14ac:dyDescent="0.25">
      <c r="A22435" s="7" t="s">
        <v>77795</v>
      </c>
      <c r="B22435" s="7" t="s">
        <v>77796</v>
      </c>
      <c r="C22435" s="7" t="s">
        <v>77797</v>
      </c>
      <c r="D22435" s="7" t="s">
        <v>56977</v>
      </c>
      <c r="E22435" s="8" t="s">
        <v>8643</v>
      </c>
      <c r="F22435" s="8">
        <v>1000000</v>
      </c>
      <c r="G22435" s="7" t="s">
        <v>35</v>
      </c>
      <c r="H22435" s="7" t="s">
        <v>680</v>
      </c>
      <c r="I22435" s="9"/>
      <c r="J22435" s="7" t="s">
        <v>681</v>
      </c>
      <c r="K22435" s="10" t="s">
        <v>20957</v>
      </c>
      <c r="L22435" s="7">
        <v>1</v>
      </c>
      <c r="M22435" s="11">
        <v>39173</v>
      </c>
      <c r="N22435" s="7" t="s">
        <v>5011</v>
      </c>
      <c r="O22435" s="7" t="s">
        <v>2756</v>
      </c>
      <c r="P22435" s="10">
        <v>2007</v>
      </c>
      <c r="Q22435" s="12">
        <v>39814</v>
      </c>
      <c r="R22435" s="12">
        <v>39814</v>
      </c>
    </row>
    <row r="22436" spans="1:18" x14ac:dyDescent="0.25">
      <c r="A22436" s="7" t="s">
        <v>77798</v>
      </c>
      <c r="B22436" s="7" t="s">
        <v>77799</v>
      </c>
      <c r="C22436" s="7" t="s">
        <v>77800</v>
      </c>
      <c r="D22436" s="7" t="s">
        <v>28943</v>
      </c>
      <c r="E22436" s="8" t="s">
        <v>195</v>
      </c>
      <c r="F22436" s="8">
        <v>200000</v>
      </c>
      <c r="G22436" s="7" t="s">
        <v>35</v>
      </c>
      <c r="H22436" s="7" t="s">
        <v>10544</v>
      </c>
      <c r="I22436" s="9"/>
      <c r="J22436" s="7" t="s">
        <v>13558</v>
      </c>
      <c r="K22436" s="10" t="s">
        <v>13558</v>
      </c>
      <c r="L22436" s="7">
        <v>1</v>
      </c>
      <c r="M22436" s="11">
        <v>41275</v>
      </c>
      <c r="N22436" s="7" t="s">
        <v>146</v>
      </c>
      <c r="O22436" s="7" t="s">
        <v>147</v>
      </c>
      <c r="P22436" s="10">
        <v>2013</v>
      </c>
      <c r="Q22436" s="12">
        <v>41684</v>
      </c>
      <c r="R22436" s="12">
        <v>41684</v>
      </c>
    </row>
    <row r="22437" spans="1:18" x14ac:dyDescent="0.25">
      <c r="A22437" s="7" t="s">
        <v>77801</v>
      </c>
      <c r="B22437" s="7" t="s">
        <v>77802</v>
      </c>
      <c r="C22437" s="7" t="s">
        <v>77803</v>
      </c>
      <c r="D22437" s="7" t="s">
        <v>77804</v>
      </c>
      <c r="E22437" s="8" t="s">
        <v>341</v>
      </c>
      <c r="F22437" s="8">
        <v>339640</v>
      </c>
      <c r="G22437" s="7" t="s">
        <v>35</v>
      </c>
      <c r="H22437" s="7" t="s">
        <v>24</v>
      </c>
      <c r="I22437" s="9" t="s">
        <v>782</v>
      </c>
      <c r="J22437" s="7" t="s">
        <v>783</v>
      </c>
      <c r="K22437" s="10" t="s">
        <v>784</v>
      </c>
      <c r="L22437" s="7">
        <v>3</v>
      </c>
      <c r="M22437" s="11">
        <v>40909</v>
      </c>
      <c r="N22437" s="7" t="s">
        <v>111</v>
      </c>
      <c r="O22437" s="7" t="s">
        <v>112</v>
      </c>
      <c r="P22437" s="10">
        <v>2012</v>
      </c>
      <c r="Q22437" s="12">
        <v>41426</v>
      </c>
      <c r="R22437" s="12">
        <v>41791</v>
      </c>
    </row>
    <row r="22438" spans="1:18" x14ac:dyDescent="0.25">
      <c r="A22438" s="7" t="s">
        <v>77805</v>
      </c>
      <c r="B22438" s="7" t="s">
        <v>77806</v>
      </c>
      <c r="C22438" s="7" t="s">
        <v>77807</v>
      </c>
      <c r="D22438" s="7" t="s">
        <v>5243</v>
      </c>
      <c r="E22438" s="8" t="s">
        <v>323</v>
      </c>
      <c r="F22438" s="8">
        <v>20000000</v>
      </c>
      <c r="G22438" s="7" t="s">
        <v>23</v>
      </c>
      <c r="H22438" s="7" t="s">
        <v>205</v>
      </c>
      <c r="I22438" s="9"/>
      <c r="J22438" s="7" t="s">
        <v>206</v>
      </c>
      <c r="K22438" s="10" t="s">
        <v>206</v>
      </c>
      <c r="L22438" s="7">
        <v>1</v>
      </c>
      <c r="Q22438" s="12">
        <v>40840</v>
      </c>
      <c r="R22438" s="12">
        <v>40840</v>
      </c>
    </row>
    <row r="22439" spans="1:18" x14ac:dyDescent="0.25">
      <c r="A22439" s="7" t="s">
        <v>77808</v>
      </c>
      <c r="B22439" s="7" t="s">
        <v>77809</v>
      </c>
      <c r="C22439" s="7" t="s">
        <v>77810</v>
      </c>
      <c r="F22439" s="8">
        <v>0</v>
      </c>
      <c r="H22439" s="7" t="s">
        <v>205</v>
      </c>
      <c r="I22439" s="9"/>
      <c r="J22439" s="7" t="s">
        <v>292</v>
      </c>
      <c r="K22439" s="10" t="s">
        <v>292</v>
      </c>
      <c r="L22439" s="7">
        <v>1</v>
      </c>
      <c r="Q22439" s="12">
        <v>41750</v>
      </c>
      <c r="R22439" s="12">
        <v>41750</v>
      </c>
    </row>
    <row r="22440" spans="1:18" x14ac:dyDescent="0.25">
      <c r="A22440" s="7" t="s">
        <v>77811</v>
      </c>
      <c r="B22440" s="7" t="s">
        <v>77812</v>
      </c>
      <c r="C22440" s="7" t="s">
        <v>77813</v>
      </c>
      <c r="D22440" s="7" t="s">
        <v>6423</v>
      </c>
      <c r="E22440" s="8" t="s">
        <v>2825</v>
      </c>
      <c r="F22440" s="8">
        <v>1400000</v>
      </c>
      <c r="G22440" s="7" t="s">
        <v>35</v>
      </c>
      <c r="H22440" s="7" t="s">
        <v>24</v>
      </c>
      <c r="I22440" s="9" t="s">
        <v>36</v>
      </c>
      <c r="J22440" s="7" t="s">
        <v>181</v>
      </c>
      <c r="K22440" s="10" t="s">
        <v>182</v>
      </c>
      <c r="L22440" s="7">
        <v>1</v>
      </c>
      <c r="M22440" s="11">
        <v>41962</v>
      </c>
      <c r="N22440" s="7" t="s">
        <v>36937</v>
      </c>
      <c r="O22440" s="7" t="s">
        <v>8163</v>
      </c>
      <c r="P22440" s="10">
        <v>2014</v>
      </c>
      <c r="Q22440" s="12">
        <v>41975</v>
      </c>
      <c r="R22440" s="12">
        <v>41975</v>
      </c>
    </row>
    <row r="22441" spans="1:18" x14ac:dyDescent="0.25">
      <c r="A22441" s="7" t="s">
        <v>77814</v>
      </c>
      <c r="B22441" s="7" t="s">
        <v>77815</v>
      </c>
      <c r="C22441" s="7" t="s">
        <v>77816</v>
      </c>
      <c r="D22441" s="7" t="s">
        <v>1035</v>
      </c>
      <c r="E22441" s="8" t="s">
        <v>386</v>
      </c>
      <c r="F22441" s="8">
        <v>7734982</v>
      </c>
      <c r="G22441" s="7" t="s">
        <v>35</v>
      </c>
      <c r="H22441" s="7" t="s">
        <v>24</v>
      </c>
      <c r="I22441" s="9" t="s">
        <v>25</v>
      </c>
      <c r="J22441" s="7" t="s">
        <v>26</v>
      </c>
      <c r="K22441" s="10" t="s">
        <v>27</v>
      </c>
      <c r="L22441" s="7">
        <v>1</v>
      </c>
      <c r="M22441" s="11">
        <v>41365</v>
      </c>
      <c r="N22441" s="7" t="s">
        <v>411</v>
      </c>
      <c r="O22441" s="7" t="s">
        <v>412</v>
      </c>
      <c r="P22441" s="10">
        <v>2013</v>
      </c>
      <c r="Q22441" s="12">
        <v>41829</v>
      </c>
      <c r="R22441" s="12">
        <v>41829</v>
      </c>
    </row>
    <row r="22442" spans="1:18" x14ac:dyDescent="0.25">
      <c r="A22442" s="7" t="s">
        <v>77817</v>
      </c>
      <c r="B22442" s="7" t="s">
        <v>77818</v>
      </c>
      <c r="C22442" s="7" t="s">
        <v>77819</v>
      </c>
      <c r="D22442" s="7" t="s">
        <v>275</v>
      </c>
      <c r="E22442" s="8" t="s">
        <v>276</v>
      </c>
      <c r="F22442" s="8">
        <v>42467</v>
      </c>
      <c r="G22442" s="7" t="s">
        <v>35</v>
      </c>
      <c r="H22442" s="7" t="s">
        <v>240</v>
      </c>
      <c r="I22442" s="9" t="s">
        <v>12976</v>
      </c>
      <c r="J22442" s="7" t="s">
        <v>12977</v>
      </c>
      <c r="K22442" s="10" t="s">
        <v>12977</v>
      </c>
      <c r="L22442" s="7">
        <v>1</v>
      </c>
      <c r="M22442" s="11">
        <v>36892</v>
      </c>
      <c r="N22442" s="7" t="s">
        <v>154</v>
      </c>
      <c r="O22442" s="7" t="s">
        <v>155</v>
      </c>
      <c r="P22442" s="10">
        <v>2001</v>
      </c>
      <c r="Q22442" s="12">
        <v>39936</v>
      </c>
      <c r="R22442" s="12">
        <v>39936</v>
      </c>
    </row>
    <row r="22443" spans="1:18" x14ac:dyDescent="0.25">
      <c r="A22443" s="7" t="s">
        <v>77820</v>
      </c>
      <c r="B22443" s="7" t="s">
        <v>77821</v>
      </c>
      <c r="D22443" s="7" t="s">
        <v>275</v>
      </c>
      <c r="E22443" s="8" t="s">
        <v>276</v>
      </c>
      <c r="F22443" s="8">
        <v>0</v>
      </c>
      <c r="G22443" s="7" t="s">
        <v>35</v>
      </c>
      <c r="H22443" s="7" t="s">
        <v>240</v>
      </c>
      <c r="I22443" s="9" t="s">
        <v>2853</v>
      </c>
      <c r="J22443" s="7" t="s">
        <v>2854</v>
      </c>
      <c r="K22443" s="10" t="s">
        <v>2855</v>
      </c>
      <c r="L22443" s="7">
        <v>1</v>
      </c>
      <c r="Q22443" s="12">
        <v>41296</v>
      </c>
      <c r="R22443" s="12">
        <v>41296</v>
      </c>
    </row>
    <row r="22444" spans="1:18" x14ac:dyDescent="0.25">
      <c r="A22444" s="7" t="s">
        <v>77822</v>
      </c>
      <c r="B22444" s="7" t="s">
        <v>77823</v>
      </c>
      <c r="D22444" s="7" t="s">
        <v>17808</v>
      </c>
      <c r="E22444" s="8" t="s">
        <v>1744</v>
      </c>
      <c r="F22444" s="8">
        <v>58470000</v>
      </c>
      <c r="G22444" s="7" t="s">
        <v>35</v>
      </c>
      <c r="H22444" s="7" t="s">
        <v>205</v>
      </c>
      <c r="I22444" s="9"/>
      <c r="J22444" s="7" t="s">
        <v>292</v>
      </c>
      <c r="K22444" s="10" t="s">
        <v>292</v>
      </c>
      <c r="L22444" s="7">
        <v>4</v>
      </c>
      <c r="M22444" s="11">
        <v>35431</v>
      </c>
      <c r="N22444" s="7" t="s">
        <v>1436</v>
      </c>
      <c r="O22444" s="7" t="s">
        <v>1437</v>
      </c>
      <c r="P22444" s="10">
        <v>1997</v>
      </c>
      <c r="Q22444" s="12">
        <v>38899</v>
      </c>
      <c r="R22444" s="12">
        <v>40391</v>
      </c>
    </row>
    <row r="22445" spans="1:18" x14ac:dyDescent="0.25">
      <c r="A22445" s="7" t="s">
        <v>77824</v>
      </c>
      <c r="B22445" s="7" t="s">
        <v>77825</v>
      </c>
      <c r="C22445" s="7" t="s">
        <v>77826</v>
      </c>
      <c r="D22445" s="7" t="s">
        <v>37624</v>
      </c>
      <c r="E22445" s="8" t="s">
        <v>7463</v>
      </c>
      <c r="F22445" s="8">
        <v>1000000</v>
      </c>
      <c r="G22445" s="7" t="s">
        <v>35</v>
      </c>
      <c r="H22445" s="7" t="s">
        <v>24</v>
      </c>
      <c r="I22445" s="9" t="s">
        <v>620</v>
      </c>
      <c r="J22445" s="7" t="s">
        <v>621</v>
      </c>
      <c r="K22445" s="10" t="s">
        <v>621</v>
      </c>
      <c r="L22445" s="7">
        <v>1</v>
      </c>
      <c r="M22445" s="11">
        <v>41487</v>
      </c>
      <c r="N22445" s="7" t="s">
        <v>1385</v>
      </c>
      <c r="O22445" s="7" t="s">
        <v>258</v>
      </c>
      <c r="P22445" s="10">
        <v>2013</v>
      </c>
      <c r="Q22445" s="12">
        <v>41689</v>
      </c>
      <c r="R22445" s="12">
        <v>41689</v>
      </c>
    </row>
    <row r="22446" spans="1:18" x14ac:dyDescent="0.25">
      <c r="A22446" s="7" t="s">
        <v>77827</v>
      </c>
      <c r="B22446" s="7" t="s">
        <v>77828</v>
      </c>
      <c r="C22446" s="7" t="s">
        <v>77829</v>
      </c>
      <c r="D22446" s="7" t="s">
        <v>77830</v>
      </c>
      <c r="E22446" s="8" t="s">
        <v>5766</v>
      </c>
      <c r="F22446" s="8">
        <v>100000</v>
      </c>
      <c r="G22446" s="7" t="s">
        <v>35</v>
      </c>
      <c r="H22446" s="7" t="s">
        <v>24</v>
      </c>
      <c r="I22446" s="9"/>
      <c r="J22446" s="7" t="s">
        <v>11212</v>
      </c>
      <c r="L22446" s="7">
        <v>1</v>
      </c>
      <c r="M22446" s="11">
        <v>41266</v>
      </c>
      <c r="N22446" s="7" t="s">
        <v>949</v>
      </c>
      <c r="O22446" s="7" t="s">
        <v>46</v>
      </c>
      <c r="P22446" s="10">
        <v>2012</v>
      </c>
      <c r="Q22446" s="12">
        <v>41743</v>
      </c>
      <c r="R22446" s="12">
        <v>41743</v>
      </c>
    </row>
    <row r="22447" spans="1:18" x14ac:dyDescent="0.25">
      <c r="A22447" s="7" t="s">
        <v>77831</v>
      </c>
      <c r="B22447" s="7" t="s">
        <v>77832</v>
      </c>
      <c r="C22447" s="7" t="s">
        <v>77833</v>
      </c>
      <c r="D22447" s="7" t="s">
        <v>77834</v>
      </c>
      <c r="E22447" s="8" t="s">
        <v>56942</v>
      </c>
      <c r="F22447" s="8">
        <v>30000</v>
      </c>
      <c r="G22447" s="7" t="s">
        <v>35</v>
      </c>
      <c r="H22447" s="7" t="s">
        <v>6095</v>
      </c>
      <c r="I22447" s="9"/>
      <c r="J22447" s="7" t="s">
        <v>6096</v>
      </c>
      <c r="K22447" s="10" t="s">
        <v>6096</v>
      </c>
      <c r="L22447" s="7">
        <v>2</v>
      </c>
      <c r="M22447" s="11">
        <v>41765</v>
      </c>
      <c r="N22447" s="7" t="s">
        <v>2456</v>
      </c>
      <c r="O22447" s="7" t="s">
        <v>1151</v>
      </c>
      <c r="P22447" s="10">
        <v>2014</v>
      </c>
      <c r="Q22447" s="12">
        <v>41765</v>
      </c>
      <c r="R22447" s="12">
        <v>41883</v>
      </c>
    </row>
    <row r="22448" spans="1:18" x14ac:dyDescent="0.25">
      <c r="A22448" s="7" t="s">
        <v>77835</v>
      </c>
      <c r="B22448" s="7" t="s">
        <v>77836</v>
      </c>
      <c r="C22448" s="7" t="s">
        <v>34454</v>
      </c>
      <c r="D22448" s="7" t="s">
        <v>68</v>
      </c>
      <c r="E22448" s="8" t="s">
        <v>69</v>
      </c>
      <c r="F22448" s="8">
        <v>10000000</v>
      </c>
      <c r="G22448" s="7" t="s">
        <v>35</v>
      </c>
      <c r="H22448" s="7" t="s">
        <v>205</v>
      </c>
      <c r="I22448" s="9"/>
      <c r="J22448" s="7" t="s">
        <v>206</v>
      </c>
      <c r="K22448" s="10" t="s">
        <v>206</v>
      </c>
      <c r="L22448" s="7">
        <v>3</v>
      </c>
      <c r="Q22448" s="12">
        <v>38899</v>
      </c>
      <c r="R22448" s="12">
        <v>40391</v>
      </c>
    </row>
    <row r="22449" spans="1:18" x14ac:dyDescent="0.25">
      <c r="A22449" s="7" t="s">
        <v>77837</v>
      </c>
      <c r="B22449" s="7" t="s">
        <v>77838</v>
      </c>
      <c r="C22449" s="7" t="s">
        <v>77839</v>
      </c>
      <c r="D22449" s="7" t="s">
        <v>1845</v>
      </c>
      <c r="E22449" s="8" t="s">
        <v>1846</v>
      </c>
      <c r="F22449" s="8">
        <v>456463</v>
      </c>
      <c r="G22449" s="7" t="s">
        <v>35</v>
      </c>
      <c r="H22449" s="7" t="s">
        <v>52</v>
      </c>
      <c r="I22449" s="9"/>
      <c r="J22449" s="7" t="s">
        <v>6583</v>
      </c>
      <c r="K22449" s="10" t="s">
        <v>6583</v>
      </c>
      <c r="L22449" s="7">
        <v>1</v>
      </c>
      <c r="M22449" s="11">
        <v>39630</v>
      </c>
      <c r="N22449" s="7" t="s">
        <v>2736</v>
      </c>
      <c r="O22449" s="7" t="s">
        <v>2049</v>
      </c>
      <c r="P22449" s="10">
        <v>2008</v>
      </c>
      <c r="Q22449" s="12">
        <v>41244</v>
      </c>
      <c r="R22449" s="12">
        <v>41244</v>
      </c>
    </row>
    <row r="22450" spans="1:18" x14ac:dyDescent="0.25">
      <c r="A22450" s="7" t="s">
        <v>77840</v>
      </c>
      <c r="B22450" s="7" t="s">
        <v>77841</v>
      </c>
      <c r="C22450" s="7" t="s">
        <v>77842</v>
      </c>
      <c r="D22450" s="7" t="s">
        <v>227</v>
      </c>
      <c r="E22450" s="8" t="s">
        <v>228</v>
      </c>
      <c r="F22450" s="8">
        <v>13523540</v>
      </c>
      <c r="G22450" s="7" t="s">
        <v>35</v>
      </c>
      <c r="H22450" s="7" t="s">
        <v>24</v>
      </c>
      <c r="I22450" s="9" t="s">
        <v>36</v>
      </c>
      <c r="J22450" s="7" t="s">
        <v>181</v>
      </c>
      <c r="K22450" s="10" t="s">
        <v>182</v>
      </c>
      <c r="L22450" s="7">
        <v>6</v>
      </c>
      <c r="M22450" s="11">
        <v>38718</v>
      </c>
      <c r="N22450" s="7" t="s">
        <v>400</v>
      </c>
      <c r="O22450" s="7" t="s">
        <v>401</v>
      </c>
      <c r="P22450" s="10">
        <v>2006</v>
      </c>
      <c r="Q22450" s="12">
        <v>39128</v>
      </c>
      <c r="R22450" s="12">
        <v>41583</v>
      </c>
    </row>
    <row r="22451" spans="1:18" x14ac:dyDescent="0.25">
      <c r="A22451" s="7" t="s">
        <v>77843</v>
      </c>
      <c r="B22451" s="7" t="s">
        <v>77844</v>
      </c>
      <c r="C22451" s="7" t="s">
        <v>77845</v>
      </c>
      <c r="D22451" s="7" t="s">
        <v>433</v>
      </c>
      <c r="E22451" s="8" t="s">
        <v>434</v>
      </c>
      <c r="F22451" s="8">
        <v>440000</v>
      </c>
      <c r="G22451" s="7" t="s">
        <v>35</v>
      </c>
      <c r="H22451" s="7" t="s">
        <v>1347</v>
      </c>
      <c r="I22451" s="9"/>
      <c r="J22451" s="7" t="s">
        <v>1881</v>
      </c>
      <c r="K22451" s="10" t="s">
        <v>48396</v>
      </c>
      <c r="L22451" s="7">
        <v>1</v>
      </c>
      <c r="Q22451" s="12">
        <v>41450</v>
      </c>
      <c r="R22451" s="12">
        <v>41450</v>
      </c>
    </row>
    <row r="22452" spans="1:18" x14ac:dyDescent="0.25">
      <c r="A22452" s="7" t="s">
        <v>77846</v>
      </c>
      <c r="B22452" s="7" t="s">
        <v>77847</v>
      </c>
      <c r="C22452" s="7" t="s">
        <v>77848</v>
      </c>
      <c r="D22452" s="7" t="s">
        <v>68</v>
      </c>
      <c r="E22452" s="8" t="s">
        <v>69</v>
      </c>
      <c r="F22452" s="8">
        <v>3000000</v>
      </c>
      <c r="G22452" s="7" t="s">
        <v>35</v>
      </c>
      <c r="H22452" s="7" t="s">
        <v>24</v>
      </c>
      <c r="I22452" s="9" t="s">
        <v>161</v>
      </c>
      <c r="J22452" s="7" t="s">
        <v>162</v>
      </c>
      <c r="K22452" s="10" t="s">
        <v>2723</v>
      </c>
      <c r="L22452" s="7">
        <v>2</v>
      </c>
      <c r="M22452" s="11">
        <v>40909</v>
      </c>
      <c r="N22452" s="7" t="s">
        <v>111</v>
      </c>
      <c r="O22452" s="7" t="s">
        <v>112</v>
      </c>
      <c r="P22452" s="10">
        <v>2012</v>
      </c>
      <c r="Q22452" s="12">
        <v>41153</v>
      </c>
      <c r="R22452" s="12">
        <v>41821</v>
      </c>
    </row>
    <row r="22453" spans="1:18" x14ac:dyDescent="0.25">
      <c r="A22453" s="7" t="s">
        <v>77849</v>
      </c>
      <c r="B22453" s="7" t="s">
        <v>77850</v>
      </c>
      <c r="C22453" s="7" t="s">
        <v>77851</v>
      </c>
      <c r="D22453" s="7" t="s">
        <v>1316</v>
      </c>
      <c r="E22453" s="8" t="s">
        <v>330</v>
      </c>
      <c r="F22453" s="8">
        <v>1500000</v>
      </c>
      <c r="G22453" s="7" t="s">
        <v>35</v>
      </c>
      <c r="H22453" s="7" t="s">
        <v>24</v>
      </c>
      <c r="I22453" s="9" t="s">
        <v>36</v>
      </c>
      <c r="J22453" s="7" t="s">
        <v>3538</v>
      </c>
      <c r="K22453" s="10" t="s">
        <v>77852</v>
      </c>
      <c r="L22453" s="7">
        <v>1</v>
      </c>
      <c r="M22453" s="11">
        <v>40179</v>
      </c>
      <c r="N22453" s="7" t="s">
        <v>96</v>
      </c>
      <c r="O22453" s="7" t="s">
        <v>97</v>
      </c>
      <c r="P22453" s="10">
        <v>2010</v>
      </c>
      <c r="Q22453" s="12">
        <v>41340</v>
      </c>
      <c r="R22453" s="12">
        <v>41340</v>
      </c>
    </row>
    <row r="22454" spans="1:18" x14ac:dyDescent="0.25">
      <c r="A22454" s="7" t="s">
        <v>77853</v>
      </c>
      <c r="B22454" s="7" t="s">
        <v>77854</v>
      </c>
      <c r="C22454" s="7" t="s">
        <v>77855</v>
      </c>
      <c r="D22454" s="7" t="s">
        <v>33949</v>
      </c>
      <c r="E22454" s="8" t="s">
        <v>69</v>
      </c>
      <c r="F22454" s="8">
        <v>2000000</v>
      </c>
      <c r="G22454" s="7" t="s">
        <v>35</v>
      </c>
      <c r="H22454" s="7" t="s">
        <v>24</v>
      </c>
      <c r="I22454" s="9" t="s">
        <v>60</v>
      </c>
      <c r="J22454" s="7" t="s">
        <v>61</v>
      </c>
      <c r="K22454" s="10" t="s">
        <v>61</v>
      </c>
      <c r="L22454" s="7">
        <v>1</v>
      </c>
      <c r="M22454" s="11">
        <v>39083</v>
      </c>
      <c r="N22454" s="7" t="s">
        <v>88</v>
      </c>
      <c r="O22454" s="7" t="s">
        <v>89</v>
      </c>
      <c r="P22454" s="10">
        <v>2007</v>
      </c>
      <c r="Q22454" s="12">
        <v>41625</v>
      </c>
      <c r="R22454" s="12">
        <v>41625</v>
      </c>
    </row>
    <row r="22455" spans="1:18" x14ac:dyDescent="0.25">
      <c r="A22455" s="7" t="s">
        <v>77856</v>
      </c>
      <c r="B22455" s="7" t="s">
        <v>77857</v>
      </c>
      <c r="C22455" s="7" t="s">
        <v>77858</v>
      </c>
      <c r="D22455" s="7" t="s">
        <v>719</v>
      </c>
      <c r="E22455" s="8" t="s">
        <v>720</v>
      </c>
      <c r="F22455" s="8">
        <v>1500000</v>
      </c>
      <c r="G22455" s="7" t="s">
        <v>35</v>
      </c>
      <c r="H22455" s="7" t="s">
        <v>52</v>
      </c>
      <c r="I22455" s="9"/>
      <c r="J22455" s="7" t="s">
        <v>53</v>
      </c>
      <c r="K22455" s="10" t="s">
        <v>53</v>
      </c>
      <c r="L22455" s="7">
        <v>1</v>
      </c>
      <c r="M22455" s="11">
        <v>41299</v>
      </c>
      <c r="N22455" s="7" t="s">
        <v>146</v>
      </c>
      <c r="O22455" s="7" t="s">
        <v>147</v>
      </c>
      <c r="P22455" s="10">
        <v>2013</v>
      </c>
      <c r="Q22455" s="12">
        <v>41627</v>
      </c>
      <c r="R22455" s="12">
        <v>41627</v>
      </c>
    </row>
    <row r="22456" spans="1:18" x14ac:dyDescent="0.25">
      <c r="A22456" s="7" t="s">
        <v>77859</v>
      </c>
      <c r="B22456" s="7" t="s">
        <v>77860</v>
      </c>
      <c r="C22456" s="7" t="s">
        <v>77861</v>
      </c>
      <c r="D22456" s="7" t="s">
        <v>33</v>
      </c>
      <c r="E22456" s="8" t="s">
        <v>34</v>
      </c>
      <c r="F22456" s="8">
        <v>0</v>
      </c>
      <c r="G22456" s="7" t="s">
        <v>23</v>
      </c>
      <c r="I22456" s="9"/>
      <c r="J22456" s="7"/>
      <c r="L22456" s="7">
        <v>1</v>
      </c>
      <c r="M22456" s="11">
        <v>39814</v>
      </c>
      <c r="N22456" s="7" t="s">
        <v>171</v>
      </c>
      <c r="O22456" s="7" t="s">
        <v>172</v>
      </c>
      <c r="P22456" s="10">
        <v>2009</v>
      </c>
      <c r="Q22456" s="12">
        <v>39814</v>
      </c>
      <c r="R22456" s="12">
        <v>39814</v>
      </c>
    </row>
    <row r="22457" spans="1:18" x14ac:dyDescent="0.25">
      <c r="A22457" s="7" t="s">
        <v>77862</v>
      </c>
      <c r="B22457" s="7" t="s">
        <v>77863</v>
      </c>
      <c r="D22457" s="7" t="s">
        <v>619</v>
      </c>
      <c r="E22457" s="8" t="s">
        <v>22</v>
      </c>
      <c r="F22457" s="8">
        <v>0</v>
      </c>
      <c r="G22457" s="7" t="s">
        <v>35</v>
      </c>
      <c r="H22457" s="7" t="s">
        <v>24</v>
      </c>
      <c r="I22457" s="9" t="s">
        <v>36</v>
      </c>
      <c r="J22457" s="7" t="s">
        <v>181</v>
      </c>
      <c r="K22457" s="10" t="s">
        <v>1073</v>
      </c>
      <c r="L22457" s="7">
        <v>1</v>
      </c>
      <c r="M22457" s="11">
        <v>37622</v>
      </c>
      <c r="N22457" s="7" t="s">
        <v>814</v>
      </c>
      <c r="O22457" s="7" t="s">
        <v>815</v>
      </c>
      <c r="P22457" s="10">
        <v>2003</v>
      </c>
      <c r="Q22457" s="12">
        <v>36892</v>
      </c>
      <c r="R22457" s="12">
        <v>36892</v>
      </c>
    </row>
    <row r="22458" spans="1:18" x14ac:dyDescent="0.25">
      <c r="A22458" s="7" t="s">
        <v>77864</v>
      </c>
      <c r="B22458" s="7" t="s">
        <v>77865</v>
      </c>
      <c r="C22458" s="7" t="s">
        <v>77866</v>
      </c>
      <c r="D22458" s="7" t="s">
        <v>619</v>
      </c>
      <c r="E22458" s="8" t="s">
        <v>22</v>
      </c>
      <c r="F22458" s="8">
        <v>44896100</v>
      </c>
      <c r="G22458" s="7" t="s">
        <v>35</v>
      </c>
      <c r="H22458" s="7" t="s">
        <v>205</v>
      </c>
      <c r="I22458" s="9"/>
      <c r="J22458" s="7" t="s">
        <v>8076</v>
      </c>
      <c r="K22458" s="10" t="s">
        <v>8076</v>
      </c>
      <c r="L22458" s="7">
        <v>2</v>
      </c>
      <c r="M22458" s="11">
        <v>37987</v>
      </c>
      <c r="N22458" s="7" t="s">
        <v>424</v>
      </c>
      <c r="O22458" s="7" t="s">
        <v>425</v>
      </c>
      <c r="P22458" s="10">
        <v>2004</v>
      </c>
      <c r="Q22458" s="12">
        <v>40787</v>
      </c>
      <c r="R22458" s="12">
        <v>41548</v>
      </c>
    </row>
    <row r="22459" spans="1:18" x14ac:dyDescent="0.25">
      <c r="A22459" s="7" t="s">
        <v>77867</v>
      </c>
      <c r="B22459" s="7" t="s">
        <v>77868</v>
      </c>
      <c r="C22459" s="7" t="s">
        <v>77869</v>
      </c>
      <c r="D22459" s="7" t="s">
        <v>77870</v>
      </c>
      <c r="E22459" s="8" t="s">
        <v>4770</v>
      </c>
      <c r="F22459" s="8">
        <v>11094960</v>
      </c>
      <c r="G22459" s="7" t="s">
        <v>35</v>
      </c>
      <c r="H22459" s="7" t="s">
        <v>52</v>
      </c>
      <c r="I22459" s="9"/>
      <c r="J22459" s="7" t="s">
        <v>53</v>
      </c>
      <c r="K22459" s="10" t="s">
        <v>53</v>
      </c>
      <c r="L22459" s="7">
        <v>4</v>
      </c>
      <c r="M22459" s="11">
        <v>40697</v>
      </c>
      <c r="N22459" s="7" t="s">
        <v>702</v>
      </c>
      <c r="O22459" s="7" t="s">
        <v>55</v>
      </c>
      <c r="P22459" s="10">
        <v>2011</v>
      </c>
      <c r="Q22459" s="12">
        <v>40725</v>
      </c>
      <c r="R22459" s="12">
        <v>41680</v>
      </c>
    </row>
    <row r="22460" spans="1:18" x14ac:dyDescent="0.25">
      <c r="A22460" s="7" t="s">
        <v>77871</v>
      </c>
      <c r="B22460" s="7" t="s">
        <v>77872</v>
      </c>
      <c r="C22460" s="7" t="s">
        <v>77873</v>
      </c>
      <c r="D22460" s="7" t="s">
        <v>77874</v>
      </c>
      <c r="E22460" s="8" t="s">
        <v>542</v>
      </c>
      <c r="F22460" s="8">
        <v>3436500</v>
      </c>
      <c r="G22460" s="7" t="s">
        <v>35</v>
      </c>
      <c r="H22460" s="7" t="s">
        <v>24</v>
      </c>
      <c r="I22460" s="9" t="s">
        <v>25</v>
      </c>
      <c r="J22460" s="7" t="s">
        <v>26</v>
      </c>
      <c r="K22460" s="10" t="s">
        <v>27</v>
      </c>
      <c r="L22460" s="7">
        <v>5</v>
      </c>
      <c r="M22460" s="11">
        <v>41275</v>
      </c>
      <c r="N22460" s="7" t="s">
        <v>146</v>
      </c>
      <c r="O22460" s="7" t="s">
        <v>147</v>
      </c>
      <c r="P22460" s="10">
        <v>2013</v>
      </c>
      <c r="Q22460" s="12">
        <v>40872</v>
      </c>
      <c r="R22460" s="12">
        <v>41695</v>
      </c>
    </row>
    <row r="22461" spans="1:18" x14ac:dyDescent="0.25">
      <c r="A22461" s="7" t="s">
        <v>77875</v>
      </c>
      <c r="B22461" s="7" t="s">
        <v>77876</v>
      </c>
      <c r="C22461" s="7" t="s">
        <v>77877</v>
      </c>
      <c r="D22461" s="7" t="s">
        <v>144</v>
      </c>
      <c r="E22461" s="8" t="s">
        <v>145</v>
      </c>
      <c r="F22461" s="8">
        <v>634786</v>
      </c>
      <c r="G22461" s="7" t="s">
        <v>35</v>
      </c>
      <c r="H22461" s="7" t="s">
        <v>205</v>
      </c>
      <c r="I22461" s="9"/>
      <c r="J22461" s="7" t="s">
        <v>64563</v>
      </c>
      <c r="K22461" s="10" t="s">
        <v>64563</v>
      </c>
      <c r="L22461" s="7">
        <v>1</v>
      </c>
      <c r="M22461" s="11">
        <v>41183</v>
      </c>
      <c r="N22461" s="7" t="s">
        <v>45</v>
      </c>
      <c r="O22461" s="7" t="s">
        <v>46</v>
      </c>
      <c r="P22461" s="10">
        <v>2012</v>
      </c>
      <c r="Q22461" s="12">
        <v>39022</v>
      </c>
      <c r="R22461" s="12">
        <v>39022</v>
      </c>
    </row>
    <row r="22462" spans="1:18" x14ac:dyDescent="0.25">
      <c r="A22462" s="7" t="s">
        <v>77878</v>
      </c>
      <c r="B22462" s="7" t="s">
        <v>77879</v>
      </c>
      <c r="C22462" s="7" t="s">
        <v>77880</v>
      </c>
      <c r="D22462" s="7" t="s">
        <v>40931</v>
      </c>
      <c r="E22462" s="8" t="s">
        <v>2067</v>
      </c>
      <c r="F22462" s="8">
        <v>0</v>
      </c>
      <c r="G22462" s="7" t="s">
        <v>35</v>
      </c>
      <c r="H22462" s="7" t="s">
        <v>24</v>
      </c>
      <c r="I22462" s="9" t="s">
        <v>60</v>
      </c>
      <c r="J22462" s="7" t="s">
        <v>61</v>
      </c>
      <c r="K22462" s="10" t="s">
        <v>62</v>
      </c>
      <c r="L22462" s="7">
        <v>1</v>
      </c>
      <c r="M22462" s="11">
        <v>39083</v>
      </c>
      <c r="N22462" s="7" t="s">
        <v>88</v>
      </c>
      <c r="O22462" s="7" t="s">
        <v>89</v>
      </c>
      <c r="P22462" s="10">
        <v>2007</v>
      </c>
      <c r="Q22462" s="12">
        <v>40995</v>
      </c>
      <c r="R22462" s="12">
        <v>40995</v>
      </c>
    </row>
    <row r="22463" spans="1:18" x14ac:dyDescent="0.25">
      <c r="A22463" s="7" t="s">
        <v>77881</v>
      </c>
      <c r="B22463" s="7" t="s">
        <v>77882</v>
      </c>
      <c r="C22463" s="7" t="s">
        <v>77883</v>
      </c>
      <c r="D22463" s="7" t="s">
        <v>68</v>
      </c>
      <c r="E22463" s="8" t="s">
        <v>69</v>
      </c>
      <c r="F22463" s="8">
        <v>199000</v>
      </c>
      <c r="G22463" s="7" t="s">
        <v>80</v>
      </c>
      <c r="H22463" s="7" t="s">
        <v>52</v>
      </c>
      <c r="I22463" s="9"/>
      <c r="J22463" s="7" t="s">
        <v>2796</v>
      </c>
      <c r="K22463" s="10" t="s">
        <v>2796</v>
      </c>
      <c r="L22463" s="7">
        <v>1</v>
      </c>
      <c r="M22463" s="11">
        <v>39083</v>
      </c>
      <c r="N22463" s="7" t="s">
        <v>88</v>
      </c>
      <c r="O22463" s="7" t="s">
        <v>89</v>
      </c>
      <c r="P22463" s="10">
        <v>2007</v>
      </c>
      <c r="Q22463" s="12">
        <v>39448</v>
      </c>
      <c r="R22463" s="12">
        <v>39448</v>
      </c>
    </row>
    <row r="22464" spans="1:18" x14ac:dyDescent="0.25">
      <c r="A22464" s="7" t="s">
        <v>77884</v>
      </c>
      <c r="B22464" s="7" t="s">
        <v>77885</v>
      </c>
      <c r="C22464" s="7" t="s">
        <v>77886</v>
      </c>
      <c r="D22464" s="7" t="s">
        <v>18465</v>
      </c>
      <c r="E22464" s="8" t="s">
        <v>9781</v>
      </c>
      <c r="F22464" s="8">
        <v>20300000</v>
      </c>
      <c r="G22464" s="7" t="s">
        <v>35</v>
      </c>
      <c r="H22464" s="7" t="s">
        <v>24</v>
      </c>
      <c r="I22464" s="9" t="s">
        <v>25</v>
      </c>
      <c r="J22464" s="7" t="s">
        <v>26</v>
      </c>
      <c r="K22464" s="10" t="s">
        <v>27</v>
      </c>
      <c r="L22464" s="7">
        <v>2</v>
      </c>
      <c r="M22464" s="11">
        <v>39508</v>
      </c>
      <c r="N22464" s="7" t="s">
        <v>4188</v>
      </c>
      <c r="O22464" s="7" t="s">
        <v>165</v>
      </c>
      <c r="P22464" s="10">
        <v>2008</v>
      </c>
      <c r="Q22464" s="12">
        <v>40438</v>
      </c>
      <c r="R22464" s="12">
        <v>41689</v>
      </c>
    </row>
    <row r="22465" spans="1:18" x14ac:dyDescent="0.25">
      <c r="A22465" s="7" t="s">
        <v>77887</v>
      </c>
      <c r="B22465" s="7" t="s">
        <v>77888</v>
      </c>
      <c r="C22465" s="7" t="s">
        <v>77889</v>
      </c>
      <c r="D22465" s="7" t="s">
        <v>33949</v>
      </c>
      <c r="E22465" s="8" t="s">
        <v>9399</v>
      </c>
      <c r="F22465" s="8">
        <v>8700000</v>
      </c>
      <c r="G22465" s="7" t="s">
        <v>35</v>
      </c>
      <c r="H22465" s="7" t="s">
        <v>24</v>
      </c>
      <c r="I22465" s="9" t="s">
        <v>782</v>
      </c>
      <c r="J22465" s="7" t="s">
        <v>783</v>
      </c>
      <c r="K22465" s="10" t="s">
        <v>784</v>
      </c>
      <c r="L22465" s="7">
        <v>5</v>
      </c>
      <c r="M22465" s="11">
        <v>40270</v>
      </c>
      <c r="N22465" s="7" t="s">
        <v>4205</v>
      </c>
      <c r="O22465" s="7" t="s">
        <v>1110</v>
      </c>
      <c r="P22465" s="10">
        <v>2010</v>
      </c>
      <c r="Q22465" s="12">
        <v>40391</v>
      </c>
      <c r="R22465" s="12">
        <v>41473</v>
      </c>
    </row>
    <row r="22466" spans="1:18" x14ac:dyDescent="0.25">
      <c r="A22466" s="7" t="s">
        <v>77890</v>
      </c>
      <c r="B22466" s="7" t="s">
        <v>77891</v>
      </c>
      <c r="C22466" s="7" t="s">
        <v>77892</v>
      </c>
      <c r="D22466" s="7" t="s">
        <v>77893</v>
      </c>
      <c r="E22466" s="8" t="s">
        <v>170</v>
      </c>
      <c r="F22466" s="8">
        <v>1600000</v>
      </c>
      <c r="G22466" s="7" t="s">
        <v>35</v>
      </c>
      <c r="H22466" s="7" t="s">
        <v>24</v>
      </c>
      <c r="I22466" s="9" t="s">
        <v>93</v>
      </c>
      <c r="J22466" s="7" t="s">
        <v>314</v>
      </c>
      <c r="K22466" s="10" t="s">
        <v>314</v>
      </c>
      <c r="L22466" s="7">
        <v>1</v>
      </c>
      <c r="M22466" s="11">
        <v>41030</v>
      </c>
      <c r="N22466" s="7" t="s">
        <v>1953</v>
      </c>
      <c r="O22466" s="7" t="s">
        <v>29</v>
      </c>
      <c r="P22466" s="10">
        <v>2012</v>
      </c>
      <c r="Q22466" s="12">
        <v>41247</v>
      </c>
      <c r="R22466" s="12">
        <v>41247</v>
      </c>
    </row>
    <row r="22467" spans="1:18" x14ac:dyDescent="0.25">
      <c r="A22467" s="7" t="s">
        <v>77894</v>
      </c>
      <c r="B22467" s="7" t="s">
        <v>77895</v>
      </c>
      <c r="C22467" s="7" t="s">
        <v>77896</v>
      </c>
      <c r="D22467" s="7" t="s">
        <v>77897</v>
      </c>
      <c r="E22467" s="8" t="s">
        <v>8438</v>
      </c>
      <c r="F22467" s="8">
        <v>19743770</v>
      </c>
      <c r="G22467" s="7" t="s">
        <v>23</v>
      </c>
      <c r="H22467" s="7" t="s">
        <v>24</v>
      </c>
      <c r="I22467" s="9" t="s">
        <v>36</v>
      </c>
      <c r="J22467" s="7" t="s">
        <v>181</v>
      </c>
      <c r="K22467" s="10" t="s">
        <v>794</v>
      </c>
      <c r="L22467" s="7">
        <v>3</v>
      </c>
      <c r="M22467" s="11">
        <v>38353</v>
      </c>
      <c r="N22467" s="7" t="s">
        <v>435</v>
      </c>
      <c r="O22467" s="7" t="s">
        <v>436</v>
      </c>
      <c r="P22467" s="10">
        <v>2005</v>
      </c>
      <c r="Q22467" s="12">
        <v>38384</v>
      </c>
      <c r="R22467" s="12">
        <v>40191</v>
      </c>
    </row>
    <row r="22468" spans="1:18" x14ac:dyDescent="0.25">
      <c r="A22468" s="7" t="s">
        <v>77898</v>
      </c>
      <c r="B22468" s="7" t="s">
        <v>77899</v>
      </c>
      <c r="C22468" s="7" t="s">
        <v>77900</v>
      </c>
      <c r="D22468" s="7" t="s">
        <v>77901</v>
      </c>
      <c r="E22468" s="8" t="s">
        <v>998</v>
      </c>
      <c r="F22468" s="8">
        <v>0</v>
      </c>
      <c r="G22468" s="7" t="s">
        <v>80</v>
      </c>
      <c r="H22468" s="7" t="s">
        <v>52</v>
      </c>
      <c r="I22468" s="9"/>
      <c r="J22468" s="7" t="s">
        <v>53</v>
      </c>
      <c r="K22468" s="10" t="s">
        <v>53</v>
      </c>
      <c r="L22468" s="7">
        <v>1</v>
      </c>
      <c r="M22468" s="11">
        <v>39479</v>
      </c>
      <c r="N22468" s="7" t="s">
        <v>2131</v>
      </c>
      <c r="O22468" s="7" t="s">
        <v>165</v>
      </c>
      <c r="P22468" s="10">
        <v>2008</v>
      </c>
      <c r="Q22468" s="12">
        <v>39600</v>
      </c>
      <c r="R22468" s="12">
        <v>39600</v>
      </c>
    </row>
    <row r="22469" spans="1:18" x14ac:dyDescent="0.25">
      <c r="A22469" s="7" t="s">
        <v>77902</v>
      </c>
      <c r="B22469" s="7" t="s">
        <v>77903</v>
      </c>
      <c r="C22469" s="7" t="s">
        <v>77904</v>
      </c>
      <c r="D22469" s="7" t="s">
        <v>1402</v>
      </c>
      <c r="E22469" s="8" t="s">
        <v>1403</v>
      </c>
      <c r="F22469" s="8">
        <v>100000</v>
      </c>
      <c r="G22469" s="7" t="s">
        <v>35</v>
      </c>
      <c r="I22469" s="9"/>
      <c r="J22469" s="7"/>
      <c r="L22469" s="7">
        <v>1</v>
      </c>
      <c r="M22469" s="11">
        <v>40544</v>
      </c>
      <c r="N22469" s="7" t="s">
        <v>537</v>
      </c>
      <c r="O22469" s="7" t="s">
        <v>505</v>
      </c>
      <c r="P22469" s="10">
        <v>2011</v>
      </c>
      <c r="Q22469" s="12">
        <v>41309</v>
      </c>
      <c r="R22469" s="12">
        <v>41309</v>
      </c>
    </row>
    <row r="22470" spans="1:18" x14ac:dyDescent="0.25">
      <c r="A22470" s="7" t="s">
        <v>77905</v>
      </c>
      <c r="B22470" s="7" t="s">
        <v>77906</v>
      </c>
      <c r="C22470" s="7" t="s">
        <v>77907</v>
      </c>
      <c r="D22470" s="7" t="s">
        <v>78</v>
      </c>
      <c r="E22470" s="8" t="s">
        <v>79</v>
      </c>
      <c r="F22470" s="8">
        <v>0</v>
      </c>
      <c r="G22470" s="7" t="s">
        <v>35</v>
      </c>
      <c r="H22470" s="7" t="s">
        <v>469</v>
      </c>
      <c r="I22470" s="9"/>
      <c r="J22470" s="7" t="s">
        <v>11498</v>
      </c>
      <c r="K22470" s="10" t="s">
        <v>11498</v>
      </c>
      <c r="L22470" s="7">
        <v>1</v>
      </c>
      <c r="M22470" s="11">
        <v>40787</v>
      </c>
      <c r="N22470" s="7" t="s">
        <v>229</v>
      </c>
      <c r="O22470" s="7" t="s">
        <v>230</v>
      </c>
      <c r="P22470" s="10">
        <v>2011</v>
      </c>
      <c r="Q22470" s="12">
        <v>41709</v>
      </c>
      <c r="R22470" s="12">
        <v>41709</v>
      </c>
    </row>
    <row r="22471" spans="1:18" x14ac:dyDescent="0.25">
      <c r="A22471" s="7" t="s">
        <v>77908</v>
      </c>
      <c r="B22471" s="7" t="s">
        <v>77909</v>
      </c>
      <c r="C22471" s="7" t="s">
        <v>77910</v>
      </c>
      <c r="D22471" s="7" t="s">
        <v>2191</v>
      </c>
      <c r="E22471" s="8" t="s">
        <v>1732</v>
      </c>
      <c r="F22471" s="8">
        <v>675000</v>
      </c>
      <c r="G22471" s="7" t="s">
        <v>35</v>
      </c>
      <c r="H22471" s="7" t="s">
        <v>24</v>
      </c>
      <c r="I22471" s="9" t="s">
        <v>782</v>
      </c>
      <c r="J22471" s="7" t="s">
        <v>783</v>
      </c>
      <c r="K22471" s="10" t="s">
        <v>784</v>
      </c>
      <c r="L22471" s="7">
        <v>1</v>
      </c>
      <c r="M22471" s="11">
        <v>41061</v>
      </c>
      <c r="N22471" s="7" t="s">
        <v>28</v>
      </c>
      <c r="O22471" s="7" t="s">
        <v>29</v>
      </c>
      <c r="P22471" s="10">
        <v>2012</v>
      </c>
      <c r="Q22471" s="12">
        <v>41863</v>
      </c>
      <c r="R22471" s="12">
        <v>41863</v>
      </c>
    </row>
    <row r="22472" spans="1:18" x14ac:dyDescent="0.25">
      <c r="A22472" s="7" t="s">
        <v>77911</v>
      </c>
      <c r="B22472" s="7" t="s">
        <v>77912</v>
      </c>
      <c r="C22472" s="7" t="s">
        <v>77913</v>
      </c>
      <c r="D22472" s="7" t="s">
        <v>1713</v>
      </c>
      <c r="E22472" s="8" t="s">
        <v>542</v>
      </c>
      <c r="F22472" s="8">
        <v>2000000</v>
      </c>
      <c r="G22472" s="7" t="s">
        <v>23</v>
      </c>
      <c r="H22472" s="7" t="s">
        <v>24</v>
      </c>
      <c r="I22472" s="9" t="s">
        <v>25</v>
      </c>
      <c r="J22472" s="7" t="s">
        <v>26</v>
      </c>
      <c r="K22472" s="10" t="s">
        <v>27</v>
      </c>
      <c r="L22472" s="7">
        <v>1</v>
      </c>
      <c r="Q22472" s="12">
        <v>40987</v>
      </c>
      <c r="R22472" s="12">
        <v>40987</v>
      </c>
    </row>
    <row r="22473" spans="1:18" x14ac:dyDescent="0.25">
      <c r="A22473" s="7" t="s">
        <v>77914</v>
      </c>
      <c r="B22473" s="7" t="s">
        <v>77915</v>
      </c>
      <c r="C22473" s="7" t="s">
        <v>77916</v>
      </c>
      <c r="D22473" s="7" t="s">
        <v>77917</v>
      </c>
      <c r="E22473" s="8" t="s">
        <v>323</v>
      </c>
      <c r="F22473" s="8">
        <v>1500000</v>
      </c>
      <c r="G22473" s="7" t="s">
        <v>35</v>
      </c>
      <c r="H22473" s="7" t="s">
        <v>24</v>
      </c>
      <c r="I22473" s="9" t="s">
        <v>25</v>
      </c>
      <c r="J22473" s="7" t="s">
        <v>26</v>
      </c>
      <c r="K22473" s="10" t="s">
        <v>4479</v>
      </c>
      <c r="L22473" s="7">
        <v>1</v>
      </c>
      <c r="M22473" s="11">
        <v>40909</v>
      </c>
      <c r="N22473" s="7" t="s">
        <v>111</v>
      </c>
      <c r="O22473" s="7" t="s">
        <v>112</v>
      </c>
      <c r="P22473" s="10">
        <v>2012</v>
      </c>
      <c r="Q22473" s="12">
        <v>41355</v>
      </c>
      <c r="R22473" s="12">
        <v>41355</v>
      </c>
    </row>
    <row r="22474" spans="1:18" x14ac:dyDescent="0.25">
      <c r="A22474" s="7" t="s">
        <v>77918</v>
      </c>
      <c r="B22474" s="7" t="s">
        <v>77915</v>
      </c>
      <c r="C22474" s="7" t="s">
        <v>77919</v>
      </c>
      <c r="D22474" s="7" t="s">
        <v>719</v>
      </c>
      <c r="E22474" s="8" t="s">
        <v>720</v>
      </c>
      <c r="F22474" s="8">
        <v>900000</v>
      </c>
      <c r="G22474" s="7" t="s">
        <v>35</v>
      </c>
      <c r="H22474" s="7" t="s">
        <v>24</v>
      </c>
      <c r="I22474" s="9" t="s">
        <v>248</v>
      </c>
      <c r="J22474" s="7" t="s">
        <v>1146</v>
      </c>
      <c r="K22474" s="10" t="s">
        <v>1146</v>
      </c>
      <c r="L22474" s="7">
        <v>1</v>
      </c>
      <c r="M22474" s="11">
        <v>40909</v>
      </c>
      <c r="N22474" s="7" t="s">
        <v>111</v>
      </c>
      <c r="O22474" s="7" t="s">
        <v>112</v>
      </c>
      <c r="P22474" s="10">
        <v>2012</v>
      </c>
      <c r="Q22474" s="12">
        <v>41334</v>
      </c>
      <c r="R22474" s="12">
        <v>41334</v>
      </c>
    </row>
    <row r="22475" spans="1:18" x14ac:dyDescent="0.25">
      <c r="A22475" s="7" t="s">
        <v>77920</v>
      </c>
      <c r="B22475" s="7" t="s">
        <v>77921</v>
      </c>
      <c r="C22475" s="7" t="s">
        <v>77922</v>
      </c>
      <c r="D22475" s="7" t="s">
        <v>77923</v>
      </c>
      <c r="E22475" s="8" t="s">
        <v>542</v>
      </c>
      <c r="F22475" s="8">
        <v>1000</v>
      </c>
      <c r="G22475" s="7" t="s">
        <v>35</v>
      </c>
      <c r="H22475" s="7" t="s">
        <v>24</v>
      </c>
      <c r="I22475" s="9" t="s">
        <v>129</v>
      </c>
      <c r="J22475" s="7" t="s">
        <v>4930</v>
      </c>
      <c r="K22475" s="10" t="s">
        <v>4931</v>
      </c>
      <c r="L22475" s="7">
        <v>1</v>
      </c>
      <c r="M22475" s="11">
        <v>40179</v>
      </c>
      <c r="N22475" s="7" t="s">
        <v>96</v>
      </c>
      <c r="O22475" s="7" t="s">
        <v>97</v>
      </c>
      <c r="P22475" s="10">
        <v>2010</v>
      </c>
      <c r="Q22475" s="12">
        <v>40422</v>
      </c>
      <c r="R22475" s="12">
        <v>40422</v>
      </c>
    </row>
    <row r="22476" spans="1:18" x14ac:dyDescent="0.25">
      <c r="A22476" s="7" t="s">
        <v>77924</v>
      </c>
      <c r="B22476" s="7" t="s">
        <v>77925</v>
      </c>
      <c r="C22476" s="7" t="s">
        <v>77926</v>
      </c>
      <c r="D22476" s="7" t="s">
        <v>68</v>
      </c>
      <c r="E22476" s="8" t="s">
        <v>69</v>
      </c>
      <c r="F22476" s="8">
        <v>453390</v>
      </c>
      <c r="G22476" s="7" t="s">
        <v>35</v>
      </c>
      <c r="H22476" s="7" t="s">
        <v>24</v>
      </c>
      <c r="I22476" s="9" t="s">
        <v>36</v>
      </c>
      <c r="J22476" s="7" t="s">
        <v>1162</v>
      </c>
      <c r="K22476" s="10" t="s">
        <v>77927</v>
      </c>
      <c r="L22476" s="7">
        <v>1</v>
      </c>
      <c r="Q22476" s="12">
        <v>41172</v>
      </c>
      <c r="R22476" s="12">
        <v>41172</v>
      </c>
    </row>
    <row r="22477" spans="1:18" x14ac:dyDescent="0.25">
      <c r="A22477" s="7" t="s">
        <v>77928</v>
      </c>
      <c r="B22477" s="7" t="s">
        <v>77929</v>
      </c>
      <c r="C22477" s="7" t="s">
        <v>77930</v>
      </c>
      <c r="D22477" s="7" t="s">
        <v>1268</v>
      </c>
      <c r="E22477" s="8" t="s">
        <v>1269</v>
      </c>
      <c r="F22477" s="8">
        <v>60000</v>
      </c>
      <c r="G22477" s="7" t="s">
        <v>35</v>
      </c>
      <c r="H22477" s="7" t="s">
        <v>7081</v>
      </c>
      <c r="I22477" s="9"/>
      <c r="J22477" s="7" t="s">
        <v>7082</v>
      </c>
      <c r="K22477" s="10" t="s">
        <v>7082</v>
      </c>
      <c r="L22477" s="7">
        <v>2</v>
      </c>
      <c r="M22477" s="11">
        <v>41275</v>
      </c>
      <c r="N22477" s="7" t="s">
        <v>146</v>
      </c>
      <c r="O22477" s="7" t="s">
        <v>147</v>
      </c>
      <c r="P22477" s="10">
        <v>2013</v>
      </c>
      <c r="Q22477" s="12">
        <v>41143</v>
      </c>
      <c r="R22477" s="12">
        <v>41548</v>
      </c>
    </row>
    <row r="22478" spans="1:18" x14ac:dyDescent="0.25">
      <c r="A22478" s="7" t="s">
        <v>77931</v>
      </c>
      <c r="B22478" s="7" t="s">
        <v>77932</v>
      </c>
      <c r="C22478" s="7" t="s">
        <v>77933</v>
      </c>
      <c r="D22478" s="7" t="s">
        <v>77934</v>
      </c>
      <c r="E22478" s="8" t="s">
        <v>1665</v>
      </c>
      <c r="F22478" s="8">
        <v>18916000</v>
      </c>
      <c r="G22478" s="7" t="s">
        <v>80</v>
      </c>
      <c r="H22478" s="7" t="s">
        <v>24</v>
      </c>
      <c r="I22478" s="9" t="s">
        <v>1166</v>
      </c>
      <c r="J22478" s="7" t="s">
        <v>1167</v>
      </c>
      <c r="K22478" s="10" t="s">
        <v>1167</v>
      </c>
      <c r="L22478" s="7">
        <v>3</v>
      </c>
      <c r="M22478" s="11">
        <v>38718</v>
      </c>
      <c r="N22478" s="7" t="s">
        <v>400</v>
      </c>
      <c r="O22478" s="7" t="s">
        <v>401</v>
      </c>
      <c r="P22478" s="10">
        <v>2006</v>
      </c>
      <c r="Q22478" s="12">
        <v>39083</v>
      </c>
      <c r="R22478" s="12">
        <v>40045</v>
      </c>
    </row>
    <row r="22479" spans="1:18" x14ac:dyDescent="0.25">
      <c r="A22479" s="7" t="s">
        <v>77935</v>
      </c>
      <c r="B22479" s="7" t="s">
        <v>77936</v>
      </c>
      <c r="C22479" s="7" t="s">
        <v>77937</v>
      </c>
      <c r="D22479" s="7" t="s">
        <v>719</v>
      </c>
      <c r="E22479" s="8" t="s">
        <v>720</v>
      </c>
      <c r="F22479" s="8">
        <v>1136865</v>
      </c>
      <c r="G22479" s="7" t="s">
        <v>35</v>
      </c>
      <c r="H22479" s="7" t="s">
        <v>240</v>
      </c>
      <c r="I22479" s="9" t="s">
        <v>930</v>
      </c>
      <c r="J22479" s="7" t="s">
        <v>21981</v>
      </c>
      <c r="K22479" s="10" t="s">
        <v>7696</v>
      </c>
      <c r="L22479" s="7">
        <v>2</v>
      </c>
      <c r="M22479" s="11">
        <v>39083</v>
      </c>
      <c r="N22479" s="7" t="s">
        <v>88</v>
      </c>
      <c r="O22479" s="7" t="s">
        <v>89</v>
      </c>
      <c r="P22479" s="10">
        <v>2007</v>
      </c>
      <c r="Q22479" s="12">
        <v>40394</v>
      </c>
      <c r="R22479" s="12">
        <v>41736</v>
      </c>
    </row>
    <row r="22480" spans="1:18" x14ac:dyDescent="0.25">
      <c r="A22480" s="7" t="s">
        <v>77938</v>
      </c>
      <c r="B22480" s="7" t="s">
        <v>77939</v>
      </c>
      <c r="C22480" s="7" t="s">
        <v>77940</v>
      </c>
      <c r="D22480" s="7" t="s">
        <v>122</v>
      </c>
      <c r="E22480" s="8" t="s">
        <v>123</v>
      </c>
      <c r="F22480" s="8">
        <v>4000000</v>
      </c>
      <c r="G22480" s="7" t="s">
        <v>35</v>
      </c>
      <c r="H22480" s="7" t="s">
        <v>24</v>
      </c>
      <c r="I22480" s="9" t="s">
        <v>116</v>
      </c>
      <c r="J22480" s="7" t="s">
        <v>117</v>
      </c>
      <c r="K22480" s="10" t="s">
        <v>77941</v>
      </c>
      <c r="L22480" s="7">
        <v>1</v>
      </c>
      <c r="Q22480" s="12">
        <v>40939</v>
      </c>
      <c r="R22480" s="12">
        <v>40939</v>
      </c>
    </row>
    <row r="22481" spans="1:18" x14ac:dyDescent="0.25">
      <c r="A22481" s="7" t="s">
        <v>77942</v>
      </c>
      <c r="B22481" s="7" t="s">
        <v>77943</v>
      </c>
      <c r="C22481" s="7" t="s">
        <v>77944</v>
      </c>
      <c r="D22481" s="7" t="s">
        <v>23794</v>
      </c>
      <c r="E22481" s="8" t="s">
        <v>69</v>
      </c>
      <c r="F22481" s="8">
        <v>95899999</v>
      </c>
      <c r="G22481" s="7" t="s">
        <v>35</v>
      </c>
      <c r="H22481" s="7" t="s">
        <v>24</v>
      </c>
      <c r="I22481" s="9" t="s">
        <v>36</v>
      </c>
      <c r="J22481" s="7" t="s">
        <v>942</v>
      </c>
      <c r="K22481" s="10" t="s">
        <v>943</v>
      </c>
      <c r="L22481" s="7">
        <v>9</v>
      </c>
      <c r="M22481" s="11">
        <v>38018</v>
      </c>
      <c r="N22481" s="7" t="s">
        <v>20643</v>
      </c>
      <c r="O22481" s="7" t="s">
        <v>425</v>
      </c>
      <c r="P22481" s="10">
        <v>2004</v>
      </c>
      <c r="Q22481" s="12">
        <v>38467</v>
      </c>
      <c r="R22481" s="12">
        <v>41936</v>
      </c>
    </row>
    <row r="22482" spans="1:18" x14ac:dyDescent="0.25">
      <c r="A22482" s="7" t="s">
        <v>77945</v>
      </c>
      <c r="B22482" s="7" t="s">
        <v>77946</v>
      </c>
      <c r="C22482" s="7" t="s">
        <v>77947</v>
      </c>
      <c r="D22482" s="7" t="s">
        <v>106</v>
      </c>
      <c r="E22482" s="8" t="s">
        <v>107</v>
      </c>
      <c r="F22482" s="8">
        <v>6000000</v>
      </c>
      <c r="G22482" s="7" t="s">
        <v>35</v>
      </c>
      <c r="H22482" s="7" t="s">
        <v>205</v>
      </c>
      <c r="I22482" s="9"/>
      <c r="J22482" s="7" t="s">
        <v>292</v>
      </c>
      <c r="K22482" s="10" t="s">
        <v>292</v>
      </c>
      <c r="L22482" s="7">
        <v>1</v>
      </c>
      <c r="M22482" s="11">
        <v>39448</v>
      </c>
      <c r="N22482" s="7" t="s">
        <v>164</v>
      </c>
      <c r="O22482" s="7" t="s">
        <v>165</v>
      </c>
      <c r="P22482" s="10">
        <v>2008</v>
      </c>
      <c r="Q22482" s="12">
        <v>40969</v>
      </c>
      <c r="R22482" s="12">
        <v>40969</v>
      </c>
    </row>
    <row r="22483" spans="1:18" x14ac:dyDescent="0.25">
      <c r="A22483" s="7" t="s">
        <v>77948</v>
      </c>
      <c r="B22483" s="7" t="s">
        <v>77949</v>
      </c>
      <c r="C22483" s="7" t="s">
        <v>77950</v>
      </c>
      <c r="D22483" s="7" t="s">
        <v>46479</v>
      </c>
      <c r="E22483" s="8" t="s">
        <v>2700</v>
      </c>
      <c r="F22483" s="8">
        <v>17000</v>
      </c>
      <c r="G22483" s="7" t="s">
        <v>35</v>
      </c>
      <c r="H22483" s="7" t="s">
        <v>21268</v>
      </c>
      <c r="I22483" s="9"/>
      <c r="J22483" s="7" t="s">
        <v>44892</v>
      </c>
      <c r="K22483" s="10" t="s">
        <v>77951</v>
      </c>
      <c r="L22483" s="7">
        <v>1</v>
      </c>
      <c r="M22483" s="11">
        <v>40909</v>
      </c>
      <c r="N22483" s="7" t="s">
        <v>111</v>
      </c>
      <c r="O22483" s="7" t="s">
        <v>112</v>
      </c>
      <c r="P22483" s="10">
        <v>2012</v>
      </c>
      <c r="Q22483" s="12">
        <v>41760</v>
      </c>
      <c r="R22483" s="12">
        <v>41760</v>
      </c>
    </row>
    <row r="22484" spans="1:18" x14ac:dyDescent="0.25">
      <c r="A22484" s="7" t="s">
        <v>77952</v>
      </c>
      <c r="B22484" s="7" t="s">
        <v>77953</v>
      </c>
      <c r="C22484" s="7" t="s">
        <v>77954</v>
      </c>
      <c r="D22484" s="7" t="s">
        <v>77955</v>
      </c>
      <c r="E22484" s="8" t="s">
        <v>32918</v>
      </c>
      <c r="F22484" s="8">
        <v>62013</v>
      </c>
      <c r="G22484" s="7" t="s">
        <v>35</v>
      </c>
      <c r="I22484" s="9"/>
      <c r="J22484" s="7"/>
      <c r="L22484" s="7">
        <v>1</v>
      </c>
      <c r="M22484" s="11">
        <v>41275</v>
      </c>
      <c r="N22484" s="7" t="s">
        <v>146</v>
      </c>
      <c r="O22484" s="7" t="s">
        <v>147</v>
      </c>
      <c r="P22484" s="10">
        <v>2013</v>
      </c>
      <c r="Q22484" s="12">
        <v>41518</v>
      </c>
      <c r="R22484" s="12">
        <v>41518</v>
      </c>
    </row>
    <row r="22485" spans="1:18" x14ac:dyDescent="0.25">
      <c r="A22485" s="7" t="s">
        <v>77956</v>
      </c>
      <c r="B22485" s="7" t="s">
        <v>77957</v>
      </c>
      <c r="C22485" s="7" t="s">
        <v>77958</v>
      </c>
      <c r="D22485" s="7" t="s">
        <v>77959</v>
      </c>
      <c r="E22485" s="8" t="s">
        <v>297</v>
      </c>
      <c r="F22485" s="8">
        <v>409475</v>
      </c>
      <c r="G22485" s="7" t="s">
        <v>35</v>
      </c>
      <c r="H22485" s="7" t="s">
        <v>62589</v>
      </c>
      <c r="I22485" s="9"/>
      <c r="J22485" s="7" t="s">
        <v>62590</v>
      </c>
      <c r="K22485" s="10" t="s">
        <v>62590</v>
      </c>
      <c r="L22485" s="7">
        <v>3</v>
      </c>
      <c r="M22485" s="11">
        <v>40238</v>
      </c>
      <c r="N22485" s="7" t="s">
        <v>1566</v>
      </c>
      <c r="O22485" s="7" t="s">
        <v>97</v>
      </c>
      <c r="P22485" s="10">
        <v>2010</v>
      </c>
      <c r="Q22485" s="12">
        <v>40715</v>
      </c>
      <c r="R22485" s="12">
        <v>41009</v>
      </c>
    </row>
    <row r="22486" spans="1:18" x14ac:dyDescent="0.25">
      <c r="A22486" s="7" t="s">
        <v>77960</v>
      </c>
      <c r="B22486" s="7" t="s">
        <v>77961</v>
      </c>
      <c r="C22486" s="7" t="s">
        <v>77962</v>
      </c>
      <c r="D22486" s="7" t="s">
        <v>77963</v>
      </c>
      <c r="E22486" s="8" t="s">
        <v>145</v>
      </c>
      <c r="F22486" s="8">
        <v>0</v>
      </c>
      <c r="G22486" s="7" t="s">
        <v>35</v>
      </c>
      <c r="H22486" s="7" t="s">
        <v>477</v>
      </c>
      <c r="I22486" s="9"/>
      <c r="J22486" s="7" t="s">
        <v>478</v>
      </c>
      <c r="K22486" s="10" t="s">
        <v>478</v>
      </c>
      <c r="L22486" s="7">
        <v>1</v>
      </c>
      <c r="M22486" s="11">
        <v>40911</v>
      </c>
      <c r="N22486" s="7" t="s">
        <v>111</v>
      </c>
      <c r="O22486" s="7" t="s">
        <v>112</v>
      </c>
      <c r="P22486" s="10">
        <v>2012</v>
      </c>
      <c r="Q22486" s="12">
        <v>41000</v>
      </c>
      <c r="R22486" s="12">
        <v>41000</v>
      </c>
    </row>
    <row r="22487" spans="1:18" x14ac:dyDescent="0.25">
      <c r="A22487" s="7" t="s">
        <v>77964</v>
      </c>
      <c r="B22487" s="7" t="s">
        <v>77965</v>
      </c>
      <c r="C22487" s="7" t="s">
        <v>77966</v>
      </c>
      <c r="D22487" s="7" t="s">
        <v>625</v>
      </c>
      <c r="E22487" s="8" t="s">
        <v>323</v>
      </c>
      <c r="F22487" s="8">
        <v>2304999</v>
      </c>
      <c r="G22487" s="7" t="s">
        <v>23</v>
      </c>
      <c r="H22487" s="7" t="s">
        <v>24</v>
      </c>
      <c r="I22487" s="9" t="s">
        <v>36</v>
      </c>
      <c r="J22487" s="7" t="s">
        <v>181</v>
      </c>
      <c r="K22487" s="10" t="s">
        <v>182</v>
      </c>
      <c r="L22487" s="7">
        <v>3</v>
      </c>
      <c r="M22487" s="11">
        <v>40544</v>
      </c>
      <c r="N22487" s="7" t="s">
        <v>537</v>
      </c>
      <c r="O22487" s="7" t="s">
        <v>505</v>
      </c>
      <c r="P22487" s="10">
        <v>2011</v>
      </c>
      <c r="Q22487" s="12">
        <v>40544</v>
      </c>
      <c r="R22487" s="12">
        <v>41596</v>
      </c>
    </row>
    <row r="22488" spans="1:18" x14ac:dyDescent="0.25">
      <c r="A22488" s="7" t="s">
        <v>77967</v>
      </c>
      <c r="B22488" s="7" t="s">
        <v>77965</v>
      </c>
      <c r="C22488" s="7" t="s">
        <v>77968</v>
      </c>
      <c r="D22488" s="7" t="s">
        <v>77969</v>
      </c>
      <c r="E22488" s="8" t="s">
        <v>2060</v>
      </c>
      <c r="F22488" s="8">
        <v>3553000</v>
      </c>
      <c r="G22488" s="7" t="s">
        <v>35</v>
      </c>
      <c r="H22488" s="7" t="s">
        <v>24</v>
      </c>
      <c r="I22488" s="9" t="s">
        <v>25</v>
      </c>
      <c r="J22488" s="7" t="s">
        <v>26</v>
      </c>
      <c r="K22488" s="10" t="s">
        <v>27</v>
      </c>
      <c r="L22488" s="7">
        <v>4</v>
      </c>
      <c r="M22488" s="11">
        <v>40909</v>
      </c>
      <c r="N22488" s="7" t="s">
        <v>111</v>
      </c>
      <c r="O22488" s="7" t="s">
        <v>112</v>
      </c>
      <c r="P22488" s="10">
        <v>2012</v>
      </c>
      <c r="Q22488" s="12">
        <v>40982</v>
      </c>
      <c r="R22488" s="12">
        <v>41609</v>
      </c>
    </row>
    <row r="22489" spans="1:18" x14ac:dyDescent="0.25">
      <c r="A22489" s="7" t="s">
        <v>77970</v>
      </c>
      <c r="B22489" s="7" t="s">
        <v>77971</v>
      </c>
      <c r="C22489" s="7" t="s">
        <v>77972</v>
      </c>
      <c r="D22489" s="7" t="s">
        <v>33</v>
      </c>
      <c r="E22489" s="8" t="s">
        <v>34</v>
      </c>
      <c r="F22489" s="8">
        <v>5000000</v>
      </c>
      <c r="G22489" s="7" t="s">
        <v>35</v>
      </c>
      <c r="H22489" s="7" t="s">
        <v>52</v>
      </c>
      <c r="I22489" s="9"/>
      <c r="J22489" s="7" t="s">
        <v>16310</v>
      </c>
      <c r="K22489" s="10" t="s">
        <v>2643</v>
      </c>
      <c r="L22489" s="7">
        <v>2</v>
      </c>
      <c r="M22489" s="11">
        <v>40179</v>
      </c>
      <c r="N22489" s="7" t="s">
        <v>96</v>
      </c>
      <c r="O22489" s="7" t="s">
        <v>97</v>
      </c>
      <c r="P22489" s="10">
        <v>2010</v>
      </c>
      <c r="Q22489" s="12">
        <v>41429</v>
      </c>
      <c r="R22489" s="12">
        <v>41528</v>
      </c>
    </row>
    <row r="22490" spans="1:18" x14ac:dyDescent="0.25">
      <c r="A22490" s="7" t="s">
        <v>77973</v>
      </c>
      <c r="B22490" s="7" t="s">
        <v>77974</v>
      </c>
      <c r="C22490" s="7" t="s">
        <v>77975</v>
      </c>
      <c r="D22490" s="7" t="s">
        <v>77976</v>
      </c>
      <c r="E22490" s="8" t="s">
        <v>69</v>
      </c>
      <c r="F22490" s="8">
        <v>1600000</v>
      </c>
      <c r="G22490" s="7" t="s">
        <v>35</v>
      </c>
      <c r="H22490" s="7" t="s">
        <v>1263</v>
      </c>
      <c r="I22490" s="9"/>
      <c r="J22490" s="7" t="s">
        <v>1264</v>
      </c>
      <c r="K22490" s="10" t="s">
        <v>1264</v>
      </c>
      <c r="L22490" s="7">
        <v>1</v>
      </c>
      <c r="M22490" s="11">
        <v>40573</v>
      </c>
      <c r="N22490" s="7" t="s">
        <v>537</v>
      </c>
      <c r="O22490" s="7" t="s">
        <v>505</v>
      </c>
      <c r="P22490" s="10">
        <v>2011</v>
      </c>
      <c r="Q22490" s="12">
        <v>41884</v>
      </c>
      <c r="R22490" s="12">
        <v>41884</v>
      </c>
    </row>
    <row r="22491" spans="1:18" x14ac:dyDescent="0.25">
      <c r="A22491" s="7" t="s">
        <v>77977</v>
      </c>
      <c r="B22491" s="7" t="s">
        <v>77978</v>
      </c>
      <c r="C22491" s="7" t="s">
        <v>77979</v>
      </c>
      <c r="D22491" s="7" t="s">
        <v>68</v>
      </c>
      <c r="E22491" s="8" t="s">
        <v>69</v>
      </c>
      <c r="F22491" s="8">
        <v>0</v>
      </c>
      <c r="G22491" s="7" t="s">
        <v>35</v>
      </c>
      <c r="H22491" s="7" t="s">
        <v>469</v>
      </c>
      <c r="I22491" s="9"/>
      <c r="J22491" s="7" t="s">
        <v>651</v>
      </c>
      <c r="K22491" s="10" t="s">
        <v>651</v>
      </c>
      <c r="L22491" s="7">
        <v>1</v>
      </c>
      <c r="M22491" s="11">
        <v>40909</v>
      </c>
      <c r="N22491" s="7" t="s">
        <v>111</v>
      </c>
      <c r="O22491" s="7" t="s">
        <v>112</v>
      </c>
      <c r="P22491" s="10">
        <v>2012</v>
      </c>
      <c r="Q22491" s="12">
        <v>41556</v>
      </c>
      <c r="R22491" s="12">
        <v>41556</v>
      </c>
    </row>
    <row r="22492" spans="1:18" x14ac:dyDescent="0.25">
      <c r="A22492" s="7" t="s">
        <v>77980</v>
      </c>
      <c r="B22492" s="7" t="s">
        <v>77981</v>
      </c>
      <c r="C22492" s="7" t="s">
        <v>77982</v>
      </c>
      <c r="D22492" s="7" t="s">
        <v>77983</v>
      </c>
      <c r="E22492" s="8" t="s">
        <v>323</v>
      </c>
      <c r="F22492" s="8">
        <v>30000</v>
      </c>
      <c r="G22492" s="7" t="s">
        <v>35</v>
      </c>
      <c r="H22492" s="7" t="s">
        <v>10544</v>
      </c>
      <c r="I22492" s="9"/>
      <c r="J22492" s="7" t="s">
        <v>13558</v>
      </c>
      <c r="K22492" s="10" t="s">
        <v>13558</v>
      </c>
      <c r="L22492" s="7">
        <v>1</v>
      </c>
      <c r="M22492" s="11">
        <v>41588</v>
      </c>
      <c r="N22492" s="7" t="s">
        <v>4114</v>
      </c>
      <c r="O22492" s="7" t="s">
        <v>140</v>
      </c>
      <c r="P22492" s="10">
        <v>2013</v>
      </c>
      <c r="Q22492" s="12">
        <v>41653</v>
      </c>
      <c r="R22492" s="12">
        <v>41653</v>
      </c>
    </row>
    <row r="22493" spans="1:18" x14ac:dyDescent="0.25">
      <c r="A22493" s="7" t="s">
        <v>77984</v>
      </c>
      <c r="B22493" s="7" t="s">
        <v>77985</v>
      </c>
      <c r="C22493" s="7" t="s">
        <v>77986</v>
      </c>
      <c r="D22493" s="7" t="s">
        <v>86</v>
      </c>
      <c r="E22493" s="8" t="s">
        <v>87</v>
      </c>
      <c r="F22493" s="8">
        <v>150040</v>
      </c>
      <c r="G22493" s="7" t="s">
        <v>35</v>
      </c>
      <c r="H22493" s="7" t="s">
        <v>240</v>
      </c>
      <c r="I22493" s="9" t="s">
        <v>930</v>
      </c>
      <c r="J22493" s="7" t="s">
        <v>931</v>
      </c>
      <c r="K22493" s="10" t="s">
        <v>931</v>
      </c>
      <c r="L22493" s="7">
        <v>3</v>
      </c>
      <c r="M22493" s="11">
        <v>40544</v>
      </c>
      <c r="N22493" s="7" t="s">
        <v>537</v>
      </c>
      <c r="O22493" s="7" t="s">
        <v>505</v>
      </c>
      <c r="P22493" s="10">
        <v>2011</v>
      </c>
      <c r="Q22493" s="12">
        <v>41051</v>
      </c>
      <c r="R22493" s="12">
        <v>41334</v>
      </c>
    </row>
    <row r="22494" spans="1:18" x14ac:dyDescent="0.25">
      <c r="A22494" s="7" t="s">
        <v>77987</v>
      </c>
      <c r="B22494" s="7" t="s">
        <v>77988</v>
      </c>
      <c r="C22494" s="7" t="s">
        <v>77989</v>
      </c>
      <c r="D22494" s="7" t="s">
        <v>77990</v>
      </c>
      <c r="E22494" s="8" t="s">
        <v>228</v>
      </c>
      <c r="F22494" s="8">
        <v>15000</v>
      </c>
      <c r="G22494" s="7" t="s">
        <v>35</v>
      </c>
      <c r="I22494" s="9"/>
      <c r="J22494" s="7"/>
      <c r="L22494" s="7">
        <v>1</v>
      </c>
      <c r="M22494" s="11">
        <v>40309</v>
      </c>
      <c r="N22494" s="7" t="s">
        <v>1341</v>
      </c>
      <c r="O22494" s="7" t="s">
        <v>1110</v>
      </c>
      <c r="P22494" s="10">
        <v>2010</v>
      </c>
      <c r="Q22494" s="12">
        <v>40309</v>
      </c>
      <c r="R22494" s="12">
        <v>40309</v>
      </c>
    </row>
    <row r="22495" spans="1:18" x14ac:dyDescent="0.25">
      <c r="A22495" s="7" t="s">
        <v>77991</v>
      </c>
      <c r="B22495" s="7" t="s">
        <v>77992</v>
      </c>
      <c r="C22495" s="7" t="s">
        <v>77993</v>
      </c>
      <c r="D22495" s="7" t="s">
        <v>238</v>
      </c>
      <c r="E22495" s="8" t="s">
        <v>239</v>
      </c>
      <c r="F22495" s="8">
        <v>32000000</v>
      </c>
      <c r="G22495" s="7" t="s">
        <v>35</v>
      </c>
      <c r="H22495" s="7" t="s">
        <v>24</v>
      </c>
      <c r="I22495" s="9" t="s">
        <v>281</v>
      </c>
      <c r="J22495" s="7" t="s">
        <v>282</v>
      </c>
      <c r="K22495" s="10" t="s">
        <v>282</v>
      </c>
      <c r="L22495" s="7">
        <v>2</v>
      </c>
      <c r="M22495" s="11">
        <v>36526</v>
      </c>
      <c r="N22495" s="7" t="s">
        <v>234</v>
      </c>
      <c r="O22495" s="7" t="s">
        <v>235</v>
      </c>
      <c r="P22495" s="10">
        <v>2000</v>
      </c>
      <c r="Q22495" s="12">
        <v>41157</v>
      </c>
      <c r="R22495" s="12">
        <v>41842</v>
      </c>
    </row>
    <row r="22496" spans="1:18" x14ac:dyDescent="0.25">
      <c r="A22496" s="7" t="s">
        <v>77994</v>
      </c>
      <c r="B22496" s="7" t="s">
        <v>77995</v>
      </c>
      <c r="C22496" s="7" t="s">
        <v>77996</v>
      </c>
      <c r="D22496" s="7" t="s">
        <v>77997</v>
      </c>
      <c r="E22496" s="8" t="s">
        <v>79</v>
      </c>
      <c r="F22496" s="8">
        <v>0</v>
      </c>
      <c r="G22496" s="7" t="s">
        <v>35</v>
      </c>
      <c r="H22496" s="7" t="s">
        <v>52</v>
      </c>
      <c r="I22496" s="9"/>
      <c r="J22496" s="7" t="s">
        <v>53</v>
      </c>
      <c r="K22496" s="10" t="s">
        <v>53</v>
      </c>
      <c r="L22496" s="7">
        <v>1</v>
      </c>
      <c r="Q22496" s="12">
        <v>40700</v>
      </c>
      <c r="R22496" s="12">
        <v>40700</v>
      </c>
    </row>
    <row r="22497" spans="1:18" x14ac:dyDescent="0.25">
      <c r="A22497" s="7" t="s">
        <v>77998</v>
      </c>
      <c r="B22497" s="7" t="s">
        <v>77999</v>
      </c>
      <c r="C22497" s="7" t="s">
        <v>78000</v>
      </c>
      <c r="D22497" s="7" t="s">
        <v>76287</v>
      </c>
      <c r="E22497" s="8" t="s">
        <v>228</v>
      </c>
      <c r="F22497" s="8">
        <v>14499999</v>
      </c>
      <c r="G22497" s="7" t="s">
        <v>35</v>
      </c>
      <c r="H22497" s="7" t="s">
        <v>24</v>
      </c>
      <c r="I22497" s="9" t="s">
        <v>36</v>
      </c>
      <c r="J22497" s="7" t="s">
        <v>181</v>
      </c>
      <c r="K22497" s="10" t="s">
        <v>4892</v>
      </c>
      <c r="L22497" s="7">
        <v>3</v>
      </c>
      <c r="M22497" s="11">
        <v>40179</v>
      </c>
      <c r="N22497" s="7" t="s">
        <v>96</v>
      </c>
      <c r="O22497" s="7" t="s">
        <v>97</v>
      </c>
      <c r="P22497" s="10">
        <v>2010</v>
      </c>
      <c r="Q22497" s="12">
        <v>40261</v>
      </c>
      <c r="R22497" s="12">
        <v>41257</v>
      </c>
    </row>
    <row r="22498" spans="1:18" x14ac:dyDescent="0.25">
      <c r="A22498" s="7" t="s">
        <v>78001</v>
      </c>
      <c r="B22498" s="7" t="s">
        <v>78002</v>
      </c>
      <c r="C22498" s="7" t="s">
        <v>78003</v>
      </c>
      <c r="D22498" s="7" t="s">
        <v>619</v>
      </c>
      <c r="E22498" s="8" t="s">
        <v>22</v>
      </c>
      <c r="F22498" s="8">
        <v>0</v>
      </c>
      <c r="G22498" s="7" t="s">
        <v>35</v>
      </c>
      <c r="H22498" s="7" t="s">
        <v>469</v>
      </c>
      <c r="I22498" s="9"/>
      <c r="J22498" s="7" t="s">
        <v>12671</v>
      </c>
      <c r="K22498" s="10" t="s">
        <v>12671</v>
      </c>
      <c r="L22498" s="7">
        <v>1</v>
      </c>
      <c r="Q22498" s="12">
        <v>41717</v>
      </c>
      <c r="R22498" s="12">
        <v>41717</v>
      </c>
    </row>
    <row r="22499" spans="1:18" x14ac:dyDescent="0.25">
      <c r="A22499" s="7" t="s">
        <v>78004</v>
      </c>
      <c r="B22499" s="7" t="s">
        <v>78005</v>
      </c>
      <c r="C22499" s="7" t="s">
        <v>78006</v>
      </c>
      <c r="D22499" s="7" t="s">
        <v>78007</v>
      </c>
      <c r="E22499" s="8" t="s">
        <v>12301</v>
      </c>
      <c r="F22499" s="8">
        <v>1204795</v>
      </c>
      <c r="G22499" s="7" t="s">
        <v>80</v>
      </c>
      <c r="H22499" s="7" t="s">
        <v>176</v>
      </c>
      <c r="I22499" s="9"/>
      <c r="J22499" s="7" t="s">
        <v>8691</v>
      </c>
      <c r="K22499" s="10" t="s">
        <v>8691</v>
      </c>
      <c r="L22499" s="7">
        <v>3</v>
      </c>
      <c r="M22499" s="11">
        <v>39173</v>
      </c>
      <c r="N22499" s="7" t="s">
        <v>5011</v>
      </c>
      <c r="O22499" s="7" t="s">
        <v>2756</v>
      </c>
      <c r="P22499" s="10">
        <v>2007</v>
      </c>
      <c r="Q22499" s="12">
        <v>39212</v>
      </c>
      <c r="R22499" s="12">
        <v>39598</v>
      </c>
    </row>
    <row r="22500" spans="1:18" x14ac:dyDescent="0.25">
      <c r="A22500" s="7" t="s">
        <v>78008</v>
      </c>
      <c r="B22500" s="7" t="s">
        <v>78009</v>
      </c>
      <c r="C22500" s="7" t="s">
        <v>78010</v>
      </c>
      <c r="F22500" s="8">
        <v>150000000</v>
      </c>
      <c r="G22500" s="7" t="s">
        <v>35</v>
      </c>
      <c r="I22500" s="9"/>
      <c r="J22500" s="7"/>
      <c r="L22500" s="7">
        <v>1</v>
      </c>
      <c r="M22500" s="11">
        <v>37622</v>
      </c>
      <c r="N22500" s="7" t="s">
        <v>814</v>
      </c>
      <c r="O22500" s="7" t="s">
        <v>815</v>
      </c>
      <c r="P22500" s="10">
        <v>2003</v>
      </c>
      <c r="Q22500" s="12">
        <v>41493</v>
      </c>
      <c r="R22500" s="12">
        <v>41493</v>
      </c>
    </row>
    <row r="22501" spans="1:18" x14ac:dyDescent="0.25">
      <c r="A22501" s="7" t="s">
        <v>78011</v>
      </c>
      <c r="B22501" s="7" t="s">
        <v>78012</v>
      </c>
      <c r="C22501" s="7" t="s">
        <v>78013</v>
      </c>
      <c r="F22501" s="8">
        <v>0</v>
      </c>
      <c r="G22501" s="7" t="s">
        <v>35</v>
      </c>
      <c r="H22501" s="7" t="s">
        <v>240</v>
      </c>
      <c r="I22501" s="9" t="s">
        <v>241</v>
      </c>
      <c r="J22501" s="7" t="s">
        <v>242</v>
      </c>
      <c r="K22501" s="10" t="s">
        <v>5798</v>
      </c>
      <c r="L22501" s="7">
        <v>1</v>
      </c>
      <c r="Q22501" s="12">
        <v>40695</v>
      </c>
      <c r="R22501" s="12">
        <v>40695</v>
      </c>
    </row>
    <row r="22502" spans="1:18" x14ac:dyDescent="0.25">
      <c r="A22502" s="7" t="s">
        <v>78014</v>
      </c>
      <c r="B22502" s="7" t="s">
        <v>78015</v>
      </c>
      <c r="C22502" s="7" t="s">
        <v>78016</v>
      </c>
      <c r="D22502" s="7" t="s">
        <v>68</v>
      </c>
      <c r="E22502" s="8" t="s">
        <v>69</v>
      </c>
      <c r="F22502" s="8">
        <v>0</v>
      </c>
      <c r="G22502" s="7" t="s">
        <v>35</v>
      </c>
      <c r="H22502" s="7" t="s">
        <v>24</v>
      </c>
      <c r="I22502" s="9" t="s">
        <v>93</v>
      </c>
      <c r="J22502" s="7" t="s">
        <v>314</v>
      </c>
      <c r="K22502" s="10" t="s">
        <v>314</v>
      </c>
      <c r="L22502" s="7">
        <v>1</v>
      </c>
      <c r="M22502" s="11">
        <v>38723</v>
      </c>
      <c r="N22502" s="7" t="s">
        <v>400</v>
      </c>
      <c r="O22502" s="7" t="s">
        <v>401</v>
      </c>
      <c r="P22502" s="10">
        <v>2006</v>
      </c>
      <c r="Q22502" s="12">
        <v>40980</v>
      </c>
      <c r="R22502" s="12">
        <v>40980</v>
      </c>
    </row>
    <row r="22503" spans="1:18" x14ac:dyDescent="0.25">
      <c r="A22503" s="7" t="s">
        <v>78017</v>
      </c>
      <c r="B22503" s="7" t="s">
        <v>78018</v>
      </c>
      <c r="C22503" s="7" t="s">
        <v>78019</v>
      </c>
      <c r="F22503" s="8">
        <v>1514912</v>
      </c>
      <c r="G22503" s="7" t="s">
        <v>35</v>
      </c>
      <c r="H22503" s="7" t="s">
        <v>196</v>
      </c>
      <c r="I22503" s="9"/>
      <c r="J22503" s="7" t="s">
        <v>3825</v>
      </c>
      <c r="K22503" s="10" t="s">
        <v>78020</v>
      </c>
      <c r="L22503" s="7">
        <v>1</v>
      </c>
      <c r="M22503" s="11">
        <v>40544</v>
      </c>
      <c r="N22503" s="7" t="s">
        <v>537</v>
      </c>
      <c r="O22503" s="7" t="s">
        <v>505</v>
      </c>
      <c r="P22503" s="10">
        <v>2011</v>
      </c>
      <c r="Q22503" s="12">
        <v>41943</v>
      </c>
      <c r="R22503" s="12">
        <v>41943</v>
      </c>
    </row>
    <row r="22504" spans="1:18" x14ac:dyDescent="0.25">
      <c r="A22504" s="7" t="s">
        <v>78021</v>
      </c>
      <c r="B22504" s="7" t="s">
        <v>78022</v>
      </c>
      <c r="C22504" s="7" t="s">
        <v>78023</v>
      </c>
      <c r="D22504" s="7" t="s">
        <v>6423</v>
      </c>
      <c r="E22504" s="8" t="s">
        <v>2825</v>
      </c>
      <c r="F22504" s="8">
        <v>0</v>
      </c>
      <c r="G22504" s="7" t="s">
        <v>35</v>
      </c>
      <c r="I22504" s="9"/>
      <c r="J22504" s="7"/>
      <c r="L22504" s="7">
        <v>1</v>
      </c>
      <c r="M22504" s="11">
        <v>41579</v>
      </c>
      <c r="N22504" s="7" t="s">
        <v>4114</v>
      </c>
      <c r="O22504" s="7" t="s">
        <v>140</v>
      </c>
      <c r="P22504" s="10">
        <v>2013</v>
      </c>
      <c r="Q22504" s="12">
        <v>41579</v>
      </c>
      <c r="R22504" s="12">
        <v>41579</v>
      </c>
    </row>
    <row r="22505" spans="1:18" x14ac:dyDescent="0.25">
      <c r="A22505" s="7" t="s">
        <v>78024</v>
      </c>
      <c r="B22505" s="7" t="s">
        <v>78025</v>
      </c>
      <c r="C22505" s="7" t="s">
        <v>78026</v>
      </c>
      <c r="D22505" s="7" t="s">
        <v>78027</v>
      </c>
      <c r="E22505" s="8" t="s">
        <v>6528</v>
      </c>
      <c r="F22505" s="8">
        <v>185000</v>
      </c>
      <c r="G22505" s="7" t="s">
        <v>35</v>
      </c>
      <c r="H22505" s="7" t="s">
        <v>24</v>
      </c>
      <c r="I22505" s="9" t="s">
        <v>25</v>
      </c>
      <c r="J22505" s="7" t="s">
        <v>26</v>
      </c>
      <c r="K22505" s="10" t="s">
        <v>27</v>
      </c>
      <c r="L22505" s="7">
        <v>1</v>
      </c>
      <c r="Q22505" s="12">
        <v>40238</v>
      </c>
      <c r="R22505" s="12">
        <v>40238</v>
      </c>
    </row>
    <row r="22506" spans="1:18" x14ac:dyDescent="0.25">
      <c r="A22506" s="7" t="s">
        <v>78028</v>
      </c>
      <c r="B22506" s="7" t="s">
        <v>78029</v>
      </c>
      <c r="C22506" s="7" t="s">
        <v>78030</v>
      </c>
      <c r="D22506" s="7" t="s">
        <v>78031</v>
      </c>
      <c r="E22506" s="8" t="s">
        <v>542</v>
      </c>
      <c r="F22506" s="8">
        <v>70000</v>
      </c>
      <c r="G22506" s="7" t="s">
        <v>35</v>
      </c>
      <c r="H22506" s="7" t="s">
        <v>3895</v>
      </c>
      <c r="I22506" s="9"/>
      <c r="J22506" s="7" t="s">
        <v>3896</v>
      </c>
      <c r="K22506" s="10" t="s">
        <v>3896</v>
      </c>
      <c r="L22506" s="7">
        <v>1</v>
      </c>
      <c r="M22506" s="11">
        <v>41275</v>
      </c>
      <c r="N22506" s="7" t="s">
        <v>146</v>
      </c>
      <c r="O22506" s="7" t="s">
        <v>147</v>
      </c>
      <c r="P22506" s="10">
        <v>2013</v>
      </c>
      <c r="Q22506" s="12">
        <v>41414</v>
      </c>
      <c r="R22506" s="12">
        <v>41414</v>
      </c>
    </row>
    <row r="22507" spans="1:18" x14ac:dyDescent="0.25">
      <c r="A22507" s="7" t="s">
        <v>78032</v>
      </c>
      <c r="B22507" s="7" t="s">
        <v>78033</v>
      </c>
      <c r="C22507" s="7" t="s">
        <v>78034</v>
      </c>
      <c r="D22507" s="7" t="s">
        <v>340</v>
      </c>
      <c r="E22507" s="8" t="s">
        <v>341</v>
      </c>
      <c r="F22507" s="8">
        <v>2000000</v>
      </c>
      <c r="G22507" s="7" t="s">
        <v>35</v>
      </c>
      <c r="H22507" s="7" t="s">
        <v>469</v>
      </c>
      <c r="I22507" s="9"/>
      <c r="J22507" s="7" t="s">
        <v>651</v>
      </c>
      <c r="K22507" s="10" t="s">
        <v>651</v>
      </c>
      <c r="L22507" s="7">
        <v>2</v>
      </c>
      <c r="M22507" s="11">
        <v>40909</v>
      </c>
      <c r="N22507" s="7" t="s">
        <v>111</v>
      </c>
      <c r="O22507" s="7" t="s">
        <v>112</v>
      </c>
      <c r="P22507" s="10">
        <v>2012</v>
      </c>
      <c r="Q22507" s="12">
        <v>41478</v>
      </c>
      <c r="R22507" s="12">
        <v>41933</v>
      </c>
    </row>
    <row r="22508" spans="1:18" x14ac:dyDescent="0.25">
      <c r="A22508" s="7" t="s">
        <v>78035</v>
      </c>
      <c r="B22508" s="7" t="s">
        <v>78036</v>
      </c>
      <c r="C22508" s="7" t="s">
        <v>78037</v>
      </c>
      <c r="D22508" s="7" t="s">
        <v>275</v>
      </c>
      <c r="E22508" s="8" t="s">
        <v>276</v>
      </c>
      <c r="F22508" s="8">
        <v>600000</v>
      </c>
      <c r="G22508" s="7" t="s">
        <v>35</v>
      </c>
      <c r="H22508" s="7" t="s">
        <v>24</v>
      </c>
      <c r="I22508" s="9" t="s">
        <v>281</v>
      </c>
      <c r="J22508" s="7" t="s">
        <v>282</v>
      </c>
      <c r="K22508" s="10" t="s">
        <v>282</v>
      </c>
      <c r="L22508" s="7">
        <v>1</v>
      </c>
      <c r="M22508" s="11">
        <v>39814</v>
      </c>
      <c r="N22508" s="7" t="s">
        <v>171</v>
      </c>
      <c r="O22508" s="7" t="s">
        <v>172</v>
      </c>
      <c r="P22508" s="10">
        <v>2009</v>
      </c>
      <c r="Q22508" s="12">
        <v>40703</v>
      </c>
      <c r="R22508" s="12">
        <v>40703</v>
      </c>
    </row>
    <row r="22509" spans="1:18" x14ac:dyDescent="0.25">
      <c r="A22509" s="7" t="s">
        <v>78038</v>
      </c>
      <c r="B22509" s="7" t="s">
        <v>78039</v>
      </c>
      <c r="C22509" s="7" t="s">
        <v>78040</v>
      </c>
      <c r="D22509" s="7" t="s">
        <v>275</v>
      </c>
      <c r="E22509" s="8" t="s">
        <v>276</v>
      </c>
      <c r="F22509" s="8">
        <v>7600000</v>
      </c>
      <c r="G22509" s="7" t="s">
        <v>35</v>
      </c>
      <c r="H22509" s="7" t="s">
        <v>52</v>
      </c>
      <c r="I22509" s="9"/>
      <c r="J22509" s="7" t="s">
        <v>2784</v>
      </c>
      <c r="K22509" s="10" t="s">
        <v>78041</v>
      </c>
      <c r="L22509" s="7">
        <v>1</v>
      </c>
      <c r="M22509" s="11">
        <v>38353</v>
      </c>
      <c r="N22509" s="7" t="s">
        <v>435</v>
      </c>
      <c r="O22509" s="7" t="s">
        <v>436</v>
      </c>
      <c r="P22509" s="10">
        <v>2005</v>
      </c>
      <c r="Q22509" s="12">
        <v>41158</v>
      </c>
      <c r="R22509" s="12">
        <v>41158</v>
      </c>
    </row>
    <row r="22510" spans="1:18" x14ac:dyDescent="0.25">
      <c r="A22510" s="7" t="s">
        <v>78042</v>
      </c>
      <c r="B22510" s="7" t="s">
        <v>78043</v>
      </c>
      <c r="C22510" s="7" t="s">
        <v>78044</v>
      </c>
      <c r="D22510" s="7" t="s">
        <v>2886</v>
      </c>
      <c r="E22510" s="8" t="s">
        <v>1665</v>
      </c>
      <c r="F22510" s="8">
        <v>248700000</v>
      </c>
      <c r="G22510" s="7" t="s">
        <v>35</v>
      </c>
      <c r="H22510" s="7" t="s">
        <v>24</v>
      </c>
      <c r="I22510" s="9" t="s">
        <v>281</v>
      </c>
      <c r="J22510" s="7" t="s">
        <v>282</v>
      </c>
      <c r="K22510" s="10" t="s">
        <v>12097</v>
      </c>
      <c r="L22510" s="7">
        <v>7</v>
      </c>
      <c r="Q22510" s="12">
        <v>40485</v>
      </c>
      <c r="R22510" s="12">
        <v>41820</v>
      </c>
    </row>
    <row r="22511" spans="1:18" x14ac:dyDescent="0.25">
      <c r="A22511" s="7" t="s">
        <v>78045</v>
      </c>
      <c r="B22511" s="7" t="s">
        <v>78046</v>
      </c>
      <c r="C22511" s="7" t="s">
        <v>78047</v>
      </c>
      <c r="D22511" s="7" t="s">
        <v>68</v>
      </c>
      <c r="E22511" s="8" t="s">
        <v>69</v>
      </c>
      <c r="F22511" s="8">
        <v>11000000</v>
      </c>
      <c r="G22511" s="7" t="s">
        <v>23</v>
      </c>
      <c r="H22511" s="7" t="s">
        <v>24</v>
      </c>
      <c r="I22511" s="9" t="s">
        <v>36</v>
      </c>
      <c r="J22511" s="7" t="s">
        <v>181</v>
      </c>
      <c r="K22511" s="10" t="s">
        <v>1073</v>
      </c>
      <c r="L22511" s="7">
        <v>1</v>
      </c>
      <c r="Q22511" s="12">
        <v>38755</v>
      </c>
      <c r="R22511" s="12">
        <v>38755</v>
      </c>
    </row>
    <row r="22512" spans="1:18" x14ac:dyDescent="0.25">
      <c r="A22512" s="7" t="s">
        <v>78048</v>
      </c>
      <c r="B22512" s="7" t="s">
        <v>78049</v>
      </c>
      <c r="C22512" s="7" t="s">
        <v>78050</v>
      </c>
      <c r="D22512" s="7" t="s">
        <v>78051</v>
      </c>
      <c r="E22512" s="8" t="s">
        <v>69</v>
      </c>
      <c r="F22512" s="8">
        <v>0</v>
      </c>
      <c r="G22512" s="7" t="s">
        <v>35</v>
      </c>
      <c r="I22512" s="9"/>
      <c r="J22512" s="7"/>
      <c r="L22512" s="7">
        <v>1</v>
      </c>
      <c r="M22512" s="11">
        <v>36526</v>
      </c>
      <c r="N22512" s="7" t="s">
        <v>234</v>
      </c>
      <c r="O22512" s="7" t="s">
        <v>235</v>
      </c>
      <c r="P22512" s="10">
        <v>2000</v>
      </c>
      <c r="Q22512" s="12">
        <v>41450</v>
      </c>
      <c r="R22512" s="12">
        <v>41450</v>
      </c>
    </row>
    <row r="22513" spans="1:18" x14ac:dyDescent="0.25">
      <c r="A22513" s="7" t="s">
        <v>78052</v>
      </c>
      <c r="B22513" s="7" t="s">
        <v>78053</v>
      </c>
      <c r="C22513" s="7" t="s">
        <v>78054</v>
      </c>
      <c r="D22513" s="7" t="s">
        <v>78055</v>
      </c>
      <c r="E22513" s="8" t="s">
        <v>2220</v>
      </c>
      <c r="F22513" s="8">
        <v>2000000</v>
      </c>
      <c r="G22513" s="7" t="s">
        <v>35</v>
      </c>
      <c r="I22513" s="9"/>
      <c r="J22513" s="7"/>
      <c r="L22513" s="7">
        <v>1</v>
      </c>
      <c r="Q22513" s="12">
        <v>41947</v>
      </c>
      <c r="R22513" s="12">
        <v>41947</v>
      </c>
    </row>
    <row r="22514" spans="1:18" x14ac:dyDescent="0.25">
      <c r="A22514" s="7" t="s">
        <v>78056</v>
      </c>
      <c r="B22514" s="7" t="s">
        <v>78057</v>
      </c>
      <c r="C22514" s="7" t="s">
        <v>78058</v>
      </c>
      <c r="D22514" s="7" t="s">
        <v>78059</v>
      </c>
      <c r="E22514" s="8" t="s">
        <v>434</v>
      </c>
      <c r="F22514" s="8">
        <v>9000000</v>
      </c>
      <c r="G22514" s="7" t="s">
        <v>35</v>
      </c>
      <c r="H22514" s="7" t="s">
        <v>24</v>
      </c>
      <c r="I22514" s="9" t="s">
        <v>188</v>
      </c>
      <c r="J22514" s="7" t="s">
        <v>189</v>
      </c>
      <c r="K22514" s="10" t="s">
        <v>189</v>
      </c>
      <c r="L22514" s="7">
        <v>2</v>
      </c>
      <c r="M22514" s="11">
        <v>39692</v>
      </c>
      <c r="N22514" s="7" t="s">
        <v>2859</v>
      </c>
      <c r="O22514" s="7" t="s">
        <v>2049</v>
      </c>
      <c r="P22514" s="10">
        <v>2008</v>
      </c>
      <c r="Q22514" s="12">
        <v>39750</v>
      </c>
      <c r="R22514" s="12">
        <v>40578</v>
      </c>
    </row>
    <row r="22515" spans="1:18" x14ac:dyDescent="0.25">
      <c r="A22515" s="7" t="s">
        <v>78060</v>
      </c>
      <c r="B22515" s="7" t="s">
        <v>78061</v>
      </c>
      <c r="C22515" s="7" t="s">
        <v>78062</v>
      </c>
      <c r="D22515" s="7" t="s">
        <v>78055</v>
      </c>
      <c r="E22515" s="8" t="s">
        <v>2220</v>
      </c>
      <c r="F22515" s="8">
        <v>30000</v>
      </c>
      <c r="G22515" s="7" t="s">
        <v>35</v>
      </c>
      <c r="I22515" s="9"/>
      <c r="J22515" s="7"/>
      <c r="L22515" s="7">
        <v>1</v>
      </c>
      <c r="Q22515" s="12">
        <v>41883</v>
      </c>
      <c r="R22515" s="12">
        <v>41883</v>
      </c>
    </row>
    <row r="22516" spans="1:18" x14ac:dyDescent="0.25">
      <c r="A22516" s="7" t="s">
        <v>78063</v>
      </c>
      <c r="B22516" s="7" t="s">
        <v>78064</v>
      </c>
      <c r="F22516" s="8">
        <v>0</v>
      </c>
      <c r="G22516" s="7" t="s">
        <v>35</v>
      </c>
      <c r="H22516" s="7" t="s">
        <v>24</v>
      </c>
      <c r="I22516" s="9" t="s">
        <v>620</v>
      </c>
      <c r="J22516" s="7" t="s">
        <v>621</v>
      </c>
      <c r="K22516" s="10" t="s">
        <v>621</v>
      </c>
      <c r="L22516" s="7">
        <v>1</v>
      </c>
      <c r="M22516" s="11">
        <v>39944</v>
      </c>
      <c r="N22516" s="7" t="s">
        <v>407</v>
      </c>
      <c r="O22516" s="7" t="s">
        <v>251</v>
      </c>
      <c r="P22516" s="10">
        <v>2009</v>
      </c>
      <c r="Q22516" s="12">
        <v>40448</v>
      </c>
      <c r="R22516" s="12">
        <v>40448</v>
      </c>
    </row>
    <row r="22517" spans="1:18" x14ac:dyDescent="0.25">
      <c r="A22517" s="7" t="s">
        <v>78065</v>
      </c>
      <c r="B22517" s="7" t="s">
        <v>78066</v>
      </c>
      <c r="C22517" s="7" t="s">
        <v>78067</v>
      </c>
      <c r="D22517" s="7" t="s">
        <v>78068</v>
      </c>
      <c r="E22517" s="8" t="s">
        <v>87</v>
      </c>
      <c r="F22517" s="8">
        <v>600000</v>
      </c>
      <c r="G22517" s="7" t="s">
        <v>35</v>
      </c>
      <c r="H22517" s="7" t="s">
        <v>24</v>
      </c>
      <c r="I22517" s="9" t="s">
        <v>947</v>
      </c>
      <c r="J22517" s="7" t="s">
        <v>948</v>
      </c>
      <c r="K22517" s="10" t="s">
        <v>948</v>
      </c>
      <c r="L22517" s="7">
        <v>2</v>
      </c>
      <c r="M22517" s="11">
        <v>39492</v>
      </c>
      <c r="N22517" s="7" t="s">
        <v>2131</v>
      </c>
      <c r="O22517" s="7" t="s">
        <v>165</v>
      </c>
      <c r="P22517" s="10">
        <v>2008</v>
      </c>
      <c r="Q22517" s="12">
        <v>39492</v>
      </c>
      <c r="R22517" s="12">
        <v>39804</v>
      </c>
    </row>
    <row r="22518" spans="1:18" x14ac:dyDescent="0.25">
      <c r="A22518" s="7" t="s">
        <v>78069</v>
      </c>
      <c r="B22518" s="7" t="s">
        <v>78070</v>
      </c>
      <c r="C22518" s="7" t="s">
        <v>78071</v>
      </c>
      <c r="D22518" s="7" t="s">
        <v>68</v>
      </c>
      <c r="E22518" s="8" t="s">
        <v>69</v>
      </c>
      <c r="F22518" s="8">
        <v>2250000</v>
      </c>
      <c r="G22518" s="7" t="s">
        <v>35</v>
      </c>
      <c r="I22518" s="9"/>
      <c r="J22518" s="7"/>
      <c r="L22518" s="7">
        <v>1</v>
      </c>
      <c r="M22518" s="11">
        <v>41275</v>
      </c>
      <c r="N22518" s="7" t="s">
        <v>146</v>
      </c>
      <c r="O22518" s="7" t="s">
        <v>147</v>
      </c>
      <c r="P22518" s="10">
        <v>2013</v>
      </c>
      <c r="Q22518" s="12">
        <v>41871</v>
      </c>
      <c r="R22518" s="12">
        <v>41871</v>
      </c>
    </row>
    <row r="22519" spans="1:18" x14ac:dyDescent="0.25">
      <c r="A22519" s="7" t="s">
        <v>78072</v>
      </c>
      <c r="B22519" s="7" t="s">
        <v>78073</v>
      </c>
      <c r="C22519" s="7" t="s">
        <v>78074</v>
      </c>
      <c r="D22519" s="7" t="s">
        <v>78075</v>
      </c>
      <c r="E22519" s="8" t="s">
        <v>1468</v>
      </c>
      <c r="F22519" s="8">
        <v>0</v>
      </c>
      <c r="G22519" s="7" t="s">
        <v>80</v>
      </c>
      <c r="H22519" s="7" t="s">
        <v>376</v>
      </c>
      <c r="I22519" s="9"/>
      <c r="J22519" s="7" t="s">
        <v>78076</v>
      </c>
      <c r="K22519" s="10" t="s">
        <v>78076</v>
      </c>
      <c r="L22519" s="7">
        <v>1</v>
      </c>
      <c r="M22519" s="11">
        <v>39448</v>
      </c>
      <c r="N22519" s="7" t="s">
        <v>164</v>
      </c>
      <c r="O22519" s="7" t="s">
        <v>165</v>
      </c>
      <c r="P22519" s="10">
        <v>2008</v>
      </c>
      <c r="Q22519" s="12">
        <v>40087</v>
      </c>
      <c r="R22519" s="12">
        <v>40087</v>
      </c>
    </row>
    <row r="22520" spans="1:18" x14ac:dyDescent="0.25">
      <c r="A22520" s="7" t="s">
        <v>78077</v>
      </c>
      <c r="B22520" s="7" t="s">
        <v>78078</v>
      </c>
      <c r="C22520" s="7" t="s">
        <v>78079</v>
      </c>
      <c r="D22520" s="7" t="s">
        <v>1402</v>
      </c>
      <c r="E22520" s="8" t="s">
        <v>1403</v>
      </c>
      <c r="F22520" s="8">
        <v>0</v>
      </c>
      <c r="G22520" s="7" t="s">
        <v>35</v>
      </c>
      <c r="H22520" s="7" t="s">
        <v>446</v>
      </c>
      <c r="I22520" s="9"/>
      <c r="J22520" s="7" t="s">
        <v>447</v>
      </c>
      <c r="K22520" s="10" t="s">
        <v>447</v>
      </c>
      <c r="L22520" s="7">
        <v>1</v>
      </c>
      <c r="M22520" s="11">
        <v>35431</v>
      </c>
      <c r="N22520" s="7" t="s">
        <v>1436</v>
      </c>
      <c r="O22520" s="7" t="s">
        <v>1437</v>
      </c>
      <c r="P22520" s="10">
        <v>1997</v>
      </c>
      <c r="Q22520" s="12">
        <v>40563</v>
      </c>
      <c r="R22520" s="12">
        <v>40563</v>
      </c>
    </row>
    <row r="22521" spans="1:18" x14ac:dyDescent="0.25">
      <c r="A22521" s="7" t="s">
        <v>78080</v>
      </c>
      <c r="B22521" s="7" t="s">
        <v>78081</v>
      </c>
      <c r="C22521" s="7" t="s">
        <v>78082</v>
      </c>
      <c r="F22521" s="8">
        <v>25000</v>
      </c>
      <c r="G22521" s="7" t="s">
        <v>35</v>
      </c>
      <c r="I22521" s="9"/>
      <c r="J22521" s="7"/>
      <c r="L22521" s="7">
        <v>1</v>
      </c>
      <c r="Q22521" s="12">
        <v>41771</v>
      </c>
      <c r="R22521" s="12">
        <v>41771</v>
      </c>
    </row>
    <row r="22522" spans="1:18" x14ac:dyDescent="0.25">
      <c r="A22522" s="7" t="s">
        <v>78083</v>
      </c>
      <c r="B22522" s="7" t="s">
        <v>78084</v>
      </c>
      <c r="C22522" s="7" t="s">
        <v>78085</v>
      </c>
      <c r="D22522" s="7" t="s">
        <v>433</v>
      </c>
      <c r="E22522" s="8" t="s">
        <v>434</v>
      </c>
      <c r="F22522" s="8">
        <v>0</v>
      </c>
      <c r="G22522" s="7" t="s">
        <v>35</v>
      </c>
      <c r="H22522" s="7" t="s">
        <v>1347</v>
      </c>
      <c r="I22522" s="9"/>
      <c r="J22522" s="7" t="s">
        <v>1348</v>
      </c>
      <c r="K22522" s="10" t="s">
        <v>1348</v>
      </c>
      <c r="L22522" s="7">
        <v>1</v>
      </c>
      <c r="M22522" s="11">
        <v>40731</v>
      </c>
      <c r="N22522" s="7" t="s">
        <v>1706</v>
      </c>
      <c r="O22522" s="7" t="s">
        <v>230</v>
      </c>
      <c r="P22522" s="10">
        <v>2011</v>
      </c>
      <c r="Q22522" s="12">
        <v>40834</v>
      </c>
      <c r="R22522" s="12">
        <v>40834</v>
      </c>
    </row>
    <row r="22523" spans="1:18" x14ac:dyDescent="0.25">
      <c r="A22523" s="7" t="s">
        <v>78086</v>
      </c>
      <c r="B22523" s="7" t="s">
        <v>78087</v>
      </c>
      <c r="C22523" s="7" t="s">
        <v>78088</v>
      </c>
      <c r="D22523" s="7" t="s">
        <v>78089</v>
      </c>
      <c r="E22523" s="8" t="s">
        <v>386</v>
      </c>
      <c r="F22523" s="8">
        <v>10000000</v>
      </c>
      <c r="G22523" s="7" t="s">
        <v>35</v>
      </c>
      <c r="H22523" s="7" t="s">
        <v>24</v>
      </c>
      <c r="I22523" s="9" t="s">
        <v>36</v>
      </c>
      <c r="J22523" s="7" t="s">
        <v>37</v>
      </c>
      <c r="K22523" s="10" t="s">
        <v>37</v>
      </c>
      <c r="L22523" s="7">
        <v>1</v>
      </c>
      <c r="M22523" s="11">
        <v>36526</v>
      </c>
      <c r="N22523" s="7" t="s">
        <v>234</v>
      </c>
      <c r="O22523" s="7" t="s">
        <v>235</v>
      </c>
      <c r="P22523" s="10">
        <v>2000</v>
      </c>
      <c r="Q22523" s="12">
        <v>39475</v>
      </c>
      <c r="R22523" s="12">
        <v>39475</v>
      </c>
    </row>
    <row r="22524" spans="1:18" x14ac:dyDescent="0.25">
      <c r="A22524" s="7" t="s">
        <v>78090</v>
      </c>
      <c r="B22524" s="7" t="s">
        <v>78091</v>
      </c>
      <c r="C22524" s="7" t="s">
        <v>78092</v>
      </c>
      <c r="D22524" s="7" t="s">
        <v>106</v>
      </c>
      <c r="E22524" s="8" t="s">
        <v>107</v>
      </c>
      <c r="F22524" s="8">
        <v>340000</v>
      </c>
      <c r="G22524" s="7" t="s">
        <v>35</v>
      </c>
      <c r="H22524" s="7" t="s">
        <v>24</v>
      </c>
      <c r="I22524" s="9" t="s">
        <v>3380</v>
      </c>
      <c r="J22524" s="7" t="s">
        <v>3381</v>
      </c>
      <c r="K22524" s="10" t="s">
        <v>66296</v>
      </c>
      <c r="L22524" s="7">
        <v>1</v>
      </c>
      <c r="Q22524" s="12">
        <v>40571</v>
      </c>
      <c r="R22524" s="12">
        <v>40571</v>
      </c>
    </row>
    <row r="22525" spans="1:18" x14ac:dyDescent="0.25">
      <c r="A22525" s="7" t="s">
        <v>78093</v>
      </c>
      <c r="B22525" s="7" t="s">
        <v>78094</v>
      </c>
      <c r="C22525" s="7" t="s">
        <v>78095</v>
      </c>
      <c r="D22525" s="7" t="s">
        <v>30706</v>
      </c>
      <c r="E22525" s="8" t="s">
        <v>533</v>
      </c>
      <c r="F22525" s="8">
        <v>5000000</v>
      </c>
      <c r="G22525" s="7" t="s">
        <v>23</v>
      </c>
      <c r="H22525" s="7" t="s">
        <v>24</v>
      </c>
      <c r="I22525" s="9" t="s">
        <v>36</v>
      </c>
      <c r="J22525" s="7" t="s">
        <v>181</v>
      </c>
      <c r="K22525" s="10" t="s">
        <v>794</v>
      </c>
      <c r="L22525" s="7">
        <v>1</v>
      </c>
      <c r="M22525" s="11">
        <v>40544</v>
      </c>
      <c r="N22525" s="7" t="s">
        <v>537</v>
      </c>
      <c r="O22525" s="7" t="s">
        <v>505</v>
      </c>
      <c r="P22525" s="10">
        <v>2011</v>
      </c>
      <c r="Q22525" s="12">
        <v>40472</v>
      </c>
      <c r="R22525" s="12">
        <v>40472</v>
      </c>
    </row>
    <row r="22526" spans="1:18" x14ac:dyDescent="0.25">
      <c r="A22526" s="7" t="s">
        <v>78096</v>
      </c>
      <c r="B22526" s="7" t="s">
        <v>78097</v>
      </c>
      <c r="C22526" s="7" t="s">
        <v>78098</v>
      </c>
      <c r="D22526" s="7" t="s">
        <v>78099</v>
      </c>
      <c r="E22526" s="8" t="s">
        <v>23371</v>
      </c>
      <c r="F22526" s="8">
        <v>150000</v>
      </c>
      <c r="G22526" s="7" t="s">
        <v>35</v>
      </c>
      <c r="H22526" s="7" t="s">
        <v>24</v>
      </c>
      <c r="I22526" s="9" t="s">
        <v>25</v>
      </c>
      <c r="J22526" s="7" t="s">
        <v>26</v>
      </c>
      <c r="K22526" s="10" t="s">
        <v>27</v>
      </c>
      <c r="L22526" s="7">
        <v>2</v>
      </c>
      <c r="M22526" s="11">
        <v>41426</v>
      </c>
      <c r="N22526" s="7" t="s">
        <v>1766</v>
      </c>
      <c r="O22526" s="7" t="s">
        <v>412</v>
      </c>
      <c r="P22526" s="10">
        <v>2013</v>
      </c>
      <c r="Q22526" s="12">
        <v>41518</v>
      </c>
      <c r="R22526" s="12">
        <v>41856</v>
      </c>
    </row>
    <row r="22527" spans="1:18" x14ac:dyDescent="0.25">
      <c r="A22527" s="7" t="s">
        <v>78100</v>
      </c>
      <c r="B22527" s="7" t="s">
        <v>78101</v>
      </c>
      <c r="C22527" s="7" t="s">
        <v>78102</v>
      </c>
      <c r="D22527" s="7" t="s">
        <v>78103</v>
      </c>
      <c r="E22527" s="8" t="s">
        <v>23379</v>
      </c>
      <c r="F22527" s="8">
        <v>38000000</v>
      </c>
      <c r="G22527" s="7" t="s">
        <v>35</v>
      </c>
      <c r="H22527" s="7" t="s">
        <v>24</v>
      </c>
      <c r="I22527" s="9" t="s">
        <v>36</v>
      </c>
      <c r="J22527" s="7" t="s">
        <v>181</v>
      </c>
      <c r="K22527" s="10" t="s">
        <v>953</v>
      </c>
      <c r="L22527" s="7">
        <v>1</v>
      </c>
      <c r="M22527" s="11">
        <v>39448</v>
      </c>
      <c r="N22527" s="7" t="s">
        <v>164</v>
      </c>
      <c r="O22527" s="7" t="s">
        <v>165</v>
      </c>
      <c r="P22527" s="10">
        <v>2008</v>
      </c>
      <c r="Q22527" s="12">
        <v>41897</v>
      </c>
      <c r="R22527" s="12">
        <v>41897</v>
      </c>
    </row>
    <row r="22528" spans="1:18" x14ac:dyDescent="0.25">
      <c r="A22528" s="7" t="s">
        <v>78104</v>
      </c>
      <c r="B22528" s="7" t="s">
        <v>78105</v>
      </c>
      <c r="C22528" s="7" t="s">
        <v>78106</v>
      </c>
      <c r="D22528" s="7" t="s">
        <v>719</v>
      </c>
      <c r="E22528" s="8" t="s">
        <v>720</v>
      </c>
      <c r="F22528" s="8">
        <v>7500000</v>
      </c>
      <c r="G22528" s="7" t="s">
        <v>35</v>
      </c>
      <c r="H22528" s="7" t="s">
        <v>24</v>
      </c>
      <c r="I22528" s="9" t="s">
        <v>129</v>
      </c>
      <c r="J22528" s="7" t="s">
        <v>130</v>
      </c>
      <c r="K22528" s="10" t="s">
        <v>78107</v>
      </c>
      <c r="L22528" s="7">
        <v>1</v>
      </c>
      <c r="M22528" s="11">
        <v>27395</v>
      </c>
      <c r="N22528" s="7" t="s">
        <v>7776</v>
      </c>
      <c r="O22528" s="7" t="s">
        <v>7777</v>
      </c>
      <c r="P22528" s="10">
        <v>1975</v>
      </c>
      <c r="Q22528" s="12">
        <v>41631</v>
      </c>
      <c r="R22528" s="12">
        <v>41631</v>
      </c>
    </row>
    <row r="22529" spans="1:18" x14ac:dyDescent="0.25">
      <c r="A22529" s="7" t="s">
        <v>78108</v>
      </c>
      <c r="B22529" s="7" t="s">
        <v>78109</v>
      </c>
      <c r="C22529" s="7" t="s">
        <v>78110</v>
      </c>
      <c r="F22529" s="8">
        <v>25000</v>
      </c>
      <c r="G22529" s="7" t="s">
        <v>35</v>
      </c>
      <c r="H22529" s="7" t="s">
        <v>205</v>
      </c>
      <c r="I22529" s="9"/>
      <c r="J22529" s="7" t="s">
        <v>1312</v>
      </c>
      <c r="K22529" s="10" t="s">
        <v>1312</v>
      </c>
      <c r="L22529" s="7">
        <v>1</v>
      </c>
      <c r="Q22529" s="12">
        <v>41834</v>
      </c>
      <c r="R22529" s="12">
        <v>41834</v>
      </c>
    </row>
    <row r="22530" spans="1:18" x14ac:dyDescent="0.25">
      <c r="A22530" s="7" t="s">
        <v>78111</v>
      </c>
      <c r="B22530" s="7" t="s">
        <v>78112</v>
      </c>
      <c r="C22530" s="7" t="s">
        <v>78113</v>
      </c>
      <c r="D22530" s="7" t="s">
        <v>78114</v>
      </c>
      <c r="E22530" s="8" t="s">
        <v>50452</v>
      </c>
      <c r="F22530" s="8">
        <v>1878000</v>
      </c>
      <c r="G22530" s="7" t="s">
        <v>35</v>
      </c>
      <c r="H22530" s="7" t="s">
        <v>24</v>
      </c>
      <c r="I22530" s="9" t="s">
        <v>36</v>
      </c>
      <c r="J22530" s="7" t="s">
        <v>181</v>
      </c>
      <c r="K22530" s="10" t="s">
        <v>277</v>
      </c>
      <c r="L22530" s="7">
        <v>2</v>
      </c>
      <c r="M22530" s="11">
        <v>41275</v>
      </c>
      <c r="N22530" s="7" t="s">
        <v>146</v>
      </c>
      <c r="O22530" s="7" t="s">
        <v>147</v>
      </c>
      <c r="P22530" s="10">
        <v>2013</v>
      </c>
      <c r="Q22530" s="12">
        <v>41407</v>
      </c>
      <c r="R22530" s="12">
        <v>41487</v>
      </c>
    </row>
    <row r="22531" spans="1:18" x14ac:dyDescent="0.25">
      <c r="A22531" s="7" t="s">
        <v>78115</v>
      </c>
      <c r="B22531" s="7" t="s">
        <v>78116</v>
      </c>
      <c r="C22531" s="7" t="s">
        <v>78117</v>
      </c>
      <c r="D22531" s="7" t="s">
        <v>210</v>
      </c>
      <c r="E22531" s="8" t="s">
        <v>211</v>
      </c>
      <c r="F22531" s="8">
        <v>1125000</v>
      </c>
      <c r="G22531" s="7" t="s">
        <v>35</v>
      </c>
      <c r="H22531" s="7" t="s">
        <v>24</v>
      </c>
      <c r="I22531" s="9" t="s">
        <v>116</v>
      </c>
      <c r="J22531" s="7" t="s">
        <v>588</v>
      </c>
      <c r="K22531" s="10" t="s">
        <v>588</v>
      </c>
      <c r="L22531" s="7">
        <v>1</v>
      </c>
      <c r="M22531" s="11">
        <v>40544</v>
      </c>
      <c r="N22531" s="7" t="s">
        <v>537</v>
      </c>
      <c r="O22531" s="7" t="s">
        <v>505</v>
      </c>
      <c r="P22531" s="10">
        <v>2011</v>
      </c>
      <c r="Q22531" s="12">
        <v>41794</v>
      </c>
      <c r="R22531" s="12">
        <v>41794</v>
      </c>
    </row>
    <row r="22532" spans="1:18" x14ac:dyDescent="0.25">
      <c r="A22532" s="7" t="s">
        <v>78118</v>
      </c>
      <c r="B22532" s="7" t="s">
        <v>78119</v>
      </c>
      <c r="C22532" s="7" t="s">
        <v>78120</v>
      </c>
      <c r="D22532" s="7" t="s">
        <v>78121</v>
      </c>
      <c r="E22532" s="8" t="s">
        <v>160</v>
      </c>
      <c r="F22532" s="8">
        <v>0</v>
      </c>
      <c r="G22532" s="7" t="s">
        <v>23</v>
      </c>
      <c r="H22532" s="7" t="s">
        <v>176</v>
      </c>
      <c r="I22532" s="9"/>
      <c r="J22532" s="7" t="s">
        <v>177</v>
      </c>
      <c r="K22532" s="10" t="s">
        <v>177</v>
      </c>
      <c r="L22532" s="7">
        <v>2</v>
      </c>
      <c r="M22532" s="11">
        <v>39661</v>
      </c>
      <c r="N22532" s="7" t="s">
        <v>2048</v>
      </c>
      <c r="O22532" s="7" t="s">
        <v>2049</v>
      </c>
      <c r="P22532" s="10">
        <v>2008</v>
      </c>
      <c r="Q22532" s="12">
        <v>39448</v>
      </c>
      <c r="R22532" s="12">
        <v>39814</v>
      </c>
    </row>
    <row r="22533" spans="1:18" x14ac:dyDescent="0.25">
      <c r="A22533" s="7" t="s">
        <v>78122</v>
      </c>
      <c r="B22533" s="7" t="s">
        <v>78123</v>
      </c>
      <c r="C22533" s="7" t="s">
        <v>78124</v>
      </c>
      <c r="D22533" s="7" t="s">
        <v>78125</v>
      </c>
      <c r="E22533" s="8" t="s">
        <v>107</v>
      </c>
      <c r="F22533" s="8">
        <v>3200000</v>
      </c>
      <c r="G22533" s="7" t="s">
        <v>35</v>
      </c>
      <c r="H22533" s="7" t="s">
        <v>24</v>
      </c>
      <c r="I22533" s="9" t="s">
        <v>25</v>
      </c>
      <c r="J22533" s="7" t="s">
        <v>26</v>
      </c>
      <c r="K22533" s="10" t="s">
        <v>27</v>
      </c>
      <c r="L22533" s="7">
        <v>2</v>
      </c>
      <c r="M22533" s="11">
        <v>40112</v>
      </c>
      <c r="N22533" s="7" t="s">
        <v>667</v>
      </c>
      <c r="O22533" s="7" t="s">
        <v>668</v>
      </c>
      <c r="P22533" s="10">
        <v>2009</v>
      </c>
      <c r="Q22533" s="12">
        <v>41640</v>
      </c>
      <c r="R22533" s="12">
        <v>41963</v>
      </c>
    </row>
    <row r="22534" spans="1:18" x14ac:dyDescent="0.25">
      <c r="A22534" s="7" t="s">
        <v>78126</v>
      </c>
      <c r="B22534" s="7" t="s">
        <v>78127</v>
      </c>
      <c r="C22534" s="7" t="s">
        <v>78128</v>
      </c>
      <c r="F22534" s="8">
        <v>6740930</v>
      </c>
      <c r="G22534" s="7" t="s">
        <v>35</v>
      </c>
      <c r="H22534" s="7" t="s">
        <v>1347</v>
      </c>
      <c r="I22534" s="9"/>
      <c r="J22534" s="7" t="s">
        <v>1348</v>
      </c>
      <c r="K22534" s="10" t="s">
        <v>23649</v>
      </c>
      <c r="L22534" s="7">
        <v>2</v>
      </c>
      <c r="Q22534" s="12">
        <v>40556</v>
      </c>
      <c r="R22534" s="12">
        <v>40947</v>
      </c>
    </row>
    <row r="22535" spans="1:18" x14ac:dyDescent="0.25">
      <c r="A22535" s="7" t="s">
        <v>78129</v>
      </c>
      <c r="B22535" s="7" t="s">
        <v>78130</v>
      </c>
      <c r="C22535" s="7" t="s">
        <v>78131</v>
      </c>
      <c r="D22535" s="7" t="s">
        <v>275</v>
      </c>
      <c r="E22535" s="8" t="s">
        <v>276</v>
      </c>
      <c r="F22535" s="8">
        <v>215000</v>
      </c>
      <c r="G22535" s="7" t="s">
        <v>35</v>
      </c>
      <c r="H22535" s="7" t="s">
        <v>24</v>
      </c>
      <c r="I22535" s="9" t="s">
        <v>1233</v>
      </c>
      <c r="J22535" s="7" t="s">
        <v>1234</v>
      </c>
      <c r="K22535" s="10" t="s">
        <v>1234</v>
      </c>
      <c r="L22535" s="7">
        <v>1</v>
      </c>
      <c r="M22535" s="11">
        <v>39083</v>
      </c>
      <c r="N22535" s="7" t="s">
        <v>88</v>
      </c>
      <c r="O22535" s="7" t="s">
        <v>89</v>
      </c>
      <c r="P22535" s="10">
        <v>2007</v>
      </c>
      <c r="Q22535" s="12">
        <v>40309</v>
      </c>
      <c r="R22535" s="12">
        <v>40309</v>
      </c>
    </row>
    <row r="22536" spans="1:18" x14ac:dyDescent="0.25">
      <c r="A22536" s="7" t="s">
        <v>78132</v>
      </c>
      <c r="B22536" s="7" t="s">
        <v>78133</v>
      </c>
      <c r="D22536" s="7" t="s">
        <v>159</v>
      </c>
      <c r="E22536" s="8" t="s">
        <v>160</v>
      </c>
      <c r="F22536" s="8">
        <v>4750000</v>
      </c>
      <c r="G22536" s="7" t="s">
        <v>35</v>
      </c>
      <c r="I22536" s="9"/>
      <c r="J22536" s="7"/>
      <c r="L22536" s="7">
        <v>1</v>
      </c>
      <c r="Q22536" s="12">
        <v>38800</v>
      </c>
      <c r="R22536" s="12">
        <v>38800</v>
      </c>
    </row>
    <row r="22537" spans="1:18" x14ac:dyDescent="0.25">
      <c r="A22537" s="7" t="s">
        <v>78134</v>
      </c>
      <c r="B22537" s="7" t="s">
        <v>78135</v>
      </c>
      <c r="F22537" s="8">
        <v>20040</v>
      </c>
      <c r="G22537" s="7" t="s">
        <v>35</v>
      </c>
      <c r="H22537" s="7" t="s">
        <v>24</v>
      </c>
      <c r="I22537" s="9" t="s">
        <v>36</v>
      </c>
      <c r="J22537" s="7" t="s">
        <v>181</v>
      </c>
      <c r="K22537" s="10" t="s">
        <v>2579</v>
      </c>
      <c r="L22537" s="7">
        <v>1</v>
      </c>
      <c r="Q22537" s="12">
        <v>39785</v>
      </c>
      <c r="R22537" s="12">
        <v>39785</v>
      </c>
    </row>
    <row r="22538" spans="1:18" x14ac:dyDescent="0.25">
      <c r="A22538" s="7" t="s">
        <v>78136</v>
      </c>
      <c r="B22538" s="7" t="s">
        <v>78137</v>
      </c>
      <c r="C22538" s="7" t="s">
        <v>78138</v>
      </c>
      <c r="D22538" s="7" t="s">
        <v>619</v>
      </c>
      <c r="E22538" s="8" t="s">
        <v>22</v>
      </c>
      <c r="F22538" s="8">
        <v>0</v>
      </c>
      <c r="G22538" s="7" t="s">
        <v>35</v>
      </c>
      <c r="H22538" s="7" t="s">
        <v>1347</v>
      </c>
      <c r="I22538" s="9"/>
      <c r="J22538" s="7" t="s">
        <v>1348</v>
      </c>
      <c r="K22538" s="10" t="s">
        <v>1348</v>
      </c>
      <c r="L22538" s="7">
        <v>1</v>
      </c>
      <c r="M22538" s="11">
        <v>40725</v>
      </c>
      <c r="N22538" s="7" t="s">
        <v>1706</v>
      </c>
      <c r="O22538" s="7" t="s">
        <v>230</v>
      </c>
      <c r="P22538" s="10">
        <v>2011</v>
      </c>
      <c r="Q22538" s="12">
        <v>40725</v>
      </c>
      <c r="R22538" s="12">
        <v>40725</v>
      </c>
    </row>
    <row r="22539" spans="1:18" x14ac:dyDescent="0.25">
      <c r="A22539" s="7" t="s">
        <v>78139</v>
      </c>
      <c r="B22539" s="7" t="s">
        <v>78140</v>
      </c>
      <c r="C22539" s="7" t="s">
        <v>78141</v>
      </c>
      <c r="D22539" s="7" t="s">
        <v>61283</v>
      </c>
      <c r="E22539" s="8" t="s">
        <v>422</v>
      </c>
      <c r="F22539" s="8">
        <v>235024070</v>
      </c>
      <c r="G22539" s="7" t="s">
        <v>23</v>
      </c>
      <c r="H22539" s="7" t="s">
        <v>24</v>
      </c>
      <c r="I22539" s="9" t="s">
        <v>1196</v>
      </c>
      <c r="J22539" s="7" t="s">
        <v>1197</v>
      </c>
      <c r="K22539" s="10" t="s">
        <v>5286</v>
      </c>
      <c r="L22539" s="7">
        <v>6</v>
      </c>
      <c r="M22539" s="11">
        <v>38000</v>
      </c>
      <c r="N22539" s="7" t="s">
        <v>424</v>
      </c>
      <c r="O22539" s="7" t="s">
        <v>425</v>
      </c>
      <c r="P22539" s="10">
        <v>2004</v>
      </c>
      <c r="Q22539" s="12">
        <v>37987</v>
      </c>
      <c r="R22539" s="12">
        <v>41138</v>
      </c>
    </row>
    <row r="22540" spans="1:18" x14ac:dyDescent="0.25">
      <c r="A22540" s="7" t="s">
        <v>78142</v>
      </c>
      <c r="B22540" s="7" t="s">
        <v>78143</v>
      </c>
      <c r="C22540" s="7" t="s">
        <v>78144</v>
      </c>
      <c r="D22540" s="7" t="s">
        <v>68</v>
      </c>
      <c r="E22540" s="8" t="s">
        <v>69</v>
      </c>
      <c r="F22540" s="8">
        <v>8850000</v>
      </c>
      <c r="G22540" s="7" t="s">
        <v>35</v>
      </c>
      <c r="H22540" s="7" t="s">
        <v>24</v>
      </c>
      <c r="I22540" s="9" t="s">
        <v>36</v>
      </c>
      <c r="J22540" s="7" t="s">
        <v>181</v>
      </c>
      <c r="K22540" s="10" t="s">
        <v>695</v>
      </c>
      <c r="L22540" s="7">
        <v>2</v>
      </c>
      <c r="M22540" s="11">
        <v>41255</v>
      </c>
      <c r="N22540" s="7" t="s">
        <v>949</v>
      </c>
      <c r="O22540" s="7" t="s">
        <v>46</v>
      </c>
      <c r="P22540" s="10">
        <v>2012</v>
      </c>
      <c r="Q22540" s="12">
        <v>41244</v>
      </c>
      <c r="R22540" s="12">
        <v>41645</v>
      </c>
    </row>
    <row r="22541" spans="1:18" x14ac:dyDescent="0.25">
      <c r="A22541" s="7" t="s">
        <v>78145</v>
      </c>
      <c r="B22541" s="7" t="s">
        <v>78146</v>
      </c>
      <c r="F22541" s="8">
        <v>0</v>
      </c>
      <c r="G22541" s="7" t="s">
        <v>35</v>
      </c>
      <c r="H22541" s="7" t="s">
        <v>24</v>
      </c>
      <c r="I22541" s="9" t="s">
        <v>25</v>
      </c>
      <c r="J22541" s="7" t="s">
        <v>26</v>
      </c>
      <c r="K22541" s="10" t="s">
        <v>27</v>
      </c>
      <c r="L22541" s="7">
        <v>1</v>
      </c>
      <c r="M22541" s="11">
        <v>18994</v>
      </c>
      <c r="N22541" s="7" t="s">
        <v>58905</v>
      </c>
      <c r="O22541" s="7" t="s">
        <v>58906</v>
      </c>
      <c r="P22541" s="10">
        <v>1952</v>
      </c>
      <c r="Q22541" s="12">
        <v>33542</v>
      </c>
      <c r="R22541" s="12">
        <v>33542</v>
      </c>
    </row>
    <row r="22542" spans="1:18" x14ac:dyDescent="0.25">
      <c r="A22542" s="7" t="s">
        <v>78147</v>
      </c>
      <c r="B22542" s="7" t="s">
        <v>78148</v>
      </c>
      <c r="C22542" s="7" t="s">
        <v>78149</v>
      </c>
      <c r="D22542" s="7" t="s">
        <v>68</v>
      </c>
      <c r="E22542" s="8" t="s">
        <v>69</v>
      </c>
      <c r="F22542" s="8">
        <v>8580000</v>
      </c>
      <c r="G22542" s="7" t="s">
        <v>35</v>
      </c>
      <c r="H22542" s="7" t="s">
        <v>196</v>
      </c>
      <c r="I22542" s="9"/>
      <c r="J22542" s="7" t="s">
        <v>3825</v>
      </c>
      <c r="K22542" s="10" t="s">
        <v>78150</v>
      </c>
      <c r="L22542" s="7">
        <v>2</v>
      </c>
      <c r="M22542" s="11">
        <v>37987</v>
      </c>
      <c r="N22542" s="7" t="s">
        <v>424</v>
      </c>
      <c r="O22542" s="7" t="s">
        <v>425</v>
      </c>
      <c r="P22542" s="10">
        <v>2004</v>
      </c>
      <c r="Q22542" s="12">
        <v>38708</v>
      </c>
      <c r="R22542" s="12">
        <v>39326</v>
      </c>
    </row>
    <row r="22543" spans="1:18" x14ac:dyDescent="0.25">
      <c r="A22543" s="7" t="s">
        <v>78151</v>
      </c>
      <c r="B22543" s="7" t="s">
        <v>78152</v>
      </c>
      <c r="C22543" s="7" t="s">
        <v>78153</v>
      </c>
      <c r="D22543" s="7" t="s">
        <v>78154</v>
      </c>
      <c r="E22543" s="8" t="s">
        <v>341</v>
      </c>
      <c r="F22543" s="8">
        <v>0</v>
      </c>
      <c r="G22543" s="7" t="s">
        <v>35</v>
      </c>
      <c r="H22543" s="7" t="s">
        <v>24</v>
      </c>
      <c r="I22543" s="9" t="s">
        <v>281</v>
      </c>
      <c r="J22543" s="7" t="s">
        <v>282</v>
      </c>
      <c r="K22543" s="10" t="s">
        <v>346</v>
      </c>
      <c r="L22543" s="7">
        <v>1</v>
      </c>
      <c r="M22543" s="11">
        <v>40909</v>
      </c>
      <c r="N22543" s="7" t="s">
        <v>111</v>
      </c>
      <c r="O22543" s="7" t="s">
        <v>112</v>
      </c>
      <c r="P22543" s="10">
        <v>2012</v>
      </c>
      <c r="Q22543" s="12">
        <v>41653</v>
      </c>
      <c r="R22543" s="12">
        <v>41653</v>
      </c>
    </row>
    <row r="22544" spans="1:18" x14ac:dyDescent="0.25">
      <c r="A22544" s="7" t="s">
        <v>78155</v>
      </c>
      <c r="B22544" s="7" t="s">
        <v>78156</v>
      </c>
      <c r="C22544" s="7" t="s">
        <v>78157</v>
      </c>
      <c r="D22544" s="7" t="s">
        <v>106</v>
      </c>
      <c r="E22544" s="8" t="s">
        <v>107</v>
      </c>
      <c r="F22544" s="8">
        <v>0</v>
      </c>
      <c r="G22544" s="7" t="s">
        <v>35</v>
      </c>
      <c r="H22544" s="7" t="s">
        <v>1638</v>
      </c>
      <c r="I22544" s="9"/>
      <c r="J22544" s="7" t="s">
        <v>41419</v>
      </c>
      <c r="K22544" s="10" t="s">
        <v>41420</v>
      </c>
      <c r="L22544" s="7">
        <v>1</v>
      </c>
      <c r="M22544" s="11">
        <v>41244</v>
      </c>
      <c r="N22544" s="7" t="s">
        <v>949</v>
      </c>
      <c r="O22544" s="7" t="s">
        <v>46</v>
      </c>
      <c r="P22544" s="10">
        <v>2012</v>
      </c>
      <c r="Q22544" s="12">
        <v>41275</v>
      </c>
      <c r="R22544" s="12">
        <v>41275</v>
      </c>
    </row>
    <row r="22545" spans="1:18" x14ac:dyDescent="0.25">
      <c r="A22545" s="7" t="s">
        <v>78158</v>
      </c>
      <c r="B22545" s="7" t="s">
        <v>78159</v>
      </c>
      <c r="C22545" s="7" t="s">
        <v>78160</v>
      </c>
      <c r="D22545" s="7" t="s">
        <v>106</v>
      </c>
      <c r="E22545" s="8" t="s">
        <v>107</v>
      </c>
      <c r="F22545" s="8">
        <v>0</v>
      </c>
      <c r="G22545" s="7" t="s">
        <v>35</v>
      </c>
      <c r="H22545" s="7" t="s">
        <v>11304</v>
      </c>
      <c r="I22545" s="9"/>
      <c r="J22545" s="7" t="s">
        <v>11305</v>
      </c>
      <c r="K22545" s="10" t="s">
        <v>11305</v>
      </c>
      <c r="L22545" s="7">
        <v>1</v>
      </c>
      <c r="M22545" s="11">
        <v>41518</v>
      </c>
      <c r="N22545" s="7" t="s">
        <v>900</v>
      </c>
      <c r="O22545" s="7" t="s">
        <v>258</v>
      </c>
      <c r="P22545" s="10">
        <v>2013</v>
      </c>
      <c r="Q22545" s="12">
        <v>41883</v>
      </c>
      <c r="R22545" s="12">
        <v>41883</v>
      </c>
    </row>
    <row r="22546" spans="1:18" x14ac:dyDescent="0.25">
      <c r="A22546" s="7" t="s">
        <v>78161</v>
      </c>
      <c r="B22546" s="7" t="s">
        <v>78162</v>
      </c>
      <c r="C22546" s="7" t="s">
        <v>78163</v>
      </c>
      <c r="D22546" s="7" t="s">
        <v>625</v>
      </c>
      <c r="E22546" s="8" t="s">
        <v>323</v>
      </c>
      <c r="F22546" s="8">
        <v>1662358</v>
      </c>
      <c r="G22546" s="7" t="s">
        <v>35</v>
      </c>
      <c r="H22546" s="7" t="s">
        <v>24</v>
      </c>
      <c r="I22546" s="9" t="s">
        <v>220</v>
      </c>
      <c r="J22546" s="7" t="s">
        <v>221</v>
      </c>
      <c r="K22546" s="10" t="s">
        <v>221</v>
      </c>
      <c r="L22546" s="7">
        <v>1</v>
      </c>
      <c r="M22546" s="11">
        <v>40544</v>
      </c>
      <c r="N22546" s="7" t="s">
        <v>537</v>
      </c>
      <c r="O22546" s="7" t="s">
        <v>505</v>
      </c>
      <c r="P22546" s="10">
        <v>2011</v>
      </c>
      <c r="Q22546" s="12">
        <v>41401</v>
      </c>
      <c r="R22546" s="12">
        <v>41401</v>
      </c>
    </row>
    <row r="22547" spans="1:18" x14ac:dyDescent="0.25">
      <c r="A22547" s="7" t="s">
        <v>78164</v>
      </c>
      <c r="B22547" s="7" t="s">
        <v>78165</v>
      </c>
      <c r="C22547" s="7" t="s">
        <v>78166</v>
      </c>
      <c r="D22547" s="7" t="s">
        <v>6855</v>
      </c>
      <c r="E22547" s="8" t="s">
        <v>5775</v>
      </c>
      <c r="F22547" s="8">
        <v>50000</v>
      </c>
      <c r="G22547" s="7" t="s">
        <v>35</v>
      </c>
      <c r="H22547" s="7" t="s">
        <v>24</v>
      </c>
      <c r="I22547" s="9" t="s">
        <v>566</v>
      </c>
      <c r="J22547" s="7" t="s">
        <v>13254</v>
      </c>
      <c r="K22547" s="10" t="s">
        <v>78167</v>
      </c>
      <c r="L22547" s="7">
        <v>1</v>
      </c>
      <c r="M22547" s="11">
        <v>41183</v>
      </c>
      <c r="N22547" s="7" t="s">
        <v>45</v>
      </c>
      <c r="O22547" s="7" t="s">
        <v>46</v>
      </c>
      <c r="P22547" s="10">
        <v>2012</v>
      </c>
      <c r="Q22547" s="12">
        <v>41751</v>
      </c>
      <c r="R22547" s="12">
        <v>41751</v>
      </c>
    </row>
    <row r="22548" spans="1:18" x14ac:dyDescent="0.25">
      <c r="A22548" s="7" t="s">
        <v>78168</v>
      </c>
      <c r="B22548" s="7" t="s">
        <v>78169</v>
      </c>
      <c r="C22548" s="7" t="s">
        <v>78170</v>
      </c>
      <c r="D22548" s="7" t="s">
        <v>78171</v>
      </c>
      <c r="E22548" s="8" t="s">
        <v>1096</v>
      </c>
      <c r="F22548" s="8">
        <v>7575000</v>
      </c>
      <c r="G22548" s="7" t="s">
        <v>80</v>
      </c>
      <c r="H22548" s="7" t="s">
        <v>24</v>
      </c>
      <c r="I22548" s="9" t="s">
        <v>36</v>
      </c>
      <c r="J22548" s="7" t="s">
        <v>181</v>
      </c>
      <c r="K22548" s="10" t="s">
        <v>953</v>
      </c>
      <c r="L22548" s="7">
        <v>3</v>
      </c>
      <c r="M22548" s="11">
        <v>40179</v>
      </c>
      <c r="N22548" s="7" t="s">
        <v>96</v>
      </c>
      <c r="O22548" s="7" t="s">
        <v>97</v>
      </c>
      <c r="P22548" s="10">
        <v>2010</v>
      </c>
      <c r="Q22548" s="12">
        <v>40603</v>
      </c>
      <c r="R22548" s="12">
        <v>41365</v>
      </c>
    </row>
    <row r="22549" spans="1:18" x14ac:dyDescent="0.25">
      <c r="A22549" s="7" t="s">
        <v>78172</v>
      </c>
      <c r="B22549" s="7" t="s">
        <v>78173</v>
      </c>
      <c r="C22549" s="7" t="s">
        <v>78174</v>
      </c>
      <c r="D22549" s="7" t="s">
        <v>68</v>
      </c>
      <c r="E22549" s="8" t="s">
        <v>69</v>
      </c>
      <c r="F22549" s="8">
        <v>41000000</v>
      </c>
      <c r="G22549" s="7" t="s">
        <v>23</v>
      </c>
      <c r="H22549" s="7" t="s">
        <v>24</v>
      </c>
      <c r="I22549" s="9" t="s">
        <v>36</v>
      </c>
      <c r="J22549" s="7" t="s">
        <v>181</v>
      </c>
      <c r="K22549" s="10" t="s">
        <v>695</v>
      </c>
      <c r="L22549" s="7">
        <v>3</v>
      </c>
      <c r="M22549" s="11">
        <v>37622</v>
      </c>
      <c r="N22549" s="7" t="s">
        <v>814</v>
      </c>
      <c r="O22549" s="7" t="s">
        <v>815</v>
      </c>
      <c r="P22549" s="10">
        <v>2003</v>
      </c>
      <c r="Q22549" s="12">
        <v>38459</v>
      </c>
      <c r="R22549" s="12">
        <v>39924</v>
      </c>
    </row>
    <row r="22550" spans="1:18" x14ac:dyDescent="0.25">
      <c r="A22550" s="7" t="s">
        <v>78175</v>
      </c>
      <c r="B22550" s="7" t="s">
        <v>78176</v>
      </c>
      <c r="C22550" s="7" t="s">
        <v>78177</v>
      </c>
      <c r="D22550" s="7" t="s">
        <v>78178</v>
      </c>
      <c r="E22550" s="8" t="s">
        <v>107</v>
      </c>
      <c r="F22550" s="8">
        <v>200000</v>
      </c>
      <c r="G22550" s="7" t="s">
        <v>35</v>
      </c>
      <c r="H22550" s="7" t="s">
        <v>3895</v>
      </c>
      <c r="I22550" s="9"/>
      <c r="J22550" s="7" t="s">
        <v>31593</v>
      </c>
      <c r="K22550" s="10" t="s">
        <v>31593</v>
      </c>
      <c r="L22550" s="7">
        <v>1</v>
      </c>
      <c r="M22550" s="11">
        <v>40909</v>
      </c>
      <c r="N22550" s="7" t="s">
        <v>111</v>
      </c>
      <c r="O22550" s="7" t="s">
        <v>112</v>
      </c>
      <c r="P22550" s="10">
        <v>2012</v>
      </c>
      <c r="Q22550" s="12">
        <v>41754</v>
      </c>
      <c r="R22550" s="12">
        <v>41754</v>
      </c>
    </row>
    <row r="22551" spans="1:18" x14ac:dyDescent="0.25">
      <c r="A22551" s="7" t="s">
        <v>78179</v>
      </c>
      <c r="B22551" s="7" t="s">
        <v>78180</v>
      </c>
      <c r="D22551" s="7" t="s">
        <v>78181</v>
      </c>
      <c r="E22551" s="8" t="s">
        <v>87</v>
      </c>
      <c r="F22551" s="8">
        <v>15000</v>
      </c>
      <c r="G22551" s="7" t="s">
        <v>80</v>
      </c>
      <c r="I22551" s="9"/>
      <c r="J22551" s="7"/>
      <c r="L22551" s="7">
        <v>1</v>
      </c>
      <c r="Q22551" s="12">
        <v>39295</v>
      </c>
      <c r="R22551" s="12">
        <v>39295</v>
      </c>
    </row>
    <row r="22552" spans="1:18" x14ac:dyDescent="0.25">
      <c r="A22552" s="7" t="s">
        <v>78182</v>
      </c>
      <c r="B22552" s="7" t="s">
        <v>78183</v>
      </c>
      <c r="C22552" s="7" t="s">
        <v>78184</v>
      </c>
      <c r="D22552" s="7" t="s">
        <v>275</v>
      </c>
      <c r="E22552" s="8" t="s">
        <v>276</v>
      </c>
      <c r="F22552" s="8">
        <v>9600000</v>
      </c>
      <c r="G22552" s="7" t="s">
        <v>35</v>
      </c>
      <c r="H22552" s="7" t="s">
        <v>24</v>
      </c>
      <c r="I22552" s="9" t="s">
        <v>116</v>
      </c>
      <c r="J22552" s="7" t="s">
        <v>1586</v>
      </c>
      <c r="K22552" s="10" t="s">
        <v>2230</v>
      </c>
      <c r="L22552" s="7">
        <v>1</v>
      </c>
      <c r="M22552" s="11">
        <v>35065</v>
      </c>
      <c r="N22552" s="7" t="s">
        <v>3258</v>
      </c>
      <c r="O22552" s="7" t="s">
        <v>3259</v>
      </c>
      <c r="P22552" s="10">
        <v>1996</v>
      </c>
      <c r="Q22552" s="12">
        <v>40078</v>
      </c>
      <c r="R22552" s="12">
        <v>40078</v>
      </c>
    </row>
    <row r="22553" spans="1:18" x14ac:dyDescent="0.25">
      <c r="A22553" s="7" t="s">
        <v>78185</v>
      </c>
      <c r="B22553" s="7" t="s">
        <v>78186</v>
      </c>
      <c r="F22553" s="8">
        <v>1000000</v>
      </c>
      <c r="H22553" s="7" t="s">
        <v>24</v>
      </c>
      <c r="I22553" s="9" t="s">
        <v>502</v>
      </c>
      <c r="J22553" s="7" t="s">
        <v>5387</v>
      </c>
      <c r="K22553" s="10" t="s">
        <v>16098</v>
      </c>
      <c r="L22553" s="7">
        <v>1</v>
      </c>
      <c r="Q22553" s="12">
        <v>40285</v>
      </c>
      <c r="R22553" s="12">
        <v>40285</v>
      </c>
    </row>
    <row r="22554" spans="1:18" x14ac:dyDescent="0.25">
      <c r="A22554" s="7" t="s">
        <v>78187</v>
      </c>
      <c r="B22554" s="7" t="s">
        <v>78188</v>
      </c>
      <c r="C22554" s="7" t="s">
        <v>78189</v>
      </c>
      <c r="F22554" s="8">
        <v>39243</v>
      </c>
      <c r="G22554" s="7" t="s">
        <v>35</v>
      </c>
      <c r="I22554" s="9"/>
      <c r="J22554" s="7"/>
      <c r="L22554" s="7">
        <v>1</v>
      </c>
      <c r="Q22554" s="12">
        <v>41260</v>
      </c>
      <c r="R22554" s="12">
        <v>41260</v>
      </c>
    </row>
    <row r="22555" spans="1:18" x14ac:dyDescent="0.25">
      <c r="A22555" s="7" t="s">
        <v>78190</v>
      </c>
      <c r="B22555" s="7" t="s">
        <v>78191</v>
      </c>
      <c r="D22555" s="7" t="s">
        <v>68</v>
      </c>
      <c r="E22555" s="8" t="s">
        <v>69</v>
      </c>
      <c r="F22555" s="8">
        <v>0</v>
      </c>
      <c r="G22555" s="7" t="s">
        <v>35</v>
      </c>
      <c r="H22555" s="7" t="s">
        <v>24</v>
      </c>
      <c r="I22555" s="9" t="s">
        <v>248</v>
      </c>
      <c r="J22555" s="7" t="s">
        <v>1936</v>
      </c>
      <c r="K22555" s="10" t="s">
        <v>45847</v>
      </c>
      <c r="L22555" s="7">
        <v>1</v>
      </c>
      <c r="M22555" s="11">
        <v>41654</v>
      </c>
      <c r="N22555" s="7" t="s">
        <v>63</v>
      </c>
      <c r="O22555" s="7" t="s">
        <v>64</v>
      </c>
      <c r="P22555" s="10">
        <v>2014</v>
      </c>
      <c r="Q22555" s="12">
        <v>41733</v>
      </c>
      <c r="R22555" s="12">
        <v>41733</v>
      </c>
    </row>
    <row r="22556" spans="1:18" x14ac:dyDescent="0.25">
      <c r="A22556" s="7" t="s">
        <v>78192</v>
      </c>
      <c r="B22556" s="7" t="s">
        <v>78193</v>
      </c>
      <c r="C22556" s="7" t="s">
        <v>78194</v>
      </c>
      <c r="F22556" s="8">
        <v>0</v>
      </c>
      <c r="G22556" s="7" t="s">
        <v>35</v>
      </c>
      <c r="I22556" s="9"/>
      <c r="J22556" s="7"/>
      <c r="L22556" s="7">
        <v>1</v>
      </c>
      <c r="M22556" s="11">
        <v>37803</v>
      </c>
      <c r="N22556" s="7" t="s">
        <v>47368</v>
      </c>
      <c r="O22556" s="7" t="s">
        <v>8328</v>
      </c>
      <c r="P22556" s="10">
        <v>2003</v>
      </c>
      <c r="Q22556" s="12">
        <v>40575</v>
      </c>
      <c r="R22556" s="12">
        <v>40575</v>
      </c>
    </row>
    <row r="22557" spans="1:18" x14ac:dyDescent="0.25">
      <c r="A22557" s="7" t="s">
        <v>78195</v>
      </c>
      <c r="B22557" s="7" t="s">
        <v>78196</v>
      </c>
      <c r="C22557" s="7" t="s">
        <v>78197</v>
      </c>
      <c r="D22557" s="7" t="s">
        <v>991</v>
      </c>
      <c r="E22557" s="8" t="s">
        <v>992</v>
      </c>
      <c r="F22557" s="8">
        <v>0</v>
      </c>
      <c r="G22557" s="7" t="s">
        <v>35</v>
      </c>
      <c r="H22557" s="7" t="s">
        <v>24</v>
      </c>
      <c r="I22557" s="9" t="s">
        <v>502</v>
      </c>
      <c r="J22557" s="7" t="s">
        <v>78198</v>
      </c>
      <c r="K22557" s="10" t="s">
        <v>78198</v>
      </c>
      <c r="L22557" s="7">
        <v>1</v>
      </c>
      <c r="M22557" s="11">
        <v>36836</v>
      </c>
      <c r="N22557" s="7" t="s">
        <v>14000</v>
      </c>
      <c r="O22557" s="7" t="s">
        <v>600</v>
      </c>
      <c r="P22557" s="10">
        <v>2000</v>
      </c>
      <c r="Q22557" s="12">
        <v>41031</v>
      </c>
      <c r="R22557" s="12">
        <v>41031</v>
      </c>
    </row>
    <row r="22558" spans="1:18" x14ac:dyDescent="0.25">
      <c r="A22558" s="7" t="s">
        <v>78199</v>
      </c>
      <c r="B22558" s="7" t="s">
        <v>78200</v>
      </c>
      <c r="D22558" s="7" t="s">
        <v>365</v>
      </c>
      <c r="E22558" s="8" t="s">
        <v>366</v>
      </c>
      <c r="F22558" s="8">
        <v>0</v>
      </c>
      <c r="G22558" s="7" t="s">
        <v>35</v>
      </c>
      <c r="H22558" s="7" t="s">
        <v>24</v>
      </c>
      <c r="I22558" s="9" t="s">
        <v>161</v>
      </c>
      <c r="J22558" s="7" t="s">
        <v>162</v>
      </c>
      <c r="K22558" s="10" t="s">
        <v>20523</v>
      </c>
      <c r="L22558" s="7">
        <v>1</v>
      </c>
      <c r="M22558" s="11">
        <v>41395</v>
      </c>
      <c r="N22558" s="7" t="s">
        <v>3449</v>
      </c>
      <c r="O22558" s="7" t="s">
        <v>412</v>
      </c>
      <c r="P22558" s="10">
        <v>2013</v>
      </c>
      <c r="Q22558" s="12">
        <v>41936</v>
      </c>
      <c r="R22558" s="12">
        <v>41936</v>
      </c>
    </row>
    <row r="22559" spans="1:18" x14ac:dyDescent="0.25">
      <c r="A22559" s="7" t="s">
        <v>78201</v>
      </c>
      <c r="B22559" s="7" t="s">
        <v>78202</v>
      </c>
      <c r="C22559" s="7" t="s">
        <v>78203</v>
      </c>
      <c r="F22559" s="8">
        <v>0</v>
      </c>
      <c r="G22559" s="7" t="s">
        <v>35</v>
      </c>
      <c r="I22559" s="9"/>
      <c r="J22559" s="7"/>
      <c r="L22559" s="7">
        <v>1</v>
      </c>
      <c r="Q22559" s="12">
        <v>40817</v>
      </c>
      <c r="R22559" s="12">
        <v>40817</v>
      </c>
    </row>
    <row r="22560" spans="1:18" x14ac:dyDescent="0.25">
      <c r="A22560" s="7" t="s">
        <v>78204</v>
      </c>
      <c r="B22560" s="7" t="s">
        <v>78205</v>
      </c>
      <c r="C22560" s="7" t="s">
        <v>78206</v>
      </c>
      <c r="D22560" s="7" t="s">
        <v>68</v>
      </c>
      <c r="E22560" s="8" t="s">
        <v>69</v>
      </c>
      <c r="F22560" s="8">
        <v>13000000</v>
      </c>
      <c r="G22560" s="7" t="s">
        <v>35</v>
      </c>
      <c r="H22560" s="7" t="s">
        <v>196</v>
      </c>
      <c r="I22560" s="9"/>
      <c r="J22560" s="7" t="s">
        <v>197</v>
      </c>
      <c r="K22560" s="10" t="s">
        <v>197</v>
      </c>
      <c r="L22560" s="7">
        <v>1</v>
      </c>
      <c r="M22560" s="11">
        <v>34335</v>
      </c>
      <c r="N22560" s="7" t="s">
        <v>3155</v>
      </c>
      <c r="O22560" s="7" t="s">
        <v>3156</v>
      </c>
      <c r="P22560" s="10">
        <v>1994</v>
      </c>
      <c r="Q22560" s="12">
        <v>38636</v>
      </c>
      <c r="R22560" s="12">
        <v>38636</v>
      </c>
    </row>
    <row r="22561" spans="1:18" x14ac:dyDescent="0.25">
      <c r="A22561" s="7" t="s">
        <v>78207</v>
      </c>
      <c r="B22561" s="7" t="s">
        <v>78208</v>
      </c>
      <c r="C22561" s="7" t="s">
        <v>78209</v>
      </c>
      <c r="F22561" s="8">
        <v>6800000</v>
      </c>
      <c r="G22561" s="7" t="s">
        <v>35</v>
      </c>
      <c r="H22561" s="7" t="s">
        <v>24</v>
      </c>
      <c r="I22561" s="9" t="s">
        <v>6145</v>
      </c>
      <c r="J22561" s="7" t="s">
        <v>613</v>
      </c>
      <c r="K22561" s="10" t="s">
        <v>6146</v>
      </c>
      <c r="L22561" s="7">
        <v>3</v>
      </c>
      <c r="Q22561" s="12">
        <v>37895</v>
      </c>
      <c r="R22561" s="12">
        <v>39845</v>
      </c>
    </row>
    <row r="22562" spans="1:18" x14ac:dyDescent="0.25">
      <c r="A22562" s="7" t="s">
        <v>78210</v>
      </c>
      <c r="B22562" s="7" t="s">
        <v>78211</v>
      </c>
      <c r="C22562" s="7" t="s">
        <v>78212</v>
      </c>
      <c r="D22562" s="7" t="s">
        <v>719</v>
      </c>
      <c r="E22562" s="8" t="s">
        <v>720</v>
      </c>
      <c r="F22562" s="8">
        <v>6008656</v>
      </c>
      <c r="G22562" s="7" t="s">
        <v>35</v>
      </c>
      <c r="H22562" s="7" t="s">
        <v>24</v>
      </c>
      <c r="I22562" s="9" t="s">
        <v>6145</v>
      </c>
      <c r="J22562" s="7" t="s">
        <v>613</v>
      </c>
      <c r="K22562" s="10" t="s">
        <v>6146</v>
      </c>
      <c r="L22562" s="7">
        <v>3</v>
      </c>
      <c r="M22562" s="11">
        <v>39814</v>
      </c>
      <c r="N22562" s="7" t="s">
        <v>171</v>
      </c>
      <c r="O22562" s="7" t="s">
        <v>172</v>
      </c>
      <c r="P22562" s="10">
        <v>2009</v>
      </c>
      <c r="Q22562" s="12">
        <v>40534</v>
      </c>
      <c r="R22562" s="12">
        <v>41705</v>
      </c>
    </row>
    <row r="22563" spans="1:18" x14ac:dyDescent="0.25">
      <c r="A22563" s="7" t="s">
        <v>78213</v>
      </c>
      <c r="B22563" s="7" t="s">
        <v>78214</v>
      </c>
      <c r="C22563" s="7" t="s">
        <v>78215</v>
      </c>
      <c r="D22563" s="7" t="s">
        <v>737</v>
      </c>
      <c r="E22563" s="8" t="s">
        <v>738</v>
      </c>
      <c r="F22563" s="8">
        <v>27000000</v>
      </c>
      <c r="G22563" s="7" t="s">
        <v>35</v>
      </c>
      <c r="H22563" s="7" t="s">
        <v>24</v>
      </c>
      <c r="I22563" s="9" t="s">
        <v>4150</v>
      </c>
      <c r="J22563" s="7" t="s">
        <v>4151</v>
      </c>
      <c r="K22563" s="10" t="s">
        <v>4151</v>
      </c>
      <c r="L22563" s="7">
        <v>2</v>
      </c>
      <c r="M22563" s="11">
        <v>39268</v>
      </c>
      <c r="N22563" s="7" t="s">
        <v>1018</v>
      </c>
      <c r="O22563" s="7" t="s">
        <v>643</v>
      </c>
      <c r="P22563" s="10">
        <v>2007</v>
      </c>
      <c r="Q22563" s="12">
        <v>40173</v>
      </c>
      <c r="R22563" s="12">
        <v>40291</v>
      </c>
    </row>
    <row r="22564" spans="1:18" x14ac:dyDescent="0.25">
      <c r="A22564" s="7" t="s">
        <v>78216</v>
      </c>
      <c r="B22564" s="7" t="s">
        <v>78217</v>
      </c>
      <c r="C22564" s="7" t="s">
        <v>78218</v>
      </c>
      <c r="D22564" s="7" t="s">
        <v>78219</v>
      </c>
      <c r="E22564" s="8" t="s">
        <v>1373</v>
      </c>
      <c r="F22564" s="8">
        <v>32900000</v>
      </c>
      <c r="G22564" s="7" t="s">
        <v>35</v>
      </c>
      <c r="H22564" s="7" t="s">
        <v>24</v>
      </c>
      <c r="I22564" s="9" t="s">
        <v>36</v>
      </c>
      <c r="J22564" s="7" t="s">
        <v>181</v>
      </c>
      <c r="K22564" s="10" t="s">
        <v>182</v>
      </c>
      <c r="L22564" s="7">
        <v>4</v>
      </c>
      <c r="M22564" s="11">
        <v>39448</v>
      </c>
      <c r="N22564" s="7" t="s">
        <v>164</v>
      </c>
      <c r="O22564" s="7" t="s">
        <v>165</v>
      </c>
      <c r="P22564" s="10">
        <v>2008</v>
      </c>
      <c r="Q22564" s="12">
        <v>39965</v>
      </c>
      <c r="R22564" s="12">
        <v>41893</v>
      </c>
    </row>
    <row r="22565" spans="1:18" x14ac:dyDescent="0.25">
      <c r="A22565" s="7" t="s">
        <v>78220</v>
      </c>
      <c r="B22565" s="7" t="s">
        <v>78221</v>
      </c>
      <c r="C22565" s="7" t="s">
        <v>78222</v>
      </c>
      <c r="D22565" s="7" t="s">
        <v>737</v>
      </c>
      <c r="E22565" s="8" t="s">
        <v>738</v>
      </c>
      <c r="F22565" s="8">
        <v>31500000</v>
      </c>
      <c r="G22565" s="7" t="s">
        <v>35</v>
      </c>
      <c r="H22565" s="7" t="s">
        <v>4091</v>
      </c>
      <c r="I22565" s="9"/>
      <c r="J22565" s="7" t="s">
        <v>10899</v>
      </c>
      <c r="K22565" s="10" t="s">
        <v>78223</v>
      </c>
      <c r="L22565" s="7">
        <v>1</v>
      </c>
      <c r="Q22565" s="12">
        <v>41680</v>
      </c>
      <c r="R22565" s="12">
        <v>41680</v>
      </c>
    </row>
    <row r="22566" spans="1:18" x14ac:dyDescent="0.25">
      <c r="A22566" s="7" t="s">
        <v>78224</v>
      </c>
      <c r="B22566" s="7" t="s">
        <v>78225</v>
      </c>
      <c r="C22566" s="7" t="s">
        <v>78226</v>
      </c>
      <c r="D22566" s="7" t="s">
        <v>238</v>
      </c>
      <c r="E22566" s="8" t="s">
        <v>239</v>
      </c>
      <c r="F22566" s="8">
        <v>4182500</v>
      </c>
      <c r="G22566" s="7" t="s">
        <v>35</v>
      </c>
      <c r="H22566" s="7" t="s">
        <v>24</v>
      </c>
      <c r="I22566" s="9" t="s">
        <v>25</v>
      </c>
      <c r="J22566" s="7" t="s">
        <v>26</v>
      </c>
      <c r="K22566" s="10" t="s">
        <v>27</v>
      </c>
      <c r="L22566" s="7">
        <v>3</v>
      </c>
      <c r="M22566" s="11">
        <v>40544</v>
      </c>
      <c r="N22566" s="7" t="s">
        <v>537</v>
      </c>
      <c r="O22566" s="7" t="s">
        <v>505</v>
      </c>
      <c r="P22566" s="10">
        <v>2011</v>
      </c>
      <c r="Q22566" s="12">
        <v>41275</v>
      </c>
      <c r="R22566" s="12">
        <v>41523</v>
      </c>
    </row>
    <row r="22567" spans="1:18" x14ac:dyDescent="0.25">
      <c r="A22567" s="7" t="s">
        <v>78227</v>
      </c>
      <c r="B22567" s="7" t="s">
        <v>78228</v>
      </c>
      <c r="C22567" s="7" t="s">
        <v>78229</v>
      </c>
      <c r="D22567" s="7" t="s">
        <v>275</v>
      </c>
      <c r="E22567" s="8" t="s">
        <v>276</v>
      </c>
      <c r="F22567" s="8">
        <v>0</v>
      </c>
      <c r="G22567" s="7" t="s">
        <v>35</v>
      </c>
      <c r="H22567" s="7" t="s">
        <v>81</v>
      </c>
      <c r="I22567" s="9"/>
      <c r="J22567" s="7" t="s">
        <v>82</v>
      </c>
      <c r="K22567" s="10" t="s">
        <v>78230</v>
      </c>
      <c r="L22567" s="7">
        <v>1</v>
      </c>
      <c r="M22567" s="11">
        <v>40544</v>
      </c>
      <c r="N22567" s="7" t="s">
        <v>537</v>
      </c>
      <c r="O22567" s="7" t="s">
        <v>505</v>
      </c>
      <c r="P22567" s="10">
        <v>2011</v>
      </c>
      <c r="Q22567" s="12">
        <v>40987</v>
      </c>
      <c r="R22567" s="12">
        <v>40987</v>
      </c>
    </row>
    <row r="22568" spans="1:18" x14ac:dyDescent="0.25">
      <c r="A22568" s="7" t="s">
        <v>78231</v>
      </c>
      <c r="B22568" s="7" t="s">
        <v>78232</v>
      </c>
      <c r="C22568" s="7" t="s">
        <v>78233</v>
      </c>
      <c r="D22568" s="7" t="s">
        <v>78</v>
      </c>
      <c r="E22568" s="8" t="s">
        <v>79</v>
      </c>
      <c r="F22568" s="8">
        <v>13200000</v>
      </c>
      <c r="G22568" s="7" t="s">
        <v>35</v>
      </c>
      <c r="H22568" s="7" t="s">
        <v>205</v>
      </c>
      <c r="I22568" s="9"/>
      <c r="J22568" s="7" t="s">
        <v>441</v>
      </c>
      <c r="K22568" s="10" t="s">
        <v>441</v>
      </c>
      <c r="L22568" s="7">
        <v>2</v>
      </c>
      <c r="Q22568" s="12">
        <v>40179</v>
      </c>
      <c r="R22568" s="12">
        <v>41512</v>
      </c>
    </row>
    <row r="22569" spans="1:18" x14ac:dyDescent="0.25">
      <c r="A22569" s="7" t="s">
        <v>78234</v>
      </c>
      <c r="B22569" s="7" t="s">
        <v>78235</v>
      </c>
      <c r="C22569" s="7" t="s">
        <v>78236</v>
      </c>
      <c r="D22569" s="7" t="s">
        <v>78237</v>
      </c>
      <c r="E22569" s="8" t="s">
        <v>2825</v>
      </c>
      <c r="F22569" s="8">
        <v>180000</v>
      </c>
      <c r="G22569" s="7" t="s">
        <v>35</v>
      </c>
      <c r="H22569" s="7" t="s">
        <v>24</v>
      </c>
      <c r="I22569" s="9" t="s">
        <v>36</v>
      </c>
      <c r="J22569" s="7" t="s">
        <v>181</v>
      </c>
      <c r="K22569" s="10" t="s">
        <v>794</v>
      </c>
      <c r="L22569" s="7">
        <v>4</v>
      </c>
      <c r="M22569" s="11">
        <v>40850</v>
      </c>
      <c r="N22569" s="7" t="s">
        <v>2287</v>
      </c>
      <c r="O22569" s="7" t="s">
        <v>74</v>
      </c>
      <c r="P22569" s="10">
        <v>2011</v>
      </c>
      <c r="Q22569" s="12">
        <v>40850</v>
      </c>
      <c r="R22569" s="12">
        <v>41275</v>
      </c>
    </row>
    <row r="22570" spans="1:18" x14ac:dyDescent="0.25">
      <c r="A22570" s="7" t="s">
        <v>78238</v>
      </c>
      <c r="B22570" s="7" t="s">
        <v>78239</v>
      </c>
      <c r="C22570" s="7" t="s">
        <v>78240</v>
      </c>
      <c r="D22570" s="7" t="s">
        <v>68</v>
      </c>
      <c r="E22570" s="8" t="s">
        <v>69</v>
      </c>
      <c r="F22570" s="8">
        <v>2520000</v>
      </c>
      <c r="G22570" s="7" t="s">
        <v>35</v>
      </c>
      <c r="H22570" s="7" t="s">
        <v>635</v>
      </c>
      <c r="I22570" s="9"/>
      <c r="J22570" s="7" t="s">
        <v>1838</v>
      </c>
      <c r="K22570" s="10" t="s">
        <v>1838</v>
      </c>
      <c r="L22570" s="7">
        <v>1</v>
      </c>
      <c r="Q22570" s="12">
        <v>39482</v>
      </c>
      <c r="R22570" s="12">
        <v>39482</v>
      </c>
    </row>
    <row r="22571" spans="1:18" x14ac:dyDescent="0.25">
      <c r="A22571" s="7" t="s">
        <v>78241</v>
      </c>
      <c r="B22571" s="7" t="s">
        <v>78242</v>
      </c>
      <c r="C22571" s="7" t="s">
        <v>78243</v>
      </c>
      <c r="D22571" s="7" t="s">
        <v>78244</v>
      </c>
      <c r="E22571" s="8" t="s">
        <v>1303</v>
      </c>
      <c r="F22571" s="8">
        <v>1150000</v>
      </c>
      <c r="G22571" s="7" t="s">
        <v>35</v>
      </c>
      <c r="H22571" s="7" t="s">
        <v>196</v>
      </c>
      <c r="I22571" s="9"/>
      <c r="J22571" s="7" t="s">
        <v>197</v>
      </c>
      <c r="K22571" s="10" t="s">
        <v>197</v>
      </c>
      <c r="L22571" s="7">
        <v>2</v>
      </c>
      <c r="M22571" s="11">
        <v>41170</v>
      </c>
      <c r="N22571" s="7" t="s">
        <v>2143</v>
      </c>
      <c r="O22571" s="7" t="s">
        <v>570</v>
      </c>
      <c r="P22571" s="10">
        <v>2012</v>
      </c>
      <c r="Q22571" s="12">
        <v>41405</v>
      </c>
      <c r="R22571" s="12">
        <v>41772</v>
      </c>
    </row>
    <row r="22572" spans="1:18" x14ac:dyDescent="0.25">
      <c r="A22572" s="7" t="s">
        <v>78245</v>
      </c>
      <c r="B22572" s="7" t="s">
        <v>78246</v>
      </c>
      <c r="C22572" s="7" t="s">
        <v>78247</v>
      </c>
      <c r="D22572" s="7" t="s">
        <v>78248</v>
      </c>
      <c r="E22572" s="8" t="s">
        <v>87</v>
      </c>
      <c r="F22572" s="8">
        <v>20000</v>
      </c>
      <c r="G22572" s="7" t="s">
        <v>35</v>
      </c>
      <c r="H22572" s="7" t="s">
        <v>24</v>
      </c>
      <c r="I22572" s="9" t="s">
        <v>25</v>
      </c>
      <c r="J22572" s="7" t="s">
        <v>26</v>
      </c>
      <c r="K22572" s="10" t="s">
        <v>27</v>
      </c>
      <c r="L22572" s="7">
        <v>1</v>
      </c>
      <c r="M22572" s="11">
        <v>41666</v>
      </c>
      <c r="N22572" s="7" t="s">
        <v>63</v>
      </c>
      <c r="O22572" s="7" t="s">
        <v>64</v>
      </c>
      <c r="P22572" s="10">
        <v>2014</v>
      </c>
      <c r="Q22572" s="12">
        <v>41838</v>
      </c>
      <c r="R22572" s="12">
        <v>41838</v>
      </c>
    </row>
    <row r="22573" spans="1:18" x14ac:dyDescent="0.25">
      <c r="A22573" s="7" t="s">
        <v>78249</v>
      </c>
      <c r="B22573" s="7" t="s">
        <v>78250</v>
      </c>
      <c r="C22573" s="7" t="s">
        <v>78251</v>
      </c>
      <c r="D22573" s="7" t="s">
        <v>78252</v>
      </c>
      <c r="E22573" s="8" t="s">
        <v>79</v>
      </c>
      <c r="F22573" s="8">
        <v>450000</v>
      </c>
      <c r="G22573" s="7" t="s">
        <v>35</v>
      </c>
      <c r="H22573" s="7" t="s">
        <v>81</v>
      </c>
      <c r="I22573" s="9"/>
      <c r="J22573" s="7" t="s">
        <v>82</v>
      </c>
      <c r="K22573" s="10" t="s">
        <v>82</v>
      </c>
      <c r="L22573" s="7">
        <v>1</v>
      </c>
      <c r="M22573" s="11">
        <v>39083</v>
      </c>
      <c r="N22573" s="7" t="s">
        <v>88</v>
      </c>
      <c r="O22573" s="7" t="s">
        <v>89</v>
      </c>
      <c r="P22573" s="10">
        <v>2007</v>
      </c>
      <c r="Q22573" s="12">
        <v>39690</v>
      </c>
      <c r="R22573" s="12">
        <v>39690</v>
      </c>
    </row>
    <row r="22574" spans="1:18" x14ac:dyDescent="0.25">
      <c r="A22574" s="7" t="s">
        <v>78253</v>
      </c>
      <c r="B22574" s="7" t="s">
        <v>78254</v>
      </c>
      <c r="C22574" s="7" t="s">
        <v>78255</v>
      </c>
      <c r="D22574" s="7" t="s">
        <v>78256</v>
      </c>
      <c r="E22574" s="8" t="s">
        <v>1303</v>
      </c>
      <c r="F22574" s="8">
        <v>35500000</v>
      </c>
      <c r="G22574" s="7" t="s">
        <v>35</v>
      </c>
      <c r="H22574" s="7" t="s">
        <v>240</v>
      </c>
      <c r="I22574" s="9" t="s">
        <v>241</v>
      </c>
      <c r="J22574" s="7" t="s">
        <v>242</v>
      </c>
      <c r="K22574" s="10" t="s">
        <v>242</v>
      </c>
      <c r="L22574" s="7">
        <v>4</v>
      </c>
      <c r="Q22574" s="12">
        <v>40821</v>
      </c>
      <c r="R22574" s="12">
        <v>41949</v>
      </c>
    </row>
    <row r="22575" spans="1:18" x14ac:dyDescent="0.25">
      <c r="A22575" s="7" t="s">
        <v>78257</v>
      </c>
      <c r="B22575" s="7" t="s">
        <v>78258</v>
      </c>
      <c r="C22575" s="7" t="s">
        <v>78259</v>
      </c>
      <c r="D22575" s="7" t="s">
        <v>78260</v>
      </c>
      <c r="E22575" s="8" t="s">
        <v>39857</v>
      </c>
      <c r="F22575" s="8">
        <v>135905</v>
      </c>
      <c r="G22575" s="7" t="s">
        <v>35</v>
      </c>
      <c r="H22575" s="7" t="s">
        <v>376</v>
      </c>
      <c r="I22575" s="9"/>
      <c r="J22575" s="7" t="s">
        <v>377</v>
      </c>
      <c r="K22575" s="10" t="s">
        <v>377</v>
      </c>
      <c r="L22575" s="7">
        <v>1</v>
      </c>
      <c r="M22575" s="11">
        <v>41548</v>
      </c>
      <c r="N22575" s="7" t="s">
        <v>1602</v>
      </c>
      <c r="O22575" s="7" t="s">
        <v>140</v>
      </c>
      <c r="P22575" s="10">
        <v>2013</v>
      </c>
      <c r="Q22575" s="12">
        <v>41609</v>
      </c>
      <c r="R22575" s="12">
        <v>41609</v>
      </c>
    </row>
    <row r="22576" spans="1:18" x14ac:dyDescent="0.25">
      <c r="A22576" s="7" t="s">
        <v>78261</v>
      </c>
      <c r="B22576" s="7" t="s">
        <v>78262</v>
      </c>
      <c r="C22576" s="7" t="s">
        <v>78263</v>
      </c>
      <c r="D22576" s="7" t="s">
        <v>78264</v>
      </c>
      <c r="E22576" s="8" t="s">
        <v>107</v>
      </c>
      <c r="F22576" s="8">
        <v>922350</v>
      </c>
      <c r="G22576" s="7" t="s">
        <v>35</v>
      </c>
      <c r="H22576" s="7" t="s">
        <v>52</v>
      </c>
      <c r="I22576" s="9"/>
      <c r="J22576" s="7" t="s">
        <v>53</v>
      </c>
      <c r="K22576" s="10" t="s">
        <v>53</v>
      </c>
      <c r="L22576" s="7">
        <v>1</v>
      </c>
      <c r="M22576" s="11">
        <v>41535</v>
      </c>
      <c r="N22576" s="7" t="s">
        <v>900</v>
      </c>
      <c r="O22576" s="7" t="s">
        <v>258</v>
      </c>
      <c r="P22576" s="10">
        <v>2013</v>
      </c>
      <c r="Q22576" s="12">
        <v>41122</v>
      </c>
      <c r="R22576" s="12">
        <v>41122</v>
      </c>
    </row>
    <row r="22577" spans="1:18" x14ac:dyDescent="0.25">
      <c r="A22577" s="7" t="s">
        <v>78265</v>
      </c>
      <c r="B22577" s="7" t="s">
        <v>78266</v>
      </c>
      <c r="C22577" s="7" t="s">
        <v>78267</v>
      </c>
      <c r="D22577" s="7" t="s">
        <v>78268</v>
      </c>
      <c r="E22577" s="8" t="s">
        <v>1303</v>
      </c>
      <c r="F22577" s="8">
        <v>1940850</v>
      </c>
      <c r="G22577" s="7" t="s">
        <v>35</v>
      </c>
      <c r="H22577" s="7" t="s">
        <v>607</v>
      </c>
      <c r="I22577" s="9"/>
      <c r="J22577" s="7" t="s">
        <v>869</v>
      </c>
      <c r="K22577" s="10" t="s">
        <v>3774</v>
      </c>
      <c r="L22577" s="7">
        <v>1</v>
      </c>
      <c r="M22577" s="11">
        <v>40980</v>
      </c>
      <c r="N22577" s="7" t="s">
        <v>1542</v>
      </c>
      <c r="O22577" s="7" t="s">
        <v>112</v>
      </c>
      <c r="P22577" s="10">
        <v>2012</v>
      </c>
      <c r="Q22577" s="12">
        <v>40909</v>
      </c>
      <c r="R22577" s="12">
        <v>40909</v>
      </c>
    </row>
    <row r="22578" spans="1:18" x14ac:dyDescent="0.25">
      <c r="A22578" s="7" t="s">
        <v>78269</v>
      </c>
      <c r="B22578" s="7" t="s">
        <v>78270</v>
      </c>
      <c r="C22578" s="7" t="s">
        <v>78271</v>
      </c>
      <c r="D22578" s="7" t="s">
        <v>625</v>
      </c>
      <c r="E22578" s="8" t="s">
        <v>323</v>
      </c>
      <c r="F22578" s="8">
        <v>0</v>
      </c>
      <c r="G22578" s="7" t="s">
        <v>35</v>
      </c>
      <c r="H22578" s="7" t="s">
        <v>24</v>
      </c>
      <c r="I22578" s="9" t="s">
        <v>1321</v>
      </c>
      <c r="J22578" s="7" t="s">
        <v>613</v>
      </c>
      <c r="K22578" s="10" t="s">
        <v>6864</v>
      </c>
      <c r="L22578" s="7">
        <v>1</v>
      </c>
      <c r="Q22578" s="12">
        <v>39904</v>
      </c>
      <c r="R22578" s="12">
        <v>39904</v>
      </c>
    </row>
    <row r="22579" spans="1:18" x14ac:dyDescent="0.25">
      <c r="A22579" s="7" t="s">
        <v>78272</v>
      </c>
      <c r="B22579" s="7" t="s">
        <v>78273</v>
      </c>
      <c r="C22579" s="7" t="s">
        <v>78274</v>
      </c>
      <c r="D22579" s="7" t="s">
        <v>78275</v>
      </c>
      <c r="E22579" s="8" t="s">
        <v>720</v>
      </c>
      <c r="F22579" s="8">
        <v>1640000</v>
      </c>
      <c r="G22579" s="7" t="s">
        <v>35</v>
      </c>
      <c r="H22579" s="7" t="s">
        <v>24</v>
      </c>
      <c r="I22579" s="9" t="s">
        <v>25</v>
      </c>
      <c r="J22579" s="7" t="s">
        <v>26</v>
      </c>
      <c r="K22579" s="10" t="s">
        <v>27</v>
      </c>
      <c r="L22579" s="7">
        <v>2</v>
      </c>
      <c r="M22579" s="11">
        <v>41183</v>
      </c>
      <c r="N22579" s="7" t="s">
        <v>45</v>
      </c>
      <c r="O22579" s="7" t="s">
        <v>46</v>
      </c>
      <c r="P22579" s="10">
        <v>2012</v>
      </c>
      <c r="Q22579" s="12">
        <v>41612</v>
      </c>
      <c r="R22579" s="12">
        <v>41941</v>
      </c>
    </row>
    <row r="22580" spans="1:18" x14ac:dyDescent="0.25">
      <c r="A22580" s="7" t="s">
        <v>78276</v>
      </c>
      <c r="B22580" s="7" t="s">
        <v>78277</v>
      </c>
      <c r="D22580" s="7" t="s">
        <v>2195</v>
      </c>
      <c r="E22580" s="8" t="s">
        <v>542</v>
      </c>
      <c r="F22580" s="8">
        <v>145000</v>
      </c>
      <c r="G22580" s="7" t="s">
        <v>35</v>
      </c>
      <c r="H22580" s="7" t="s">
        <v>24</v>
      </c>
      <c r="I22580" s="9" t="s">
        <v>1233</v>
      </c>
      <c r="J22580" s="7" t="s">
        <v>1234</v>
      </c>
      <c r="K22580" s="10" t="s">
        <v>1234</v>
      </c>
      <c r="L22580" s="7">
        <v>1</v>
      </c>
      <c r="M22580" s="11">
        <v>30834</v>
      </c>
      <c r="N22580" s="7" t="s">
        <v>68141</v>
      </c>
      <c r="O22580" s="7" t="s">
        <v>68142</v>
      </c>
      <c r="P22580" s="10">
        <v>1984</v>
      </c>
      <c r="Q22580" s="12">
        <v>41864</v>
      </c>
      <c r="R22580" s="12">
        <v>41864</v>
      </c>
    </row>
    <row r="22581" spans="1:18" x14ac:dyDescent="0.25">
      <c r="A22581" s="7" t="s">
        <v>78278</v>
      </c>
      <c r="B22581" s="7" t="s">
        <v>78279</v>
      </c>
      <c r="C22581" s="7" t="s">
        <v>78280</v>
      </c>
      <c r="D22581" s="7" t="s">
        <v>78281</v>
      </c>
      <c r="E22581" s="8" t="s">
        <v>78282</v>
      </c>
      <c r="F22581" s="8">
        <v>17750820</v>
      </c>
      <c r="G22581" s="7" t="s">
        <v>35</v>
      </c>
      <c r="H22581" s="7" t="s">
        <v>24</v>
      </c>
      <c r="I22581" s="9" t="s">
        <v>36</v>
      </c>
      <c r="J22581" s="7" t="s">
        <v>181</v>
      </c>
      <c r="K22581" s="10" t="s">
        <v>182</v>
      </c>
      <c r="L22581" s="7">
        <v>5</v>
      </c>
      <c r="M22581" s="11">
        <v>40878</v>
      </c>
      <c r="N22581" s="7" t="s">
        <v>595</v>
      </c>
      <c r="O22581" s="7" t="s">
        <v>74</v>
      </c>
      <c r="P22581" s="10">
        <v>2011</v>
      </c>
      <c r="Q22581" s="12">
        <v>40909</v>
      </c>
      <c r="R22581" s="12">
        <v>41821</v>
      </c>
    </row>
    <row r="22582" spans="1:18" x14ac:dyDescent="0.25">
      <c r="A22582" s="7" t="s">
        <v>78283</v>
      </c>
      <c r="B22582" s="7" t="s">
        <v>78284</v>
      </c>
      <c r="C22582" s="7" t="s">
        <v>78285</v>
      </c>
      <c r="D22582" s="7" t="s">
        <v>78286</v>
      </c>
      <c r="E22582" s="8" t="s">
        <v>2630</v>
      </c>
      <c r="F22582" s="8">
        <v>3350000</v>
      </c>
      <c r="G22582" s="7" t="s">
        <v>35</v>
      </c>
      <c r="H22582" s="7" t="s">
        <v>24</v>
      </c>
      <c r="I22582" s="9" t="s">
        <v>36</v>
      </c>
      <c r="J22582" s="7" t="s">
        <v>181</v>
      </c>
      <c r="K22582" s="10" t="s">
        <v>1537</v>
      </c>
      <c r="L22582" s="7">
        <v>5</v>
      </c>
      <c r="M22582" s="11">
        <v>39448</v>
      </c>
      <c r="N22582" s="7" t="s">
        <v>164</v>
      </c>
      <c r="O22582" s="7" t="s">
        <v>165</v>
      </c>
      <c r="P22582" s="10">
        <v>2008</v>
      </c>
      <c r="Q22582" s="12">
        <v>39448</v>
      </c>
      <c r="R22582" s="12">
        <v>41652</v>
      </c>
    </row>
    <row r="22583" spans="1:18" x14ac:dyDescent="0.25">
      <c r="A22583" s="7" t="s">
        <v>78287</v>
      </c>
      <c r="B22583" s="7" t="s">
        <v>78288</v>
      </c>
      <c r="C22583" s="7" t="s">
        <v>78289</v>
      </c>
      <c r="D22583" s="7" t="s">
        <v>144</v>
      </c>
      <c r="E22583" s="8" t="s">
        <v>145</v>
      </c>
      <c r="F22583" s="8">
        <v>87000</v>
      </c>
      <c r="G22583" s="7" t="s">
        <v>35</v>
      </c>
      <c r="H22583" s="7" t="s">
        <v>24</v>
      </c>
      <c r="I22583" s="9" t="s">
        <v>2213</v>
      </c>
      <c r="J22583" s="7" t="s">
        <v>6394</v>
      </c>
      <c r="K22583" s="10" t="s">
        <v>2397</v>
      </c>
      <c r="L22583" s="7">
        <v>1</v>
      </c>
      <c r="M22583" s="11">
        <v>40909</v>
      </c>
      <c r="N22583" s="7" t="s">
        <v>111</v>
      </c>
      <c r="O22583" s="7" t="s">
        <v>112</v>
      </c>
      <c r="P22583" s="10">
        <v>2012</v>
      </c>
      <c r="Q22583" s="12">
        <v>41673</v>
      </c>
      <c r="R22583" s="12">
        <v>41673</v>
      </c>
    </row>
    <row r="22584" spans="1:18" x14ac:dyDescent="0.25">
      <c r="A22584" s="7" t="s">
        <v>78290</v>
      </c>
      <c r="B22584" s="7" t="s">
        <v>78291</v>
      </c>
      <c r="C22584" s="7" t="s">
        <v>78292</v>
      </c>
      <c r="D22584" s="7" t="s">
        <v>3345</v>
      </c>
      <c r="E22584" s="8" t="s">
        <v>2026</v>
      </c>
      <c r="F22584" s="8">
        <v>0</v>
      </c>
      <c r="G22584" s="7" t="s">
        <v>80</v>
      </c>
      <c r="H22584" s="7" t="s">
        <v>446</v>
      </c>
      <c r="I22584" s="9"/>
      <c r="J22584" s="7" t="s">
        <v>447</v>
      </c>
      <c r="K22584" s="10" t="s">
        <v>447</v>
      </c>
      <c r="L22584" s="7">
        <v>1</v>
      </c>
      <c r="Q22584" s="12">
        <v>39814</v>
      </c>
      <c r="R22584" s="12">
        <v>39814</v>
      </c>
    </row>
    <row r="22585" spans="1:18" x14ac:dyDescent="0.25">
      <c r="A22585" s="7" t="s">
        <v>78293</v>
      </c>
      <c r="B22585" s="7" t="s">
        <v>78294</v>
      </c>
      <c r="C22585" s="7" t="s">
        <v>78295</v>
      </c>
      <c r="D22585" s="7" t="s">
        <v>4530</v>
      </c>
      <c r="E22585" s="8" t="s">
        <v>533</v>
      </c>
      <c r="F22585" s="8">
        <v>31527</v>
      </c>
      <c r="G22585" s="7" t="s">
        <v>35</v>
      </c>
      <c r="H22585" s="7" t="s">
        <v>4917</v>
      </c>
      <c r="I22585" s="9"/>
      <c r="J22585" s="7" t="s">
        <v>4918</v>
      </c>
      <c r="K22585" s="10" t="s">
        <v>4918</v>
      </c>
      <c r="L22585" s="7">
        <v>1</v>
      </c>
      <c r="M22585" s="11">
        <v>40452</v>
      </c>
      <c r="N22585" s="7" t="s">
        <v>1799</v>
      </c>
      <c r="O22585" s="7" t="s">
        <v>199</v>
      </c>
      <c r="P22585" s="10">
        <v>2010</v>
      </c>
      <c r="Q22585" s="12">
        <v>41153</v>
      </c>
      <c r="R22585" s="12">
        <v>41153</v>
      </c>
    </row>
    <row r="22586" spans="1:18" x14ac:dyDescent="0.25">
      <c r="A22586" s="7" t="s">
        <v>78296</v>
      </c>
      <c r="B22586" s="7" t="s">
        <v>78297</v>
      </c>
      <c r="C22586" s="7" t="s">
        <v>78298</v>
      </c>
      <c r="D22586" s="7" t="s">
        <v>78299</v>
      </c>
      <c r="E22586" s="8" t="s">
        <v>87</v>
      </c>
      <c r="F22586" s="8">
        <v>43000000</v>
      </c>
      <c r="G22586" s="7" t="s">
        <v>35</v>
      </c>
      <c r="H22586" s="7" t="s">
        <v>24</v>
      </c>
      <c r="I22586" s="9" t="s">
        <v>25</v>
      </c>
      <c r="J22586" s="7" t="s">
        <v>26</v>
      </c>
      <c r="K22586" s="10" t="s">
        <v>27</v>
      </c>
      <c r="L22586" s="7">
        <v>2</v>
      </c>
      <c r="M22586" s="11">
        <v>41030</v>
      </c>
      <c r="N22586" s="7" t="s">
        <v>1953</v>
      </c>
      <c r="O22586" s="7" t="s">
        <v>29</v>
      </c>
      <c r="P22586" s="10">
        <v>2012</v>
      </c>
      <c r="Q22586" s="12">
        <v>40422</v>
      </c>
      <c r="R22586" s="12">
        <v>40544</v>
      </c>
    </row>
    <row r="22587" spans="1:18" x14ac:dyDescent="0.25">
      <c r="A22587" s="7" t="s">
        <v>78300</v>
      </c>
      <c r="B22587" s="7" t="s">
        <v>78301</v>
      </c>
      <c r="C22587" s="7" t="s">
        <v>78302</v>
      </c>
      <c r="D22587" s="7" t="s">
        <v>78303</v>
      </c>
      <c r="E22587" s="8" t="s">
        <v>137</v>
      </c>
      <c r="F22587" s="8">
        <v>0</v>
      </c>
      <c r="G22587" s="7" t="s">
        <v>35</v>
      </c>
      <c r="H22587" s="7" t="s">
        <v>24</v>
      </c>
      <c r="I22587" s="9" t="s">
        <v>281</v>
      </c>
      <c r="J22587" s="7" t="s">
        <v>282</v>
      </c>
      <c r="K22587" s="10" t="s">
        <v>282</v>
      </c>
      <c r="L22587" s="7">
        <v>1</v>
      </c>
      <c r="M22587" s="11">
        <v>40915</v>
      </c>
      <c r="N22587" s="7" t="s">
        <v>111</v>
      </c>
      <c r="O22587" s="7" t="s">
        <v>112</v>
      </c>
      <c r="P22587" s="10">
        <v>2012</v>
      </c>
      <c r="Q22587" s="12">
        <v>40817</v>
      </c>
      <c r="R22587" s="12">
        <v>40817</v>
      </c>
    </row>
    <row r="22588" spans="1:18" x14ac:dyDescent="0.25">
      <c r="A22588" s="7" t="s">
        <v>78304</v>
      </c>
      <c r="B22588" s="7" t="s">
        <v>78305</v>
      </c>
      <c r="C22588" s="7" t="s">
        <v>78306</v>
      </c>
      <c r="D22588" s="7" t="s">
        <v>78307</v>
      </c>
      <c r="E22588" s="8" t="s">
        <v>1217</v>
      </c>
      <c r="F22588" s="8">
        <v>530000</v>
      </c>
      <c r="G22588" s="7" t="s">
        <v>35</v>
      </c>
      <c r="H22588" s="7" t="s">
        <v>24</v>
      </c>
      <c r="I22588" s="9" t="s">
        <v>60</v>
      </c>
      <c r="J22588" s="7" t="s">
        <v>61</v>
      </c>
      <c r="K22588" s="10" t="s">
        <v>59320</v>
      </c>
      <c r="L22588" s="7">
        <v>1</v>
      </c>
      <c r="M22588" s="11">
        <v>40714</v>
      </c>
      <c r="N22588" s="7" t="s">
        <v>702</v>
      </c>
      <c r="O22588" s="7" t="s">
        <v>55</v>
      </c>
      <c r="P22588" s="10">
        <v>2011</v>
      </c>
      <c r="Q22588" s="12">
        <v>41099</v>
      </c>
      <c r="R22588" s="12">
        <v>41099</v>
      </c>
    </row>
    <row r="22589" spans="1:18" x14ac:dyDescent="0.25">
      <c r="A22589" s="7" t="s">
        <v>78308</v>
      </c>
      <c r="B22589" s="7" t="s">
        <v>78309</v>
      </c>
      <c r="C22589" s="7" t="s">
        <v>78310</v>
      </c>
      <c r="D22589" s="7" t="s">
        <v>78311</v>
      </c>
      <c r="E22589" s="8" t="s">
        <v>87</v>
      </c>
      <c r="F22589" s="8">
        <v>0</v>
      </c>
      <c r="G22589" s="7" t="s">
        <v>35</v>
      </c>
      <c r="H22589" s="7" t="s">
        <v>81</v>
      </c>
      <c r="I22589" s="9"/>
      <c r="J22589" s="7" t="s">
        <v>82</v>
      </c>
      <c r="K22589" s="10" t="s">
        <v>82</v>
      </c>
      <c r="L22589" s="7">
        <v>1</v>
      </c>
      <c r="M22589" s="11">
        <v>39448</v>
      </c>
      <c r="N22589" s="7" t="s">
        <v>164</v>
      </c>
      <c r="O22589" s="7" t="s">
        <v>165</v>
      </c>
      <c r="P22589" s="10">
        <v>2008</v>
      </c>
      <c r="Q22589" s="12">
        <v>40218</v>
      </c>
      <c r="R22589" s="12">
        <v>40218</v>
      </c>
    </row>
    <row r="22590" spans="1:18" x14ac:dyDescent="0.25">
      <c r="A22590" s="7" t="s">
        <v>78312</v>
      </c>
      <c r="B22590" s="7" t="s">
        <v>78313</v>
      </c>
      <c r="C22590" s="7" t="s">
        <v>78314</v>
      </c>
      <c r="D22590" s="7" t="s">
        <v>86</v>
      </c>
      <c r="E22590" s="8" t="s">
        <v>87</v>
      </c>
      <c r="F22590" s="8">
        <v>0</v>
      </c>
      <c r="G22590" s="7" t="s">
        <v>80</v>
      </c>
      <c r="I22590" s="9"/>
      <c r="J22590" s="7"/>
      <c r="L22590" s="7">
        <v>1</v>
      </c>
      <c r="Q22590" s="12">
        <v>39904</v>
      </c>
      <c r="R22590" s="12">
        <v>39904</v>
      </c>
    </row>
    <row r="22591" spans="1:18" x14ac:dyDescent="0.25">
      <c r="A22591" s="7" t="s">
        <v>78315</v>
      </c>
      <c r="B22591" s="7" t="s">
        <v>78316</v>
      </c>
      <c r="C22591" s="7" t="s">
        <v>78317</v>
      </c>
      <c r="D22591" s="7" t="s">
        <v>625</v>
      </c>
      <c r="E22591" s="8" t="s">
        <v>323</v>
      </c>
      <c r="F22591" s="8">
        <v>1300000</v>
      </c>
      <c r="G22591" s="7" t="s">
        <v>35</v>
      </c>
      <c r="H22591" s="7" t="s">
        <v>680</v>
      </c>
      <c r="I22591" s="9"/>
      <c r="J22591" s="7" t="s">
        <v>681</v>
      </c>
      <c r="K22591" s="10" t="s">
        <v>20957</v>
      </c>
      <c r="L22591" s="7">
        <v>1</v>
      </c>
      <c r="M22591" s="11">
        <v>39854</v>
      </c>
      <c r="N22591" s="7" t="s">
        <v>690</v>
      </c>
      <c r="O22591" s="7" t="s">
        <v>172</v>
      </c>
      <c r="P22591" s="10">
        <v>2009</v>
      </c>
      <c r="Q22591" s="12">
        <v>41686</v>
      </c>
      <c r="R22591" s="12">
        <v>41686</v>
      </c>
    </row>
    <row r="22592" spans="1:18" x14ac:dyDescent="0.25">
      <c r="A22592" s="7" t="s">
        <v>78318</v>
      </c>
      <c r="B22592" s="7" t="s">
        <v>78319</v>
      </c>
      <c r="C22592" s="7" t="s">
        <v>78320</v>
      </c>
      <c r="D22592" s="7" t="s">
        <v>86</v>
      </c>
      <c r="E22592" s="8" t="s">
        <v>87</v>
      </c>
      <c r="F22592" s="8">
        <v>185000</v>
      </c>
      <c r="G22592" s="7" t="s">
        <v>35</v>
      </c>
      <c r="H22592" s="7" t="s">
        <v>24</v>
      </c>
      <c r="I22592" s="9" t="s">
        <v>25</v>
      </c>
      <c r="J22592" s="7" t="s">
        <v>26</v>
      </c>
      <c r="K22592" s="10" t="s">
        <v>27</v>
      </c>
      <c r="L22592" s="7">
        <v>2</v>
      </c>
      <c r="Q22592" s="12">
        <v>40210</v>
      </c>
      <c r="R22592" s="12">
        <v>40765</v>
      </c>
    </row>
    <row r="22593" spans="1:18" x14ac:dyDescent="0.25">
      <c r="A22593" s="7" t="s">
        <v>78321</v>
      </c>
      <c r="B22593" s="7" t="s">
        <v>78322</v>
      </c>
      <c r="C22593" s="7" t="s">
        <v>78323</v>
      </c>
      <c r="D22593" s="7" t="s">
        <v>78324</v>
      </c>
      <c r="E22593" s="8" t="s">
        <v>2311</v>
      </c>
      <c r="F22593" s="8">
        <v>255000</v>
      </c>
      <c r="G22593" s="7" t="s">
        <v>80</v>
      </c>
      <c r="H22593" s="7" t="s">
        <v>24</v>
      </c>
      <c r="I22593" s="9" t="s">
        <v>1218</v>
      </c>
      <c r="J22593" s="7" t="s">
        <v>1238</v>
      </c>
      <c r="K22593" s="10" t="s">
        <v>1238</v>
      </c>
      <c r="L22593" s="7">
        <v>1</v>
      </c>
      <c r="M22593" s="11">
        <v>40210</v>
      </c>
      <c r="N22593" s="7" t="s">
        <v>2575</v>
      </c>
      <c r="O22593" s="7" t="s">
        <v>97</v>
      </c>
      <c r="P22593" s="10">
        <v>2010</v>
      </c>
      <c r="Q22593" s="12">
        <v>40756</v>
      </c>
      <c r="R22593" s="12">
        <v>40756</v>
      </c>
    </row>
    <row r="22594" spans="1:18" x14ac:dyDescent="0.25">
      <c r="A22594" s="7" t="s">
        <v>78325</v>
      </c>
      <c r="B22594" s="7" t="s">
        <v>78326</v>
      </c>
      <c r="C22594" s="7" t="s">
        <v>78327</v>
      </c>
      <c r="F22594" s="8">
        <v>110000</v>
      </c>
      <c r="G22594" s="7" t="s">
        <v>35</v>
      </c>
      <c r="I22594" s="9"/>
      <c r="J22594" s="7"/>
      <c r="L22594" s="7">
        <v>1</v>
      </c>
      <c r="M22594" s="11">
        <v>40906</v>
      </c>
      <c r="N22594" s="7" t="s">
        <v>595</v>
      </c>
      <c r="O22594" s="7" t="s">
        <v>74</v>
      </c>
      <c r="P22594" s="10">
        <v>2011</v>
      </c>
      <c r="Q22594" s="12">
        <v>40953</v>
      </c>
      <c r="R22594" s="12">
        <v>40953</v>
      </c>
    </row>
    <row r="22595" spans="1:18" x14ac:dyDescent="0.25">
      <c r="A22595" s="7" t="s">
        <v>78328</v>
      </c>
      <c r="B22595" s="7" t="s">
        <v>78329</v>
      </c>
      <c r="C22595" s="7" t="s">
        <v>78330</v>
      </c>
      <c r="D22595" s="7" t="s">
        <v>210</v>
      </c>
      <c r="E22595" s="8" t="s">
        <v>211</v>
      </c>
      <c r="F22595" s="8">
        <v>0</v>
      </c>
      <c r="G22595" s="7" t="s">
        <v>35</v>
      </c>
      <c r="H22595" s="7" t="s">
        <v>24</v>
      </c>
      <c r="I22595" s="9" t="s">
        <v>25</v>
      </c>
      <c r="J22595" s="7" t="s">
        <v>26</v>
      </c>
      <c r="K22595" s="10" t="s">
        <v>27</v>
      </c>
      <c r="L22595" s="7">
        <v>1</v>
      </c>
      <c r="Q22595" s="12">
        <v>40760</v>
      </c>
      <c r="R22595" s="12">
        <v>40760</v>
      </c>
    </row>
    <row r="22596" spans="1:18" x14ac:dyDescent="0.25">
      <c r="A22596" s="7" t="s">
        <v>78331</v>
      </c>
      <c r="B22596" s="7" t="s">
        <v>78332</v>
      </c>
      <c r="C22596" s="7" t="s">
        <v>78333</v>
      </c>
      <c r="D22596" s="7" t="s">
        <v>1402</v>
      </c>
      <c r="E22596" s="8" t="s">
        <v>1403</v>
      </c>
      <c r="F22596" s="8">
        <v>4100000</v>
      </c>
      <c r="H22596" s="7" t="s">
        <v>24</v>
      </c>
      <c r="I22596" s="9" t="s">
        <v>36</v>
      </c>
      <c r="J22596" s="7" t="s">
        <v>181</v>
      </c>
      <c r="K22596" s="10" t="s">
        <v>182</v>
      </c>
      <c r="L22596" s="7">
        <v>2</v>
      </c>
      <c r="M22596" s="11">
        <v>40909</v>
      </c>
      <c r="N22596" s="7" t="s">
        <v>111</v>
      </c>
      <c r="O22596" s="7" t="s">
        <v>112</v>
      </c>
      <c r="P22596" s="10">
        <v>2012</v>
      </c>
      <c r="Q22596" s="12">
        <v>40966</v>
      </c>
      <c r="R22596" s="12">
        <v>41471</v>
      </c>
    </row>
    <row r="22597" spans="1:18" x14ac:dyDescent="0.25">
      <c r="A22597" s="7" t="s">
        <v>78334</v>
      </c>
      <c r="B22597" s="7" t="s">
        <v>78335</v>
      </c>
      <c r="C22597" s="7" t="s">
        <v>78336</v>
      </c>
      <c r="D22597" s="7" t="s">
        <v>78337</v>
      </c>
      <c r="E22597" s="8" t="s">
        <v>79</v>
      </c>
      <c r="F22597" s="8">
        <v>180000</v>
      </c>
      <c r="G22597" s="7" t="s">
        <v>35</v>
      </c>
      <c r="H22597" s="7" t="s">
        <v>24</v>
      </c>
      <c r="I22597" s="9" t="s">
        <v>25</v>
      </c>
      <c r="J22597" s="7" t="s">
        <v>26</v>
      </c>
      <c r="K22597" s="10" t="s">
        <v>27</v>
      </c>
      <c r="L22597" s="7">
        <v>1</v>
      </c>
      <c r="M22597" s="11">
        <v>40858</v>
      </c>
      <c r="N22597" s="7" t="s">
        <v>2287</v>
      </c>
      <c r="O22597" s="7" t="s">
        <v>74</v>
      </c>
      <c r="P22597" s="10">
        <v>2011</v>
      </c>
      <c r="Q22597" s="12">
        <v>41639</v>
      </c>
      <c r="R22597" s="12">
        <v>41639</v>
      </c>
    </row>
    <row r="22598" spans="1:18" x14ac:dyDescent="0.25">
      <c r="A22598" s="7" t="s">
        <v>78338</v>
      </c>
      <c r="B22598" s="7" t="s">
        <v>78339</v>
      </c>
      <c r="C22598" s="7" t="s">
        <v>78340</v>
      </c>
      <c r="D22598" s="7" t="s">
        <v>78341</v>
      </c>
      <c r="E22598" s="8" t="s">
        <v>533</v>
      </c>
      <c r="F22598" s="8">
        <v>20000</v>
      </c>
      <c r="G22598" s="7" t="s">
        <v>23</v>
      </c>
      <c r="H22598" s="7" t="s">
        <v>24</v>
      </c>
      <c r="I22598" s="9" t="s">
        <v>60</v>
      </c>
      <c r="J22598" s="7" t="s">
        <v>1368</v>
      </c>
      <c r="K22598" s="10" t="s">
        <v>1368</v>
      </c>
      <c r="L22598" s="7">
        <v>1</v>
      </c>
      <c r="M22598" s="11">
        <v>40179</v>
      </c>
      <c r="N22598" s="7" t="s">
        <v>96</v>
      </c>
      <c r="O22598" s="7" t="s">
        <v>97</v>
      </c>
      <c r="P22598" s="10">
        <v>2010</v>
      </c>
      <c r="Q22598" s="12">
        <v>40299</v>
      </c>
      <c r="R22598" s="12">
        <v>40299</v>
      </c>
    </row>
    <row r="22599" spans="1:18" x14ac:dyDescent="0.25">
      <c r="A22599" s="7" t="s">
        <v>78342</v>
      </c>
      <c r="B22599" s="7" t="s">
        <v>78343</v>
      </c>
      <c r="C22599" s="7" t="s">
        <v>78344</v>
      </c>
      <c r="F22599" s="8">
        <v>2100000</v>
      </c>
      <c r="G22599" s="7" t="s">
        <v>35</v>
      </c>
      <c r="H22599" s="7" t="s">
        <v>24</v>
      </c>
      <c r="I22599" s="9" t="s">
        <v>60</v>
      </c>
      <c r="J22599" s="7" t="s">
        <v>61</v>
      </c>
      <c r="K22599" s="10" t="s">
        <v>61</v>
      </c>
      <c r="L22599" s="7">
        <v>1</v>
      </c>
      <c r="Q22599" s="12">
        <v>41713</v>
      </c>
      <c r="R22599" s="12">
        <v>41713</v>
      </c>
    </row>
    <row r="22600" spans="1:18" x14ac:dyDescent="0.25">
      <c r="A22600" s="7" t="s">
        <v>78345</v>
      </c>
      <c r="B22600" s="7" t="s">
        <v>78346</v>
      </c>
      <c r="C22600" s="7" t="s">
        <v>78347</v>
      </c>
      <c r="D22600" s="7" t="s">
        <v>6760</v>
      </c>
      <c r="E22600" s="8" t="s">
        <v>6761</v>
      </c>
      <c r="F22600" s="8">
        <v>2300000</v>
      </c>
      <c r="G22600" s="7" t="s">
        <v>35</v>
      </c>
      <c r="H22600" s="7" t="s">
        <v>24</v>
      </c>
      <c r="I22600" s="9" t="s">
        <v>36</v>
      </c>
      <c r="J22600" s="7" t="s">
        <v>181</v>
      </c>
      <c r="K22600" s="10" t="s">
        <v>182</v>
      </c>
      <c r="L22600" s="7">
        <v>1</v>
      </c>
      <c r="M22600" s="11">
        <v>41275</v>
      </c>
      <c r="N22600" s="7" t="s">
        <v>146</v>
      </c>
      <c r="O22600" s="7" t="s">
        <v>147</v>
      </c>
      <c r="P22600" s="10">
        <v>2013</v>
      </c>
      <c r="Q22600" s="12">
        <v>41456</v>
      </c>
      <c r="R22600" s="12">
        <v>41456</v>
      </c>
    </row>
    <row r="22601" spans="1:18" x14ac:dyDescent="0.25">
      <c r="A22601" s="7" t="s">
        <v>78348</v>
      </c>
      <c r="B22601" s="7" t="s">
        <v>78349</v>
      </c>
      <c r="C22601" s="7" t="s">
        <v>78350</v>
      </c>
      <c r="D22601" s="7" t="s">
        <v>78351</v>
      </c>
      <c r="E22601" s="8" t="s">
        <v>78352</v>
      </c>
      <c r="F22601" s="8">
        <v>1100000</v>
      </c>
      <c r="G22601" s="7" t="s">
        <v>35</v>
      </c>
      <c r="H22601" s="7" t="s">
        <v>24</v>
      </c>
      <c r="I22601" s="9" t="s">
        <v>25</v>
      </c>
      <c r="J22601" s="7" t="s">
        <v>26</v>
      </c>
      <c r="K22601" s="10" t="s">
        <v>27</v>
      </c>
      <c r="L22601" s="7">
        <v>1</v>
      </c>
      <c r="M22601" s="11">
        <v>41288</v>
      </c>
      <c r="N22601" s="7" t="s">
        <v>146</v>
      </c>
      <c r="O22601" s="7" t="s">
        <v>147</v>
      </c>
      <c r="P22601" s="10">
        <v>2013</v>
      </c>
      <c r="Q22601" s="12">
        <v>41562</v>
      </c>
      <c r="R22601" s="12">
        <v>41562</v>
      </c>
    </row>
    <row r="22602" spans="1:18" x14ac:dyDescent="0.25">
      <c r="A22602" s="7" t="s">
        <v>78353</v>
      </c>
      <c r="B22602" s="7" t="s">
        <v>78354</v>
      </c>
      <c r="F22602" s="8">
        <v>0</v>
      </c>
      <c r="G22602" s="7" t="s">
        <v>35</v>
      </c>
      <c r="I22602" s="9"/>
      <c r="J22602" s="7"/>
      <c r="L22602" s="7">
        <v>1</v>
      </c>
      <c r="Q22602" s="12">
        <v>39672</v>
      </c>
      <c r="R22602" s="12">
        <v>39672</v>
      </c>
    </row>
    <row r="22603" spans="1:18" x14ac:dyDescent="0.25">
      <c r="A22603" s="7" t="s">
        <v>78355</v>
      </c>
      <c r="B22603" s="7" t="s">
        <v>78356</v>
      </c>
      <c r="C22603" s="7" t="s">
        <v>78357</v>
      </c>
      <c r="D22603" s="7" t="s">
        <v>33949</v>
      </c>
      <c r="E22603" s="8" t="s">
        <v>9399</v>
      </c>
      <c r="F22603" s="8">
        <v>5000000</v>
      </c>
      <c r="G22603" s="7" t="s">
        <v>23</v>
      </c>
      <c r="H22603" s="7" t="s">
        <v>24</v>
      </c>
      <c r="I22603" s="9" t="s">
        <v>36</v>
      </c>
      <c r="J22603" s="7" t="s">
        <v>181</v>
      </c>
      <c r="K22603" s="10" t="s">
        <v>182</v>
      </c>
      <c r="L22603" s="7">
        <v>1</v>
      </c>
      <c r="M22603" s="11">
        <v>38961</v>
      </c>
      <c r="N22603" s="7" t="s">
        <v>629</v>
      </c>
      <c r="O22603" s="7" t="s">
        <v>630</v>
      </c>
      <c r="P22603" s="10">
        <v>2006</v>
      </c>
      <c r="Q22603" s="12">
        <v>39203</v>
      </c>
      <c r="R22603" s="12">
        <v>39203</v>
      </c>
    </row>
    <row r="22604" spans="1:18" x14ac:dyDescent="0.25">
      <c r="A22604" s="7" t="s">
        <v>78358</v>
      </c>
      <c r="B22604" s="7" t="s">
        <v>78359</v>
      </c>
      <c r="C22604" s="7" t="s">
        <v>78360</v>
      </c>
      <c r="D22604" s="7" t="s">
        <v>719</v>
      </c>
      <c r="E22604" s="8" t="s">
        <v>720</v>
      </c>
      <c r="F22604" s="8">
        <v>500000</v>
      </c>
      <c r="G22604" s="7" t="s">
        <v>80</v>
      </c>
      <c r="H22604" s="7" t="s">
        <v>52</v>
      </c>
      <c r="I22604" s="9"/>
      <c r="J22604" s="7" t="s">
        <v>2784</v>
      </c>
      <c r="K22604" s="10" t="s">
        <v>1197</v>
      </c>
      <c r="L22604" s="7">
        <v>1</v>
      </c>
      <c r="Q22604" s="12">
        <v>39434</v>
      </c>
      <c r="R22604" s="12">
        <v>39434</v>
      </c>
    </row>
    <row r="22605" spans="1:18" x14ac:dyDescent="0.25">
      <c r="A22605" s="7" t="s">
        <v>78361</v>
      </c>
      <c r="B22605" s="7" t="s">
        <v>78362</v>
      </c>
      <c r="C22605" s="7" t="s">
        <v>78363</v>
      </c>
      <c r="D22605" s="7" t="s">
        <v>31192</v>
      </c>
      <c r="E22605" s="8" t="s">
        <v>10471</v>
      </c>
      <c r="F22605" s="8">
        <v>1600000</v>
      </c>
      <c r="G22605" s="7" t="s">
        <v>35</v>
      </c>
      <c r="H22605" s="7" t="s">
        <v>24</v>
      </c>
      <c r="I22605" s="9" t="s">
        <v>36</v>
      </c>
      <c r="J22605" s="7" t="s">
        <v>181</v>
      </c>
      <c r="K22605" s="10" t="s">
        <v>5143</v>
      </c>
      <c r="L22605" s="7">
        <v>1</v>
      </c>
      <c r="M22605" s="11">
        <v>38353</v>
      </c>
      <c r="N22605" s="7" t="s">
        <v>435</v>
      </c>
      <c r="O22605" s="7" t="s">
        <v>436</v>
      </c>
      <c r="P22605" s="10">
        <v>2005</v>
      </c>
      <c r="Q22605" s="12">
        <v>40989</v>
      </c>
      <c r="R22605" s="12">
        <v>40989</v>
      </c>
    </row>
    <row r="22606" spans="1:18" x14ac:dyDescent="0.25">
      <c r="A22606" s="7" t="s">
        <v>78364</v>
      </c>
      <c r="B22606" s="7" t="s">
        <v>78365</v>
      </c>
      <c r="C22606" s="7" t="s">
        <v>78366</v>
      </c>
      <c r="D22606" s="7" t="s">
        <v>144</v>
      </c>
      <c r="E22606" s="8" t="s">
        <v>145</v>
      </c>
      <c r="F22606" s="8">
        <v>0</v>
      </c>
      <c r="G22606" s="7" t="s">
        <v>35</v>
      </c>
      <c r="H22606" s="7" t="s">
        <v>240</v>
      </c>
      <c r="I22606" s="9" t="s">
        <v>241</v>
      </c>
      <c r="J22606" s="7" t="s">
        <v>242</v>
      </c>
      <c r="K22606" s="10" t="s">
        <v>243</v>
      </c>
      <c r="L22606" s="7">
        <v>1</v>
      </c>
      <c r="M22606" s="11">
        <v>39816</v>
      </c>
      <c r="N22606" s="7" t="s">
        <v>171</v>
      </c>
      <c r="O22606" s="7" t="s">
        <v>172</v>
      </c>
      <c r="P22606" s="10">
        <v>2009</v>
      </c>
      <c r="Q22606" s="12">
        <v>41906</v>
      </c>
      <c r="R22606" s="12">
        <v>41906</v>
      </c>
    </row>
    <row r="22607" spans="1:18" x14ac:dyDescent="0.25">
      <c r="A22607" s="7" t="s">
        <v>78367</v>
      </c>
      <c r="B22607" s="7" t="s">
        <v>78368</v>
      </c>
      <c r="C22607" s="7" t="s">
        <v>78369</v>
      </c>
      <c r="D22607" s="7" t="s">
        <v>78370</v>
      </c>
      <c r="E22607" s="8" t="s">
        <v>8643</v>
      </c>
      <c r="F22607" s="8">
        <v>5560000</v>
      </c>
      <c r="G22607" s="7" t="s">
        <v>35</v>
      </c>
      <c r="H22607" s="7" t="s">
        <v>1097</v>
      </c>
      <c r="I22607" s="9"/>
      <c r="J22607" s="7" t="s">
        <v>1578</v>
      </c>
      <c r="K22607" s="10" t="s">
        <v>1579</v>
      </c>
      <c r="L22607" s="7">
        <v>4</v>
      </c>
      <c r="M22607" s="11">
        <v>40299</v>
      </c>
      <c r="N22607" s="7" t="s">
        <v>1341</v>
      </c>
      <c r="O22607" s="7" t="s">
        <v>1110</v>
      </c>
      <c r="P22607" s="10">
        <v>2010</v>
      </c>
      <c r="Q22607" s="12">
        <v>40252</v>
      </c>
      <c r="R22607" s="12">
        <v>41281</v>
      </c>
    </row>
    <row r="22608" spans="1:18" x14ac:dyDescent="0.25">
      <c r="A22608" s="7" t="s">
        <v>78371</v>
      </c>
      <c r="B22608" s="7" t="s">
        <v>78372</v>
      </c>
      <c r="C22608" s="7" t="s">
        <v>78373</v>
      </c>
      <c r="F22608" s="8">
        <v>2873563</v>
      </c>
      <c r="I22608" s="9"/>
      <c r="J22608" s="7"/>
      <c r="L22608" s="7">
        <v>1</v>
      </c>
      <c r="M22608" s="11">
        <v>31503</v>
      </c>
      <c r="N22608" s="7" t="s">
        <v>78374</v>
      </c>
      <c r="O22608" s="7" t="s">
        <v>78375</v>
      </c>
      <c r="P22608" s="10">
        <v>1986</v>
      </c>
      <c r="Q22608" s="12">
        <v>39395</v>
      </c>
      <c r="R22608" s="12">
        <v>39395</v>
      </c>
    </row>
    <row r="22609" spans="1:18" x14ac:dyDescent="0.25">
      <c r="A22609" s="7" t="s">
        <v>78376</v>
      </c>
      <c r="B22609" s="7" t="s">
        <v>78377</v>
      </c>
      <c r="C22609" s="7" t="s">
        <v>78378</v>
      </c>
      <c r="D22609" s="7" t="s">
        <v>106</v>
      </c>
      <c r="E22609" s="8" t="s">
        <v>107</v>
      </c>
      <c r="F22609" s="8">
        <v>10000000</v>
      </c>
      <c r="G22609" s="7" t="s">
        <v>35</v>
      </c>
      <c r="H22609" s="7" t="s">
        <v>205</v>
      </c>
      <c r="I22609" s="9"/>
      <c r="J22609" s="7" t="s">
        <v>206</v>
      </c>
      <c r="K22609" s="10" t="s">
        <v>206</v>
      </c>
      <c r="L22609" s="7">
        <v>1</v>
      </c>
      <c r="Q22609" s="12">
        <v>40695</v>
      </c>
      <c r="R22609" s="12">
        <v>40695</v>
      </c>
    </row>
    <row r="22610" spans="1:18" x14ac:dyDescent="0.25">
      <c r="A22610" s="7" t="s">
        <v>78379</v>
      </c>
      <c r="B22610" s="7" t="s">
        <v>78380</v>
      </c>
      <c r="C22610" s="7" t="s">
        <v>78381</v>
      </c>
      <c r="D22610" s="7" t="s">
        <v>26142</v>
      </c>
      <c r="E22610" s="8" t="s">
        <v>422</v>
      </c>
      <c r="F22610" s="8">
        <v>246560</v>
      </c>
      <c r="G22610" s="7" t="s">
        <v>35</v>
      </c>
      <c r="H22610" s="7" t="s">
        <v>196</v>
      </c>
      <c r="I22610" s="9"/>
      <c r="J22610" s="7" t="s">
        <v>12408</v>
      </c>
      <c r="K22610" s="10" t="s">
        <v>12408</v>
      </c>
      <c r="L22610" s="7">
        <v>1</v>
      </c>
      <c r="M22610" s="11">
        <v>40057</v>
      </c>
      <c r="N22610" s="7" t="s">
        <v>1265</v>
      </c>
      <c r="O22610" s="7" t="s">
        <v>267</v>
      </c>
      <c r="P22610" s="10">
        <v>2009</v>
      </c>
      <c r="Q22610" s="12">
        <v>40360</v>
      </c>
      <c r="R22610" s="12">
        <v>40360</v>
      </c>
    </row>
    <row r="22611" spans="1:18" x14ac:dyDescent="0.25">
      <c r="A22611" s="7" t="s">
        <v>78382</v>
      </c>
      <c r="B22611" s="7" t="s">
        <v>78383</v>
      </c>
      <c r="C22611" s="7" t="s">
        <v>78384</v>
      </c>
      <c r="D22611" s="7" t="s">
        <v>78385</v>
      </c>
      <c r="E22611" s="8" t="s">
        <v>2311</v>
      </c>
      <c r="F22611" s="8">
        <v>277120</v>
      </c>
      <c r="G22611" s="7" t="s">
        <v>80</v>
      </c>
      <c r="H22611" s="7" t="s">
        <v>196</v>
      </c>
      <c r="I22611" s="9"/>
      <c r="J22611" s="7" t="s">
        <v>3825</v>
      </c>
      <c r="K22611" s="10" t="s">
        <v>78386</v>
      </c>
      <c r="L22611" s="7">
        <v>1</v>
      </c>
      <c r="M22611" s="11">
        <v>40457</v>
      </c>
      <c r="N22611" s="7" t="s">
        <v>1799</v>
      </c>
      <c r="O22611" s="7" t="s">
        <v>199</v>
      </c>
      <c r="P22611" s="10">
        <v>2010</v>
      </c>
      <c r="Q22611" s="12">
        <v>40457</v>
      </c>
      <c r="R22611" s="12">
        <v>40457</v>
      </c>
    </row>
    <row r="22612" spans="1:18" x14ac:dyDescent="0.25">
      <c r="A22612" s="7" t="s">
        <v>78387</v>
      </c>
      <c r="B22612" s="7" t="s">
        <v>78388</v>
      </c>
      <c r="C22612" s="7" t="s">
        <v>78389</v>
      </c>
      <c r="D22612" s="7" t="s">
        <v>106</v>
      </c>
      <c r="E22612" s="8" t="s">
        <v>107</v>
      </c>
      <c r="F22612" s="8">
        <v>1956300</v>
      </c>
      <c r="G22612" s="7" t="s">
        <v>35</v>
      </c>
      <c r="H22612" s="7" t="s">
        <v>196</v>
      </c>
      <c r="I22612" s="9"/>
      <c r="J22612" s="7" t="s">
        <v>197</v>
      </c>
      <c r="K22612" s="10" t="s">
        <v>197</v>
      </c>
      <c r="L22612" s="7">
        <v>1</v>
      </c>
      <c r="Q22612" s="12">
        <v>39888</v>
      </c>
      <c r="R22612" s="12">
        <v>39888</v>
      </c>
    </row>
    <row r="22613" spans="1:18" x14ac:dyDescent="0.25">
      <c r="A22613" s="7" t="s">
        <v>78390</v>
      </c>
      <c r="B22613" s="7" t="s">
        <v>78391</v>
      </c>
      <c r="C22613" s="7" t="s">
        <v>78392</v>
      </c>
      <c r="D22613" s="7" t="s">
        <v>122</v>
      </c>
      <c r="E22613" s="8" t="s">
        <v>123</v>
      </c>
      <c r="F22613" s="8">
        <v>2314005</v>
      </c>
      <c r="G22613" s="7" t="s">
        <v>35</v>
      </c>
      <c r="H22613" s="7" t="s">
        <v>196</v>
      </c>
      <c r="I22613" s="9"/>
      <c r="J22613" s="7" t="s">
        <v>197</v>
      </c>
      <c r="K22613" s="10" t="s">
        <v>197</v>
      </c>
      <c r="L22613" s="7">
        <v>2</v>
      </c>
      <c r="M22613" s="11">
        <v>41071</v>
      </c>
      <c r="N22613" s="7" t="s">
        <v>28</v>
      </c>
      <c r="O22613" s="7" t="s">
        <v>29</v>
      </c>
      <c r="P22613" s="10">
        <v>2012</v>
      </c>
      <c r="Q22613" s="12">
        <v>41393</v>
      </c>
      <c r="R22613" s="12">
        <v>41820</v>
      </c>
    </row>
    <row r="22614" spans="1:18" x14ac:dyDescent="0.25">
      <c r="A22614" s="7" t="s">
        <v>78393</v>
      </c>
      <c r="B22614" s="7" t="s">
        <v>78394</v>
      </c>
      <c r="C22614" s="7" t="s">
        <v>78395</v>
      </c>
      <c r="D22614" s="7" t="s">
        <v>78396</v>
      </c>
      <c r="E22614" s="8" t="s">
        <v>107</v>
      </c>
      <c r="F22614" s="8">
        <v>3000000</v>
      </c>
      <c r="G22614" s="7" t="s">
        <v>23</v>
      </c>
      <c r="H22614" s="7" t="s">
        <v>52</v>
      </c>
      <c r="I22614" s="9"/>
      <c r="J22614" s="7" t="s">
        <v>53</v>
      </c>
      <c r="K22614" s="10" t="s">
        <v>53</v>
      </c>
      <c r="L22614" s="7">
        <v>1</v>
      </c>
      <c r="M22614" s="11">
        <v>36161</v>
      </c>
      <c r="N22614" s="7" t="s">
        <v>1066</v>
      </c>
      <c r="O22614" s="7" t="s">
        <v>1067</v>
      </c>
      <c r="P22614" s="10">
        <v>1999</v>
      </c>
      <c r="Q22614" s="12">
        <v>36161</v>
      </c>
      <c r="R22614" s="12">
        <v>36161</v>
      </c>
    </row>
    <row r="22615" spans="1:18" x14ac:dyDescent="0.25">
      <c r="A22615" s="7" t="s">
        <v>78397</v>
      </c>
      <c r="B22615" s="7" t="s">
        <v>78398</v>
      </c>
      <c r="C22615" s="7" t="s">
        <v>78399</v>
      </c>
      <c r="D22615" s="7" t="s">
        <v>275</v>
      </c>
      <c r="E22615" s="8" t="s">
        <v>276</v>
      </c>
      <c r="F22615" s="8">
        <v>13500000</v>
      </c>
      <c r="G22615" s="7" t="s">
        <v>35</v>
      </c>
      <c r="H22615" s="7" t="s">
        <v>24</v>
      </c>
      <c r="I22615" s="9" t="s">
        <v>25</v>
      </c>
      <c r="J22615" s="7" t="s">
        <v>1495</v>
      </c>
      <c r="K22615" s="10" t="s">
        <v>78400</v>
      </c>
      <c r="L22615" s="7">
        <v>3</v>
      </c>
      <c r="M22615" s="11">
        <v>40179</v>
      </c>
      <c r="N22615" s="7" t="s">
        <v>96</v>
      </c>
      <c r="O22615" s="7" t="s">
        <v>97</v>
      </c>
      <c r="P22615" s="10">
        <v>2010</v>
      </c>
      <c r="Q22615" s="12">
        <v>40654</v>
      </c>
      <c r="R22615" s="12">
        <v>41484</v>
      </c>
    </row>
    <row r="22616" spans="1:18" x14ac:dyDescent="0.25">
      <c r="A22616" s="7" t="s">
        <v>78401</v>
      </c>
      <c r="B22616" s="7" t="s">
        <v>78402</v>
      </c>
      <c r="C22616" s="7" t="s">
        <v>78403</v>
      </c>
      <c r="D22616" s="7" t="s">
        <v>275</v>
      </c>
      <c r="E22616" s="8" t="s">
        <v>276</v>
      </c>
      <c r="F22616" s="8">
        <v>400000</v>
      </c>
      <c r="G22616" s="7" t="s">
        <v>35</v>
      </c>
      <c r="H22616" s="7" t="s">
        <v>24</v>
      </c>
      <c r="I22616" s="9" t="s">
        <v>70</v>
      </c>
      <c r="J22616" s="7" t="s">
        <v>9022</v>
      </c>
      <c r="K22616" s="10" t="s">
        <v>34883</v>
      </c>
      <c r="L22616" s="7">
        <v>1</v>
      </c>
      <c r="M22616" s="11">
        <v>39814</v>
      </c>
      <c r="N22616" s="7" t="s">
        <v>171</v>
      </c>
      <c r="O22616" s="7" t="s">
        <v>172</v>
      </c>
      <c r="P22616" s="10">
        <v>2009</v>
      </c>
      <c r="Q22616" s="12">
        <v>39895</v>
      </c>
      <c r="R22616" s="12">
        <v>39895</v>
      </c>
    </row>
    <row r="22617" spans="1:18" x14ac:dyDescent="0.25">
      <c r="A22617" s="7" t="s">
        <v>78404</v>
      </c>
      <c r="B22617" s="7" t="s">
        <v>78405</v>
      </c>
      <c r="C22617" s="7" t="s">
        <v>78406</v>
      </c>
      <c r="D22617" s="7" t="s">
        <v>136</v>
      </c>
      <c r="E22617" s="8" t="s">
        <v>137</v>
      </c>
      <c r="F22617" s="8">
        <v>2000000</v>
      </c>
      <c r="G22617" s="7" t="s">
        <v>35</v>
      </c>
      <c r="H22617" s="7" t="s">
        <v>24</v>
      </c>
      <c r="I22617" s="9" t="s">
        <v>60</v>
      </c>
      <c r="J22617" s="7" t="s">
        <v>1368</v>
      </c>
      <c r="K22617" s="10" t="s">
        <v>1368</v>
      </c>
      <c r="L22617" s="7">
        <v>1</v>
      </c>
      <c r="M22617" s="11">
        <v>30317</v>
      </c>
      <c r="N22617" s="7" t="s">
        <v>3347</v>
      </c>
      <c r="O22617" s="7" t="s">
        <v>3348</v>
      </c>
      <c r="P22617" s="10">
        <v>1983</v>
      </c>
      <c r="Q22617" s="12">
        <v>41948</v>
      </c>
      <c r="R22617" s="12">
        <v>41948</v>
      </c>
    </row>
    <row r="22618" spans="1:18" x14ac:dyDescent="0.25">
      <c r="A22618" s="7" t="s">
        <v>78407</v>
      </c>
      <c r="B22618" s="7" t="s">
        <v>78408</v>
      </c>
      <c r="C22618" s="7" t="s">
        <v>78409</v>
      </c>
      <c r="D22618" s="7" t="s">
        <v>106</v>
      </c>
      <c r="E22618" s="8" t="s">
        <v>107</v>
      </c>
      <c r="F22618" s="8">
        <v>3575000</v>
      </c>
      <c r="G22618" s="7" t="s">
        <v>35</v>
      </c>
      <c r="H22618" s="7" t="s">
        <v>24</v>
      </c>
      <c r="I22618" s="9" t="s">
        <v>25</v>
      </c>
      <c r="J22618" s="7" t="s">
        <v>26</v>
      </c>
      <c r="K22618" s="10" t="s">
        <v>27</v>
      </c>
      <c r="L22618" s="7">
        <v>3</v>
      </c>
      <c r="Q22618" s="12">
        <v>39925</v>
      </c>
      <c r="R22618" s="12">
        <v>40647</v>
      </c>
    </row>
    <row r="22619" spans="1:18" x14ac:dyDescent="0.25">
      <c r="A22619" s="7" t="s">
        <v>78410</v>
      </c>
      <c r="B22619" s="7" t="s">
        <v>78411</v>
      </c>
      <c r="C22619" s="7" t="s">
        <v>78412</v>
      </c>
      <c r="D22619" s="7" t="s">
        <v>68</v>
      </c>
      <c r="E22619" s="8" t="s">
        <v>69</v>
      </c>
      <c r="F22619" s="8">
        <v>381000</v>
      </c>
      <c r="G22619" s="7" t="s">
        <v>35</v>
      </c>
      <c r="I22619" s="9"/>
      <c r="J22619" s="7"/>
      <c r="L22619" s="7">
        <v>1</v>
      </c>
      <c r="Q22619" s="12">
        <v>41186</v>
      </c>
      <c r="R22619" s="12">
        <v>41186</v>
      </c>
    </row>
    <row r="22620" spans="1:18" x14ac:dyDescent="0.25">
      <c r="A22620" s="7" t="s">
        <v>78413</v>
      </c>
      <c r="B22620" s="7" t="s">
        <v>78414</v>
      </c>
      <c r="C22620" s="7" t="s">
        <v>78415</v>
      </c>
      <c r="D22620" s="7" t="s">
        <v>296</v>
      </c>
      <c r="E22620" s="8" t="s">
        <v>297</v>
      </c>
      <c r="F22620" s="8">
        <v>9690000</v>
      </c>
      <c r="G22620" s="7" t="s">
        <v>35</v>
      </c>
      <c r="H22620" s="7" t="s">
        <v>52</v>
      </c>
      <c r="I22620" s="9"/>
      <c r="J22620" s="7" t="s">
        <v>53</v>
      </c>
      <c r="K22620" s="10" t="s">
        <v>53</v>
      </c>
      <c r="L22620" s="7">
        <v>1</v>
      </c>
      <c r="Q22620" s="12">
        <v>39048</v>
      </c>
      <c r="R22620" s="12">
        <v>39048</v>
      </c>
    </row>
    <row r="22621" spans="1:18" x14ac:dyDescent="0.25">
      <c r="A22621" s="7" t="s">
        <v>78416</v>
      </c>
      <c r="B22621" s="7" t="s">
        <v>78417</v>
      </c>
      <c r="D22621" s="7" t="s">
        <v>963</v>
      </c>
      <c r="E22621" s="8" t="s">
        <v>964</v>
      </c>
      <c r="F22621" s="8">
        <v>0</v>
      </c>
      <c r="G22621" s="7" t="s">
        <v>35</v>
      </c>
      <c r="H22621" s="7" t="s">
        <v>24</v>
      </c>
      <c r="I22621" s="9" t="s">
        <v>36424</v>
      </c>
      <c r="J22621" s="7" t="s">
        <v>46971</v>
      </c>
      <c r="K22621" s="10" t="s">
        <v>5980</v>
      </c>
      <c r="L22621" s="7">
        <v>1</v>
      </c>
      <c r="M22621" s="11">
        <v>40234</v>
      </c>
      <c r="N22621" s="7" t="s">
        <v>2575</v>
      </c>
      <c r="O22621" s="7" t="s">
        <v>97</v>
      </c>
      <c r="P22621" s="10">
        <v>2010</v>
      </c>
      <c r="Q22621" s="12">
        <v>40928</v>
      </c>
      <c r="R22621" s="12">
        <v>40928</v>
      </c>
    </row>
    <row r="22622" spans="1:18" x14ac:dyDescent="0.25">
      <c r="A22622" s="7" t="s">
        <v>78418</v>
      </c>
      <c r="B22622" s="7" t="s">
        <v>78419</v>
      </c>
      <c r="C22622" s="7" t="s">
        <v>78420</v>
      </c>
      <c r="D22622" s="7" t="s">
        <v>78421</v>
      </c>
      <c r="E22622" s="8" t="s">
        <v>1423</v>
      </c>
      <c r="F22622" s="8">
        <v>21999992</v>
      </c>
      <c r="G22622" s="7" t="s">
        <v>35</v>
      </c>
      <c r="H22622" s="7" t="s">
        <v>24</v>
      </c>
      <c r="I22622" s="9" t="s">
        <v>25</v>
      </c>
      <c r="J22622" s="7" t="s">
        <v>26</v>
      </c>
      <c r="K22622" s="10" t="s">
        <v>27</v>
      </c>
      <c r="L22622" s="7">
        <v>3</v>
      </c>
      <c r="M22622" s="11">
        <v>36545</v>
      </c>
      <c r="N22622" s="7" t="s">
        <v>234</v>
      </c>
      <c r="O22622" s="7" t="s">
        <v>235</v>
      </c>
      <c r="P22622" s="10">
        <v>2000</v>
      </c>
      <c r="Q22622" s="12">
        <v>40918</v>
      </c>
      <c r="R22622" s="12">
        <v>41648</v>
      </c>
    </row>
    <row r="22623" spans="1:18" x14ac:dyDescent="0.25">
      <c r="A22623" s="7" t="s">
        <v>78422</v>
      </c>
      <c r="B22623" s="7" t="s">
        <v>78423</v>
      </c>
      <c r="C22623" s="7" t="s">
        <v>78424</v>
      </c>
      <c r="D22623" s="7" t="s">
        <v>275</v>
      </c>
      <c r="E22623" s="8" t="s">
        <v>276</v>
      </c>
      <c r="F22623" s="8">
        <v>71103391</v>
      </c>
      <c r="G22623" s="7" t="s">
        <v>35</v>
      </c>
      <c r="H22623" s="7" t="s">
        <v>24</v>
      </c>
      <c r="I22623" s="9" t="s">
        <v>874</v>
      </c>
      <c r="J22623" s="7" t="s">
        <v>30302</v>
      </c>
      <c r="K22623" s="10" t="s">
        <v>78425</v>
      </c>
      <c r="L22623" s="7">
        <v>4</v>
      </c>
      <c r="M22623" s="11">
        <v>38718</v>
      </c>
      <c r="N22623" s="7" t="s">
        <v>400</v>
      </c>
      <c r="O22623" s="7" t="s">
        <v>401</v>
      </c>
      <c r="P22623" s="10">
        <v>2006</v>
      </c>
      <c r="Q22623" s="12">
        <v>40052</v>
      </c>
      <c r="R22623" s="12">
        <v>41794</v>
      </c>
    </row>
    <row r="22624" spans="1:18" x14ac:dyDescent="0.25">
      <c r="A22624" s="7" t="s">
        <v>78426</v>
      </c>
      <c r="B22624" s="7" t="s">
        <v>78427</v>
      </c>
      <c r="C22624" s="7" t="s">
        <v>78428</v>
      </c>
      <c r="D22624" s="7" t="s">
        <v>296</v>
      </c>
      <c r="E22624" s="8" t="s">
        <v>297</v>
      </c>
      <c r="F22624" s="8">
        <v>43500000</v>
      </c>
      <c r="G22624" s="7" t="s">
        <v>35</v>
      </c>
      <c r="H22624" s="7" t="s">
        <v>24</v>
      </c>
      <c r="I22624" s="9" t="s">
        <v>36</v>
      </c>
      <c r="J22624" s="7" t="s">
        <v>181</v>
      </c>
      <c r="K22624" s="10" t="s">
        <v>1184</v>
      </c>
      <c r="L22624" s="7">
        <v>2</v>
      </c>
      <c r="M22624" s="11">
        <v>40179</v>
      </c>
      <c r="N22624" s="7" t="s">
        <v>96</v>
      </c>
      <c r="O22624" s="7" t="s">
        <v>97</v>
      </c>
      <c r="P22624" s="10">
        <v>2010</v>
      </c>
      <c r="Q22624" s="12">
        <v>40784</v>
      </c>
      <c r="R22624" s="12">
        <v>41435</v>
      </c>
    </row>
    <row r="22625" spans="1:18" x14ac:dyDescent="0.25">
      <c r="A22625" s="7" t="s">
        <v>78429</v>
      </c>
      <c r="B22625" s="7" t="s">
        <v>78430</v>
      </c>
      <c r="C22625" s="7" t="s">
        <v>78431</v>
      </c>
      <c r="D22625" s="7" t="s">
        <v>78432</v>
      </c>
      <c r="E22625" s="8" t="s">
        <v>28992</v>
      </c>
      <c r="F22625" s="8">
        <v>815506</v>
      </c>
      <c r="G22625" s="7" t="s">
        <v>35</v>
      </c>
      <c r="I22625" s="9"/>
      <c r="J22625" s="7"/>
      <c r="L22625" s="7">
        <v>1</v>
      </c>
      <c r="M22625" s="11">
        <v>40179</v>
      </c>
      <c r="N22625" s="7" t="s">
        <v>96</v>
      </c>
      <c r="O22625" s="7" t="s">
        <v>97</v>
      </c>
      <c r="P22625" s="10">
        <v>2010</v>
      </c>
      <c r="Q22625" s="12">
        <v>41768</v>
      </c>
      <c r="R22625" s="12">
        <v>41768</v>
      </c>
    </row>
    <row r="22626" spans="1:18" x14ac:dyDescent="0.25">
      <c r="A22626" s="7" t="s">
        <v>78433</v>
      </c>
      <c r="B22626" s="7" t="s">
        <v>78434</v>
      </c>
      <c r="C22626" s="7" t="s">
        <v>78435</v>
      </c>
      <c r="D22626" s="7" t="s">
        <v>1713</v>
      </c>
      <c r="E22626" s="8" t="s">
        <v>542</v>
      </c>
      <c r="F22626" s="8">
        <v>4392386</v>
      </c>
      <c r="G22626" s="7" t="s">
        <v>35</v>
      </c>
      <c r="H22626" s="7" t="s">
        <v>205</v>
      </c>
      <c r="I22626" s="9"/>
      <c r="J22626" s="7" t="s">
        <v>206</v>
      </c>
      <c r="K22626" s="10" t="s">
        <v>206</v>
      </c>
      <c r="L22626" s="7">
        <v>1</v>
      </c>
      <c r="Q22626" s="12">
        <v>40057</v>
      </c>
      <c r="R22626" s="12">
        <v>40057</v>
      </c>
    </row>
    <row r="22627" spans="1:18" x14ac:dyDescent="0.25">
      <c r="A22627" s="7" t="s">
        <v>78436</v>
      </c>
      <c r="B22627" s="7" t="s">
        <v>78437</v>
      </c>
      <c r="C22627" s="7" t="s">
        <v>78438</v>
      </c>
      <c r="D22627" s="7" t="s">
        <v>68</v>
      </c>
      <c r="E22627" s="8" t="s">
        <v>69</v>
      </c>
      <c r="F22627" s="8">
        <v>25495000</v>
      </c>
      <c r="G22627" s="7" t="s">
        <v>35</v>
      </c>
      <c r="H22627" s="7" t="s">
        <v>24</v>
      </c>
      <c r="I22627" s="9" t="s">
        <v>281</v>
      </c>
      <c r="J22627" s="7" t="s">
        <v>282</v>
      </c>
      <c r="K22627" s="10" t="s">
        <v>346</v>
      </c>
      <c r="L22627" s="7">
        <v>3</v>
      </c>
      <c r="M22627" s="11">
        <v>41395</v>
      </c>
      <c r="N22627" s="7" t="s">
        <v>3449</v>
      </c>
      <c r="O22627" s="7" t="s">
        <v>412</v>
      </c>
      <c r="P22627" s="10">
        <v>2013</v>
      </c>
      <c r="Q22627" s="12">
        <v>41661</v>
      </c>
      <c r="R22627" s="12">
        <v>41967</v>
      </c>
    </row>
    <row r="22628" spans="1:18" x14ac:dyDescent="0.25">
      <c r="A22628" s="7" t="s">
        <v>78439</v>
      </c>
      <c r="B22628" s="7" t="s">
        <v>78440</v>
      </c>
      <c r="C22628" s="7" t="s">
        <v>78441</v>
      </c>
      <c r="D22628" s="7" t="s">
        <v>78</v>
      </c>
      <c r="E22628" s="8" t="s">
        <v>79</v>
      </c>
      <c r="F22628" s="8">
        <v>49660149</v>
      </c>
      <c r="G22628" s="7" t="s">
        <v>35</v>
      </c>
      <c r="H22628" s="7" t="s">
        <v>680</v>
      </c>
      <c r="I22628" s="9"/>
      <c r="J22628" s="7" t="s">
        <v>681</v>
      </c>
      <c r="K22628" s="10" t="s">
        <v>681</v>
      </c>
      <c r="L22628" s="7">
        <v>7</v>
      </c>
      <c r="M22628" s="11">
        <v>38718</v>
      </c>
      <c r="N22628" s="7" t="s">
        <v>400</v>
      </c>
      <c r="O22628" s="7" t="s">
        <v>401</v>
      </c>
      <c r="P22628" s="10">
        <v>2006</v>
      </c>
      <c r="Q22628" s="12">
        <v>39417</v>
      </c>
      <c r="R22628" s="12">
        <v>41737</v>
      </c>
    </row>
    <row r="22629" spans="1:18" x14ac:dyDescent="0.25">
      <c r="A22629" s="7" t="s">
        <v>78442</v>
      </c>
      <c r="B22629" s="7" t="s">
        <v>78443</v>
      </c>
      <c r="C22629" s="7" t="s">
        <v>78444</v>
      </c>
      <c r="D22629" s="7" t="s">
        <v>275</v>
      </c>
      <c r="E22629" s="8" t="s">
        <v>276</v>
      </c>
      <c r="F22629" s="8">
        <v>10000000</v>
      </c>
      <c r="G22629" s="7" t="s">
        <v>35</v>
      </c>
      <c r="I22629" s="9"/>
      <c r="J22629" s="7"/>
      <c r="L22629" s="7">
        <v>1</v>
      </c>
      <c r="Q22629" s="12">
        <v>39884</v>
      </c>
      <c r="R22629" s="12">
        <v>39884</v>
      </c>
    </row>
    <row r="22630" spans="1:18" x14ac:dyDescent="0.25">
      <c r="A22630" s="7" t="s">
        <v>78445</v>
      </c>
      <c r="B22630" s="7" t="s">
        <v>78446</v>
      </c>
      <c r="C22630" s="7" t="s">
        <v>78447</v>
      </c>
      <c r="D22630" s="7" t="s">
        <v>61835</v>
      </c>
      <c r="E22630" s="8" t="s">
        <v>34</v>
      </c>
      <c r="F22630" s="8">
        <v>2300000</v>
      </c>
      <c r="G22630" s="7" t="s">
        <v>35</v>
      </c>
      <c r="H22630" s="7" t="s">
        <v>477</v>
      </c>
      <c r="I22630" s="9"/>
      <c r="J22630" s="7" t="s">
        <v>478</v>
      </c>
      <c r="K22630" s="10" t="s">
        <v>478</v>
      </c>
      <c r="L22630" s="7">
        <v>2</v>
      </c>
      <c r="M22630" s="11">
        <v>40544</v>
      </c>
      <c r="N22630" s="7" t="s">
        <v>537</v>
      </c>
      <c r="O22630" s="7" t="s">
        <v>505</v>
      </c>
      <c r="P22630" s="10">
        <v>2011</v>
      </c>
      <c r="Q22630" s="12">
        <v>40544</v>
      </c>
      <c r="R22630" s="12">
        <v>41030</v>
      </c>
    </row>
    <row r="22631" spans="1:18" x14ac:dyDescent="0.25">
      <c r="A22631" s="7" t="s">
        <v>78448</v>
      </c>
      <c r="B22631" s="7" t="s">
        <v>78449</v>
      </c>
      <c r="C22631" s="7" t="s">
        <v>78450</v>
      </c>
      <c r="D22631" s="7" t="s">
        <v>78451</v>
      </c>
      <c r="E22631" s="8" t="s">
        <v>69</v>
      </c>
      <c r="F22631" s="8">
        <v>250000</v>
      </c>
      <c r="G22631" s="7" t="s">
        <v>35</v>
      </c>
      <c r="H22631" s="7" t="s">
        <v>24</v>
      </c>
      <c r="I22631" s="9" t="s">
        <v>60</v>
      </c>
      <c r="J22631" s="7" t="s">
        <v>1368</v>
      </c>
      <c r="K22631" s="10" t="s">
        <v>1368</v>
      </c>
      <c r="L22631" s="7">
        <v>1</v>
      </c>
      <c r="M22631" s="11">
        <v>40909</v>
      </c>
      <c r="N22631" s="7" t="s">
        <v>111</v>
      </c>
      <c r="O22631" s="7" t="s">
        <v>112</v>
      </c>
      <c r="P22631" s="10">
        <v>2012</v>
      </c>
      <c r="Q22631" s="12">
        <v>41514</v>
      </c>
      <c r="R22631" s="12">
        <v>41514</v>
      </c>
    </row>
    <row r="22632" spans="1:18" x14ac:dyDescent="0.25">
      <c r="A22632" s="7" t="s">
        <v>78452</v>
      </c>
      <c r="B22632" s="7" t="s">
        <v>78453</v>
      </c>
      <c r="C22632" s="7" t="s">
        <v>78454</v>
      </c>
      <c r="D22632" s="7" t="s">
        <v>78455</v>
      </c>
      <c r="E22632" s="8" t="s">
        <v>2635</v>
      </c>
      <c r="F22632" s="8">
        <v>400000</v>
      </c>
      <c r="G22632" s="7" t="s">
        <v>23</v>
      </c>
      <c r="H22632" s="7" t="s">
        <v>24</v>
      </c>
      <c r="I22632" s="9" t="s">
        <v>36</v>
      </c>
      <c r="J22632" s="7" t="s">
        <v>181</v>
      </c>
      <c r="K22632" s="10" t="s">
        <v>182</v>
      </c>
      <c r="L22632" s="7">
        <v>1</v>
      </c>
      <c r="M22632" s="11">
        <v>39449</v>
      </c>
      <c r="N22632" s="7" t="s">
        <v>164</v>
      </c>
      <c r="O22632" s="7" t="s">
        <v>165</v>
      </c>
      <c r="P22632" s="10">
        <v>2008</v>
      </c>
      <c r="Q22632" s="12">
        <v>39600</v>
      </c>
      <c r="R22632" s="12">
        <v>39600</v>
      </c>
    </row>
    <row r="22633" spans="1:18" x14ac:dyDescent="0.25">
      <c r="A22633" s="7" t="s">
        <v>78456</v>
      </c>
      <c r="B22633" s="7" t="s">
        <v>78457</v>
      </c>
      <c r="C22633" s="7" t="s">
        <v>78458</v>
      </c>
      <c r="D22633" s="7" t="s">
        <v>433</v>
      </c>
      <c r="E22633" s="8" t="s">
        <v>434</v>
      </c>
      <c r="F22633" s="8">
        <v>0</v>
      </c>
      <c r="G22633" s="7" t="s">
        <v>35</v>
      </c>
      <c r="H22633" s="7" t="s">
        <v>52</v>
      </c>
      <c r="I22633" s="9"/>
      <c r="J22633" s="7" t="s">
        <v>43926</v>
      </c>
      <c r="K22633" s="10" t="s">
        <v>43926</v>
      </c>
      <c r="L22633" s="7">
        <v>1</v>
      </c>
      <c r="Q22633" s="12">
        <v>41216</v>
      </c>
      <c r="R22633" s="12">
        <v>41216</v>
      </c>
    </row>
    <row r="22634" spans="1:18" x14ac:dyDescent="0.25">
      <c r="A22634" s="7" t="s">
        <v>78459</v>
      </c>
      <c r="B22634" s="7" t="s">
        <v>78460</v>
      </c>
      <c r="C22634" s="7" t="s">
        <v>78461</v>
      </c>
      <c r="D22634" s="7" t="s">
        <v>1664</v>
      </c>
      <c r="E22634" s="8" t="s">
        <v>1665</v>
      </c>
      <c r="F22634" s="8">
        <v>2525000</v>
      </c>
      <c r="G22634" s="7" t="s">
        <v>35</v>
      </c>
      <c r="H22634" s="7" t="s">
        <v>24</v>
      </c>
      <c r="I22634" s="9" t="s">
        <v>116</v>
      </c>
      <c r="J22634" s="7" t="s">
        <v>1586</v>
      </c>
      <c r="K22634" s="10" t="s">
        <v>3428</v>
      </c>
      <c r="L22634" s="7">
        <v>1</v>
      </c>
      <c r="M22634" s="11">
        <v>40544</v>
      </c>
      <c r="N22634" s="7" t="s">
        <v>537</v>
      </c>
      <c r="O22634" s="7" t="s">
        <v>505</v>
      </c>
      <c r="P22634" s="10">
        <v>2011</v>
      </c>
      <c r="Q22634" s="12">
        <v>41729</v>
      </c>
      <c r="R22634" s="12">
        <v>41729</v>
      </c>
    </row>
    <row r="22635" spans="1:18" x14ac:dyDescent="0.25">
      <c r="A22635" s="7" t="s">
        <v>78462</v>
      </c>
      <c r="B22635" s="7" t="s">
        <v>78463</v>
      </c>
      <c r="C22635" s="7" t="s">
        <v>78464</v>
      </c>
      <c r="D22635" s="7" t="s">
        <v>78465</v>
      </c>
      <c r="E22635" s="8" t="s">
        <v>386</v>
      </c>
      <c r="F22635" s="8">
        <v>0</v>
      </c>
      <c r="G22635" s="7" t="s">
        <v>35</v>
      </c>
      <c r="H22635" s="7" t="s">
        <v>24</v>
      </c>
      <c r="I22635" s="9" t="s">
        <v>36</v>
      </c>
      <c r="J22635" s="7" t="s">
        <v>37</v>
      </c>
      <c r="K22635" s="10" t="s">
        <v>23413</v>
      </c>
      <c r="L22635" s="7">
        <v>1</v>
      </c>
      <c r="M22635" s="11">
        <v>40034</v>
      </c>
      <c r="N22635" s="7" t="s">
        <v>488</v>
      </c>
      <c r="O22635" s="7" t="s">
        <v>267</v>
      </c>
      <c r="P22635" s="10">
        <v>2009</v>
      </c>
      <c r="Q22635" s="12">
        <v>41702</v>
      </c>
      <c r="R22635" s="12">
        <v>41702</v>
      </c>
    </row>
    <row r="22636" spans="1:18" x14ac:dyDescent="0.25">
      <c r="A22636" s="7" t="s">
        <v>78466</v>
      </c>
      <c r="B22636" s="7" t="s">
        <v>78467</v>
      </c>
      <c r="C22636" s="7" t="s">
        <v>78468</v>
      </c>
      <c r="D22636" s="7" t="s">
        <v>78469</v>
      </c>
      <c r="E22636" s="8" t="s">
        <v>3106</v>
      </c>
      <c r="F22636" s="8">
        <v>5000</v>
      </c>
      <c r="G22636" s="7" t="s">
        <v>35</v>
      </c>
      <c r="I22636" s="9"/>
      <c r="J22636" s="7"/>
      <c r="L22636" s="7">
        <v>1</v>
      </c>
      <c r="M22636" s="11">
        <v>41393</v>
      </c>
      <c r="N22636" s="7" t="s">
        <v>411</v>
      </c>
      <c r="O22636" s="7" t="s">
        <v>412</v>
      </c>
      <c r="P22636" s="10">
        <v>2013</v>
      </c>
      <c r="Q22636" s="12">
        <v>41773</v>
      </c>
      <c r="R22636" s="12">
        <v>41773</v>
      </c>
    </row>
    <row r="22637" spans="1:18" x14ac:dyDescent="0.25">
      <c r="A22637" s="7" t="s">
        <v>78470</v>
      </c>
      <c r="B22637" s="7" t="s">
        <v>78471</v>
      </c>
      <c r="C22637" s="7" t="s">
        <v>78472</v>
      </c>
      <c r="D22637" s="7" t="s">
        <v>68</v>
      </c>
      <c r="E22637" s="8" t="s">
        <v>69</v>
      </c>
      <c r="F22637" s="8">
        <v>500000</v>
      </c>
      <c r="G22637" s="7" t="s">
        <v>35</v>
      </c>
      <c r="H22637" s="7" t="s">
        <v>24</v>
      </c>
      <c r="I22637" s="9" t="s">
        <v>2443</v>
      </c>
      <c r="J22637" s="7" t="s">
        <v>6623</v>
      </c>
      <c r="K22637" s="10" t="s">
        <v>2723</v>
      </c>
      <c r="L22637" s="7">
        <v>1</v>
      </c>
      <c r="Q22637" s="12">
        <v>40239</v>
      </c>
      <c r="R22637" s="12">
        <v>40239</v>
      </c>
    </row>
    <row r="22638" spans="1:18" x14ac:dyDescent="0.25">
      <c r="A22638" s="7" t="s">
        <v>78473</v>
      </c>
      <c r="B22638" s="7" t="s">
        <v>78474</v>
      </c>
      <c r="C22638" s="7" t="s">
        <v>78475</v>
      </c>
      <c r="D22638" s="7" t="s">
        <v>78476</v>
      </c>
      <c r="E22638" s="8" t="s">
        <v>69</v>
      </c>
      <c r="F22638" s="8">
        <v>50000</v>
      </c>
      <c r="G22638" s="7" t="s">
        <v>80</v>
      </c>
      <c r="H22638" s="7" t="s">
        <v>240</v>
      </c>
      <c r="I22638" s="9" t="s">
        <v>241</v>
      </c>
      <c r="J22638" s="7" t="s">
        <v>242</v>
      </c>
      <c r="K22638" s="10" t="s">
        <v>242</v>
      </c>
      <c r="L22638" s="7">
        <v>1</v>
      </c>
      <c r="M22638" s="11">
        <v>40909</v>
      </c>
      <c r="N22638" s="7" t="s">
        <v>111</v>
      </c>
      <c r="O22638" s="7" t="s">
        <v>112</v>
      </c>
      <c r="P22638" s="10">
        <v>2012</v>
      </c>
      <c r="Q22638" s="12">
        <v>41122</v>
      </c>
      <c r="R22638" s="12">
        <v>41122</v>
      </c>
    </row>
    <row r="22639" spans="1:18" x14ac:dyDescent="0.25">
      <c r="A22639" s="7" t="s">
        <v>78477</v>
      </c>
      <c r="B22639" s="7" t="s">
        <v>78478</v>
      </c>
      <c r="C22639" s="7" t="s">
        <v>78479</v>
      </c>
      <c r="D22639" s="7" t="s">
        <v>275</v>
      </c>
      <c r="E22639" s="8" t="s">
        <v>276</v>
      </c>
      <c r="F22639" s="8">
        <v>3169200</v>
      </c>
      <c r="G22639" s="7" t="s">
        <v>35</v>
      </c>
      <c r="H22639" s="7" t="s">
        <v>24</v>
      </c>
      <c r="I22639" s="9" t="s">
        <v>1321</v>
      </c>
      <c r="J22639" s="7" t="s">
        <v>5813</v>
      </c>
      <c r="K22639" s="10" t="s">
        <v>5814</v>
      </c>
      <c r="L22639" s="7">
        <v>3</v>
      </c>
      <c r="Q22639" s="12">
        <v>40195</v>
      </c>
      <c r="R22639" s="12">
        <v>41577</v>
      </c>
    </row>
    <row r="22640" spans="1:18" x14ac:dyDescent="0.25">
      <c r="A22640" s="7" t="s">
        <v>78480</v>
      </c>
      <c r="B22640" s="7" t="s">
        <v>78481</v>
      </c>
      <c r="C22640" s="7" t="s">
        <v>78482</v>
      </c>
      <c r="D22640" s="7" t="s">
        <v>275</v>
      </c>
      <c r="E22640" s="8" t="s">
        <v>276</v>
      </c>
      <c r="F22640" s="8">
        <v>2988252</v>
      </c>
      <c r="G22640" s="7" t="s">
        <v>35</v>
      </c>
      <c r="H22640" s="7" t="s">
        <v>24</v>
      </c>
      <c r="I22640" s="9" t="s">
        <v>281</v>
      </c>
      <c r="J22640" s="7" t="s">
        <v>282</v>
      </c>
      <c r="K22640" s="10" t="s">
        <v>282</v>
      </c>
      <c r="L22640" s="7">
        <v>1</v>
      </c>
      <c r="Q22640" s="12">
        <v>41010</v>
      </c>
      <c r="R22640" s="12">
        <v>41010</v>
      </c>
    </row>
    <row r="22641" spans="1:18" x14ac:dyDescent="0.25">
      <c r="A22641" s="7" t="s">
        <v>78483</v>
      </c>
      <c r="B22641" s="7" t="s">
        <v>78484</v>
      </c>
      <c r="C22641" s="7" t="s">
        <v>78485</v>
      </c>
      <c r="D22641" s="7" t="s">
        <v>275</v>
      </c>
      <c r="E22641" s="8" t="s">
        <v>276</v>
      </c>
      <c r="F22641" s="8">
        <v>8863225</v>
      </c>
      <c r="G22641" s="7" t="s">
        <v>35</v>
      </c>
      <c r="H22641" s="7" t="s">
        <v>24</v>
      </c>
      <c r="I22641" s="9" t="s">
        <v>116</v>
      </c>
      <c r="J22641" s="7" t="s">
        <v>31740</v>
      </c>
      <c r="K22641" s="10" t="s">
        <v>31741</v>
      </c>
      <c r="L22641" s="7">
        <v>2</v>
      </c>
      <c r="M22641" s="11">
        <v>39448</v>
      </c>
      <c r="N22641" s="7" t="s">
        <v>164</v>
      </c>
      <c r="O22641" s="7" t="s">
        <v>165</v>
      </c>
      <c r="P22641" s="10">
        <v>2008</v>
      </c>
      <c r="Q22641" s="12">
        <v>40357</v>
      </c>
      <c r="R22641" s="12">
        <v>40921</v>
      </c>
    </row>
    <row r="22642" spans="1:18" x14ac:dyDescent="0.25">
      <c r="A22642" s="7" t="s">
        <v>78486</v>
      </c>
      <c r="B22642" s="7" t="s">
        <v>78487</v>
      </c>
      <c r="C22642" s="7" t="s">
        <v>78488</v>
      </c>
      <c r="D22642" s="7" t="s">
        <v>275</v>
      </c>
      <c r="E22642" s="8" t="s">
        <v>276</v>
      </c>
      <c r="F22642" s="8">
        <v>4871149</v>
      </c>
      <c r="G22642" s="7" t="s">
        <v>35</v>
      </c>
      <c r="H22642" s="7" t="s">
        <v>24</v>
      </c>
      <c r="I22642" s="9" t="s">
        <v>60</v>
      </c>
      <c r="J22642" s="7" t="s">
        <v>3154</v>
      </c>
      <c r="K22642" s="10" t="s">
        <v>3154</v>
      </c>
      <c r="L22642" s="7">
        <v>2</v>
      </c>
      <c r="M22642" s="11">
        <v>35431</v>
      </c>
      <c r="N22642" s="7" t="s">
        <v>1436</v>
      </c>
      <c r="O22642" s="7" t="s">
        <v>1437</v>
      </c>
      <c r="P22642" s="10">
        <v>1997</v>
      </c>
      <c r="Q22642" s="12">
        <v>39983</v>
      </c>
      <c r="R22642" s="12">
        <v>40325</v>
      </c>
    </row>
    <row r="22643" spans="1:18" x14ac:dyDescent="0.25">
      <c r="A22643" s="7" t="s">
        <v>78489</v>
      </c>
      <c r="B22643" s="7" t="s">
        <v>78490</v>
      </c>
      <c r="C22643" s="7" t="s">
        <v>78491</v>
      </c>
      <c r="D22643" s="7" t="s">
        <v>5154</v>
      </c>
      <c r="E22643" s="8" t="s">
        <v>2933</v>
      </c>
      <c r="F22643" s="8">
        <v>4000000</v>
      </c>
      <c r="G22643" s="7" t="s">
        <v>35</v>
      </c>
      <c r="H22643" s="7" t="s">
        <v>4832</v>
      </c>
      <c r="I22643" s="9"/>
      <c r="J22643" s="7" t="s">
        <v>78492</v>
      </c>
      <c r="K22643" s="10" t="s">
        <v>78493</v>
      </c>
      <c r="L22643" s="7">
        <v>4</v>
      </c>
      <c r="M22643" s="11">
        <v>39814</v>
      </c>
      <c r="N22643" s="7" t="s">
        <v>171</v>
      </c>
      <c r="O22643" s="7" t="s">
        <v>172</v>
      </c>
      <c r="P22643" s="10">
        <v>2009</v>
      </c>
      <c r="Q22643" s="12">
        <v>40183</v>
      </c>
      <c r="R22643" s="12">
        <v>41691</v>
      </c>
    </row>
    <row r="22644" spans="1:18" x14ac:dyDescent="0.25">
      <c r="A22644" s="7" t="s">
        <v>78494</v>
      </c>
      <c r="B22644" s="7" t="s">
        <v>78495</v>
      </c>
      <c r="C22644" s="7" t="s">
        <v>78496</v>
      </c>
      <c r="D22644" s="7" t="s">
        <v>275</v>
      </c>
      <c r="E22644" s="8" t="s">
        <v>276</v>
      </c>
      <c r="F22644" s="8">
        <v>7689954</v>
      </c>
      <c r="G22644" s="7" t="s">
        <v>35</v>
      </c>
      <c r="H22644" s="7" t="s">
        <v>24</v>
      </c>
      <c r="I22644" s="9" t="s">
        <v>3380</v>
      </c>
      <c r="J22644" s="7" t="s">
        <v>3381</v>
      </c>
      <c r="K22644" s="10" t="s">
        <v>10113</v>
      </c>
      <c r="L22644" s="7">
        <v>3</v>
      </c>
      <c r="M22644" s="11">
        <v>36161</v>
      </c>
      <c r="N22644" s="7" t="s">
        <v>1066</v>
      </c>
      <c r="O22644" s="7" t="s">
        <v>1067</v>
      </c>
      <c r="P22644" s="10">
        <v>1999</v>
      </c>
      <c r="Q22644" s="12">
        <v>39979</v>
      </c>
      <c r="R22644" s="12">
        <v>40921</v>
      </c>
    </row>
    <row r="22645" spans="1:18" x14ac:dyDescent="0.25">
      <c r="A22645" s="7" t="s">
        <v>78497</v>
      </c>
      <c r="B22645" s="7" t="s">
        <v>78498</v>
      </c>
      <c r="C22645" s="7" t="s">
        <v>78499</v>
      </c>
      <c r="D22645" s="7" t="s">
        <v>275</v>
      </c>
      <c r="E22645" s="8" t="s">
        <v>276</v>
      </c>
      <c r="F22645" s="8">
        <v>800000</v>
      </c>
      <c r="G22645" s="7" t="s">
        <v>35</v>
      </c>
      <c r="H22645" s="7" t="s">
        <v>24</v>
      </c>
      <c r="I22645" s="9" t="s">
        <v>70</v>
      </c>
      <c r="J22645" s="7" t="s">
        <v>3037</v>
      </c>
      <c r="K22645" s="10" t="s">
        <v>26860</v>
      </c>
      <c r="L22645" s="7">
        <v>1</v>
      </c>
      <c r="M22645" s="11">
        <v>40544</v>
      </c>
      <c r="N22645" s="7" t="s">
        <v>537</v>
      </c>
      <c r="O22645" s="7" t="s">
        <v>505</v>
      </c>
      <c r="P22645" s="10">
        <v>2011</v>
      </c>
      <c r="Q22645" s="12">
        <v>41435</v>
      </c>
      <c r="R22645" s="12">
        <v>41435</v>
      </c>
    </row>
    <row r="22646" spans="1:18" x14ac:dyDescent="0.25">
      <c r="A22646" s="7" t="s">
        <v>78500</v>
      </c>
      <c r="B22646" s="7" t="s">
        <v>78501</v>
      </c>
      <c r="C22646" s="7" t="s">
        <v>78502</v>
      </c>
      <c r="D22646" s="7" t="s">
        <v>78503</v>
      </c>
      <c r="E22646" s="8" t="s">
        <v>31724</v>
      </c>
      <c r="F22646" s="8">
        <v>0</v>
      </c>
      <c r="G22646" s="7" t="s">
        <v>35</v>
      </c>
      <c r="H22646" s="7" t="s">
        <v>7191</v>
      </c>
      <c r="I22646" s="9"/>
      <c r="J22646" s="7" t="s">
        <v>7192</v>
      </c>
      <c r="K22646" s="10" t="s">
        <v>7192</v>
      </c>
      <c r="L22646" s="7">
        <v>1</v>
      </c>
      <c r="M22646" s="11">
        <v>41426</v>
      </c>
      <c r="N22646" s="7" t="s">
        <v>1766</v>
      </c>
      <c r="O22646" s="7" t="s">
        <v>412</v>
      </c>
      <c r="P22646" s="10">
        <v>2013</v>
      </c>
      <c r="Q22646" s="12">
        <v>41940</v>
      </c>
      <c r="R22646" s="12">
        <v>41940</v>
      </c>
    </row>
    <row r="22647" spans="1:18" x14ac:dyDescent="0.25">
      <c r="A22647" s="7" t="s">
        <v>78504</v>
      </c>
      <c r="B22647" s="7" t="s">
        <v>78505</v>
      </c>
      <c r="C22647" s="7" t="s">
        <v>78506</v>
      </c>
      <c r="D22647" s="7" t="s">
        <v>625</v>
      </c>
      <c r="E22647" s="8" t="s">
        <v>323</v>
      </c>
      <c r="F22647" s="8">
        <v>1010000</v>
      </c>
      <c r="G22647" s="7" t="s">
        <v>35</v>
      </c>
      <c r="H22647" s="7" t="s">
        <v>196</v>
      </c>
      <c r="I22647" s="9"/>
      <c r="J22647" s="7" t="s">
        <v>12408</v>
      </c>
      <c r="K22647" s="10" t="s">
        <v>12408</v>
      </c>
      <c r="L22647" s="7">
        <v>1</v>
      </c>
      <c r="Q22647" s="12">
        <v>39555</v>
      </c>
      <c r="R22647" s="12">
        <v>39555</v>
      </c>
    </row>
    <row r="22648" spans="1:18" x14ac:dyDescent="0.25">
      <c r="A22648" s="7" t="s">
        <v>78507</v>
      </c>
      <c r="B22648" s="7" t="s">
        <v>78508</v>
      </c>
      <c r="C22648" s="7" t="s">
        <v>78509</v>
      </c>
      <c r="D22648" s="7" t="s">
        <v>78510</v>
      </c>
      <c r="E22648" s="8" t="s">
        <v>34</v>
      </c>
      <c r="F22648" s="8">
        <v>120000</v>
      </c>
      <c r="G22648" s="7" t="s">
        <v>35</v>
      </c>
      <c r="I22648" s="9"/>
      <c r="J22648" s="7"/>
      <c r="L22648" s="7">
        <v>1</v>
      </c>
      <c r="M22648" s="11">
        <v>40909</v>
      </c>
      <c r="N22648" s="7" t="s">
        <v>111</v>
      </c>
      <c r="O22648" s="7" t="s">
        <v>112</v>
      </c>
      <c r="P22648" s="10">
        <v>2012</v>
      </c>
      <c r="Q22648" s="12">
        <v>40909</v>
      </c>
      <c r="R22648" s="12">
        <v>40909</v>
      </c>
    </row>
    <row r="22649" spans="1:18" x14ac:dyDescent="0.25">
      <c r="A22649" s="7" t="s">
        <v>78511</v>
      </c>
      <c r="B22649" s="7" t="s">
        <v>78512</v>
      </c>
      <c r="D22649" s="7" t="s">
        <v>78513</v>
      </c>
      <c r="E22649" s="8" t="s">
        <v>1744</v>
      </c>
      <c r="F22649" s="8">
        <v>2980649</v>
      </c>
      <c r="G22649" s="7" t="s">
        <v>35</v>
      </c>
      <c r="H22649" s="7" t="s">
        <v>52</v>
      </c>
      <c r="I22649" s="9"/>
      <c r="J22649" s="7" t="s">
        <v>53</v>
      </c>
      <c r="K22649" s="10" t="s">
        <v>53</v>
      </c>
      <c r="L22649" s="7">
        <v>1</v>
      </c>
      <c r="Q22649" s="12">
        <v>41920</v>
      </c>
      <c r="R22649" s="12">
        <v>41920</v>
      </c>
    </row>
    <row r="22650" spans="1:18" x14ac:dyDescent="0.25">
      <c r="A22650" s="7" t="s">
        <v>78514</v>
      </c>
      <c r="B22650" s="7" t="s">
        <v>78515</v>
      </c>
      <c r="C22650" s="7" t="s">
        <v>78516</v>
      </c>
      <c r="D22650" s="7" t="s">
        <v>78517</v>
      </c>
      <c r="E22650" s="8" t="s">
        <v>2130</v>
      </c>
      <c r="F22650" s="8">
        <v>12352614</v>
      </c>
      <c r="G22650" s="7" t="s">
        <v>35</v>
      </c>
      <c r="H22650" s="7" t="s">
        <v>24</v>
      </c>
      <c r="I22650" s="9" t="s">
        <v>36</v>
      </c>
      <c r="J22650" s="7" t="s">
        <v>181</v>
      </c>
      <c r="K22650" s="10" t="s">
        <v>953</v>
      </c>
      <c r="L22650" s="7">
        <v>1</v>
      </c>
      <c r="M22650" s="11">
        <v>41275</v>
      </c>
      <c r="N22650" s="7" t="s">
        <v>146</v>
      </c>
      <c r="O22650" s="7" t="s">
        <v>147</v>
      </c>
      <c r="P22650" s="10">
        <v>2013</v>
      </c>
      <c r="Q22650" s="12">
        <v>41934</v>
      </c>
      <c r="R22650" s="12">
        <v>41934</v>
      </c>
    </row>
    <row r="22651" spans="1:18" x14ac:dyDescent="0.25">
      <c r="A22651" s="7" t="s">
        <v>78518</v>
      </c>
      <c r="B22651" s="7" t="s">
        <v>78519</v>
      </c>
      <c r="C22651" s="7" t="s">
        <v>78520</v>
      </c>
      <c r="D22651" s="7" t="s">
        <v>532</v>
      </c>
      <c r="E22651" s="8" t="s">
        <v>533</v>
      </c>
      <c r="F22651" s="8">
        <v>385980</v>
      </c>
      <c r="G22651" s="7" t="s">
        <v>35</v>
      </c>
      <c r="I22651" s="9"/>
      <c r="J22651" s="7"/>
      <c r="L22651" s="7">
        <v>1</v>
      </c>
      <c r="M22651" s="11">
        <v>40909</v>
      </c>
      <c r="N22651" s="7" t="s">
        <v>111</v>
      </c>
      <c r="O22651" s="7" t="s">
        <v>112</v>
      </c>
      <c r="P22651" s="10">
        <v>2012</v>
      </c>
      <c r="Q22651" s="12">
        <v>41487</v>
      </c>
      <c r="R22651" s="12">
        <v>41487</v>
      </c>
    </row>
    <row r="22652" spans="1:18" x14ac:dyDescent="0.25">
      <c r="A22652" s="7" t="s">
        <v>78521</v>
      </c>
      <c r="B22652" s="7" t="s">
        <v>78522</v>
      </c>
      <c r="C22652" s="7" t="s">
        <v>78523</v>
      </c>
      <c r="D22652" s="7" t="s">
        <v>68</v>
      </c>
      <c r="E22652" s="8" t="s">
        <v>69</v>
      </c>
      <c r="F22652" s="8">
        <v>3427887</v>
      </c>
      <c r="G22652" s="7" t="s">
        <v>35</v>
      </c>
      <c r="I22652" s="9"/>
      <c r="J22652" s="7"/>
      <c r="L22652" s="7">
        <v>2</v>
      </c>
      <c r="Q22652" s="12">
        <v>40025</v>
      </c>
      <c r="R22652" s="12">
        <v>40145</v>
      </c>
    </row>
    <row r="22653" spans="1:18" x14ac:dyDescent="0.25">
      <c r="A22653" s="7" t="s">
        <v>78524</v>
      </c>
      <c r="B22653" s="7" t="s">
        <v>78525</v>
      </c>
      <c r="C22653" s="7" t="s">
        <v>78526</v>
      </c>
      <c r="D22653" s="7" t="s">
        <v>296</v>
      </c>
      <c r="E22653" s="8" t="s">
        <v>297</v>
      </c>
      <c r="F22653" s="8">
        <v>14000000</v>
      </c>
      <c r="G22653" s="7" t="s">
        <v>23</v>
      </c>
      <c r="H22653" s="7" t="s">
        <v>24</v>
      </c>
      <c r="I22653" s="9" t="s">
        <v>36</v>
      </c>
      <c r="J22653" s="7" t="s">
        <v>181</v>
      </c>
      <c r="K22653" s="10" t="s">
        <v>594</v>
      </c>
      <c r="L22653" s="7">
        <v>1</v>
      </c>
      <c r="M22653" s="11">
        <v>30317</v>
      </c>
      <c r="N22653" s="7" t="s">
        <v>3347</v>
      </c>
      <c r="O22653" s="7" t="s">
        <v>3348</v>
      </c>
      <c r="P22653" s="10">
        <v>1983</v>
      </c>
      <c r="Q22653" s="12">
        <v>39090</v>
      </c>
      <c r="R22653" s="12">
        <v>39090</v>
      </c>
    </row>
    <row r="22654" spans="1:18" x14ac:dyDescent="0.25">
      <c r="A22654" s="7" t="s">
        <v>78527</v>
      </c>
      <c r="B22654" s="7" t="s">
        <v>78528</v>
      </c>
      <c r="C22654" s="7" t="s">
        <v>78529</v>
      </c>
      <c r="D22654" s="7" t="s">
        <v>144</v>
      </c>
      <c r="E22654" s="8" t="s">
        <v>145</v>
      </c>
      <c r="F22654" s="8">
        <v>40000</v>
      </c>
      <c r="G22654" s="7" t="s">
        <v>35</v>
      </c>
      <c r="H22654" s="7" t="s">
        <v>196</v>
      </c>
      <c r="I22654" s="9"/>
      <c r="J22654" s="7" t="s">
        <v>197</v>
      </c>
      <c r="K22654" s="10" t="s">
        <v>197</v>
      </c>
      <c r="L22654" s="7">
        <v>1</v>
      </c>
      <c r="Q22654" s="12">
        <v>41044</v>
      </c>
      <c r="R22654" s="12">
        <v>41044</v>
      </c>
    </row>
    <row r="22655" spans="1:18" x14ac:dyDescent="0.25">
      <c r="A22655" s="7" t="s">
        <v>78530</v>
      </c>
      <c r="B22655" s="7" t="s">
        <v>78531</v>
      </c>
      <c r="C22655" s="7" t="s">
        <v>78532</v>
      </c>
      <c r="D22655" s="7" t="s">
        <v>86</v>
      </c>
      <c r="E22655" s="8" t="s">
        <v>87</v>
      </c>
      <c r="F22655" s="8">
        <v>150000</v>
      </c>
      <c r="G22655" s="7" t="s">
        <v>35</v>
      </c>
      <c r="H22655" s="7" t="s">
        <v>469</v>
      </c>
      <c r="I22655" s="9"/>
      <c r="J22655" s="7" t="s">
        <v>2274</v>
      </c>
      <c r="K22655" s="10" t="s">
        <v>2274</v>
      </c>
      <c r="L22655" s="7">
        <v>1</v>
      </c>
      <c r="M22655" s="11">
        <v>41136</v>
      </c>
      <c r="N22655" s="7" t="s">
        <v>569</v>
      </c>
      <c r="O22655" s="7" t="s">
        <v>570</v>
      </c>
      <c r="P22655" s="10">
        <v>2012</v>
      </c>
      <c r="Q22655" s="12">
        <v>41596</v>
      </c>
      <c r="R22655" s="12">
        <v>41596</v>
      </c>
    </row>
    <row r="22656" spans="1:18" x14ac:dyDescent="0.25">
      <c r="A22656" s="7" t="s">
        <v>78533</v>
      </c>
      <c r="B22656" s="7" t="s">
        <v>78534</v>
      </c>
      <c r="C22656" s="7" t="s">
        <v>78535</v>
      </c>
      <c r="D22656" s="7" t="s">
        <v>68</v>
      </c>
      <c r="E22656" s="8" t="s">
        <v>69</v>
      </c>
      <c r="F22656" s="8">
        <v>258043</v>
      </c>
      <c r="G22656" s="7" t="s">
        <v>35</v>
      </c>
      <c r="H22656" s="7" t="s">
        <v>1503</v>
      </c>
      <c r="I22656" s="9"/>
      <c r="J22656" s="7" t="s">
        <v>1504</v>
      </c>
      <c r="K22656" s="10" t="s">
        <v>1504</v>
      </c>
      <c r="L22656" s="7">
        <v>1</v>
      </c>
      <c r="M22656" s="11">
        <v>41470</v>
      </c>
      <c r="N22656" s="7" t="s">
        <v>257</v>
      </c>
      <c r="O22656" s="7" t="s">
        <v>258</v>
      </c>
      <c r="P22656" s="10">
        <v>2013</v>
      </c>
      <c r="Q22656" s="12">
        <v>41470</v>
      </c>
      <c r="R22656" s="12">
        <v>41470</v>
      </c>
    </row>
    <row r="22657" spans="1:18" x14ac:dyDescent="0.25">
      <c r="A22657" s="7" t="s">
        <v>78536</v>
      </c>
      <c r="B22657" s="7" t="s">
        <v>78537</v>
      </c>
      <c r="C22657" s="7" t="s">
        <v>78538</v>
      </c>
      <c r="D22657" s="7" t="s">
        <v>78539</v>
      </c>
      <c r="E22657" s="8" t="s">
        <v>6030</v>
      </c>
      <c r="F22657" s="8">
        <v>6000000</v>
      </c>
      <c r="G22657" s="7" t="s">
        <v>35</v>
      </c>
      <c r="H22657" s="7" t="s">
        <v>24</v>
      </c>
      <c r="I22657" s="9" t="s">
        <v>36</v>
      </c>
      <c r="J22657" s="7" t="s">
        <v>3849</v>
      </c>
      <c r="K22657" s="10" t="s">
        <v>25358</v>
      </c>
      <c r="L22657" s="7">
        <v>1</v>
      </c>
      <c r="M22657" s="11">
        <v>39814</v>
      </c>
      <c r="N22657" s="7" t="s">
        <v>171</v>
      </c>
      <c r="O22657" s="7" t="s">
        <v>172</v>
      </c>
      <c r="P22657" s="10">
        <v>2009</v>
      </c>
      <c r="Q22657" s="12">
        <v>41829</v>
      </c>
      <c r="R22657" s="12">
        <v>41829</v>
      </c>
    </row>
    <row r="22658" spans="1:18" x14ac:dyDescent="0.25">
      <c r="A22658" s="7" t="s">
        <v>78540</v>
      </c>
      <c r="B22658" s="7" t="s">
        <v>78541</v>
      </c>
      <c r="C22658" s="7" t="s">
        <v>78542</v>
      </c>
      <c r="D22658" s="7" t="s">
        <v>21238</v>
      </c>
      <c r="E22658" s="8" t="s">
        <v>22</v>
      </c>
      <c r="F22658" s="8">
        <v>16000</v>
      </c>
      <c r="G22658" s="7" t="s">
        <v>35</v>
      </c>
      <c r="H22658" s="7" t="s">
        <v>24</v>
      </c>
      <c r="I22658" s="9" t="s">
        <v>620</v>
      </c>
      <c r="J22658" s="7" t="s">
        <v>621</v>
      </c>
      <c r="K22658" s="10" t="s">
        <v>621</v>
      </c>
      <c r="L22658" s="7">
        <v>1</v>
      </c>
      <c r="M22658" s="11">
        <v>41214</v>
      </c>
      <c r="N22658" s="7" t="s">
        <v>471</v>
      </c>
      <c r="O22658" s="7" t="s">
        <v>46</v>
      </c>
      <c r="P22658" s="10">
        <v>2012</v>
      </c>
      <c r="Q22658" s="12">
        <v>41558</v>
      </c>
      <c r="R22658" s="12">
        <v>41558</v>
      </c>
    </row>
    <row r="22659" spans="1:18" x14ac:dyDescent="0.25">
      <c r="A22659" s="7" t="s">
        <v>78543</v>
      </c>
      <c r="B22659" s="7" t="s">
        <v>78544</v>
      </c>
      <c r="C22659" s="7" t="s">
        <v>78545</v>
      </c>
      <c r="D22659" s="7" t="s">
        <v>275</v>
      </c>
      <c r="E22659" s="8" t="s">
        <v>276</v>
      </c>
      <c r="F22659" s="8">
        <v>16070505</v>
      </c>
      <c r="G22659" s="7" t="s">
        <v>35</v>
      </c>
      <c r="H22659" s="7" t="s">
        <v>24</v>
      </c>
      <c r="I22659" s="9" t="s">
        <v>281</v>
      </c>
      <c r="J22659" s="7" t="s">
        <v>282</v>
      </c>
      <c r="K22659" s="10" t="s">
        <v>346</v>
      </c>
      <c r="L22659" s="7">
        <v>1</v>
      </c>
      <c r="M22659" s="11">
        <v>39814</v>
      </c>
      <c r="N22659" s="7" t="s">
        <v>171</v>
      </c>
      <c r="O22659" s="7" t="s">
        <v>172</v>
      </c>
      <c r="P22659" s="10">
        <v>2009</v>
      </c>
      <c r="Q22659" s="12">
        <v>41676</v>
      </c>
      <c r="R22659" s="12">
        <v>41676</v>
      </c>
    </row>
    <row r="22660" spans="1:18" x14ac:dyDescent="0.25">
      <c r="A22660" s="7" t="s">
        <v>78546</v>
      </c>
      <c r="B22660" s="7" t="s">
        <v>78547</v>
      </c>
      <c r="C22660" s="7" t="s">
        <v>78548</v>
      </c>
      <c r="D22660" s="7" t="s">
        <v>33</v>
      </c>
      <c r="E22660" s="8" t="s">
        <v>34</v>
      </c>
      <c r="F22660" s="8">
        <v>19400000</v>
      </c>
      <c r="G22660" s="7" t="s">
        <v>23</v>
      </c>
      <c r="H22660" s="7" t="s">
        <v>196</v>
      </c>
      <c r="I22660" s="9"/>
      <c r="J22660" s="7" t="s">
        <v>197</v>
      </c>
      <c r="K22660" s="10" t="s">
        <v>197</v>
      </c>
      <c r="L22660" s="7">
        <v>3</v>
      </c>
      <c r="M22660" s="11">
        <v>37622</v>
      </c>
      <c r="N22660" s="7" t="s">
        <v>814</v>
      </c>
      <c r="O22660" s="7" t="s">
        <v>815</v>
      </c>
      <c r="P22660" s="10">
        <v>2003</v>
      </c>
      <c r="Q22660" s="12">
        <v>38808</v>
      </c>
      <c r="R22660" s="12">
        <v>39832</v>
      </c>
    </row>
    <row r="22661" spans="1:18" x14ac:dyDescent="0.25">
      <c r="A22661" s="7" t="s">
        <v>78549</v>
      </c>
      <c r="B22661" s="7" t="s">
        <v>78550</v>
      </c>
      <c r="C22661" s="7" t="s">
        <v>78551</v>
      </c>
      <c r="D22661" s="7" t="s">
        <v>17434</v>
      </c>
      <c r="E22661" s="8" t="s">
        <v>3894</v>
      </c>
      <c r="F22661" s="8">
        <v>40000</v>
      </c>
      <c r="G22661" s="7" t="s">
        <v>35</v>
      </c>
      <c r="H22661" s="7" t="s">
        <v>108</v>
      </c>
      <c r="I22661" s="9"/>
      <c r="J22661" s="7" t="s">
        <v>109</v>
      </c>
      <c r="K22661" s="10" t="s">
        <v>109</v>
      </c>
      <c r="L22661" s="7">
        <v>1</v>
      </c>
      <c r="M22661" s="11">
        <v>41275</v>
      </c>
      <c r="N22661" s="7" t="s">
        <v>146</v>
      </c>
      <c r="O22661" s="7" t="s">
        <v>147</v>
      </c>
      <c r="P22661" s="10">
        <v>2013</v>
      </c>
      <c r="Q22661" s="12">
        <v>41509</v>
      </c>
      <c r="R22661" s="12">
        <v>41509</v>
      </c>
    </row>
    <row r="22662" spans="1:18" x14ac:dyDescent="0.25">
      <c r="A22662" s="7" t="s">
        <v>78552</v>
      </c>
      <c r="B22662" s="7" t="s">
        <v>78553</v>
      </c>
      <c r="C22662" s="7" t="s">
        <v>78554</v>
      </c>
      <c r="D22662" s="7" t="s">
        <v>122</v>
      </c>
      <c r="E22662" s="8" t="s">
        <v>123</v>
      </c>
      <c r="F22662" s="8">
        <v>585000</v>
      </c>
      <c r="G22662" s="7" t="s">
        <v>35</v>
      </c>
      <c r="H22662" s="7" t="s">
        <v>24</v>
      </c>
      <c r="I22662" s="9" t="s">
        <v>60</v>
      </c>
      <c r="J22662" s="7" t="s">
        <v>61</v>
      </c>
      <c r="K22662" s="10" t="s">
        <v>2574</v>
      </c>
      <c r="L22662" s="7">
        <v>1</v>
      </c>
      <c r="M22662" s="11">
        <v>39448</v>
      </c>
      <c r="N22662" s="7" t="s">
        <v>164</v>
      </c>
      <c r="O22662" s="7" t="s">
        <v>165</v>
      </c>
      <c r="P22662" s="10">
        <v>2008</v>
      </c>
      <c r="Q22662" s="12">
        <v>40913</v>
      </c>
      <c r="R22662" s="12">
        <v>40913</v>
      </c>
    </row>
    <row r="22663" spans="1:18" x14ac:dyDescent="0.25">
      <c r="A22663" s="7" t="s">
        <v>78555</v>
      </c>
      <c r="B22663" s="7" t="s">
        <v>78556</v>
      </c>
      <c r="C22663" s="7" t="s">
        <v>78557</v>
      </c>
      <c r="D22663" s="7" t="s">
        <v>78558</v>
      </c>
      <c r="E22663" s="8" t="s">
        <v>263</v>
      </c>
      <c r="F22663" s="8">
        <v>830000</v>
      </c>
      <c r="G22663" s="7" t="s">
        <v>35</v>
      </c>
      <c r="H22663" s="7" t="s">
        <v>24</v>
      </c>
      <c r="I22663" s="9" t="s">
        <v>502</v>
      </c>
      <c r="J22663" s="7" t="s">
        <v>993</v>
      </c>
      <c r="K22663" s="10" t="s">
        <v>993</v>
      </c>
      <c r="L22663" s="7">
        <v>4</v>
      </c>
      <c r="M22663" s="11">
        <v>40269</v>
      </c>
      <c r="N22663" s="7" t="s">
        <v>4205</v>
      </c>
      <c r="O22663" s="7" t="s">
        <v>1110</v>
      </c>
      <c r="P22663" s="10">
        <v>2010</v>
      </c>
      <c r="Q22663" s="12">
        <v>40330</v>
      </c>
      <c r="R22663" s="12">
        <v>41635</v>
      </c>
    </row>
    <row r="22664" spans="1:18" x14ac:dyDescent="0.25">
      <c r="A22664" s="7" t="s">
        <v>78559</v>
      </c>
      <c r="B22664" s="7" t="s">
        <v>78560</v>
      </c>
      <c r="C22664" s="7" t="s">
        <v>78561</v>
      </c>
      <c r="D22664" s="7" t="s">
        <v>78562</v>
      </c>
      <c r="E22664" s="8" t="s">
        <v>19103</v>
      </c>
      <c r="F22664" s="8">
        <v>0</v>
      </c>
      <c r="G22664" s="7" t="s">
        <v>35</v>
      </c>
      <c r="H22664" s="7" t="s">
        <v>24</v>
      </c>
      <c r="I22664" s="9" t="s">
        <v>1321</v>
      </c>
      <c r="J22664" s="7" t="s">
        <v>2278</v>
      </c>
      <c r="K22664" s="10" t="s">
        <v>78563</v>
      </c>
      <c r="L22664" s="7">
        <v>1</v>
      </c>
      <c r="Q22664" s="12">
        <v>41487</v>
      </c>
      <c r="R22664" s="12">
        <v>41487</v>
      </c>
    </row>
    <row r="22665" spans="1:18" x14ac:dyDescent="0.25">
      <c r="A22665" s="7" t="s">
        <v>78564</v>
      </c>
      <c r="B22665" s="7" t="s">
        <v>78565</v>
      </c>
      <c r="C22665" s="7" t="s">
        <v>78566</v>
      </c>
      <c r="D22665" s="7" t="s">
        <v>1664</v>
      </c>
      <c r="E22665" s="8" t="s">
        <v>1665</v>
      </c>
      <c r="F22665" s="8">
        <v>100000</v>
      </c>
      <c r="G22665" s="7" t="s">
        <v>35</v>
      </c>
      <c r="H22665" s="7" t="s">
        <v>24</v>
      </c>
      <c r="I22665" s="9" t="s">
        <v>2971</v>
      </c>
      <c r="J22665" s="7" t="s">
        <v>6564</v>
      </c>
      <c r="K22665" s="10" t="s">
        <v>6565</v>
      </c>
      <c r="L22665" s="7">
        <v>1</v>
      </c>
      <c r="M22665" s="11">
        <v>40909</v>
      </c>
      <c r="N22665" s="7" t="s">
        <v>111</v>
      </c>
      <c r="O22665" s="7" t="s">
        <v>112</v>
      </c>
      <c r="P22665" s="10">
        <v>2012</v>
      </c>
      <c r="Q22665" s="12">
        <v>41067</v>
      </c>
      <c r="R22665" s="12">
        <v>41067</v>
      </c>
    </row>
    <row r="22666" spans="1:18" x14ac:dyDescent="0.25">
      <c r="A22666" s="7" t="s">
        <v>78567</v>
      </c>
      <c r="B22666" s="7" t="s">
        <v>78568</v>
      </c>
      <c r="C22666" s="7" t="s">
        <v>78569</v>
      </c>
      <c r="D22666" s="7" t="s">
        <v>78570</v>
      </c>
      <c r="E22666" s="8" t="s">
        <v>87</v>
      </c>
      <c r="F22666" s="8">
        <v>0</v>
      </c>
      <c r="G22666" s="7" t="s">
        <v>35</v>
      </c>
      <c r="H22666" s="7" t="s">
        <v>24</v>
      </c>
      <c r="I22666" s="9" t="s">
        <v>60</v>
      </c>
      <c r="J22666" s="7" t="s">
        <v>1368</v>
      </c>
      <c r="K22666" s="10" t="s">
        <v>1368</v>
      </c>
      <c r="L22666" s="7">
        <v>1</v>
      </c>
      <c r="M22666" s="11">
        <v>38657</v>
      </c>
      <c r="N22666" s="7" t="s">
        <v>4100</v>
      </c>
      <c r="O22666" s="7" t="s">
        <v>4101</v>
      </c>
      <c r="P22666" s="10">
        <v>2005</v>
      </c>
      <c r="Q22666" s="12">
        <v>40693</v>
      </c>
      <c r="R22666" s="12">
        <v>40693</v>
      </c>
    </row>
    <row r="22667" spans="1:18" x14ac:dyDescent="0.25">
      <c r="A22667" s="7" t="s">
        <v>78571</v>
      </c>
      <c r="B22667" s="7" t="s">
        <v>78572</v>
      </c>
      <c r="C22667" s="7" t="s">
        <v>78573</v>
      </c>
      <c r="D22667" s="7" t="s">
        <v>77564</v>
      </c>
      <c r="E22667" s="8" t="s">
        <v>323</v>
      </c>
      <c r="F22667" s="8">
        <v>1750000</v>
      </c>
      <c r="G22667" s="7" t="s">
        <v>23</v>
      </c>
      <c r="H22667" s="7" t="s">
        <v>24</v>
      </c>
      <c r="I22667" s="9" t="s">
        <v>60</v>
      </c>
      <c r="J22667" s="7" t="s">
        <v>61</v>
      </c>
      <c r="K22667" s="10" t="s">
        <v>61</v>
      </c>
      <c r="L22667" s="7">
        <v>2</v>
      </c>
      <c r="M22667" s="11">
        <v>39741</v>
      </c>
      <c r="N22667" s="7" t="s">
        <v>832</v>
      </c>
      <c r="O22667" s="7" t="s">
        <v>833</v>
      </c>
      <c r="P22667" s="10">
        <v>2008</v>
      </c>
      <c r="Q22667" s="12">
        <v>40179</v>
      </c>
      <c r="R22667" s="12">
        <v>40576</v>
      </c>
    </row>
    <row r="22668" spans="1:18" x14ac:dyDescent="0.25">
      <c r="A22668" s="7" t="s">
        <v>78574</v>
      </c>
      <c r="B22668" s="7" t="s">
        <v>78575</v>
      </c>
      <c r="C22668" s="7" t="s">
        <v>78576</v>
      </c>
      <c r="D22668" s="7" t="s">
        <v>421</v>
      </c>
      <c r="E22668" s="8" t="s">
        <v>422</v>
      </c>
      <c r="F22668" s="8">
        <v>13637262</v>
      </c>
      <c r="G22668" s="7" t="s">
        <v>35</v>
      </c>
      <c r="H22668" s="7" t="s">
        <v>52</v>
      </c>
      <c r="I22668" s="9"/>
      <c r="J22668" s="7" t="s">
        <v>53</v>
      </c>
      <c r="K22668" s="10" t="s">
        <v>53</v>
      </c>
      <c r="L22668" s="7">
        <v>1</v>
      </c>
      <c r="M22668" s="11">
        <v>29221</v>
      </c>
      <c r="N22668" s="7" t="s">
        <v>8937</v>
      </c>
      <c r="O22668" s="7" t="s">
        <v>8938</v>
      </c>
      <c r="P22668" s="10">
        <v>1980</v>
      </c>
      <c r="Q22668" s="12">
        <v>41491</v>
      </c>
      <c r="R22668" s="12">
        <v>41491</v>
      </c>
    </row>
    <row r="22669" spans="1:18" x14ac:dyDescent="0.25">
      <c r="A22669" s="7" t="s">
        <v>78577</v>
      </c>
      <c r="B22669" s="7" t="s">
        <v>78578</v>
      </c>
      <c r="C22669" s="7" t="s">
        <v>78579</v>
      </c>
      <c r="F22669" s="8">
        <v>0</v>
      </c>
      <c r="H22669" s="7" t="s">
        <v>196</v>
      </c>
      <c r="I22669" s="9"/>
      <c r="J22669" s="7" t="s">
        <v>197</v>
      </c>
      <c r="K22669" s="10" t="s">
        <v>197</v>
      </c>
      <c r="L22669" s="7">
        <v>1</v>
      </c>
      <c r="M22669" s="11">
        <v>38869</v>
      </c>
      <c r="N22669" s="7" t="s">
        <v>462</v>
      </c>
      <c r="O22669" s="7" t="s">
        <v>463</v>
      </c>
      <c r="P22669" s="10">
        <v>2006</v>
      </c>
      <c r="Q22669" s="12">
        <v>40695</v>
      </c>
      <c r="R22669" s="12">
        <v>40695</v>
      </c>
    </row>
    <row r="22670" spans="1:18" x14ac:dyDescent="0.25">
      <c r="A22670" s="7" t="s">
        <v>78580</v>
      </c>
      <c r="B22670" s="7" t="s">
        <v>78581</v>
      </c>
      <c r="C22670" s="7" t="s">
        <v>78582</v>
      </c>
      <c r="D22670" s="7" t="s">
        <v>78</v>
      </c>
      <c r="E22670" s="8" t="s">
        <v>79</v>
      </c>
      <c r="F22670" s="8">
        <v>4760000</v>
      </c>
      <c r="G22670" s="7" t="s">
        <v>35</v>
      </c>
      <c r="H22670" s="7" t="s">
        <v>376</v>
      </c>
      <c r="I22670" s="9"/>
      <c r="J22670" s="7" t="s">
        <v>377</v>
      </c>
      <c r="K22670" s="10" t="s">
        <v>377</v>
      </c>
      <c r="L22670" s="7">
        <v>1</v>
      </c>
      <c r="Q22670" s="12">
        <v>40686</v>
      </c>
      <c r="R22670" s="12">
        <v>40686</v>
      </c>
    </row>
    <row r="22671" spans="1:18" x14ac:dyDescent="0.25">
      <c r="A22671" s="7" t="s">
        <v>78583</v>
      </c>
      <c r="B22671" s="7" t="s">
        <v>78584</v>
      </c>
      <c r="C22671" s="7" t="s">
        <v>78585</v>
      </c>
      <c r="D22671" s="7" t="s">
        <v>68</v>
      </c>
      <c r="E22671" s="8" t="s">
        <v>69</v>
      </c>
      <c r="F22671" s="8">
        <v>25000</v>
      </c>
      <c r="I22671" s="9"/>
      <c r="J22671" s="7"/>
      <c r="L22671" s="7">
        <v>1</v>
      </c>
      <c r="Q22671" s="12">
        <v>40969</v>
      </c>
      <c r="R22671" s="12">
        <v>40969</v>
      </c>
    </row>
    <row r="22672" spans="1:18" x14ac:dyDescent="0.25">
      <c r="A22672" s="7" t="s">
        <v>78586</v>
      </c>
      <c r="B22672" s="7" t="s">
        <v>78587</v>
      </c>
      <c r="C22672" s="7" t="s">
        <v>78588</v>
      </c>
      <c r="D22672" s="7" t="s">
        <v>78589</v>
      </c>
      <c r="E22672" s="8" t="s">
        <v>170</v>
      </c>
      <c r="F22672" s="8">
        <v>2520000</v>
      </c>
      <c r="G22672" s="7" t="s">
        <v>35</v>
      </c>
      <c r="H22672" s="7" t="s">
        <v>24</v>
      </c>
      <c r="I22672" s="9" t="s">
        <v>36</v>
      </c>
      <c r="J22672" s="7" t="s">
        <v>181</v>
      </c>
      <c r="K22672" s="10" t="s">
        <v>182</v>
      </c>
      <c r="L22672" s="7">
        <v>1</v>
      </c>
      <c r="M22672" s="11">
        <v>40909</v>
      </c>
      <c r="N22672" s="7" t="s">
        <v>111</v>
      </c>
      <c r="O22672" s="7" t="s">
        <v>112</v>
      </c>
      <c r="P22672" s="10">
        <v>2012</v>
      </c>
      <c r="Q22672" s="12">
        <v>41275</v>
      </c>
      <c r="R22672" s="12">
        <v>41275</v>
      </c>
    </row>
    <row r="22673" spans="1:18" x14ac:dyDescent="0.25">
      <c r="A22673" s="7" t="s">
        <v>78590</v>
      </c>
      <c r="B22673" s="7" t="s">
        <v>78591</v>
      </c>
      <c r="C22673" s="7" t="s">
        <v>78592</v>
      </c>
      <c r="F22673" s="8">
        <v>3908706</v>
      </c>
      <c r="G22673" s="7" t="s">
        <v>35</v>
      </c>
      <c r="I22673" s="9"/>
      <c r="J22673" s="7"/>
      <c r="L22673" s="7">
        <v>2</v>
      </c>
      <c r="Q22673" s="12">
        <v>41000</v>
      </c>
      <c r="R22673" s="12">
        <v>41791</v>
      </c>
    </row>
    <row r="22674" spans="1:18" x14ac:dyDescent="0.25">
      <c r="A22674" s="7" t="s">
        <v>78593</v>
      </c>
      <c r="B22674" s="7" t="s">
        <v>78594</v>
      </c>
      <c r="C22674" s="7" t="s">
        <v>78595</v>
      </c>
      <c r="D22674" s="7" t="s">
        <v>14023</v>
      </c>
      <c r="E22674" s="8" t="s">
        <v>341</v>
      </c>
      <c r="F22674" s="8">
        <v>24724245</v>
      </c>
      <c r="G22674" s="7" t="s">
        <v>35</v>
      </c>
      <c r="H22674" s="7" t="s">
        <v>24</v>
      </c>
      <c r="I22674" s="9" t="s">
        <v>1166</v>
      </c>
      <c r="J22674" s="7" t="s">
        <v>1167</v>
      </c>
      <c r="K22674" s="10" t="s">
        <v>1167</v>
      </c>
      <c r="L22674" s="7">
        <v>4</v>
      </c>
      <c r="M22674" s="11">
        <v>40544</v>
      </c>
      <c r="N22674" s="7" t="s">
        <v>537</v>
      </c>
      <c r="O22674" s="7" t="s">
        <v>505</v>
      </c>
      <c r="P22674" s="10">
        <v>2011</v>
      </c>
      <c r="Q22674" s="12">
        <v>41154</v>
      </c>
      <c r="R22674" s="12">
        <v>41604</v>
      </c>
    </row>
    <row r="22675" spans="1:18" x14ac:dyDescent="0.25">
      <c r="A22675" s="7" t="s">
        <v>78596</v>
      </c>
      <c r="B22675" s="7" t="s">
        <v>78597</v>
      </c>
      <c r="C22675" s="7" t="s">
        <v>78598</v>
      </c>
      <c r="D22675" s="7" t="s">
        <v>33</v>
      </c>
      <c r="E22675" s="8" t="s">
        <v>34</v>
      </c>
      <c r="F22675" s="8">
        <v>40000</v>
      </c>
      <c r="G22675" s="7" t="s">
        <v>35</v>
      </c>
      <c r="H22675" s="7" t="s">
        <v>108</v>
      </c>
      <c r="I22675" s="9"/>
      <c r="J22675" s="7" t="s">
        <v>109</v>
      </c>
      <c r="K22675" s="10" t="s">
        <v>109</v>
      </c>
      <c r="L22675" s="7">
        <v>1</v>
      </c>
      <c r="M22675" s="11">
        <v>41122</v>
      </c>
      <c r="N22675" s="7" t="s">
        <v>569</v>
      </c>
      <c r="O22675" s="7" t="s">
        <v>570</v>
      </c>
      <c r="P22675" s="10">
        <v>2012</v>
      </c>
      <c r="Q22675" s="12">
        <v>40870</v>
      </c>
      <c r="R22675" s="12">
        <v>40870</v>
      </c>
    </row>
    <row r="22676" spans="1:18" x14ac:dyDescent="0.25">
      <c r="A22676" s="7" t="s">
        <v>78599</v>
      </c>
      <c r="B22676" s="7" t="s">
        <v>78600</v>
      </c>
      <c r="C22676" s="7" t="s">
        <v>78601</v>
      </c>
      <c r="D22676" s="7" t="s">
        <v>532</v>
      </c>
      <c r="E22676" s="8" t="s">
        <v>533</v>
      </c>
      <c r="F22676" s="8">
        <v>500000</v>
      </c>
      <c r="G22676" s="7" t="s">
        <v>35</v>
      </c>
      <c r="I22676" s="9"/>
      <c r="J22676" s="7"/>
      <c r="L22676" s="7">
        <v>1</v>
      </c>
      <c r="Q22676" s="12">
        <v>40389</v>
      </c>
      <c r="R22676" s="12">
        <v>40389</v>
      </c>
    </row>
    <row r="22677" spans="1:18" x14ac:dyDescent="0.25">
      <c r="A22677" s="7" t="s">
        <v>78602</v>
      </c>
      <c r="B22677" s="7" t="s">
        <v>78603</v>
      </c>
      <c r="F22677" s="8">
        <v>25000</v>
      </c>
      <c r="G22677" s="7" t="s">
        <v>35</v>
      </c>
      <c r="I22677" s="9"/>
      <c r="J22677" s="7"/>
      <c r="L22677" s="7">
        <v>1</v>
      </c>
      <c r="Q22677" s="12">
        <v>41834</v>
      </c>
      <c r="R22677" s="12">
        <v>41834</v>
      </c>
    </row>
    <row r="22678" spans="1:18" x14ac:dyDescent="0.25">
      <c r="A22678" s="7" t="s">
        <v>78604</v>
      </c>
      <c r="B22678" s="7" t="s">
        <v>78605</v>
      </c>
      <c r="C22678" s="7" t="s">
        <v>78606</v>
      </c>
      <c r="D22678" s="7" t="s">
        <v>78607</v>
      </c>
      <c r="E22678" s="8" t="s">
        <v>1096</v>
      </c>
      <c r="F22678" s="8">
        <v>1000000</v>
      </c>
      <c r="G22678" s="7" t="s">
        <v>35</v>
      </c>
      <c r="H22678" s="7" t="s">
        <v>469</v>
      </c>
      <c r="I22678" s="9"/>
      <c r="J22678" s="7" t="s">
        <v>651</v>
      </c>
      <c r="K22678" s="10" t="s">
        <v>651</v>
      </c>
      <c r="L22678" s="7">
        <v>1</v>
      </c>
      <c r="M22678" s="11">
        <v>40039</v>
      </c>
      <c r="N22678" s="7" t="s">
        <v>488</v>
      </c>
      <c r="O22678" s="7" t="s">
        <v>267</v>
      </c>
      <c r="P22678" s="10">
        <v>2009</v>
      </c>
      <c r="Q22678" s="12">
        <v>41284</v>
      </c>
      <c r="R22678" s="12">
        <v>41284</v>
      </c>
    </row>
    <row r="22679" spans="1:18" x14ac:dyDescent="0.25">
      <c r="A22679" s="7" t="s">
        <v>78608</v>
      </c>
      <c r="B22679" s="7" t="s">
        <v>78609</v>
      </c>
      <c r="C22679" s="7" t="s">
        <v>78610</v>
      </c>
      <c r="D22679" s="7" t="s">
        <v>78611</v>
      </c>
      <c r="E22679" s="8" t="s">
        <v>10471</v>
      </c>
      <c r="F22679" s="8">
        <v>1500000</v>
      </c>
      <c r="G22679" s="7" t="s">
        <v>35</v>
      </c>
      <c r="I22679" s="9"/>
      <c r="J22679" s="7"/>
      <c r="L22679" s="7">
        <v>1</v>
      </c>
      <c r="M22679" s="11">
        <v>39582</v>
      </c>
      <c r="N22679" s="7" t="s">
        <v>4875</v>
      </c>
      <c r="O22679" s="7" t="s">
        <v>496</v>
      </c>
      <c r="P22679" s="10">
        <v>2008</v>
      </c>
      <c r="Q22679" s="12">
        <v>41519</v>
      </c>
      <c r="R22679" s="12">
        <v>41519</v>
      </c>
    </row>
    <row r="22680" spans="1:18" x14ac:dyDescent="0.25">
      <c r="A22680" s="7" t="s">
        <v>78612</v>
      </c>
      <c r="B22680" s="7" t="s">
        <v>78613</v>
      </c>
      <c r="C22680" s="7" t="s">
        <v>78614</v>
      </c>
      <c r="D22680" s="7" t="s">
        <v>29413</v>
      </c>
      <c r="E22680" s="8" t="s">
        <v>107</v>
      </c>
      <c r="F22680" s="8">
        <v>10400000</v>
      </c>
      <c r="G22680" s="7" t="s">
        <v>35</v>
      </c>
      <c r="H22680" s="7" t="s">
        <v>24</v>
      </c>
      <c r="I22680" s="9" t="s">
        <v>25</v>
      </c>
      <c r="J22680" s="7" t="s">
        <v>26</v>
      </c>
      <c r="K22680" s="10" t="s">
        <v>27</v>
      </c>
      <c r="L22680" s="7">
        <v>3</v>
      </c>
      <c r="M22680" s="11">
        <v>40909</v>
      </c>
      <c r="N22680" s="7" t="s">
        <v>111</v>
      </c>
      <c r="O22680" s="7" t="s">
        <v>112</v>
      </c>
      <c r="P22680" s="10">
        <v>2012</v>
      </c>
      <c r="Q22680" s="12">
        <v>41014</v>
      </c>
      <c r="R22680" s="12">
        <v>41744</v>
      </c>
    </row>
    <row r="22681" spans="1:18" x14ac:dyDescent="0.25">
      <c r="A22681" s="7" t="s">
        <v>78615</v>
      </c>
      <c r="B22681" s="7" t="s">
        <v>78616</v>
      </c>
      <c r="C22681" s="7" t="s">
        <v>78617</v>
      </c>
      <c r="D22681" s="7" t="s">
        <v>11489</v>
      </c>
      <c r="E22681" s="8" t="s">
        <v>341</v>
      </c>
      <c r="F22681" s="8">
        <v>0</v>
      </c>
      <c r="G22681" s="7" t="s">
        <v>35</v>
      </c>
      <c r="H22681" s="7" t="s">
        <v>196</v>
      </c>
      <c r="I22681" s="9"/>
      <c r="J22681" s="7" t="s">
        <v>197</v>
      </c>
      <c r="K22681" s="10" t="s">
        <v>197</v>
      </c>
      <c r="L22681" s="7">
        <v>1</v>
      </c>
      <c r="Q22681" s="12">
        <v>41880</v>
      </c>
      <c r="R22681" s="12">
        <v>41880</v>
      </c>
    </row>
    <row r="22682" spans="1:18" x14ac:dyDescent="0.25">
      <c r="A22682" s="7" t="s">
        <v>78618</v>
      </c>
      <c r="B22682" s="7" t="s">
        <v>78619</v>
      </c>
      <c r="C22682" s="7" t="s">
        <v>78620</v>
      </c>
      <c r="D22682" s="7" t="s">
        <v>275</v>
      </c>
      <c r="E22682" s="8" t="s">
        <v>276</v>
      </c>
      <c r="F22682" s="8">
        <v>10869100</v>
      </c>
      <c r="G22682" s="7" t="s">
        <v>80</v>
      </c>
      <c r="I22682" s="9"/>
      <c r="J22682" s="7"/>
      <c r="L22682" s="7">
        <v>1</v>
      </c>
      <c r="Q22682" s="12">
        <v>39910</v>
      </c>
      <c r="R22682" s="12">
        <v>39910</v>
      </c>
    </row>
    <row r="22683" spans="1:18" x14ac:dyDescent="0.25">
      <c r="A22683" s="7" t="s">
        <v>78621</v>
      </c>
      <c r="B22683" s="7" t="s">
        <v>78622</v>
      </c>
      <c r="C22683" s="7" t="s">
        <v>78623</v>
      </c>
      <c r="D22683" s="7" t="s">
        <v>78624</v>
      </c>
      <c r="E22683" s="8" t="s">
        <v>22596</v>
      </c>
      <c r="F22683" s="8">
        <v>1740000</v>
      </c>
      <c r="G22683" s="7" t="s">
        <v>23</v>
      </c>
      <c r="H22683" s="7" t="s">
        <v>52</v>
      </c>
      <c r="I22683" s="9"/>
      <c r="J22683" s="7" t="s">
        <v>53</v>
      </c>
      <c r="K22683" s="10" t="s">
        <v>53</v>
      </c>
      <c r="L22683" s="7">
        <v>1</v>
      </c>
      <c r="M22683" s="11">
        <v>40248</v>
      </c>
      <c r="N22683" s="7" t="s">
        <v>1566</v>
      </c>
      <c r="O22683" s="7" t="s">
        <v>97</v>
      </c>
      <c r="P22683" s="10">
        <v>2010</v>
      </c>
      <c r="Q22683" s="12">
        <v>40267</v>
      </c>
      <c r="R22683" s="12">
        <v>40267</v>
      </c>
    </row>
    <row r="22684" spans="1:18" x14ac:dyDescent="0.25">
      <c r="A22684" s="7" t="s">
        <v>78625</v>
      </c>
      <c r="B22684" s="7" t="s">
        <v>78626</v>
      </c>
      <c r="C22684" s="7" t="s">
        <v>78627</v>
      </c>
      <c r="D22684" s="7" t="s">
        <v>3345</v>
      </c>
      <c r="E22684" s="8" t="s">
        <v>2026</v>
      </c>
      <c r="F22684" s="8">
        <v>20400000</v>
      </c>
      <c r="G22684" s="7" t="s">
        <v>35</v>
      </c>
      <c r="H22684" s="7" t="s">
        <v>24</v>
      </c>
      <c r="I22684" s="9" t="s">
        <v>8006</v>
      </c>
      <c r="J22684" s="7" t="s">
        <v>8534</v>
      </c>
      <c r="K22684" s="10" t="s">
        <v>8534</v>
      </c>
      <c r="L22684" s="7">
        <v>4</v>
      </c>
      <c r="M22684" s="11">
        <v>37257</v>
      </c>
      <c r="N22684" s="7" t="s">
        <v>527</v>
      </c>
      <c r="O22684" s="7" t="s">
        <v>528</v>
      </c>
      <c r="P22684" s="10">
        <v>2002</v>
      </c>
      <c r="Q22684" s="12">
        <v>40100</v>
      </c>
      <c r="R22684" s="12">
        <v>40724</v>
      </c>
    </row>
    <row r="22685" spans="1:18" x14ac:dyDescent="0.25">
      <c r="A22685" s="7" t="s">
        <v>78628</v>
      </c>
      <c r="B22685" s="7" t="s">
        <v>78629</v>
      </c>
      <c r="C22685" s="7" t="s">
        <v>78630</v>
      </c>
      <c r="D22685" s="7" t="s">
        <v>78631</v>
      </c>
      <c r="E22685" s="8" t="s">
        <v>78632</v>
      </c>
      <c r="F22685" s="8">
        <v>0</v>
      </c>
      <c r="G22685" s="7" t="s">
        <v>35</v>
      </c>
      <c r="I22685" s="9"/>
      <c r="J22685" s="7"/>
      <c r="L22685" s="7">
        <v>1</v>
      </c>
      <c r="M22685" s="11">
        <v>41719</v>
      </c>
      <c r="N22685" s="7" t="s">
        <v>2021</v>
      </c>
      <c r="O22685" s="7" t="s">
        <v>64</v>
      </c>
      <c r="P22685" s="10">
        <v>2014</v>
      </c>
      <c r="Q22685" s="12">
        <v>41719</v>
      </c>
      <c r="R22685" s="12">
        <v>41719</v>
      </c>
    </row>
    <row r="22686" spans="1:18" x14ac:dyDescent="0.25">
      <c r="A22686" s="7" t="s">
        <v>78633</v>
      </c>
      <c r="B22686" s="7" t="s">
        <v>78634</v>
      </c>
      <c r="C22686" s="7" t="s">
        <v>78635</v>
      </c>
      <c r="D22686" s="7" t="s">
        <v>78636</v>
      </c>
      <c r="E22686" s="8" t="s">
        <v>6006</v>
      </c>
      <c r="F22686" s="8">
        <v>1300000</v>
      </c>
      <c r="G22686" s="7" t="s">
        <v>35</v>
      </c>
      <c r="H22686" s="7" t="s">
        <v>24</v>
      </c>
      <c r="I22686" s="9" t="s">
        <v>36</v>
      </c>
      <c r="J22686" s="7" t="s">
        <v>37</v>
      </c>
      <c r="K22686" s="10" t="s">
        <v>37</v>
      </c>
      <c r="L22686" s="7">
        <v>2</v>
      </c>
      <c r="Q22686" s="12">
        <v>41808</v>
      </c>
      <c r="R22686" s="12">
        <v>41904</v>
      </c>
    </row>
    <row r="22687" spans="1:18" x14ac:dyDescent="0.25">
      <c r="A22687" s="7" t="s">
        <v>78637</v>
      </c>
      <c r="B22687" s="7" t="s">
        <v>78638</v>
      </c>
      <c r="C22687" s="7" t="s">
        <v>78639</v>
      </c>
      <c r="D22687" s="7" t="s">
        <v>1277</v>
      </c>
      <c r="E22687" s="8" t="s">
        <v>1278</v>
      </c>
      <c r="F22687" s="8">
        <v>26412036</v>
      </c>
      <c r="G22687" s="7" t="s">
        <v>35</v>
      </c>
      <c r="H22687" s="7" t="s">
        <v>24</v>
      </c>
      <c r="I22687" s="9" t="s">
        <v>36</v>
      </c>
      <c r="J22687" s="7" t="s">
        <v>181</v>
      </c>
      <c r="K22687" s="10" t="s">
        <v>2504</v>
      </c>
      <c r="L22687" s="7">
        <v>4</v>
      </c>
      <c r="M22687" s="11">
        <v>39814</v>
      </c>
      <c r="N22687" s="7" t="s">
        <v>171</v>
      </c>
      <c r="O22687" s="7" t="s">
        <v>172</v>
      </c>
      <c r="P22687" s="10">
        <v>2009</v>
      </c>
      <c r="Q22687" s="12">
        <v>40339</v>
      </c>
      <c r="R22687" s="12">
        <v>41939</v>
      </c>
    </row>
    <row r="22688" spans="1:18" x14ac:dyDescent="0.25">
      <c r="A22688" s="7" t="s">
        <v>78640</v>
      </c>
      <c r="B22688" s="7" t="s">
        <v>78641</v>
      </c>
      <c r="C22688" s="7" t="s">
        <v>78642</v>
      </c>
      <c r="D22688" s="7" t="s">
        <v>78643</v>
      </c>
      <c r="E22688" s="8" t="s">
        <v>69</v>
      </c>
      <c r="F22688" s="8">
        <v>0</v>
      </c>
      <c r="H22688" s="7" t="s">
        <v>1891</v>
      </c>
      <c r="I22688" s="9"/>
      <c r="J22688" s="7" t="s">
        <v>1892</v>
      </c>
      <c r="K22688" s="10" t="s">
        <v>1892</v>
      </c>
      <c r="L22688" s="7">
        <v>1</v>
      </c>
      <c r="M22688" s="11">
        <v>41640</v>
      </c>
      <c r="N22688" s="7" t="s">
        <v>63</v>
      </c>
      <c r="O22688" s="7" t="s">
        <v>64</v>
      </c>
      <c r="P22688" s="10">
        <v>2014</v>
      </c>
      <c r="Q22688" s="12">
        <v>41699</v>
      </c>
      <c r="R22688" s="12">
        <v>41699</v>
      </c>
    </row>
    <row r="22689" spans="1:18" x14ac:dyDescent="0.25">
      <c r="A22689" s="7" t="s">
        <v>78644</v>
      </c>
      <c r="B22689" s="7" t="s">
        <v>78645</v>
      </c>
      <c r="C22689" s="7" t="s">
        <v>78646</v>
      </c>
      <c r="D22689" s="7" t="s">
        <v>122</v>
      </c>
      <c r="E22689" s="8" t="s">
        <v>123</v>
      </c>
      <c r="F22689" s="8">
        <v>20000000</v>
      </c>
      <c r="G22689" s="7" t="s">
        <v>35</v>
      </c>
      <c r="H22689" s="7" t="s">
        <v>24</v>
      </c>
      <c r="I22689" s="9" t="s">
        <v>281</v>
      </c>
      <c r="J22689" s="7" t="s">
        <v>282</v>
      </c>
      <c r="K22689" s="10" t="s">
        <v>3574</v>
      </c>
      <c r="L22689" s="7">
        <v>1</v>
      </c>
      <c r="M22689" s="11">
        <v>38777</v>
      </c>
      <c r="N22689" s="7" t="s">
        <v>6235</v>
      </c>
      <c r="O22689" s="7" t="s">
        <v>401</v>
      </c>
      <c r="P22689" s="10">
        <v>2006</v>
      </c>
      <c r="Q22689" s="12">
        <v>40772</v>
      </c>
      <c r="R22689" s="12">
        <v>40772</v>
      </c>
    </row>
    <row r="22690" spans="1:18" x14ac:dyDescent="0.25">
      <c r="A22690" s="7" t="s">
        <v>78647</v>
      </c>
      <c r="B22690" s="7" t="s">
        <v>78648</v>
      </c>
      <c r="C22690" s="7" t="s">
        <v>78649</v>
      </c>
      <c r="D22690" s="7" t="s">
        <v>78650</v>
      </c>
      <c r="E22690" s="8" t="s">
        <v>123</v>
      </c>
      <c r="F22690" s="8">
        <v>14000000</v>
      </c>
      <c r="G22690" s="7" t="s">
        <v>35</v>
      </c>
      <c r="H22690" s="7" t="s">
        <v>680</v>
      </c>
      <c r="I22690" s="9"/>
      <c r="J22690" s="7" t="s">
        <v>681</v>
      </c>
      <c r="K22690" s="10" t="s">
        <v>807</v>
      </c>
      <c r="L22690" s="7">
        <v>1</v>
      </c>
      <c r="M22690" s="11">
        <v>37987</v>
      </c>
      <c r="N22690" s="7" t="s">
        <v>424</v>
      </c>
      <c r="O22690" s="7" t="s">
        <v>425</v>
      </c>
      <c r="P22690" s="10">
        <v>2004</v>
      </c>
      <c r="Q22690" s="12">
        <v>41774</v>
      </c>
      <c r="R22690" s="12">
        <v>41774</v>
      </c>
    </row>
    <row r="22691" spans="1:18" x14ac:dyDescent="0.25">
      <c r="A22691" s="7" t="s">
        <v>78651</v>
      </c>
      <c r="B22691" s="7" t="s">
        <v>78652</v>
      </c>
      <c r="C22691" s="7" t="s">
        <v>78653</v>
      </c>
      <c r="D22691" s="7" t="s">
        <v>144</v>
      </c>
      <c r="E22691" s="8" t="s">
        <v>145</v>
      </c>
      <c r="F22691" s="8">
        <v>252312</v>
      </c>
      <c r="G22691" s="7" t="s">
        <v>35</v>
      </c>
      <c r="H22691" s="7" t="s">
        <v>24</v>
      </c>
      <c r="I22691" s="9" t="s">
        <v>220</v>
      </c>
      <c r="J22691" s="7" t="s">
        <v>1943</v>
      </c>
      <c r="K22691" s="10" t="s">
        <v>1943</v>
      </c>
      <c r="L22691" s="7">
        <v>3</v>
      </c>
      <c r="Q22691" s="12">
        <v>41681</v>
      </c>
      <c r="R22691" s="12">
        <v>41915</v>
      </c>
    </row>
    <row r="22692" spans="1:18" x14ac:dyDescent="0.25">
      <c r="A22692" s="7" t="s">
        <v>78654</v>
      </c>
      <c r="B22692" s="7" t="s">
        <v>78655</v>
      </c>
      <c r="C22692" s="7" t="s">
        <v>78656</v>
      </c>
      <c r="D22692" s="7" t="s">
        <v>365</v>
      </c>
      <c r="E22692" s="8" t="s">
        <v>366</v>
      </c>
      <c r="F22692" s="8">
        <v>0</v>
      </c>
      <c r="G22692" s="7" t="s">
        <v>35</v>
      </c>
      <c r="H22692" s="7" t="s">
        <v>24</v>
      </c>
      <c r="I22692" s="9" t="s">
        <v>188</v>
      </c>
      <c r="J22692" s="7" t="s">
        <v>189</v>
      </c>
      <c r="K22692" s="10" t="s">
        <v>18066</v>
      </c>
      <c r="L22692" s="7">
        <v>1</v>
      </c>
      <c r="M22692" s="11">
        <v>39112</v>
      </c>
      <c r="N22692" s="7" t="s">
        <v>88</v>
      </c>
      <c r="O22692" s="7" t="s">
        <v>89</v>
      </c>
      <c r="P22692" s="10">
        <v>2007</v>
      </c>
      <c r="Q22692" s="12">
        <v>41579</v>
      </c>
      <c r="R22692" s="12">
        <v>41579</v>
      </c>
    </row>
    <row r="22693" spans="1:18" x14ac:dyDescent="0.25">
      <c r="A22693" s="7" t="s">
        <v>78657</v>
      </c>
      <c r="B22693" s="7" t="s">
        <v>78658</v>
      </c>
      <c r="C22693" s="7" t="s">
        <v>78659</v>
      </c>
      <c r="D22693" s="7" t="s">
        <v>122</v>
      </c>
      <c r="E22693" s="8" t="s">
        <v>123</v>
      </c>
      <c r="F22693" s="8">
        <v>3102770</v>
      </c>
      <c r="G22693" s="7" t="s">
        <v>35</v>
      </c>
      <c r="H22693" s="7" t="s">
        <v>24</v>
      </c>
      <c r="I22693" s="9" t="s">
        <v>502</v>
      </c>
      <c r="J22693" s="7" t="s">
        <v>3990</v>
      </c>
      <c r="K22693" s="10" t="s">
        <v>78660</v>
      </c>
      <c r="L22693" s="7">
        <v>3</v>
      </c>
      <c r="M22693" s="11">
        <v>31778</v>
      </c>
      <c r="N22693" s="7" t="s">
        <v>2061</v>
      </c>
      <c r="O22693" s="7" t="s">
        <v>2062</v>
      </c>
      <c r="P22693" s="10">
        <v>1987</v>
      </c>
      <c r="Q22693" s="12">
        <v>40091</v>
      </c>
      <c r="R22693" s="12">
        <v>41002</v>
      </c>
    </row>
    <row r="22694" spans="1:18" x14ac:dyDescent="0.25">
      <c r="A22694" s="7" t="s">
        <v>78661</v>
      </c>
      <c r="B22694" s="7" t="s">
        <v>78662</v>
      </c>
      <c r="C22694" s="7" t="s">
        <v>78663</v>
      </c>
      <c r="F22694" s="8">
        <v>0</v>
      </c>
      <c r="G22694" s="7" t="s">
        <v>35</v>
      </c>
      <c r="H22694" s="7" t="s">
        <v>24</v>
      </c>
      <c r="I22694" s="9" t="s">
        <v>764</v>
      </c>
      <c r="J22694" s="7" t="s">
        <v>14446</v>
      </c>
      <c r="K22694" s="10" t="s">
        <v>78664</v>
      </c>
      <c r="L22694" s="7">
        <v>1</v>
      </c>
      <c r="M22694" s="11">
        <v>35065</v>
      </c>
      <c r="N22694" s="7" t="s">
        <v>3258</v>
      </c>
      <c r="O22694" s="7" t="s">
        <v>3259</v>
      </c>
      <c r="P22694" s="10">
        <v>1996</v>
      </c>
      <c r="Q22694" s="12">
        <v>36203</v>
      </c>
      <c r="R22694" s="12">
        <v>36203</v>
      </c>
    </row>
    <row r="22695" spans="1:18" x14ac:dyDescent="0.25">
      <c r="A22695" s="7" t="s">
        <v>78665</v>
      </c>
      <c r="B22695" s="7" t="s">
        <v>78666</v>
      </c>
      <c r="C22695" s="7" t="s">
        <v>78667</v>
      </c>
      <c r="D22695" s="7" t="s">
        <v>68</v>
      </c>
      <c r="E22695" s="8" t="s">
        <v>69</v>
      </c>
      <c r="F22695" s="8">
        <v>100000</v>
      </c>
      <c r="G22695" s="7" t="s">
        <v>35</v>
      </c>
      <c r="H22695" s="7" t="s">
        <v>24</v>
      </c>
      <c r="I22695" s="9" t="s">
        <v>3380</v>
      </c>
      <c r="J22695" s="7" t="s">
        <v>3381</v>
      </c>
      <c r="K22695" s="10" t="s">
        <v>78668</v>
      </c>
      <c r="L22695" s="7">
        <v>1</v>
      </c>
      <c r="M22695" s="11">
        <v>37987</v>
      </c>
      <c r="N22695" s="7" t="s">
        <v>424</v>
      </c>
      <c r="O22695" s="7" t="s">
        <v>425</v>
      </c>
      <c r="P22695" s="10">
        <v>2004</v>
      </c>
      <c r="Q22695" s="12">
        <v>41834</v>
      </c>
      <c r="R22695" s="12">
        <v>41834</v>
      </c>
    </row>
    <row r="22696" spans="1:18" x14ac:dyDescent="0.25">
      <c r="A22696" s="7" t="s">
        <v>78669</v>
      </c>
      <c r="B22696" s="7" t="s">
        <v>78670</v>
      </c>
      <c r="C22696" s="7" t="s">
        <v>78671</v>
      </c>
      <c r="D22696" s="7" t="s">
        <v>719</v>
      </c>
      <c r="E22696" s="8" t="s">
        <v>720</v>
      </c>
      <c r="F22696" s="8">
        <v>1100</v>
      </c>
      <c r="G22696" s="7" t="s">
        <v>80</v>
      </c>
      <c r="I22696" s="9"/>
      <c r="J22696" s="7"/>
      <c r="L22696" s="7">
        <v>1</v>
      </c>
      <c r="M22696" s="11">
        <v>38957</v>
      </c>
      <c r="N22696" s="7" t="s">
        <v>1323</v>
      </c>
      <c r="O22696" s="7" t="s">
        <v>630</v>
      </c>
      <c r="P22696" s="10">
        <v>2006</v>
      </c>
      <c r="Q22696" s="12">
        <v>40379</v>
      </c>
      <c r="R22696" s="12">
        <v>40379</v>
      </c>
    </row>
    <row r="22697" spans="1:18" x14ac:dyDescent="0.25">
      <c r="A22697" s="7" t="s">
        <v>78672</v>
      </c>
      <c r="B22697" s="7" t="s">
        <v>78673</v>
      </c>
      <c r="C22697" s="7" t="s">
        <v>78674</v>
      </c>
      <c r="D22697" s="7" t="s">
        <v>106</v>
      </c>
      <c r="E22697" s="8" t="s">
        <v>107</v>
      </c>
      <c r="F22697" s="8">
        <v>1000000</v>
      </c>
      <c r="G22697" s="7" t="s">
        <v>35</v>
      </c>
      <c r="H22697" s="7" t="s">
        <v>24</v>
      </c>
      <c r="I22697" s="9" t="s">
        <v>70</v>
      </c>
      <c r="J22697" s="7" t="s">
        <v>7651</v>
      </c>
      <c r="K22697" s="10" t="s">
        <v>10931</v>
      </c>
      <c r="L22697" s="7">
        <v>1</v>
      </c>
      <c r="M22697" s="11">
        <v>40909</v>
      </c>
      <c r="N22697" s="7" t="s">
        <v>111</v>
      </c>
      <c r="O22697" s="7" t="s">
        <v>112</v>
      </c>
      <c r="P22697" s="10">
        <v>2012</v>
      </c>
      <c r="Q22697" s="12">
        <v>41641</v>
      </c>
      <c r="R22697" s="12">
        <v>41641</v>
      </c>
    </row>
    <row r="22698" spans="1:18" x14ac:dyDescent="0.25">
      <c r="A22698" s="7" t="s">
        <v>78675</v>
      </c>
      <c r="B22698" s="7" t="s">
        <v>78676</v>
      </c>
      <c r="C22698" s="7" t="s">
        <v>78677</v>
      </c>
      <c r="D22698" s="7" t="s">
        <v>122</v>
      </c>
      <c r="E22698" s="8" t="s">
        <v>123</v>
      </c>
      <c r="F22698" s="8">
        <v>917500</v>
      </c>
      <c r="G22698" s="7" t="s">
        <v>35</v>
      </c>
      <c r="H22698" s="7" t="s">
        <v>24</v>
      </c>
      <c r="I22698" s="9" t="s">
        <v>1233</v>
      </c>
      <c r="J22698" s="7" t="s">
        <v>1234</v>
      </c>
      <c r="K22698" s="10" t="s">
        <v>35372</v>
      </c>
      <c r="L22698" s="7">
        <v>3</v>
      </c>
      <c r="M22698" s="11">
        <v>39448</v>
      </c>
      <c r="N22698" s="7" t="s">
        <v>164</v>
      </c>
      <c r="O22698" s="7" t="s">
        <v>165</v>
      </c>
      <c r="P22698" s="10">
        <v>2008</v>
      </c>
      <c r="Q22698" s="12">
        <v>40004</v>
      </c>
      <c r="R22698" s="12">
        <v>40558</v>
      </c>
    </row>
    <row r="22699" spans="1:18" x14ac:dyDescent="0.25">
      <c r="A22699" s="7" t="s">
        <v>78678</v>
      </c>
      <c r="B22699" s="7" t="s">
        <v>78679</v>
      </c>
      <c r="C22699" s="7" t="s">
        <v>78680</v>
      </c>
      <c r="D22699" s="7" t="s">
        <v>71471</v>
      </c>
      <c r="E22699" s="8" t="s">
        <v>1732</v>
      </c>
      <c r="F22699" s="8">
        <v>28340149</v>
      </c>
      <c r="G22699" s="7" t="s">
        <v>35</v>
      </c>
      <c r="H22699" s="7" t="s">
        <v>24</v>
      </c>
      <c r="I22699" s="9" t="s">
        <v>151</v>
      </c>
      <c r="J22699" s="7" t="s">
        <v>152</v>
      </c>
      <c r="K22699" s="10" t="s">
        <v>924</v>
      </c>
      <c r="L22699" s="7">
        <v>3</v>
      </c>
      <c r="M22699" s="11">
        <v>39448</v>
      </c>
      <c r="N22699" s="7" t="s">
        <v>164</v>
      </c>
      <c r="O22699" s="7" t="s">
        <v>165</v>
      </c>
      <c r="P22699" s="10">
        <v>2008</v>
      </c>
      <c r="Q22699" s="12">
        <v>39938</v>
      </c>
      <c r="R22699" s="12">
        <v>40267</v>
      </c>
    </row>
    <row r="22700" spans="1:18" x14ac:dyDescent="0.25">
      <c r="A22700" s="7" t="s">
        <v>78681</v>
      </c>
      <c r="B22700" s="7" t="s">
        <v>78682</v>
      </c>
      <c r="C22700" s="7" t="s">
        <v>78683</v>
      </c>
      <c r="D22700" s="7" t="s">
        <v>227</v>
      </c>
      <c r="E22700" s="8" t="s">
        <v>228</v>
      </c>
      <c r="F22700" s="8">
        <v>0</v>
      </c>
      <c r="G22700" s="7" t="s">
        <v>35</v>
      </c>
      <c r="I22700" s="9"/>
      <c r="J22700" s="7"/>
      <c r="L22700" s="7">
        <v>1</v>
      </c>
      <c r="M22700" s="11">
        <v>41275</v>
      </c>
      <c r="N22700" s="7" t="s">
        <v>146</v>
      </c>
      <c r="O22700" s="7" t="s">
        <v>147</v>
      </c>
      <c r="P22700" s="10">
        <v>2013</v>
      </c>
      <c r="Q22700" s="12">
        <v>41699</v>
      </c>
      <c r="R22700" s="12">
        <v>41699</v>
      </c>
    </row>
    <row r="22701" spans="1:18" x14ac:dyDescent="0.25">
      <c r="A22701" s="7" t="s">
        <v>78684</v>
      </c>
      <c r="B22701" s="7" t="s">
        <v>78685</v>
      </c>
      <c r="C22701" s="7" t="s">
        <v>78686</v>
      </c>
      <c r="D22701" s="7" t="s">
        <v>68</v>
      </c>
      <c r="E22701" s="8" t="s">
        <v>69</v>
      </c>
      <c r="F22701" s="8">
        <v>170000</v>
      </c>
      <c r="G22701" s="7" t="s">
        <v>35</v>
      </c>
      <c r="H22701" s="7" t="s">
        <v>24</v>
      </c>
      <c r="I22701" s="9" t="s">
        <v>620</v>
      </c>
      <c r="J22701" s="7" t="s">
        <v>621</v>
      </c>
      <c r="K22701" s="10" t="s">
        <v>78687</v>
      </c>
      <c r="L22701" s="7">
        <v>1</v>
      </c>
      <c r="Q22701" s="12">
        <v>40772</v>
      </c>
      <c r="R22701" s="12">
        <v>40772</v>
      </c>
    </row>
    <row r="22702" spans="1:18" x14ac:dyDescent="0.25">
      <c r="A22702" s="7" t="s">
        <v>78688</v>
      </c>
      <c r="B22702" s="7" t="s">
        <v>78689</v>
      </c>
      <c r="D22702" s="7" t="s">
        <v>78690</v>
      </c>
      <c r="E22702" s="8" t="s">
        <v>434</v>
      </c>
      <c r="F22702" s="8">
        <v>2000000</v>
      </c>
      <c r="G22702" s="7" t="s">
        <v>35</v>
      </c>
      <c r="H22702" s="7" t="s">
        <v>52</v>
      </c>
      <c r="I22702" s="9"/>
      <c r="J22702" s="7" t="s">
        <v>53</v>
      </c>
      <c r="K22702" s="10" t="s">
        <v>53</v>
      </c>
      <c r="L22702" s="7">
        <v>1</v>
      </c>
      <c r="M22702" s="11">
        <v>40179</v>
      </c>
      <c r="N22702" s="7" t="s">
        <v>96</v>
      </c>
      <c r="O22702" s="7" t="s">
        <v>97</v>
      </c>
      <c r="P22702" s="10">
        <v>2010</v>
      </c>
      <c r="Q22702" s="12">
        <v>40179</v>
      </c>
      <c r="R22702" s="12">
        <v>40179</v>
      </c>
    </row>
    <row r="22703" spans="1:18" x14ac:dyDescent="0.25">
      <c r="A22703" s="7" t="s">
        <v>78691</v>
      </c>
      <c r="B22703" s="7" t="s">
        <v>78692</v>
      </c>
      <c r="C22703" s="7" t="s">
        <v>78693</v>
      </c>
      <c r="D22703" s="7" t="s">
        <v>1664</v>
      </c>
      <c r="E22703" s="8" t="s">
        <v>1665</v>
      </c>
      <c r="F22703" s="8">
        <v>6835500</v>
      </c>
      <c r="G22703" s="7" t="s">
        <v>35</v>
      </c>
      <c r="H22703" s="7" t="s">
        <v>24</v>
      </c>
      <c r="I22703" s="9" t="s">
        <v>36</v>
      </c>
      <c r="J22703" s="7" t="s">
        <v>1162</v>
      </c>
      <c r="K22703" s="10" t="s">
        <v>3029</v>
      </c>
      <c r="L22703" s="7">
        <v>4</v>
      </c>
      <c r="Q22703" s="12">
        <v>40057</v>
      </c>
      <c r="R22703" s="12">
        <v>40672</v>
      </c>
    </row>
    <row r="22704" spans="1:18" x14ac:dyDescent="0.25">
      <c r="A22704" s="7" t="s">
        <v>78694</v>
      </c>
      <c r="B22704" s="7" t="s">
        <v>78695</v>
      </c>
      <c r="C22704" s="7" t="s">
        <v>78696</v>
      </c>
      <c r="D22704" s="7" t="s">
        <v>433</v>
      </c>
      <c r="E22704" s="8" t="s">
        <v>434</v>
      </c>
      <c r="F22704" s="8">
        <v>1250000</v>
      </c>
      <c r="G22704" s="7" t="s">
        <v>35</v>
      </c>
      <c r="H22704" s="7" t="s">
        <v>24</v>
      </c>
      <c r="I22704" s="9" t="s">
        <v>1166</v>
      </c>
      <c r="J22704" s="7" t="s">
        <v>1167</v>
      </c>
      <c r="K22704" s="10" t="s">
        <v>1167</v>
      </c>
      <c r="L22704" s="7">
        <v>1</v>
      </c>
      <c r="Q22704" s="12">
        <v>40233</v>
      </c>
      <c r="R22704" s="12">
        <v>40233</v>
      </c>
    </row>
    <row r="22705" spans="1:18" x14ac:dyDescent="0.25">
      <c r="A22705" s="7" t="s">
        <v>78697</v>
      </c>
      <c r="B22705" s="7" t="s">
        <v>78698</v>
      </c>
      <c r="C22705" s="7" t="s">
        <v>78699</v>
      </c>
      <c r="D22705" s="7" t="s">
        <v>144</v>
      </c>
      <c r="E22705" s="8" t="s">
        <v>145</v>
      </c>
      <c r="F22705" s="8">
        <v>7200000</v>
      </c>
      <c r="G22705" s="7" t="s">
        <v>35</v>
      </c>
      <c r="H22705" s="7" t="s">
        <v>24</v>
      </c>
      <c r="I22705" s="9" t="s">
        <v>36</v>
      </c>
      <c r="J22705" s="7" t="s">
        <v>181</v>
      </c>
      <c r="K22705" s="10" t="s">
        <v>695</v>
      </c>
      <c r="L22705" s="7">
        <v>2</v>
      </c>
      <c r="M22705" s="11">
        <v>38718</v>
      </c>
      <c r="N22705" s="7" t="s">
        <v>400</v>
      </c>
      <c r="O22705" s="7" t="s">
        <v>401</v>
      </c>
      <c r="P22705" s="10">
        <v>2006</v>
      </c>
      <c r="Q22705" s="12">
        <v>40851</v>
      </c>
      <c r="R22705" s="12">
        <v>41414</v>
      </c>
    </row>
    <row r="22706" spans="1:18" x14ac:dyDescent="0.25">
      <c r="A22706" s="7" t="s">
        <v>78700</v>
      </c>
      <c r="B22706" s="7" t="s">
        <v>78701</v>
      </c>
      <c r="C22706" s="7" t="s">
        <v>78702</v>
      </c>
      <c r="D22706" s="7" t="s">
        <v>7785</v>
      </c>
      <c r="E22706" s="8" t="s">
        <v>204</v>
      </c>
      <c r="F22706" s="8">
        <v>0</v>
      </c>
      <c r="G22706" s="7" t="s">
        <v>35</v>
      </c>
      <c r="H22706" s="7" t="s">
        <v>6519</v>
      </c>
      <c r="I22706" s="9"/>
      <c r="J22706" s="7" t="s">
        <v>6520</v>
      </c>
      <c r="K22706" s="10" t="s">
        <v>6520</v>
      </c>
      <c r="L22706" s="7">
        <v>1</v>
      </c>
      <c r="M22706" s="11">
        <v>39448</v>
      </c>
      <c r="N22706" s="7" t="s">
        <v>164</v>
      </c>
      <c r="O22706" s="7" t="s">
        <v>165</v>
      </c>
      <c r="P22706" s="10">
        <v>2008</v>
      </c>
      <c r="Q22706" s="12">
        <v>40618</v>
      </c>
      <c r="R22706" s="12">
        <v>40618</v>
      </c>
    </row>
    <row r="22707" spans="1:18" x14ac:dyDescent="0.25">
      <c r="A22707" s="7" t="s">
        <v>78703</v>
      </c>
      <c r="B22707" s="7" t="s">
        <v>78704</v>
      </c>
      <c r="C22707" s="7" t="s">
        <v>78705</v>
      </c>
      <c r="D22707" s="7" t="s">
        <v>68</v>
      </c>
      <c r="E22707" s="8" t="s">
        <v>69</v>
      </c>
      <c r="F22707" s="8">
        <v>786000</v>
      </c>
      <c r="G22707" s="7" t="s">
        <v>80</v>
      </c>
      <c r="H22707" s="7" t="s">
        <v>845</v>
      </c>
      <c r="I22707" s="9"/>
      <c r="J22707" s="7" t="s">
        <v>1903</v>
      </c>
      <c r="K22707" s="10" t="s">
        <v>78706</v>
      </c>
      <c r="L22707" s="7">
        <v>1</v>
      </c>
      <c r="Q22707" s="12">
        <v>39587</v>
      </c>
      <c r="R22707" s="12">
        <v>39587</v>
      </c>
    </row>
    <row r="22708" spans="1:18" x14ac:dyDescent="0.25">
      <c r="A22708" s="7" t="s">
        <v>78707</v>
      </c>
      <c r="B22708" s="7" t="s">
        <v>78708</v>
      </c>
      <c r="C22708" s="7" t="s">
        <v>78709</v>
      </c>
      <c r="D22708" s="7" t="s">
        <v>1268</v>
      </c>
      <c r="E22708" s="8" t="s">
        <v>1269</v>
      </c>
      <c r="F22708" s="8">
        <v>120000</v>
      </c>
      <c r="G22708" s="7" t="s">
        <v>23</v>
      </c>
      <c r="H22708" s="7" t="s">
        <v>24</v>
      </c>
      <c r="I22708" s="9" t="s">
        <v>620</v>
      </c>
      <c r="J22708" s="7" t="s">
        <v>621</v>
      </c>
      <c r="K22708" s="10" t="s">
        <v>621</v>
      </c>
      <c r="L22708" s="7">
        <v>2</v>
      </c>
      <c r="M22708" s="11">
        <v>39814</v>
      </c>
      <c r="N22708" s="7" t="s">
        <v>171</v>
      </c>
      <c r="O22708" s="7" t="s">
        <v>172</v>
      </c>
      <c r="P22708" s="10">
        <v>2009</v>
      </c>
      <c r="Q22708" s="12">
        <v>40137</v>
      </c>
      <c r="R22708" s="12">
        <v>40513</v>
      </c>
    </row>
    <row r="22709" spans="1:18" x14ac:dyDescent="0.25">
      <c r="A22709" s="7" t="s">
        <v>78710</v>
      </c>
      <c r="B22709" s="7" t="s">
        <v>78711</v>
      </c>
      <c r="C22709" s="7" t="s">
        <v>78712</v>
      </c>
      <c r="D22709" s="7" t="s">
        <v>78713</v>
      </c>
      <c r="E22709" s="8" t="s">
        <v>2067</v>
      </c>
      <c r="F22709" s="8">
        <v>761409</v>
      </c>
      <c r="G22709" s="7" t="s">
        <v>35</v>
      </c>
      <c r="H22709" s="7" t="s">
        <v>52</v>
      </c>
      <c r="I22709" s="9"/>
      <c r="J22709" s="7" t="s">
        <v>2784</v>
      </c>
      <c r="K22709" s="10" t="s">
        <v>78714</v>
      </c>
      <c r="L22709" s="7">
        <v>1</v>
      </c>
      <c r="M22709" s="11">
        <v>37932</v>
      </c>
      <c r="N22709" s="7" t="s">
        <v>70042</v>
      </c>
      <c r="O22709" s="7" t="s">
        <v>13075</v>
      </c>
      <c r="P22709" s="10">
        <v>2003</v>
      </c>
      <c r="Q22709" s="12">
        <v>39264</v>
      </c>
      <c r="R22709" s="12">
        <v>39264</v>
      </c>
    </row>
    <row r="22710" spans="1:18" x14ac:dyDescent="0.25">
      <c r="A22710" s="7" t="s">
        <v>78715</v>
      </c>
      <c r="B22710" s="7" t="s">
        <v>78716</v>
      </c>
      <c r="C22710" s="7" t="s">
        <v>78717</v>
      </c>
      <c r="D22710" s="7" t="s">
        <v>275</v>
      </c>
      <c r="E22710" s="8" t="s">
        <v>276</v>
      </c>
      <c r="F22710" s="8">
        <v>12809000</v>
      </c>
      <c r="G22710" s="7" t="s">
        <v>35</v>
      </c>
      <c r="H22710" s="7" t="s">
        <v>354</v>
      </c>
      <c r="I22710" s="9"/>
      <c r="J22710" s="7" t="s">
        <v>1140</v>
      </c>
      <c r="K22710" s="10" t="s">
        <v>1140</v>
      </c>
      <c r="L22710" s="7">
        <v>1</v>
      </c>
      <c r="Q22710" s="12">
        <v>41233</v>
      </c>
      <c r="R22710" s="12">
        <v>41233</v>
      </c>
    </row>
    <row r="22711" spans="1:18" x14ac:dyDescent="0.25">
      <c r="A22711" s="7" t="s">
        <v>78718</v>
      </c>
      <c r="B22711" s="7" t="s">
        <v>78719</v>
      </c>
      <c r="C22711" s="7" t="s">
        <v>78720</v>
      </c>
      <c r="D22711" s="7" t="s">
        <v>78721</v>
      </c>
      <c r="E22711" s="8" t="s">
        <v>5847</v>
      </c>
      <c r="F22711" s="8">
        <v>47511678</v>
      </c>
      <c r="G22711" s="7" t="s">
        <v>23</v>
      </c>
      <c r="H22711" s="7" t="s">
        <v>607</v>
      </c>
      <c r="I22711" s="9"/>
      <c r="J22711" s="7" t="s">
        <v>869</v>
      </c>
      <c r="K22711" s="10" t="s">
        <v>870</v>
      </c>
      <c r="L22711" s="7">
        <v>2</v>
      </c>
      <c r="M22711" s="11">
        <v>36526</v>
      </c>
      <c r="N22711" s="7" t="s">
        <v>234</v>
      </c>
      <c r="O22711" s="7" t="s">
        <v>235</v>
      </c>
      <c r="P22711" s="10">
        <v>2000</v>
      </c>
      <c r="Q22711" s="12">
        <v>37172</v>
      </c>
      <c r="R22711" s="12">
        <v>39387</v>
      </c>
    </row>
    <row r="22712" spans="1:18" x14ac:dyDescent="0.25">
      <c r="A22712" s="7" t="s">
        <v>78722</v>
      </c>
      <c r="B22712" s="7" t="s">
        <v>78723</v>
      </c>
      <c r="C22712" s="7" t="s">
        <v>78724</v>
      </c>
      <c r="D22712" s="7" t="s">
        <v>737</v>
      </c>
      <c r="E22712" s="8" t="s">
        <v>738</v>
      </c>
      <c r="F22712" s="8">
        <v>1100000</v>
      </c>
      <c r="I22712" s="9"/>
      <c r="J22712" s="7"/>
      <c r="L22712" s="7">
        <v>1</v>
      </c>
      <c r="Q22712" s="12">
        <v>41672</v>
      </c>
      <c r="R22712" s="12">
        <v>41672</v>
      </c>
    </row>
    <row r="22713" spans="1:18" x14ac:dyDescent="0.25">
      <c r="A22713" s="7" t="s">
        <v>78725</v>
      </c>
      <c r="B22713" s="7" t="s">
        <v>78726</v>
      </c>
      <c r="C22713" s="7" t="s">
        <v>78727</v>
      </c>
      <c r="D22713" s="7" t="s">
        <v>68</v>
      </c>
      <c r="E22713" s="8" t="s">
        <v>69</v>
      </c>
      <c r="F22713" s="8">
        <v>2500000</v>
      </c>
      <c r="G22713" s="7" t="s">
        <v>80</v>
      </c>
      <c r="H22713" s="7" t="s">
        <v>240</v>
      </c>
      <c r="I22713" s="9" t="s">
        <v>241</v>
      </c>
      <c r="J22713" s="7" t="s">
        <v>242</v>
      </c>
      <c r="K22713" s="10" t="s">
        <v>242</v>
      </c>
      <c r="L22713" s="7">
        <v>1</v>
      </c>
      <c r="M22713" s="11">
        <v>39626</v>
      </c>
      <c r="N22713" s="7" t="s">
        <v>495</v>
      </c>
      <c r="O22713" s="7" t="s">
        <v>496</v>
      </c>
      <c r="P22713" s="10">
        <v>2008</v>
      </c>
      <c r="Q22713" s="12">
        <v>39308</v>
      </c>
      <c r="R22713" s="12">
        <v>39308</v>
      </c>
    </row>
    <row r="22714" spans="1:18" x14ac:dyDescent="0.25">
      <c r="A22714" s="7" t="s">
        <v>78728</v>
      </c>
      <c r="B22714" s="7" t="s">
        <v>78729</v>
      </c>
      <c r="C22714" s="7" t="s">
        <v>78730</v>
      </c>
      <c r="D22714" s="7" t="s">
        <v>144</v>
      </c>
      <c r="E22714" s="8" t="s">
        <v>145</v>
      </c>
      <c r="F22714" s="8">
        <v>0</v>
      </c>
      <c r="G22714" s="7" t="s">
        <v>35</v>
      </c>
      <c r="I22714" s="9"/>
      <c r="J22714" s="7"/>
      <c r="L22714" s="7">
        <v>1</v>
      </c>
      <c r="M22714" s="11">
        <v>40631</v>
      </c>
      <c r="N22714" s="7" t="s">
        <v>1552</v>
      </c>
      <c r="O22714" s="7" t="s">
        <v>505</v>
      </c>
      <c r="P22714" s="10">
        <v>2011</v>
      </c>
      <c r="Q22714" s="12">
        <v>40680</v>
      </c>
      <c r="R22714" s="12">
        <v>40680</v>
      </c>
    </row>
    <row r="22715" spans="1:18" x14ac:dyDescent="0.25">
      <c r="A22715" s="7" t="s">
        <v>78731</v>
      </c>
      <c r="B22715" s="7" t="s">
        <v>78732</v>
      </c>
      <c r="C22715" s="7" t="s">
        <v>78733</v>
      </c>
      <c r="D22715" s="7" t="s">
        <v>78734</v>
      </c>
      <c r="E22715" s="8" t="s">
        <v>533</v>
      </c>
      <c r="F22715" s="8">
        <v>1000000</v>
      </c>
      <c r="G22715" s="7" t="s">
        <v>35</v>
      </c>
      <c r="H22715" s="7" t="s">
        <v>24</v>
      </c>
      <c r="I22715" s="9" t="s">
        <v>25</v>
      </c>
      <c r="J22715" s="7" t="s">
        <v>26</v>
      </c>
      <c r="K22715" s="10" t="s">
        <v>27</v>
      </c>
      <c r="L22715" s="7">
        <v>1</v>
      </c>
      <c r="M22715" s="11">
        <v>39424</v>
      </c>
      <c r="N22715" s="7" t="s">
        <v>1360</v>
      </c>
      <c r="O22715" s="7" t="s">
        <v>1361</v>
      </c>
      <c r="P22715" s="10">
        <v>2007</v>
      </c>
      <c r="Q22715" s="12">
        <v>39448</v>
      </c>
      <c r="R22715" s="12">
        <v>39448</v>
      </c>
    </row>
    <row r="22716" spans="1:18" x14ac:dyDescent="0.25">
      <c r="A22716" s="7" t="s">
        <v>78735</v>
      </c>
      <c r="B22716" s="7" t="s">
        <v>78736</v>
      </c>
      <c r="C22716" s="7" t="s">
        <v>78737</v>
      </c>
      <c r="D22716" s="7" t="s">
        <v>106</v>
      </c>
      <c r="E22716" s="8" t="s">
        <v>107</v>
      </c>
      <c r="F22716" s="8">
        <v>378812</v>
      </c>
      <c r="G22716" s="7" t="s">
        <v>35</v>
      </c>
      <c r="H22716" s="7" t="s">
        <v>17989</v>
      </c>
      <c r="I22716" s="9"/>
      <c r="J22716" s="7" t="s">
        <v>78738</v>
      </c>
      <c r="K22716" s="10" t="s">
        <v>78739</v>
      </c>
      <c r="L22716" s="7">
        <v>1</v>
      </c>
      <c r="M22716" s="11">
        <v>39995</v>
      </c>
      <c r="N22716" s="7" t="s">
        <v>266</v>
      </c>
      <c r="O22716" s="7" t="s">
        <v>267</v>
      </c>
      <c r="P22716" s="10">
        <v>2009</v>
      </c>
      <c r="Q22716" s="12">
        <v>41427</v>
      </c>
      <c r="R22716" s="12">
        <v>41427</v>
      </c>
    </row>
    <row r="22717" spans="1:18" x14ac:dyDescent="0.25">
      <c r="A22717" s="7" t="s">
        <v>78740</v>
      </c>
      <c r="B22717" s="7" t="s">
        <v>78741</v>
      </c>
      <c r="C22717" s="7" t="s">
        <v>78742</v>
      </c>
      <c r="D22717" s="7" t="s">
        <v>78743</v>
      </c>
      <c r="E22717" s="8" t="s">
        <v>5311</v>
      </c>
      <c r="F22717" s="8">
        <v>1600000</v>
      </c>
      <c r="G22717" s="7" t="s">
        <v>35</v>
      </c>
      <c r="H22717" s="7" t="s">
        <v>24</v>
      </c>
      <c r="I22717" s="9" t="s">
        <v>2740</v>
      </c>
      <c r="J22717" s="7" t="s">
        <v>2946</v>
      </c>
      <c r="K22717" s="10" t="s">
        <v>68078</v>
      </c>
      <c r="L22717" s="7">
        <v>3</v>
      </c>
      <c r="M22717" s="11">
        <v>40461</v>
      </c>
      <c r="N22717" s="7" t="s">
        <v>1799</v>
      </c>
      <c r="O22717" s="7" t="s">
        <v>199</v>
      </c>
      <c r="P22717" s="10">
        <v>2010</v>
      </c>
      <c r="Q22717" s="12">
        <v>40637</v>
      </c>
      <c r="R22717" s="12">
        <v>40851</v>
      </c>
    </row>
    <row r="22718" spans="1:18" x14ac:dyDescent="0.25">
      <c r="A22718" s="7" t="s">
        <v>78744</v>
      </c>
      <c r="B22718" s="7" t="s">
        <v>78745</v>
      </c>
      <c r="C22718" s="7" t="s">
        <v>78746</v>
      </c>
      <c r="D22718" s="7" t="s">
        <v>78747</v>
      </c>
      <c r="E22718" s="8" t="s">
        <v>9399</v>
      </c>
      <c r="F22718" s="8">
        <v>39007789</v>
      </c>
      <c r="G22718" s="7" t="s">
        <v>23</v>
      </c>
      <c r="H22718" s="7" t="s">
        <v>24</v>
      </c>
      <c r="I22718" s="9" t="s">
        <v>25</v>
      </c>
      <c r="J22718" s="7" t="s">
        <v>26</v>
      </c>
      <c r="K22718" s="10" t="s">
        <v>27</v>
      </c>
      <c r="L22718" s="7">
        <v>3</v>
      </c>
      <c r="M22718" s="11">
        <v>38047</v>
      </c>
      <c r="N22718" s="7" t="s">
        <v>13375</v>
      </c>
      <c r="O22718" s="7" t="s">
        <v>425</v>
      </c>
      <c r="P22718" s="10">
        <v>2004</v>
      </c>
      <c r="Q22718" s="12">
        <v>38869</v>
      </c>
      <c r="R22718" s="12">
        <v>39777</v>
      </c>
    </row>
    <row r="22719" spans="1:18" x14ac:dyDescent="0.25">
      <c r="A22719" s="7" t="s">
        <v>78748</v>
      </c>
      <c r="B22719" s="7" t="s">
        <v>78749</v>
      </c>
      <c r="C22719" s="7" t="s">
        <v>78750</v>
      </c>
      <c r="D22719" s="7" t="s">
        <v>210</v>
      </c>
      <c r="E22719" s="8" t="s">
        <v>211</v>
      </c>
      <c r="F22719" s="8">
        <v>50000</v>
      </c>
      <c r="G22719" s="7" t="s">
        <v>35</v>
      </c>
      <c r="H22719" s="7" t="s">
        <v>24</v>
      </c>
      <c r="I22719" s="9" t="s">
        <v>2740</v>
      </c>
      <c r="J22719" s="7" t="s">
        <v>2741</v>
      </c>
      <c r="K22719" s="10" t="s">
        <v>2741</v>
      </c>
      <c r="L22719" s="7">
        <v>1</v>
      </c>
      <c r="M22719" s="11">
        <v>40756</v>
      </c>
      <c r="N22719" s="7" t="s">
        <v>1091</v>
      </c>
      <c r="O22719" s="7" t="s">
        <v>230</v>
      </c>
      <c r="P22719" s="10">
        <v>2011</v>
      </c>
      <c r="Q22719" s="12">
        <v>40848</v>
      </c>
      <c r="R22719" s="12">
        <v>40848</v>
      </c>
    </row>
    <row r="22720" spans="1:18" x14ac:dyDescent="0.25">
      <c r="A22720" s="7" t="s">
        <v>78751</v>
      </c>
      <c r="B22720" s="7" t="s">
        <v>78752</v>
      </c>
      <c r="C22720" s="7" t="s">
        <v>78753</v>
      </c>
      <c r="D22720" s="7" t="s">
        <v>78754</v>
      </c>
      <c r="E22720" s="8" t="s">
        <v>641</v>
      </c>
      <c r="F22720" s="8">
        <v>2200000</v>
      </c>
      <c r="G22720" s="7" t="s">
        <v>35</v>
      </c>
      <c r="H22720" s="7" t="s">
        <v>24</v>
      </c>
      <c r="I22720" s="9" t="s">
        <v>36</v>
      </c>
      <c r="J22720" s="7" t="s">
        <v>181</v>
      </c>
      <c r="K22720" s="10" t="s">
        <v>794</v>
      </c>
      <c r="L22720" s="7">
        <v>2</v>
      </c>
      <c r="M22720" s="11">
        <v>39264</v>
      </c>
      <c r="N22720" s="7" t="s">
        <v>1018</v>
      </c>
      <c r="O22720" s="7" t="s">
        <v>643</v>
      </c>
      <c r="P22720" s="10">
        <v>2007</v>
      </c>
      <c r="Q22720" s="12">
        <v>39508</v>
      </c>
      <c r="R22720" s="12">
        <v>39873</v>
      </c>
    </row>
    <row r="22721" spans="1:18" x14ac:dyDescent="0.25">
      <c r="A22721" s="7" t="s">
        <v>78755</v>
      </c>
      <c r="B22721" s="7" t="s">
        <v>78756</v>
      </c>
      <c r="C22721" s="7" t="s">
        <v>78757</v>
      </c>
      <c r="D22721" s="7" t="s">
        <v>144</v>
      </c>
      <c r="E22721" s="8" t="s">
        <v>145</v>
      </c>
      <c r="F22721" s="8">
        <v>2100000</v>
      </c>
      <c r="G22721" s="7" t="s">
        <v>35</v>
      </c>
      <c r="H22721" s="7" t="s">
        <v>24</v>
      </c>
      <c r="I22721" s="9" t="s">
        <v>566</v>
      </c>
      <c r="J22721" s="7" t="s">
        <v>18396</v>
      </c>
      <c r="K22721" s="10" t="s">
        <v>18396</v>
      </c>
      <c r="L22721" s="7">
        <v>2</v>
      </c>
      <c r="M22721" s="11">
        <v>39814</v>
      </c>
      <c r="N22721" s="7" t="s">
        <v>171</v>
      </c>
      <c r="O22721" s="7" t="s">
        <v>172</v>
      </c>
      <c r="P22721" s="10">
        <v>2009</v>
      </c>
      <c r="Q22721" s="12">
        <v>40360</v>
      </c>
      <c r="R22721" s="12">
        <v>41332</v>
      </c>
    </row>
    <row r="22722" spans="1:18" x14ac:dyDescent="0.25">
      <c r="A22722" s="7" t="s">
        <v>78758</v>
      </c>
      <c r="B22722" s="7" t="s">
        <v>78759</v>
      </c>
      <c r="C22722" s="7" t="s">
        <v>78760</v>
      </c>
      <c r="D22722" s="7" t="s">
        <v>78761</v>
      </c>
      <c r="E22722" s="8" t="s">
        <v>170</v>
      </c>
      <c r="F22722" s="8">
        <v>150000</v>
      </c>
      <c r="G22722" s="7" t="s">
        <v>35</v>
      </c>
      <c r="H22722" s="7" t="s">
        <v>3921</v>
      </c>
      <c r="I22722" s="9"/>
      <c r="J22722" s="7" t="s">
        <v>3922</v>
      </c>
      <c r="K22722" s="10" t="s">
        <v>3922</v>
      </c>
      <c r="L22722" s="7">
        <v>1</v>
      </c>
      <c r="M22722" s="11">
        <v>41496</v>
      </c>
      <c r="N22722" s="7" t="s">
        <v>1385</v>
      </c>
      <c r="O22722" s="7" t="s">
        <v>258</v>
      </c>
      <c r="P22722" s="10">
        <v>2013</v>
      </c>
      <c r="Q22722" s="12">
        <v>41273</v>
      </c>
      <c r="R22722" s="12">
        <v>41273</v>
      </c>
    </row>
    <row r="22723" spans="1:18" x14ac:dyDescent="0.25">
      <c r="A22723" s="7" t="s">
        <v>78762</v>
      </c>
      <c r="B22723" s="7" t="s">
        <v>78763</v>
      </c>
      <c r="C22723" s="7" t="s">
        <v>78764</v>
      </c>
      <c r="D22723" s="7" t="s">
        <v>227</v>
      </c>
      <c r="E22723" s="8" t="s">
        <v>228</v>
      </c>
      <c r="F22723" s="8">
        <v>20000000</v>
      </c>
      <c r="G22723" s="7" t="s">
        <v>80</v>
      </c>
      <c r="H22723" s="7" t="s">
        <v>24</v>
      </c>
      <c r="I22723" s="9" t="s">
        <v>36</v>
      </c>
      <c r="J22723" s="7" t="s">
        <v>181</v>
      </c>
      <c r="K22723" s="10" t="s">
        <v>1297</v>
      </c>
      <c r="L22723" s="7">
        <v>1</v>
      </c>
      <c r="M22723" s="11">
        <v>38718</v>
      </c>
      <c r="N22723" s="7" t="s">
        <v>400</v>
      </c>
      <c r="O22723" s="7" t="s">
        <v>401</v>
      </c>
      <c r="P22723" s="10">
        <v>2006</v>
      </c>
      <c r="Q22723" s="12">
        <v>39660</v>
      </c>
      <c r="R22723" s="12">
        <v>39660</v>
      </c>
    </row>
    <row r="22724" spans="1:18" x14ac:dyDescent="0.25">
      <c r="A22724" s="7" t="s">
        <v>78765</v>
      </c>
      <c r="B22724" s="7" t="s">
        <v>78766</v>
      </c>
      <c r="C22724" s="7" t="s">
        <v>78767</v>
      </c>
      <c r="D22724" s="7" t="s">
        <v>78768</v>
      </c>
      <c r="E22724" s="8" t="s">
        <v>1269</v>
      </c>
      <c r="F22724" s="8">
        <v>23808</v>
      </c>
      <c r="G22724" s="7" t="s">
        <v>35</v>
      </c>
      <c r="I22724" s="9"/>
      <c r="J22724" s="7"/>
      <c r="L22724" s="7">
        <v>1</v>
      </c>
      <c r="M22724" s="11">
        <v>40971</v>
      </c>
      <c r="N22724" s="7" t="s">
        <v>1542</v>
      </c>
      <c r="O22724" s="7" t="s">
        <v>112</v>
      </c>
      <c r="P22724" s="10">
        <v>2012</v>
      </c>
      <c r="Q22724" s="12">
        <v>40971</v>
      </c>
      <c r="R22724" s="12">
        <v>40971</v>
      </c>
    </row>
    <row r="22725" spans="1:18" x14ac:dyDescent="0.25">
      <c r="A22725" s="7" t="s">
        <v>78769</v>
      </c>
      <c r="B22725" s="7" t="s">
        <v>78770</v>
      </c>
      <c r="C22725" s="7" t="s">
        <v>78771</v>
      </c>
      <c r="D22725" s="7" t="s">
        <v>12990</v>
      </c>
      <c r="E22725" s="8" t="s">
        <v>1269</v>
      </c>
      <c r="F22725" s="8">
        <v>0</v>
      </c>
      <c r="G22725" s="7" t="s">
        <v>35</v>
      </c>
      <c r="I22725" s="9"/>
      <c r="J22725" s="7"/>
      <c r="L22725" s="7">
        <v>1</v>
      </c>
      <c r="M22725" s="11">
        <v>39805</v>
      </c>
      <c r="N22725" s="7" t="s">
        <v>10750</v>
      </c>
      <c r="O22725" s="7" t="s">
        <v>833</v>
      </c>
      <c r="P22725" s="10">
        <v>2008</v>
      </c>
      <c r="Q22725" s="12">
        <v>39904</v>
      </c>
      <c r="R22725" s="12">
        <v>39904</v>
      </c>
    </row>
    <row r="22726" spans="1:18" x14ac:dyDescent="0.25">
      <c r="A22726" s="7" t="s">
        <v>78772</v>
      </c>
      <c r="B22726" s="7" t="s">
        <v>78773</v>
      </c>
      <c r="C22726" s="7" t="s">
        <v>78774</v>
      </c>
      <c r="D22726" s="7" t="s">
        <v>210</v>
      </c>
      <c r="E22726" s="8" t="s">
        <v>211</v>
      </c>
      <c r="F22726" s="8">
        <v>1700000</v>
      </c>
      <c r="G22726" s="7" t="s">
        <v>35</v>
      </c>
      <c r="H22726" s="7" t="s">
        <v>24</v>
      </c>
      <c r="I22726" s="9" t="s">
        <v>36</v>
      </c>
      <c r="J22726" s="7" t="s">
        <v>37</v>
      </c>
      <c r="K22726" s="10" t="s">
        <v>37</v>
      </c>
      <c r="L22726" s="7">
        <v>1</v>
      </c>
      <c r="M22726" s="11">
        <v>40725</v>
      </c>
      <c r="N22726" s="7" t="s">
        <v>1706</v>
      </c>
      <c r="O22726" s="7" t="s">
        <v>230</v>
      </c>
      <c r="P22726" s="10">
        <v>2011</v>
      </c>
      <c r="Q22726" s="12">
        <v>41116</v>
      </c>
      <c r="R22726" s="12">
        <v>41116</v>
      </c>
    </row>
    <row r="22727" spans="1:18" x14ac:dyDescent="0.25">
      <c r="A22727" s="7" t="s">
        <v>78775</v>
      </c>
      <c r="B22727" s="7" t="s">
        <v>78776</v>
      </c>
      <c r="C22727" s="7" t="s">
        <v>78777</v>
      </c>
      <c r="F22727" s="8">
        <v>377901</v>
      </c>
      <c r="G22727" s="7" t="s">
        <v>35</v>
      </c>
      <c r="I22727" s="9"/>
      <c r="J22727" s="7"/>
      <c r="L22727" s="7">
        <v>1</v>
      </c>
      <c r="M22727" s="11">
        <v>41699</v>
      </c>
      <c r="N22727" s="7" t="s">
        <v>2021</v>
      </c>
      <c r="O22727" s="7" t="s">
        <v>64</v>
      </c>
      <c r="P22727" s="10">
        <v>2014</v>
      </c>
      <c r="Q22727" s="12">
        <v>41821</v>
      </c>
      <c r="R22727" s="12">
        <v>41821</v>
      </c>
    </row>
    <row r="22728" spans="1:18" x14ac:dyDescent="0.25">
      <c r="A22728" s="7" t="s">
        <v>78778</v>
      </c>
      <c r="B22728" s="7" t="s">
        <v>78779</v>
      </c>
      <c r="C22728" s="7" t="s">
        <v>78780</v>
      </c>
      <c r="D22728" s="7" t="s">
        <v>33</v>
      </c>
      <c r="E22728" s="8" t="s">
        <v>34</v>
      </c>
      <c r="F22728" s="8">
        <v>0</v>
      </c>
      <c r="G22728" s="7" t="s">
        <v>80</v>
      </c>
      <c r="H22728" s="7" t="s">
        <v>24</v>
      </c>
      <c r="I22728" s="9" t="s">
        <v>70</v>
      </c>
      <c r="J22728" s="7" t="s">
        <v>3135</v>
      </c>
      <c r="K22728" s="10" t="s">
        <v>3136</v>
      </c>
      <c r="L22728" s="7">
        <v>1</v>
      </c>
      <c r="M22728" s="11">
        <v>39264</v>
      </c>
      <c r="N22728" s="7" t="s">
        <v>1018</v>
      </c>
      <c r="O22728" s="7" t="s">
        <v>643</v>
      </c>
      <c r="P22728" s="10">
        <v>2007</v>
      </c>
      <c r="Q22728" s="12">
        <v>39264</v>
      </c>
      <c r="R22728" s="12">
        <v>39264</v>
      </c>
    </row>
    <row r="22729" spans="1:18" x14ac:dyDescent="0.25">
      <c r="A22729" s="7" t="s">
        <v>78781</v>
      </c>
      <c r="B22729" s="7" t="s">
        <v>78782</v>
      </c>
      <c r="C22729" s="7" t="s">
        <v>78783</v>
      </c>
      <c r="D22729" s="7" t="s">
        <v>78784</v>
      </c>
      <c r="E22729" s="8" t="s">
        <v>476</v>
      </c>
      <c r="F22729" s="8">
        <v>2800000</v>
      </c>
      <c r="G22729" s="7" t="s">
        <v>35</v>
      </c>
      <c r="H22729" s="7" t="s">
        <v>24</v>
      </c>
      <c r="I22729" s="9" t="s">
        <v>36</v>
      </c>
      <c r="J22729" s="7" t="s">
        <v>181</v>
      </c>
      <c r="K22729" s="10" t="s">
        <v>695</v>
      </c>
      <c r="L22729" s="7">
        <v>2</v>
      </c>
      <c r="M22729" s="11">
        <v>40603</v>
      </c>
      <c r="N22729" s="7" t="s">
        <v>1552</v>
      </c>
      <c r="O22729" s="7" t="s">
        <v>505</v>
      </c>
      <c r="P22729" s="10">
        <v>2011</v>
      </c>
      <c r="Q22729" s="12">
        <v>40850</v>
      </c>
      <c r="R22729" s="12">
        <v>41377</v>
      </c>
    </row>
    <row r="22730" spans="1:18" x14ac:dyDescent="0.25">
      <c r="A22730" s="7" t="s">
        <v>78785</v>
      </c>
      <c r="B22730" s="7" t="s">
        <v>78786</v>
      </c>
      <c r="C22730" s="7" t="s">
        <v>78787</v>
      </c>
      <c r="D22730" s="7" t="s">
        <v>78788</v>
      </c>
      <c r="E22730" s="8" t="s">
        <v>1886</v>
      </c>
      <c r="F22730" s="8">
        <v>600000</v>
      </c>
      <c r="G22730" s="7" t="s">
        <v>35</v>
      </c>
      <c r="H22730" s="7" t="s">
        <v>24</v>
      </c>
      <c r="I22730" s="9" t="s">
        <v>36</v>
      </c>
      <c r="J22730" s="7" t="s">
        <v>181</v>
      </c>
      <c r="K22730" s="10" t="s">
        <v>32562</v>
      </c>
      <c r="L22730" s="7">
        <v>1</v>
      </c>
      <c r="M22730" s="11">
        <v>40775</v>
      </c>
      <c r="N22730" s="7" t="s">
        <v>1091</v>
      </c>
      <c r="O22730" s="7" t="s">
        <v>230</v>
      </c>
      <c r="P22730" s="10">
        <v>2011</v>
      </c>
      <c r="Q22730" s="12">
        <v>41635</v>
      </c>
      <c r="R22730" s="12">
        <v>41635</v>
      </c>
    </row>
    <row r="22731" spans="1:18" x14ac:dyDescent="0.25">
      <c r="A22731" s="7" t="s">
        <v>78789</v>
      </c>
      <c r="B22731" s="7" t="s">
        <v>78786</v>
      </c>
      <c r="C22731" s="7" t="s">
        <v>78787</v>
      </c>
      <c r="D22731" s="7" t="s">
        <v>78790</v>
      </c>
      <c r="E22731" s="8" t="s">
        <v>341</v>
      </c>
      <c r="F22731" s="8">
        <v>1100000</v>
      </c>
      <c r="G22731" s="7" t="s">
        <v>35</v>
      </c>
      <c r="H22731" s="7" t="s">
        <v>24</v>
      </c>
      <c r="I22731" s="9" t="s">
        <v>36</v>
      </c>
      <c r="J22731" s="7" t="s">
        <v>181</v>
      </c>
      <c r="K22731" s="10" t="s">
        <v>32562</v>
      </c>
      <c r="L22731" s="7">
        <v>2</v>
      </c>
      <c r="M22731" s="11">
        <v>38991</v>
      </c>
      <c r="N22731" s="7" t="s">
        <v>6345</v>
      </c>
      <c r="O22731" s="7" t="s">
        <v>1281</v>
      </c>
      <c r="P22731" s="10">
        <v>2006</v>
      </c>
      <c r="Q22731" s="12">
        <v>39692</v>
      </c>
      <c r="R22731" s="12">
        <v>41635</v>
      </c>
    </row>
    <row r="22732" spans="1:18" x14ac:dyDescent="0.25">
      <c r="A22732" s="7" t="s">
        <v>78791</v>
      </c>
      <c r="B22732" s="7" t="s">
        <v>78792</v>
      </c>
      <c r="C22732" s="7" t="s">
        <v>78793</v>
      </c>
      <c r="D22732" s="7" t="s">
        <v>106</v>
      </c>
      <c r="E22732" s="8" t="s">
        <v>107</v>
      </c>
      <c r="F22732" s="8">
        <v>1375748</v>
      </c>
      <c r="G22732" s="7" t="s">
        <v>35</v>
      </c>
      <c r="H22732" s="7" t="s">
        <v>52</v>
      </c>
      <c r="I22732" s="9"/>
      <c r="J22732" s="7" t="s">
        <v>55675</v>
      </c>
      <c r="L22732" s="7">
        <v>1</v>
      </c>
      <c r="Q22732" s="12">
        <v>40745</v>
      </c>
      <c r="R22732" s="12">
        <v>40745</v>
      </c>
    </row>
    <row r="22733" spans="1:18" x14ac:dyDescent="0.25">
      <c r="A22733" s="7" t="s">
        <v>78794</v>
      </c>
      <c r="B22733" s="7" t="s">
        <v>78795</v>
      </c>
      <c r="C22733" s="7" t="s">
        <v>78796</v>
      </c>
      <c r="D22733" s="7" t="s">
        <v>78797</v>
      </c>
      <c r="E22733" s="8" t="s">
        <v>7463</v>
      </c>
      <c r="F22733" s="8">
        <v>10000000</v>
      </c>
      <c r="G22733" s="7" t="s">
        <v>35</v>
      </c>
      <c r="H22733" s="7" t="s">
        <v>24</v>
      </c>
      <c r="I22733" s="9" t="s">
        <v>25</v>
      </c>
      <c r="J22733" s="7" t="s">
        <v>26</v>
      </c>
      <c r="K22733" s="10" t="s">
        <v>4479</v>
      </c>
      <c r="L22733" s="7">
        <v>1</v>
      </c>
      <c r="M22733" s="11">
        <v>39931</v>
      </c>
      <c r="N22733" s="7" t="s">
        <v>250</v>
      </c>
      <c r="O22733" s="7" t="s">
        <v>251</v>
      </c>
      <c r="P22733" s="10">
        <v>2009</v>
      </c>
      <c r="Q22733" s="12">
        <v>40620</v>
      </c>
      <c r="R22733" s="12">
        <v>40620</v>
      </c>
    </row>
    <row r="22734" spans="1:18" x14ac:dyDescent="0.25">
      <c r="A22734" s="7" t="s">
        <v>78798</v>
      </c>
      <c r="B22734" s="7" t="s">
        <v>78799</v>
      </c>
      <c r="C22734" s="7" t="s">
        <v>78800</v>
      </c>
      <c r="D22734" s="7" t="s">
        <v>33</v>
      </c>
      <c r="E22734" s="8" t="s">
        <v>34</v>
      </c>
      <c r="F22734" s="8">
        <v>40000</v>
      </c>
      <c r="G22734" s="7" t="s">
        <v>35</v>
      </c>
      <c r="H22734" s="7" t="s">
        <v>108</v>
      </c>
      <c r="I22734" s="9"/>
      <c r="J22734" s="7" t="s">
        <v>109</v>
      </c>
      <c r="K22734" s="10" t="s">
        <v>109</v>
      </c>
      <c r="L22734" s="7">
        <v>1</v>
      </c>
      <c r="M22734" s="11">
        <v>40544</v>
      </c>
      <c r="N22734" s="7" t="s">
        <v>537</v>
      </c>
      <c r="O22734" s="7" t="s">
        <v>505</v>
      </c>
      <c r="P22734" s="10">
        <v>2011</v>
      </c>
      <c r="Q22734" s="12">
        <v>41241</v>
      </c>
      <c r="R22734" s="12">
        <v>41241</v>
      </c>
    </row>
    <row r="22735" spans="1:18" x14ac:dyDescent="0.25">
      <c r="A22735" s="7" t="s">
        <v>78801</v>
      </c>
      <c r="B22735" s="7" t="s">
        <v>78802</v>
      </c>
      <c r="C22735" s="7" t="s">
        <v>78803</v>
      </c>
      <c r="D22735" s="7" t="s">
        <v>86</v>
      </c>
      <c r="E22735" s="8" t="s">
        <v>87</v>
      </c>
      <c r="F22735" s="8">
        <v>0</v>
      </c>
      <c r="G22735" s="7" t="s">
        <v>80</v>
      </c>
      <c r="H22735" s="7" t="s">
        <v>24</v>
      </c>
      <c r="I22735" s="9" t="s">
        <v>60</v>
      </c>
      <c r="J22735" s="7" t="s">
        <v>563</v>
      </c>
      <c r="K22735" s="10" t="s">
        <v>563</v>
      </c>
      <c r="L22735" s="7">
        <v>1</v>
      </c>
      <c r="M22735" s="11">
        <v>39569</v>
      </c>
      <c r="N22735" s="7" t="s">
        <v>4875</v>
      </c>
      <c r="O22735" s="7" t="s">
        <v>496</v>
      </c>
      <c r="P22735" s="10">
        <v>2008</v>
      </c>
      <c r="Q22735" s="12">
        <v>39630</v>
      </c>
      <c r="R22735" s="12">
        <v>39630</v>
      </c>
    </row>
    <row r="22736" spans="1:18" x14ac:dyDescent="0.25">
      <c r="A22736" s="7" t="s">
        <v>78804</v>
      </c>
      <c r="B22736" s="7" t="s">
        <v>78805</v>
      </c>
      <c r="C22736" s="7" t="s">
        <v>78806</v>
      </c>
      <c r="F22736" s="8">
        <v>10000</v>
      </c>
      <c r="G22736" s="7" t="s">
        <v>35</v>
      </c>
      <c r="H22736" s="7" t="s">
        <v>24</v>
      </c>
      <c r="I22736" s="9" t="s">
        <v>60</v>
      </c>
      <c r="J22736" s="7" t="s">
        <v>1368</v>
      </c>
      <c r="K22736" s="10" t="s">
        <v>1368</v>
      </c>
      <c r="L22736" s="7">
        <v>1</v>
      </c>
      <c r="M22736" s="11">
        <v>41275</v>
      </c>
      <c r="N22736" s="7" t="s">
        <v>146</v>
      </c>
      <c r="O22736" s="7" t="s">
        <v>147</v>
      </c>
      <c r="P22736" s="10">
        <v>2013</v>
      </c>
      <c r="Q22736" s="12">
        <v>41623</v>
      </c>
      <c r="R22736" s="12">
        <v>41623</v>
      </c>
    </row>
    <row r="22737" spans="1:18" x14ac:dyDescent="0.25">
      <c r="A22737" s="7" t="s">
        <v>78807</v>
      </c>
      <c r="B22737" s="7" t="s">
        <v>78808</v>
      </c>
      <c r="C22737" s="7" t="s">
        <v>78809</v>
      </c>
      <c r="D22737" s="7" t="s">
        <v>78810</v>
      </c>
      <c r="E22737" s="8" t="s">
        <v>78811</v>
      </c>
      <c r="F22737" s="8">
        <v>20000</v>
      </c>
      <c r="G22737" s="7" t="s">
        <v>35</v>
      </c>
      <c r="H22737" s="7" t="s">
        <v>24</v>
      </c>
      <c r="I22737" s="9" t="s">
        <v>36</v>
      </c>
      <c r="J22737" s="7" t="s">
        <v>181</v>
      </c>
      <c r="K22737" s="10" t="s">
        <v>182</v>
      </c>
      <c r="L22737" s="7">
        <v>2</v>
      </c>
      <c r="M22737" s="11">
        <v>41091</v>
      </c>
      <c r="N22737" s="7" t="s">
        <v>785</v>
      </c>
      <c r="O22737" s="7" t="s">
        <v>570</v>
      </c>
      <c r="P22737" s="10">
        <v>2012</v>
      </c>
      <c r="Q22737" s="12">
        <v>41518</v>
      </c>
      <c r="R22737" s="12">
        <v>41761</v>
      </c>
    </row>
    <row r="22738" spans="1:18" x14ac:dyDescent="0.25">
      <c r="A22738" s="7" t="s">
        <v>78812</v>
      </c>
      <c r="B22738" s="7" t="s">
        <v>78813</v>
      </c>
      <c r="C22738" s="7" t="s">
        <v>78814</v>
      </c>
      <c r="D22738" s="7" t="s">
        <v>33</v>
      </c>
      <c r="E22738" s="8" t="s">
        <v>34</v>
      </c>
      <c r="F22738" s="8">
        <v>295157</v>
      </c>
      <c r="G22738" s="7" t="s">
        <v>35</v>
      </c>
      <c r="H22738" s="7" t="s">
        <v>4917</v>
      </c>
      <c r="I22738" s="9"/>
      <c r="J22738" s="7" t="s">
        <v>4918</v>
      </c>
      <c r="K22738" s="10" t="s">
        <v>4918</v>
      </c>
      <c r="L22738" s="7">
        <v>3</v>
      </c>
      <c r="M22738" s="11">
        <v>41334</v>
      </c>
      <c r="N22738" s="7" t="s">
        <v>514</v>
      </c>
      <c r="O22738" s="7" t="s">
        <v>147</v>
      </c>
      <c r="P22738" s="10">
        <v>2013</v>
      </c>
      <c r="Q22738" s="12">
        <v>41352</v>
      </c>
      <c r="R22738" s="12">
        <v>41791</v>
      </c>
    </row>
    <row r="22739" spans="1:18" x14ac:dyDescent="0.25">
      <c r="A22739" s="7" t="s">
        <v>78815</v>
      </c>
      <c r="B22739" s="7" t="s">
        <v>78816</v>
      </c>
      <c r="C22739" s="7" t="s">
        <v>78817</v>
      </c>
      <c r="D22739" s="7" t="s">
        <v>144</v>
      </c>
      <c r="E22739" s="8" t="s">
        <v>145</v>
      </c>
      <c r="F22739" s="8">
        <v>10100000</v>
      </c>
      <c r="G22739" s="7" t="s">
        <v>35</v>
      </c>
      <c r="H22739" s="7" t="s">
        <v>24</v>
      </c>
      <c r="I22739" s="9" t="s">
        <v>36</v>
      </c>
      <c r="J22739" s="7" t="s">
        <v>181</v>
      </c>
      <c r="K22739" s="10" t="s">
        <v>794</v>
      </c>
      <c r="L22739" s="7">
        <v>2</v>
      </c>
      <c r="M22739" s="11">
        <v>40909</v>
      </c>
      <c r="N22739" s="7" t="s">
        <v>111</v>
      </c>
      <c r="O22739" s="7" t="s">
        <v>112</v>
      </c>
      <c r="P22739" s="10">
        <v>2012</v>
      </c>
      <c r="Q22739" s="12">
        <v>41000</v>
      </c>
      <c r="R22739" s="12">
        <v>41592</v>
      </c>
    </row>
    <row r="22740" spans="1:18" x14ac:dyDescent="0.25">
      <c r="A22740" s="7" t="s">
        <v>78818</v>
      </c>
      <c r="B22740" s="7" t="s">
        <v>78819</v>
      </c>
      <c r="C22740" s="7" t="s">
        <v>78820</v>
      </c>
      <c r="D22740" s="7" t="s">
        <v>296</v>
      </c>
      <c r="E22740" s="8" t="s">
        <v>297</v>
      </c>
      <c r="F22740" s="8">
        <v>14020000</v>
      </c>
      <c r="G22740" s="7" t="s">
        <v>23</v>
      </c>
      <c r="H22740" s="7" t="s">
        <v>24</v>
      </c>
      <c r="I22740" s="9" t="s">
        <v>188</v>
      </c>
      <c r="J22740" s="7" t="s">
        <v>189</v>
      </c>
      <c r="K22740" s="10" t="s">
        <v>2200</v>
      </c>
      <c r="L22740" s="7">
        <v>2</v>
      </c>
      <c r="Q22740" s="12">
        <v>38607</v>
      </c>
      <c r="R22740" s="12">
        <v>39063</v>
      </c>
    </row>
    <row r="22741" spans="1:18" x14ac:dyDescent="0.25">
      <c r="A22741" s="7" t="s">
        <v>78821</v>
      </c>
      <c r="B22741" s="7" t="s">
        <v>78822</v>
      </c>
      <c r="C22741" s="7" t="s">
        <v>78823</v>
      </c>
      <c r="D22741" s="7" t="s">
        <v>144</v>
      </c>
      <c r="E22741" s="8" t="s">
        <v>145</v>
      </c>
      <c r="F22741" s="8">
        <v>170000</v>
      </c>
      <c r="G22741" s="7" t="s">
        <v>35</v>
      </c>
      <c r="H22741" s="7" t="s">
        <v>24</v>
      </c>
      <c r="I22741" s="9" t="s">
        <v>1166</v>
      </c>
      <c r="J22741" s="7" t="s">
        <v>68201</v>
      </c>
      <c r="K22741" s="10" t="s">
        <v>78824</v>
      </c>
      <c r="L22741" s="7">
        <v>1</v>
      </c>
      <c r="M22741" s="11">
        <v>40179</v>
      </c>
      <c r="N22741" s="7" t="s">
        <v>96</v>
      </c>
      <c r="O22741" s="7" t="s">
        <v>97</v>
      </c>
      <c r="P22741" s="10">
        <v>2010</v>
      </c>
      <c r="Q22741" s="12">
        <v>41039</v>
      </c>
      <c r="R22741" s="12">
        <v>41039</v>
      </c>
    </row>
    <row r="22742" spans="1:18" x14ac:dyDescent="0.25">
      <c r="A22742" s="7" t="s">
        <v>78825</v>
      </c>
      <c r="B22742" s="7" t="s">
        <v>78826</v>
      </c>
      <c r="C22742" s="7" t="s">
        <v>78827</v>
      </c>
      <c r="D22742" s="7" t="s">
        <v>78828</v>
      </c>
      <c r="E22742" s="8" t="s">
        <v>42</v>
      </c>
      <c r="F22742" s="8">
        <v>300000</v>
      </c>
      <c r="G22742" s="7" t="s">
        <v>35</v>
      </c>
      <c r="H22742" s="7" t="s">
        <v>446</v>
      </c>
      <c r="I22742" s="9"/>
      <c r="J22742" s="7" t="s">
        <v>1211</v>
      </c>
      <c r="L22742" s="7">
        <v>1</v>
      </c>
      <c r="Q22742" s="12">
        <v>41794</v>
      </c>
      <c r="R22742" s="12">
        <v>41794</v>
      </c>
    </row>
    <row r="22743" spans="1:18" x14ac:dyDescent="0.25">
      <c r="A22743" s="7" t="s">
        <v>78829</v>
      </c>
      <c r="B22743" s="7" t="s">
        <v>78830</v>
      </c>
      <c r="C22743" s="7" t="s">
        <v>78831</v>
      </c>
      <c r="D22743" s="7" t="s">
        <v>106</v>
      </c>
      <c r="E22743" s="8" t="s">
        <v>107</v>
      </c>
      <c r="F22743" s="8">
        <v>665000</v>
      </c>
      <c r="H22743" s="7" t="s">
        <v>5489</v>
      </c>
      <c r="I22743" s="9"/>
      <c r="J22743" s="7" t="s">
        <v>5490</v>
      </c>
      <c r="K22743" s="10" t="s">
        <v>5490</v>
      </c>
      <c r="L22743" s="7">
        <v>3</v>
      </c>
      <c r="M22743" s="11">
        <v>40909</v>
      </c>
      <c r="N22743" s="7" t="s">
        <v>111</v>
      </c>
      <c r="O22743" s="7" t="s">
        <v>112</v>
      </c>
      <c r="P22743" s="10">
        <v>2012</v>
      </c>
      <c r="Q22743" s="12">
        <v>40920</v>
      </c>
      <c r="R22743" s="12">
        <v>41334</v>
      </c>
    </row>
    <row r="22744" spans="1:18" x14ac:dyDescent="0.25">
      <c r="A22744" s="7" t="s">
        <v>78832</v>
      </c>
      <c r="B22744" s="7" t="s">
        <v>78833</v>
      </c>
      <c r="C22744" s="7" t="s">
        <v>78834</v>
      </c>
      <c r="D22744" s="7" t="s">
        <v>86</v>
      </c>
      <c r="E22744" s="8" t="s">
        <v>87</v>
      </c>
      <c r="F22744" s="8">
        <v>40000</v>
      </c>
      <c r="G22744" s="7" t="s">
        <v>35</v>
      </c>
      <c r="H22744" s="7" t="s">
        <v>477</v>
      </c>
      <c r="I22744" s="9"/>
      <c r="J22744" s="7" t="s">
        <v>478</v>
      </c>
      <c r="K22744" s="10" t="s">
        <v>478</v>
      </c>
      <c r="L22744" s="7">
        <v>1</v>
      </c>
      <c r="M22744" s="11">
        <v>40909</v>
      </c>
      <c r="N22744" s="7" t="s">
        <v>111</v>
      </c>
      <c r="O22744" s="7" t="s">
        <v>112</v>
      </c>
      <c r="P22744" s="10">
        <v>2012</v>
      </c>
      <c r="Q22744" s="12">
        <v>41509</v>
      </c>
      <c r="R22744" s="12">
        <v>41509</v>
      </c>
    </row>
    <row r="22745" spans="1:18" x14ac:dyDescent="0.25">
      <c r="A22745" s="7" t="s">
        <v>78835</v>
      </c>
      <c r="B22745" s="7" t="s">
        <v>78836</v>
      </c>
      <c r="F22745" s="8">
        <v>0</v>
      </c>
      <c r="G22745" s="7" t="s">
        <v>35</v>
      </c>
      <c r="H22745" s="7" t="s">
        <v>24</v>
      </c>
      <c r="I22745" s="9" t="s">
        <v>129</v>
      </c>
      <c r="J22745" s="7" t="s">
        <v>130</v>
      </c>
      <c r="K22745" s="10" t="s">
        <v>46769</v>
      </c>
      <c r="L22745" s="7">
        <v>1</v>
      </c>
      <c r="M22745" s="11">
        <v>41193</v>
      </c>
      <c r="N22745" s="7" t="s">
        <v>45</v>
      </c>
      <c r="O22745" s="7" t="s">
        <v>46</v>
      </c>
      <c r="P22745" s="10">
        <v>2012</v>
      </c>
      <c r="Q22745" s="12">
        <v>40840</v>
      </c>
      <c r="R22745" s="12">
        <v>40840</v>
      </c>
    </row>
    <row r="22746" spans="1:18" x14ac:dyDescent="0.25">
      <c r="A22746" s="7" t="s">
        <v>78837</v>
      </c>
      <c r="B22746" s="7" t="s">
        <v>78838</v>
      </c>
      <c r="C22746" s="7" t="s">
        <v>78839</v>
      </c>
      <c r="D22746" s="7" t="s">
        <v>7781</v>
      </c>
      <c r="E22746" s="8" t="s">
        <v>1228</v>
      </c>
      <c r="F22746" s="8">
        <v>0</v>
      </c>
      <c r="G22746" s="7" t="s">
        <v>35</v>
      </c>
      <c r="I22746" s="9"/>
      <c r="J22746" s="7"/>
      <c r="L22746" s="7">
        <v>1</v>
      </c>
      <c r="M22746" s="11">
        <v>41275</v>
      </c>
      <c r="N22746" s="7" t="s">
        <v>146</v>
      </c>
      <c r="O22746" s="7" t="s">
        <v>147</v>
      </c>
      <c r="P22746" s="10">
        <v>2013</v>
      </c>
      <c r="Q22746" s="12">
        <v>41609</v>
      </c>
      <c r="R22746" s="12">
        <v>41609</v>
      </c>
    </row>
    <row r="22747" spans="1:18" x14ac:dyDescent="0.25">
      <c r="A22747" s="7" t="s">
        <v>78840</v>
      </c>
      <c r="B22747" s="7" t="s">
        <v>78841</v>
      </c>
      <c r="C22747" s="7" t="s">
        <v>78842</v>
      </c>
      <c r="D22747" s="7" t="s">
        <v>1713</v>
      </c>
      <c r="E22747" s="8" t="s">
        <v>542</v>
      </c>
      <c r="F22747" s="8">
        <v>500000</v>
      </c>
      <c r="G22747" s="7" t="s">
        <v>35</v>
      </c>
      <c r="H22747" s="7" t="s">
        <v>1347</v>
      </c>
      <c r="I22747" s="9"/>
      <c r="J22747" s="7" t="s">
        <v>1348</v>
      </c>
      <c r="K22747" s="10" t="s">
        <v>1348</v>
      </c>
      <c r="L22747" s="7">
        <v>1</v>
      </c>
      <c r="M22747" s="11">
        <v>40957</v>
      </c>
      <c r="N22747" s="7" t="s">
        <v>325</v>
      </c>
      <c r="O22747" s="7" t="s">
        <v>112</v>
      </c>
      <c r="P22747" s="10">
        <v>2012</v>
      </c>
      <c r="Q22747" s="12">
        <v>41788</v>
      </c>
      <c r="R22747" s="12">
        <v>41788</v>
      </c>
    </row>
    <row r="22748" spans="1:18" x14ac:dyDescent="0.25">
      <c r="A22748" s="7" t="s">
        <v>78843</v>
      </c>
      <c r="B22748" s="7" t="s">
        <v>78844</v>
      </c>
      <c r="C22748" s="7" t="s">
        <v>78845</v>
      </c>
      <c r="D22748" s="7" t="s">
        <v>78846</v>
      </c>
      <c r="E22748" s="8" t="s">
        <v>16122</v>
      </c>
      <c r="F22748" s="8">
        <v>900000</v>
      </c>
      <c r="G22748" s="7" t="s">
        <v>35</v>
      </c>
      <c r="H22748" s="7" t="s">
        <v>24</v>
      </c>
      <c r="I22748" s="9" t="s">
        <v>1166</v>
      </c>
      <c r="J22748" s="7" t="s">
        <v>1167</v>
      </c>
      <c r="K22748" s="10" t="s">
        <v>1167</v>
      </c>
      <c r="L22748" s="7">
        <v>4</v>
      </c>
      <c r="M22748" s="11">
        <v>40179</v>
      </c>
      <c r="N22748" s="7" t="s">
        <v>96</v>
      </c>
      <c r="O22748" s="7" t="s">
        <v>97</v>
      </c>
      <c r="P22748" s="10">
        <v>2010</v>
      </c>
      <c r="Q22748" s="12">
        <v>40495</v>
      </c>
      <c r="R22748" s="12">
        <v>41953</v>
      </c>
    </row>
    <row r="22749" spans="1:18" x14ac:dyDescent="0.25">
      <c r="A22749" s="7" t="s">
        <v>78847</v>
      </c>
      <c r="B22749" s="7" t="s">
        <v>78848</v>
      </c>
      <c r="C22749" s="7" t="s">
        <v>78849</v>
      </c>
      <c r="D22749" s="7" t="s">
        <v>86</v>
      </c>
      <c r="E22749" s="8" t="s">
        <v>87</v>
      </c>
      <c r="F22749" s="8">
        <v>3225000</v>
      </c>
      <c r="G22749" s="7" t="s">
        <v>35</v>
      </c>
      <c r="H22749" s="7" t="s">
        <v>24</v>
      </c>
      <c r="I22749" s="9" t="s">
        <v>36</v>
      </c>
      <c r="J22749" s="7" t="s">
        <v>181</v>
      </c>
      <c r="K22749" s="10" t="s">
        <v>182</v>
      </c>
      <c r="L22749" s="7">
        <v>3</v>
      </c>
      <c r="M22749" s="11">
        <v>39448</v>
      </c>
      <c r="N22749" s="7" t="s">
        <v>164</v>
      </c>
      <c r="O22749" s="7" t="s">
        <v>165</v>
      </c>
      <c r="P22749" s="10">
        <v>2008</v>
      </c>
      <c r="Q22749" s="12">
        <v>39753</v>
      </c>
      <c r="R22749" s="12">
        <v>40599</v>
      </c>
    </row>
    <row r="22750" spans="1:18" x14ac:dyDescent="0.25">
      <c r="A22750" s="7" t="s">
        <v>78850</v>
      </c>
      <c r="B22750" s="7" t="s">
        <v>78851</v>
      </c>
      <c r="C22750" s="7" t="s">
        <v>78852</v>
      </c>
      <c r="D22750" s="7" t="s">
        <v>86</v>
      </c>
      <c r="E22750" s="8" t="s">
        <v>87</v>
      </c>
      <c r="F22750" s="8">
        <v>0</v>
      </c>
      <c r="G22750" s="7" t="s">
        <v>35</v>
      </c>
      <c r="I22750" s="9"/>
      <c r="J22750" s="7"/>
      <c r="L22750" s="7">
        <v>1</v>
      </c>
      <c r="Q22750" s="12">
        <v>41129</v>
      </c>
      <c r="R22750" s="12">
        <v>41129</v>
      </c>
    </row>
    <row r="22751" spans="1:18" x14ac:dyDescent="0.25">
      <c r="A22751" s="7" t="s">
        <v>78853</v>
      </c>
      <c r="B22751" s="7" t="s">
        <v>78854</v>
      </c>
      <c r="C22751" s="7" t="s">
        <v>78855</v>
      </c>
      <c r="D22751" s="7" t="s">
        <v>1035</v>
      </c>
      <c r="E22751" s="8" t="s">
        <v>386</v>
      </c>
      <c r="F22751" s="8">
        <v>8967644</v>
      </c>
      <c r="G22751" s="7" t="s">
        <v>35</v>
      </c>
      <c r="H22751" s="7" t="s">
        <v>240</v>
      </c>
      <c r="I22751" s="9" t="s">
        <v>3763</v>
      </c>
      <c r="J22751" s="7" t="s">
        <v>7274</v>
      </c>
      <c r="K22751" s="10" t="s">
        <v>7274</v>
      </c>
      <c r="L22751" s="7">
        <v>1</v>
      </c>
      <c r="M22751" s="11">
        <v>40909</v>
      </c>
      <c r="N22751" s="7" t="s">
        <v>111</v>
      </c>
      <c r="O22751" s="7" t="s">
        <v>112</v>
      </c>
      <c r="P22751" s="10">
        <v>2012</v>
      </c>
      <c r="Q22751" s="12">
        <v>41920</v>
      </c>
      <c r="R22751" s="12">
        <v>41920</v>
      </c>
    </row>
    <row r="22752" spans="1:18" x14ac:dyDescent="0.25">
      <c r="A22752" s="7" t="s">
        <v>78856</v>
      </c>
      <c r="B22752" s="7" t="s">
        <v>78857</v>
      </c>
      <c r="C22752" s="7" t="s">
        <v>78858</v>
      </c>
      <c r="D22752" s="7" t="s">
        <v>78859</v>
      </c>
      <c r="E22752" s="8" t="s">
        <v>1557</v>
      </c>
      <c r="F22752" s="8">
        <v>200000</v>
      </c>
      <c r="G22752" s="7" t="s">
        <v>35</v>
      </c>
      <c r="H22752" s="7" t="s">
        <v>24</v>
      </c>
      <c r="I22752" s="9" t="s">
        <v>25</v>
      </c>
      <c r="J22752" s="7" t="s">
        <v>26</v>
      </c>
      <c r="K22752" s="10" t="s">
        <v>4479</v>
      </c>
      <c r="L22752" s="7">
        <v>1</v>
      </c>
      <c r="M22752" s="11">
        <v>40872</v>
      </c>
      <c r="N22752" s="7" t="s">
        <v>2287</v>
      </c>
      <c r="O22752" s="7" t="s">
        <v>74</v>
      </c>
      <c r="P22752" s="10">
        <v>2011</v>
      </c>
      <c r="Q22752" s="12">
        <v>39904</v>
      </c>
      <c r="R22752" s="12">
        <v>39904</v>
      </c>
    </row>
    <row r="22753" spans="1:18" x14ac:dyDescent="0.25">
      <c r="A22753" s="7" t="s">
        <v>78860</v>
      </c>
      <c r="B22753" s="7" t="s">
        <v>78861</v>
      </c>
      <c r="C22753" s="7" t="s">
        <v>78862</v>
      </c>
      <c r="D22753" s="7" t="s">
        <v>78863</v>
      </c>
      <c r="E22753" s="8" t="s">
        <v>323</v>
      </c>
      <c r="F22753" s="8">
        <v>1200000</v>
      </c>
      <c r="G22753" s="7" t="s">
        <v>35</v>
      </c>
      <c r="H22753" s="7" t="s">
        <v>680</v>
      </c>
      <c r="I22753" s="9"/>
      <c r="J22753" s="7" t="s">
        <v>11106</v>
      </c>
      <c r="K22753" s="10" t="s">
        <v>11106</v>
      </c>
      <c r="L22753" s="7">
        <v>1</v>
      </c>
      <c r="M22753" s="11">
        <v>39448</v>
      </c>
      <c r="N22753" s="7" t="s">
        <v>164</v>
      </c>
      <c r="O22753" s="7" t="s">
        <v>165</v>
      </c>
      <c r="P22753" s="10">
        <v>2008</v>
      </c>
      <c r="Q22753" s="12">
        <v>41555</v>
      </c>
      <c r="R22753" s="12">
        <v>41555</v>
      </c>
    </row>
    <row r="22754" spans="1:18" x14ac:dyDescent="0.25">
      <c r="A22754" s="7" t="s">
        <v>78864</v>
      </c>
      <c r="B22754" s="7" t="s">
        <v>78865</v>
      </c>
      <c r="C22754" s="7" t="s">
        <v>78866</v>
      </c>
      <c r="D22754" s="7" t="s">
        <v>78867</v>
      </c>
      <c r="E22754" s="8" t="s">
        <v>297</v>
      </c>
      <c r="F22754" s="8">
        <v>5000000</v>
      </c>
      <c r="G22754" s="7" t="s">
        <v>35</v>
      </c>
      <c r="H22754" s="7" t="s">
        <v>24</v>
      </c>
      <c r="I22754" s="9" t="s">
        <v>70</v>
      </c>
      <c r="J22754" s="7" t="s">
        <v>576</v>
      </c>
      <c r="K22754" s="10" t="s">
        <v>576</v>
      </c>
      <c r="L22754" s="7">
        <v>1</v>
      </c>
      <c r="M22754" s="11">
        <v>41214</v>
      </c>
      <c r="N22754" s="7" t="s">
        <v>471</v>
      </c>
      <c r="O22754" s="7" t="s">
        <v>46</v>
      </c>
      <c r="P22754" s="10">
        <v>2012</v>
      </c>
      <c r="Q22754" s="12">
        <v>41613</v>
      </c>
      <c r="R22754" s="12">
        <v>41613</v>
      </c>
    </row>
    <row r="22755" spans="1:18" x14ac:dyDescent="0.25">
      <c r="A22755" s="7" t="s">
        <v>78868</v>
      </c>
      <c r="B22755" s="7" t="s">
        <v>78869</v>
      </c>
      <c r="C22755" s="7" t="s">
        <v>78870</v>
      </c>
      <c r="D22755" s="7" t="s">
        <v>78871</v>
      </c>
      <c r="E22755" s="8" t="s">
        <v>323</v>
      </c>
      <c r="F22755" s="8">
        <v>650000</v>
      </c>
      <c r="G22755" s="7" t="s">
        <v>35</v>
      </c>
      <c r="H22755" s="7" t="s">
        <v>24</v>
      </c>
      <c r="I22755" s="9" t="s">
        <v>25</v>
      </c>
      <c r="J22755" s="7" t="s">
        <v>26</v>
      </c>
      <c r="K22755" s="10" t="s">
        <v>27</v>
      </c>
      <c r="L22755" s="7">
        <v>1</v>
      </c>
      <c r="M22755" s="11">
        <v>40878</v>
      </c>
      <c r="N22755" s="7" t="s">
        <v>595</v>
      </c>
      <c r="O22755" s="7" t="s">
        <v>74</v>
      </c>
      <c r="P22755" s="10">
        <v>2011</v>
      </c>
      <c r="Q22755" s="12">
        <v>40923</v>
      </c>
      <c r="R22755" s="12">
        <v>40923</v>
      </c>
    </row>
    <row r="22756" spans="1:18" x14ac:dyDescent="0.25">
      <c r="A22756" s="7" t="s">
        <v>78872</v>
      </c>
      <c r="B22756" s="7" t="s">
        <v>78873</v>
      </c>
      <c r="C22756" s="7" t="s">
        <v>78874</v>
      </c>
      <c r="D22756" s="7" t="s">
        <v>1947</v>
      </c>
      <c r="E22756" s="8" t="s">
        <v>42</v>
      </c>
      <c r="F22756" s="8">
        <v>20000</v>
      </c>
      <c r="G22756" s="7" t="s">
        <v>35</v>
      </c>
      <c r="I22756" s="9"/>
      <c r="J22756" s="7"/>
      <c r="L22756" s="7">
        <v>1</v>
      </c>
      <c r="M22756" s="11">
        <v>40544</v>
      </c>
      <c r="N22756" s="7" t="s">
        <v>537</v>
      </c>
      <c r="O22756" s="7" t="s">
        <v>505</v>
      </c>
      <c r="P22756" s="10">
        <v>2011</v>
      </c>
      <c r="Q22756" s="12">
        <v>41856</v>
      </c>
      <c r="R22756" s="12">
        <v>41856</v>
      </c>
    </row>
    <row r="22757" spans="1:18" x14ac:dyDescent="0.25">
      <c r="A22757" s="7" t="s">
        <v>78875</v>
      </c>
      <c r="B22757" s="7" t="s">
        <v>78876</v>
      </c>
      <c r="C22757" s="7" t="s">
        <v>78877</v>
      </c>
      <c r="D22757" s="7" t="s">
        <v>33</v>
      </c>
      <c r="E22757" s="8" t="s">
        <v>34</v>
      </c>
      <c r="F22757" s="8">
        <v>0</v>
      </c>
      <c r="G22757" s="7" t="s">
        <v>35</v>
      </c>
      <c r="H22757" s="7" t="s">
        <v>205</v>
      </c>
      <c r="I22757" s="9"/>
      <c r="J22757" s="7" t="s">
        <v>1312</v>
      </c>
      <c r="K22757" s="10" t="s">
        <v>1312</v>
      </c>
      <c r="L22757" s="7">
        <v>1</v>
      </c>
      <c r="Q22757" s="12">
        <v>39479</v>
      </c>
      <c r="R22757" s="12">
        <v>39479</v>
      </c>
    </row>
    <row r="22758" spans="1:18" x14ac:dyDescent="0.25">
      <c r="A22758" s="7" t="s">
        <v>78878</v>
      </c>
      <c r="B22758" s="7" t="s">
        <v>78879</v>
      </c>
      <c r="C22758" s="7" t="s">
        <v>78880</v>
      </c>
      <c r="D22758" s="7" t="s">
        <v>68</v>
      </c>
      <c r="E22758" s="8" t="s">
        <v>69</v>
      </c>
      <c r="F22758" s="8">
        <v>262729</v>
      </c>
      <c r="G22758" s="7" t="s">
        <v>35</v>
      </c>
      <c r="H22758" s="7" t="s">
        <v>1503</v>
      </c>
      <c r="I22758" s="9"/>
      <c r="J22758" s="7" t="s">
        <v>1504</v>
      </c>
      <c r="K22758" s="10" t="s">
        <v>1504</v>
      </c>
      <c r="L22758" s="7">
        <v>1</v>
      </c>
      <c r="M22758" s="11">
        <v>41025</v>
      </c>
      <c r="N22758" s="7" t="s">
        <v>820</v>
      </c>
      <c r="O22758" s="7" t="s">
        <v>29</v>
      </c>
      <c r="P22758" s="10">
        <v>2012</v>
      </c>
      <c r="Q22758" s="12">
        <v>41100</v>
      </c>
      <c r="R22758" s="12">
        <v>41100</v>
      </c>
    </row>
    <row r="22759" spans="1:18" x14ac:dyDescent="0.25">
      <c r="A22759" s="7" t="s">
        <v>78881</v>
      </c>
      <c r="B22759" s="7" t="s">
        <v>78882</v>
      </c>
      <c r="D22759" s="7" t="s">
        <v>210</v>
      </c>
      <c r="E22759" s="8" t="s">
        <v>211</v>
      </c>
      <c r="F22759" s="8">
        <v>0</v>
      </c>
      <c r="G22759" s="7" t="s">
        <v>35</v>
      </c>
      <c r="H22759" s="7" t="s">
        <v>24</v>
      </c>
      <c r="I22759" s="9" t="s">
        <v>129</v>
      </c>
      <c r="J22759" s="7" t="s">
        <v>130</v>
      </c>
      <c r="K22759" s="10" t="s">
        <v>56549</v>
      </c>
      <c r="L22759" s="7">
        <v>1</v>
      </c>
      <c r="M22759" s="11">
        <v>40671</v>
      </c>
      <c r="N22759" s="7" t="s">
        <v>394</v>
      </c>
      <c r="O22759" s="7" t="s">
        <v>55</v>
      </c>
      <c r="P22759" s="10">
        <v>2011</v>
      </c>
      <c r="Q22759" s="12">
        <v>41107</v>
      </c>
      <c r="R22759" s="12">
        <v>41107</v>
      </c>
    </row>
    <row r="22760" spans="1:18" x14ac:dyDescent="0.25">
      <c r="A22760" s="7" t="s">
        <v>78883</v>
      </c>
      <c r="B22760" s="7" t="s">
        <v>78884</v>
      </c>
      <c r="C22760" s="7" t="s">
        <v>78885</v>
      </c>
      <c r="D22760" s="7" t="s">
        <v>144</v>
      </c>
      <c r="E22760" s="8" t="s">
        <v>145</v>
      </c>
      <c r="F22760" s="8">
        <v>150000</v>
      </c>
      <c r="G22760" s="7" t="s">
        <v>35</v>
      </c>
      <c r="H22760" s="7" t="s">
        <v>240</v>
      </c>
      <c r="I22760" s="9" t="s">
        <v>2853</v>
      </c>
      <c r="J22760" s="7" t="s">
        <v>2854</v>
      </c>
      <c r="K22760" s="10" t="s">
        <v>2855</v>
      </c>
      <c r="L22760" s="7">
        <v>1</v>
      </c>
      <c r="M22760" s="11">
        <v>41425</v>
      </c>
      <c r="N22760" s="7" t="s">
        <v>3449</v>
      </c>
      <c r="O22760" s="7" t="s">
        <v>412</v>
      </c>
      <c r="P22760" s="10">
        <v>2013</v>
      </c>
      <c r="Q22760" s="12">
        <v>41729</v>
      </c>
      <c r="R22760" s="12">
        <v>41729</v>
      </c>
    </row>
    <row r="22761" spans="1:18" x14ac:dyDescent="0.25">
      <c r="A22761" s="7" t="s">
        <v>78886</v>
      </c>
      <c r="B22761" s="7" t="s">
        <v>78887</v>
      </c>
      <c r="C22761" s="7" t="s">
        <v>78888</v>
      </c>
      <c r="D22761" s="7" t="s">
        <v>78889</v>
      </c>
      <c r="E22761" s="8" t="s">
        <v>1403</v>
      </c>
      <c r="F22761" s="8">
        <v>15000</v>
      </c>
      <c r="G22761" s="7" t="s">
        <v>35</v>
      </c>
      <c r="H22761" s="7" t="s">
        <v>24</v>
      </c>
      <c r="I22761" s="9" t="s">
        <v>2095</v>
      </c>
      <c r="J22761" s="7" t="s">
        <v>3837</v>
      </c>
      <c r="K22761" s="10" t="s">
        <v>3837</v>
      </c>
      <c r="L22761" s="7">
        <v>1</v>
      </c>
      <c r="M22761" s="11">
        <v>41487</v>
      </c>
      <c r="N22761" s="7" t="s">
        <v>1385</v>
      </c>
      <c r="O22761" s="7" t="s">
        <v>258</v>
      </c>
      <c r="P22761" s="10">
        <v>2013</v>
      </c>
      <c r="Q22761" s="12">
        <v>41470</v>
      </c>
      <c r="R22761" s="12">
        <v>41470</v>
      </c>
    </row>
    <row r="22762" spans="1:18" x14ac:dyDescent="0.25">
      <c r="A22762" s="7" t="s">
        <v>78890</v>
      </c>
      <c r="B22762" s="7" t="s">
        <v>78891</v>
      </c>
      <c r="C22762" s="7" t="s">
        <v>78892</v>
      </c>
      <c r="D22762" s="7" t="s">
        <v>106</v>
      </c>
      <c r="E22762" s="8" t="s">
        <v>107</v>
      </c>
      <c r="F22762" s="8">
        <v>0</v>
      </c>
      <c r="G22762" s="7" t="s">
        <v>35</v>
      </c>
      <c r="H22762" s="7" t="s">
        <v>24</v>
      </c>
      <c r="I22762" s="9" t="s">
        <v>36</v>
      </c>
      <c r="J22762" s="7" t="s">
        <v>37</v>
      </c>
      <c r="K22762" s="10" t="s">
        <v>9084</v>
      </c>
      <c r="L22762" s="7">
        <v>1</v>
      </c>
      <c r="M22762" s="11">
        <v>40635</v>
      </c>
      <c r="N22762" s="7" t="s">
        <v>54</v>
      </c>
      <c r="O22762" s="7" t="s">
        <v>55</v>
      </c>
      <c r="P22762" s="10">
        <v>2011</v>
      </c>
      <c r="Q22762" s="12">
        <v>40787</v>
      </c>
      <c r="R22762" s="12">
        <v>40787</v>
      </c>
    </row>
    <row r="22763" spans="1:18" x14ac:dyDescent="0.25">
      <c r="A22763" s="7" t="s">
        <v>78893</v>
      </c>
      <c r="B22763" s="7" t="s">
        <v>78894</v>
      </c>
      <c r="C22763" s="7" t="s">
        <v>78895</v>
      </c>
      <c r="D22763" s="7" t="s">
        <v>78896</v>
      </c>
      <c r="E22763" s="8" t="s">
        <v>1665</v>
      </c>
      <c r="F22763" s="8">
        <v>1000000</v>
      </c>
      <c r="G22763" s="7" t="s">
        <v>35</v>
      </c>
      <c r="H22763" s="7" t="s">
        <v>24</v>
      </c>
      <c r="I22763" s="9" t="s">
        <v>620</v>
      </c>
      <c r="J22763" s="7" t="s">
        <v>621</v>
      </c>
      <c r="K22763" s="10" t="s">
        <v>621</v>
      </c>
      <c r="L22763" s="7">
        <v>1</v>
      </c>
      <c r="M22763" s="11">
        <v>40909</v>
      </c>
      <c r="N22763" s="7" t="s">
        <v>111</v>
      </c>
      <c r="O22763" s="7" t="s">
        <v>112</v>
      </c>
      <c r="P22763" s="10">
        <v>2012</v>
      </c>
      <c r="Q22763" s="12">
        <v>41544</v>
      </c>
      <c r="R22763" s="12">
        <v>41544</v>
      </c>
    </row>
    <row r="22764" spans="1:18" x14ac:dyDescent="0.25">
      <c r="A22764" s="7" t="s">
        <v>78897</v>
      </c>
      <c r="B22764" s="7" t="s">
        <v>78898</v>
      </c>
      <c r="C22764" s="7" t="s">
        <v>78899</v>
      </c>
      <c r="D22764" s="7" t="s">
        <v>78900</v>
      </c>
      <c r="E22764" s="8" t="s">
        <v>10834</v>
      </c>
      <c r="F22764" s="8">
        <v>4209381</v>
      </c>
      <c r="G22764" s="7" t="s">
        <v>35</v>
      </c>
      <c r="H22764" s="7" t="s">
        <v>52</v>
      </c>
      <c r="I22764" s="9"/>
      <c r="J22764" s="7" t="s">
        <v>53</v>
      </c>
      <c r="K22764" s="10" t="s">
        <v>53</v>
      </c>
      <c r="L22764" s="7">
        <v>1</v>
      </c>
      <c r="M22764" s="11">
        <v>39295</v>
      </c>
      <c r="N22764" s="7" t="s">
        <v>730</v>
      </c>
      <c r="O22764" s="7" t="s">
        <v>643</v>
      </c>
      <c r="P22764" s="10">
        <v>2007</v>
      </c>
      <c r="Q22764" s="12">
        <v>39369</v>
      </c>
      <c r="R22764" s="12">
        <v>39369</v>
      </c>
    </row>
    <row r="22765" spans="1:18" x14ac:dyDescent="0.25">
      <c r="A22765" s="7" t="s">
        <v>78901</v>
      </c>
      <c r="B22765" s="7" t="s">
        <v>78902</v>
      </c>
      <c r="C22765" s="7" t="s">
        <v>78903</v>
      </c>
      <c r="D22765" s="7" t="s">
        <v>78904</v>
      </c>
      <c r="E22765" s="8" t="s">
        <v>1557</v>
      </c>
      <c r="F22765" s="8">
        <v>3000000</v>
      </c>
      <c r="G22765" s="7" t="s">
        <v>80</v>
      </c>
      <c r="H22765" s="7" t="s">
        <v>24</v>
      </c>
      <c r="I22765" s="9" t="s">
        <v>36</v>
      </c>
      <c r="J22765" s="7" t="s">
        <v>37</v>
      </c>
      <c r="K22765" s="10" t="s">
        <v>37</v>
      </c>
      <c r="L22765" s="7">
        <v>1</v>
      </c>
      <c r="M22765" s="11">
        <v>38687</v>
      </c>
      <c r="N22765" s="7" t="s">
        <v>11966</v>
      </c>
      <c r="O22765" s="7" t="s">
        <v>4101</v>
      </c>
      <c r="P22765" s="10">
        <v>2005</v>
      </c>
      <c r="Q22765" s="12">
        <v>39475</v>
      </c>
      <c r="R22765" s="12">
        <v>39475</v>
      </c>
    </row>
    <row r="22766" spans="1:18" x14ac:dyDescent="0.25">
      <c r="A22766" s="7" t="s">
        <v>78905</v>
      </c>
      <c r="B22766" s="7" t="s">
        <v>78906</v>
      </c>
      <c r="C22766" s="7" t="s">
        <v>78907</v>
      </c>
      <c r="D22766" s="7" t="s">
        <v>86</v>
      </c>
      <c r="E22766" s="8" t="s">
        <v>87</v>
      </c>
      <c r="F22766" s="8">
        <v>0</v>
      </c>
      <c r="G22766" s="7" t="s">
        <v>35</v>
      </c>
      <c r="I22766" s="9"/>
      <c r="J22766" s="7"/>
      <c r="L22766" s="7">
        <v>1</v>
      </c>
      <c r="Q22766" s="12">
        <v>40026</v>
      </c>
      <c r="R22766" s="12">
        <v>40026</v>
      </c>
    </row>
    <row r="22767" spans="1:18" x14ac:dyDescent="0.25">
      <c r="A22767" s="7" t="s">
        <v>78908</v>
      </c>
      <c r="B22767" s="7" t="s">
        <v>78909</v>
      </c>
      <c r="C22767" s="7" t="s">
        <v>78910</v>
      </c>
      <c r="D22767" s="7" t="s">
        <v>532</v>
      </c>
      <c r="E22767" s="8" t="s">
        <v>533</v>
      </c>
      <c r="F22767" s="8">
        <v>0</v>
      </c>
      <c r="G22767" s="7" t="s">
        <v>35</v>
      </c>
      <c r="H22767" s="7" t="s">
        <v>24</v>
      </c>
      <c r="I22767" s="9" t="s">
        <v>36</v>
      </c>
      <c r="J22767" s="7" t="s">
        <v>181</v>
      </c>
      <c r="K22767" s="10" t="s">
        <v>594</v>
      </c>
      <c r="L22767" s="7">
        <v>1</v>
      </c>
      <c r="M22767" s="11">
        <v>41275</v>
      </c>
      <c r="N22767" s="7" t="s">
        <v>146</v>
      </c>
      <c r="O22767" s="7" t="s">
        <v>147</v>
      </c>
      <c r="P22767" s="10">
        <v>2013</v>
      </c>
      <c r="Q22767" s="12">
        <v>41122</v>
      </c>
      <c r="R22767" s="12">
        <v>41122</v>
      </c>
    </row>
    <row r="22768" spans="1:18" x14ac:dyDescent="0.25">
      <c r="A22768" s="7" t="s">
        <v>78911</v>
      </c>
      <c r="B22768" s="7" t="s">
        <v>78912</v>
      </c>
      <c r="C22768" s="7" t="s">
        <v>78913</v>
      </c>
      <c r="D22768" s="7" t="s">
        <v>78914</v>
      </c>
      <c r="E22768" s="8" t="s">
        <v>54950</v>
      </c>
      <c r="F22768" s="8">
        <v>18400000</v>
      </c>
      <c r="G22768" s="7" t="s">
        <v>23</v>
      </c>
      <c r="H22768" s="7" t="s">
        <v>24</v>
      </c>
      <c r="I22768" s="9" t="s">
        <v>36</v>
      </c>
      <c r="J22768" s="7" t="s">
        <v>1162</v>
      </c>
      <c r="K22768" s="10" t="s">
        <v>1162</v>
      </c>
      <c r="L22768" s="7">
        <v>6</v>
      </c>
      <c r="M22768" s="11">
        <v>38718</v>
      </c>
      <c r="N22768" s="7" t="s">
        <v>400</v>
      </c>
      <c r="O22768" s="7" t="s">
        <v>401</v>
      </c>
      <c r="P22768" s="10">
        <v>2006</v>
      </c>
      <c r="Q22768" s="12">
        <v>38961</v>
      </c>
      <c r="R22768" s="12">
        <v>40891</v>
      </c>
    </row>
    <row r="22769" spans="1:18" x14ac:dyDescent="0.25">
      <c r="A22769" s="7" t="s">
        <v>78915</v>
      </c>
      <c r="B22769" s="7" t="s">
        <v>78916</v>
      </c>
      <c r="C22769" s="7" t="s">
        <v>78917</v>
      </c>
      <c r="D22769" s="7" t="s">
        <v>78918</v>
      </c>
      <c r="E22769" s="8" t="s">
        <v>34</v>
      </c>
      <c r="F22769" s="8">
        <v>0</v>
      </c>
      <c r="G22769" s="7" t="s">
        <v>35</v>
      </c>
      <c r="H22769" s="7" t="s">
        <v>24</v>
      </c>
      <c r="I22769" s="9" t="s">
        <v>25</v>
      </c>
      <c r="J22769" s="7" t="s">
        <v>26</v>
      </c>
      <c r="K22769" s="10" t="s">
        <v>27</v>
      </c>
      <c r="L22769" s="7">
        <v>1</v>
      </c>
      <c r="M22769" s="11">
        <v>40179</v>
      </c>
      <c r="N22769" s="7" t="s">
        <v>96</v>
      </c>
      <c r="O22769" s="7" t="s">
        <v>97</v>
      </c>
      <c r="P22769" s="10">
        <v>2010</v>
      </c>
      <c r="Q22769" s="12">
        <v>40664</v>
      </c>
      <c r="R22769" s="12">
        <v>40664</v>
      </c>
    </row>
    <row r="22770" spans="1:18" x14ac:dyDescent="0.25">
      <c r="A22770" s="7" t="s">
        <v>78919</v>
      </c>
      <c r="B22770" s="7" t="s">
        <v>78920</v>
      </c>
      <c r="C22770" s="7" t="s">
        <v>78921</v>
      </c>
      <c r="D22770" s="7" t="s">
        <v>78922</v>
      </c>
      <c r="E22770" s="8" t="s">
        <v>3894</v>
      </c>
      <c r="F22770" s="8">
        <v>40000</v>
      </c>
      <c r="G22770" s="7" t="s">
        <v>35</v>
      </c>
      <c r="H22770" s="7" t="s">
        <v>24</v>
      </c>
      <c r="I22770" s="9" t="s">
        <v>70</v>
      </c>
      <c r="J22770" s="7" t="s">
        <v>576</v>
      </c>
      <c r="K22770" s="10" t="s">
        <v>576</v>
      </c>
      <c r="L22770" s="7">
        <v>1</v>
      </c>
      <c r="M22770" s="11">
        <v>40987</v>
      </c>
      <c r="N22770" s="7" t="s">
        <v>1542</v>
      </c>
      <c r="O22770" s="7" t="s">
        <v>112</v>
      </c>
      <c r="P22770" s="10">
        <v>2012</v>
      </c>
      <c r="Q22770" s="12">
        <v>41087</v>
      </c>
      <c r="R22770" s="12">
        <v>41087</v>
      </c>
    </row>
    <row r="22771" spans="1:18" x14ac:dyDescent="0.25">
      <c r="A22771" s="7" t="s">
        <v>78923</v>
      </c>
      <c r="B22771" s="7" t="s">
        <v>78924</v>
      </c>
      <c r="C22771" s="7" t="s">
        <v>78925</v>
      </c>
      <c r="D22771" s="7" t="s">
        <v>78926</v>
      </c>
      <c r="E22771" s="8" t="s">
        <v>323</v>
      </c>
      <c r="F22771" s="8">
        <v>128660</v>
      </c>
      <c r="G22771" s="7" t="s">
        <v>35</v>
      </c>
      <c r="H22771" s="7" t="s">
        <v>454</v>
      </c>
      <c r="I22771" s="9"/>
      <c r="J22771" s="7" t="s">
        <v>455</v>
      </c>
      <c r="K22771" s="10" t="s">
        <v>455</v>
      </c>
      <c r="L22771" s="7">
        <v>1</v>
      </c>
      <c r="M22771" s="11">
        <v>41275</v>
      </c>
      <c r="N22771" s="7" t="s">
        <v>146</v>
      </c>
      <c r="O22771" s="7" t="s">
        <v>147</v>
      </c>
      <c r="P22771" s="10">
        <v>2013</v>
      </c>
      <c r="Q22771" s="12">
        <v>41609</v>
      </c>
      <c r="R22771" s="12">
        <v>41609</v>
      </c>
    </row>
    <row r="22772" spans="1:18" x14ac:dyDescent="0.25">
      <c r="A22772" s="7" t="s">
        <v>78927</v>
      </c>
      <c r="B22772" s="7" t="s">
        <v>78928</v>
      </c>
      <c r="C22772" s="7" t="s">
        <v>78929</v>
      </c>
      <c r="D22772" s="7" t="s">
        <v>78930</v>
      </c>
      <c r="E22772" s="8" t="s">
        <v>422</v>
      </c>
      <c r="F22772" s="8">
        <v>1800000</v>
      </c>
      <c r="G22772" s="7" t="s">
        <v>23</v>
      </c>
      <c r="H22772" s="7" t="s">
        <v>24</v>
      </c>
      <c r="I22772" s="9" t="s">
        <v>502</v>
      </c>
      <c r="J22772" s="7" t="s">
        <v>503</v>
      </c>
      <c r="K22772" s="10" t="s">
        <v>503</v>
      </c>
      <c r="L22772" s="7">
        <v>1</v>
      </c>
      <c r="M22772" s="11">
        <v>39083</v>
      </c>
      <c r="N22772" s="7" t="s">
        <v>88</v>
      </c>
      <c r="O22772" s="7" t="s">
        <v>89</v>
      </c>
      <c r="P22772" s="10">
        <v>2007</v>
      </c>
      <c r="Q22772" s="12">
        <v>41365</v>
      </c>
      <c r="R22772" s="12">
        <v>41365</v>
      </c>
    </row>
    <row r="22773" spans="1:18" x14ac:dyDescent="0.25">
      <c r="A22773" s="7" t="s">
        <v>78931</v>
      </c>
      <c r="B22773" s="7" t="s">
        <v>78932</v>
      </c>
      <c r="C22773" s="7" t="s">
        <v>78933</v>
      </c>
      <c r="D22773" s="7" t="s">
        <v>78934</v>
      </c>
      <c r="E22773" s="8" t="s">
        <v>6006</v>
      </c>
      <c r="F22773" s="8">
        <v>20000000</v>
      </c>
      <c r="G22773" s="7" t="s">
        <v>80</v>
      </c>
      <c r="H22773" s="7" t="s">
        <v>24</v>
      </c>
      <c r="I22773" s="9" t="s">
        <v>188</v>
      </c>
      <c r="J22773" s="7" t="s">
        <v>189</v>
      </c>
      <c r="K22773" s="10" t="s">
        <v>189</v>
      </c>
      <c r="L22773" s="7">
        <v>1</v>
      </c>
      <c r="M22773" s="11">
        <v>39448</v>
      </c>
      <c r="N22773" s="7" t="s">
        <v>164</v>
      </c>
      <c r="O22773" s="7" t="s">
        <v>165</v>
      </c>
      <c r="P22773" s="10">
        <v>2008</v>
      </c>
      <c r="Q22773" s="12">
        <v>40479</v>
      </c>
      <c r="R22773" s="12">
        <v>40479</v>
      </c>
    </row>
    <row r="22774" spans="1:18" x14ac:dyDescent="0.25">
      <c r="A22774" s="7" t="s">
        <v>78935</v>
      </c>
      <c r="B22774" s="7" t="s">
        <v>78936</v>
      </c>
      <c r="C22774" s="7" t="s">
        <v>78937</v>
      </c>
      <c r="D22774" s="7" t="s">
        <v>908</v>
      </c>
      <c r="E22774" s="8" t="s">
        <v>909</v>
      </c>
      <c r="F22774" s="8">
        <v>200000</v>
      </c>
      <c r="G22774" s="7" t="s">
        <v>35</v>
      </c>
      <c r="H22774" s="7" t="s">
        <v>1347</v>
      </c>
      <c r="I22774" s="9"/>
      <c r="J22774" s="7" t="s">
        <v>1348</v>
      </c>
      <c r="K22774" s="10" t="s">
        <v>1348</v>
      </c>
      <c r="L22774" s="7">
        <v>1</v>
      </c>
      <c r="M22774" s="11">
        <v>40420</v>
      </c>
      <c r="N22774" s="7" t="s">
        <v>751</v>
      </c>
      <c r="O22774" s="7" t="s">
        <v>184</v>
      </c>
      <c r="P22774" s="10">
        <v>2010</v>
      </c>
      <c r="Q22774" s="12">
        <v>40391</v>
      </c>
      <c r="R22774" s="12">
        <v>40391</v>
      </c>
    </row>
    <row r="22775" spans="1:18" x14ac:dyDescent="0.25">
      <c r="A22775" s="7" t="s">
        <v>78938</v>
      </c>
      <c r="B22775" s="7" t="s">
        <v>78939</v>
      </c>
      <c r="C22775" s="7" t="s">
        <v>78940</v>
      </c>
      <c r="D22775" s="7" t="s">
        <v>78941</v>
      </c>
      <c r="E22775" s="8" t="s">
        <v>69</v>
      </c>
      <c r="F22775" s="8">
        <v>1500000</v>
      </c>
      <c r="G22775" s="7" t="s">
        <v>35</v>
      </c>
      <c r="H22775" s="7" t="s">
        <v>24</v>
      </c>
      <c r="I22775" s="9" t="s">
        <v>2591</v>
      </c>
      <c r="J22775" s="7" t="s">
        <v>2963</v>
      </c>
      <c r="K22775" s="10" t="s">
        <v>2963</v>
      </c>
      <c r="L22775" s="7">
        <v>1</v>
      </c>
      <c r="M22775" s="11">
        <v>40634</v>
      </c>
      <c r="N22775" s="7" t="s">
        <v>54</v>
      </c>
      <c r="O22775" s="7" t="s">
        <v>55</v>
      </c>
      <c r="P22775" s="10">
        <v>2011</v>
      </c>
      <c r="Q22775" s="12">
        <v>40969</v>
      </c>
      <c r="R22775" s="12">
        <v>40969</v>
      </c>
    </row>
    <row r="22776" spans="1:18" x14ac:dyDescent="0.25">
      <c r="A22776" s="7" t="s">
        <v>78942</v>
      </c>
      <c r="B22776" s="7" t="s">
        <v>78943</v>
      </c>
      <c r="C22776" s="7" t="s">
        <v>78944</v>
      </c>
      <c r="D22776" s="7" t="s">
        <v>78945</v>
      </c>
      <c r="E22776" s="8" t="s">
        <v>323</v>
      </c>
      <c r="F22776" s="8">
        <v>7300000</v>
      </c>
      <c r="G22776" s="7" t="s">
        <v>35</v>
      </c>
      <c r="H22776" s="7" t="s">
        <v>24</v>
      </c>
      <c r="I22776" s="9" t="s">
        <v>36</v>
      </c>
      <c r="J22776" s="7" t="s">
        <v>181</v>
      </c>
      <c r="K22776" s="10" t="s">
        <v>1537</v>
      </c>
      <c r="L22776" s="7">
        <v>1</v>
      </c>
      <c r="M22776" s="11">
        <v>40179</v>
      </c>
      <c r="N22776" s="7" t="s">
        <v>96</v>
      </c>
      <c r="O22776" s="7" t="s">
        <v>97</v>
      </c>
      <c r="P22776" s="10">
        <v>2010</v>
      </c>
      <c r="Q22776" s="12">
        <v>41563</v>
      </c>
      <c r="R22776" s="12">
        <v>41563</v>
      </c>
    </row>
    <row r="22777" spans="1:18" x14ac:dyDescent="0.25">
      <c r="A22777" s="7" t="s">
        <v>78946</v>
      </c>
      <c r="B22777" s="7" t="s">
        <v>78947</v>
      </c>
      <c r="C22777" s="7" t="s">
        <v>78948</v>
      </c>
      <c r="D22777" s="7" t="s">
        <v>26478</v>
      </c>
      <c r="E22777" s="8" t="s">
        <v>23119</v>
      </c>
      <c r="F22777" s="8">
        <v>745000</v>
      </c>
      <c r="G22777" s="7" t="s">
        <v>35</v>
      </c>
      <c r="H22777" s="7" t="s">
        <v>240</v>
      </c>
      <c r="I22777" s="9" t="s">
        <v>930</v>
      </c>
      <c r="J22777" s="7" t="s">
        <v>931</v>
      </c>
      <c r="K22777" s="10" t="s">
        <v>5495</v>
      </c>
      <c r="L22777" s="7">
        <v>4</v>
      </c>
      <c r="M22777" s="11">
        <v>40544</v>
      </c>
      <c r="N22777" s="7" t="s">
        <v>537</v>
      </c>
      <c r="O22777" s="7" t="s">
        <v>505</v>
      </c>
      <c r="P22777" s="10">
        <v>2011</v>
      </c>
      <c r="Q22777" s="12">
        <v>41039</v>
      </c>
      <c r="R22777" s="12">
        <v>41607</v>
      </c>
    </row>
    <row r="22778" spans="1:18" x14ac:dyDescent="0.25">
      <c r="A22778" s="7" t="s">
        <v>78949</v>
      </c>
      <c r="B22778" s="7" t="s">
        <v>78950</v>
      </c>
      <c r="C22778" s="7" t="s">
        <v>78951</v>
      </c>
      <c r="F22778" s="8">
        <v>679371</v>
      </c>
      <c r="G22778" s="7" t="s">
        <v>35</v>
      </c>
      <c r="H22778" s="7" t="s">
        <v>24</v>
      </c>
      <c r="I22778" s="9" t="s">
        <v>220</v>
      </c>
      <c r="J22778" s="7" t="s">
        <v>221</v>
      </c>
      <c r="K22778" s="10" t="s">
        <v>221</v>
      </c>
      <c r="L22778" s="7">
        <v>1</v>
      </c>
      <c r="Q22778" s="12">
        <v>41799</v>
      </c>
      <c r="R22778" s="12">
        <v>41799</v>
      </c>
    </row>
    <row r="22779" spans="1:18" x14ac:dyDescent="0.25">
      <c r="A22779" s="7" t="s">
        <v>78952</v>
      </c>
      <c r="B22779" s="7" t="s">
        <v>78953</v>
      </c>
      <c r="C22779" s="7" t="s">
        <v>78954</v>
      </c>
      <c r="D22779" s="7" t="s">
        <v>78955</v>
      </c>
      <c r="E22779" s="8" t="s">
        <v>79</v>
      </c>
      <c r="F22779" s="8">
        <v>15300000</v>
      </c>
      <c r="G22779" s="7" t="s">
        <v>35</v>
      </c>
      <c r="H22779" s="7" t="s">
        <v>24</v>
      </c>
      <c r="I22779" s="9" t="s">
        <v>36</v>
      </c>
      <c r="J22779" s="7" t="s">
        <v>181</v>
      </c>
      <c r="K22779" s="10" t="s">
        <v>182</v>
      </c>
      <c r="L22779" s="7">
        <v>5</v>
      </c>
      <c r="M22779" s="11">
        <v>40372</v>
      </c>
      <c r="N22779" s="7" t="s">
        <v>183</v>
      </c>
      <c r="O22779" s="7" t="s">
        <v>184</v>
      </c>
      <c r="P22779" s="10">
        <v>2010</v>
      </c>
      <c r="Q22779" s="12">
        <v>40479</v>
      </c>
      <c r="R22779" s="12">
        <v>41962</v>
      </c>
    </row>
    <row r="22780" spans="1:18" x14ac:dyDescent="0.25">
      <c r="A22780" s="7" t="s">
        <v>78956</v>
      </c>
      <c r="B22780" s="7" t="s">
        <v>78957</v>
      </c>
      <c r="C22780" s="7" t="s">
        <v>78958</v>
      </c>
      <c r="D22780" s="7" t="s">
        <v>433</v>
      </c>
      <c r="E22780" s="8" t="s">
        <v>434</v>
      </c>
      <c r="F22780" s="8">
        <v>40000</v>
      </c>
      <c r="G22780" s="7" t="s">
        <v>35</v>
      </c>
      <c r="I22780" s="9"/>
      <c r="J22780" s="7"/>
      <c r="L22780" s="7">
        <v>1</v>
      </c>
      <c r="Q22780" s="12">
        <v>40561</v>
      </c>
      <c r="R22780" s="12">
        <v>40561</v>
      </c>
    </row>
    <row r="22781" spans="1:18" x14ac:dyDescent="0.25">
      <c r="A22781" s="7" t="s">
        <v>78959</v>
      </c>
      <c r="B22781" s="7" t="s">
        <v>78960</v>
      </c>
      <c r="C22781" s="7" t="s">
        <v>78961</v>
      </c>
      <c r="D22781" s="7" t="s">
        <v>78962</v>
      </c>
      <c r="E22781" s="8" t="s">
        <v>5456</v>
      </c>
      <c r="F22781" s="8">
        <v>265000</v>
      </c>
      <c r="G22781" s="7" t="s">
        <v>35</v>
      </c>
      <c r="H22781" s="7" t="s">
        <v>24</v>
      </c>
      <c r="I22781" s="9" t="s">
        <v>36</v>
      </c>
      <c r="J22781" s="7" t="s">
        <v>942</v>
      </c>
      <c r="K22781" s="10" t="s">
        <v>5199</v>
      </c>
      <c r="L22781" s="7">
        <v>1</v>
      </c>
      <c r="M22781" s="11">
        <v>39814</v>
      </c>
      <c r="N22781" s="7" t="s">
        <v>171</v>
      </c>
      <c r="O22781" s="7" t="s">
        <v>172</v>
      </c>
      <c r="P22781" s="10">
        <v>2009</v>
      </c>
      <c r="Q22781" s="12">
        <v>40179</v>
      </c>
      <c r="R22781" s="12">
        <v>40179</v>
      </c>
    </row>
    <row r="22782" spans="1:18" x14ac:dyDescent="0.25">
      <c r="A22782" s="7" t="s">
        <v>78963</v>
      </c>
      <c r="B22782" s="7" t="s">
        <v>78964</v>
      </c>
      <c r="C22782" s="7" t="s">
        <v>78965</v>
      </c>
      <c r="D22782" s="7" t="s">
        <v>78966</v>
      </c>
      <c r="E22782" s="8" t="s">
        <v>909</v>
      </c>
      <c r="F22782" s="8">
        <v>65800000</v>
      </c>
      <c r="G22782" s="7" t="s">
        <v>35</v>
      </c>
      <c r="H22782" s="7" t="s">
        <v>240</v>
      </c>
      <c r="I22782" s="9" t="s">
        <v>241</v>
      </c>
      <c r="J22782" s="7" t="s">
        <v>242</v>
      </c>
      <c r="K22782" s="10" t="s">
        <v>5798</v>
      </c>
      <c r="L22782" s="7">
        <v>3</v>
      </c>
      <c r="M22782" s="11">
        <v>39814</v>
      </c>
      <c r="N22782" s="7" t="s">
        <v>171</v>
      </c>
      <c r="O22782" s="7" t="s">
        <v>172</v>
      </c>
      <c r="P22782" s="10">
        <v>2009</v>
      </c>
      <c r="Q22782" s="12">
        <v>40609</v>
      </c>
      <c r="R22782" s="12">
        <v>41962</v>
      </c>
    </row>
    <row r="22783" spans="1:18" x14ac:dyDescent="0.25">
      <c r="A22783" s="7" t="s">
        <v>78967</v>
      </c>
      <c r="B22783" s="7" t="s">
        <v>78968</v>
      </c>
      <c r="D22783" s="7" t="s">
        <v>122</v>
      </c>
      <c r="E22783" s="8" t="s">
        <v>123</v>
      </c>
      <c r="F22783" s="8">
        <v>1346000</v>
      </c>
      <c r="G22783" s="7" t="s">
        <v>35</v>
      </c>
      <c r="H22783" s="7" t="s">
        <v>24</v>
      </c>
      <c r="I22783" s="9" t="s">
        <v>281</v>
      </c>
      <c r="J22783" s="7" t="s">
        <v>282</v>
      </c>
      <c r="K22783" s="10" t="s">
        <v>282</v>
      </c>
      <c r="L22783" s="7">
        <v>2</v>
      </c>
      <c r="M22783" s="11">
        <v>38718</v>
      </c>
      <c r="N22783" s="7" t="s">
        <v>400</v>
      </c>
      <c r="O22783" s="7" t="s">
        <v>401</v>
      </c>
      <c r="P22783" s="10">
        <v>2006</v>
      </c>
      <c r="Q22783" s="12">
        <v>39918</v>
      </c>
      <c r="R22783" s="12">
        <v>40039</v>
      </c>
    </row>
    <row r="22784" spans="1:18" x14ac:dyDescent="0.25">
      <c r="A22784" s="7" t="s">
        <v>78969</v>
      </c>
      <c r="B22784" s="7" t="s">
        <v>78970</v>
      </c>
      <c r="C22784" s="7" t="s">
        <v>78971</v>
      </c>
      <c r="D22784" s="7" t="s">
        <v>78972</v>
      </c>
      <c r="E22784" s="8" t="s">
        <v>1096</v>
      </c>
      <c r="F22784" s="8">
        <v>50000</v>
      </c>
      <c r="G22784" s="7" t="s">
        <v>23</v>
      </c>
      <c r="I22784" s="9"/>
      <c r="J22784" s="7"/>
      <c r="L22784" s="7">
        <v>1</v>
      </c>
      <c r="Q22784" s="12">
        <v>38565</v>
      </c>
      <c r="R22784" s="12">
        <v>38565</v>
      </c>
    </row>
    <row r="22785" spans="1:18" x14ac:dyDescent="0.25">
      <c r="A22785" s="7" t="s">
        <v>78973</v>
      </c>
      <c r="B22785" s="7" t="s">
        <v>78974</v>
      </c>
      <c r="C22785" s="7" t="s">
        <v>78975</v>
      </c>
      <c r="D22785" s="7" t="s">
        <v>1277</v>
      </c>
      <c r="E22785" s="8" t="s">
        <v>1278</v>
      </c>
      <c r="F22785" s="8">
        <v>514396</v>
      </c>
      <c r="G22785" s="7" t="s">
        <v>35</v>
      </c>
      <c r="H22785" s="7" t="s">
        <v>240</v>
      </c>
      <c r="I22785" s="9" t="s">
        <v>241</v>
      </c>
      <c r="J22785" s="7" t="s">
        <v>242</v>
      </c>
      <c r="K22785" s="10" t="s">
        <v>242</v>
      </c>
      <c r="L22785" s="7">
        <v>2</v>
      </c>
      <c r="Q22785" s="12">
        <v>41585</v>
      </c>
      <c r="R22785" s="12">
        <v>41660</v>
      </c>
    </row>
    <row r="22786" spans="1:18" x14ac:dyDescent="0.25">
      <c r="A22786" s="7" t="s">
        <v>78976</v>
      </c>
      <c r="B22786" s="7" t="s">
        <v>78977</v>
      </c>
      <c r="C22786" s="7" t="s">
        <v>78978</v>
      </c>
      <c r="D22786" s="7" t="s">
        <v>78979</v>
      </c>
      <c r="E22786" s="8" t="s">
        <v>20531</v>
      </c>
      <c r="F22786" s="8">
        <v>100000</v>
      </c>
      <c r="G22786" s="7" t="s">
        <v>35</v>
      </c>
      <c r="H22786" s="7" t="s">
        <v>6025</v>
      </c>
      <c r="I22786" s="9"/>
      <c r="J22786" s="7" t="s">
        <v>6026</v>
      </c>
      <c r="K22786" s="10" t="s">
        <v>6026</v>
      </c>
      <c r="L22786" s="7">
        <v>1</v>
      </c>
      <c r="M22786" s="11">
        <v>41365</v>
      </c>
      <c r="N22786" s="7" t="s">
        <v>411</v>
      </c>
      <c r="O22786" s="7" t="s">
        <v>412</v>
      </c>
      <c r="P22786" s="10">
        <v>2013</v>
      </c>
      <c r="Q22786" s="12">
        <v>41593</v>
      </c>
      <c r="R22786" s="12">
        <v>41593</v>
      </c>
    </row>
    <row r="22787" spans="1:18" x14ac:dyDescent="0.25">
      <c r="A22787" s="7" t="s">
        <v>78980</v>
      </c>
      <c r="B22787" s="7" t="s">
        <v>78981</v>
      </c>
      <c r="C22787" s="7" t="s">
        <v>78982</v>
      </c>
      <c r="D22787" s="7" t="s">
        <v>737</v>
      </c>
      <c r="E22787" s="8" t="s">
        <v>738</v>
      </c>
      <c r="F22787" s="8">
        <v>3150000</v>
      </c>
      <c r="G22787" s="7" t="s">
        <v>35</v>
      </c>
      <c r="H22787" s="7" t="s">
        <v>24</v>
      </c>
      <c r="I22787" s="9" t="s">
        <v>220</v>
      </c>
      <c r="J22787" s="7" t="s">
        <v>1943</v>
      </c>
      <c r="K22787" s="10" t="s">
        <v>78983</v>
      </c>
      <c r="L22787" s="7">
        <v>2</v>
      </c>
      <c r="M22787" s="11">
        <v>37987</v>
      </c>
      <c r="N22787" s="7" t="s">
        <v>424</v>
      </c>
      <c r="O22787" s="7" t="s">
        <v>425</v>
      </c>
      <c r="P22787" s="10">
        <v>2004</v>
      </c>
      <c r="Q22787" s="12">
        <v>40396</v>
      </c>
      <c r="R22787" s="12">
        <v>40398</v>
      </c>
    </row>
    <row r="22788" spans="1:18" x14ac:dyDescent="0.25">
      <c r="A22788" s="7" t="s">
        <v>78984</v>
      </c>
      <c r="B22788" s="7" t="s">
        <v>78985</v>
      </c>
      <c r="C22788" s="7" t="s">
        <v>78986</v>
      </c>
      <c r="D22788" s="7" t="s">
        <v>78987</v>
      </c>
      <c r="E22788" s="8" t="s">
        <v>701</v>
      </c>
      <c r="F22788" s="8">
        <v>250000</v>
      </c>
      <c r="G22788" s="7" t="s">
        <v>35</v>
      </c>
      <c r="I22788" s="9"/>
      <c r="J22788" s="7"/>
      <c r="L22788" s="7">
        <v>1</v>
      </c>
      <c r="M22788" s="11">
        <v>39102</v>
      </c>
      <c r="N22788" s="7" t="s">
        <v>88</v>
      </c>
      <c r="O22788" s="7" t="s">
        <v>89</v>
      </c>
      <c r="P22788" s="10">
        <v>2007</v>
      </c>
      <c r="Q22788" s="12">
        <v>39083</v>
      </c>
      <c r="R22788" s="12">
        <v>39083</v>
      </c>
    </row>
    <row r="22789" spans="1:18" x14ac:dyDescent="0.25">
      <c r="A22789" s="7" t="s">
        <v>78988</v>
      </c>
      <c r="B22789" s="7" t="s">
        <v>78989</v>
      </c>
      <c r="C22789" s="7" t="s">
        <v>78990</v>
      </c>
      <c r="D22789" s="7" t="s">
        <v>1277</v>
      </c>
      <c r="E22789" s="8" t="s">
        <v>1278</v>
      </c>
      <c r="F22789" s="8">
        <v>42450000</v>
      </c>
      <c r="G22789" s="7" t="s">
        <v>35</v>
      </c>
      <c r="H22789" s="7" t="s">
        <v>24</v>
      </c>
      <c r="I22789" s="9" t="s">
        <v>36</v>
      </c>
      <c r="J22789" s="7" t="s">
        <v>181</v>
      </c>
      <c r="K22789" s="10" t="s">
        <v>1297</v>
      </c>
      <c r="L22789" s="7">
        <v>4</v>
      </c>
      <c r="M22789" s="11">
        <v>36892</v>
      </c>
      <c r="N22789" s="7" t="s">
        <v>154</v>
      </c>
      <c r="O22789" s="7" t="s">
        <v>155</v>
      </c>
      <c r="P22789" s="10">
        <v>2001</v>
      </c>
      <c r="Q22789" s="12">
        <v>38626</v>
      </c>
      <c r="R22789" s="12">
        <v>41338</v>
      </c>
    </row>
    <row r="22790" spans="1:18" x14ac:dyDescent="0.25">
      <c r="A22790" s="7" t="s">
        <v>78991</v>
      </c>
      <c r="B22790" s="7" t="s">
        <v>78992</v>
      </c>
      <c r="C22790" s="7" t="s">
        <v>78993</v>
      </c>
      <c r="D22790" s="7" t="s">
        <v>78994</v>
      </c>
      <c r="E22790" s="8" t="s">
        <v>1296</v>
      </c>
      <c r="F22790" s="8">
        <v>3224766</v>
      </c>
      <c r="G22790" s="7" t="s">
        <v>35</v>
      </c>
      <c r="H22790" s="7" t="s">
        <v>52</v>
      </c>
      <c r="I22790" s="9"/>
      <c r="J22790" s="7" t="s">
        <v>3620</v>
      </c>
      <c r="K22790" s="10" t="s">
        <v>3620</v>
      </c>
      <c r="L22790" s="7">
        <v>1</v>
      </c>
      <c r="M22790" s="11">
        <v>40455</v>
      </c>
      <c r="N22790" s="7" t="s">
        <v>1799</v>
      </c>
      <c r="O22790" s="7" t="s">
        <v>199</v>
      </c>
      <c r="P22790" s="10">
        <v>2010</v>
      </c>
      <c r="Q22790" s="12">
        <v>41941</v>
      </c>
      <c r="R22790" s="12">
        <v>41941</v>
      </c>
    </row>
    <row r="22791" spans="1:18" x14ac:dyDescent="0.25">
      <c r="A22791" s="7" t="s">
        <v>78995</v>
      </c>
      <c r="B22791" s="7" t="s">
        <v>78996</v>
      </c>
      <c r="D22791" s="7" t="s">
        <v>625</v>
      </c>
      <c r="E22791" s="8" t="s">
        <v>323</v>
      </c>
      <c r="F22791" s="8">
        <v>770000</v>
      </c>
      <c r="G22791" s="7" t="s">
        <v>23</v>
      </c>
      <c r="H22791" s="7" t="s">
        <v>24</v>
      </c>
      <c r="I22791" s="9" t="s">
        <v>36</v>
      </c>
      <c r="J22791" s="7" t="s">
        <v>181</v>
      </c>
      <c r="K22791" s="10" t="s">
        <v>182</v>
      </c>
      <c r="L22791" s="7">
        <v>1</v>
      </c>
      <c r="M22791" s="11">
        <v>40179</v>
      </c>
      <c r="N22791" s="7" t="s">
        <v>96</v>
      </c>
      <c r="O22791" s="7" t="s">
        <v>97</v>
      </c>
      <c r="P22791" s="10">
        <v>2010</v>
      </c>
      <c r="Q22791" s="12">
        <v>40391</v>
      </c>
      <c r="R22791" s="12">
        <v>40391</v>
      </c>
    </row>
    <row r="22792" spans="1:18" x14ac:dyDescent="0.25">
      <c r="A22792" s="7" t="s">
        <v>78997</v>
      </c>
      <c r="B22792" s="7" t="s">
        <v>78998</v>
      </c>
      <c r="C22792" s="7" t="s">
        <v>78999</v>
      </c>
      <c r="D22792" s="7" t="s">
        <v>3147</v>
      </c>
      <c r="E22792" s="8" t="s">
        <v>3148</v>
      </c>
      <c r="F22792" s="8">
        <v>4914999</v>
      </c>
      <c r="H22792" s="7" t="s">
        <v>24</v>
      </c>
      <c r="I22792" s="9" t="s">
        <v>60</v>
      </c>
      <c r="J22792" s="7" t="s">
        <v>1368</v>
      </c>
      <c r="K22792" s="10" t="s">
        <v>1368</v>
      </c>
      <c r="L22792" s="7">
        <v>4</v>
      </c>
      <c r="M22792" s="11">
        <v>39083</v>
      </c>
      <c r="N22792" s="7" t="s">
        <v>88</v>
      </c>
      <c r="O22792" s="7" t="s">
        <v>89</v>
      </c>
      <c r="P22792" s="10">
        <v>2007</v>
      </c>
      <c r="Q22792" s="12">
        <v>39448</v>
      </c>
      <c r="R22792" s="12">
        <v>41751</v>
      </c>
    </row>
    <row r="22793" spans="1:18" x14ac:dyDescent="0.25">
      <c r="A22793" s="7" t="s">
        <v>79000</v>
      </c>
      <c r="B22793" s="7" t="s">
        <v>79001</v>
      </c>
      <c r="F22793" s="8">
        <v>2500000</v>
      </c>
      <c r="G22793" s="7" t="s">
        <v>35</v>
      </c>
      <c r="H22793" s="7" t="s">
        <v>52</v>
      </c>
      <c r="I22793" s="9"/>
      <c r="J22793" s="7" t="s">
        <v>79002</v>
      </c>
      <c r="K22793" s="10" t="s">
        <v>79002</v>
      </c>
      <c r="L22793" s="7">
        <v>1</v>
      </c>
      <c r="Q22793" s="12">
        <v>40471</v>
      </c>
      <c r="R22793" s="12">
        <v>40471</v>
      </c>
    </row>
    <row r="22794" spans="1:18" x14ac:dyDescent="0.25">
      <c r="A22794" s="7" t="s">
        <v>79003</v>
      </c>
      <c r="B22794" s="7" t="s">
        <v>79004</v>
      </c>
      <c r="C22794" s="7" t="s">
        <v>79005</v>
      </c>
      <c r="D22794" s="7" t="s">
        <v>144</v>
      </c>
      <c r="E22794" s="8" t="s">
        <v>145</v>
      </c>
      <c r="F22794" s="8">
        <v>40000</v>
      </c>
      <c r="G22794" s="7" t="s">
        <v>35</v>
      </c>
      <c r="H22794" s="7" t="s">
        <v>108</v>
      </c>
      <c r="I22794" s="9"/>
      <c r="J22794" s="7" t="s">
        <v>109</v>
      </c>
      <c r="K22794" s="10" t="s">
        <v>109</v>
      </c>
      <c r="L22794" s="7">
        <v>1</v>
      </c>
      <c r="M22794" s="11">
        <v>40544</v>
      </c>
      <c r="N22794" s="7" t="s">
        <v>537</v>
      </c>
      <c r="O22794" s="7" t="s">
        <v>505</v>
      </c>
      <c r="P22794" s="10">
        <v>2011</v>
      </c>
      <c r="Q22794" s="12">
        <v>41130</v>
      </c>
      <c r="R22794" s="12">
        <v>41130</v>
      </c>
    </row>
    <row r="22795" spans="1:18" x14ac:dyDescent="0.25">
      <c r="A22795" s="7" t="s">
        <v>79006</v>
      </c>
      <c r="B22795" s="7" t="s">
        <v>79007</v>
      </c>
      <c r="C22795" s="7" t="s">
        <v>79008</v>
      </c>
      <c r="D22795" s="7" t="s">
        <v>79009</v>
      </c>
      <c r="E22795" s="8" t="s">
        <v>12642</v>
      </c>
      <c r="F22795" s="8">
        <v>321650</v>
      </c>
      <c r="G22795" s="7" t="s">
        <v>35</v>
      </c>
      <c r="H22795" s="7" t="s">
        <v>354</v>
      </c>
      <c r="I22795" s="9"/>
      <c r="J22795" s="7" t="s">
        <v>1140</v>
      </c>
      <c r="K22795" s="10" t="s">
        <v>1140</v>
      </c>
      <c r="L22795" s="7">
        <v>1</v>
      </c>
      <c r="M22795" s="11">
        <v>39661</v>
      </c>
      <c r="N22795" s="7" t="s">
        <v>2048</v>
      </c>
      <c r="O22795" s="7" t="s">
        <v>2049</v>
      </c>
      <c r="P22795" s="10">
        <v>2008</v>
      </c>
      <c r="Q22795" s="12">
        <v>41426</v>
      </c>
      <c r="R22795" s="12">
        <v>41426</v>
      </c>
    </row>
    <row r="22796" spans="1:18" x14ac:dyDescent="0.25">
      <c r="A22796" s="7" t="s">
        <v>79010</v>
      </c>
      <c r="B22796" s="7" t="s">
        <v>79011</v>
      </c>
      <c r="C22796" s="7" t="s">
        <v>79012</v>
      </c>
      <c r="D22796" s="7" t="s">
        <v>79013</v>
      </c>
      <c r="E22796" s="8" t="s">
        <v>1016</v>
      </c>
      <c r="F22796" s="8">
        <v>70000</v>
      </c>
      <c r="G22796" s="7" t="s">
        <v>35</v>
      </c>
      <c r="H22796" s="7" t="s">
        <v>24</v>
      </c>
      <c r="I22796" s="9" t="s">
        <v>161</v>
      </c>
      <c r="J22796" s="7" t="s">
        <v>162</v>
      </c>
      <c r="K22796" s="10" t="s">
        <v>3646</v>
      </c>
      <c r="L22796" s="7">
        <v>1</v>
      </c>
      <c r="M22796" s="11">
        <v>41061</v>
      </c>
      <c r="N22796" s="7" t="s">
        <v>28</v>
      </c>
      <c r="O22796" s="7" t="s">
        <v>29</v>
      </c>
      <c r="P22796" s="10">
        <v>2012</v>
      </c>
      <c r="Q22796" s="12">
        <v>41110</v>
      </c>
      <c r="R22796" s="12">
        <v>41110</v>
      </c>
    </row>
    <row r="22797" spans="1:18" x14ac:dyDescent="0.25">
      <c r="A22797" s="7" t="s">
        <v>79014</v>
      </c>
      <c r="B22797" s="7" t="s">
        <v>79015</v>
      </c>
      <c r="C22797" s="7" t="s">
        <v>79016</v>
      </c>
      <c r="D22797" s="7" t="s">
        <v>79017</v>
      </c>
      <c r="E22797" s="8" t="s">
        <v>1442</v>
      </c>
      <c r="F22797" s="8">
        <v>130420</v>
      </c>
      <c r="G22797" s="7" t="s">
        <v>35</v>
      </c>
      <c r="H22797" s="7" t="s">
        <v>24</v>
      </c>
      <c r="I22797" s="9" t="s">
        <v>36</v>
      </c>
      <c r="J22797" s="7" t="s">
        <v>181</v>
      </c>
      <c r="K22797" s="10" t="s">
        <v>5143</v>
      </c>
      <c r="L22797" s="7">
        <v>2</v>
      </c>
      <c r="M22797" s="11">
        <v>40756</v>
      </c>
      <c r="N22797" s="7" t="s">
        <v>1091</v>
      </c>
      <c r="O22797" s="7" t="s">
        <v>230</v>
      </c>
      <c r="P22797" s="10">
        <v>2011</v>
      </c>
      <c r="Q22797" s="12">
        <v>41487</v>
      </c>
      <c r="R22797" s="12">
        <v>41512</v>
      </c>
    </row>
    <row r="22798" spans="1:18" x14ac:dyDescent="0.25">
      <c r="A22798" s="7" t="s">
        <v>79018</v>
      </c>
      <c r="B22798" s="7" t="s">
        <v>79019</v>
      </c>
      <c r="F22798" s="8">
        <v>0</v>
      </c>
      <c r="G22798" s="7" t="s">
        <v>35</v>
      </c>
      <c r="H22798" s="7" t="s">
        <v>6025</v>
      </c>
      <c r="I22798" s="9"/>
      <c r="J22798" s="7" t="s">
        <v>6026</v>
      </c>
      <c r="K22798" s="10" t="s">
        <v>6026</v>
      </c>
      <c r="L22798" s="7">
        <v>1</v>
      </c>
      <c r="M22798" s="11">
        <v>40299</v>
      </c>
      <c r="N22798" s="7" t="s">
        <v>1341</v>
      </c>
      <c r="O22798" s="7" t="s">
        <v>1110</v>
      </c>
      <c r="P22798" s="10">
        <v>2010</v>
      </c>
      <c r="Q22798" s="12">
        <v>40921</v>
      </c>
      <c r="R22798" s="12">
        <v>40921</v>
      </c>
    </row>
    <row r="22799" spans="1:18" x14ac:dyDescent="0.25">
      <c r="A22799" s="7" t="s">
        <v>79020</v>
      </c>
      <c r="B22799" s="7" t="s">
        <v>79021</v>
      </c>
      <c r="C22799" s="7" t="s">
        <v>79022</v>
      </c>
      <c r="D22799" s="7" t="s">
        <v>20149</v>
      </c>
      <c r="E22799" s="8" t="s">
        <v>3662</v>
      </c>
      <c r="F22799" s="8">
        <v>27000000</v>
      </c>
      <c r="G22799" s="7" t="s">
        <v>35</v>
      </c>
      <c r="H22799" s="7" t="s">
        <v>24</v>
      </c>
      <c r="I22799" s="9" t="s">
        <v>36</v>
      </c>
      <c r="J22799" s="7" t="s">
        <v>37</v>
      </c>
      <c r="K22799" s="10" t="s">
        <v>387</v>
      </c>
      <c r="L22799" s="7">
        <v>2</v>
      </c>
      <c r="M22799" s="11">
        <v>40544</v>
      </c>
      <c r="N22799" s="7" t="s">
        <v>537</v>
      </c>
      <c r="O22799" s="7" t="s">
        <v>505</v>
      </c>
      <c r="P22799" s="10">
        <v>2011</v>
      </c>
      <c r="Q22799" s="12">
        <v>41275</v>
      </c>
      <c r="R22799" s="12">
        <v>41900</v>
      </c>
    </row>
    <row r="22800" spans="1:18" x14ac:dyDescent="0.25">
      <c r="A22800" s="7" t="s">
        <v>79023</v>
      </c>
      <c r="B22800" s="7" t="s">
        <v>79024</v>
      </c>
      <c r="C22800" s="7" t="s">
        <v>79025</v>
      </c>
      <c r="D22800" s="7" t="s">
        <v>68</v>
      </c>
      <c r="E22800" s="8" t="s">
        <v>69</v>
      </c>
      <c r="F22800" s="8">
        <v>1798750</v>
      </c>
      <c r="G22800" s="7" t="s">
        <v>35</v>
      </c>
      <c r="H22800" s="7" t="s">
        <v>749</v>
      </c>
      <c r="I22800" s="9"/>
      <c r="J22800" s="7" t="s">
        <v>1359</v>
      </c>
      <c r="K22800" s="10" t="s">
        <v>1359</v>
      </c>
      <c r="L22800" s="7">
        <v>2</v>
      </c>
      <c r="M22800" s="11">
        <v>38353</v>
      </c>
      <c r="N22800" s="7" t="s">
        <v>435</v>
      </c>
      <c r="O22800" s="7" t="s">
        <v>436</v>
      </c>
      <c r="P22800" s="10">
        <v>2005</v>
      </c>
      <c r="Q22800" s="12">
        <v>39148</v>
      </c>
      <c r="R22800" s="12">
        <v>41101</v>
      </c>
    </row>
    <row r="22801" spans="1:18" x14ac:dyDescent="0.25">
      <c r="A22801" s="7" t="s">
        <v>79026</v>
      </c>
      <c r="B22801" s="7" t="s">
        <v>79027</v>
      </c>
      <c r="C22801" s="7" t="s">
        <v>79028</v>
      </c>
      <c r="D22801" s="7" t="s">
        <v>68</v>
      </c>
      <c r="E22801" s="8" t="s">
        <v>69</v>
      </c>
      <c r="F22801" s="8">
        <v>5460000</v>
      </c>
      <c r="G22801" s="7" t="s">
        <v>35</v>
      </c>
      <c r="H22801" s="7" t="s">
        <v>4129</v>
      </c>
      <c r="I22801" s="9"/>
      <c r="J22801" s="7" t="s">
        <v>9346</v>
      </c>
      <c r="K22801" s="10" t="s">
        <v>79029</v>
      </c>
      <c r="L22801" s="7">
        <v>1</v>
      </c>
      <c r="M22801" s="11">
        <v>39083</v>
      </c>
      <c r="N22801" s="7" t="s">
        <v>88</v>
      </c>
      <c r="O22801" s="7" t="s">
        <v>89</v>
      </c>
      <c r="P22801" s="10">
        <v>2007</v>
      </c>
      <c r="Q22801" s="12">
        <v>39321</v>
      </c>
      <c r="R22801" s="12">
        <v>39321</v>
      </c>
    </row>
    <row r="22802" spans="1:18" x14ac:dyDescent="0.25">
      <c r="A22802" s="7" t="s">
        <v>79030</v>
      </c>
      <c r="B22802" s="7" t="s">
        <v>79031</v>
      </c>
      <c r="C22802" s="7" t="s">
        <v>79032</v>
      </c>
      <c r="D22802" s="7" t="s">
        <v>79033</v>
      </c>
      <c r="E22802" s="8" t="s">
        <v>909</v>
      </c>
      <c r="F22802" s="8">
        <v>310000</v>
      </c>
      <c r="G22802" s="7" t="s">
        <v>35</v>
      </c>
      <c r="H22802" s="7" t="s">
        <v>24</v>
      </c>
      <c r="I22802" s="9" t="s">
        <v>36</v>
      </c>
      <c r="J22802" s="7" t="s">
        <v>181</v>
      </c>
      <c r="K22802" s="10" t="s">
        <v>794</v>
      </c>
      <c r="L22802" s="7">
        <v>1</v>
      </c>
      <c r="M22802" s="11">
        <v>40330</v>
      </c>
      <c r="N22802" s="7" t="s">
        <v>1109</v>
      </c>
      <c r="O22802" s="7" t="s">
        <v>1110</v>
      </c>
      <c r="P22802" s="10">
        <v>2010</v>
      </c>
      <c r="Q22802" s="12">
        <v>41000</v>
      </c>
      <c r="R22802" s="12">
        <v>41000</v>
      </c>
    </row>
    <row r="22803" spans="1:18" x14ac:dyDescent="0.25">
      <c r="A22803" s="7" t="s">
        <v>79034</v>
      </c>
      <c r="B22803" s="7" t="s">
        <v>79035</v>
      </c>
      <c r="C22803" s="7" t="s">
        <v>79036</v>
      </c>
      <c r="D22803" s="7" t="s">
        <v>79037</v>
      </c>
      <c r="E22803" s="8" t="s">
        <v>2067</v>
      </c>
      <c r="F22803" s="8">
        <v>500000</v>
      </c>
      <c r="G22803" s="7" t="s">
        <v>35</v>
      </c>
      <c r="H22803" s="7" t="s">
        <v>24</v>
      </c>
      <c r="I22803" s="9" t="s">
        <v>70</v>
      </c>
      <c r="J22803" s="7" t="s">
        <v>9971</v>
      </c>
      <c r="K22803" s="10" t="s">
        <v>9971</v>
      </c>
      <c r="L22803" s="7">
        <v>1</v>
      </c>
      <c r="M22803" s="11">
        <v>40563</v>
      </c>
      <c r="N22803" s="7" t="s">
        <v>537</v>
      </c>
      <c r="O22803" s="7" t="s">
        <v>505</v>
      </c>
      <c r="P22803" s="10">
        <v>2011</v>
      </c>
      <c r="Q22803" s="12">
        <v>41180</v>
      </c>
      <c r="R22803" s="12">
        <v>41180</v>
      </c>
    </row>
    <row r="22804" spans="1:18" x14ac:dyDescent="0.25">
      <c r="A22804" s="7" t="s">
        <v>79038</v>
      </c>
      <c r="B22804" s="7" t="s">
        <v>79039</v>
      </c>
      <c r="C22804" s="7" t="s">
        <v>79040</v>
      </c>
      <c r="D22804" s="7" t="s">
        <v>79041</v>
      </c>
      <c r="E22804" s="8" t="s">
        <v>1665</v>
      </c>
      <c r="F22804" s="8">
        <v>1625000</v>
      </c>
      <c r="G22804" s="7" t="s">
        <v>35</v>
      </c>
      <c r="H22804" s="7" t="s">
        <v>24</v>
      </c>
      <c r="I22804" s="9" t="s">
        <v>782</v>
      </c>
      <c r="J22804" s="7" t="s">
        <v>783</v>
      </c>
      <c r="K22804" s="10" t="s">
        <v>784</v>
      </c>
      <c r="L22804" s="7">
        <v>3</v>
      </c>
      <c r="M22804" s="11">
        <v>40290</v>
      </c>
      <c r="N22804" s="7" t="s">
        <v>4205</v>
      </c>
      <c r="O22804" s="7" t="s">
        <v>1110</v>
      </c>
      <c r="P22804" s="10">
        <v>2010</v>
      </c>
      <c r="Q22804" s="12">
        <v>40960</v>
      </c>
      <c r="R22804" s="12">
        <v>41947</v>
      </c>
    </row>
    <row r="22805" spans="1:18" x14ac:dyDescent="0.25">
      <c r="A22805" s="7" t="s">
        <v>79042</v>
      </c>
      <c r="B22805" s="7" t="s">
        <v>79043</v>
      </c>
      <c r="C22805" s="7" t="s">
        <v>79044</v>
      </c>
      <c r="D22805" s="7" t="s">
        <v>68</v>
      </c>
      <c r="E22805" s="8" t="s">
        <v>69</v>
      </c>
      <c r="F22805" s="8">
        <v>0</v>
      </c>
      <c r="G22805" s="7" t="s">
        <v>35</v>
      </c>
      <c r="I22805" s="9"/>
      <c r="J22805" s="7"/>
      <c r="L22805" s="7">
        <v>1</v>
      </c>
      <c r="Q22805" s="12">
        <v>41674</v>
      </c>
      <c r="R22805" s="12">
        <v>41674</v>
      </c>
    </row>
    <row r="22806" spans="1:18" x14ac:dyDescent="0.25">
      <c r="A22806" s="7" t="s">
        <v>79045</v>
      </c>
      <c r="B22806" s="7" t="s">
        <v>79046</v>
      </c>
      <c r="C22806" s="7" t="s">
        <v>79047</v>
      </c>
      <c r="F22806" s="8">
        <v>179999</v>
      </c>
      <c r="G22806" s="7" t="s">
        <v>35</v>
      </c>
      <c r="H22806" s="7" t="s">
        <v>24</v>
      </c>
      <c r="I22806" s="9" t="s">
        <v>70</v>
      </c>
      <c r="J22806" s="7" t="s">
        <v>3037</v>
      </c>
      <c r="K22806" s="10" t="s">
        <v>3037</v>
      </c>
      <c r="L22806" s="7">
        <v>1</v>
      </c>
      <c r="M22806" s="11">
        <v>41275</v>
      </c>
      <c r="N22806" s="7" t="s">
        <v>146</v>
      </c>
      <c r="O22806" s="7" t="s">
        <v>147</v>
      </c>
      <c r="P22806" s="10">
        <v>2013</v>
      </c>
      <c r="Q22806" s="12">
        <v>41884</v>
      </c>
      <c r="R22806" s="12">
        <v>41884</v>
      </c>
    </row>
    <row r="22807" spans="1:18" x14ac:dyDescent="0.25">
      <c r="A22807" s="7" t="s">
        <v>79048</v>
      </c>
      <c r="B22807" s="7" t="s">
        <v>79049</v>
      </c>
      <c r="C22807" s="7" t="s">
        <v>79050</v>
      </c>
      <c r="D22807" s="7" t="s">
        <v>275</v>
      </c>
      <c r="E22807" s="8" t="s">
        <v>276</v>
      </c>
      <c r="F22807" s="8">
        <v>5000000</v>
      </c>
      <c r="G22807" s="7" t="s">
        <v>35</v>
      </c>
      <c r="H22807" s="7" t="s">
        <v>24</v>
      </c>
      <c r="I22807" s="9" t="s">
        <v>188</v>
      </c>
      <c r="J22807" s="7" t="s">
        <v>189</v>
      </c>
      <c r="K22807" s="10" t="s">
        <v>189</v>
      </c>
      <c r="L22807" s="7">
        <v>1</v>
      </c>
      <c r="M22807" s="11">
        <v>39814</v>
      </c>
      <c r="N22807" s="7" t="s">
        <v>171</v>
      </c>
      <c r="O22807" s="7" t="s">
        <v>172</v>
      </c>
      <c r="P22807" s="10">
        <v>2009</v>
      </c>
      <c r="Q22807" s="12">
        <v>41723</v>
      </c>
      <c r="R22807" s="12">
        <v>41723</v>
      </c>
    </row>
    <row r="22808" spans="1:18" x14ac:dyDescent="0.25">
      <c r="A22808" s="7" t="s">
        <v>79051</v>
      </c>
      <c r="B22808" s="7" t="s">
        <v>79052</v>
      </c>
      <c r="C22808" s="7" t="s">
        <v>79053</v>
      </c>
      <c r="D22808" s="7" t="s">
        <v>79054</v>
      </c>
      <c r="E22808" s="8" t="s">
        <v>11593</v>
      </c>
      <c r="F22808" s="8">
        <v>250000</v>
      </c>
      <c r="G22808" s="7" t="s">
        <v>35</v>
      </c>
      <c r="H22808" s="7" t="s">
        <v>24</v>
      </c>
      <c r="I22808" s="9" t="s">
        <v>2095</v>
      </c>
      <c r="J22808" s="7" t="s">
        <v>2314</v>
      </c>
      <c r="K22808" s="10" t="s">
        <v>2314</v>
      </c>
      <c r="L22808" s="7">
        <v>1</v>
      </c>
      <c r="M22808" s="11">
        <v>40695</v>
      </c>
      <c r="N22808" s="7" t="s">
        <v>702</v>
      </c>
      <c r="O22808" s="7" t="s">
        <v>55</v>
      </c>
      <c r="P22808" s="10">
        <v>2011</v>
      </c>
      <c r="Q22808" s="12">
        <v>41378</v>
      </c>
      <c r="R22808" s="12">
        <v>41378</v>
      </c>
    </row>
    <row r="22809" spans="1:18" x14ac:dyDescent="0.25">
      <c r="A22809" s="7" t="s">
        <v>79055</v>
      </c>
      <c r="B22809" s="7" t="s">
        <v>79056</v>
      </c>
      <c r="C22809" s="7" t="s">
        <v>79057</v>
      </c>
      <c r="D22809" s="7" t="s">
        <v>79058</v>
      </c>
      <c r="E22809" s="8" t="s">
        <v>42</v>
      </c>
      <c r="F22809" s="8">
        <v>2300000</v>
      </c>
      <c r="G22809" s="7" t="s">
        <v>35</v>
      </c>
      <c r="H22809" s="7" t="s">
        <v>24</v>
      </c>
      <c r="I22809" s="9" t="s">
        <v>25</v>
      </c>
      <c r="J22809" s="7" t="s">
        <v>26</v>
      </c>
      <c r="K22809" s="10" t="s">
        <v>27</v>
      </c>
      <c r="L22809" s="7">
        <v>1</v>
      </c>
      <c r="M22809" s="11">
        <v>40179</v>
      </c>
      <c r="N22809" s="7" t="s">
        <v>96</v>
      </c>
      <c r="O22809" s="7" t="s">
        <v>97</v>
      </c>
      <c r="P22809" s="10">
        <v>2010</v>
      </c>
      <c r="Q22809" s="12">
        <v>41185</v>
      </c>
      <c r="R22809" s="12">
        <v>41185</v>
      </c>
    </row>
    <row r="22810" spans="1:18" x14ac:dyDescent="0.25">
      <c r="A22810" s="7" t="s">
        <v>79059</v>
      </c>
      <c r="B22810" s="7" t="s">
        <v>79060</v>
      </c>
      <c r="C22810" s="7" t="s">
        <v>79061</v>
      </c>
      <c r="D22810" s="7" t="s">
        <v>1295</v>
      </c>
      <c r="E22810" s="8" t="s">
        <v>1296</v>
      </c>
      <c r="F22810" s="8">
        <v>0</v>
      </c>
      <c r="G22810" s="7" t="s">
        <v>23</v>
      </c>
      <c r="H22810" s="7" t="s">
        <v>52</v>
      </c>
      <c r="I22810" s="9"/>
      <c r="J22810" s="7" t="s">
        <v>53</v>
      </c>
      <c r="K22810" s="10" t="s">
        <v>53</v>
      </c>
      <c r="L22810" s="7">
        <v>2</v>
      </c>
      <c r="M22810" s="11">
        <v>39173</v>
      </c>
      <c r="N22810" s="7" t="s">
        <v>5011</v>
      </c>
      <c r="O22810" s="7" t="s">
        <v>2756</v>
      </c>
      <c r="P22810" s="10">
        <v>2007</v>
      </c>
      <c r="Q22810" s="12">
        <v>39485</v>
      </c>
      <c r="R22810" s="12">
        <v>39485</v>
      </c>
    </row>
    <row r="22811" spans="1:18" x14ac:dyDescent="0.25">
      <c r="A22811" s="7" t="s">
        <v>79062</v>
      </c>
      <c r="B22811" s="7" t="s">
        <v>79063</v>
      </c>
      <c r="C22811" s="7" t="s">
        <v>79064</v>
      </c>
      <c r="D22811" s="7" t="s">
        <v>2886</v>
      </c>
      <c r="E22811" s="8" t="s">
        <v>1665</v>
      </c>
      <c r="F22811" s="8">
        <v>6309755</v>
      </c>
      <c r="G22811" s="7" t="s">
        <v>35</v>
      </c>
      <c r="H22811" s="7" t="s">
        <v>24</v>
      </c>
      <c r="I22811" s="9" t="s">
        <v>36</v>
      </c>
      <c r="J22811" s="7" t="s">
        <v>181</v>
      </c>
      <c r="K22811" s="10" t="s">
        <v>182</v>
      </c>
      <c r="L22811" s="7">
        <v>2</v>
      </c>
      <c r="M22811" s="11">
        <v>40909</v>
      </c>
      <c r="N22811" s="7" t="s">
        <v>111</v>
      </c>
      <c r="O22811" s="7" t="s">
        <v>112</v>
      </c>
      <c r="P22811" s="10">
        <v>2012</v>
      </c>
      <c r="Q22811" s="12">
        <v>41232</v>
      </c>
      <c r="R22811" s="12">
        <v>41517</v>
      </c>
    </row>
    <row r="22812" spans="1:18" x14ac:dyDescent="0.25">
      <c r="A22812" s="7" t="s">
        <v>79065</v>
      </c>
      <c r="B22812" s="7" t="s">
        <v>79066</v>
      </c>
      <c r="C22812" s="7" t="s">
        <v>79067</v>
      </c>
      <c r="D22812" s="7" t="s">
        <v>79068</v>
      </c>
      <c r="E22812" s="8" t="s">
        <v>323</v>
      </c>
      <c r="F22812" s="8">
        <v>0</v>
      </c>
      <c r="G22812" s="7" t="s">
        <v>35</v>
      </c>
      <c r="I22812" s="9"/>
      <c r="J22812" s="7"/>
      <c r="L22812" s="7">
        <v>1</v>
      </c>
      <c r="M22812" s="11">
        <v>41440</v>
      </c>
      <c r="N22812" s="7" t="s">
        <v>1766</v>
      </c>
      <c r="O22812" s="7" t="s">
        <v>412</v>
      </c>
      <c r="P22812" s="10">
        <v>2013</v>
      </c>
      <c r="Q22812" s="12">
        <v>41778</v>
      </c>
      <c r="R22812" s="12">
        <v>41778</v>
      </c>
    </row>
    <row r="22813" spans="1:18" x14ac:dyDescent="0.25">
      <c r="A22813" s="7" t="s">
        <v>79069</v>
      </c>
      <c r="B22813" s="7" t="s">
        <v>79070</v>
      </c>
      <c r="C22813" s="7" t="s">
        <v>79071</v>
      </c>
      <c r="D22813" s="7" t="s">
        <v>2573</v>
      </c>
      <c r="E22813" s="8" t="s">
        <v>1744</v>
      </c>
      <c r="F22813" s="8">
        <v>31000000</v>
      </c>
      <c r="G22813" s="7" t="s">
        <v>35</v>
      </c>
      <c r="I22813" s="9"/>
      <c r="J22813" s="7"/>
      <c r="L22813" s="7">
        <v>3</v>
      </c>
      <c r="Q22813" s="12">
        <v>39448</v>
      </c>
      <c r="R22813" s="12">
        <v>40969</v>
      </c>
    </row>
    <row r="22814" spans="1:18" x14ac:dyDescent="0.25">
      <c r="A22814" s="7" t="s">
        <v>79072</v>
      </c>
      <c r="B22814" s="7" t="s">
        <v>79073</v>
      </c>
      <c r="C22814" s="7" t="s">
        <v>79074</v>
      </c>
      <c r="D22814" s="7" t="s">
        <v>719</v>
      </c>
      <c r="E22814" s="8" t="s">
        <v>720</v>
      </c>
      <c r="F22814" s="8">
        <v>2600000</v>
      </c>
      <c r="G22814" s="7" t="s">
        <v>35</v>
      </c>
      <c r="H22814" s="7" t="s">
        <v>2847</v>
      </c>
      <c r="I22814" s="9"/>
      <c r="J22814" s="7" t="s">
        <v>5229</v>
      </c>
      <c r="K22814" s="10" t="s">
        <v>5229</v>
      </c>
      <c r="L22814" s="7">
        <v>1</v>
      </c>
      <c r="M22814" s="11">
        <v>39083</v>
      </c>
      <c r="N22814" s="7" t="s">
        <v>88</v>
      </c>
      <c r="O22814" s="7" t="s">
        <v>89</v>
      </c>
      <c r="P22814" s="10">
        <v>2007</v>
      </c>
      <c r="Q22814" s="12">
        <v>41569</v>
      </c>
      <c r="R22814" s="12">
        <v>41569</v>
      </c>
    </row>
    <row r="22815" spans="1:18" x14ac:dyDescent="0.25">
      <c r="A22815" s="7" t="s">
        <v>79075</v>
      </c>
      <c r="B22815" s="7" t="s">
        <v>79076</v>
      </c>
      <c r="C22815" s="7" t="s">
        <v>79077</v>
      </c>
      <c r="D22815" s="7" t="s">
        <v>1664</v>
      </c>
      <c r="E22815" s="8" t="s">
        <v>1665</v>
      </c>
      <c r="F22815" s="8">
        <v>33737640</v>
      </c>
      <c r="G22815" s="7" t="s">
        <v>35</v>
      </c>
      <c r="H22815" s="7" t="s">
        <v>24</v>
      </c>
      <c r="I22815" s="9" t="s">
        <v>36</v>
      </c>
      <c r="J22815" s="7" t="s">
        <v>181</v>
      </c>
      <c r="K22815" s="10" t="s">
        <v>1031</v>
      </c>
      <c r="L22815" s="7">
        <v>5</v>
      </c>
      <c r="M22815" s="11">
        <v>36892</v>
      </c>
      <c r="N22815" s="7" t="s">
        <v>154</v>
      </c>
      <c r="O22815" s="7" t="s">
        <v>155</v>
      </c>
      <c r="P22815" s="10">
        <v>2001</v>
      </c>
      <c r="Q22815" s="12">
        <v>39297</v>
      </c>
      <c r="R22815" s="12">
        <v>41652</v>
      </c>
    </row>
    <row r="22816" spans="1:18" x14ac:dyDescent="0.25">
      <c r="A22816" s="7" t="s">
        <v>79078</v>
      </c>
      <c r="B22816" s="7" t="s">
        <v>79079</v>
      </c>
      <c r="C22816" s="7" t="s">
        <v>79080</v>
      </c>
      <c r="D22816" s="7" t="s">
        <v>79081</v>
      </c>
      <c r="E22816" s="8" t="s">
        <v>56522</v>
      </c>
      <c r="F22816" s="8">
        <v>39260</v>
      </c>
      <c r="G22816" s="7" t="s">
        <v>35</v>
      </c>
      <c r="H22816" s="7" t="s">
        <v>607</v>
      </c>
      <c r="I22816" s="9"/>
      <c r="J22816" s="7" t="s">
        <v>10311</v>
      </c>
      <c r="L22816" s="7">
        <v>2</v>
      </c>
      <c r="M22816" s="11">
        <v>41319</v>
      </c>
      <c r="N22816" s="7" t="s">
        <v>1258</v>
      </c>
      <c r="O22816" s="7" t="s">
        <v>147</v>
      </c>
      <c r="P22816" s="10">
        <v>2013</v>
      </c>
      <c r="Q22816" s="12">
        <v>41366</v>
      </c>
      <c r="R22816" s="12">
        <v>41377</v>
      </c>
    </row>
    <row r="22817" spans="1:18" x14ac:dyDescent="0.25">
      <c r="A22817" s="7" t="s">
        <v>79082</v>
      </c>
      <c r="B22817" s="7" t="s">
        <v>79083</v>
      </c>
      <c r="C22817" s="7" t="s">
        <v>79084</v>
      </c>
      <c r="D22817" s="7" t="s">
        <v>68</v>
      </c>
      <c r="E22817" s="8" t="s">
        <v>69</v>
      </c>
      <c r="F22817" s="8">
        <v>800420</v>
      </c>
      <c r="G22817" s="7" t="s">
        <v>35</v>
      </c>
      <c r="H22817" s="7" t="s">
        <v>626</v>
      </c>
      <c r="I22817" s="9"/>
      <c r="J22817" s="7" t="s">
        <v>1398</v>
      </c>
      <c r="K22817" s="10" t="s">
        <v>1398</v>
      </c>
      <c r="L22817" s="7">
        <v>1</v>
      </c>
      <c r="Q22817" s="12">
        <v>41165</v>
      </c>
      <c r="R22817" s="12">
        <v>41165</v>
      </c>
    </row>
    <row r="22818" spans="1:18" x14ac:dyDescent="0.25">
      <c r="A22818" s="7" t="s">
        <v>79085</v>
      </c>
      <c r="B22818" s="7" t="s">
        <v>79086</v>
      </c>
      <c r="C22818" s="7" t="s">
        <v>79087</v>
      </c>
      <c r="D22818" s="7" t="s">
        <v>68</v>
      </c>
      <c r="E22818" s="8" t="s">
        <v>69</v>
      </c>
      <c r="F22818" s="8">
        <v>300000</v>
      </c>
      <c r="G22818" s="7" t="s">
        <v>35</v>
      </c>
      <c r="H22818" s="7" t="s">
        <v>24</v>
      </c>
      <c r="I22818" s="9" t="s">
        <v>151</v>
      </c>
      <c r="J22818" s="7" t="s">
        <v>613</v>
      </c>
      <c r="K22818" s="10" t="s">
        <v>3946</v>
      </c>
      <c r="L22818" s="7">
        <v>1</v>
      </c>
      <c r="M22818" s="11">
        <v>40544</v>
      </c>
      <c r="N22818" s="7" t="s">
        <v>537</v>
      </c>
      <c r="O22818" s="7" t="s">
        <v>505</v>
      </c>
      <c r="P22818" s="10">
        <v>2011</v>
      </c>
      <c r="Q22818" s="12">
        <v>41466</v>
      </c>
      <c r="R22818" s="12">
        <v>41466</v>
      </c>
    </row>
    <row r="22819" spans="1:18" x14ac:dyDescent="0.25">
      <c r="A22819" s="7" t="s">
        <v>79088</v>
      </c>
      <c r="B22819" s="7" t="s">
        <v>79089</v>
      </c>
      <c r="C22819" s="7" t="s">
        <v>79090</v>
      </c>
      <c r="D22819" s="7" t="s">
        <v>365</v>
      </c>
      <c r="E22819" s="8" t="s">
        <v>366</v>
      </c>
      <c r="F22819" s="8">
        <v>27085039</v>
      </c>
      <c r="G22819" s="7" t="s">
        <v>35</v>
      </c>
      <c r="H22819" s="7" t="s">
        <v>24</v>
      </c>
      <c r="I22819" s="9" t="s">
        <v>36</v>
      </c>
      <c r="J22819" s="7" t="s">
        <v>181</v>
      </c>
      <c r="K22819" s="10" t="s">
        <v>3417</v>
      </c>
      <c r="L22819" s="7">
        <v>4</v>
      </c>
      <c r="M22819" s="11">
        <v>40179</v>
      </c>
      <c r="N22819" s="7" t="s">
        <v>96</v>
      </c>
      <c r="O22819" s="7" t="s">
        <v>97</v>
      </c>
      <c r="P22819" s="10">
        <v>2010</v>
      </c>
      <c r="Q22819" s="12">
        <v>40813</v>
      </c>
      <c r="R22819" s="12">
        <v>41696</v>
      </c>
    </row>
    <row r="22820" spans="1:18" x14ac:dyDescent="0.25">
      <c r="A22820" s="7" t="s">
        <v>79091</v>
      </c>
      <c r="B22820" s="7" t="s">
        <v>79092</v>
      </c>
      <c r="C22820" s="7" t="s">
        <v>79093</v>
      </c>
      <c r="D22820" s="7" t="s">
        <v>275</v>
      </c>
      <c r="E22820" s="8" t="s">
        <v>276</v>
      </c>
      <c r="F22820" s="8">
        <v>9797510</v>
      </c>
      <c r="G22820" s="7" t="s">
        <v>35</v>
      </c>
      <c r="H22820" s="7" t="s">
        <v>24</v>
      </c>
      <c r="I22820" s="9" t="s">
        <v>188</v>
      </c>
      <c r="J22820" s="7" t="s">
        <v>189</v>
      </c>
      <c r="K22820" s="10" t="s">
        <v>189</v>
      </c>
      <c r="L22820" s="7">
        <v>6</v>
      </c>
      <c r="M22820" s="11">
        <v>39417</v>
      </c>
      <c r="N22820" s="7" t="s">
        <v>1360</v>
      </c>
      <c r="O22820" s="7" t="s">
        <v>1361</v>
      </c>
      <c r="P22820" s="10">
        <v>2007</v>
      </c>
      <c r="Q22820" s="12">
        <v>40185</v>
      </c>
      <c r="R22820" s="12">
        <v>41775</v>
      </c>
    </row>
    <row r="22821" spans="1:18" x14ac:dyDescent="0.25">
      <c r="A22821" s="7" t="s">
        <v>79094</v>
      </c>
      <c r="B22821" s="7" t="s">
        <v>79095</v>
      </c>
      <c r="C22821" s="7" t="s">
        <v>79096</v>
      </c>
      <c r="D22821" s="7" t="s">
        <v>79097</v>
      </c>
      <c r="E22821" s="8" t="s">
        <v>6819</v>
      </c>
      <c r="F22821" s="8">
        <v>1100000</v>
      </c>
      <c r="G22821" s="7" t="s">
        <v>35</v>
      </c>
      <c r="H22821" s="7" t="s">
        <v>24</v>
      </c>
      <c r="I22821" s="9" t="s">
        <v>36</v>
      </c>
      <c r="J22821" s="7" t="s">
        <v>1162</v>
      </c>
      <c r="K22821" s="10" t="s">
        <v>1162</v>
      </c>
      <c r="L22821" s="7">
        <v>1</v>
      </c>
      <c r="Q22821" s="12">
        <v>41802</v>
      </c>
      <c r="R22821" s="12">
        <v>41802</v>
      </c>
    </row>
    <row r="22822" spans="1:18" x14ac:dyDescent="0.25">
      <c r="A22822" s="7" t="s">
        <v>79098</v>
      </c>
      <c r="B22822" s="7" t="s">
        <v>79099</v>
      </c>
      <c r="F22822" s="8">
        <v>19311</v>
      </c>
      <c r="G22822" s="7" t="s">
        <v>35</v>
      </c>
      <c r="I22822" s="9"/>
      <c r="J22822" s="7"/>
      <c r="L22822" s="7">
        <v>1</v>
      </c>
      <c r="Q22822" s="12">
        <v>40427</v>
      </c>
      <c r="R22822" s="12">
        <v>40427</v>
      </c>
    </row>
    <row r="22823" spans="1:18" x14ac:dyDescent="0.25">
      <c r="A22823" s="7" t="s">
        <v>79100</v>
      </c>
      <c r="B22823" s="7" t="s">
        <v>79101</v>
      </c>
      <c r="C22823" s="7" t="s">
        <v>79102</v>
      </c>
      <c r="D22823" s="7" t="s">
        <v>227</v>
      </c>
      <c r="E22823" s="8" t="s">
        <v>228</v>
      </c>
      <c r="F22823" s="8">
        <v>2999000</v>
      </c>
      <c r="G22823" s="7" t="s">
        <v>80</v>
      </c>
      <c r="H22823" s="7" t="s">
        <v>24</v>
      </c>
      <c r="I22823" s="9" t="s">
        <v>25</v>
      </c>
      <c r="J22823" s="7" t="s">
        <v>26</v>
      </c>
      <c r="K22823" s="10" t="s">
        <v>27</v>
      </c>
      <c r="L22823" s="7">
        <v>1</v>
      </c>
      <c r="Q22823" s="12">
        <v>40543</v>
      </c>
      <c r="R22823" s="12">
        <v>40543</v>
      </c>
    </row>
    <row r="22824" spans="1:18" x14ac:dyDescent="0.25">
      <c r="A22824" s="7" t="s">
        <v>79103</v>
      </c>
      <c r="B22824" s="7" t="s">
        <v>79104</v>
      </c>
      <c r="C22824" s="7" t="s">
        <v>79105</v>
      </c>
      <c r="D22824" s="7" t="s">
        <v>20463</v>
      </c>
      <c r="E22824" s="8" t="s">
        <v>10959</v>
      </c>
      <c r="F22824" s="8">
        <v>32000000</v>
      </c>
      <c r="G22824" s="7" t="s">
        <v>35</v>
      </c>
      <c r="H22824" s="7" t="s">
        <v>24</v>
      </c>
      <c r="I22824" s="9" t="s">
        <v>25</v>
      </c>
      <c r="J22824" s="7" t="s">
        <v>26</v>
      </c>
      <c r="K22824" s="10" t="s">
        <v>27</v>
      </c>
      <c r="L22824" s="7">
        <v>4</v>
      </c>
      <c r="M22824" s="11">
        <v>40817</v>
      </c>
      <c r="N22824" s="7" t="s">
        <v>73</v>
      </c>
      <c r="O22824" s="7" t="s">
        <v>74</v>
      </c>
      <c r="P22824" s="10">
        <v>2011</v>
      </c>
      <c r="Q22824" s="12">
        <v>40817</v>
      </c>
      <c r="R22824" s="12">
        <v>41744</v>
      </c>
    </row>
    <row r="22825" spans="1:18" x14ac:dyDescent="0.25">
      <c r="A22825" s="7" t="s">
        <v>79106</v>
      </c>
      <c r="B22825" s="7" t="s">
        <v>79107</v>
      </c>
      <c r="C22825" s="7" t="s">
        <v>79108</v>
      </c>
      <c r="D22825" s="7" t="s">
        <v>6855</v>
      </c>
      <c r="E22825" s="8" t="s">
        <v>323</v>
      </c>
      <c r="F22825" s="8">
        <v>45449379</v>
      </c>
      <c r="G22825" s="7" t="s">
        <v>35</v>
      </c>
      <c r="H22825" s="7" t="s">
        <v>24</v>
      </c>
      <c r="I22825" s="9" t="s">
        <v>36</v>
      </c>
      <c r="J22825" s="7" t="s">
        <v>181</v>
      </c>
      <c r="K22825" s="10" t="s">
        <v>5320</v>
      </c>
      <c r="L22825" s="7">
        <v>10</v>
      </c>
      <c r="M22825" s="11">
        <v>36892</v>
      </c>
      <c r="N22825" s="7" t="s">
        <v>154</v>
      </c>
      <c r="O22825" s="7" t="s">
        <v>155</v>
      </c>
      <c r="P22825" s="10">
        <v>2001</v>
      </c>
      <c r="Q22825" s="12">
        <v>37027</v>
      </c>
      <c r="R22825" s="12">
        <v>41023</v>
      </c>
    </row>
    <row r="22826" spans="1:18" x14ac:dyDescent="0.25">
      <c r="A22826" s="7" t="s">
        <v>79109</v>
      </c>
      <c r="B22826" s="7" t="s">
        <v>79110</v>
      </c>
      <c r="C22826" s="7" t="s">
        <v>79111</v>
      </c>
      <c r="D22826" s="7" t="s">
        <v>275</v>
      </c>
      <c r="E22826" s="8" t="s">
        <v>276</v>
      </c>
      <c r="F22826" s="8">
        <v>54049600</v>
      </c>
      <c r="G22826" s="7" t="s">
        <v>35</v>
      </c>
      <c r="H22826" s="7" t="s">
        <v>24</v>
      </c>
      <c r="I22826" s="9" t="s">
        <v>25</v>
      </c>
      <c r="J22826" s="7" t="s">
        <v>3254</v>
      </c>
      <c r="K22826" s="10" t="s">
        <v>3254</v>
      </c>
      <c r="L22826" s="7">
        <v>5</v>
      </c>
      <c r="M22826" s="11">
        <v>37987</v>
      </c>
      <c r="N22826" s="7" t="s">
        <v>424</v>
      </c>
      <c r="O22826" s="7" t="s">
        <v>425</v>
      </c>
      <c r="P22826" s="10">
        <v>2004</v>
      </c>
      <c r="Q22826" s="12">
        <v>40212</v>
      </c>
      <c r="R22826" s="12">
        <v>41703</v>
      </c>
    </row>
    <row r="22827" spans="1:18" x14ac:dyDescent="0.25">
      <c r="A22827" s="7" t="s">
        <v>79112</v>
      </c>
      <c r="B22827" s="7" t="s">
        <v>79113</v>
      </c>
      <c r="C22827" s="7" t="s">
        <v>79114</v>
      </c>
      <c r="D22827" s="7" t="s">
        <v>7420</v>
      </c>
      <c r="E22827" s="8" t="s">
        <v>7421</v>
      </c>
      <c r="F22827" s="8">
        <v>0</v>
      </c>
      <c r="G22827" s="7" t="s">
        <v>35</v>
      </c>
      <c r="H22827" s="7" t="s">
        <v>24</v>
      </c>
      <c r="I22827" s="9" t="s">
        <v>25</v>
      </c>
      <c r="J22827" s="7" t="s">
        <v>4483</v>
      </c>
      <c r="K22827" s="10" t="s">
        <v>4484</v>
      </c>
      <c r="L22827" s="7">
        <v>1</v>
      </c>
      <c r="M22827" s="11">
        <v>41835</v>
      </c>
      <c r="N22827" s="7" t="s">
        <v>222</v>
      </c>
      <c r="O22827" s="7" t="s">
        <v>223</v>
      </c>
      <c r="P22827" s="10">
        <v>2014</v>
      </c>
      <c r="Q22827" s="12">
        <v>41794</v>
      </c>
      <c r="R22827" s="12">
        <v>41794</v>
      </c>
    </row>
    <row r="22828" spans="1:18" x14ac:dyDescent="0.25">
      <c r="A22828" s="7" t="s">
        <v>79115</v>
      </c>
      <c r="B22828" s="7" t="s">
        <v>79116</v>
      </c>
      <c r="C22828" s="7" t="s">
        <v>79117</v>
      </c>
      <c r="D22828" s="7" t="s">
        <v>365</v>
      </c>
      <c r="E22828" s="8" t="s">
        <v>366</v>
      </c>
      <c r="F22828" s="8">
        <v>10000000</v>
      </c>
      <c r="G22828" s="7" t="s">
        <v>35</v>
      </c>
      <c r="H22828" s="7" t="s">
        <v>24</v>
      </c>
      <c r="I22828" s="9" t="s">
        <v>36</v>
      </c>
      <c r="J22828" s="7" t="s">
        <v>181</v>
      </c>
      <c r="K22828" s="10" t="s">
        <v>3663</v>
      </c>
      <c r="L22828" s="7">
        <v>1</v>
      </c>
      <c r="M22828" s="11">
        <v>39661</v>
      </c>
      <c r="N22828" s="7" t="s">
        <v>2048</v>
      </c>
      <c r="O22828" s="7" t="s">
        <v>2049</v>
      </c>
      <c r="P22828" s="10">
        <v>2008</v>
      </c>
      <c r="Q22828" s="12">
        <v>40929</v>
      </c>
      <c r="R22828" s="12">
        <v>40929</v>
      </c>
    </row>
    <row r="22829" spans="1:18" x14ac:dyDescent="0.25">
      <c r="A22829" s="7" t="s">
        <v>79118</v>
      </c>
      <c r="B22829" s="7" t="s">
        <v>79119</v>
      </c>
      <c r="C22829" s="7" t="s">
        <v>79120</v>
      </c>
      <c r="D22829" s="7" t="s">
        <v>17736</v>
      </c>
      <c r="E22829" s="8" t="s">
        <v>12952</v>
      </c>
      <c r="F22829" s="8">
        <v>5124450</v>
      </c>
      <c r="G22829" s="7" t="s">
        <v>35</v>
      </c>
      <c r="I22829" s="9"/>
      <c r="J22829" s="7"/>
      <c r="L22829" s="7">
        <v>2</v>
      </c>
      <c r="Q22829" s="12">
        <v>40330</v>
      </c>
      <c r="R22829" s="12">
        <v>41000</v>
      </c>
    </row>
    <row r="22830" spans="1:18" x14ac:dyDescent="0.25">
      <c r="A22830" s="7" t="s">
        <v>79121</v>
      </c>
      <c r="B22830" s="7" t="s">
        <v>79122</v>
      </c>
      <c r="C22830" s="7" t="s">
        <v>79123</v>
      </c>
      <c r="D22830" s="7" t="s">
        <v>79124</v>
      </c>
      <c r="E22830" s="8" t="s">
        <v>69</v>
      </c>
      <c r="F22830" s="8">
        <v>43000000</v>
      </c>
      <c r="G22830" s="7" t="s">
        <v>35</v>
      </c>
      <c r="H22830" s="7" t="s">
        <v>52</v>
      </c>
      <c r="I22830" s="9"/>
      <c r="J22830" s="7" t="s">
        <v>53</v>
      </c>
      <c r="K22830" s="10" t="s">
        <v>53</v>
      </c>
      <c r="L22830" s="7">
        <v>1</v>
      </c>
      <c r="M22830" s="11">
        <v>37834</v>
      </c>
      <c r="N22830" s="7" t="s">
        <v>21138</v>
      </c>
      <c r="O22830" s="7" t="s">
        <v>8328</v>
      </c>
      <c r="P22830" s="10">
        <v>2003</v>
      </c>
      <c r="Q22830" s="12">
        <v>38596</v>
      </c>
      <c r="R22830" s="12">
        <v>38596</v>
      </c>
    </row>
    <row r="22831" spans="1:18" x14ac:dyDescent="0.25">
      <c r="A22831" s="7" t="s">
        <v>79125</v>
      </c>
      <c r="B22831" s="7" t="s">
        <v>79126</v>
      </c>
      <c r="C22831" s="7" t="s">
        <v>79127</v>
      </c>
      <c r="D22831" s="7" t="s">
        <v>1061</v>
      </c>
      <c r="E22831" s="8" t="s">
        <v>297</v>
      </c>
      <c r="F22831" s="8">
        <v>10850000</v>
      </c>
      <c r="G22831" s="7" t="s">
        <v>35</v>
      </c>
      <c r="H22831" s="7" t="s">
        <v>205</v>
      </c>
      <c r="I22831" s="9"/>
      <c r="J22831" s="7" t="s">
        <v>1312</v>
      </c>
      <c r="K22831" s="10" t="s">
        <v>1312</v>
      </c>
      <c r="L22831" s="7">
        <v>3</v>
      </c>
      <c r="M22831" s="11">
        <v>34189</v>
      </c>
      <c r="N22831" s="7" t="s">
        <v>34570</v>
      </c>
      <c r="O22831" s="7" t="s">
        <v>34571</v>
      </c>
      <c r="P22831" s="10">
        <v>1993</v>
      </c>
      <c r="Q22831" s="12">
        <v>35916</v>
      </c>
      <c r="R22831" s="12">
        <v>39234</v>
      </c>
    </row>
    <row r="22832" spans="1:18" x14ac:dyDescent="0.25">
      <c r="A22832" s="7" t="s">
        <v>79128</v>
      </c>
      <c r="B22832" s="7" t="s">
        <v>79129</v>
      </c>
      <c r="C22832" s="7" t="s">
        <v>79130</v>
      </c>
      <c r="F22832" s="8">
        <v>0</v>
      </c>
      <c r="G22832" s="7" t="s">
        <v>35</v>
      </c>
      <c r="H22832" s="7" t="s">
        <v>3503</v>
      </c>
      <c r="I22832" s="9"/>
      <c r="J22832" s="7" t="s">
        <v>3504</v>
      </c>
      <c r="K22832" s="10" t="s">
        <v>3504</v>
      </c>
      <c r="L22832" s="7">
        <v>1</v>
      </c>
      <c r="M22832" s="11">
        <v>39814</v>
      </c>
      <c r="N22832" s="7" t="s">
        <v>171</v>
      </c>
      <c r="O22832" s="7" t="s">
        <v>172</v>
      </c>
      <c r="P22832" s="10">
        <v>2009</v>
      </c>
      <c r="Q22832" s="12">
        <v>40026</v>
      </c>
      <c r="R22832" s="12">
        <v>40026</v>
      </c>
    </row>
    <row r="22833" spans="1:18" x14ac:dyDescent="0.25">
      <c r="A22833" s="7" t="s">
        <v>79131</v>
      </c>
      <c r="B22833" s="7" t="s">
        <v>79132</v>
      </c>
      <c r="C22833" s="7" t="s">
        <v>79133</v>
      </c>
      <c r="D22833" s="7" t="s">
        <v>144</v>
      </c>
      <c r="E22833" s="8" t="s">
        <v>145</v>
      </c>
      <c r="F22833" s="8">
        <v>0</v>
      </c>
      <c r="G22833" s="7" t="s">
        <v>35</v>
      </c>
      <c r="H22833" s="7" t="s">
        <v>24</v>
      </c>
      <c r="I22833" s="9" t="s">
        <v>874</v>
      </c>
      <c r="J22833" s="7" t="s">
        <v>6474</v>
      </c>
      <c r="K22833" s="10" t="s">
        <v>59350</v>
      </c>
      <c r="L22833" s="7">
        <v>1</v>
      </c>
      <c r="M22833" s="11">
        <v>41153</v>
      </c>
      <c r="N22833" s="7" t="s">
        <v>2143</v>
      </c>
      <c r="O22833" s="7" t="s">
        <v>570</v>
      </c>
      <c r="P22833" s="10">
        <v>2012</v>
      </c>
      <c r="Q22833" s="12">
        <v>41168</v>
      </c>
      <c r="R22833" s="12">
        <v>41168</v>
      </c>
    </row>
    <row r="22834" spans="1:18" x14ac:dyDescent="0.25">
      <c r="A22834" s="7" t="s">
        <v>79134</v>
      </c>
      <c r="B22834" s="7" t="s">
        <v>79135</v>
      </c>
      <c r="C22834" s="7" t="s">
        <v>79136</v>
      </c>
      <c r="D22834" s="7" t="s">
        <v>33</v>
      </c>
      <c r="E22834" s="8" t="s">
        <v>34</v>
      </c>
      <c r="F22834" s="8">
        <v>3365000</v>
      </c>
      <c r="G22834" s="7" t="s">
        <v>35</v>
      </c>
      <c r="H22834" s="7" t="s">
        <v>24</v>
      </c>
      <c r="I22834" s="9" t="s">
        <v>3380</v>
      </c>
      <c r="J22834" s="7" t="s">
        <v>3381</v>
      </c>
      <c r="K22834" s="10" t="s">
        <v>3382</v>
      </c>
      <c r="L22834" s="7">
        <v>4</v>
      </c>
      <c r="M22834" s="11">
        <v>39814</v>
      </c>
      <c r="N22834" s="7" t="s">
        <v>171</v>
      </c>
      <c r="O22834" s="7" t="s">
        <v>172</v>
      </c>
      <c r="P22834" s="10">
        <v>2009</v>
      </c>
      <c r="Q22834" s="12">
        <v>40330</v>
      </c>
      <c r="R22834" s="12">
        <v>41676</v>
      </c>
    </row>
    <row r="22835" spans="1:18" x14ac:dyDescent="0.25">
      <c r="A22835" s="7" t="s">
        <v>79137</v>
      </c>
      <c r="B22835" s="7" t="s">
        <v>79138</v>
      </c>
      <c r="C22835" s="7" t="s">
        <v>79139</v>
      </c>
      <c r="D22835" s="7" t="s">
        <v>433</v>
      </c>
      <c r="E22835" s="8" t="s">
        <v>434</v>
      </c>
      <c r="F22835" s="8">
        <v>0</v>
      </c>
      <c r="G22835" s="7" t="s">
        <v>35</v>
      </c>
      <c r="H22835" s="7" t="s">
        <v>24</v>
      </c>
      <c r="I22835" s="9" t="s">
        <v>36</v>
      </c>
      <c r="J22835" s="7" t="s">
        <v>181</v>
      </c>
      <c r="K22835" s="10" t="s">
        <v>4058</v>
      </c>
      <c r="L22835" s="7">
        <v>1</v>
      </c>
      <c r="M22835" s="11">
        <v>37987</v>
      </c>
      <c r="N22835" s="7" t="s">
        <v>424</v>
      </c>
      <c r="O22835" s="7" t="s">
        <v>425</v>
      </c>
      <c r="P22835" s="10">
        <v>2004</v>
      </c>
      <c r="Q22835" s="12">
        <v>38777</v>
      </c>
      <c r="R22835" s="12">
        <v>38777</v>
      </c>
    </row>
    <row r="22836" spans="1:18" x14ac:dyDescent="0.25">
      <c r="A22836" s="7" t="s">
        <v>79140</v>
      </c>
      <c r="B22836" s="7" t="s">
        <v>79141</v>
      </c>
      <c r="C22836" s="7" t="s">
        <v>79142</v>
      </c>
      <c r="D22836" s="7" t="s">
        <v>68</v>
      </c>
      <c r="E22836" s="8" t="s">
        <v>69</v>
      </c>
      <c r="F22836" s="8">
        <v>500000</v>
      </c>
      <c r="G22836" s="7" t="s">
        <v>23</v>
      </c>
      <c r="H22836" s="7" t="s">
        <v>24</v>
      </c>
      <c r="I22836" s="9" t="s">
        <v>25</v>
      </c>
      <c r="J22836" s="7" t="s">
        <v>26</v>
      </c>
      <c r="K22836" s="10" t="s">
        <v>27</v>
      </c>
      <c r="L22836" s="7">
        <v>1</v>
      </c>
      <c r="M22836" s="11">
        <v>40695</v>
      </c>
      <c r="N22836" s="7" t="s">
        <v>702</v>
      </c>
      <c r="O22836" s="7" t="s">
        <v>55</v>
      </c>
      <c r="P22836" s="10">
        <v>2011</v>
      </c>
      <c r="Q22836" s="12">
        <v>40994</v>
      </c>
      <c r="R22836" s="12">
        <v>40994</v>
      </c>
    </row>
    <row r="22837" spans="1:18" x14ac:dyDescent="0.25">
      <c r="A22837" s="7" t="s">
        <v>79143</v>
      </c>
      <c r="B22837" s="7" t="s">
        <v>79144</v>
      </c>
      <c r="C22837" s="7" t="s">
        <v>79145</v>
      </c>
      <c r="D22837" s="7" t="s">
        <v>68</v>
      </c>
      <c r="E22837" s="8" t="s">
        <v>69</v>
      </c>
      <c r="F22837" s="8">
        <v>1301440</v>
      </c>
      <c r="G22837" s="7" t="s">
        <v>35</v>
      </c>
      <c r="H22837" s="7" t="s">
        <v>24</v>
      </c>
      <c r="I22837" s="9" t="s">
        <v>874</v>
      </c>
      <c r="J22837" s="7" t="s">
        <v>30302</v>
      </c>
      <c r="K22837" s="10" t="s">
        <v>79146</v>
      </c>
      <c r="L22837" s="7">
        <v>3</v>
      </c>
      <c r="M22837" s="11">
        <v>33604</v>
      </c>
      <c r="N22837" s="7" t="s">
        <v>2843</v>
      </c>
      <c r="O22837" s="7" t="s">
        <v>2844</v>
      </c>
      <c r="P22837" s="10">
        <v>1992</v>
      </c>
      <c r="Q22837" s="12">
        <v>41066</v>
      </c>
      <c r="R22837" s="12">
        <v>41960</v>
      </c>
    </row>
    <row r="22838" spans="1:18" x14ac:dyDescent="0.25">
      <c r="A22838" s="7" t="s">
        <v>79147</v>
      </c>
      <c r="B22838" s="7" t="s">
        <v>79148</v>
      </c>
      <c r="C22838" s="7" t="s">
        <v>79149</v>
      </c>
      <c r="F22838" s="8">
        <v>500000</v>
      </c>
      <c r="G22838" s="7" t="s">
        <v>35</v>
      </c>
      <c r="H22838" s="7" t="s">
        <v>24</v>
      </c>
      <c r="I22838" s="9" t="s">
        <v>151</v>
      </c>
      <c r="J22838" s="7" t="s">
        <v>152</v>
      </c>
      <c r="K22838" s="10" t="s">
        <v>152</v>
      </c>
      <c r="L22838" s="7">
        <v>1</v>
      </c>
      <c r="M22838" s="11">
        <v>41870</v>
      </c>
      <c r="N22838" s="7" t="s">
        <v>244</v>
      </c>
      <c r="O22838" s="7" t="s">
        <v>223</v>
      </c>
      <c r="P22838" s="10">
        <v>2014</v>
      </c>
      <c r="Q22838" s="12">
        <v>41975</v>
      </c>
      <c r="R22838" s="12">
        <v>41975</v>
      </c>
    </row>
    <row r="22839" spans="1:18" x14ac:dyDescent="0.25">
      <c r="A22839" s="7" t="s">
        <v>79150</v>
      </c>
      <c r="B22839" s="7" t="s">
        <v>79151</v>
      </c>
      <c r="C22839" s="7" t="s">
        <v>79152</v>
      </c>
      <c r="D22839" s="7" t="s">
        <v>86</v>
      </c>
      <c r="E22839" s="8" t="s">
        <v>87</v>
      </c>
      <c r="F22839" s="8">
        <v>0</v>
      </c>
      <c r="G22839" s="7" t="s">
        <v>23</v>
      </c>
      <c r="H22839" s="7" t="s">
        <v>24</v>
      </c>
      <c r="I22839" s="9" t="s">
        <v>36</v>
      </c>
      <c r="J22839" s="7" t="s">
        <v>37</v>
      </c>
      <c r="K22839" s="10" t="s">
        <v>37</v>
      </c>
      <c r="L22839" s="7">
        <v>2</v>
      </c>
      <c r="Q22839" s="12">
        <v>40986</v>
      </c>
      <c r="R22839" s="12">
        <v>41067</v>
      </c>
    </row>
    <row r="22840" spans="1:18" x14ac:dyDescent="0.25">
      <c r="A22840" s="7" t="s">
        <v>79153</v>
      </c>
      <c r="B22840" s="7" t="s">
        <v>79154</v>
      </c>
      <c r="C22840" s="7" t="s">
        <v>79155</v>
      </c>
      <c r="D22840" s="7" t="s">
        <v>405</v>
      </c>
      <c r="E22840" s="8" t="s">
        <v>34</v>
      </c>
      <c r="F22840" s="8">
        <v>0</v>
      </c>
      <c r="G22840" s="7" t="s">
        <v>35</v>
      </c>
      <c r="H22840" s="7" t="s">
        <v>24</v>
      </c>
      <c r="I22840" s="9" t="s">
        <v>25</v>
      </c>
      <c r="J22840" s="7" t="s">
        <v>26</v>
      </c>
      <c r="K22840" s="10" t="s">
        <v>27</v>
      </c>
      <c r="L22840" s="7">
        <v>1</v>
      </c>
      <c r="M22840" s="11">
        <v>41582</v>
      </c>
      <c r="N22840" s="7" t="s">
        <v>4114</v>
      </c>
      <c r="O22840" s="7" t="s">
        <v>140</v>
      </c>
      <c r="P22840" s="10">
        <v>2013</v>
      </c>
      <c r="Q22840" s="12">
        <v>41862</v>
      </c>
      <c r="R22840" s="12">
        <v>41862</v>
      </c>
    </row>
    <row r="22841" spans="1:18" x14ac:dyDescent="0.25">
      <c r="A22841" s="7" t="s">
        <v>79156</v>
      </c>
      <c r="B22841" s="7" t="s">
        <v>79157</v>
      </c>
      <c r="C22841" s="7" t="s">
        <v>79158</v>
      </c>
      <c r="D22841" s="7" t="s">
        <v>33</v>
      </c>
      <c r="E22841" s="8" t="s">
        <v>34</v>
      </c>
      <c r="F22841" s="8">
        <v>17000000</v>
      </c>
      <c r="G22841" s="7" t="s">
        <v>35</v>
      </c>
      <c r="H22841" s="7" t="s">
        <v>3372</v>
      </c>
      <c r="I22841" s="9"/>
      <c r="J22841" s="7" t="s">
        <v>3373</v>
      </c>
      <c r="K22841" s="10" t="s">
        <v>3374</v>
      </c>
      <c r="L22841" s="7">
        <v>2</v>
      </c>
      <c r="M22841" s="11">
        <v>39448</v>
      </c>
      <c r="N22841" s="7" t="s">
        <v>164</v>
      </c>
      <c r="O22841" s="7" t="s">
        <v>165</v>
      </c>
      <c r="P22841" s="10">
        <v>2008</v>
      </c>
      <c r="Q22841" s="12">
        <v>40118</v>
      </c>
      <c r="R22841" s="12">
        <v>40575</v>
      </c>
    </row>
    <row r="22842" spans="1:18" x14ac:dyDescent="0.25">
      <c r="A22842" s="7" t="s">
        <v>79159</v>
      </c>
      <c r="B22842" s="7" t="s">
        <v>79160</v>
      </c>
      <c r="C22842" s="7" t="s">
        <v>79161</v>
      </c>
      <c r="D22842" s="7" t="s">
        <v>719</v>
      </c>
      <c r="E22842" s="8" t="s">
        <v>720</v>
      </c>
      <c r="F22842" s="8">
        <v>255000</v>
      </c>
      <c r="G22842" s="7" t="s">
        <v>35</v>
      </c>
      <c r="H22842" s="7" t="s">
        <v>24</v>
      </c>
      <c r="I22842" s="9" t="s">
        <v>36</v>
      </c>
      <c r="J22842" s="7" t="s">
        <v>8876</v>
      </c>
      <c r="K22842" s="10" t="s">
        <v>34087</v>
      </c>
      <c r="L22842" s="7">
        <v>1</v>
      </c>
      <c r="M22842" s="11">
        <v>33970</v>
      </c>
      <c r="N22842" s="7" t="s">
        <v>2694</v>
      </c>
      <c r="O22842" s="7" t="s">
        <v>2695</v>
      </c>
      <c r="P22842" s="10">
        <v>1993</v>
      </c>
      <c r="Q22842" s="12">
        <v>40198</v>
      </c>
      <c r="R22842" s="12">
        <v>40198</v>
      </c>
    </row>
    <row r="22843" spans="1:18" x14ac:dyDescent="0.25">
      <c r="A22843" s="7" t="s">
        <v>79162</v>
      </c>
      <c r="B22843" s="7" t="s">
        <v>79163</v>
      </c>
      <c r="C22843" s="7" t="s">
        <v>79164</v>
      </c>
      <c r="D22843" s="7" t="s">
        <v>433</v>
      </c>
      <c r="E22843" s="8" t="s">
        <v>434</v>
      </c>
      <c r="F22843" s="8">
        <v>7719600</v>
      </c>
      <c r="G22843" s="7" t="s">
        <v>35</v>
      </c>
      <c r="H22843" s="7" t="s">
        <v>52</v>
      </c>
      <c r="I22843" s="9"/>
      <c r="J22843" s="7" t="s">
        <v>79165</v>
      </c>
      <c r="K22843" s="10" t="s">
        <v>79165</v>
      </c>
      <c r="L22843" s="7">
        <v>1</v>
      </c>
      <c r="M22843" s="11">
        <v>36892</v>
      </c>
      <c r="N22843" s="7" t="s">
        <v>154</v>
      </c>
      <c r="O22843" s="7" t="s">
        <v>155</v>
      </c>
      <c r="P22843" s="10">
        <v>2001</v>
      </c>
      <c r="Q22843" s="12">
        <v>41654</v>
      </c>
      <c r="R22843" s="12">
        <v>41654</v>
      </c>
    </row>
    <row r="22844" spans="1:18" x14ac:dyDescent="0.25">
      <c r="A22844" s="7" t="s">
        <v>79166</v>
      </c>
      <c r="B22844" s="7" t="s">
        <v>79167</v>
      </c>
      <c r="C22844" s="7" t="s">
        <v>79168</v>
      </c>
      <c r="D22844" s="7" t="s">
        <v>68</v>
      </c>
      <c r="E22844" s="8" t="s">
        <v>69</v>
      </c>
      <c r="F22844" s="8">
        <v>1800000</v>
      </c>
      <c r="G22844" s="7" t="s">
        <v>35</v>
      </c>
      <c r="H22844" s="7" t="s">
        <v>205</v>
      </c>
      <c r="I22844" s="9"/>
      <c r="J22844" s="7" t="s">
        <v>1312</v>
      </c>
      <c r="K22844" s="10" t="s">
        <v>1312</v>
      </c>
      <c r="L22844" s="7">
        <v>1</v>
      </c>
      <c r="Q22844" s="12">
        <v>36161</v>
      </c>
      <c r="R22844" s="12">
        <v>36161</v>
      </c>
    </row>
    <row r="22845" spans="1:18" x14ac:dyDescent="0.25">
      <c r="A22845" s="7" t="s">
        <v>79169</v>
      </c>
      <c r="B22845" s="7" t="s">
        <v>79170</v>
      </c>
      <c r="C22845" s="7" t="s">
        <v>79171</v>
      </c>
      <c r="D22845" s="7" t="s">
        <v>68</v>
      </c>
      <c r="E22845" s="8" t="s">
        <v>69</v>
      </c>
      <c r="F22845" s="8">
        <v>50000000</v>
      </c>
      <c r="G22845" s="7" t="s">
        <v>35</v>
      </c>
      <c r="H22845" s="7" t="s">
        <v>101</v>
      </c>
      <c r="I22845" s="9"/>
      <c r="J22845" s="7" t="s">
        <v>102</v>
      </c>
      <c r="K22845" s="10" t="s">
        <v>102</v>
      </c>
      <c r="L22845" s="7">
        <v>1</v>
      </c>
      <c r="M22845" s="11">
        <v>35796</v>
      </c>
      <c r="N22845" s="7" t="s">
        <v>674</v>
      </c>
      <c r="O22845" s="7" t="s">
        <v>675</v>
      </c>
      <c r="P22845" s="10">
        <v>1998</v>
      </c>
      <c r="Q22845" s="12">
        <v>41603</v>
      </c>
      <c r="R22845" s="12">
        <v>41603</v>
      </c>
    </row>
    <row r="22846" spans="1:18" x14ac:dyDescent="0.25">
      <c r="A22846" s="7" t="s">
        <v>79172</v>
      </c>
      <c r="B22846" s="7" t="s">
        <v>79173</v>
      </c>
      <c r="C22846" s="7" t="s">
        <v>79174</v>
      </c>
      <c r="D22846" s="7" t="s">
        <v>1295</v>
      </c>
      <c r="E22846" s="8" t="s">
        <v>1296</v>
      </c>
      <c r="F22846" s="8">
        <v>0</v>
      </c>
      <c r="G22846" s="7" t="s">
        <v>35</v>
      </c>
      <c r="H22846" s="7" t="s">
        <v>205</v>
      </c>
      <c r="I22846" s="9"/>
      <c r="J22846" s="7" t="s">
        <v>206</v>
      </c>
      <c r="K22846" s="10" t="s">
        <v>206</v>
      </c>
      <c r="L22846" s="7">
        <v>1</v>
      </c>
      <c r="M22846" s="11">
        <v>40909</v>
      </c>
      <c r="N22846" s="7" t="s">
        <v>111</v>
      </c>
      <c r="O22846" s="7" t="s">
        <v>112</v>
      </c>
      <c r="P22846" s="10">
        <v>2012</v>
      </c>
      <c r="Q22846" s="12">
        <v>41498</v>
      </c>
      <c r="R22846" s="12">
        <v>41498</v>
      </c>
    </row>
    <row r="22847" spans="1:18" x14ac:dyDescent="0.25">
      <c r="A22847" s="7" t="s">
        <v>79175</v>
      </c>
      <c r="B22847" s="7" t="s">
        <v>79176</v>
      </c>
      <c r="C22847" s="7" t="s">
        <v>79177</v>
      </c>
      <c r="D22847" s="7" t="s">
        <v>68</v>
      </c>
      <c r="E22847" s="8" t="s">
        <v>69</v>
      </c>
      <c r="F22847" s="8">
        <v>18600000</v>
      </c>
      <c r="G22847" s="7" t="s">
        <v>35</v>
      </c>
      <c r="H22847" s="7" t="s">
        <v>205</v>
      </c>
      <c r="I22847" s="9"/>
      <c r="J22847" s="7" t="s">
        <v>206</v>
      </c>
      <c r="K22847" s="10" t="s">
        <v>206</v>
      </c>
      <c r="L22847" s="7">
        <v>1</v>
      </c>
      <c r="M22847" s="11">
        <v>40483</v>
      </c>
      <c r="N22847" s="7" t="s">
        <v>198</v>
      </c>
      <c r="O22847" s="7" t="s">
        <v>199</v>
      </c>
      <c r="P22847" s="10">
        <v>2010</v>
      </c>
      <c r="Q22847" s="12">
        <v>40725</v>
      </c>
      <c r="R22847" s="12">
        <v>40725</v>
      </c>
    </row>
    <row r="22848" spans="1:18" x14ac:dyDescent="0.25">
      <c r="A22848" s="7" t="s">
        <v>79178</v>
      </c>
      <c r="B22848" s="7" t="s">
        <v>79179</v>
      </c>
      <c r="C22848" s="7" t="s">
        <v>79180</v>
      </c>
      <c r="D22848" s="7" t="s">
        <v>737</v>
      </c>
      <c r="E22848" s="8" t="s">
        <v>738</v>
      </c>
      <c r="F22848" s="8">
        <v>1180238</v>
      </c>
      <c r="G22848" s="7" t="s">
        <v>35</v>
      </c>
      <c r="H22848" s="7" t="s">
        <v>52</v>
      </c>
      <c r="I22848" s="9"/>
      <c r="J22848" s="7" t="s">
        <v>79181</v>
      </c>
      <c r="L22848" s="7">
        <v>1</v>
      </c>
      <c r="Q22848" s="12">
        <v>39806</v>
      </c>
      <c r="R22848" s="12">
        <v>39806</v>
      </c>
    </row>
    <row r="22849" spans="1:18" x14ac:dyDescent="0.25">
      <c r="A22849" s="7" t="s">
        <v>79182</v>
      </c>
      <c r="B22849" s="7" t="s">
        <v>79183</v>
      </c>
      <c r="C22849" s="7" t="s">
        <v>79184</v>
      </c>
      <c r="D22849" s="7" t="s">
        <v>365</v>
      </c>
      <c r="E22849" s="8" t="s">
        <v>366</v>
      </c>
      <c r="F22849" s="8">
        <v>0</v>
      </c>
      <c r="G22849" s="7" t="s">
        <v>35</v>
      </c>
      <c r="H22849" s="7" t="s">
        <v>24</v>
      </c>
      <c r="I22849" s="9" t="s">
        <v>60</v>
      </c>
      <c r="J22849" s="7" t="s">
        <v>1368</v>
      </c>
      <c r="K22849" s="10" t="s">
        <v>79185</v>
      </c>
      <c r="L22849" s="7">
        <v>1</v>
      </c>
      <c r="M22849" s="11">
        <v>40185</v>
      </c>
      <c r="N22849" s="7" t="s">
        <v>96</v>
      </c>
      <c r="O22849" s="7" t="s">
        <v>97</v>
      </c>
      <c r="P22849" s="10">
        <v>2010</v>
      </c>
      <c r="Q22849" s="12">
        <v>41124</v>
      </c>
      <c r="R22849" s="12">
        <v>41124</v>
      </c>
    </row>
    <row r="22850" spans="1:18" x14ac:dyDescent="0.25">
      <c r="A22850" s="7" t="s">
        <v>79186</v>
      </c>
      <c r="B22850" s="7" t="s">
        <v>79187</v>
      </c>
      <c r="C22850" s="7" t="s">
        <v>79188</v>
      </c>
      <c r="D22850" s="7" t="s">
        <v>68</v>
      </c>
      <c r="E22850" s="8" t="s">
        <v>69</v>
      </c>
      <c r="F22850" s="8">
        <v>0</v>
      </c>
      <c r="G22850" s="7" t="s">
        <v>35</v>
      </c>
      <c r="H22850" s="7" t="s">
        <v>205</v>
      </c>
      <c r="I22850" s="9"/>
      <c r="J22850" s="7" t="s">
        <v>206</v>
      </c>
      <c r="K22850" s="10" t="s">
        <v>206</v>
      </c>
      <c r="L22850" s="7">
        <v>1</v>
      </c>
      <c r="Q22850" s="12">
        <v>40940</v>
      </c>
      <c r="R22850" s="12">
        <v>40940</v>
      </c>
    </row>
    <row r="22851" spans="1:18" x14ac:dyDescent="0.25">
      <c r="A22851" s="7" t="s">
        <v>79189</v>
      </c>
      <c r="B22851" s="7" t="s">
        <v>79190</v>
      </c>
      <c r="C22851" s="7" t="s">
        <v>79191</v>
      </c>
      <c r="D22851" s="7" t="s">
        <v>7833</v>
      </c>
      <c r="E22851" s="8" t="s">
        <v>2130</v>
      </c>
      <c r="F22851" s="8">
        <v>437500</v>
      </c>
      <c r="G22851" s="7" t="s">
        <v>35</v>
      </c>
      <c r="H22851" s="7" t="s">
        <v>24</v>
      </c>
      <c r="I22851" s="9" t="s">
        <v>188</v>
      </c>
      <c r="J22851" s="7" t="s">
        <v>189</v>
      </c>
      <c r="K22851" s="10" t="s">
        <v>2200</v>
      </c>
      <c r="L22851" s="7">
        <v>1</v>
      </c>
      <c r="M22851" s="11">
        <v>39448</v>
      </c>
      <c r="N22851" s="7" t="s">
        <v>164</v>
      </c>
      <c r="O22851" s="7" t="s">
        <v>165</v>
      </c>
      <c r="P22851" s="10">
        <v>2008</v>
      </c>
      <c r="Q22851" s="12">
        <v>40448</v>
      </c>
      <c r="R22851" s="12">
        <v>40448</v>
      </c>
    </row>
    <row r="22852" spans="1:18" x14ac:dyDescent="0.25">
      <c r="A22852" s="7" t="s">
        <v>79192</v>
      </c>
      <c r="B22852" s="7" t="s">
        <v>79193</v>
      </c>
      <c r="C22852" s="7" t="s">
        <v>79194</v>
      </c>
      <c r="D22852" s="7" t="s">
        <v>421</v>
      </c>
      <c r="E22852" s="8" t="s">
        <v>422</v>
      </c>
      <c r="F22852" s="8">
        <v>881000</v>
      </c>
      <c r="G22852" s="7" t="s">
        <v>35</v>
      </c>
      <c r="H22852" s="7" t="s">
        <v>176</v>
      </c>
      <c r="I22852" s="9"/>
      <c r="J22852" s="7" t="s">
        <v>1025</v>
      </c>
      <c r="K22852" s="10" t="s">
        <v>1025</v>
      </c>
      <c r="L22852" s="7">
        <v>1</v>
      </c>
      <c r="M22852" s="11">
        <v>38718</v>
      </c>
      <c r="N22852" s="7" t="s">
        <v>400</v>
      </c>
      <c r="O22852" s="7" t="s">
        <v>401</v>
      </c>
      <c r="P22852" s="10">
        <v>2006</v>
      </c>
      <c r="Q22852" s="12">
        <v>39464</v>
      </c>
      <c r="R22852" s="12">
        <v>39464</v>
      </c>
    </row>
    <row r="22853" spans="1:18" x14ac:dyDescent="0.25">
      <c r="A22853" s="7" t="s">
        <v>79195</v>
      </c>
      <c r="B22853" s="7" t="s">
        <v>79196</v>
      </c>
      <c r="C22853" s="7" t="s">
        <v>79197</v>
      </c>
      <c r="D22853" s="7" t="s">
        <v>86</v>
      </c>
      <c r="E22853" s="8" t="s">
        <v>87</v>
      </c>
      <c r="F22853" s="8">
        <v>995625</v>
      </c>
      <c r="G22853" s="7" t="s">
        <v>80</v>
      </c>
      <c r="H22853" s="7" t="s">
        <v>176</v>
      </c>
      <c r="I22853" s="9"/>
      <c r="J22853" s="7" t="s">
        <v>1025</v>
      </c>
      <c r="K22853" s="10" t="s">
        <v>32527</v>
      </c>
      <c r="L22853" s="7">
        <v>1</v>
      </c>
      <c r="M22853" s="11">
        <v>39695</v>
      </c>
      <c r="N22853" s="7" t="s">
        <v>2859</v>
      </c>
      <c r="O22853" s="7" t="s">
        <v>2049</v>
      </c>
      <c r="P22853" s="10">
        <v>2008</v>
      </c>
      <c r="Q22853" s="12">
        <v>39933</v>
      </c>
      <c r="R22853" s="12">
        <v>39933</v>
      </c>
    </row>
    <row r="22854" spans="1:18" x14ac:dyDescent="0.25">
      <c r="A22854" s="7" t="s">
        <v>79198</v>
      </c>
      <c r="B22854" s="7" t="s">
        <v>79199</v>
      </c>
      <c r="C22854" s="7" t="s">
        <v>79200</v>
      </c>
      <c r="D22854" s="7" t="s">
        <v>79201</v>
      </c>
      <c r="E22854" s="8" t="s">
        <v>20012</v>
      </c>
      <c r="F22854" s="8">
        <v>11500000</v>
      </c>
      <c r="G22854" s="7" t="s">
        <v>35</v>
      </c>
      <c r="H22854" s="7" t="s">
        <v>24</v>
      </c>
      <c r="I22854" s="9" t="s">
        <v>25</v>
      </c>
      <c r="J22854" s="7" t="s">
        <v>26</v>
      </c>
      <c r="K22854" s="10" t="s">
        <v>27</v>
      </c>
      <c r="L22854" s="7">
        <v>3</v>
      </c>
      <c r="M22854" s="11">
        <v>40969</v>
      </c>
      <c r="N22854" s="7" t="s">
        <v>1542</v>
      </c>
      <c r="O22854" s="7" t="s">
        <v>112</v>
      </c>
      <c r="P22854" s="10">
        <v>2012</v>
      </c>
      <c r="Q22854" s="12">
        <v>41214</v>
      </c>
      <c r="R22854" s="12">
        <v>41897</v>
      </c>
    </row>
    <row r="22855" spans="1:18" x14ac:dyDescent="0.25">
      <c r="A22855" s="7" t="s">
        <v>79202</v>
      </c>
      <c r="B22855" s="7" t="s">
        <v>79203</v>
      </c>
      <c r="C22855" s="7" t="s">
        <v>79204</v>
      </c>
      <c r="D22855" s="7" t="s">
        <v>79205</v>
      </c>
      <c r="E22855" s="8" t="s">
        <v>12642</v>
      </c>
      <c r="F22855" s="8">
        <v>40000000</v>
      </c>
      <c r="G22855" s="7" t="s">
        <v>35</v>
      </c>
      <c r="H22855" s="7" t="s">
        <v>24</v>
      </c>
      <c r="I22855" s="9" t="s">
        <v>60</v>
      </c>
      <c r="J22855" s="7" t="s">
        <v>1368</v>
      </c>
      <c r="K22855" s="10" t="s">
        <v>1368</v>
      </c>
      <c r="L22855" s="7">
        <v>1</v>
      </c>
      <c r="M22855" s="11">
        <v>37622</v>
      </c>
      <c r="N22855" s="7" t="s">
        <v>814</v>
      </c>
      <c r="O22855" s="7" t="s">
        <v>815</v>
      </c>
      <c r="P22855" s="10">
        <v>2003</v>
      </c>
      <c r="Q22855" s="12">
        <v>40994</v>
      </c>
      <c r="R22855" s="12">
        <v>40994</v>
      </c>
    </row>
    <row r="22856" spans="1:18" x14ac:dyDescent="0.25">
      <c r="A22856" s="7" t="s">
        <v>79206</v>
      </c>
      <c r="B22856" s="7" t="s">
        <v>79207</v>
      </c>
      <c r="F22856" s="8">
        <v>40000</v>
      </c>
      <c r="G22856" s="7" t="s">
        <v>35</v>
      </c>
      <c r="H22856" s="7" t="s">
        <v>17989</v>
      </c>
      <c r="I22856" s="9"/>
      <c r="J22856" s="7" t="s">
        <v>17990</v>
      </c>
      <c r="L22856" s="7">
        <v>1</v>
      </c>
      <c r="Q22856" s="12">
        <v>41009</v>
      </c>
      <c r="R22856" s="12">
        <v>41009</v>
      </c>
    </row>
    <row r="22857" spans="1:18" x14ac:dyDescent="0.25">
      <c r="A22857" s="7" t="s">
        <v>79208</v>
      </c>
      <c r="B22857" s="7" t="s">
        <v>79209</v>
      </c>
      <c r="C22857" s="7" t="s">
        <v>79210</v>
      </c>
      <c r="D22857" s="7" t="s">
        <v>719</v>
      </c>
      <c r="E22857" s="8" t="s">
        <v>720</v>
      </c>
      <c r="F22857" s="8">
        <v>54657</v>
      </c>
      <c r="G22857" s="7" t="s">
        <v>80</v>
      </c>
      <c r="I22857" s="9"/>
      <c r="J22857" s="7"/>
      <c r="L22857" s="7">
        <v>1</v>
      </c>
      <c r="Q22857" s="12">
        <v>41122</v>
      </c>
      <c r="R22857" s="12">
        <v>41122</v>
      </c>
    </row>
    <row r="22858" spans="1:18" x14ac:dyDescent="0.25">
      <c r="A22858" s="7" t="s">
        <v>79211</v>
      </c>
      <c r="B22858" s="7" t="s">
        <v>79212</v>
      </c>
      <c r="C22858" s="7" t="s">
        <v>79213</v>
      </c>
      <c r="D22858" s="7" t="s">
        <v>79214</v>
      </c>
      <c r="E22858" s="8" t="s">
        <v>123</v>
      </c>
      <c r="F22858" s="8">
        <v>2570000</v>
      </c>
      <c r="G22858" s="7" t="s">
        <v>35</v>
      </c>
      <c r="H22858" s="7" t="s">
        <v>24</v>
      </c>
      <c r="I22858" s="9" t="s">
        <v>25</v>
      </c>
      <c r="J22858" s="7" t="s">
        <v>26</v>
      </c>
      <c r="K22858" s="10" t="s">
        <v>27</v>
      </c>
      <c r="L22858" s="7">
        <v>2</v>
      </c>
      <c r="M22858" s="11">
        <v>40995</v>
      </c>
      <c r="N22858" s="7" t="s">
        <v>1542</v>
      </c>
      <c r="O22858" s="7" t="s">
        <v>112</v>
      </c>
      <c r="P22858" s="10">
        <v>2012</v>
      </c>
      <c r="Q22858" s="12">
        <v>41135</v>
      </c>
      <c r="R22858" s="12">
        <v>41676</v>
      </c>
    </row>
    <row r="22859" spans="1:18" x14ac:dyDescent="0.25">
      <c r="A22859" s="7" t="s">
        <v>79215</v>
      </c>
      <c r="B22859" s="7" t="s">
        <v>79216</v>
      </c>
      <c r="C22859" s="7" t="s">
        <v>79217</v>
      </c>
      <c r="D22859" s="7" t="s">
        <v>79218</v>
      </c>
      <c r="E22859" s="8" t="s">
        <v>123</v>
      </c>
      <c r="F22859" s="8">
        <v>20000</v>
      </c>
      <c r="G22859" s="7" t="s">
        <v>35</v>
      </c>
      <c r="H22859" s="7" t="s">
        <v>24</v>
      </c>
      <c r="I22859" s="9" t="s">
        <v>36</v>
      </c>
      <c r="J22859" s="7" t="s">
        <v>181</v>
      </c>
      <c r="K22859" s="10" t="s">
        <v>182</v>
      </c>
      <c r="L22859" s="7">
        <v>1</v>
      </c>
      <c r="M22859" s="11">
        <v>40695</v>
      </c>
      <c r="N22859" s="7" t="s">
        <v>702</v>
      </c>
      <c r="O22859" s="7" t="s">
        <v>55</v>
      </c>
      <c r="P22859" s="10">
        <v>2011</v>
      </c>
      <c r="Q22859" s="12">
        <v>40664</v>
      </c>
      <c r="R22859" s="12">
        <v>40664</v>
      </c>
    </row>
    <row r="22860" spans="1:18" x14ac:dyDescent="0.25">
      <c r="A22860" s="7" t="s">
        <v>79219</v>
      </c>
      <c r="B22860" s="7" t="s">
        <v>79220</v>
      </c>
      <c r="C22860" s="7" t="s">
        <v>79221</v>
      </c>
      <c r="F22860" s="8">
        <v>900000</v>
      </c>
      <c r="H22860" s="7" t="s">
        <v>446</v>
      </c>
      <c r="I22860" s="9"/>
      <c r="J22860" s="7" t="s">
        <v>447</v>
      </c>
      <c r="K22860" s="10" t="s">
        <v>447</v>
      </c>
      <c r="L22860" s="7">
        <v>1</v>
      </c>
      <c r="M22860" s="11">
        <v>35796</v>
      </c>
      <c r="N22860" s="7" t="s">
        <v>674</v>
      </c>
      <c r="O22860" s="7" t="s">
        <v>675</v>
      </c>
      <c r="P22860" s="10">
        <v>1998</v>
      </c>
      <c r="Q22860" s="12">
        <v>40909</v>
      </c>
      <c r="R22860" s="12">
        <v>40909</v>
      </c>
    </row>
    <row r="22861" spans="1:18" x14ac:dyDescent="0.25">
      <c r="A22861" s="7" t="s">
        <v>79222</v>
      </c>
      <c r="B22861" s="7" t="s">
        <v>79223</v>
      </c>
      <c r="D22861" s="7" t="s">
        <v>79224</v>
      </c>
      <c r="E22861" s="8" t="s">
        <v>3148</v>
      </c>
      <c r="F22861" s="8">
        <v>4480000</v>
      </c>
      <c r="G22861" s="7" t="s">
        <v>23</v>
      </c>
      <c r="H22861" s="7" t="s">
        <v>24</v>
      </c>
      <c r="I22861" s="9" t="s">
        <v>36</v>
      </c>
      <c r="J22861" s="7" t="s">
        <v>1162</v>
      </c>
      <c r="K22861" s="10" t="s">
        <v>1162</v>
      </c>
      <c r="L22861" s="7">
        <v>1</v>
      </c>
      <c r="Q22861" s="12">
        <v>39063</v>
      </c>
      <c r="R22861" s="12">
        <v>39063</v>
      </c>
    </row>
    <row r="22862" spans="1:18" x14ac:dyDescent="0.25">
      <c r="A22862" s="7" t="s">
        <v>79225</v>
      </c>
      <c r="B22862" s="7" t="s">
        <v>79226</v>
      </c>
      <c r="C22862" s="7" t="s">
        <v>79227</v>
      </c>
      <c r="D22862" s="7" t="s">
        <v>79228</v>
      </c>
      <c r="E22862" s="8" t="s">
        <v>19962</v>
      </c>
      <c r="F22862" s="8">
        <v>30000</v>
      </c>
      <c r="G22862" s="7" t="s">
        <v>35</v>
      </c>
      <c r="H22862" s="7" t="s">
        <v>10544</v>
      </c>
      <c r="I22862" s="9"/>
      <c r="J22862" s="7" t="s">
        <v>13558</v>
      </c>
      <c r="K22862" s="10" t="s">
        <v>13558</v>
      </c>
      <c r="L22862" s="7">
        <v>1</v>
      </c>
      <c r="M22862" s="11">
        <v>41518</v>
      </c>
      <c r="N22862" s="7" t="s">
        <v>900</v>
      </c>
      <c r="O22862" s="7" t="s">
        <v>258</v>
      </c>
      <c r="P22862" s="10">
        <v>2013</v>
      </c>
      <c r="Q22862" s="12">
        <v>41518</v>
      </c>
      <c r="R22862" s="12">
        <v>41518</v>
      </c>
    </row>
    <row r="22863" spans="1:18" x14ac:dyDescent="0.25">
      <c r="A22863" s="7" t="s">
        <v>79229</v>
      </c>
      <c r="B22863" s="7" t="s">
        <v>79230</v>
      </c>
      <c r="C22863" s="7" t="s">
        <v>79231</v>
      </c>
      <c r="D22863" s="7" t="s">
        <v>17235</v>
      </c>
      <c r="E22863" s="8" t="s">
        <v>297</v>
      </c>
      <c r="F22863" s="8">
        <v>17818000</v>
      </c>
      <c r="G22863" s="7" t="s">
        <v>35</v>
      </c>
      <c r="H22863" s="7" t="s">
        <v>24</v>
      </c>
      <c r="I22863" s="9" t="s">
        <v>281</v>
      </c>
      <c r="J22863" s="7" t="s">
        <v>282</v>
      </c>
      <c r="K22863" s="10" t="s">
        <v>282</v>
      </c>
      <c r="L22863" s="7">
        <v>4</v>
      </c>
      <c r="M22863" s="11">
        <v>40422</v>
      </c>
      <c r="N22863" s="7" t="s">
        <v>976</v>
      </c>
      <c r="O22863" s="7" t="s">
        <v>184</v>
      </c>
      <c r="P22863" s="10">
        <v>2010</v>
      </c>
      <c r="Q22863" s="12">
        <v>40617</v>
      </c>
      <c r="R22863" s="12">
        <v>41905</v>
      </c>
    </row>
    <row r="22864" spans="1:18" x14ac:dyDescent="0.25">
      <c r="A22864" s="7" t="s">
        <v>79232</v>
      </c>
      <c r="B22864" s="7" t="s">
        <v>79233</v>
      </c>
      <c r="C22864" s="7" t="s">
        <v>79234</v>
      </c>
      <c r="D22864" s="7" t="s">
        <v>719</v>
      </c>
      <c r="E22864" s="8" t="s">
        <v>720</v>
      </c>
      <c r="F22864" s="8">
        <v>240000</v>
      </c>
      <c r="G22864" s="7" t="s">
        <v>35</v>
      </c>
      <c r="H22864" s="7" t="s">
        <v>24</v>
      </c>
      <c r="I22864" s="9" t="s">
        <v>25</v>
      </c>
      <c r="J22864" s="7" t="s">
        <v>4483</v>
      </c>
      <c r="K22864" s="10" t="s">
        <v>4484</v>
      </c>
      <c r="L22864" s="7">
        <v>2</v>
      </c>
      <c r="Q22864" s="12">
        <v>37376</v>
      </c>
      <c r="R22864" s="12">
        <v>38718</v>
      </c>
    </row>
    <row r="22865" spans="1:18" x14ac:dyDescent="0.25">
      <c r="A22865" s="7" t="s">
        <v>79235</v>
      </c>
      <c r="B22865" s="7" t="s">
        <v>79236</v>
      </c>
      <c r="C22865" s="7" t="s">
        <v>79237</v>
      </c>
      <c r="D22865" s="7" t="s">
        <v>21589</v>
      </c>
      <c r="E22865" s="8" t="s">
        <v>10151</v>
      </c>
      <c r="F22865" s="8">
        <v>297920000</v>
      </c>
      <c r="G22865" s="7" t="s">
        <v>35</v>
      </c>
      <c r="H22865" s="7" t="s">
        <v>24</v>
      </c>
      <c r="I22865" s="9" t="s">
        <v>60</v>
      </c>
      <c r="J22865" s="7" t="s">
        <v>563</v>
      </c>
      <c r="K22865" s="10" t="s">
        <v>4180</v>
      </c>
      <c r="L22865" s="7">
        <v>4</v>
      </c>
      <c r="M22865" s="11">
        <v>39083</v>
      </c>
      <c r="N22865" s="7" t="s">
        <v>88</v>
      </c>
      <c r="O22865" s="7" t="s">
        <v>89</v>
      </c>
      <c r="P22865" s="10">
        <v>2007</v>
      </c>
      <c r="Q22865" s="12">
        <v>39629</v>
      </c>
      <c r="R22865" s="12">
        <v>41568</v>
      </c>
    </row>
    <row r="22866" spans="1:18" x14ac:dyDescent="0.25">
      <c r="A22866" s="7" t="s">
        <v>79238</v>
      </c>
      <c r="B22866" s="7" t="s">
        <v>79239</v>
      </c>
      <c r="C22866" s="7" t="s">
        <v>79240</v>
      </c>
      <c r="D22866" s="7" t="s">
        <v>79241</v>
      </c>
      <c r="E22866" s="8" t="s">
        <v>42</v>
      </c>
      <c r="F22866" s="8">
        <v>12650000</v>
      </c>
      <c r="G22866" s="7" t="s">
        <v>35</v>
      </c>
      <c r="H22866" s="7" t="s">
        <v>52</v>
      </c>
      <c r="I22866" s="9"/>
      <c r="J22866" s="7" t="s">
        <v>53</v>
      </c>
      <c r="K22866" s="10" t="s">
        <v>53</v>
      </c>
      <c r="L22866" s="7">
        <v>2</v>
      </c>
      <c r="M22866" s="11">
        <v>40179</v>
      </c>
      <c r="N22866" s="7" t="s">
        <v>96</v>
      </c>
      <c r="O22866" s="7" t="s">
        <v>97</v>
      </c>
      <c r="P22866" s="10">
        <v>2010</v>
      </c>
      <c r="Q22866" s="12">
        <v>41079</v>
      </c>
      <c r="R22866" s="12">
        <v>41535</v>
      </c>
    </row>
    <row r="22867" spans="1:18" x14ac:dyDescent="0.25">
      <c r="A22867" s="7" t="s">
        <v>79242</v>
      </c>
      <c r="B22867" s="7" t="s">
        <v>79243</v>
      </c>
      <c r="C22867" s="7" t="s">
        <v>79244</v>
      </c>
      <c r="D22867" s="7" t="s">
        <v>275</v>
      </c>
      <c r="E22867" s="8" t="s">
        <v>276</v>
      </c>
      <c r="F22867" s="8">
        <v>1250000</v>
      </c>
      <c r="G22867" s="7" t="s">
        <v>35</v>
      </c>
      <c r="H22867" s="7" t="s">
        <v>24</v>
      </c>
      <c r="I22867" s="9" t="s">
        <v>1166</v>
      </c>
      <c r="J22867" s="7" t="s">
        <v>1167</v>
      </c>
      <c r="K22867" s="10" t="s">
        <v>2338</v>
      </c>
      <c r="L22867" s="7">
        <v>2</v>
      </c>
      <c r="Q22867" s="12">
        <v>40158</v>
      </c>
      <c r="R22867" s="12">
        <v>40428</v>
      </c>
    </row>
    <row r="22868" spans="1:18" x14ac:dyDescent="0.25">
      <c r="A22868" s="7" t="s">
        <v>79245</v>
      </c>
      <c r="B22868" s="7" t="s">
        <v>79246</v>
      </c>
      <c r="C22868" s="7" t="s">
        <v>79247</v>
      </c>
      <c r="D22868" s="7" t="s">
        <v>2066</v>
      </c>
      <c r="E22868" s="8" t="s">
        <v>2067</v>
      </c>
      <c r="F22868" s="8">
        <v>10000</v>
      </c>
      <c r="G22868" s="7" t="s">
        <v>35</v>
      </c>
      <c r="H22868" s="7" t="s">
        <v>24</v>
      </c>
      <c r="I22868" s="9" t="s">
        <v>93</v>
      </c>
      <c r="J22868" s="7" t="s">
        <v>8092</v>
      </c>
      <c r="K22868" s="10" t="s">
        <v>8092</v>
      </c>
      <c r="L22868" s="7">
        <v>1</v>
      </c>
      <c r="M22868" s="11">
        <v>41153</v>
      </c>
      <c r="N22868" s="7" t="s">
        <v>2143</v>
      </c>
      <c r="O22868" s="7" t="s">
        <v>570</v>
      </c>
      <c r="P22868" s="10">
        <v>2012</v>
      </c>
      <c r="Q22868" s="12">
        <v>41061</v>
      </c>
      <c r="R22868" s="12">
        <v>41061</v>
      </c>
    </row>
    <row r="22869" spans="1:18" x14ac:dyDescent="0.25">
      <c r="A22869" s="7" t="s">
        <v>79248</v>
      </c>
      <c r="B22869" s="7" t="s">
        <v>79249</v>
      </c>
      <c r="C22869" s="7" t="s">
        <v>79250</v>
      </c>
      <c r="D22869" s="7" t="s">
        <v>625</v>
      </c>
      <c r="E22869" s="8" t="s">
        <v>323</v>
      </c>
      <c r="F22869" s="8">
        <v>400000</v>
      </c>
      <c r="G22869" s="7" t="s">
        <v>35</v>
      </c>
      <c r="H22869" s="7" t="s">
        <v>196</v>
      </c>
      <c r="I22869" s="9"/>
      <c r="J22869" s="7" t="s">
        <v>197</v>
      </c>
      <c r="K22869" s="10" t="s">
        <v>197</v>
      </c>
      <c r="L22869" s="7">
        <v>1</v>
      </c>
      <c r="M22869" s="11">
        <v>40613</v>
      </c>
      <c r="N22869" s="7" t="s">
        <v>1552</v>
      </c>
      <c r="O22869" s="7" t="s">
        <v>505</v>
      </c>
      <c r="P22869" s="10">
        <v>2011</v>
      </c>
      <c r="Q22869" s="12">
        <v>40615</v>
      </c>
      <c r="R22869" s="12">
        <v>40615</v>
      </c>
    </row>
    <row r="22870" spans="1:18" x14ac:dyDescent="0.25">
      <c r="A22870" s="7" t="s">
        <v>79251</v>
      </c>
      <c r="B22870" s="7" t="s">
        <v>79252</v>
      </c>
      <c r="C22870" s="7" t="s">
        <v>79253</v>
      </c>
      <c r="D22870" s="7" t="s">
        <v>79254</v>
      </c>
      <c r="E22870" s="8" t="s">
        <v>323</v>
      </c>
      <c r="F22870" s="8">
        <v>663600</v>
      </c>
      <c r="G22870" s="7" t="s">
        <v>35</v>
      </c>
      <c r="H22870" s="7" t="s">
        <v>79255</v>
      </c>
      <c r="I22870" s="9"/>
      <c r="J22870" s="7" t="s">
        <v>79256</v>
      </c>
      <c r="K22870" s="10" t="s">
        <v>79256</v>
      </c>
      <c r="L22870" s="7">
        <v>3</v>
      </c>
      <c r="M22870" s="11">
        <v>41214</v>
      </c>
      <c r="N22870" s="7" t="s">
        <v>471</v>
      </c>
      <c r="O22870" s="7" t="s">
        <v>46</v>
      </c>
      <c r="P22870" s="10">
        <v>2012</v>
      </c>
      <c r="Q22870" s="12">
        <v>41000</v>
      </c>
      <c r="R22870" s="12">
        <v>41306</v>
      </c>
    </row>
    <row r="22871" spans="1:18" x14ac:dyDescent="0.25">
      <c r="A22871" s="7" t="s">
        <v>79257</v>
      </c>
      <c r="B22871" s="7" t="s">
        <v>79258</v>
      </c>
      <c r="C22871" s="7" t="s">
        <v>79259</v>
      </c>
      <c r="D22871" s="7" t="s">
        <v>79260</v>
      </c>
      <c r="E22871" s="8" t="s">
        <v>87</v>
      </c>
      <c r="F22871" s="8">
        <v>0</v>
      </c>
      <c r="G22871" s="7" t="s">
        <v>23</v>
      </c>
      <c r="H22871" s="7" t="s">
        <v>24</v>
      </c>
      <c r="I22871" s="9" t="s">
        <v>36</v>
      </c>
      <c r="J22871" s="7" t="s">
        <v>181</v>
      </c>
      <c r="K22871" s="10" t="s">
        <v>182</v>
      </c>
      <c r="L22871" s="7">
        <v>1</v>
      </c>
      <c r="M22871" s="11">
        <v>41030</v>
      </c>
      <c r="N22871" s="7" t="s">
        <v>1953</v>
      </c>
      <c r="O22871" s="7" t="s">
        <v>29</v>
      </c>
      <c r="P22871" s="10">
        <v>2012</v>
      </c>
      <c r="Q22871" s="12">
        <v>41061</v>
      </c>
      <c r="R22871" s="12">
        <v>41061</v>
      </c>
    </row>
    <row r="22872" spans="1:18" x14ac:dyDescent="0.25">
      <c r="A22872" s="7" t="s">
        <v>79261</v>
      </c>
      <c r="B22872" s="7" t="s">
        <v>79262</v>
      </c>
      <c r="C22872" s="7" t="s">
        <v>79263</v>
      </c>
      <c r="D22872" s="7" t="s">
        <v>1664</v>
      </c>
      <c r="E22872" s="8" t="s">
        <v>1665</v>
      </c>
      <c r="F22872" s="8">
        <v>750000</v>
      </c>
      <c r="G22872" s="7" t="s">
        <v>35</v>
      </c>
      <c r="H22872" s="7" t="s">
        <v>24</v>
      </c>
      <c r="I22872" s="9" t="s">
        <v>1166</v>
      </c>
      <c r="J22872" s="7" t="s">
        <v>1167</v>
      </c>
      <c r="K22872" s="10" t="s">
        <v>1167</v>
      </c>
      <c r="L22872" s="7">
        <v>2</v>
      </c>
      <c r="Q22872" s="12">
        <v>39899</v>
      </c>
      <c r="R22872" s="12">
        <v>40846</v>
      </c>
    </row>
    <row r="22873" spans="1:18" x14ac:dyDescent="0.25">
      <c r="A22873" s="7" t="s">
        <v>79264</v>
      </c>
      <c r="B22873" s="7" t="s">
        <v>79265</v>
      </c>
      <c r="C22873" s="7" t="s">
        <v>79266</v>
      </c>
      <c r="D22873" s="7" t="s">
        <v>79267</v>
      </c>
      <c r="E22873" s="8" t="s">
        <v>204</v>
      </c>
      <c r="F22873" s="8">
        <v>7300000</v>
      </c>
      <c r="G22873" s="7" t="s">
        <v>23</v>
      </c>
      <c r="H22873" s="7" t="s">
        <v>24</v>
      </c>
      <c r="I22873" s="9" t="s">
        <v>36</v>
      </c>
      <c r="J22873" s="7" t="s">
        <v>181</v>
      </c>
      <c r="K22873" s="10" t="s">
        <v>182</v>
      </c>
      <c r="L22873" s="7">
        <v>3</v>
      </c>
      <c r="M22873" s="11">
        <v>38473</v>
      </c>
      <c r="N22873" s="7" t="s">
        <v>8365</v>
      </c>
      <c r="O22873" s="7" t="s">
        <v>1715</v>
      </c>
      <c r="P22873" s="10">
        <v>2005</v>
      </c>
      <c r="Q22873" s="12">
        <v>38657</v>
      </c>
      <c r="R22873" s="12">
        <v>39604</v>
      </c>
    </row>
    <row r="22874" spans="1:18" x14ac:dyDescent="0.25">
      <c r="A22874" s="7" t="s">
        <v>79268</v>
      </c>
      <c r="B22874" s="7" t="s">
        <v>79269</v>
      </c>
      <c r="C22874" s="7" t="s">
        <v>79270</v>
      </c>
      <c r="F22874" s="8">
        <v>0</v>
      </c>
      <c r="G22874" s="7" t="s">
        <v>35</v>
      </c>
      <c r="H22874" s="7" t="s">
        <v>24</v>
      </c>
      <c r="I22874" s="9" t="s">
        <v>70</v>
      </c>
      <c r="J22874" s="7" t="s">
        <v>576</v>
      </c>
      <c r="K22874" s="10" t="s">
        <v>576</v>
      </c>
      <c r="L22874" s="7">
        <v>1</v>
      </c>
      <c r="M22874" s="11">
        <v>40909</v>
      </c>
      <c r="N22874" s="7" t="s">
        <v>111</v>
      </c>
      <c r="O22874" s="7" t="s">
        <v>112</v>
      </c>
      <c r="P22874" s="10">
        <v>2012</v>
      </c>
      <c r="Q22874" s="12">
        <v>41209</v>
      </c>
      <c r="R22874" s="12">
        <v>41209</v>
      </c>
    </row>
    <row r="22875" spans="1:18" x14ac:dyDescent="0.25">
      <c r="A22875" s="7" t="s">
        <v>79271</v>
      </c>
      <c r="B22875" s="7" t="s">
        <v>79272</v>
      </c>
      <c r="C22875" s="7" t="s">
        <v>79273</v>
      </c>
      <c r="D22875" s="7" t="s">
        <v>79274</v>
      </c>
      <c r="E22875" s="8" t="s">
        <v>1373</v>
      </c>
      <c r="F22875" s="8">
        <v>2000000</v>
      </c>
      <c r="G22875" s="7" t="s">
        <v>35</v>
      </c>
      <c r="H22875" s="7" t="s">
        <v>240</v>
      </c>
      <c r="I22875" s="9" t="s">
        <v>241</v>
      </c>
      <c r="J22875" s="7" t="s">
        <v>242</v>
      </c>
      <c r="K22875" s="10" t="s">
        <v>242</v>
      </c>
      <c r="L22875" s="7">
        <v>1</v>
      </c>
      <c r="M22875" s="11">
        <v>40909</v>
      </c>
      <c r="N22875" s="7" t="s">
        <v>111</v>
      </c>
      <c r="O22875" s="7" t="s">
        <v>112</v>
      </c>
      <c r="P22875" s="10">
        <v>2012</v>
      </c>
      <c r="Q22875" s="12">
        <v>41542</v>
      </c>
      <c r="R22875" s="12">
        <v>41542</v>
      </c>
    </row>
    <row r="22876" spans="1:18" x14ac:dyDescent="0.25">
      <c r="A22876" s="7" t="s">
        <v>79275</v>
      </c>
      <c r="B22876" s="7" t="s">
        <v>79276</v>
      </c>
      <c r="C22876" s="7" t="s">
        <v>79277</v>
      </c>
      <c r="D22876" s="7" t="s">
        <v>275</v>
      </c>
      <c r="E22876" s="8" t="s">
        <v>276</v>
      </c>
      <c r="F22876" s="8">
        <v>540760</v>
      </c>
      <c r="G22876" s="7" t="s">
        <v>35</v>
      </c>
      <c r="H22876" s="7" t="s">
        <v>24</v>
      </c>
      <c r="I22876" s="9" t="s">
        <v>70</v>
      </c>
      <c r="J22876" s="7" t="s">
        <v>3135</v>
      </c>
      <c r="K22876" s="10" t="s">
        <v>7549</v>
      </c>
      <c r="L22876" s="7">
        <v>1</v>
      </c>
      <c r="M22876" s="11">
        <v>38353</v>
      </c>
      <c r="N22876" s="7" t="s">
        <v>435</v>
      </c>
      <c r="O22876" s="7" t="s">
        <v>436</v>
      </c>
      <c r="P22876" s="10">
        <v>2005</v>
      </c>
      <c r="Q22876" s="12">
        <v>41164</v>
      </c>
      <c r="R22876" s="12">
        <v>41164</v>
      </c>
    </row>
    <row r="22877" spans="1:18" x14ac:dyDescent="0.25">
      <c r="A22877" s="7" t="s">
        <v>79278</v>
      </c>
      <c r="B22877" s="7" t="s">
        <v>79279</v>
      </c>
      <c r="C22877" s="7" t="s">
        <v>79280</v>
      </c>
      <c r="D22877" s="7" t="s">
        <v>79281</v>
      </c>
      <c r="E22877" s="8" t="s">
        <v>23371</v>
      </c>
      <c r="F22877" s="8">
        <v>200000</v>
      </c>
      <c r="G22877" s="7" t="s">
        <v>35</v>
      </c>
      <c r="H22877" s="7" t="s">
        <v>196</v>
      </c>
      <c r="I22877" s="9"/>
      <c r="J22877" s="7" t="s">
        <v>1352</v>
      </c>
      <c r="K22877" s="10" t="s">
        <v>1352</v>
      </c>
      <c r="L22877" s="7">
        <v>1</v>
      </c>
      <c r="M22877" s="11">
        <v>41091</v>
      </c>
      <c r="N22877" s="7" t="s">
        <v>785</v>
      </c>
      <c r="O22877" s="7" t="s">
        <v>570</v>
      </c>
      <c r="P22877" s="10">
        <v>2012</v>
      </c>
      <c r="Q22877" s="12">
        <v>41091</v>
      </c>
      <c r="R22877" s="12">
        <v>41091</v>
      </c>
    </row>
    <row r="22878" spans="1:18" x14ac:dyDescent="0.25">
      <c r="A22878" s="7" t="s">
        <v>79282</v>
      </c>
      <c r="B22878" s="7" t="s">
        <v>79283</v>
      </c>
      <c r="C22878" s="7" t="s">
        <v>79284</v>
      </c>
      <c r="D22878" s="7" t="s">
        <v>86</v>
      </c>
      <c r="E22878" s="8" t="s">
        <v>87</v>
      </c>
      <c r="F22878" s="8">
        <v>528000</v>
      </c>
      <c r="G22878" s="7" t="s">
        <v>35</v>
      </c>
      <c r="I22878" s="9"/>
      <c r="J22878" s="7"/>
      <c r="L22878" s="7">
        <v>1</v>
      </c>
      <c r="M22878" s="11">
        <v>39814</v>
      </c>
      <c r="N22878" s="7" t="s">
        <v>171</v>
      </c>
      <c r="O22878" s="7" t="s">
        <v>172</v>
      </c>
      <c r="P22878" s="10">
        <v>2009</v>
      </c>
      <c r="Q22878" s="12">
        <v>40909</v>
      </c>
      <c r="R22878" s="12">
        <v>40909</v>
      </c>
    </row>
    <row r="22879" spans="1:18" x14ac:dyDescent="0.25">
      <c r="A22879" s="7" t="s">
        <v>79285</v>
      </c>
      <c r="B22879" s="7" t="s">
        <v>79286</v>
      </c>
      <c r="C22879" s="7" t="s">
        <v>79287</v>
      </c>
      <c r="D22879" s="7" t="s">
        <v>79288</v>
      </c>
      <c r="E22879" s="8" t="s">
        <v>34</v>
      </c>
      <c r="F22879" s="8">
        <v>225000</v>
      </c>
      <c r="G22879" s="7" t="s">
        <v>80</v>
      </c>
      <c r="I22879" s="9"/>
      <c r="J22879" s="7"/>
      <c r="L22879" s="7">
        <v>2</v>
      </c>
      <c r="Q22879" s="12">
        <v>39448</v>
      </c>
      <c r="R22879" s="12">
        <v>39731</v>
      </c>
    </row>
    <row r="22880" spans="1:18" x14ac:dyDescent="0.25">
      <c r="A22880" s="7" t="s">
        <v>79289</v>
      </c>
      <c r="B22880" s="7" t="s">
        <v>79290</v>
      </c>
      <c r="D22880" s="7" t="s">
        <v>275</v>
      </c>
      <c r="E22880" s="8" t="s">
        <v>276</v>
      </c>
      <c r="F22880" s="8">
        <v>7476000</v>
      </c>
      <c r="G22880" s="7" t="s">
        <v>35</v>
      </c>
      <c r="H22880" s="7" t="s">
        <v>24</v>
      </c>
      <c r="I22880" s="9" t="s">
        <v>188</v>
      </c>
      <c r="J22880" s="7" t="s">
        <v>189</v>
      </c>
      <c r="K22880" s="10" t="s">
        <v>24620</v>
      </c>
      <c r="L22880" s="7">
        <v>1</v>
      </c>
      <c r="Q22880" s="12">
        <v>41736</v>
      </c>
      <c r="R22880" s="12">
        <v>41736</v>
      </c>
    </row>
    <row r="22881" spans="1:18" x14ac:dyDescent="0.25">
      <c r="A22881" s="7" t="s">
        <v>79291</v>
      </c>
      <c r="B22881" s="7" t="s">
        <v>79292</v>
      </c>
      <c r="C22881" s="7" t="s">
        <v>79293</v>
      </c>
      <c r="D22881" s="7" t="s">
        <v>33</v>
      </c>
      <c r="E22881" s="8" t="s">
        <v>34</v>
      </c>
      <c r="F22881" s="8">
        <v>115000</v>
      </c>
      <c r="G22881" s="7" t="s">
        <v>35</v>
      </c>
      <c r="H22881" s="7" t="s">
        <v>25710</v>
      </c>
      <c r="I22881" s="9"/>
      <c r="J22881" s="7" t="s">
        <v>25711</v>
      </c>
      <c r="L22881" s="7">
        <v>1</v>
      </c>
      <c r="M22881" s="11">
        <v>41275</v>
      </c>
      <c r="N22881" s="7" t="s">
        <v>146</v>
      </c>
      <c r="O22881" s="7" t="s">
        <v>147</v>
      </c>
      <c r="P22881" s="10">
        <v>2013</v>
      </c>
      <c r="Q22881" s="12">
        <v>41806</v>
      </c>
      <c r="R22881" s="12">
        <v>41806</v>
      </c>
    </row>
    <row r="22882" spans="1:18" x14ac:dyDescent="0.25">
      <c r="A22882" s="7" t="s">
        <v>79294</v>
      </c>
      <c r="B22882" s="7" t="s">
        <v>79295</v>
      </c>
      <c r="C22882" s="7" t="s">
        <v>79296</v>
      </c>
      <c r="D22882" s="7" t="s">
        <v>122</v>
      </c>
      <c r="E22882" s="8" t="s">
        <v>123</v>
      </c>
      <c r="F22882" s="8">
        <v>105000</v>
      </c>
      <c r="G22882" s="7" t="s">
        <v>35</v>
      </c>
      <c r="H22882" s="7" t="s">
        <v>24</v>
      </c>
      <c r="I22882" s="9" t="s">
        <v>60</v>
      </c>
      <c r="J22882" s="7" t="s">
        <v>28588</v>
      </c>
      <c r="K22882" s="10" t="s">
        <v>28588</v>
      </c>
      <c r="L22882" s="7">
        <v>1</v>
      </c>
      <c r="M22882" s="11">
        <v>40909</v>
      </c>
      <c r="N22882" s="7" t="s">
        <v>111</v>
      </c>
      <c r="O22882" s="7" t="s">
        <v>112</v>
      </c>
      <c r="P22882" s="10">
        <v>2012</v>
      </c>
      <c r="Q22882" s="12">
        <v>41554</v>
      </c>
      <c r="R22882" s="12">
        <v>41554</v>
      </c>
    </row>
    <row r="22883" spans="1:18" x14ac:dyDescent="0.25">
      <c r="A22883" s="7" t="s">
        <v>79297</v>
      </c>
      <c r="B22883" s="7" t="s">
        <v>79298</v>
      </c>
      <c r="C22883" s="7" t="s">
        <v>79299</v>
      </c>
      <c r="F22883" s="8">
        <v>0</v>
      </c>
      <c r="G22883" s="7" t="s">
        <v>35</v>
      </c>
      <c r="H22883" s="7" t="s">
        <v>176</v>
      </c>
      <c r="I22883" s="9"/>
      <c r="J22883" s="7" t="s">
        <v>177</v>
      </c>
      <c r="K22883" s="10" t="s">
        <v>177</v>
      </c>
      <c r="L22883" s="7">
        <v>1</v>
      </c>
      <c r="Q22883" s="12">
        <v>41508</v>
      </c>
      <c r="R22883" s="12">
        <v>41508</v>
      </c>
    </row>
    <row r="22884" spans="1:18" x14ac:dyDescent="0.25">
      <c r="A22884" s="7" t="s">
        <v>79300</v>
      </c>
      <c r="B22884" s="7" t="s">
        <v>79301</v>
      </c>
      <c r="C22884" s="7" t="s">
        <v>79302</v>
      </c>
      <c r="D22884" s="7" t="s">
        <v>3345</v>
      </c>
      <c r="E22884" s="8" t="s">
        <v>2026</v>
      </c>
      <c r="F22884" s="8">
        <v>26830000</v>
      </c>
      <c r="G22884" s="7" t="s">
        <v>35</v>
      </c>
      <c r="H22884" s="7" t="s">
        <v>24</v>
      </c>
      <c r="I22884" s="9" t="s">
        <v>129</v>
      </c>
      <c r="J22884" s="7" t="s">
        <v>130</v>
      </c>
      <c r="K22884" s="10" t="s">
        <v>45986</v>
      </c>
      <c r="L22884" s="7">
        <v>3</v>
      </c>
      <c r="M22884" s="11">
        <v>36892</v>
      </c>
      <c r="N22884" s="7" t="s">
        <v>154</v>
      </c>
      <c r="O22884" s="7" t="s">
        <v>155</v>
      </c>
      <c r="P22884" s="10">
        <v>2001</v>
      </c>
      <c r="Q22884" s="12">
        <v>38782</v>
      </c>
      <c r="R22884" s="12">
        <v>41059</v>
      </c>
    </row>
    <row r="22885" spans="1:18" x14ac:dyDescent="0.25">
      <c r="A22885" s="7" t="s">
        <v>79303</v>
      </c>
      <c r="B22885" s="7" t="s">
        <v>79304</v>
      </c>
      <c r="C22885" s="7" t="s">
        <v>79305</v>
      </c>
      <c r="D22885" s="7" t="s">
        <v>79306</v>
      </c>
      <c r="E22885" s="8" t="s">
        <v>542</v>
      </c>
      <c r="F22885" s="8">
        <v>150000</v>
      </c>
      <c r="G22885" s="7" t="s">
        <v>35</v>
      </c>
      <c r="H22885" s="7" t="s">
        <v>24</v>
      </c>
      <c r="I22885" s="9" t="s">
        <v>25</v>
      </c>
      <c r="J22885" s="7" t="s">
        <v>26</v>
      </c>
      <c r="K22885" s="10" t="s">
        <v>27</v>
      </c>
      <c r="L22885" s="7">
        <v>1</v>
      </c>
      <c r="M22885" s="11">
        <v>40909</v>
      </c>
      <c r="N22885" s="7" t="s">
        <v>111</v>
      </c>
      <c r="O22885" s="7" t="s">
        <v>112</v>
      </c>
      <c r="P22885" s="10">
        <v>2012</v>
      </c>
      <c r="Q22885" s="12">
        <v>40909</v>
      </c>
      <c r="R22885" s="12">
        <v>40909</v>
      </c>
    </row>
    <row r="22886" spans="1:18" x14ac:dyDescent="0.25">
      <c r="A22886" s="7" t="s">
        <v>79307</v>
      </c>
      <c r="B22886" s="7" t="s">
        <v>79308</v>
      </c>
      <c r="C22886" s="7" t="s">
        <v>79309</v>
      </c>
      <c r="D22886" s="7" t="s">
        <v>21656</v>
      </c>
      <c r="E22886" s="8" t="s">
        <v>533</v>
      </c>
      <c r="F22886" s="8">
        <v>770000</v>
      </c>
      <c r="H22886" s="7" t="s">
        <v>24</v>
      </c>
      <c r="I22886" s="9" t="s">
        <v>36</v>
      </c>
      <c r="J22886" s="7" t="s">
        <v>181</v>
      </c>
      <c r="K22886" s="10" t="s">
        <v>182</v>
      </c>
      <c r="L22886" s="7">
        <v>2</v>
      </c>
      <c r="M22886" s="11">
        <v>40575</v>
      </c>
      <c r="N22886" s="7" t="s">
        <v>504</v>
      </c>
      <c r="O22886" s="7" t="s">
        <v>505</v>
      </c>
      <c r="P22886" s="10">
        <v>2011</v>
      </c>
      <c r="Q22886" s="12">
        <v>40603</v>
      </c>
      <c r="R22886" s="12">
        <v>40697</v>
      </c>
    </row>
    <row r="22887" spans="1:18" x14ac:dyDescent="0.25">
      <c r="A22887" s="7" t="s">
        <v>79310</v>
      </c>
      <c r="B22887" s="7" t="s">
        <v>79311</v>
      </c>
      <c r="C22887" s="7" t="s">
        <v>79312</v>
      </c>
      <c r="D22887" s="7" t="s">
        <v>37543</v>
      </c>
      <c r="E22887" s="8" t="s">
        <v>87</v>
      </c>
      <c r="F22887" s="8">
        <v>994490</v>
      </c>
      <c r="G22887" s="7" t="s">
        <v>35</v>
      </c>
      <c r="H22887" s="7" t="s">
        <v>196</v>
      </c>
      <c r="I22887" s="9"/>
      <c r="J22887" s="7" t="s">
        <v>197</v>
      </c>
      <c r="K22887" s="10" t="s">
        <v>197</v>
      </c>
      <c r="L22887" s="7">
        <v>1</v>
      </c>
      <c r="M22887" s="11">
        <v>40071</v>
      </c>
      <c r="N22887" s="7" t="s">
        <v>1265</v>
      </c>
      <c r="O22887" s="7" t="s">
        <v>267</v>
      </c>
      <c r="P22887" s="10">
        <v>2009</v>
      </c>
      <c r="Q22887" s="12">
        <v>39967</v>
      </c>
      <c r="R22887" s="12">
        <v>39967</v>
      </c>
    </row>
    <row r="22888" spans="1:18" x14ac:dyDescent="0.25">
      <c r="A22888" s="7" t="s">
        <v>79313</v>
      </c>
      <c r="B22888" s="7" t="s">
        <v>79314</v>
      </c>
      <c r="C22888" s="7" t="s">
        <v>79315</v>
      </c>
      <c r="D22888" s="7" t="s">
        <v>79316</v>
      </c>
      <c r="E22888" s="8" t="s">
        <v>552</v>
      </c>
      <c r="F22888" s="8">
        <v>10800000</v>
      </c>
      <c r="G22888" s="7" t="s">
        <v>35</v>
      </c>
      <c r="H22888" s="7" t="s">
        <v>24</v>
      </c>
      <c r="I22888" s="9" t="s">
        <v>36</v>
      </c>
      <c r="J22888" s="7" t="s">
        <v>181</v>
      </c>
      <c r="K22888" s="10" t="s">
        <v>182</v>
      </c>
      <c r="L22888" s="7">
        <v>3</v>
      </c>
      <c r="M22888" s="11">
        <v>39569</v>
      </c>
      <c r="N22888" s="7" t="s">
        <v>4875</v>
      </c>
      <c r="O22888" s="7" t="s">
        <v>496</v>
      </c>
      <c r="P22888" s="10">
        <v>2008</v>
      </c>
      <c r="Q22888" s="12">
        <v>39581</v>
      </c>
      <c r="R22888" s="12">
        <v>41473</v>
      </c>
    </row>
    <row r="22889" spans="1:18" x14ac:dyDescent="0.25">
      <c r="A22889" s="7" t="s">
        <v>79317</v>
      </c>
      <c r="B22889" s="7" t="s">
        <v>79318</v>
      </c>
      <c r="C22889" s="7" t="s">
        <v>79319</v>
      </c>
      <c r="D22889" s="7" t="s">
        <v>79320</v>
      </c>
      <c r="E22889" s="8" t="s">
        <v>3461</v>
      </c>
      <c r="F22889" s="8">
        <v>0</v>
      </c>
      <c r="G22889" s="7" t="s">
        <v>35</v>
      </c>
      <c r="H22889" s="7" t="s">
        <v>176</v>
      </c>
      <c r="I22889" s="9"/>
      <c r="J22889" s="7" t="s">
        <v>8691</v>
      </c>
      <c r="K22889" s="10" t="s">
        <v>8691</v>
      </c>
      <c r="L22889" s="7">
        <v>1</v>
      </c>
      <c r="M22889" s="11">
        <v>40577</v>
      </c>
      <c r="N22889" s="7" t="s">
        <v>504</v>
      </c>
      <c r="O22889" s="7" t="s">
        <v>505</v>
      </c>
      <c r="P22889" s="10">
        <v>2011</v>
      </c>
      <c r="Q22889" s="12">
        <v>40575</v>
      </c>
      <c r="R22889" s="12">
        <v>40575</v>
      </c>
    </row>
    <row r="22890" spans="1:18" x14ac:dyDescent="0.25">
      <c r="A22890" s="7" t="s">
        <v>79321</v>
      </c>
      <c r="B22890" s="7" t="s">
        <v>79322</v>
      </c>
      <c r="C22890" s="7" t="s">
        <v>79323</v>
      </c>
      <c r="D22890" s="7" t="s">
        <v>23469</v>
      </c>
      <c r="E22890" s="8" t="s">
        <v>10049</v>
      </c>
      <c r="F22890" s="8">
        <v>881500</v>
      </c>
      <c r="G22890" s="7" t="s">
        <v>35</v>
      </c>
      <c r="H22890" s="7" t="s">
        <v>176</v>
      </c>
      <c r="I22890" s="9"/>
      <c r="J22890" s="7" t="s">
        <v>1418</v>
      </c>
      <c r="K22890" s="10" t="s">
        <v>1418</v>
      </c>
      <c r="L22890" s="7">
        <v>2</v>
      </c>
      <c r="M22890" s="11">
        <v>39114</v>
      </c>
      <c r="N22890" s="7" t="s">
        <v>1291</v>
      </c>
      <c r="O22890" s="7" t="s">
        <v>89</v>
      </c>
      <c r="P22890" s="10">
        <v>2007</v>
      </c>
      <c r="Q22890" s="12">
        <v>39326</v>
      </c>
      <c r="R22890" s="12">
        <v>39479</v>
      </c>
    </row>
    <row r="22891" spans="1:18" x14ac:dyDescent="0.25">
      <c r="A22891" s="7" t="s">
        <v>79324</v>
      </c>
      <c r="B22891" s="7" t="s">
        <v>79325</v>
      </c>
      <c r="C22891" s="7" t="s">
        <v>79326</v>
      </c>
      <c r="D22891" s="7" t="s">
        <v>106</v>
      </c>
      <c r="E22891" s="8" t="s">
        <v>107</v>
      </c>
      <c r="F22891" s="8">
        <v>200000</v>
      </c>
      <c r="G22891" s="7" t="s">
        <v>35</v>
      </c>
      <c r="H22891" s="7" t="s">
        <v>24</v>
      </c>
      <c r="I22891" s="9" t="s">
        <v>1233</v>
      </c>
      <c r="J22891" s="7" t="s">
        <v>1234</v>
      </c>
      <c r="K22891" s="10" t="s">
        <v>24487</v>
      </c>
      <c r="L22891" s="7">
        <v>1</v>
      </c>
      <c r="Q22891" s="12">
        <v>40971</v>
      </c>
      <c r="R22891" s="12">
        <v>40971</v>
      </c>
    </row>
    <row r="22892" spans="1:18" x14ac:dyDescent="0.25">
      <c r="A22892" s="7" t="s">
        <v>79327</v>
      </c>
      <c r="B22892" s="7" t="s">
        <v>79328</v>
      </c>
      <c r="F22892" s="8">
        <v>0</v>
      </c>
      <c r="G22892" s="7" t="s">
        <v>35</v>
      </c>
      <c r="I22892" s="9"/>
      <c r="J22892" s="7"/>
      <c r="L22892" s="7">
        <v>1</v>
      </c>
      <c r="Q22892" s="12">
        <v>41640</v>
      </c>
      <c r="R22892" s="12">
        <v>41640</v>
      </c>
    </row>
    <row r="22893" spans="1:18" x14ac:dyDescent="0.25">
      <c r="A22893" s="7" t="s">
        <v>79329</v>
      </c>
      <c r="B22893" s="7" t="s">
        <v>79330</v>
      </c>
      <c r="C22893" s="7" t="s">
        <v>79331</v>
      </c>
      <c r="D22893" s="7" t="s">
        <v>33</v>
      </c>
      <c r="E22893" s="8" t="s">
        <v>34</v>
      </c>
      <c r="F22893" s="8">
        <v>20000000</v>
      </c>
      <c r="G22893" s="7" t="s">
        <v>35</v>
      </c>
      <c r="H22893" s="7" t="s">
        <v>986</v>
      </c>
      <c r="I22893" s="9"/>
      <c r="J22893" s="7" t="s">
        <v>987</v>
      </c>
      <c r="K22893" s="10" t="s">
        <v>987</v>
      </c>
      <c r="L22893" s="7">
        <v>2</v>
      </c>
      <c r="M22893" s="11">
        <v>39448</v>
      </c>
      <c r="N22893" s="7" t="s">
        <v>164</v>
      </c>
      <c r="O22893" s="7" t="s">
        <v>165</v>
      </c>
      <c r="P22893" s="10">
        <v>2008</v>
      </c>
      <c r="Q22893" s="12">
        <v>39556</v>
      </c>
      <c r="R22893" s="12">
        <v>39576</v>
      </c>
    </row>
    <row r="22894" spans="1:18" x14ac:dyDescent="0.25">
      <c r="A22894" s="7" t="s">
        <v>79332</v>
      </c>
      <c r="B22894" s="7" t="s">
        <v>79333</v>
      </c>
      <c r="C22894" s="7" t="s">
        <v>79334</v>
      </c>
      <c r="F22894" s="8">
        <v>0</v>
      </c>
      <c r="G22894" s="7" t="s">
        <v>35</v>
      </c>
      <c r="H22894" s="7" t="s">
        <v>24</v>
      </c>
      <c r="I22894" s="9" t="s">
        <v>25</v>
      </c>
      <c r="J22894" s="7" t="s">
        <v>26</v>
      </c>
      <c r="K22894" s="10" t="s">
        <v>27</v>
      </c>
      <c r="L22894" s="7">
        <v>1</v>
      </c>
      <c r="M22894" s="11">
        <v>41785</v>
      </c>
      <c r="N22894" s="7" t="s">
        <v>2456</v>
      </c>
      <c r="O22894" s="7" t="s">
        <v>1151</v>
      </c>
      <c r="P22894" s="10">
        <v>2014</v>
      </c>
      <c r="Q22894" s="12">
        <v>41785</v>
      </c>
      <c r="R22894" s="12">
        <v>41785</v>
      </c>
    </row>
    <row r="22895" spans="1:18" x14ac:dyDescent="0.25">
      <c r="A22895" s="7" t="s">
        <v>79335</v>
      </c>
      <c r="B22895" s="7" t="s">
        <v>79336</v>
      </c>
      <c r="C22895" s="7" t="s">
        <v>79337</v>
      </c>
      <c r="D22895" s="7" t="s">
        <v>86</v>
      </c>
      <c r="E22895" s="8" t="s">
        <v>87</v>
      </c>
      <c r="F22895" s="8">
        <v>17000000</v>
      </c>
      <c r="G22895" s="7" t="s">
        <v>35</v>
      </c>
      <c r="H22895" s="7" t="s">
        <v>240</v>
      </c>
      <c r="I22895" s="9" t="s">
        <v>10357</v>
      </c>
      <c r="J22895" s="7" t="s">
        <v>10358</v>
      </c>
      <c r="K22895" s="10" t="s">
        <v>10358</v>
      </c>
      <c r="L22895" s="7">
        <v>2</v>
      </c>
      <c r="M22895" s="11">
        <v>38009</v>
      </c>
      <c r="N22895" s="7" t="s">
        <v>424</v>
      </c>
      <c r="O22895" s="7" t="s">
        <v>425</v>
      </c>
      <c r="P22895" s="10">
        <v>2004</v>
      </c>
      <c r="Q22895" s="12">
        <v>41591</v>
      </c>
      <c r="R22895" s="12">
        <v>41757</v>
      </c>
    </row>
    <row r="22896" spans="1:18" x14ac:dyDescent="0.25">
      <c r="A22896" s="7" t="s">
        <v>79338</v>
      </c>
      <c r="B22896" s="7" t="s">
        <v>79339</v>
      </c>
      <c r="C22896" s="7" t="s">
        <v>79340</v>
      </c>
      <c r="D22896" s="7" t="s">
        <v>33</v>
      </c>
      <c r="E22896" s="8" t="s">
        <v>34</v>
      </c>
      <c r="F22896" s="8">
        <v>0</v>
      </c>
      <c r="G22896" s="7" t="s">
        <v>80</v>
      </c>
      <c r="H22896" s="7" t="s">
        <v>24</v>
      </c>
      <c r="I22896" s="9" t="s">
        <v>36</v>
      </c>
      <c r="J22896" s="7" t="s">
        <v>181</v>
      </c>
      <c r="K22896" s="10" t="s">
        <v>31760</v>
      </c>
      <c r="L22896" s="7">
        <v>1</v>
      </c>
      <c r="M22896" s="11">
        <v>41275</v>
      </c>
      <c r="N22896" s="7" t="s">
        <v>146</v>
      </c>
      <c r="O22896" s="7" t="s">
        <v>147</v>
      </c>
      <c r="P22896" s="10">
        <v>2013</v>
      </c>
      <c r="Q22896" s="12">
        <v>41275</v>
      </c>
      <c r="R22896" s="12">
        <v>41275</v>
      </c>
    </row>
    <row r="22897" spans="1:18" x14ac:dyDescent="0.25">
      <c r="A22897" s="7" t="s">
        <v>79341</v>
      </c>
      <c r="B22897" s="7" t="s">
        <v>79342</v>
      </c>
      <c r="C22897" s="7" t="s">
        <v>79343</v>
      </c>
      <c r="D22897" s="7" t="s">
        <v>296</v>
      </c>
      <c r="E22897" s="8" t="s">
        <v>297</v>
      </c>
      <c r="F22897" s="8">
        <v>10470400</v>
      </c>
      <c r="G22897" s="7" t="s">
        <v>35</v>
      </c>
      <c r="H22897" s="7" t="s">
        <v>24</v>
      </c>
      <c r="I22897" s="9" t="s">
        <v>6145</v>
      </c>
      <c r="J22897" s="7" t="s">
        <v>613</v>
      </c>
      <c r="K22897" s="10" t="s">
        <v>6146</v>
      </c>
      <c r="L22897" s="7">
        <v>2</v>
      </c>
      <c r="M22897" s="11">
        <v>40909</v>
      </c>
      <c r="N22897" s="7" t="s">
        <v>111</v>
      </c>
      <c r="O22897" s="7" t="s">
        <v>112</v>
      </c>
      <c r="P22897" s="10">
        <v>2012</v>
      </c>
      <c r="Q22897" s="12">
        <v>41183</v>
      </c>
      <c r="R22897" s="12">
        <v>41453</v>
      </c>
    </row>
    <row r="22898" spans="1:18" x14ac:dyDescent="0.25">
      <c r="A22898" s="7" t="s">
        <v>79344</v>
      </c>
      <c r="B22898" s="7" t="s">
        <v>79345</v>
      </c>
      <c r="C22898" s="7" t="s">
        <v>79346</v>
      </c>
      <c r="D22898" s="7" t="s">
        <v>8211</v>
      </c>
      <c r="E22898" s="8" t="s">
        <v>69</v>
      </c>
      <c r="F22898" s="8">
        <v>0</v>
      </c>
      <c r="G22898" s="7" t="s">
        <v>35</v>
      </c>
      <c r="H22898" s="7" t="s">
        <v>680</v>
      </c>
      <c r="I22898" s="9"/>
      <c r="J22898" s="7" t="s">
        <v>681</v>
      </c>
      <c r="K22898" s="10" t="s">
        <v>681</v>
      </c>
      <c r="L22898" s="7">
        <v>1</v>
      </c>
      <c r="M22898" s="11">
        <v>41000</v>
      </c>
      <c r="N22898" s="7" t="s">
        <v>820</v>
      </c>
      <c r="O22898" s="7" t="s">
        <v>29</v>
      </c>
      <c r="P22898" s="10">
        <v>2012</v>
      </c>
      <c r="Q22898" s="12">
        <v>41388</v>
      </c>
      <c r="R22898" s="12">
        <v>41388</v>
      </c>
    </row>
    <row r="22899" spans="1:18" x14ac:dyDescent="0.25">
      <c r="A22899" s="7" t="s">
        <v>79347</v>
      </c>
      <c r="B22899" s="7" t="s">
        <v>79348</v>
      </c>
      <c r="C22899" s="7" t="s">
        <v>79349</v>
      </c>
      <c r="D22899" s="7" t="s">
        <v>210</v>
      </c>
      <c r="E22899" s="8" t="s">
        <v>211</v>
      </c>
      <c r="F22899" s="8">
        <v>19500000</v>
      </c>
      <c r="G22899" s="7" t="s">
        <v>35</v>
      </c>
      <c r="H22899" s="7" t="s">
        <v>24</v>
      </c>
      <c r="I22899" s="9" t="s">
        <v>25</v>
      </c>
      <c r="J22899" s="7" t="s">
        <v>26</v>
      </c>
      <c r="K22899" s="10" t="s">
        <v>4479</v>
      </c>
      <c r="L22899" s="7">
        <v>3</v>
      </c>
      <c r="M22899" s="11">
        <v>40969</v>
      </c>
      <c r="N22899" s="7" t="s">
        <v>1542</v>
      </c>
      <c r="O22899" s="7" t="s">
        <v>112</v>
      </c>
      <c r="P22899" s="10">
        <v>2012</v>
      </c>
      <c r="Q22899" s="12">
        <v>41319</v>
      </c>
      <c r="R22899" s="12">
        <v>41729</v>
      </c>
    </row>
    <row r="22900" spans="1:18" x14ac:dyDescent="0.25">
      <c r="A22900" s="7" t="s">
        <v>79350</v>
      </c>
      <c r="B22900" s="7" t="s">
        <v>79351</v>
      </c>
      <c r="C22900" s="7" t="s">
        <v>79352</v>
      </c>
      <c r="D22900" s="7" t="s">
        <v>29711</v>
      </c>
      <c r="E22900" s="8" t="s">
        <v>6030</v>
      </c>
      <c r="F22900" s="8">
        <v>300000</v>
      </c>
      <c r="G22900" s="7" t="s">
        <v>35</v>
      </c>
      <c r="H22900" s="7" t="s">
        <v>24</v>
      </c>
      <c r="I22900" s="9" t="s">
        <v>93</v>
      </c>
      <c r="J22900" s="7" t="s">
        <v>314</v>
      </c>
      <c r="K22900" s="10" t="s">
        <v>314</v>
      </c>
      <c r="L22900" s="7">
        <v>1</v>
      </c>
      <c r="M22900" s="11">
        <v>40909</v>
      </c>
      <c r="N22900" s="7" t="s">
        <v>111</v>
      </c>
      <c r="O22900" s="7" t="s">
        <v>112</v>
      </c>
      <c r="P22900" s="10">
        <v>2012</v>
      </c>
      <c r="Q22900" s="12">
        <v>41801</v>
      </c>
      <c r="R22900" s="12">
        <v>41801</v>
      </c>
    </row>
    <row r="22901" spans="1:18" x14ac:dyDescent="0.25">
      <c r="A22901" s="7" t="s">
        <v>79353</v>
      </c>
      <c r="B22901" s="7" t="s">
        <v>79354</v>
      </c>
      <c r="C22901" s="7" t="s">
        <v>79355</v>
      </c>
      <c r="D22901" s="7" t="s">
        <v>79356</v>
      </c>
      <c r="E22901" s="8" t="s">
        <v>7872</v>
      </c>
      <c r="F22901" s="8">
        <v>46500</v>
      </c>
      <c r="G22901" s="7" t="s">
        <v>35</v>
      </c>
      <c r="H22901" s="7" t="s">
        <v>24</v>
      </c>
      <c r="I22901" s="9" t="s">
        <v>93</v>
      </c>
      <c r="J22901" s="7" t="s">
        <v>314</v>
      </c>
      <c r="K22901" s="10" t="s">
        <v>314</v>
      </c>
      <c r="L22901" s="7">
        <v>7</v>
      </c>
      <c r="M22901" s="11">
        <v>40947</v>
      </c>
      <c r="N22901" s="7" t="s">
        <v>325</v>
      </c>
      <c r="O22901" s="7" t="s">
        <v>112</v>
      </c>
      <c r="P22901" s="10">
        <v>2012</v>
      </c>
      <c r="Q22901" s="12">
        <v>41061</v>
      </c>
      <c r="R22901" s="12">
        <v>41694</v>
      </c>
    </row>
    <row r="22902" spans="1:18" x14ac:dyDescent="0.25">
      <c r="A22902" s="7" t="s">
        <v>79357</v>
      </c>
      <c r="B22902" s="7" t="s">
        <v>79358</v>
      </c>
      <c r="C22902" s="7" t="s">
        <v>79359</v>
      </c>
      <c r="D22902" s="7" t="s">
        <v>86</v>
      </c>
      <c r="E22902" s="8" t="s">
        <v>87</v>
      </c>
      <c r="F22902" s="8">
        <v>40000</v>
      </c>
      <c r="G22902" s="7" t="s">
        <v>35</v>
      </c>
      <c r="H22902" s="7" t="s">
        <v>108</v>
      </c>
      <c r="I22902" s="9"/>
      <c r="J22902" s="7" t="s">
        <v>109</v>
      </c>
      <c r="K22902" s="10" t="s">
        <v>109</v>
      </c>
      <c r="L22902" s="7">
        <v>1</v>
      </c>
      <c r="Q22902" s="12">
        <v>40870</v>
      </c>
      <c r="R22902" s="12">
        <v>40870</v>
      </c>
    </row>
    <row r="22903" spans="1:18" x14ac:dyDescent="0.25">
      <c r="A22903" s="7" t="s">
        <v>79360</v>
      </c>
      <c r="B22903" s="7" t="s">
        <v>79361</v>
      </c>
      <c r="C22903" s="7" t="s">
        <v>79362</v>
      </c>
      <c r="D22903" s="7" t="s">
        <v>144</v>
      </c>
      <c r="E22903" s="8" t="s">
        <v>145</v>
      </c>
      <c r="F22903" s="8">
        <v>0</v>
      </c>
      <c r="G22903" s="7" t="s">
        <v>80</v>
      </c>
      <c r="H22903" s="7" t="s">
        <v>24</v>
      </c>
      <c r="I22903" s="9" t="s">
        <v>36</v>
      </c>
      <c r="J22903" s="7" t="s">
        <v>37</v>
      </c>
      <c r="K22903" s="10" t="s">
        <v>79363</v>
      </c>
      <c r="L22903" s="7">
        <v>1</v>
      </c>
      <c r="M22903" s="11">
        <v>40911</v>
      </c>
      <c r="N22903" s="7" t="s">
        <v>111</v>
      </c>
      <c r="O22903" s="7" t="s">
        <v>112</v>
      </c>
      <c r="P22903" s="10">
        <v>2012</v>
      </c>
      <c r="Q22903" s="12">
        <v>41089</v>
      </c>
      <c r="R22903" s="12">
        <v>41089</v>
      </c>
    </row>
    <row r="22904" spans="1:18" x14ac:dyDescent="0.25">
      <c r="A22904" s="7" t="s">
        <v>79364</v>
      </c>
      <c r="B22904" s="7" t="s">
        <v>79365</v>
      </c>
      <c r="C22904" s="7" t="s">
        <v>79366</v>
      </c>
      <c r="D22904" s="7" t="s">
        <v>275</v>
      </c>
      <c r="E22904" s="8" t="s">
        <v>276</v>
      </c>
      <c r="F22904" s="8">
        <v>85250000</v>
      </c>
      <c r="G22904" s="7" t="s">
        <v>35</v>
      </c>
      <c r="H22904" s="7" t="s">
        <v>24</v>
      </c>
      <c r="I22904" s="9" t="s">
        <v>36</v>
      </c>
      <c r="J22904" s="7" t="s">
        <v>37</v>
      </c>
      <c r="K22904" s="10" t="s">
        <v>37</v>
      </c>
      <c r="L22904" s="7">
        <v>4</v>
      </c>
      <c r="M22904" s="11">
        <v>39814</v>
      </c>
      <c r="N22904" s="7" t="s">
        <v>171</v>
      </c>
      <c r="O22904" s="7" t="s">
        <v>172</v>
      </c>
      <c r="P22904" s="10">
        <v>2009</v>
      </c>
      <c r="Q22904" s="12">
        <v>40611</v>
      </c>
      <c r="R22904" s="12">
        <v>41757</v>
      </c>
    </row>
    <row r="22905" spans="1:18" x14ac:dyDescent="0.25">
      <c r="A22905" s="7" t="s">
        <v>79367</v>
      </c>
      <c r="B22905" s="7" t="s">
        <v>79368</v>
      </c>
      <c r="C22905" s="7" t="s">
        <v>79369</v>
      </c>
      <c r="D22905" s="7" t="s">
        <v>79370</v>
      </c>
      <c r="E22905" s="8" t="s">
        <v>323</v>
      </c>
      <c r="F22905" s="8">
        <v>400000</v>
      </c>
      <c r="G22905" s="7" t="s">
        <v>35</v>
      </c>
      <c r="H22905" s="7" t="s">
        <v>52</v>
      </c>
      <c r="I22905" s="9"/>
      <c r="J22905" s="7" t="s">
        <v>53</v>
      </c>
      <c r="K22905" s="10" t="s">
        <v>53</v>
      </c>
      <c r="L22905" s="7">
        <v>1</v>
      </c>
      <c r="M22905" s="11">
        <v>41662</v>
      </c>
      <c r="N22905" s="7" t="s">
        <v>63</v>
      </c>
      <c r="O22905" s="7" t="s">
        <v>64</v>
      </c>
      <c r="P22905" s="10">
        <v>2014</v>
      </c>
      <c r="Q22905" s="12">
        <v>41426</v>
      </c>
      <c r="R22905" s="12">
        <v>41426</v>
      </c>
    </row>
    <row r="22906" spans="1:18" x14ac:dyDescent="0.25">
      <c r="A22906" s="7" t="s">
        <v>79371</v>
      </c>
      <c r="B22906" s="7" t="s">
        <v>79372</v>
      </c>
      <c r="C22906" s="7" t="s">
        <v>79373</v>
      </c>
      <c r="D22906" s="7" t="s">
        <v>79374</v>
      </c>
      <c r="E22906" s="8" t="s">
        <v>69</v>
      </c>
      <c r="F22906" s="8">
        <v>25000</v>
      </c>
      <c r="G22906" s="7" t="s">
        <v>35</v>
      </c>
      <c r="I22906" s="9"/>
      <c r="J22906" s="7"/>
      <c r="L22906" s="7">
        <v>1</v>
      </c>
      <c r="M22906" s="11">
        <v>41275</v>
      </c>
      <c r="N22906" s="7" t="s">
        <v>146</v>
      </c>
      <c r="O22906" s="7" t="s">
        <v>147</v>
      </c>
      <c r="P22906" s="10">
        <v>2013</v>
      </c>
      <c r="Q22906" s="12">
        <v>41632</v>
      </c>
      <c r="R22906" s="12">
        <v>41632</v>
      </c>
    </row>
    <row r="22907" spans="1:18" x14ac:dyDescent="0.25">
      <c r="A22907" s="7" t="s">
        <v>79375</v>
      </c>
      <c r="B22907" s="7" t="s">
        <v>79376</v>
      </c>
      <c r="C22907" s="7" t="s">
        <v>79377</v>
      </c>
      <c r="D22907" s="7" t="s">
        <v>79378</v>
      </c>
      <c r="E22907" s="8" t="s">
        <v>1442</v>
      </c>
      <c r="F22907" s="8">
        <v>3500000</v>
      </c>
      <c r="G22907" s="7" t="s">
        <v>35</v>
      </c>
      <c r="H22907" s="7" t="s">
        <v>24</v>
      </c>
      <c r="I22907" s="9" t="s">
        <v>70</v>
      </c>
      <c r="J22907" s="7" t="s">
        <v>3037</v>
      </c>
      <c r="K22907" s="10" t="s">
        <v>3037</v>
      </c>
      <c r="L22907" s="7">
        <v>1</v>
      </c>
      <c r="M22907" s="11">
        <v>40878</v>
      </c>
      <c r="N22907" s="7" t="s">
        <v>595</v>
      </c>
      <c r="O22907" s="7" t="s">
        <v>74</v>
      </c>
      <c r="P22907" s="10">
        <v>2011</v>
      </c>
      <c r="Q22907" s="12">
        <v>41913</v>
      </c>
      <c r="R22907" s="12">
        <v>41913</v>
      </c>
    </row>
    <row r="22908" spans="1:18" x14ac:dyDescent="0.25">
      <c r="A22908" s="7" t="s">
        <v>79379</v>
      </c>
      <c r="B22908" s="7" t="s">
        <v>79380</v>
      </c>
      <c r="C22908" s="7" t="s">
        <v>79381</v>
      </c>
      <c r="D22908" s="7" t="s">
        <v>31466</v>
      </c>
      <c r="E22908" s="8" t="s">
        <v>655</v>
      </c>
      <c r="F22908" s="8">
        <v>200000</v>
      </c>
      <c r="G22908" s="7" t="s">
        <v>23</v>
      </c>
      <c r="H22908" s="7" t="s">
        <v>24</v>
      </c>
      <c r="I22908" s="9" t="s">
        <v>36</v>
      </c>
      <c r="J22908" s="7" t="s">
        <v>181</v>
      </c>
      <c r="K22908" s="10" t="s">
        <v>1297</v>
      </c>
      <c r="L22908" s="7">
        <v>1</v>
      </c>
      <c r="M22908" s="11">
        <v>37895</v>
      </c>
      <c r="N22908" s="7" t="s">
        <v>17441</v>
      </c>
      <c r="O22908" s="7" t="s">
        <v>13075</v>
      </c>
      <c r="P22908" s="10">
        <v>2003</v>
      </c>
      <c r="Q22908" s="12">
        <v>40182</v>
      </c>
      <c r="R22908" s="12">
        <v>40182</v>
      </c>
    </row>
    <row r="22909" spans="1:18" x14ac:dyDescent="0.25">
      <c r="A22909" s="7" t="s">
        <v>79382</v>
      </c>
      <c r="B22909" s="7" t="s">
        <v>79383</v>
      </c>
      <c r="C22909" s="7" t="s">
        <v>79384</v>
      </c>
      <c r="D22909" s="7" t="s">
        <v>79385</v>
      </c>
      <c r="E22909" s="8" t="s">
        <v>6967</v>
      </c>
      <c r="F22909" s="8">
        <v>0</v>
      </c>
      <c r="G22909" s="7" t="s">
        <v>35</v>
      </c>
      <c r="H22909" s="7" t="s">
        <v>24</v>
      </c>
      <c r="I22909" s="9" t="s">
        <v>36</v>
      </c>
      <c r="J22909" s="7" t="s">
        <v>181</v>
      </c>
      <c r="K22909" s="10" t="s">
        <v>1297</v>
      </c>
      <c r="L22909" s="7">
        <v>1</v>
      </c>
      <c r="M22909" s="11">
        <v>40909</v>
      </c>
      <c r="N22909" s="7" t="s">
        <v>111</v>
      </c>
      <c r="O22909" s="7" t="s">
        <v>112</v>
      </c>
      <c r="P22909" s="10">
        <v>2012</v>
      </c>
      <c r="Q22909" s="12">
        <v>41388</v>
      </c>
      <c r="R22909" s="12">
        <v>41388</v>
      </c>
    </row>
    <row r="22910" spans="1:18" x14ac:dyDescent="0.25">
      <c r="A22910" s="7" t="s">
        <v>79386</v>
      </c>
      <c r="B22910" s="7" t="s">
        <v>79387</v>
      </c>
      <c r="C22910" s="7" t="s">
        <v>79388</v>
      </c>
      <c r="D22910" s="7" t="s">
        <v>79389</v>
      </c>
      <c r="E22910" s="8" t="s">
        <v>228</v>
      </c>
      <c r="F22910" s="8">
        <v>500000</v>
      </c>
      <c r="G22910" s="7" t="s">
        <v>35</v>
      </c>
      <c r="H22910" s="7" t="s">
        <v>101</v>
      </c>
      <c r="I22910" s="9"/>
      <c r="J22910" s="7" t="s">
        <v>102</v>
      </c>
      <c r="K22910" s="10" t="s">
        <v>102</v>
      </c>
      <c r="L22910" s="7">
        <v>1</v>
      </c>
      <c r="M22910" s="11">
        <v>40909</v>
      </c>
      <c r="N22910" s="7" t="s">
        <v>111</v>
      </c>
      <c r="O22910" s="7" t="s">
        <v>112</v>
      </c>
      <c r="P22910" s="10">
        <v>2012</v>
      </c>
      <c r="Q22910" s="12">
        <v>41275</v>
      </c>
      <c r="R22910" s="12">
        <v>41275</v>
      </c>
    </row>
    <row r="22911" spans="1:18" x14ac:dyDescent="0.25">
      <c r="A22911" s="7" t="s">
        <v>79390</v>
      </c>
      <c r="B22911" s="7" t="s">
        <v>79391</v>
      </c>
      <c r="C22911" s="7" t="s">
        <v>79392</v>
      </c>
      <c r="D22911" s="7" t="s">
        <v>16485</v>
      </c>
      <c r="E22911" s="8" t="s">
        <v>2220</v>
      </c>
      <c r="F22911" s="8">
        <v>75000</v>
      </c>
      <c r="G22911" s="7" t="s">
        <v>35</v>
      </c>
      <c r="H22911" s="7" t="s">
        <v>24</v>
      </c>
      <c r="I22911" s="9" t="s">
        <v>36</v>
      </c>
      <c r="J22911" s="7" t="s">
        <v>37</v>
      </c>
      <c r="K22911" s="10" t="s">
        <v>387</v>
      </c>
      <c r="L22911" s="7">
        <v>1</v>
      </c>
      <c r="M22911" s="11">
        <v>41456</v>
      </c>
      <c r="N22911" s="7" t="s">
        <v>257</v>
      </c>
      <c r="O22911" s="7" t="s">
        <v>258</v>
      </c>
      <c r="P22911" s="10">
        <v>2013</v>
      </c>
      <c r="Q22911" s="12">
        <v>41486</v>
      </c>
      <c r="R22911" s="12">
        <v>41486</v>
      </c>
    </row>
    <row r="22912" spans="1:18" x14ac:dyDescent="0.25">
      <c r="A22912" s="7" t="s">
        <v>79393</v>
      </c>
      <c r="B22912" s="7" t="s">
        <v>79394</v>
      </c>
      <c r="C22912" s="7" t="s">
        <v>79395</v>
      </c>
      <c r="D22912" s="7" t="s">
        <v>79396</v>
      </c>
      <c r="E22912" s="8" t="s">
        <v>4331</v>
      </c>
      <c r="F22912" s="8">
        <v>750000</v>
      </c>
      <c r="G22912" s="7" t="s">
        <v>23</v>
      </c>
      <c r="H22912" s="7" t="s">
        <v>680</v>
      </c>
      <c r="I22912" s="9"/>
      <c r="J22912" s="7" t="s">
        <v>681</v>
      </c>
      <c r="K22912" s="10" t="s">
        <v>807</v>
      </c>
      <c r="L22912" s="7">
        <v>1</v>
      </c>
      <c r="M22912" s="11">
        <v>40817</v>
      </c>
      <c r="N22912" s="7" t="s">
        <v>73</v>
      </c>
      <c r="O22912" s="7" t="s">
        <v>74</v>
      </c>
      <c r="P22912" s="10">
        <v>2011</v>
      </c>
      <c r="Q22912" s="12">
        <v>41395</v>
      </c>
      <c r="R22912" s="12">
        <v>41395</v>
      </c>
    </row>
    <row r="22913" spans="1:18" x14ac:dyDescent="0.25">
      <c r="A22913" s="7" t="s">
        <v>79397</v>
      </c>
      <c r="B22913" s="7" t="s">
        <v>79398</v>
      </c>
      <c r="C22913" s="7" t="s">
        <v>79399</v>
      </c>
      <c r="D22913" s="7" t="s">
        <v>79400</v>
      </c>
      <c r="E22913" s="8" t="s">
        <v>13605</v>
      </c>
      <c r="F22913" s="8">
        <v>4682497</v>
      </c>
      <c r="G22913" s="7" t="s">
        <v>35</v>
      </c>
      <c r="H22913" s="7" t="s">
        <v>626</v>
      </c>
      <c r="I22913" s="9"/>
      <c r="J22913" s="7" t="s">
        <v>1398</v>
      </c>
      <c r="K22913" s="10" t="s">
        <v>1398</v>
      </c>
      <c r="L22913" s="7">
        <v>3</v>
      </c>
      <c r="M22913" s="11">
        <v>41214</v>
      </c>
      <c r="N22913" s="7" t="s">
        <v>471</v>
      </c>
      <c r="O22913" s="7" t="s">
        <v>46</v>
      </c>
      <c r="P22913" s="10">
        <v>2012</v>
      </c>
      <c r="Q22913" s="12">
        <v>41214</v>
      </c>
      <c r="R22913" s="12">
        <v>41862</v>
      </c>
    </row>
    <row r="22914" spans="1:18" x14ac:dyDescent="0.25">
      <c r="A22914" s="7" t="s">
        <v>79401</v>
      </c>
      <c r="B22914" s="7" t="s">
        <v>79402</v>
      </c>
      <c r="C22914" s="7" t="s">
        <v>79403</v>
      </c>
      <c r="D22914" s="7" t="s">
        <v>79404</v>
      </c>
      <c r="E22914" s="8" t="s">
        <v>1577</v>
      </c>
      <c r="F22914" s="8">
        <v>75000</v>
      </c>
      <c r="G22914" s="7" t="s">
        <v>35</v>
      </c>
      <c r="I22914" s="9"/>
      <c r="J22914" s="7"/>
      <c r="L22914" s="7">
        <v>1</v>
      </c>
      <c r="M22914" s="11">
        <v>41275</v>
      </c>
      <c r="N22914" s="7" t="s">
        <v>146</v>
      </c>
      <c r="O22914" s="7" t="s">
        <v>147</v>
      </c>
      <c r="P22914" s="10">
        <v>2013</v>
      </c>
      <c r="Q22914" s="12">
        <v>41760</v>
      </c>
      <c r="R22914" s="12">
        <v>41760</v>
      </c>
    </row>
    <row r="22915" spans="1:18" x14ac:dyDescent="0.25">
      <c r="A22915" s="7" t="s">
        <v>79405</v>
      </c>
      <c r="B22915" s="7" t="s">
        <v>79406</v>
      </c>
      <c r="C22915" s="7" t="s">
        <v>79407</v>
      </c>
      <c r="D22915" s="7" t="s">
        <v>79408</v>
      </c>
      <c r="E22915" s="8" t="s">
        <v>107</v>
      </c>
      <c r="F22915" s="8">
        <v>80000</v>
      </c>
      <c r="G22915" s="7" t="s">
        <v>35</v>
      </c>
      <c r="H22915" s="7" t="s">
        <v>24</v>
      </c>
      <c r="I22915" s="9" t="s">
        <v>36</v>
      </c>
      <c r="J22915" s="7" t="s">
        <v>181</v>
      </c>
      <c r="K22915" s="10" t="s">
        <v>5478</v>
      </c>
      <c r="L22915" s="7">
        <v>1</v>
      </c>
      <c r="M22915" s="11">
        <v>40188</v>
      </c>
      <c r="N22915" s="7" t="s">
        <v>96</v>
      </c>
      <c r="O22915" s="7" t="s">
        <v>97</v>
      </c>
      <c r="P22915" s="10">
        <v>2010</v>
      </c>
      <c r="Q22915" s="12">
        <v>40210</v>
      </c>
      <c r="R22915" s="12">
        <v>40210</v>
      </c>
    </row>
    <row r="22916" spans="1:18" x14ac:dyDescent="0.25">
      <c r="A22916" s="7" t="s">
        <v>79409</v>
      </c>
      <c r="B22916" s="7" t="s">
        <v>79410</v>
      </c>
      <c r="C22916" s="7" t="s">
        <v>79411</v>
      </c>
      <c r="D22916" s="7" t="s">
        <v>106</v>
      </c>
      <c r="E22916" s="8" t="s">
        <v>107</v>
      </c>
      <c r="F22916" s="8">
        <v>6459900</v>
      </c>
      <c r="G22916" s="7" t="s">
        <v>35</v>
      </c>
      <c r="H22916" s="7" t="s">
        <v>24</v>
      </c>
      <c r="I22916" s="9" t="s">
        <v>281</v>
      </c>
      <c r="J22916" s="7" t="s">
        <v>282</v>
      </c>
      <c r="K22916" s="10" t="s">
        <v>2829</v>
      </c>
      <c r="L22916" s="7">
        <v>4</v>
      </c>
      <c r="M22916" s="11">
        <v>40909</v>
      </c>
      <c r="N22916" s="7" t="s">
        <v>111</v>
      </c>
      <c r="O22916" s="7" t="s">
        <v>112</v>
      </c>
      <c r="P22916" s="10">
        <v>2012</v>
      </c>
      <c r="Q22916" s="12">
        <v>40971</v>
      </c>
      <c r="R22916" s="12">
        <v>41865</v>
      </c>
    </row>
    <row r="22917" spans="1:18" x14ac:dyDescent="0.25">
      <c r="A22917" s="7" t="s">
        <v>79412</v>
      </c>
      <c r="B22917" s="7" t="s">
        <v>79413</v>
      </c>
      <c r="C22917" s="7" t="s">
        <v>79414</v>
      </c>
      <c r="D22917" s="7" t="s">
        <v>68</v>
      </c>
      <c r="E22917" s="8" t="s">
        <v>69</v>
      </c>
      <c r="F22917" s="8">
        <v>1000000</v>
      </c>
      <c r="G22917" s="7" t="s">
        <v>35</v>
      </c>
      <c r="H22917" s="7" t="s">
        <v>24</v>
      </c>
      <c r="I22917" s="9" t="s">
        <v>25</v>
      </c>
      <c r="J22917" s="7" t="s">
        <v>583</v>
      </c>
      <c r="K22917" s="10" t="s">
        <v>79415</v>
      </c>
      <c r="L22917" s="7">
        <v>1</v>
      </c>
      <c r="M22917" s="11">
        <v>35796</v>
      </c>
      <c r="N22917" s="7" t="s">
        <v>674</v>
      </c>
      <c r="O22917" s="7" t="s">
        <v>675</v>
      </c>
      <c r="P22917" s="10">
        <v>1998</v>
      </c>
      <c r="Q22917" s="12">
        <v>41576</v>
      </c>
      <c r="R22917" s="12">
        <v>41576</v>
      </c>
    </row>
    <row r="22918" spans="1:18" x14ac:dyDescent="0.25">
      <c r="A22918" s="7" t="s">
        <v>79416</v>
      </c>
      <c r="B22918" s="7" t="s">
        <v>79417</v>
      </c>
      <c r="C22918" s="7" t="s">
        <v>79418</v>
      </c>
      <c r="D22918" s="7" t="s">
        <v>433</v>
      </c>
      <c r="E22918" s="8" t="s">
        <v>434</v>
      </c>
      <c r="F22918" s="8">
        <v>9000000</v>
      </c>
      <c r="G22918" s="7" t="s">
        <v>35</v>
      </c>
      <c r="H22918" s="7" t="s">
        <v>24</v>
      </c>
      <c r="I22918" s="9" t="s">
        <v>36</v>
      </c>
      <c r="J22918" s="7" t="s">
        <v>181</v>
      </c>
      <c r="K22918" s="10" t="s">
        <v>182</v>
      </c>
      <c r="L22918" s="7">
        <v>3</v>
      </c>
      <c r="M22918" s="11">
        <v>38412</v>
      </c>
      <c r="N22918" s="7" t="s">
        <v>2168</v>
      </c>
      <c r="O22918" s="7" t="s">
        <v>436</v>
      </c>
      <c r="P22918" s="10">
        <v>2005</v>
      </c>
      <c r="Q22918" s="12">
        <v>40402</v>
      </c>
      <c r="R22918" s="12">
        <v>41624</v>
      </c>
    </row>
    <row r="22919" spans="1:18" x14ac:dyDescent="0.25">
      <c r="A22919" s="7" t="s">
        <v>79419</v>
      </c>
      <c r="B22919" s="7" t="s">
        <v>79420</v>
      </c>
      <c r="C22919" s="7" t="s">
        <v>79421</v>
      </c>
      <c r="D22919" s="7" t="s">
        <v>79422</v>
      </c>
      <c r="E22919" s="8" t="s">
        <v>10471</v>
      </c>
      <c r="F22919" s="8">
        <v>11600000</v>
      </c>
      <c r="G22919" s="7" t="s">
        <v>23</v>
      </c>
      <c r="H22919" s="7" t="s">
        <v>24</v>
      </c>
      <c r="I22919" s="9" t="s">
        <v>281</v>
      </c>
      <c r="J22919" s="7" t="s">
        <v>282</v>
      </c>
      <c r="K22919" s="10" t="s">
        <v>15950</v>
      </c>
      <c r="L22919" s="7">
        <v>2</v>
      </c>
      <c r="M22919" s="11">
        <v>37622</v>
      </c>
      <c r="N22919" s="7" t="s">
        <v>814</v>
      </c>
      <c r="O22919" s="7" t="s">
        <v>815</v>
      </c>
      <c r="P22919" s="10">
        <v>2003</v>
      </c>
      <c r="Q22919" s="12">
        <v>37622</v>
      </c>
      <c r="R22919" s="12">
        <v>38861</v>
      </c>
    </row>
    <row r="22920" spans="1:18" x14ac:dyDescent="0.25">
      <c r="A22920" s="7" t="s">
        <v>79423</v>
      </c>
      <c r="B22920" s="7" t="s">
        <v>79424</v>
      </c>
      <c r="C22920" s="7" t="s">
        <v>79425</v>
      </c>
      <c r="F22920" s="8">
        <v>0</v>
      </c>
      <c r="G22920" s="7" t="s">
        <v>35</v>
      </c>
      <c r="I22920" s="9"/>
      <c r="J22920" s="7"/>
      <c r="L22920" s="7">
        <v>2</v>
      </c>
      <c r="Q22920" s="12">
        <v>40909</v>
      </c>
      <c r="R22920" s="12">
        <v>40909</v>
      </c>
    </row>
    <row r="22921" spans="1:18" x14ac:dyDescent="0.25">
      <c r="A22921" s="7" t="s">
        <v>79426</v>
      </c>
      <c r="B22921" s="7" t="s">
        <v>79427</v>
      </c>
      <c r="C22921" s="7" t="s">
        <v>79428</v>
      </c>
      <c r="D22921" s="7" t="s">
        <v>79429</v>
      </c>
      <c r="E22921" s="8" t="s">
        <v>8150</v>
      </c>
      <c r="F22921" s="8">
        <v>25000</v>
      </c>
      <c r="G22921" s="7" t="s">
        <v>35</v>
      </c>
      <c r="H22921" s="7" t="s">
        <v>24</v>
      </c>
      <c r="I22921" s="9" t="s">
        <v>1196</v>
      </c>
      <c r="J22921" s="7" t="s">
        <v>1197</v>
      </c>
      <c r="K22921" s="10" t="s">
        <v>64097</v>
      </c>
      <c r="L22921" s="7">
        <v>1</v>
      </c>
      <c r="M22921" s="11">
        <v>40179</v>
      </c>
      <c r="N22921" s="7" t="s">
        <v>96</v>
      </c>
      <c r="O22921" s="7" t="s">
        <v>97</v>
      </c>
      <c r="P22921" s="10">
        <v>2010</v>
      </c>
      <c r="Q22921" s="12">
        <v>40117</v>
      </c>
      <c r="R22921" s="12">
        <v>40117</v>
      </c>
    </row>
    <row r="22922" spans="1:18" x14ac:dyDescent="0.25">
      <c r="A22922" s="7" t="s">
        <v>79430</v>
      </c>
      <c r="B22922" s="7" t="s">
        <v>79431</v>
      </c>
      <c r="C22922" s="7" t="s">
        <v>79432</v>
      </c>
      <c r="D22922" s="7" t="s">
        <v>79433</v>
      </c>
      <c r="E22922" s="8" t="s">
        <v>341</v>
      </c>
      <c r="F22922" s="8">
        <v>97000</v>
      </c>
      <c r="G22922" s="7" t="s">
        <v>35</v>
      </c>
      <c r="H22922" s="7" t="s">
        <v>24</v>
      </c>
      <c r="I22922" s="9" t="s">
        <v>36</v>
      </c>
      <c r="J22922" s="7" t="s">
        <v>181</v>
      </c>
      <c r="K22922" s="10" t="s">
        <v>794</v>
      </c>
      <c r="L22922" s="7">
        <v>2</v>
      </c>
      <c r="Q22922" s="12">
        <v>41395</v>
      </c>
      <c r="R22922" s="12">
        <v>41426</v>
      </c>
    </row>
    <row r="22923" spans="1:18" x14ac:dyDescent="0.25">
      <c r="A22923" s="7" t="s">
        <v>79434</v>
      </c>
      <c r="B22923" s="7" t="s">
        <v>79435</v>
      </c>
      <c r="C22923" s="7" t="s">
        <v>79436</v>
      </c>
      <c r="D22923" s="7" t="s">
        <v>86</v>
      </c>
      <c r="E22923" s="8" t="s">
        <v>87</v>
      </c>
      <c r="F22923" s="8">
        <v>2000000</v>
      </c>
      <c r="G22923" s="7" t="s">
        <v>35</v>
      </c>
      <c r="H22923" s="7" t="s">
        <v>376</v>
      </c>
      <c r="I22923" s="9"/>
      <c r="J22923" s="7" t="s">
        <v>377</v>
      </c>
      <c r="K22923" s="10" t="s">
        <v>377</v>
      </c>
      <c r="L22923" s="7">
        <v>1</v>
      </c>
      <c r="M22923" s="11">
        <v>40544</v>
      </c>
      <c r="N22923" s="7" t="s">
        <v>537</v>
      </c>
      <c r="O22923" s="7" t="s">
        <v>505</v>
      </c>
      <c r="P22923" s="10">
        <v>2011</v>
      </c>
      <c r="Q22923" s="12">
        <v>41222</v>
      </c>
      <c r="R22923" s="12">
        <v>41222</v>
      </c>
    </row>
    <row r="22924" spans="1:18" x14ac:dyDescent="0.25">
      <c r="A22924" s="7" t="s">
        <v>79437</v>
      </c>
      <c r="B22924" s="7" t="s">
        <v>79438</v>
      </c>
      <c r="F22924" s="8">
        <v>550000</v>
      </c>
      <c r="G22924" s="7" t="s">
        <v>35</v>
      </c>
      <c r="H22924" s="7" t="s">
        <v>680</v>
      </c>
      <c r="I22924" s="9"/>
      <c r="J22924" s="7" t="s">
        <v>681</v>
      </c>
      <c r="K22924" s="10" t="s">
        <v>10786</v>
      </c>
      <c r="L22924" s="7">
        <v>1</v>
      </c>
      <c r="Q22924" s="12">
        <v>41266</v>
      </c>
      <c r="R22924" s="12">
        <v>41266</v>
      </c>
    </row>
    <row r="22925" spans="1:18" x14ac:dyDescent="0.25">
      <c r="A22925" s="7" t="s">
        <v>79439</v>
      </c>
      <c r="B22925" s="7" t="s">
        <v>79440</v>
      </c>
      <c r="C22925" s="7" t="s">
        <v>79441</v>
      </c>
      <c r="D22925" s="7" t="s">
        <v>79442</v>
      </c>
      <c r="E22925" s="8" t="s">
        <v>145</v>
      </c>
      <c r="F22925" s="8">
        <v>0</v>
      </c>
      <c r="G22925" s="7" t="s">
        <v>35</v>
      </c>
      <c r="H22925" s="7" t="s">
        <v>240</v>
      </c>
      <c r="I22925" s="9" t="s">
        <v>241</v>
      </c>
      <c r="J22925" s="7" t="s">
        <v>1017</v>
      </c>
      <c r="K22925" s="10" t="s">
        <v>1017</v>
      </c>
      <c r="L22925" s="7">
        <v>2</v>
      </c>
      <c r="M22925" s="11">
        <v>35796</v>
      </c>
      <c r="N22925" s="7" t="s">
        <v>674</v>
      </c>
      <c r="O22925" s="7" t="s">
        <v>675</v>
      </c>
      <c r="P22925" s="10">
        <v>1998</v>
      </c>
      <c r="Q22925" s="12">
        <v>36971</v>
      </c>
      <c r="R22925" s="12">
        <v>40056</v>
      </c>
    </row>
    <row r="22926" spans="1:18" x14ac:dyDescent="0.25">
      <c r="A22926" s="7" t="s">
        <v>79443</v>
      </c>
      <c r="B22926" s="7" t="s">
        <v>79444</v>
      </c>
      <c r="C22926" s="7" t="s">
        <v>79445</v>
      </c>
      <c r="D22926" s="7" t="s">
        <v>79446</v>
      </c>
      <c r="E22926" s="8" t="s">
        <v>3662</v>
      </c>
      <c r="F22926" s="8">
        <v>600000</v>
      </c>
      <c r="G22926" s="7" t="s">
        <v>35</v>
      </c>
      <c r="I22926" s="9"/>
      <c r="J22926" s="7"/>
      <c r="L22926" s="7">
        <v>1</v>
      </c>
      <c r="M22926" s="11">
        <v>40570</v>
      </c>
      <c r="N22926" s="7" t="s">
        <v>537</v>
      </c>
      <c r="O22926" s="7" t="s">
        <v>505</v>
      </c>
      <c r="P22926" s="10">
        <v>2011</v>
      </c>
      <c r="Q22926" s="12">
        <v>41197</v>
      </c>
      <c r="R22926" s="12">
        <v>41197</v>
      </c>
    </row>
    <row r="22927" spans="1:18" x14ac:dyDescent="0.25">
      <c r="A22927" s="7" t="s">
        <v>79447</v>
      </c>
      <c r="B22927" s="7" t="s">
        <v>79448</v>
      </c>
      <c r="C22927" s="7" t="s">
        <v>79449</v>
      </c>
      <c r="D22927" s="7" t="s">
        <v>79450</v>
      </c>
      <c r="E22927" s="8" t="s">
        <v>6967</v>
      </c>
      <c r="F22927" s="8">
        <v>400000</v>
      </c>
      <c r="G22927" s="7" t="s">
        <v>35</v>
      </c>
      <c r="H22927" s="7" t="s">
        <v>635</v>
      </c>
      <c r="I22927" s="9"/>
      <c r="J22927" s="7" t="s">
        <v>7860</v>
      </c>
      <c r="K22927" s="10" t="s">
        <v>7860</v>
      </c>
      <c r="L22927" s="7">
        <v>2</v>
      </c>
      <c r="M22927" s="11">
        <v>40737</v>
      </c>
      <c r="N22927" s="7" t="s">
        <v>1706</v>
      </c>
      <c r="O22927" s="7" t="s">
        <v>230</v>
      </c>
      <c r="P22927" s="10">
        <v>2011</v>
      </c>
      <c r="Q22927" s="12">
        <v>40634</v>
      </c>
      <c r="R22927" s="12">
        <v>41426</v>
      </c>
    </row>
    <row r="22928" spans="1:18" x14ac:dyDescent="0.25">
      <c r="A22928" s="7" t="s">
        <v>79451</v>
      </c>
      <c r="B22928" s="7" t="s">
        <v>79448</v>
      </c>
      <c r="F22928" s="8">
        <v>15000</v>
      </c>
      <c r="G22928" s="7" t="s">
        <v>35</v>
      </c>
      <c r="H22928" s="7" t="s">
        <v>24</v>
      </c>
      <c r="I22928" s="9" t="s">
        <v>2095</v>
      </c>
      <c r="J22928" s="7" t="s">
        <v>2314</v>
      </c>
      <c r="K22928" s="10" t="s">
        <v>2314</v>
      </c>
      <c r="L22928" s="7">
        <v>1</v>
      </c>
      <c r="Q22928" s="12">
        <v>41153</v>
      </c>
      <c r="R22928" s="12">
        <v>41153</v>
      </c>
    </row>
    <row r="22929" spans="1:18" x14ac:dyDescent="0.25">
      <c r="A22929" s="7" t="s">
        <v>79452</v>
      </c>
      <c r="B22929" s="7" t="s">
        <v>79453</v>
      </c>
      <c r="C22929" s="7" t="s">
        <v>79454</v>
      </c>
      <c r="D22929" s="7" t="s">
        <v>79455</v>
      </c>
      <c r="E22929" s="8" t="s">
        <v>2258</v>
      </c>
      <c r="F22929" s="8">
        <v>7000000</v>
      </c>
      <c r="G22929" s="7" t="s">
        <v>35</v>
      </c>
      <c r="H22929" s="7" t="s">
        <v>24</v>
      </c>
      <c r="I22929" s="9" t="s">
        <v>36</v>
      </c>
      <c r="J22929" s="7" t="s">
        <v>181</v>
      </c>
      <c r="K22929" s="10" t="s">
        <v>695</v>
      </c>
      <c r="L22929" s="7">
        <v>2</v>
      </c>
      <c r="M22929" s="11">
        <v>40544</v>
      </c>
      <c r="N22929" s="7" t="s">
        <v>537</v>
      </c>
      <c r="O22929" s="7" t="s">
        <v>505</v>
      </c>
      <c r="P22929" s="10">
        <v>2011</v>
      </c>
      <c r="Q22929" s="12">
        <v>40827</v>
      </c>
      <c r="R22929" s="12">
        <v>40926</v>
      </c>
    </row>
    <row r="22930" spans="1:18" x14ac:dyDescent="0.25">
      <c r="A22930" s="7" t="s">
        <v>79456</v>
      </c>
      <c r="B22930" s="7" t="s">
        <v>79457</v>
      </c>
      <c r="C22930" s="7" t="s">
        <v>79458</v>
      </c>
      <c r="D22930" s="7" t="s">
        <v>1277</v>
      </c>
      <c r="E22930" s="8" t="s">
        <v>1278</v>
      </c>
      <c r="F22930" s="8">
        <v>1340000</v>
      </c>
      <c r="G22930" s="7" t="s">
        <v>35</v>
      </c>
      <c r="H22930" s="7" t="s">
        <v>845</v>
      </c>
      <c r="I22930" s="9"/>
      <c r="J22930" s="7" t="s">
        <v>846</v>
      </c>
      <c r="K22930" s="10" t="s">
        <v>846</v>
      </c>
      <c r="L22930" s="7">
        <v>1</v>
      </c>
      <c r="Q22930" s="12">
        <v>40561</v>
      </c>
      <c r="R22930" s="12">
        <v>40561</v>
      </c>
    </row>
    <row r="22931" spans="1:18" x14ac:dyDescent="0.25">
      <c r="A22931" s="7" t="s">
        <v>79459</v>
      </c>
      <c r="B22931" s="7" t="s">
        <v>79460</v>
      </c>
      <c r="C22931" s="7" t="s">
        <v>79461</v>
      </c>
      <c r="D22931" s="7" t="s">
        <v>79462</v>
      </c>
      <c r="E22931" s="8" t="s">
        <v>1303</v>
      </c>
      <c r="F22931" s="8">
        <v>21000000</v>
      </c>
      <c r="G22931" s="7" t="s">
        <v>35</v>
      </c>
      <c r="H22931" s="7" t="s">
        <v>24</v>
      </c>
      <c r="I22931" s="9" t="s">
        <v>36</v>
      </c>
      <c r="J22931" s="7" t="s">
        <v>181</v>
      </c>
      <c r="K22931" s="10" t="s">
        <v>794</v>
      </c>
      <c r="L22931" s="7">
        <v>2</v>
      </c>
      <c r="M22931" s="11">
        <v>40756</v>
      </c>
      <c r="N22931" s="7" t="s">
        <v>1091</v>
      </c>
      <c r="O22931" s="7" t="s">
        <v>230</v>
      </c>
      <c r="P22931" s="10">
        <v>2011</v>
      </c>
      <c r="Q22931" s="12">
        <v>41484</v>
      </c>
      <c r="R22931" s="12">
        <v>41857</v>
      </c>
    </row>
    <row r="22932" spans="1:18" x14ac:dyDescent="0.25">
      <c r="A22932" s="7" t="s">
        <v>79463</v>
      </c>
      <c r="B22932" s="7" t="s">
        <v>79464</v>
      </c>
      <c r="C22932" s="7" t="s">
        <v>79465</v>
      </c>
      <c r="D22932" s="7" t="s">
        <v>79466</v>
      </c>
      <c r="E22932" s="8" t="s">
        <v>1732</v>
      </c>
      <c r="F22932" s="8">
        <v>0</v>
      </c>
      <c r="G22932" s="7" t="s">
        <v>35</v>
      </c>
      <c r="H22932" s="7" t="s">
        <v>176</v>
      </c>
      <c r="I22932" s="9"/>
      <c r="J22932" s="7" t="s">
        <v>177</v>
      </c>
      <c r="K22932" s="10" t="s">
        <v>177</v>
      </c>
      <c r="L22932" s="7">
        <v>1</v>
      </c>
      <c r="M22932" s="11">
        <v>40583</v>
      </c>
      <c r="N22932" s="7" t="s">
        <v>504</v>
      </c>
      <c r="O22932" s="7" t="s">
        <v>505</v>
      </c>
      <c r="P22932" s="10">
        <v>2011</v>
      </c>
      <c r="Q22932" s="12">
        <v>41568</v>
      </c>
      <c r="R22932" s="12">
        <v>41568</v>
      </c>
    </row>
    <row r="22933" spans="1:18" x14ac:dyDescent="0.25">
      <c r="A22933" s="7" t="s">
        <v>79467</v>
      </c>
      <c r="B22933" s="7" t="s">
        <v>79468</v>
      </c>
      <c r="C22933" s="7" t="s">
        <v>79469</v>
      </c>
      <c r="D22933" s="7" t="s">
        <v>1713</v>
      </c>
      <c r="E22933" s="8" t="s">
        <v>542</v>
      </c>
      <c r="F22933" s="8">
        <v>9000000</v>
      </c>
      <c r="G22933" s="7" t="s">
        <v>35</v>
      </c>
      <c r="H22933" s="7" t="s">
        <v>205</v>
      </c>
      <c r="I22933" s="9"/>
      <c r="J22933" s="7" t="s">
        <v>206</v>
      </c>
      <c r="K22933" s="10" t="s">
        <v>206</v>
      </c>
      <c r="L22933" s="7">
        <v>1</v>
      </c>
      <c r="M22933" s="11">
        <v>40544</v>
      </c>
      <c r="N22933" s="7" t="s">
        <v>537</v>
      </c>
      <c r="O22933" s="7" t="s">
        <v>505</v>
      </c>
      <c r="P22933" s="10">
        <v>2011</v>
      </c>
      <c r="Q22933" s="12">
        <v>41456</v>
      </c>
      <c r="R22933" s="12">
        <v>41456</v>
      </c>
    </row>
    <row r="22934" spans="1:18" x14ac:dyDescent="0.25">
      <c r="A22934" s="7" t="s">
        <v>79470</v>
      </c>
      <c r="B22934" s="7" t="s">
        <v>79471</v>
      </c>
      <c r="C22934" s="7" t="s">
        <v>79472</v>
      </c>
      <c r="F22934" s="8">
        <v>0</v>
      </c>
      <c r="G22934" s="7" t="s">
        <v>35</v>
      </c>
      <c r="H22934" s="7" t="s">
        <v>176</v>
      </c>
      <c r="I22934" s="9"/>
      <c r="J22934" s="7" t="s">
        <v>43916</v>
      </c>
      <c r="K22934" s="10" t="s">
        <v>43916</v>
      </c>
      <c r="L22934" s="7">
        <v>1</v>
      </c>
      <c r="M22934" s="11">
        <v>39448</v>
      </c>
      <c r="N22934" s="7" t="s">
        <v>164</v>
      </c>
      <c r="O22934" s="7" t="s">
        <v>165</v>
      </c>
      <c r="P22934" s="10">
        <v>2008</v>
      </c>
      <c r="Q22934" s="12">
        <v>41456</v>
      </c>
      <c r="R22934" s="12">
        <v>41456</v>
      </c>
    </row>
    <row r="22935" spans="1:18" x14ac:dyDescent="0.25">
      <c r="A22935" s="7" t="s">
        <v>79473</v>
      </c>
      <c r="B22935" s="7" t="s">
        <v>79474</v>
      </c>
      <c r="C22935" s="7" t="s">
        <v>79475</v>
      </c>
      <c r="D22935" s="7" t="s">
        <v>79476</v>
      </c>
      <c r="E22935" s="8" t="s">
        <v>8196</v>
      </c>
      <c r="F22935" s="8">
        <v>1500000</v>
      </c>
      <c r="G22935" s="7" t="s">
        <v>23</v>
      </c>
      <c r="H22935" s="7" t="s">
        <v>6095</v>
      </c>
      <c r="I22935" s="9"/>
      <c r="J22935" s="7" t="s">
        <v>13841</v>
      </c>
      <c r="K22935" s="10" t="s">
        <v>79477</v>
      </c>
      <c r="L22935" s="7">
        <v>2</v>
      </c>
      <c r="M22935" s="11">
        <v>41275</v>
      </c>
      <c r="N22935" s="7" t="s">
        <v>146</v>
      </c>
      <c r="O22935" s="7" t="s">
        <v>147</v>
      </c>
      <c r="P22935" s="10">
        <v>2013</v>
      </c>
      <c r="Q22935" s="12">
        <v>41713</v>
      </c>
      <c r="R22935" s="12">
        <v>41756</v>
      </c>
    </row>
    <row r="22936" spans="1:18" x14ac:dyDescent="0.25">
      <c r="A22936" s="7" t="s">
        <v>79478</v>
      </c>
      <c r="B22936" s="7" t="s">
        <v>79479</v>
      </c>
      <c r="C22936" s="7" t="s">
        <v>79480</v>
      </c>
      <c r="F22936" s="8">
        <v>0</v>
      </c>
      <c r="G22936" s="7" t="s">
        <v>35</v>
      </c>
      <c r="I22936" s="9"/>
      <c r="J22936" s="7"/>
      <c r="L22936" s="7">
        <v>1</v>
      </c>
      <c r="Q22936" s="12">
        <v>36404</v>
      </c>
      <c r="R22936" s="12">
        <v>36404</v>
      </c>
    </row>
    <row r="22937" spans="1:18" x14ac:dyDescent="0.25">
      <c r="A22937" s="7" t="s">
        <v>79481</v>
      </c>
      <c r="B22937" s="7" t="s">
        <v>79482</v>
      </c>
      <c r="C22937" s="7" t="s">
        <v>79483</v>
      </c>
      <c r="D22937" s="7" t="s">
        <v>625</v>
      </c>
      <c r="E22937" s="8" t="s">
        <v>323</v>
      </c>
      <c r="F22937" s="8">
        <v>1267155</v>
      </c>
      <c r="G22937" s="7" t="s">
        <v>35</v>
      </c>
      <c r="H22937" s="7" t="s">
        <v>1503</v>
      </c>
      <c r="I22937" s="9"/>
      <c r="J22937" s="7" t="s">
        <v>1504</v>
      </c>
      <c r="K22937" s="10" t="s">
        <v>1504</v>
      </c>
      <c r="L22937" s="7">
        <v>1</v>
      </c>
      <c r="M22937" s="11">
        <v>40026</v>
      </c>
      <c r="N22937" s="7" t="s">
        <v>488</v>
      </c>
      <c r="O22937" s="7" t="s">
        <v>267</v>
      </c>
      <c r="P22937" s="10">
        <v>2009</v>
      </c>
      <c r="Q22937" s="12">
        <v>40391</v>
      </c>
      <c r="R22937" s="12">
        <v>40391</v>
      </c>
    </row>
    <row r="22938" spans="1:18" x14ac:dyDescent="0.25">
      <c r="A22938" s="7" t="s">
        <v>79484</v>
      </c>
      <c r="B22938" s="7" t="s">
        <v>79485</v>
      </c>
      <c r="C22938" s="7" t="s">
        <v>79486</v>
      </c>
      <c r="D22938" s="7" t="s">
        <v>68</v>
      </c>
      <c r="E22938" s="8" t="s">
        <v>69</v>
      </c>
      <c r="F22938" s="8">
        <v>1825000</v>
      </c>
      <c r="G22938" s="7" t="s">
        <v>35</v>
      </c>
      <c r="H22938" s="7" t="s">
        <v>24</v>
      </c>
      <c r="I22938" s="9" t="s">
        <v>6145</v>
      </c>
      <c r="J22938" s="7" t="s">
        <v>613</v>
      </c>
      <c r="K22938" s="10" t="s">
        <v>6146</v>
      </c>
      <c r="L22938" s="7">
        <v>3</v>
      </c>
      <c r="M22938" s="11">
        <v>39814</v>
      </c>
      <c r="N22938" s="7" t="s">
        <v>171</v>
      </c>
      <c r="O22938" s="7" t="s">
        <v>172</v>
      </c>
      <c r="P22938" s="10">
        <v>2009</v>
      </c>
      <c r="Q22938" s="12">
        <v>40746</v>
      </c>
      <c r="R22938" s="12">
        <v>41097</v>
      </c>
    </row>
    <row r="22939" spans="1:18" x14ac:dyDescent="0.25">
      <c r="A22939" s="7" t="s">
        <v>79487</v>
      </c>
      <c r="B22939" s="7" t="s">
        <v>79488</v>
      </c>
      <c r="C22939" s="7" t="s">
        <v>79489</v>
      </c>
      <c r="D22939" s="7" t="s">
        <v>1295</v>
      </c>
      <c r="E22939" s="8" t="s">
        <v>1296</v>
      </c>
      <c r="F22939" s="8">
        <v>130000</v>
      </c>
      <c r="G22939" s="7" t="s">
        <v>35</v>
      </c>
      <c r="H22939" s="7" t="s">
        <v>196</v>
      </c>
      <c r="I22939" s="9"/>
      <c r="J22939" s="7" t="s">
        <v>3825</v>
      </c>
      <c r="K22939" s="10" t="s">
        <v>79490</v>
      </c>
      <c r="L22939" s="7">
        <v>1</v>
      </c>
      <c r="M22939" s="11">
        <v>41275</v>
      </c>
      <c r="N22939" s="7" t="s">
        <v>146</v>
      </c>
      <c r="O22939" s="7" t="s">
        <v>147</v>
      </c>
      <c r="P22939" s="10">
        <v>2013</v>
      </c>
      <c r="Q22939" s="12">
        <v>41426</v>
      </c>
      <c r="R22939" s="12">
        <v>41426</v>
      </c>
    </row>
    <row r="22940" spans="1:18" x14ac:dyDescent="0.25">
      <c r="A22940" s="7" t="s">
        <v>79491</v>
      </c>
      <c r="B22940" s="7" t="s">
        <v>79492</v>
      </c>
      <c r="C22940" s="7" t="s">
        <v>79493</v>
      </c>
      <c r="D22940" s="7" t="s">
        <v>78</v>
      </c>
      <c r="E22940" s="8" t="s">
        <v>79</v>
      </c>
      <c r="F22940" s="8">
        <v>1000000</v>
      </c>
      <c r="G22940" s="7" t="s">
        <v>35</v>
      </c>
      <c r="H22940" s="7" t="s">
        <v>24</v>
      </c>
      <c r="I22940" s="9" t="s">
        <v>36</v>
      </c>
      <c r="J22940" s="7" t="s">
        <v>37</v>
      </c>
      <c r="K22940" s="10" t="s">
        <v>41905</v>
      </c>
      <c r="L22940" s="7">
        <v>2</v>
      </c>
      <c r="M22940" s="11">
        <v>41671</v>
      </c>
      <c r="N22940" s="7" t="s">
        <v>1308</v>
      </c>
      <c r="O22940" s="7" t="s">
        <v>64</v>
      </c>
      <c r="P22940" s="10">
        <v>2014</v>
      </c>
      <c r="Q22940" s="12">
        <v>41672</v>
      </c>
      <c r="R22940" s="12">
        <v>41849</v>
      </c>
    </row>
    <row r="22941" spans="1:18" x14ac:dyDescent="0.25">
      <c r="A22941" s="7" t="s">
        <v>79494</v>
      </c>
      <c r="B22941" s="7" t="s">
        <v>79495</v>
      </c>
      <c r="C22941" s="7" t="s">
        <v>79496</v>
      </c>
      <c r="D22941" s="7" t="s">
        <v>33</v>
      </c>
      <c r="E22941" s="8" t="s">
        <v>34</v>
      </c>
      <c r="F22941" s="8">
        <v>19000000</v>
      </c>
      <c r="G22941" s="7" t="s">
        <v>35</v>
      </c>
      <c r="H22941" s="7" t="s">
        <v>24</v>
      </c>
      <c r="I22941" s="9" t="s">
        <v>36</v>
      </c>
      <c r="J22941" s="7" t="s">
        <v>181</v>
      </c>
      <c r="K22941" s="10" t="s">
        <v>182</v>
      </c>
      <c r="L22941" s="7">
        <v>2</v>
      </c>
      <c r="M22941" s="11">
        <v>39083</v>
      </c>
      <c r="N22941" s="7" t="s">
        <v>88</v>
      </c>
      <c r="O22941" s="7" t="s">
        <v>89</v>
      </c>
      <c r="P22941" s="10">
        <v>2007</v>
      </c>
      <c r="Q22941" s="12">
        <v>39770</v>
      </c>
      <c r="R22941" s="12">
        <v>40758</v>
      </c>
    </row>
    <row r="22942" spans="1:18" x14ac:dyDescent="0.25">
      <c r="A22942" s="7" t="s">
        <v>79497</v>
      </c>
      <c r="B22942" s="7" t="s">
        <v>79498</v>
      </c>
      <c r="C22942" s="7" t="s">
        <v>79499</v>
      </c>
      <c r="D22942" s="7" t="s">
        <v>275</v>
      </c>
      <c r="E22942" s="8" t="s">
        <v>276</v>
      </c>
      <c r="F22942" s="8">
        <v>0</v>
      </c>
      <c r="G22942" s="7" t="s">
        <v>35</v>
      </c>
      <c r="H22942" s="7" t="s">
        <v>24</v>
      </c>
      <c r="I22942" s="9" t="s">
        <v>1171</v>
      </c>
      <c r="J22942" s="7" t="s">
        <v>1872</v>
      </c>
      <c r="K22942" s="10" t="s">
        <v>79500</v>
      </c>
      <c r="L22942" s="7">
        <v>1</v>
      </c>
      <c r="M22942" s="11">
        <v>38353</v>
      </c>
      <c r="N22942" s="7" t="s">
        <v>435</v>
      </c>
      <c r="O22942" s="7" t="s">
        <v>436</v>
      </c>
      <c r="P22942" s="10">
        <v>2005</v>
      </c>
      <c r="Q22942" s="12">
        <v>41052</v>
      </c>
      <c r="R22942" s="12">
        <v>41052</v>
      </c>
    </row>
    <row r="22943" spans="1:18" x14ac:dyDescent="0.25">
      <c r="A22943" s="7" t="s">
        <v>79501</v>
      </c>
      <c r="B22943" s="7" t="s">
        <v>79502</v>
      </c>
      <c r="D22943" s="7" t="s">
        <v>1295</v>
      </c>
      <c r="E22943" s="8" t="s">
        <v>1296</v>
      </c>
      <c r="F22943" s="8">
        <v>10000000</v>
      </c>
      <c r="G22943" s="7" t="s">
        <v>35</v>
      </c>
      <c r="H22943" s="7" t="s">
        <v>24</v>
      </c>
      <c r="I22943" s="9" t="s">
        <v>36</v>
      </c>
      <c r="J22943" s="7" t="s">
        <v>1162</v>
      </c>
      <c r="K22943" s="10" t="s">
        <v>1162</v>
      </c>
      <c r="L22943" s="7">
        <v>1</v>
      </c>
      <c r="M22943" s="11">
        <v>37622</v>
      </c>
      <c r="N22943" s="7" t="s">
        <v>814</v>
      </c>
      <c r="O22943" s="7" t="s">
        <v>815</v>
      </c>
      <c r="P22943" s="10">
        <v>2003</v>
      </c>
      <c r="Q22943" s="12">
        <v>38565</v>
      </c>
      <c r="R22943" s="12">
        <v>38565</v>
      </c>
    </row>
    <row r="22944" spans="1:18" x14ac:dyDescent="0.25">
      <c r="A22944" s="7" t="s">
        <v>79503</v>
      </c>
      <c r="B22944" s="7" t="s">
        <v>79504</v>
      </c>
      <c r="C22944" s="7" t="s">
        <v>79505</v>
      </c>
      <c r="D22944" s="7" t="s">
        <v>144</v>
      </c>
      <c r="E22944" s="8" t="s">
        <v>145</v>
      </c>
      <c r="F22944" s="8">
        <v>500000</v>
      </c>
      <c r="G22944" s="7" t="s">
        <v>35</v>
      </c>
      <c r="H22944" s="7" t="s">
        <v>24</v>
      </c>
      <c r="I22944" s="9" t="s">
        <v>36</v>
      </c>
      <c r="J22944" s="7" t="s">
        <v>181</v>
      </c>
      <c r="K22944" s="10" t="s">
        <v>5143</v>
      </c>
      <c r="L22944" s="7">
        <v>1</v>
      </c>
      <c r="M22944" s="11">
        <v>40909</v>
      </c>
      <c r="N22944" s="7" t="s">
        <v>111</v>
      </c>
      <c r="O22944" s="7" t="s">
        <v>112</v>
      </c>
      <c r="P22944" s="10">
        <v>2012</v>
      </c>
      <c r="Q22944" s="12">
        <v>41599</v>
      </c>
      <c r="R22944" s="12">
        <v>41599</v>
      </c>
    </row>
    <row r="22945" spans="1:18" x14ac:dyDescent="0.25">
      <c r="A22945" s="7" t="s">
        <v>79506</v>
      </c>
      <c r="B22945" s="7" t="s">
        <v>79507</v>
      </c>
      <c r="C22945" s="7" t="s">
        <v>79508</v>
      </c>
      <c r="D22945" s="7" t="s">
        <v>33</v>
      </c>
      <c r="E22945" s="8" t="s">
        <v>34</v>
      </c>
      <c r="F22945" s="8">
        <v>770000</v>
      </c>
      <c r="G22945" s="7" t="s">
        <v>35</v>
      </c>
      <c r="H22945" s="7" t="s">
        <v>24</v>
      </c>
      <c r="I22945" s="9" t="s">
        <v>947</v>
      </c>
      <c r="J22945" s="7" t="s">
        <v>948</v>
      </c>
      <c r="K22945" s="10" t="s">
        <v>948</v>
      </c>
      <c r="L22945" s="7">
        <v>1</v>
      </c>
      <c r="M22945" s="11">
        <v>41275</v>
      </c>
      <c r="N22945" s="7" t="s">
        <v>146</v>
      </c>
      <c r="O22945" s="7" t="s">
        <v>147</v>
      </c>
      <c r="P22945" s="10">
        <v>2013</v>
      </c>
      <c r="Q22945" s="12">
        <v>41557</v>
      </c>
      <c r="R22945" s="12">
        <v>41557</v>
      </c>
    </row>
    <row r="22946" spans="1:18" x14ac:dyDescent="0.25">
      <c r="A22946" s="7" t="s">
        <v>79509</v>
      </c>
      <c r="B22946" s="7" t="s">
        <v>79510</v>
      </c>
      <c r="C22946" s="7" t="s">
        <v>79511</v>
      </c>
      <c r="D22946" s="7" t="s">
        <v>79512</v>
      </c>
      <c r="E22946" s="8" t="s">
        <v>1744</v>
      </c>
      <c r="F22946" s="8">
        <v>792560</v>
      </c>
      <c r="G22946" s="7" t="s">
        <v>35</v>
      </c>
      <c r="H22946" s="7" t="s">
        <v>24</v>
      </c>
      <c r="I22946" s="9" t="s">
        <v>1196</v>
      </c>
      <c r="J22946" s="7" t="s">
        <v>1197</v>
      </c>
      <c r="K22946" s="10" t="s">
        <v>5286</v>
      </c>
      <c r="L22946" s="7">
        <v>1</v>
      </c>
      <c r="Q22946" s="12">
        <v>40249</v>
      </c>
      <c r="R22946" s="12">
        <v>40249</v>
      </c>
    </row>
    <row r="22947" spans="1:18" x14ac:dyDescent="0.25">
      <c r="A22947" s="7" t="s">
        <v>79513</v>
      </c>
      <c r="B22947" s="7" t="s">
        <v>79514</v>
      </c>
      <c r="C22947" s="7" t="s">
        <v>79515</v>
      </c>
      <c r="D22947" s="7" t="s">
        <v>79516</v>
      </c>
      <c r="E22947" s="8" t="s">
        <v>79517</v>
      </c>
      <c r="F22947" s="8">
        <v>104000000</v>
      </c>
      <c r="G22947" s="7" t="s">
        <v>35</v>
      </c>
      <c r="H22947" s="7" t="s">
        <v>3372</v>
      </c>
      <c r="I22947" s="9"/>
      <c r="J22947" s="7" t="s">
        <v>3373</v>
      </c>
      <c r="K22947" s="10" t="s">
        <v>3374</v>
      </c>
      <c r="L22947" s="7">
        <v>1</v>
      </c>
      <c r="Q22947" s="12">
        <v>41878</v>
      </c>
      <c r="R22947" s="12">
        <v>41878</v>
      </c>
    </row>
    <row r="22948" spans="1:18" x14ac:dyDescent="0.25">
      <c r="A22948" s="7" t="s">
        <v>79518</v>
      </c>
      <c r="B22948" s="7" t="s">
        <v>79519</v>
      </c>
      <c r="C22948" s="7" t="s">
        <v>79520</v>
      </c>
      <c r="D22948" s="7" t="s">
        <v>33</v>
      </c>
      <c r="E22948" s="8" t="s">
        <v>34</v>
      </c>
      <c r="F22948" s="8">
        <v>9300000</v>
      </c>
      <c r="G22948" s="7" t="s">
        <v>35</v>
      </c>
      <c r="H22948" s="7" t="s">
        <v>477</v>
      </c>
      <c r="I22948" s="9"/>
      <c r="J22948" s="7" t="s">
        <v>478</v>
      </c>
      <c r="K22948" s="10" t="s">
        <v>478</v>
      </c>
      <c r="L22948" s="7">
        <v>1</v>
      </c>
      <c r="M22948" s="11">
        <v>40909</v>
      </c>
      <c r="N22948" s="7" t="s">
        <v>111</v>
      </c>
      <c r="O22948" s="7" t="s">
        <v>112</v>
      </c>
      <c r="P22948" s="10">
        <v>2012</v>
      </c>
      <c r="Q22948" s="12">
        <v>41474</v>
      </c>
      <c r="R22948" s="12">
        <v>41474</v>
      </c>
    </row>
    <row r="22949" spans="1:18" x14ac:dyDescent="0.25">
      <c r="A22949" s="7" t="s">
        <v>79521</v>
      </c>
      <c r="B22949" s="7" t="s">
        <v>79522</v>
      </c>
      <c r="C22949" s="7" t="s">
        <v>79523</v>
      </c>
      <c r="F22949" s="8">
        <v>0</v>
      </c>
      <c r="G22949" s="7" t="s">
        <v>35</v>
      </c>
      <c r="I22949" s="9"/>
      <c r="J22949" s="7"/>
      <c r="L22949" s="7">
        <v>1</v>
      </c>
      <c r="Q22949" s="12">
        <v>41640</v>
      </c>
      <c r="R22949" s="12">
        <v>41640</v>
      </c>
    </row>
    <row r="22950" spans="1:18" x14ac:dyDescent="0.25">
      <c r="A22950" s="7" t="s">
        <v>79524</v>
      </c>
      <c r="B22950" s="7" t="s">
        <v>79525</v>
      </c>
      <c r="C22950" s="7" t="s">
        <v>79526</v>
      </c>
      <c r="D22950" s="7" t="s">
        <v>79527</v>
      </c>
      <c r="E22950" s="8" t="s">
        <v>35560</v>
      </c>
      <c r="F22950" s="8">
        <v>650000</v>
      </c>
      <c r="G22950" s="7" t="s">
        <v>35</v>
      </c>
      <c r="H22950" s="7" t="s">
        <v>52</v>
      </c>
      <c r="I22950" s="9"/>
      <c r="J22950" s="7" t="s">
        <v>53</v>
      </c>
      <c r="K22950" s="10" t="s">
        <v>53</v>
      </c>
      <c r="L22950" s="7">
        <v>1</v>
      </c>
      <c r="M22950" s="11">
        <v>40142</v>
      </c>
      <c r="N22950" s="7" t="s">
        <v>1250</v>
      </c>
      <c r="O22950" s="7" t="s">
        <v>668</v>
      </c>
      <c r="P22950" s="10">
        <v>2009</v>
      </c>
      <c r="Q22950" s="12">
        <v>41596</v>
      </c>
      <c r="R22950" s="12">
        <v>41596</v>
      </c>
    </row>
    <row r="22951" spans="1:18" x14ac:dyDescent="0.25">
      <c r="A22951" s="7" t="s">
        <v>79528</v>
      </c>
      <c r="B22951" s="7" t="s">
        <v>79529</v>
      </c>
      <c r="C22951" s="7" t="s">
        <v>79530</v>
      </c>
      <c r="F22951" s="8">
        <v>3453579</v>
      </c>
      <c r="G22951" s="7" t="s">
        <v>35</v>
      </c>
      <c r="H22951" s="7" t="s">
        <v>354</v>
      </c>
      <c r="I22951" s="9"/>
      <c r="J22951" s="7" t="s">
        <v>355</v>
      </c>
      <c r="K22951" s="10" t="s">
        <v>79531</v>
      </c>
      <c r="L22951" s="7">
        <v>1</v>
      </c>
      <c r="Q22951" s="12">
        <v>41746</v>
      </c>
      <c r="R22951" s="12">
        <v>41746</v>
      </c>
    </row>
    <row r="22952" spans="1:18" x14ac:dyDescent="0.25">
      <c r="A22952" s="7" t="s">
        <v>79532</v>
      </c>
      <c r="B22952" s="7" t="s">
        <v>79533</v>
      </c>
      <c r="C22952" s="7" t="s">
        <v>79534</v>
      </c>
      <c r="D22952" s="7" t="s">
        <v>79535</v>
      </c>
      <c r="E22952" s="8" t="s">
        <v>2121</v>
      </c>
      <c r="F22952" s="8">
        <v>282074000</v>
      </c>
      <c r="G22952" s="7" t="s">
        <v>35</v>
      </c>
      <c r="H22952" s="7" t="s">
        <v>376</v>
      </c>
      <c r="I22952" s="9"/>
      <c r="J22952" s="7" t="s">
        <v>377</v>
      </c>
      <c r="K22952" s="10" t="s">
        <v>377</v>
      </c>
      <c r="L22952" s="7">
        <v>6</v>
      </c>
      <c r="M22952" s="11">
        <v>38394</v>
      </c>
      <c r="N22952" s="7" t="s">
        <v>6728</v>
      </c>
      <c r="O22952" s="7" t="s">
        <v>436</v>
      </c>
      <c r="P22952" s="10">
        <v>2005</v>
      </c>
      <c r="Q22952" s="12">
        <v>38353</v>
      </c>
      <c r="R22952" s="12">
        <v>41712</v>
      </c>
    </row>
    <row r="22953" spans="1:18" x14ac:dyDescent="0.25">
      <c r="A22953" s="7" t="s">
        <v>79536</v>
      </c>
      <c r="B22953" s="7" t="s">
        <v>79537</v>
      </c>
      <c r="C22953" s="7" t="s">
        <v>79538</v>
      </c>
      <c r="D22953" s="7" t="s">
        <v>79539</v>
      </c>
      <c r="E22953" s="8" t="s">
        <v>323</v>
      </c>
      <c r="F22953" s="8">
        <v>0</v>
      </c>
      <c r="G22953" s="7" t="s">
        <v>35</v>
      </c>
      <c r="H22953" s="7" t="s">
        <v>176</v>
      </c>
      <c r="I22953" s="9"/>
      <c r="J22953" s="7" t="s">
        <v>177</v>
      </c>
      <c r="K22953" s="10" t="s">
        <v>177</v>
      </c>
      <c r="L22953" s="7">
        <v>1</v>
      </c>
      <c r="M22953" s="11">
        <v>40909</v>
      </c>
      <c r="N22953" s="7" t="s">
        <v>111</v>
      </c>
      <c r="O22953" s="7" t="s">
        <v>112</v>
      </c>
      <c r="P22953" s="10">
        <v>2012</v>
      </c>
      <c r="Q22953" s="12">
        <v>41312</v>
      </c>
      <c r="R22953" s="12">
        <v>41312</v>
      </c>
    </row>
    <row r="22954" spans="1:18" x14ac:dyDescent="0.25">
      <c r="A22954" s="7" t="s">
        <v>79540</v>
      </c>
      <c r="B22954" s="7" t="s">
        <v>79541</v>
      </c>
      <c r="C22954" s="7" t="s">
        <v>79542</v>
      </c>
      <c r="D22954" s="7" t="s">
        <v>79543</v>
      </c>
      <c r="E22954" s="8" t="s">
        <v>87</v>
      </c>
      <c r="F22954" s="8">
        <v>150000</v>
      </c>
      <c r="G22954" s="7" t="s">
        <v>80</v>
      </c>
      <c r="H22954" s="7" t="s">
        <v>24</v>
      </c>
      <c r="I22954" s="9" t="s">
        <v>25</v>
      </c>
      <c r="J22954" s="7" t="s">
        <v>26</v>
      </c>
      <c r="K22954" s="10" t="s">
        <v>27</v>
      </c>
      <c r="L22954" s="7">
        <v>1</v>
      </c>
      <c r="M22954" s="11">
        <v>39639</v>
      </c>
      <c r="N22954" s="7" t="s">
        <v>2736</v>
      </c>
      <c r="O22954" s="7" t="s">
        <v>2049</v>
      </c>
      <c r="P22954" s="10">
        <v>2008</v>
      </c>
      <c r="Q22954" s="12">
        <v>39429</v>
      </c>
      <c r="R22954" s="12">
        <v>39429</v>
      </c>
    </row>
    <row r="22955" spans="1:18" x14ac:dyDescent="0.25">
      <c r="A22955" s="7" t="s">
        <v>79544</v>
      </c>
      <c r="B22955" s="7" t="s">
        <v>79545</v>
      </c>
      <c r="C22955" s="7" t="s">
        <v>79546</v>
      </c>
      <c r="D22955" s="7" t="s">
        <v>737</v>
      </c>
      <c r="E22955" s="8" t="s">
        <v>738</v>
      </c>
      <c r="F22955" s="8">
        <v>15718378</v>
      </c>
      <c r="G22955" s="7" t="s">
        <v>35</v>
      </c>
      <c r="H22955" s="7" t="s">
        <v>24</v>
      </c>
      <c r="I22955" s="9" t="s">
        <v>60</v>
      </c>
      <c r="J22955" s="7" t="s">
        <v>1368</v>
      </c>
      <c r="K22955" s="10" t="s">
        <v>1368</v>
      </c>
      <c r="L22955" s="7">
        <v>8</v>
      </c>
      <c r="M22955" s="11">
        <v>39448</v>
      </c>
      <c r="N22955" s="7" t="s">
        <v>164</v>
      </c>
      <c r="O22955" s="7" t="s">
        <v>165</v>
      </c>
      <c r="P22955" s="10">
        <v>2008</v>
      </c>
      <c r="Q22955" s="12">
        <v>39972</v>
      </c>
      <c r="R22955" s="12">
        <v>41081</v>
      </c>
    </row>
    <row r="22956" spans="1:18" x14ac:dyDescent="0.25">
      <c r="A22956" s="7" t="s">
        <v>79547</v>
      </c>
      <c r="B22956" s="7" t="s">
        <v>79548</v>
      </c>
      <c r="C22956" s="7" t="s">
        <v>78206</v>
      </c>
      <c r="D22956" s="7" t="s">
        <v>421</v>
      </c>
      <c r="E22956" s="8" t="s">
        <v>422</v>
      </c>
      <c r="F22956" s="8">
        <v>13330000</v>
      </c>
      <c r="G22956" s="7" t="s">
        <v>35</v>
      </c>
      <c r="H22956" s="7" t="s">
        <v>196</v>
      </c>
      <c r="I22956" s="9"/>
      <c r="J22956" s="7" t="s">
        <v>79549</v>
      </c>
      <c r="K22956" s="10" t="s">
        <v>79549</v>
      </c>
      <c r="L22956" s="7">
        <v>1</v>
      </c>
      <c r="M22956" s="11">
        <v>34335</v>
      </c>
      <c r="N22956" s="7" t="s">
        <v>3155</v>
      </c>
      <c r="O22956" s="7" t="s">
        <v>3156</v>
      </c>
      <c r="P22956" s="10">
        <v>1994</v>
      </c>
      <c r="Q22956" s="12">
        <v>38635</v>
      </c>
      <c r="R22956" s="12">
        <v>38635</v>
      </c>
    </row>
    <row r="22957" spans="1:18" x14ac:dyDescent="0.25">
      <c r="A22957" s="7" t="s">
        <v>79550</v>
      </c>
      <c r="B22957" s="7" t="s">
        <v>79551</v>
      </c>
      <c r="C22957" s="7" t="s">
        <v>79552</v>
      </c>
      <c r="F22957" s="8">
        <v>0</v>
      </c>
      <c r="G22957" s="7" t="s">
        <v>35</v>
      </c>
      <c r="H22957" s="7" t="s">
        <v>24</v>
      </c>
      <c r="I22957" s="9" t="s">
        <v>2095</v>
      </c>
      <c r="J22957" s="7" t="s">
        <v>2096</v>
      </c>
      <c r="K22957" s="10" t="s">
        <v>2096</v>
      </c>
      <c r="L22957" s="7">
        <v>1</v>
      </c>
      <c r="M22957" s="11">
        <v>36069</v>
      </c>
      <c r="N22957" s="7" t="s">
        <v>4168</v>
      </c>
      <c r="O22957" s="7" t="s">
        <v>4169</v>
      </c>
      <c r="P22957" s="10">
        <v>1998</v>
      </c>
      <c r="Q22957" s="12">
        <v>41120</v>
      </c>
      <c r="R22957" s="12">
        <v>41120</v>
      </c>
    </row>
    <row r="22958" spans="1:18" x14ac:dyDescent="0.25">
      <c r="A22958" s="7" t="s">
        <v>79553</v>
      </c>
      <c r="B22958" s="7" t="s">
        <v>79554</v>
      </c>
      <c r="C22958" s="7" t="s">
        <v>79555</v>
      </c>
      <c r="D22958" s="7" t="s">
        <v>719</v>
      </c>
      <c r="E22958" s="8" t="s">
        <v>720</v>
      </c>
      <c r="F22958" s="8">
        <v>58000000</v>
      </c>
      <c r="G22958" s="7" t="s">
        <v>23</v>
      </c>
      <c r="H22958" s="7" t="s">
        <v>24</v>
      </c>
      <c r="I22958" s="9" t="s">
        <v>36</v>
      </c>
      <c r="J22958" s="7" t="s">
        <v>181</v>
      </c>
      <c r="K22958" s="10" t="s">
        <v>4892</v>
      </c>
      <c r="L22958" s="7">
        <v>2</v>
      </c>
      <c r="Q22958" s="12">
        <v>39448</v>
      </c>
      <c r="R22958" s="12">
        <v>39532</v>
      </c>
    </row>
    <row r="22959" spans="1:18" x14ac:dyDescent="0.25">
      <c r="A22959" s="7" t="s">
        <v>79556</v>
      </c>
      <c r="B22959" s="7" t="s">
        <v>79557</v>
      </c>
      <c r="C22959" s="7" t="s">
        <v>79558</v>
      </c>
      <c r="D22959" s="7" t="s">
        <v>68</v>
      </c>
      <c r="E22959" s="8" t="s">
        <v>69</v>
      </c>
      <c r="F22959" s="8">
        <v>1574000</v>
      </c>
      <c r="G22959" s="7" t="s">
        <v>35</v>
      </c>
      <c r="H22959" s="7" t="s">
        <v>24</v>
      </c>
      <c r="I22959" s="9" t="s">
        <v>281</v>
      </c>
      <c r="J22959" s="7" t="s">
        <v>282</v>
      </c>
      <c r="K22959" s="10" t="s">
        <v>282</v>
      </c>
      <c r="L22959" s="7">
        <v>2</v>
      </c>
      <c r="M22959" s="11">
        <v>40544</v>
      </c>
      <c r="N22959" s="7" t="s">
        <v>537</v>
      </c>
      <c r="O22959" s="7" t="s">
        <v>505</v>
      </c>
      <c r="P22959" s="10">
        <v>2011</v>
      </c>
      <c r="Q22959" s="12">
        <v>41177</v>
      </c>
      <c r="R22959" s="12">
        <v>41585</v>
      </c>
    </row>
    <row r="22960" spans="1:18" x14ac:dyDescent="0.25">
      <c r="A22960" s="7" t="s">
        <v>79559</v>
      </c>
      <c r="B22960" s="7" t="s">
        <v>79560</v>
      </c>
      <c r="D22960" s="7" t="s">
        <v>737</v>
      </c>
      <c r="E22960" s="8" t="s">
        <v>738</v>
      </c>
      <c r="F22960" s="8">
        <v>0</v>
      </c>
      <c r="G22960" s="7" t="s">
        <v>35</v>
      </c>
      <c r="H22960" s="7" t="s">
        <v>24</v>
      </c>
      <c r="I22960" s="9" t="s">
        <v>129</v>
      </c>
      <c r="J22960" s="7" t="s">
        <v>130</v>
      </c>
      <c r="K22960" s="10" t="s">
        <v>8869</v>
      </c>
      <c r="L22960" s="7">
        <v>1</v>
      </c>
      <c r="M22960" s="11">
        <v>38975</v>
      </c>
      <c r="N22960" s="7" t="s">
        <v>629</v>
      </c>
      <c r="O22960" s="7" t="s">
        <v>630</v>
      </c>
      <c r="P22960" s="10">
        <v>2006</v>
      </c>
      <c r="Q22960" s="12">
        <v>40739</v>
      </c>
      <c r="R22960" s="12">
        <v>40739</v>
      </c>
    </row>
    <row r="22961" spans="1:18" x14ac:dyDescent="0.25">
      <c r="A22961" s="7" t="s">
        <v>79561</v>
      </c>
      <c r="B22961" s="7" t="s">
        <v>79562</v>
      </c>
      <c r="C22961" s="7" t="s">
        <v>79563</v>
      </c>
      <c r="D22961" s="7" t="s">
        <v>106</v>
      </c>
      <c r="E22961" s="8" t="s">
        <v>107</v>
      </c>
      <c r="F22961" s="8">
        <v>80000</v>
      </c>
      <c r="H22961" s="7" t="s">
        <v>446</v>
      </c>
      <c r="I22961" s="9"/>
      <c r="J22961" s="7" t="s">
        <v>1211</v>
      </c>
      <c r="L22961" s="7">
        <v>1</v>
      </c>
      <c r="Q22961" s="12">
        <v>41395</v>
      </c>
      <c r="R22961" s="12">
        <v>41395</v>
      </c>
    </row>
    <row r="22962" spans="1:18" x14ac:dyDescent="0.25">
      <c r="A22962" s="7" t="s">
        <v>79564</v>
      </c>
      <c r="B22962" s="7" t="s">
        <v>79565</v>
      </c>
      <c r="C22962" s="7" t="s">
        <v>79566</v>
      </c>
      <c r="D22962" s="7" t="s">
        <v>79567</v>
      </c>
      <c r="E22962" s="8" t="s">
        <v>107</v>
      </c>
      <c r="F22962" s="8">
        <v>344314</v>
      </c>
      <c r="G22962" s="7" t="s">
        <v>35</v>
      </c>
      <c r="H22962" s="7" t="s">
        <v>1891</v>
      </c>
      <c r="I22962" s="9"/>
      <c r="J22962" s="7" t="s">
        <v>1892</v>
      </c>
      <c r="K22962" s="10" t="s">
        <v>1892</v>
      </c>
      <c r="L22962" s="7">
        <v>1</v>
      </c>
      <c r="Q22962" s="12">
        <v>41730</v>
      </c>
      <c r="R22962" s="12">
        <v>41730</v>
      </c>
    </row>
    <row r="22963" spans="1:18" x14ac:dyDescent="0.25">
      <c r="A22963" s="7" t="s">
        <v>79568</v>
      </c>
      <c r="B22963" s="7" t="s">
        <v>79569</v>
      </c>
      <c r="C22963" s="7" t="s">
        <v>79570</v>
      </c>
      <c r="D22963" s="7" t="s">
        <v>68</v>
      </c>
      <c r="E22963" s="8" t="s">
        <v>69</v>
      </c>
      <c r="F22963" s="8">
        <v>0</v>
      </c>
      <c r="G22963" s="7" t="s">
        <v>35</v>
      </c>
      <c r="H22963" s="7" t="s">
        <v>52</v>
      </c>
      <c r="I22963" s="9"/>
      <c r="J22963" s="7" t="s">
        <v>53</v>
      </c>
      <c r="K22963" s="10" t="s">
        <v>53</v>
      </c>
      <c r="L22963" s="7">
        <v>1</v>
      </c>
      <c r="M22963" s="11">
        <v>40179</v>
      </c>
      <c r="N22963" s="7" t="s">
        <v>96</v>
      </c>
      <c r="O22963" s="7" t="s">
        <v>97</v>
      </c>
      <c r="P22963" s="10">
        <v>2010</v>
      </c>
      <c r="Q22963" s="12">
        <v>40681</v>
      </c>
      <c r="R22963" s="12">
        <v>40681</v>
      </c>
    </row>
    <row r="22964" spans="1:18" x14ac:dyDescent="0.25">
      <c r="A22964" s="7" t="s">
        <v>79571</v>
      </c>
      <c r="B22964" s="7" t="s">
        <v>79572</v>
      </c>
      <c r="C22964" s="7" t="s">
        <v>79573</v>
      </c>
      <c r="D22964" s="7" t="s">
        <v>31794</v>
      </c>
      <c r="E22964" s="8" t="s">
        <v>2121</v>
      </c>
      <c r="F22964" s="8">
        <v>1330000</v>
      </c>
      <c r="G22964" s="7" t="s">
        <v>35</v>
      </c>
      <c r="H22964" s="7" t="s">
        <v>24</v>
      </c>
      <c r="I22964" s="9" t="s">
        <v>36</v>
      </c>
      <c r="J22964" s="7" t="s">
        <v>181</v>
      </c>
      <c r="K22964" s="10" t="s">
        <v>182</v>
      </c>
      <c r="L22964" s="7">
        <v>3</v>
      </c>
      <c r="M22964" s="11">
        <v>37257</v>
      </c>
      <c r="N22964" s="7" t="s">
        <v>527</v>
      </c>
      <c r="O22964" s="7" t="s">
        <v>528</v>
      </c>
      <c r="P22964" s="10">
        <v>2002</v>
      </c>
      <c r="Q22964" s="12">
        <v>40787</v>
      </c>
      <c r="R22964" s="12">
        <v>41451</v>
      </c>
    </row>
    <row r="22965" spans="1:18" x14ac:dyDescent="0.25">
      <c r="A22965" s="7" t="s">
        <v>79574</v>
      </c>
      <c r="B22965" s="7" t="s">
        <v>79575</v>
      </c>
      <c r="C22965" s="7" t="s">
        <v>79576</v>
      </c>
      <c r="D22965" s="7" t="s">
        <v>79577</v>
      </c>
      <c r="E22965" s="8" t="s">
        <v>1783</v>
      </c>
      <c r="F22965" s="8">
        <v>1200000</v>
      </c>
      <c r="G22965" s="7" t="s">
        <v>80</v>
      </c>
      <c r="H22965" s="7" t="s">
        <v>24</v>
      </c>
      <c r="I22965" s="9" t="s">
        <v>36</v>
      </c>
      <c r="J22965" s="7" t="s">
        <v>37</v>
      </c>
      <c r="K22965" s="10" t="s">
        <v>37</v>
      </c>
      <c r="L22965" s="7">
        <v>1</v>
      </c>
      <c r="M22965" s="11">
        <v>38718</v>
      </c>
      <c r="N22965" s="7" t="s">
        <v>400</v>
      </c>
      <c r="O22965" s="7" t="s">
        <v>401</v>
      </c>
      <c r="P22965" s="10">
        <v>2006</v>
      </c>
      <c r="Q22965" s="12">
        <v>39448</v>
      </c>
      <c r="R22965" s="12">
        <v>39448</v>
      </c>
    </row>
    <row r="22966" spans="1:18" x14ac:dyDescent="0.25">
      <c r="A22966" s="7" t="s">
        <v>79578</v>
      </c>
      <c r="B22966" s="7" t="s">
        <v>79579</v>
      </c>
      <c r="C22966" s="7" t="s">
        <v>79580</v>
      </c>
      <c r="D22966" s="7" t="s">
        <v>79581</v>
      </c>
      <c r="E22966" s="8" t="s">
        <v>533</v>
      </c>
      <c r="F22966" s="8">
        <v>500000</v>
      </c>
      <c r="G22966" s="7" t="s">
        <v>35</v>
      </c>
      <c r="H22966" s="7" t="s">
        <v>24</v>
      </c>
      <c r="I22966" s="9" t="s">
        <v>36</v>
      </c>
      <c r="J22966" s="7" t="s">
        <v>37</v>
      </c>
      <c r="K22966" s="10" t="s">
        <v>37</v>
      </c>
      <c r="L22966" s="7">
        <v>1</v>
      </c>
      <c r="M22966" s="11">
        <v>40179</v>
      </c>
      <c r="N22966" s="7" t="s">
        <v>96</v>
      </c>
      <c r="O22966" s="7" t="s">
        <v>97</v>
      </c>
      <c r="P22966" s="10">
        <v>2010</v>
      </c>
      <c r="Q22966" s="12">
        <v>40544</v>
      </c>
      <c r="R22966" s="12">
        <v>40544</v>
      </c>
    </row>
    <row r="22967" spans="1:18" x14ac:dyDescent="0.25">
      <c r="A22967" s="7" t="s">
        <v>79582</v>
      </c>
      <c r="B22967" s="7" t="s">
        <v>79583</v>
      </c>
      <c r="C22967" s="7" t="s">
        <v>79584</v>
      </c>
      <c r="D22967" s="7" t="s">
        <v>68</v>
      </c>
      <c r="E22967" s="8" t="s">
        <v>69</v>
      </c>
      <c r="F22967" s="8">
        <v>2932920</v>
      </c>
      <c r="G22967" s="7" t="s">
        <v>35</v>
      </c>
      <c r="H22967" s="7" t="s">
        <v>24</v>
      </c>
      <c r="I22967" s="9" t="s">
        <v>25</v>
      </c>
      <c r="J22967" s="7" t="s">
        <v>672</v>
      </c>
      <c r="K22967" s="10" t="s">
        <v>79585</v>
      </c>
      <c r="L22967" s="7">
        <v>1</v>
      </c>
      <c r="Q22967" s="12">
        <v>40129</v>
      </c>
      <c r="R22967" s="12">
        <v>40129</v>
      </c>
    </row>
    <row r="22968" spans="1:18" x14ac:dyDescent="0.25">
      <c r="A22968" s="7" t="s">
        <v>79586</v>
      </c>
      <c r="B22968" s="7" t="s">
        <v>79587</v>
      </c>
      <c r="C22968" s="7" t="s">
        <v>79588</v>
      </c>
      <c r="F22968" s="8">
        <v>300000</v>
      </c>
      <c r="G22968" s="7" t="s">
        <v>35</v>
      </c>
      <c r="I22968" s="9"/>
      <c r="J22968" s="7"/>
      <c r="L22968" s="7">
        <v>1</v>
      </c>
      <c r="M22968" s="11">
        <v>41685</v>
      </c>
      <c r="N22968" s="7" t="s">
        <v>1308</v>
      </c>
      <c r="O22968" s="7" t="s">
        <v>64</v>
      </c>
      <c r="P22968" s="10">
        <v>2014</v>
      </c>
      <c r="Q22968" s="12">
        <v>41835</v>
      </c>
      <c r="R22968" s="12">
        <v>41835</v>
      </c>
    </row>
    <row r="22969" spans="1:18" x14ac:dyDescent="0.25">
      <c r="A22969" s="7" t="s">
        <v>79589</v>
      </c>
      <c r="B22969" s="7" t="s">
        <v>79590</v>
      </c>
      <c r="C22969" s="7" t="s">
        <v>79591</v>
      </c>
      <c r="D22969" s="7" t="s">
        <v>79592</v>
      </c>
      <c r="E22969" s="8" t="s">
        <v>160</v>
      </c>
      <c r="F22969" s="8">
        <v>2051813</v>
      </c>
      <c r="G22969" s="7" t="s">
        <v>35</v>
      </c>
      <c r="H22969" s="7" t="s">
        <v>635</v>
      </c>
      <c r="I22969" s="9"/>
      <c r="J22969" s="7" t="s">
        <v>1838</v>
      </c>
      <c r="K22969" s="10" t="s">
        <v>1838</v>
      </c>
      <c r="L22969" s="7">
        <v>2</v>
      </c>
      <c r="M22969" s="11">
        <v>39934</v>
      </c>
      <c r="N22969" s="7" t="s">
        <v>407</v>
      </c>
      <c r="O22969" s="7" t="s">
        <v>251</v>
      </c>
      <c r="P22969" s="10">
        <v>2009</v>
      </c>
      <c r="Q22969" s="12">
        <v>41478</v>
      </c>
      <c r="R22969" s="12">
        <v>41932</v>
      </c>
    </row>
    <row r="22970" spans="1:18" x14ac:dyDescent="0.25">
      <c r="A22970" s="7" t="s">
        <v>79593</v>
      </c>
      <c r="B22970" s="7" t="s">
        <v>79594</v>
      </c>
      <c r="C22970" s="7" t="s">
        <v>79595</v>
      </c>
      <c r="D22970" s="7" t="s">
        <v>79596</v>
      </c>
      <c r="E22970" s="8" t="s">
        <v>1665</v>
      </c>
      <c r="F22970" s="8">
        <v>644000</v>
      </c>
      <c r="G22970" s="7" t="s">
        <v>35</v>
      </c>
      <c r="H22970" s="7" t="s">
        <v>477</v>
      </c>
      <c r="I22970" s="9"/>
      <c r="J22970" s="7" t="s">
        <v>478</v>
      </c>
      <c r="K22970" s="10" t="s">
        <v>478</v>
      </c>
      <c r="L22970" s="7">
        <v>3</v>
      </c>
      <c r="M22970" s="11">
        <v>40735</v>
      </c>
      <c r="N22970" s="7" t="s">
        <v>1706</v>
      </c>
      <c r="O22970" s="7" t="s">
        <v>230</v>
      </c>
      <c r="P22970" s="10">
        <v>2011</v>
      </c>
      <c r="Q22970" s="12">
        <v>41037</v>
      </c>
      <c r="R22970" s="12">
        <v>41673</v>
      </c>
    </row>
    <row r="22971" spans="1:18" x14ac:dyDescent="0.25">
      <c r="A22971" s="7" t="s">
        <v>79597</v>
      </c>
      <c r="B22971" s="7" t="s">
        <v>79598</v>
      </c>
      <c r="C22971" s="7" t="s">
        <v>79599</v>
      </c>
      <c r="D22971" s="7" t="s">
        <v>79600</v>
      </c>
      <c r="E22971" s="8" t="s">
        <v>6967</v>
      </c>
      <c r="F22971" s="8">
        <v>0</v>
      </c>
      <c r="G22971" s="7" t="s">
        <v>35</v>
      </c>
      <c r="H22971" s="7" t="s">
        <v>24</v>
      </c>
      <c r="I22971" s="9" t="s">
        <v>947</v>
      </c>
      <c r="J22971" s="7" t="s">
        <v>948</v>
      </c>
      <c r="K22971" s="10" t="s">
        <v>948</v>
      </c>
      <c r="L22971" s="7">
        <v>1</v>
      </c>
      <c r="M22971" s="11">
        <v>41082</v>
      </c>
      <c r="N22971" s="7" t="s">
        <v>28</v>
      </c>
      <c r="O22971" s="7" t="s">
        <v>29</v>
      </c>
      <c r="P22971" s="10">
        <v>2012</v>
      </c>
      <c r="Q22971" s="12">
        <v>41091</v>
      </c>
      <c r="R22971" s="12">
        <v>41091</v>
      </c>
    </row>
    <row r="22972" spans="1:18" x14ac:dyDescent="0.25">
      <c r="A22972" s="7" t="s">
        <v>79601</v>
      </c>
      <c r="B22972" s="7" t="s">
        <v>79602</v>
      </c>
      <c r="C22972" s="7" t="s">
        <v>79603</v>
      </c>
      <c r="D22972" s="7" t="s">
        <v>625</v>
      </c>
      <c r="E22972" s="8" t="s">
        <v>323</v>
      </c>
      <c r="F22972" s="8">
        <v>10000000</v>
      </c>
      <c r="G22972" s="7" t="s">
        <v>35</v>
      </c>
      <c r="I22972" s="9"/>
      <c r="J22972" s="7"/>
      <c r="L22972" s="7">
        <v>2</v>
      </c>
      <c r="Q22972" s="12">
        <v>40806</v>
      </c>
      <c r="R22972" s="12">
        <v>40865</v>
      </c>
    </row>
    <row r="22973" spans="1:18" x14ac:dyDescent="0.25">
      <c r="A22973" s="7" t="s">
        <v>79604</v>
      </c>
      <c r="B22973" s="7" t="s">
        <v>79605</v>
      </c>
      <c r="C22973" s="7" t="s">
        <v>79606</v>
      </c>
      <c r="D22973" s="7" t="s">
        <v>106</v>
      </c>
      <c r="E22973" s="8" t="s">
        <v>107</v>
      </c>
      <c r="F22973" s="8">
        <v>0</v>
      </c>
      <c r="G22973" s="7" t="s">
        <v>35</v>
      </c>
      <c r="H22973" s="7" t="s">
        <v>24</v>
      </c>
      <c r="I22973" s="9" t="s">
        <v>36</v>
      </c>
      <c r="J22973" s="7" t="s">
        <v>181</v>
      </c>
      <c r="K22973" s="10" t="s">
        <v>794</v>
      </c>
      <c r="L22973" s="7">
        <v>1</v>
      </c>
      <c r="M22973" s="11">
        <v>40544</v>
      </c>
      <c r="N22973" s="7" t="s">
        <v>537</v>
      </c>
      <c r="O22973" s="7" t="s">
        <v>505</v>
      </c>
      <c r="P22973" s="10">
        <v>2011</v>
      </c>
      <c r="Q22973" s="12">
        <v>41523</v>
      </c>
      <c r="R22973" s="12">
        <v>41523</v>
      </c>
    </row>
    <row r="22974" spans="1:18" x14ac:dyDescent="0.25">
      <c r="A22974" s="7" t="s">
        <v>79607</v>
      </c>
      <c r="B22974" s="7" t="s">
        <v>79608</v>
      </c>
      <c r="C22974" s="7" t="s">
        <v>79609</v>
      </c>
      <c r="D22974" s="7" t="s">
        <v>79610</v>
      </c>
      <c r="E22974" s="8" t="s">
        <v>3745</v>
      </c>
      <c r="F22974" s="8">
        <v>1655479</v>
      </c>
      <c r="G22974" s="7" t="s">
        <v>35</v>
      </c>
      <c r="I22974" s="9"/>
      <c r="J22974" s="7"/>
      <c r="L22974" s="7">
        <v>1</v>
      </c>
      <c r="M22974" s="11">
        <v>36892</v>
      </c>
      <c r="N22974" s="7" t="s">
        <v>154</v>
      </c>
      <c r="O22974" s="7" t="s">
        <v>155</v>
      </c>
      <c r="P22974" s="10">
        <v>2001</v>
      </c>
      <c r="Q22974" s="12">
        <v>41686</v>
      </c>
      <c r="R22974" s="12">
        <v>41686</v>
      </c>
    </row>
    <row r="22975" spans="1:18" x14ac:dyDescent="0.25">
      <c r="A22975" s="7" t="s">
        <v>79611</v>
      </c>
      <c r="B22975" s="7" t="s">
        <v>79612</v>
      </c>
      <c r="C22975" s="7" t="s">
        <v>79613</v>
      </c>
      <c r="D22975" s="7" t="s">
        <v>61259</v>
      </c>
      <c r="E22975" s="8" t="s">
        <v>323</v>
      </c>
      <c r="F22975" s="8">
        <v>0</v>
      </c>
      <c r="G22975" s="7" t="s">
        <v>80</v>
      </c>
      <c r="H22975" s="7" t="s">
        <v>52</v>
      </c>
      <c r="I22975" s="9"/>
      <c r="J22975" s="7" t="s">
        <v>53</v>
      </c>
      <c r="K22975" s="10" t="s">
        <v>53</v>
      </c>
      <c r="L22975" s="7">
        <v>1</v>
      </c>
      <c r="M22975" s="11">
        <v>40592</v>
      </c>
      <c r="N22975" s="7" t="s">
        <v>504</v>
      </c>
      <c r="O22975" s="7" t="s">
        <v>505</v>
      </c>
      <c r="P22975" s="10">
        <v>2011</v>
      </c>
      <c r="Q22975" s="12">
        <v>40967</v>
      </c>
      <c r="R22975" s="12">
        <v>40967</v>
      </c>
    </row>
    <row r="22976" spans="1:18" x14ac:dyDescent="0.25">
      <c r="A22976" s="7" t="s">
        <v>79614</v>
      </c>
      <c r="B22976" s="7" t="s">
        <v>79615</v>
      </c>
      <c r="C22976" s="7" t="s">
        <v>79616</v>
      </c>
      <c r="D22976" s="7" t="s">
        <v>79617</v>
      </c>
      <c r="F22976" s="8">
        <v>2075000</v>
      </c>
      <c r="G22976" s="7" t="s">
        <v>35</v>
      </c>
      <c r="H22976" s="7" t="s">
        <v>24</v>
      </c>
      <c r="I22976" s="9" t="s">
        <v>70</v>
      </c>
      <c r="J22976" s="7" t="s">
        <v>3135</v>
      </c>
      <c r="K22976" s="10" t="s">
        <v>3136</v>
      </c>
      <c r="L22976" s="7">
        <v>1</v>
      </c>
      <c r="M22976" s="11">
        <v>41275</v>
      </c>
      <c r="N22976" s="7" t="s">
        <v>146</v>
      </c>
      <c r="O22976" s="7" t="s">
        <v>147</v>
      </c>
      <c r="P22976" s="10">
        <v>2013</v>
      </c>
      <c r="Q22976" s="12">
        <v>41736</v>
      </c>
      <c r="R22976" s="12">
        <v>41736</v>
      </c>
    </row>
    <row r="22977" spans="1:18" x14ac:dyDescent="0.25">
      <c r="A22977" s="7" t="s">
        <v>79618</v>
      </c>
      <c r="B22977" s="7" t="s">
        <v>79619</v>
      </c>
      <c r="C22977" s="7" t="s">
        <v>79620</v>
      </c>
      <c r="D22977" s="7" t="s">
        <v>68</v>
      </c>
      <c r="E22977" s="8" t="s">
        <v>69</v>
      </c>
      <c r="F22977" s="8">
        <v>8700000</v>
      </c>
      <c r="G22977" s="7" t="s">
        <v>80</v>
      </c>
      <c r="H22977" s="7" t="s">
        <v>24</v>
      </c>
      <c r="I22977" s="9" t="s">
        <v>188</v>
      </c>
      <c r="J22977" s="7" t="s">
        <v>189</v>
      </c>
      <c r="K22977" s="10" t="s">
        <v>189</v>
      </c>
      <c r="L22977" s="7">
        <v>1</v>
      </c>
      <c r="M22977" s="11">
        <v>36526</v>
      </c>
      <c r="N22977" s="7" t="s">
        <v>234</v>
      </c>
      <c r="O22977" s="7" t="s">
        <v>235</v>
      </c>
      <c r="P22977" s="10">
        <v>2000</v>
      </c>
      <c r="Q22977" s="12">
        <v>38506</v>
      </c>
      <c r="R22977" s="12">
        <v>38506</v>
      </c>
    </row>
    <row r="22978" spans="1:18" x14ac:dyDescent="0.25">
      <c r="A22978" s="7" t="s">
        <v>79621</v>
      </c>
      <c r="B22978" s="7" t="s">
        <v>79622</v>
      </c>
      <c r="C22978" s="7" t="s">
        <v>79623</v>
      </c>
      <c r="D22978" s="7" t="s">
        <v>79624</v>
      </c>
      <c r="E22978" s="8" t="s">
        <v>204</v>
      </c>
      <c r="F22978" s="8">
        <v>50000</v>
      </c>
      <c r="G22978" s="7" t="s">
        <v>35</v>
      </c>
      <c r="H22978" s="7" t="s">
        <v>52</v>
      </c>
      <c r="I22978" s="9"/>
      <c r="J22978" s="7" t="s">
        <v>2784</v>
      </c>
      <c r="L22978" s="7">
        <v>1</v>
      </c>
      <c r="M22978" s="11">
        <v>41487</v>
      </c>
      <c r="N22978" s="7" t="s">
        <v>1385</v>
      </c>
      <c r="O22978" s="7" t="s">
        <v>258</v>
      </c>
      <c r="P22978" s="10">
        <v>2013</v>
      </c>
      <c r="Q22978" s="12">
        <v>41541</v>
      </c>
      <c r="R22978" s="12">
        <v>41541</v>
      </c>
    </row>
    <row r="22979" spans="1:18" x14ac:dyDescent="0.25">
      <c r="A22979" s="7" t="s">
        <v>79625</v>
      </c>
      <c r="B22979" s="7" t="s">
        <v>79626</v>
      </c>
      <c r="C22979" s="7" t="s">
        <v>79627</v>
      </c>
      <c r="D22979" s="7" t="s">
        <v>68</v>
      </c>
      <c r="E22979" s="8" t="s">
        <v>69</v>
      </c>
      <c r="F22979" s="8">
        <v>10000000</v>
      </c>
      <c r="G22979" s="7" t="s">
        <v>35</v>
      </c>
      <c r="H22979" s="7" t="s">
        <v>24</v>
      </c>
      <c r="I22979" s="9" t="s">
        <v>281</v>
      </c>
      <c r="J22979" s="7" t="s">
        <v>282</v>
      </c>
      <c r="K22979" s="10" t="s">
        <v>3574</v>
      </c>
      <c r="L22979" s="7">
        <v>1</v>
      </c>
      <c r="M22979" s="11">
        <v>36892</v>
      </c>
      <c r="N22979" s="7" t="s">
        <v>154</v>
      </c>
      <c r="O22979" s="7" t="s">
        <v>155</v>
      </c>
      <c r="P22979" s="10">
        <v>2001</v>
      </c>
      <c r="Q22979" s="12">
        <v>38485</v>
      </c>
      <c r="R22979" s="12">
        <v>38485</v>
      </c>
    </row>
    <row r="22980" spans="1:18" x14ac:dyDescent="0.25">
      <c r="A22980" s="7" t="s">
        <v>79628</v>
      </c>
      <c r="B22980" s="7" t="s">
        <v>79629</v>
      </c>
      <c r="C22980" s="7" t="s">
        <v>79630</v>
      </c>
      <c r="D22980" s="7" t="s">
        <v>7833</v>
      </c>
      <c r="E22980" s="8" t="s">
        <v>2130</v>
      </c>
      <c r="F22980" s="8">
        <v>0</v>
      </c>
      <c r="G22980" s="7" t="s">
        <v>35</v>
      </c>
      <c r="I22980" s="9"/>
      <c r="J22980" s="7"/>
      <c r="L22980" s="7">
        <v>1</v>
      </c>
      <c r="Q22980" s="12">
        <v>40527</v>
      </c>
      <c r="R22980" s="12">
        <v>40527</v>
      </c>
    </row>
    <row r="22981" spans="1:18" x14ac:dyDescent="0.25">
      <c r="A22981" s="7" t="s">
        <v>79631</v>
      </c>
      <c r="B22981" s="7" t="s">
        <v>79632</v>
      </c>
      <c r="C22981" s="7" t="s">
        <v>79633</v>
      </c>
      <c r="D22981" s="7" t="s">
        <v>35841</v>
      </c>
      <c r="E22981" s="8" t="s">
        <v>34</v>
      </c>
      <c r="F22981" s="8">
        <v>750000</v>
      </c>
      <c r="G22981" s="7" t="s">
        <v>35</v>
      </c>
      <c r="H22981" s="7" t="s">
        <v>477</v>
      </c>
      <c r="I22981" s="9"/>
      <c r="J22981" s="7" t="s">
        <v>478</v>
      </c>
      <c r="K22981" s="10" t="s">
        <v>478</v>
      </c>
      <c r="L22981" s="7">
        <v>1</v>
      </c>
      <c r="Q22981" s="12">
        <v>41671</v>
      </c>
      <c r="R22981" s="12">
        <v>41671</v>
      </c>
    </row>
    <row r="22982" spans="1:18" x14ac:dyDescent="0.25">
      <c r="A22982" s="7" t="s">
        <v>79634</v>
      </c>
      <c r="B22982" s="7" t="s">
        <v>79635</v>
      </c>
      <c r="C22982" s="7" t="s">
        <v>79636</v>
      </c>
      <c r="D22982" s="7" t="s">
        <v>79637</v>
      </c>
      <c r="E22982" s="8" t="s">
        <v>1732</v>
      </c>
      <c r="F22982" s="8">
        <v>720000</v>
      </c>
      <c r="G22982" s="7" t="s">
        <v>35</v>
      </c>
      <c r="H22982" s="7" t="s">
        <v>52</v>
      </c>
      <c r="I22982" s="9"/>
      <c r="J22982" s="7" t="s">
        <v>53</v>
      </c>
      <c r="K22982" s="10" t="s">
        <v>12858</v>
      </c>
      <c r="L22982" s="7">
        <v>1</v>
      </c>
      <c r="M22982" s="11">
        <v>40695</v>
      </c>
      <c r="N22982" s="7" t="s">
        <v>702</v>
      </c>
      <c r="O22982" s="7" t="s">
        <v>55</v>
      </c>
      <c r="P22982" s="10">
        <v>2011</v>
      </c>
      <c r="Q22982" s="12">
        <v>41566</v>
      </c>
      <c r="R22982" s="12">
        <v>41566</v>
      </c>
    </row>
    <row r="22983" spans="1:18" x14ac:dyDescent="0.25">
      <c r="A22983" s="7" t="s">
        <v>79638</v>
      </c>
      <c r="B22983" s="7" t="s">
        <v>79639</v>
      </c>
      <c r="C22983" s="7" t="s">
        <v>79640</v>
      </c>
      <c r="D22983" s="7" t="s">
        <v>79641</v>
      </c>
      <c r="E22983" s="8" t="s">
        <v>22</v>
      </c>
      <c r="F22983" s="8">
        <v>1496500</v>
      </c>
      <c r="G22983" s="7" t="s">
        <v>35</v>
      </c>
      <c r="H22983" s="7" t="s">
        <v>24</v>
      </c>
      <c r="I22983" s="9" t="s">
        <v>25</v>
      </c>
      <c r="J22983" s="7" t="s">
        <v>26</v>
      </c>
      <c r="K22983" s="10" t="s">
        <v>27</v>
      </c>
      <c r="L22983" s="7">
        <v>5</v>
      </c>
      <c r="M22983" s="11">
        <v>41091</v>
      </c>
      <c r="N22983" s="7" t="s">
        <v>785</v>
      </c>
      <c r="O22983" s="7" t="s">
        <v>570</v>
      </c>
      <c r="P22983" s="10">
        <v>2012</v>
      </c>
      <c r="Q22983" s="12">
        <v>40829</v>
      </c>
      <c r="R22983" s="12">
        <v>41699</v>
      </c>
    </row>
    <row r="22984" spans="1:18" x14ac:dyDescent="0.25">
      <c r="A22984" s="7" t="s">
        <v>79642</v>
      </c>
      <c r="B22984" s="7" t="s">
        <v>79643</v>
      </c>
      <c r="C22984" s="7" t="s">
        <v>79644</v>
      </c>
      <c r="D22984" s="7" t="s">
        <v>79645</v>
      </c>
      <c r="E22984" s="8" t="s">
        <v>4770</v>
      </c>
      <c r="F22984" s="8">
        <v>30000</v>
      </c>
      <c r="G22984" s="7" t="s">
        <v>80</v>
      </c>
      <c r="I22984" s="9"/>
      <c r="J22984" s="7"/>
      <c r="L22984" s="7">
        <v>1</v>
      </c>
      <c r="M22984" s="11">
        <v>40678</v>
      </c>
      <c r="N22984" s="7" t="s">
        <v>394</v>
      </c>
      <c r="O22984" s="7" t="s">
        <v>55</v>
      </c>
      <c r="P22984" s="10">
        <v>2011</v>
      </c>
      <c r="Q22984" s="12">
        <v>40678</v>
      </c>
      <c r="R22984" s="12">
        <v>40678</v>
      </c>
    </row>
    <row r="22985" spans="1:18" x14ac:dyDescent="0.25">
      <c r="A22985" s="7" t="s">
        <v>79646</v>
      </c>
      <c r="B22985" s="7" t="s">
        <v>79647</v>
      </c>
      <c r="C22985" s="7" t="s">
        <v>79648</v>
      </c>
      <c r="D22985" s="7" t="s">
        <v>433</v>
      </c>
      <c r="E22985" s="8" t="s">
        <v>434</v>
      </c>
      <c r="F22985" s="8">
        <v>0</v>
      </c>
      <c r="G22985" s="7" t="s">
        <v>35</v>
      </c>
      <c r="H22985" s="7" t="s">
        <v>24</v>
      </c>
      <c r="I22985" s="9" t="s">
        <v>36</v>
      </c>
      <c r="J22985" s="7" t="s">
        <v>1162</v>
      </c>
      <c r="K22985" s="10" t="s">
        <v>1162</v>
      </c>
      <c r="L22985" s="7">
        <v>1</v>
      </c>
      <c r="M22985" s="11">
        <v>41791</v>
      </c>
      <c r="N22985" s="7" t="s">
        <v>1150</v>
      </c>
      <c r="O22985" s="7" t="s">
        <v>1151</v>
      </c>
      <c r="P22985" s="10">
        <v>2014</v>
      </c>
      <c r="Q22985" s="12">
        <v>41816</v>
      </c>
      <c r="R22985" s="12">
        <v>41816</v>
      </c>
    </row>
    <row r="22986" spans="1:18" x14ac:dyDescent="0.25">
      <c r="A22986" s="7" t="s">
        <v>79649</v>
      </c>
      <c r="B22986" s="7" t="s">
        <v>79650</v>
      </c>
      <c r="C22986" s="7" t="s">
        <v>79651</v>
      </c>
      <c r="D22986" s="7" t="s">
        <v>159</v>
      </c>
      <c r="E22986" s="8" t="s">
        <v>160</v>
      </c>
      <c r="F22986" s="8">
        <v>40000</v>
      </c>
      <c r="G22986" s="7" t="s">
        <v>35</v>
      </c>
      <c r="H22986" s="7" t="s">
        <v>108</v>
      </c>
      <c r="I22986" s="9"/>
      <c r="J22986" s="7" t="s">
        <v>109</v>
      </c>
      <c r="K22986" s="10" t="s">
        <v>109</v>
      </c>
      <c r="L22986" s="7">
        <v>1</v>
      </c>
      <c r="Q22986" s="12">
        <v>40749</v>
      </c>
      <c r="R22986" s="12">
        <v>40749</v>
      </c>
    </row>
    <row r="22987" spans="1:18" x14ac:dyDescent="0.25">
      <c r="A22987" s="7" t="s">
        <v>79652</v>
      </c>
      <c r="B22987" s="7" t="s">
        <v>79653</v>
      </c>
      <c r="C22987" s="7" t="s">
        <v>79654</v>
      </c>
      <c r="F22987" s="8">
        <v>0</v>
      </c>
      <c r="G22987" s="7" t="s">
        <v>35</v>
      </c>
      <c r="I22987" s="9"/>
      <c r="J22987" s="7"/>
      <c r="L22987" s="7">
        <v>1</v>
      </c>
      <c r="Q22987" s="12">
        <v>40759</v>
      </c>
      <c r="R22987" s="12">
        <v>40759</v>
      </c>
    </row>
    <row r="22988" spans="1:18" x14ac:dyDescent="0.25">
      <c r="A22988" s="7" t="s">
        <v>79655</v>
      </c>
      <c r="B22988" s="7" t="s">
        <v>79656</v>
      </c>
      <c r="C22988" s="7" t="s">
        <v>79657</v>
      </c>
      <c r="D22988" s="7" t="s">
        <v>79658</v>
      </c>
      <c r="E22988" s="8" t="s">
        <v>1358</v>
      </c>
      <c r="F22988" s="8">
        <v>1300000</v>
      </c>
      <c r="G22988" s="7" t="s">
        <v>35</v>
      </c>
      <c r="H22988" s="7" t="s">
        <v>24</v>
      </c>
      <c r="I22988" s="9" t="s">
        <v>36</v>
      </c>
      <c r="J22988" s="7" t="s">
        <v>181</v>
      </c>
      <c r="K22988" s="10" t="s">
        <v>5143</v>
      </c>
      <c r="L22988" s="7">
        <v>1</v>
      </c>
      <c r="M22988" s="11">
        <v>40878</v>
      </c>
      <c r="N22988" s="7" t="s">
        <v>595</v>
      </c>
      <c r="O22988" s="7" t="s">
        <v>74</v>
      </c>
      <c r="P22988" s="10">
        <v>2011</v>
      </c>
      <c r="Q22988" s="12">
        <v>41275</v>
      </c>
      <c r="R22988" s="12">
        <v>41275</v>
      </c>
    </row>
    <row r="22989" spans="1:18" x14ac:dyDescent="0.25">
      <c r="A22989" s="7" t="s">
        <v>79659</v>
      </c>
      <c r="B22989" s="7" t="s">
        <v>79660</v>
      </c>
      <c r="C22989" s="7" t="s">
        <v>79661</v>
      </c>
      <c r="D22989" s="7" t="s">
        <v>296</v>
      </c>
      <c r="E22989" s="8" t="s">
        <v>297</v>
      </c>
      <c r="F22989" s="8">
        <v>2000000</v>
      </c>
      <c r="G22989" s="7" t="s">
        <v>35</v>
      </c>
      <c r="H22989" s="7" t="s">
        <v>24</v>
      </c>
      <c r="I22989" s="9" t="s">
        <v>60</v>
      </c>
      <c r="J22989" s="7" t="s">
        <v>61</v>
      </c>
      <c r="K22989" s="10" t="s">
        <v>13523</v>
      </c>
      <c r="L22989" s="7">
        <v>1</v>
      </c>
      <c r="M22989" s="11">
        <v>40148</v>
      </c>
      <c r="N22989" s="7" t="s">
        <v>5389</v>
      </c>
      <c r="O22989" s="7" t="s">
        <v>668</v>
      </c>
      <c r="P22989" s="10">
        <v>2009</v>
      </c>
      <c r="Q22989" s="12">
        <v>41077</v>
      </c>
      <c r="R22989" s="12">
        <v>41077</v>
      </c>
    </row>
    <row r="22990" spans="1:18" x14ac:dyDescent="0.25">
      <c r="A22990" s="7" t="s">
        <v>79662</v>
      </c>
      <c r="B22990" s="7" t="s">
        <v>79663</v>
      </c>
      <c r="C22990" s="7" t="s">
        <v>79664</v>
      </c>
      <c r="D22990" s="7" t="s">
        <v>24880</v>
      </c>
      <c r="E22990" s="8" t="s">
        <v>533</v>
      </c>
      <c r="F22990" s="8">
        <v>40000000</v>
      </c>
      <c r="G22990" s="7" t="s">
        <v>23</v>
      </c>
      <c r="H22990" s="7" t="s">
        <v>24</v>
      </c>
      <c r="I22990" s="9" t="s">
        <v>36</v>
      </c>
      <c r="J22990" s="7" t="s">
        <v>181</v>
      </c>
      <c r="K22990" s="10" t="s">
        <v>182</v>
      </c>
      <c r="L22990" s="7">
        <v>6</v>
      </c>
      <c r="M22990" s="11">
        <v>39661</v>
      </c>
      <c r="N22990" s="7" t="s">
        <v>2048</v>
      </c>
      <c r="O22990" s="7" t="s">
        <v>2049</v>
      </c>
      <c r="P22990" s="10">
        <v>2008</v>
      </c>
      <c r="Q22990" s="12">
        <v>39995</v>
      </c>
      <c r="R22990" s="12">
        <v>41509</v>
      </c>
    </row>
    <row r="22991" spans="1:18" x14ac:dyDescent="0.25">
      <c r="A22991" s="7" t="s">
        <v>79665</v>
      </c>
      <c r="B22991" s="7" t="s">
        <v>79666</v>
      </c>
      <c r="C22991" s="7" t="s">
        <v>79667</v>
      </c>
      <c r="D22991" s="7" t="s">
        <v>79668</v>
      </c>
      <c r="E22991" s="8" t="s">
        <v>87</v>
      </c>
      <c r="F22991" s="8">
        <v>1000000</v>
      </c>
      <c r="G22991" s="7" t="s">
        <v>23</v>
      </c>
      <c r="H22991" s="7" t="s">
        <v>24</v>
      </c>
      <c r="I22991" s="9" t="s">
        <v>25</v>
      </c>
      <c r="J22991" s="7" t="s">
        <v>26</v>
      </c>
      <c r="K22991" s="10" t="s">
        <v>27</v>
      </c>
      <c r="L22991" s="7">
        <v>1</v>
      </c>
      <c r="M22991" s="11">
        <v>39448</v>
      </c>
      <c r="N22991" s="7" t="s">
        <v>164</v>
      </c>
      <c r="O22991" s="7" t="s">
        <v>165</v>
      </c>
      <c r="P22991" s="10">
        <v>2008</v>
      </c>
      <c r="Q22991" s="12">
        <v>39448</v>
      </c>
      <c r="R22991" s="12">
        <v>39448</v>
      </c>
    </row>
    <row r="22992" spans="1:18" x14ac:dyDescent="0.25">
      <c r="A22992" s="7" t="s">
        <v>79669</v>
      </c>
      <c r="B22992" s="7" t="s">
        <v>79670</v>
      </c>
      <c r="C22992" s="7" t="s">
        <v>79671</v>
      </c>
      <c r="D22992" s="7" t="s">
        <v>79672</v>
      </c>
      <c r="E22992" s="8" t="s">
        <v>4916</v>
      </c>
      <c r="F22992" s="8">
        <v>2950000</v>
      </c>
      <c r="G22992" s="7" t="s">
        <v>35</v>
      </c>
      <c r="H22992" s="7" t="s">
        <v>24</v>
      </c>
      <c r="I22992" s="9" t="s">
        <v>36</v>
      </c>
      <c r="J22992" s="7" t="s">
        <v>37</v>
      </c>
      <c r="K22992" s="10" t="s">
        <v>387</v>
      </c>
      <c r="L22992" s="7">
        <v>3</v>
      </c>
      <c r="M22992" s="11">
        <v>40785</v>
      </c>
      <c r="N22992" s="7" t="s">
        <v>1091</v>
      </c>
      <c r="O22992" s="7" t="s">
        <v>230</v>
      </c>
      <c r="P22992" s="10">
        <v>2011</v>
      </c>
      <c r="Q22992" s="12">
        <v>41279</v>
      </c>
      <c r="R22992" s="12">
        <v>41711</v>
      </c>
    </row>
    <row r="22993" spans="1:18" x14ac:dyDescent="0.25">
      <c r="A22993" s="7" t="s">
        <v>79673</v>
      </c>
      <c r="B22993" s="7" t="s">
        <v>79674</v>
      </c>
      <c r="C22993" s="7" t="s">
        <v>79675</v>
      </c>
      <c r="D22993" s="7" t="s">
        <v>1713</v>
      </c>
      <c r="E22993" s="8" t="s">
        <v>542</v>
      </c>
      <c r="F22993" s="8">
        <v>130032</v>
      </c>
      <c r="G22993" s="7" t="s">
        <v>35</v>
      </c>
      <c r="H22993" s="7" t="s">
        <v>24</v>
      </c>
      <c r="I22993" s="9" t="s">
        <v>281</v>
      </c>
      <c r="J22993" s="7" t="s">
        <v>282</v>
      </c>
      <c r="K22993" s="10" t="s">
        <v>15182</v>
      </c>
      <c r="L22993" s="7">
        <v>1</v>
      </c>
      <c r="M22993" s="11">
        <v>40544</v>
      </c>
      <c r="N22993" s="7" t="s">
        <v>537</v>
      </c>
      <c r="O22993" s="7" t="s">
        <v>505</v>
      </c>
      <c r="P22993" s="10">
        <v>2011</v>
      </c>
      <c r="Q22993" s="12">
        <v>40919</v>
      </c>
      <c r="R22993" s="12">
        <v>40919</v>
      </c>
    </row>
    <row r="22994" spans="1:18" x14ac:dyDescent="0.25">
      <c r="A22994" s="7" t="s">
        <v>79676</v>
      </c>
      <c r="B22994" s="7" t="s">
        <v>79677</v>
      </c>
      <c r="C22994" s="7" t="s">
        <v>79678</v>
      </c>
      <c r="D22994" s="7" t="s">
        <v>79679</v>
      </c>
      <c r="E22994" s="8" t="s">
        <v>50013</v>
      </c>
      <c r="F22994" s="8">
        <v>10000000</v>
      </c>
      <c r="G22994" s="7" t="s">
        <v>35</v>
      </c>
      <c r="H22994" s="7" t="s">
        <v>205</v>
      </c>
      <c r="I22994" s="9"/>
      <c r="J22994" s="7" t="s">
        <v>206</v>
      </c>
      <c r="K22994" s="10" t="s">
        <v>206</v>
      </c>
      <c r="L22994" s="7">
        <v>1</v>
      </c>
      <c r="M22994" s="11">
        <v>40179</v>
      </c>
      <c r="N22994" s="7" t="s">
        <v>96</v>
      </c>
      <c r="O22994" s="7" t="s">
        <v>97</v>
      </c>
      <c r="P22994" s="10">
        <v>2010</v>
      </c>
      <c r="Q22994" s="12">
        <v>41689</v>
      </c>
      <c r="R22994" s="12">
        <v>41689</v>
      </c>
    </row>
    <row r="22995" spans="1:18" x14ac:dyDescent="0.25">
      <c r="A22995" s="7" t="s">
        <v>79680</v>
      </c>
      <c r="B22995" s="7" t="s">
        <v>79681</v>
      </c>
      <c r="C22995" s="7" t="s">
        <v>79682</v>
      </c>
      <c r="D22995" s="7" t="s">
        <v>79683</v>
      </c>
      <c r="E22995" s="8" t="s">
        <v>42</v>
      </c>
      <c r="F22995" s="8">
        <v>0</v>
      </c>
      <c r="G22995" s="7" t="s">
        <v>35</v>
      </c>
      <c r="H22995" s="7" t="s">
        <v>24</v>
      </c>
      <c r="I22995" s="9" t="s">
        <v>502</v>
      </c>
      <c r="J22995" s="7" t="s">
        <v>503</v>
      </c>
      <c r="K22995" s="10" t="s">
        <v>503</v>
      </c>
      <c r="L22995" s="7">
        <v>1</v>
      </c>
      <c r="M22995" s="11">
        <v>40179</v>
      </c>
      <c r="N22995" s="7" t="s">
        <v>96</v>
      </c>
      <c r="O22995" s="7" t="s">
        <v>97</v>
      </c>
      <c r="P22995" s="10">
        <v>2010</v>
      </c>
      <c r="Q22995" s="12">
        <v>40401</v>
      </c>
      <c r="R22995" s="12">
        <v>40401</v>
      </c>
    </row>
    <row r="22996" spans="1:18" x14ac:dyDescent="0.25">
      <c r="A22996" s="7" t="s">
        <v>79684</v>
      </c>
      <c r="B22996" s="7" t="s">
        <v>79685</v>
      </c>
      <c r="C22996" s="7" t="s">
        <v>79686</v>
      </c>
      <c r="D22996" s="7" t="s">
        <v>79687</v>
      </c>
      <c r="E22996" s="8" t="s">
        <v>50470</v>
      </c>
      <c r="F22996" s="8">
        <v>0</v>
      </c>
      <c r="G22996" s="7" t="s">
        <v>35</v>
      </c>
      <c r="H22996" s="7" t="s">
        <v>24</v>
      </c>
      <c r="I22996" s="9" t="s">
        <v>36</v>
      </c>
      <c r="J22996" s="7" t="s">
        <v>181</v>
      </c>
      <c r="K22996" s="10" t="s">
        <v>794</v>
      </c>
      <c r="L22996" s="7">
        <v>1</v>
      </c>
      <c r="M22996" s="11">
        <v>40909</v>
      </c>
      <c r="N22996" s="7" t="s">
        <v>111</v>
      </c>
      <c r="O22996" s="7" t="s">
        <v>112</v>
      </c>
      <c r="P22996" s="10">
        <v>2012</v>
      </c>
      <c r="Q22996" s="12">
        <v>41541</v>
      </c>
      <c r="R22996" s="12">
        <v>41541</v>
      </c>
    </row>
    <row r="22997" spans="1:18" x14ac:dyDescent="0.25">
      <c r="A22997" s="7" t="s">
        <v>79688</v>
      </c>
      <c r="B22997" s="7" t="s">
        <v>79689</v>
      </c>
      <c r="C22997" s="7" t="s">
        <v>79690</v>
      </c>
      <c r="D22997" s="7" t="s">
        <v>433</v>
      </c>
      <c r="E22997" s="8" t="s">
        <v>434</v>
      </c>
      <c r="F22997" s="8">
        <v>14000000</v>
      </c>
      <c r="G22997" s="7" t="s">
        <v>35</v>
      </c>
      <c r="H22997" s="7" t="s">
        <v>376</v>
      </c>
      <c r="I22997" s="9"/>
      <c r="J22997" s="7" t="s">
        <v>377</v>
      </c>
      <c r="K22997" s="10" t="s">
        <v>377</v>
      </c>
      <c r="L22997" s="7">
        <v>1</v>
      </c>
      <c r="M22997" s="11">
        <v>41365</v>
      </c>
      <c r="N22997" s="7" t="s">
        <v>411</v>
      </c>
      <c r="O22997" s="7" t="s">
        <v>412</v>
      </c>
      <c r="P22997" s="10">
        <v>2013</v>
      </c>
      <c r="Q22997" s="12">
        <v>41886</v>
      </c>
      <c r="R22997" s="12">
        <v>41886</v>
      </c>
    </row>
    <row r="22998" spans="1:18" x14ac:dyDescent="0.25">
      <c r="A22998" s="7" t="s">
        <v>79691</v>
      </c>
      <c r="B22998" s="7" t="s">
        <v>79692</v>
      </c>
      <c r="C22998" s="7" t="s">
        <v>79693</v>
      </c>
      <c r="D22998" s="7" t="s">
        <v>122</v>
      </c>
      <c r="E22998" s="8" t="s">
        <v>123</v>
      </c>
      <c r="F22998" s="8">
        <v>6500000</v>
      </c>
      <c r="G22998" s="7" t="s">
        <v>35</v>
      </c>
      <c r="H22998" s="7" t="s">
        <v>24</v>
      </c>
      <c r="I22998" s="9" t="s">
        <v>25</v>
      </c>
      <c r="J22998" s="7" t="s">
        <v>26</v>
      </c>
      <c r="K22998" s="10" t="s">
        <v>27</v>
      </c>
      <c r="L22998" s="7">
        <v>3</v>
      </c>
      <c r="M22998" s="11">
        <v>39083</v>
      </c>
      <c r="N22998" s="7" t="s">
        <v>88</v>
      </c>
      <c r="O22998" s="7" t="s">
        <v>89</v>
      </c>
      <c r="P22998" s="10">
        <v>2007</v>
      </c>
      <c r="Q22998" s="12">
        <v>39903</v>
      </c>
      <c r="R22998" s="12">
        <v>40893</v>
      </c>
    </row>
    <row r="22999" spans="1:18" x14ac:dyDescent="0.25">
      <c r="A22999" s="7" t="s">
        <v>79694</v>
      </c>
      <c r="B22999" s="7" t="s">
        <v>79695</v>
      </c>
      <c r="C22999" s="7" t="s">
        <v>79696</v>
      </c>
      <c r="D22999" s="7" t="s">
        <v>68</v>
      </c>
      <c r="E22999" s="8" t="s">
        <v>69</v>
      </c>
      <c r="F22999" s="8">
        <v>482000</v>
      </c>
      <c r="G22999" s="7" t="s">
        <v>23</v>
      </c>
      <c r="H22999" s="7" t="s">
        <v>240</v>
      </c>
      <c r="I22999" s="9" t="s">
        <v>241</v>
      </c>
      <c r="J22999" s="7" t="s">
        <v>242</v>
      </c>
      <c r="K22999" s="10" t="s">
        <v>242</v>
      </c>
      <c r="L22999" s="7">
        <v>2</v>
      </c>
      <c r="M22999" s="11">
        <v>37987</v>
      </c>
      <c r="N22999" s="7" t="s">
        <v>424</v>
      </c>
      <c r="O22999" s="7" t="s">
        <v>425</v>
      </c>
      <c r="P22999" s="10">
        <v>2004</v>
      </c>
      <c r="Q22999" s="12">
        <v>39790</v>
      </c>
      <c r="R22999" s="12">
        <v>40183</v>
      </c>
    </row>
    <row r="23000" spans="1:18" x14ac:dyDescent="0.25">
      <c r="A23000" s="7" t="s">
        <v>79697</v>
      </c>
      <c r="B23000" s="7" t="s">
        <v>79698</v>
      </c>
      <c r="C23000" s="7" t="s">
        <v>79699</v>
      </c>
      <c r="D23000" s="7" t="s">
        <v>1345</v>
      </c>
      <c r="E23000" s="8" t="s">
        <v>1346</v>
      </c>
      <c r="F23000" s="8">
        <v>6000000</v>
      </c>
      <c r="G23000" s="7" t="s">
        <v>35</v>
      </c>
      <c r="H23000" s="7" t="s">
        <v>24</v>
      </c>
      <c r="I23000" s="9" t="s">
        <v>36</v>
      </c>
      <c r="J23000" s="7" t="s">
        <v>181</v>
      </c>
      <c r="K23000" s="10" t="s">
        <v>182</v>
      </c>
      <c r="L23000" s="7">
        <v>1</v>
      </c>
      <c r="M23000" s="11">
        <v>41122</v>
      </c>
      <c r="N23000" s="7" t="s">
        <v>569</v>
      </c>
      <c r="O23000" s="7" t="s">
        <v>570</v>
      </c>
      <c r="P23000" s="10">
        <v>2012</v>
      </c>
      <c r="Q23000" s="12">
        <v>41905</v>
      </c>
      <c r="R23000" s="12">
        <v>41905</v>
      </c>
    </row>
    <row r="23001" spans="1:18" x14ac:dyDescent="0.25">
      <c r="A23001" s="7" t="s">
        <v>79700</v>
      </c>
      <c r="B23001" s="7" t="s">
        <v>79701</v>
      </c>
      <c r="C23001" s="7" t="s">
        <v>79702</v>
      </c>
      <c r="D23001" s="7" t="s">
        <v>79703</v>
      </c>
      <c r="E23001" s="8" t="s">
        <v>297</v>
      </c>
      <c r="F23001" s="8">
        <v>1650000</v>
      </c>
      <c r="G23001" s="7" t="s">
        <v>35</v>
      </c>
      <c r="H23001" s="7" t="s">
        <v>24</v>
      </c>
      <c r="I23001" s="9" t="s">
        <v>70</v>
      </c>
      <c r="J23001" s="7" t="s">
        <v>138</v>
      </c>
      <c r="K23001" s="10" t="s">
        <v>19082</v>
      </c>
      <c r="L23001" s="7">
        <v>5</v>
      </c>
      <c r="M23001" s="11">
        <v>37987</v>
      </c>
      <c r="N23001" s="7" t="s">
        <v>424</v>
      </c>
      <c r="O23001" s="7" t="s">
        <v>425</v>
      </c>
      <c r="P23001" s="10">
        <v>2004</v>
      </c>
      <c r="Q23001" s="12">
        <v>39814</v>
      </c>
      <c r="R23001" s="12">
        <v>41852</v>
      </c>
    </row>
    <row r="23002" spans="1:18" x14ac:dyDescent="0.25">
      <c r="A23002" s="7" t="s">
        <v>79704</v>
      </c>
      <c r="B23002" s="7" t="s">
        <v>79705</v>
      </c>
      <c r="C23002" s="7" t="s">
        <v>79706</v>
      </c>
      <c r="D23002" s="7" t="s">
        <v>25820</v>
      </c>
      <c r="E23002" s="8" t="s">
        <v>145</v>
      </c>
      <c r="F23002" s="8">
        <v>4600000</v>
      </c>
      <c r="G23002" s="7" t="s">
        <v>80</v>
      </c>
      <c r="H23002" s="7" t="s">
        <v>24</v>
      </c>
      <c r="I23002" s="9" t="s">
        <v>2095</v>
      </c>
      <c r="J23002" s="7" t="s">
        <v>2096</v>
      </c>
      <c r="K23002" s="10" t="s">
        <v>2096</v>
      </c>
      <c r="L23002" s="7">
        <v>2</v>
      </c>
      <c r="M23002" s="11">
        <v>39259</v>
      </c>
      <c r="N23002" s="7" t="s">
        <v>8416</v>
      </c>
      <c r="O23002" s="7" t="s">
        <v>2756</v>
      </c>
      <c r="P23002" s="10">
        <v>2007</v>
      </c>
      <c r="Q23002" s="12">
        <v>39357</v>
      </c>
      <c r="R23002" s="12">
        <v>39444</v>
      </c>
    </row>
    <row r="23003" spans="1:18" x14ac:dyDescent="0.25">
      <c r="A23003" s="7" t="s">
        <v>79707</v>
      </c>
      <c r="B23003" s="7" t="s">
        <v>79708</v>
      </c>
      <c r="C23003" s="7" t="s">
        <v>79709</v>
      </c>
      <c r="D23003" s="7" t="s">
        <v>625</v>
      </c>
      <c r="E23003" s="8" t="s">
        <v>323</v>
      </c>
      <c r="F23003" s="8">
        <v>164744</v>
      </c>
      <c r="G23003" s="7" t="s">
        <v>35</v>
      </c>
      <c r="I23003" s="9"/>
      <c r="J23003" s="7"/>
      <c r="L23003" s="7">
        <v>1</v>
      </c>
      <c r="Q23003" s="12">
        <v>41671</v>
      </c>
      <c r="R23003" s="12">
        <v>41671</v>
      </c>
    </row>
    <row r="23004" spans="1:18" x14ac:dyDescent="0.25">
      <c r="A23004" s="7" t="s">
        <v>79710</v>
      </c>
      <c r="B23004" s="7" t="s">
        <v>79711</v>
      </c>
      <c r="C23004" s="7" t="s">
        <v>79712</v>
      </c>
      <c r="D23004" s="7" t="s">
        <v>421</v>
      </c>
      <c r="E23004" s="8" t="s">
        <v>422</v>
      </c>
      <c r="F23004" s="8">
        <v>0</v>
      </c>
      <c r="G23004" s="7" t="s">
        <v>35</v>
      </c>
      <c r="I23004" s="9"/>
      <c r="J23004" s="7"/>
      <c r="L23004" s="7">
        <v>1</v>
      </c>
      <c r="Q23004" s="12">
        <v>41730</v>
      </c>
      <c r="R23004" s="12">
        <v>41730</v>
      </c>
    </row>
    <row r="23005" spans="1:18" x14ac:dyDescent="0.25">
      <c r="A23005" s="7" t="s">
        <v>79713</v>
      </c>
      <c r="B23005" s="7" t="s">
        <v>79714</v>
      </c>
      <c r="C23005" s="7" t="s">
        <v>79715</v>
      </c>
      <c r="D23005" s="7" t="s">
        <v>79716</v>
      </c>
      <c r="E23005" s="8" t="s">
        <v>145</v>
      </c>
      <c r="F23005" s="8">
        <v>105000000</v>
      </c>
      <c r="G23005" s="7" t="s">
        <v>35</v>
      </c>
      <c r="H23005" s="7" t="s">
        <v>24</v>
      </c>
      <c r="I23005" s="9" t="s">
        <v>25</v>
      </c>
      <c r="J23005" s="7" t="s">
        <v>26</v>
      </c>
      <c r="K23005" s="10" t="s">
        <v>27</v>
      </c>
      <c r="L23005" s="7">
        <v>5</v>
      </c>
      <c r="M23005" s="11">
        <v>39448</v>
      </c>
      <c r="N23005" s="7" t="s">
        <v>164</v>
      </c>
      <c r="O23005" s="7" t="s">
        <v>165</v>
      </c>
      <c r="P23005" s="10">
        <v>2008</v>
      </c>
      <c r="Q23005" s="12">
        <v>39589</v>
      </c>
      <c r="R23005" s="12">
        <v>41609</v>
      </c>
    </row>
    <row r="23006" spans="1:18" x14ac:dyDescent="0.25">
      <c r="A23006" s="7" t="s">
        <v>79717</v>
      </c>
      <c r="B23006" s="7" t="s">
        <v>79718</v>
      </c>
      <c r="C23006" s="7" t="s">
        <v>79719</v>
      </c>
      <c r="D23006" s="7" t="s">
        <v>625</v>
      </c>
      <c r="E23006" s="8" t="s">
        <v>323</v>
      </c>
      <c r="F23006" s="8">
        <v>1100000</v>
      </c>
      <c r="G23006" s="7" t="s">
        <v>35</v>
      </c>
      <c r="H23006" s="7" t="s">
        <v>240</v>
      </c>
      <c r="I23006" s="9" t="s">
        <v>241</v>
      </c>
      <c r="J23006" s="7" t="s">
        <v>242</v>
      </c>
      <c r="K23006" s="10" t="s">
        <v>242</v>
      </c>
      <c r="L23006" s="7">
        <v>1</v>
      </c>
      <c r="M23006" s="11">
        <v>40909</v>
      </c>
      <c r="N23006" s="7" t="s">
        <v>111</v>
      </c>
      <c r="O23006" s="7" t="s">
        <v>112</v>
      </c>
      <c r="P23006" s="10">
        <v>2012</v>
      </c>
      <c r="Q23006" s="12">
        <v>41317</v>
      </c>
      <c r="R23006" s="12">
        <v>41317</v>
      </c>
    </row>
    <row r="23007" spans="1:18" x14ac:dyDescent="0.25">
      <c r="A23007" s="7" t="s">
        <v>79720</v>
      </c>
      <c r="B23007" s="7" t="s">
        <v>79721</v>
      </c>
      <c r="C23007" s="7" t="s">
        <v>79722</v>
      </c>
      <c r="D23007" s="7" t="s">
        <v>79723</v>
      </c>
      <c r="E23007" s="8" t="s">
        <v>160</v>
      </c>
      <c r="F23007" s="8">
        <v>500000</v>
      </c>
      <c r="G23007" s="7" t="s">
        <v>35</v>
      </c>
      <c r="H23007" s="7" t="s">
        <v>24</v>
      </c>
      <c r="I23007" s="9" t="s">
        <v>36</v>
      </c>
      <c r="J23007" s="7" t="s">
        <v>181</v>
      </c>
      <c r="K23007" s="10" t="s">
        <v>1537</v>
      </c>
      <c r="L23007" s="7">
        <v>2</v>
      </c>
      <c r="Q23007" s="12">
        <v>41738</v>
      </c>
      <c r="R23007" s="12">
        <v>41891</v>
      </c>
    </row>
    <row r="23008" spans="1:18" x14ac:dyDescent="0.25">
      <c r="A23008" s="7" t="s">
        <v>79724</v>
      </c>
      <c r="B23008" s="7" t="s">
        <v>79725</v>
      </c>
      <c r="C23008" s="7" t="s">
        <v>79726</v>
      </c>
      <c r="D23008" s="7" t="s">
        <v>79727</v>
      </c>
      <c r="E23008" s="8" t="s">
        <v>34</v>
      </c>
      <c r="F23008" s="8">
        <v>0</v>
      </c>
      <c r="G23008" s="7" t="s">
        <v>35</v>
      </c>
      <c r="H23008" s="7" t="s">
        <v>24</v>
      </c>
      <c r="I23008" s="9" t="s">
        <v>70</v>
      </c>
      <c r="J23008" s="7" t="s">
        <v>3037</v>
      </c>
      <c r="K23008" s="10" t="s">
        <v>3037</v>
      </c>
      <c r="L23008" s="7">
        <v>1</v>
      </c>
      <c r="M23008" s="11">
        <v>40733</v>
      </c>
      <c r="N23008" s="7" t="s">
        <v>1706</v>
      </c>
      <c r="O23008" s="7" t="s">
        <v>230</v>
      </c>
      <c r="P23008" s="10">
        <v>2011</v>
      </c>
      <c r="Q23008" s="12">
        <v>40864</v>
      </c>
      <c r="R23008" s="12">
        <v>40864</v>
      </c>
    </row>
    <row r="23009" spans="1:18" x14ac:dyDescent="0.25">
      <c r="A23009" s="7" t="s">
        <v>79728</v>
      </c>
      <c r="B23009" s="7" t="s">
        <v>79729</v>
      </c>
      <c r="C23009" s="7" t="s">
        <v>79730</v>
      </c>
      <c r="D23009" s="7" t="s">
        <v>79731</v>
      </c>
      <c r="E23009" s="8" t="s">
        <v>5091</v>
      </c>
      <c r="F23009" s="8">
        <v>537868</v>
      </c>
      <c r="G23009" s="7" t="s">
        <v>35</v>
      </c>
      <c r="I23009" s="9"/>
      <c r="J23009" s="7"/>
      <c r="L23009" s="7">
        <v>2</v>
      </c>
      <c r="M23009" s="11">
        <v>41369</v>
      </c>
      <c r="N23009" s="7" t="s">
        <v>411</v>
      </c>
      <c r="O23009" s="7" t="s">
        <v>412</v>
      </c>
      <c r="P23009" s="10">
        <v>2013</v>
      </c>
      <c r="Q23009" s="12">
        <v>41518</v>
      </c>
      <c r="R23009" s="12">
        <v>41944</v>
      </c>
    </row>
    <row r="23010" spans="1:18" x14ac:dyDescent="0.25">
      <c r="A23010" s="7" t="s">
        <v>79732</v>
      </c>
      <c r="B23010" s="7" t="s">
        <v>79733</v>
      </c>
      <c r="C23010" s="7" t="s">
        <v>79734</v>
      </c>
      <c r="D23010" s="7" t="s">
        <v>737</v>
      </c>
      <c r="E23010" s="8" t="s">
        <v>738</v>
      </c>
      <c r="F23010" s="8">
        <v>12000000</v>
      </c>
      <c r="G23010" s="7" t="s">
        <v>23</v>
      </c>
      <c r="H23010" s="7" t="s">
        <v>24</v>
      </c>
      <c r="I23010" s="9" t="s">
        <v>36</v>
      </c>
      <c r="J23010" s="7" t="s">
        <v>1162</v>
      </c>
      <c r="K23010" s="10" t="s">
        <v>79735</v>
      </c>
      <c r="L23010" s="7">
        <v>1</v>
      </c>
      <c r="Q23010" s="12">
        <v>39477</v>
      </c>
      <c r="R23010" s="12">
        <v>39477</v>
      </c>
    </row>
    <row r="23011" spans="1:18" x14ac:dyDescent="0.25">
      <c r="A23011" s="7" t="s">
        <v>79736</v>
      </c>
      <c r="B23011" s="7" t="s">
        <v>79737</v>
      </c>
      <c r="C23011" s="7" t="s">
        <v>79738</v>
      </c>
      <c r="D23011" s="7" t="s">
        <v>275</v>
      </c>
      <c r="E23011" s="8" t="s">
        <v>276</v>
      </c>
      <c r="F23011" s="8">
        <v>180000000</v>
      </c>
      <c r="G23011" s="7" t="s">
        <v>35</v>
      </c>
      <c r="H23011" s="7" t="s">
        <v>240</v>
      </c>
      <c r="I23011" s="9" t="s">
        <v>2853</v>
      </c>
      <c r="J23011" s="7" t="s">
        <v>79739</v>
      </c>
      <c r="K23011" s="10" t="s">
        <v>79739</v>
      </c>
      <c r="L23011" s="7">
        <v>1</v>
      </c>
      <c r="Q23011" s="12">
        <v>41739</v>
      </c>
      <c r="R23011" s="12">
        <v>41739</v>
      </c>
    </row>
    <row r="23012" spans="1:18" x14ac:dyDescent="0.25">
      <c r="A23012" s="7" t="s">
        <v>79740</v>
      </c>
      <c r="B23012" s="7" t="s">
        <v>79741</v>
      </c>
      <c r="C23012" s="7" t="s">
        <v>79742</v>
      </c>
      <c r="F23012" s="8">
        <v>0</v>
      </c>
      <c r="G23012" s="7" t="s">
        <v>35</v>
      </c>
      <c r="H23012" s="7" t="s">
        <v>52</v>
      </c>
      <c r="I23012" s="9"/>
      <c r="J23012" s="7" t="s">
        <v>79743</v>
      </c>
      <c r="L23012" s="7">
        <v>1</v>
      </c>
      <c r="M23012" s="11">
        <v>32509</v>
      </c>
      <c r="N23012" s="7" t="s">
        <v>2315</v>
      </c>
      <c r="O23012" s="7" t="s">
        <v>2316</v>
      </c>
      <c r="P23012" s="10">
        <v>1989</v>
      </c>
      <c r="Q23012" s="12">
        <v>41528</v>
      </c>
      <c r="R23012" s="12">
        <v>41528</v>
      </c>
    </row>
    <row r="23013" spans="1:18" x14ac:dyDescent="0.25">
      <c r="A23013" s="7" t="s">
        <v>79744</v>
      </c>
      <c r="B23013" s="7" t="s">
        <v>79745</v>
      </c>
      <c r="C23013" s="7" t="s">
        <v>79746</v>
      </c>
      <c r="D23013" s="7" t="s">
        <v>405</v>
      </c>
      <c r="E23013" s="8" t="s">
        <v>34</v>
      </c>
      <c r="F23013" s="8">
        <v>0</v>
      </c>
      <c r="G23013" s="7" t="s">
        <v>35</v>
      </c>
      <c r="H23013" s="7" t="s">
        <v>240</v>
      </c>
      <c r="I23013" s="9" t="s">
        <v>3763</v>
      </c>
      <c r="J23013" s="7" t="s">
        <v>3764</v>
      </c>
      <c r="K23013" s="10" t="s">
        <v>79747</v>
      </c>
      <c r="L23013" s="7">
        <v>1</v>
      </c>
      <c r="M23013" s="11">
        <v>40664</v>
      </c>
      <c r="N23013" s="7" t="s">
        <v>394</v>
      </c>
      <c r="O23013" s="7" t="s">
        <v>55</v>
      </c>
      <c r="P23013" s="10">
        <v>2011</v>
      </c>
      <c r="Q23013" s="12">
        <v>41790</v>
      </c>
      <c r="R23013" s="12">
        <v>41790</v>
      </c>
    </row>
    <row r="23014" spans="1:18" x14ac:dyDescent="0.25">
      <c r="A23014" s="7" t="s">
        <v>79748</v>
      </c>
      <c r="B23014" s="7" t="s">
        <v>79749</v>
      </c>
      <c r="C23014" s="7" t="s">
        <v>79750</v>
      </c>
      <c r="D23014" s="7" t="s">
        <v>1402</v>
      </c>
      <c r="E23014" s="8" t="s">
        <v>1403</v>
      </c>
      <c r="F23014" s="8">
        <v>1530000</v>
      </c>
      <c r="G23014" s="7" t="s">
        <v>35</v>
      </c>
      <c r="H23014" s="7" t="s">
        <v>24</v>
      </c>
      <c r="I23014" s="9" t="s">
        <v>36</v>
      </c>
      <c r="J23014" s="7" t="s">
        <v>181</v>
      </c>
      <c r="K23014" s="10" t="s">
        <v>695</v>
      </c>
      <c r="L23014" s="7">
        <v>2</v>
      </c>
      <c r="M23014" s="11">
        <v>41368</v>
      </c>
      <c r="N23014" s="7" t="s">
        <v>411</v>
      </c>
      <c r="O23014" s="7" t="s">
        <v>412</v>
      </c>
      <c r="P23014" s="10">
        <v>2013</v>
      </c>
      <c r="Q23014" s="12">
        <v>41368</v>
      </c>
      <c r="R23014" s="12">
        <v>41732</v>
      </c>
    </row>
    <row r="23015" spans="1:18" x14ac:dyDescent="0.25">
      <c r="A23015" s="7" t="s">
        <v>79751</v>
      </c>
      <c r="B23015" s="7" t="s">
        <v>79752</v>
      </c>
      <c r="C23015" s="7" t="s">
        <v>79753</v>
      </c>
      <c r="D23015" s="7" t="s">
        <v>908</v>
      </c>
      <c r="E23015" s="8" t="s">
        <v>909</v>
      </c>
      <c r="F23015" s="8">
        <v>500000</v>
      </c>
      <c r="G23015" s="7" t="s">
        <v>35</v>
      </c>
      <c r="H23015" s="7" t="s">
        <v>469</v>
      </c>
      <c r="I23015" s="9"/>
      <c r="J23015" s="7" t="s">
        <v>651</v>
      </c>
      <c r="K23015" s="10" t="s">
        <v>652</v>
      </c>
      <c r="L23015" s="7">
        <v>1</v>
      </c>
      <c r="M23015" s="11">
        <v>40330</v>
      </c>
      <c r="N23015" s="7" t="s">
        <v>1109</v>
      </c>
      <c r="O23015" s="7" t="s">
        <v>1110</v>
      </c>
      <c r="P23015" s="10">
        <v>2010</v>
      </c>
      <c r="Q23015" s="12">
        <v>41459</v>
      </c>
      <c r="R23015" s="12">
        <v>41459</v>
      </c>
    </row>
    <row r="23016" spans="1:18" x14ac:dyDescent="0.25">
      <c r="A23016" s="7" t="s">
        <v>79754</v>
      </c>
      <c r="B23016" s="7" t="s">
        <v>79755</v>
      </c>
      <c r="C23016" s="7" t="s">
        <v>79756</v>
      </c>
      <c r="D23016" s="7" t="s">
        <v>79757</v>
      </c>
      <c r="E23016" s="8" t="s">
        <v>87</v>
      </c>
      <c r="F23016" s="8">
        <v>0</v>
      </c>
      <c r="G23016" s="7" t="s">
        <v>35</v>
      </c>
      <c r="H23016" s="7" t="s">
        <v>1089</v>
      </c>
      <c r="I23016" s="9"/>
      <c r="J23016" s="7" t="s">
        <v>1469</v>
      </c>
      <c r="K23016" s="10" t="s">
        <v>1470</v>
      </c>
      <c r="L23016" s="7">
        <v>1</v>
      </c>
      <c r="M23016" s="11">
        <v>41548</v>
      </c>
      <c r="N23016" s="7" t="s">
        <v>1602</v>
      </c>
      <c r="O23016" s="7" t="s">
        <v>140</v>
      </c>
      <c r="P23016" s="10">
        <v>2013</v>
      </c>
      <c r="Q23016" s="12">
        <v>41919</v>
      </c>
      <c r="R23016" s="12">
        <v>41919</v>
      </c>
    </row>
    <row r="23017" spans="1:18" x14ac:dyDescent="0.25">
      <c r="A23017" s="7" t="s">
        <v>79758</v>
      </c>
      <c r="B23017" s="7" t="s">
        <v>79759</v>
      </c>
      <c r="C23017" s="7" t="s">
        <v>79760</v>
      </c>
      <c r="D23017" s="7" t="s">
        <v>68</v>
      </c>
      <c r="E23017" s="8" t="s">
        <v>69</v>
      </c>
      <c r="F23017" s="8">
        <v>94885095</v>
      </c>
      <c r="G23017" s="7" t="s">
        <v>23</v>
      </c>
      <c r="H23017" s="7" t="s">
        <v>24</v>
      </c>
      <c r="I23017" s="9" t="s">
        <v>36</v>
      </c>
      <c r="J23017" s="7" t="s">
        <v>181</v>
      </c>
      <c r="K23017" s="10" t="s">
        <v>1297</v>
      </c>
      <c r="L23017" s="7">
        <v>7</v>
      </c>
      <c r="M23017" s="11">
        <v>39934</v>
      </c>
      <c r="N23017" s="7" t="s">
        <v>407</v>
      </c>
      <c r="O23017" s="7" t="s">
        <v>251</v>
      </c>
      <c r="P23017" s="10">
        <v>2009</v>
      </c>
      <c r="Q23017" s="12">
        <v>39934</v>
      </c>
      <c r="R23017" s="12">
        <v>40639</v>
      </c>
    </row>
    <row r="23018" spans="1:18" x14ac:dyDescent="0.25">
      <c r="A23018" s="7" t="s">
        <v>79761</v>
      </c>
      <c r="B23018" s="7" t="s">
        <v>79762</v>
      </c>
      <c r="C23018" s="7" t="s">
        <v>79763</v>
      </c>
      <c r="D23018" s="7" t="s">
        <v>68</v>
      </c>
      <c r="E23018" s="8" t="s">
        <v>69</v>
      </c>
      <c r="F23018" s="8">
        <v>14412889</v>
      </c>
      <c r="G23018" s="7" t="s">
        <v>35</v>
      </c>
      <c r="H23018" s="7" t="s">
        <v>24</v>
      </c>
      <c r="I23018" s="9" t="s">
        <v>25</v>
      </c>
      <c r="J23018" s="7" t="s">
        <v>26</v>
      </c>
      <c r="K23018" s="10" t="s">
        <v>27</v>
      </c>
      <c r="L23018" s="7">
        <v>5</v>
      </c>
      <c r="M23018" s="11">
        <v>37622</v>
      </c>
      <c r="N23018" s="7" t="s">
        <v>814</v>
      </c>
      <c r="O23018" s="7" t="s">
        <v>815</v>
      </c>
      <c r="P23018" s="10">
        <v>2003</v>
      </c>
      <c r="Q23018" s="12">
        <v>40742</v>
      </c>
      <c r="R23018" s="12">
        <v>41849</v>
      </c>
    </row>
    <row r="23019" spans="1:18" x14ac:dyDescent="0.25">
      <c r="A23019" s="7" t="s">
        <v>79764</v>
      </c>
      <c r="B23019" s="7" t="s">
        <v>79765</v>
      </c>
      <c r="D23019" s="7" t="s">
        <v>54431</v>
      </c>
      <c r="E23019" s="8" t="s">
        <v>69</v>
      </c>
      <c r="F23019" s="8">
        <v>1500</v>
      </c>
      <c r="G23019" s="7" t="s">
        <v>35</v>
      </c>
      <c r="H23019" s="7" t="s">
        <v>24</v>
      </c>
      <c r="I23019" s="9" t="s">
        <v>2095</v>
      </c>
      <c r="J23019" s="7" t="s">
        <v>2314</v>
      </c>
      <c r="K23019" s="10" t="s">
        <v>2314</v>
      </c>
      <c r="L23019" s="7">
        <v>1</v>
      </c>
      <c r="M23019" s="11">
        <v>41818</v>
      </c>
      <c r="N23019" s="7" t="s">
        <v>1150</v>
      </c>
      <c r="O23019" s="7" t="s">
        <v>1151</v>
      </c>
      <c r="P23019" s="10">
        <v>2014</v>
      </c>
      <c r="Q23019" s="12">
        <v>41850</v>
      </c>
      <c r="R23019" s="12">
        <v>41850</v>
      </c>
    </row>
    <row r="23020" spans="1:18" x14ac:dyDescent="0.25">
      <c r="A23020" s="7" t="s">
        <v>79766</v>
      </c>
      <c r="B23020" s="7" t="s">
        <v>79767</v>
      </c>
      <c r="C23020" s="7" t="s">
        <v>79768</v>
      </c>
      <c r="D23020" s="7" t="s">
        <v>68</v>
      </c>
      <c r="E23020" s="8" t="s">
        <v>69</v>
      </c>
      <c r="F23020" s="8">
        <v>94551</v>
      </c>
      <c r="G23020" s="7" t="s">
        <v>35</v>
      </c>
      <c r="H23020" s="7" t="s">
        <v>1503</v>
      </c>
      <c r="I23020" s="9"/>
      <c r="J23020" s="7" t="s">
        <v>1504</v>
      </c>
      <c r="K23020" s="10" t="s">
        <v>1504</v>
      </c>
      <c r="L23020" s="7">
        <v>1</v>
      </c>
      <c r="M23020" s="11">
        <v>41246</v>
      </c>
      <c r="N23020" s="7" t="s">
        <v>949</v>
      </c>
      <c r="O23020" s="7" t="s">
        <v>46</v>
      </c>
      <c r="P23020" s="10">
        <v>2012</v>
      </c>
      <c r="Q23020" s="12">
        <v>41733</v>
      </c>
      <c r="R23020" s="12">
        <v>41733</v>
      </c>
    </row>
    <row r="23021" spans="1:18" x14ac:dyDescent="0.25">
      <c r="A23021" s="7" t="s">
        <v>79769</v>
      </c>
      <c r="B23021" s="7" t="s">
        <v>79770</v>
      </c>
      <c r="C23021" s="7" t="s">
        <v>79771</v>
      </c>
      <c r="D23021" s="7" t="s">
        <v>79772</v>
      </c>
      <c r="E23021" s="8" t="s">
        <v>34</v>
      </c>
      <c r="F23021" s="8">
        <v>4500000</v>
      </c>
      <c r="G23021" s="7" t="s">
        <v>80</v>
      </c>
      <c r="H23021" s="7" t="s">
        <v>680</v>
      </c>
      <c r="I23021" s="9"/>
      <c r="J23021" s="7" t="s">
        <v>2027</v>
      </c>
      <c r="L23021" s="7">
        <v>2</v>
      </c>
      <c r="M23021" s="11">
        <v>39295</v>
      </c>
      <c r="N23021" s="7" t="s">
        <v>730</v>
      </c>
      <c r="O23021" s="7" t="s">
        <v>643</v>
      </c>
      <c r="P23021" s="10">
        <v>2007</v>
      </c>
      <c r="Q23021" s="12">
        <v>39124</v>
      </c>
      <c r="R23021" s="12">
        <v>39234</v>
      </c>
    </row>
    <row r="23022" spans="1:18" x14ac:dyDescent="0.25">
      <c r="A23022" s="7" t="s">
        <v>79773</v>
      </c>
      <c r="B23022" s="7" t="s">
        <v>79774</v>
      </c>
      <c r="D23022" s="7" t="s">
        <v>33</v>
      </c>
      <c r="E23022" s="8" t="s">
        <v>34</v>
      </c>
      <c r="F23022" s="8">
        <v>15000</v>
      </c>
      <c r="G23022" s="7" t="s">
        <v>35</v>
      </c>
      <c r="H23022" s="7" t="s">
        <v>24</v>
      </c>
      <c r="I23022" s="9" t="s">
        <v>2095</v>
      </c>
      <c r="J23022" s="7" t="s">
        <v>3837</v>
      </c>
      <c r="K23022" s="10" t="s">
        <v>3837</v>
      </c>
      <c r="L23022" s="7">
        <v>1</v>
      </c>
      <c r="M23022" s="11">
        <v>40909</v>
      </c>
      <c r="N23022" s="7" t="s">
        <v>111</v>
      </c>
      <c r="O23022" s="7" t="s">
        <v>112</v>
      </c>
      <c r="P23022" s="10">
        <v>2012</v>
      </c>
      <c r="Q23022" s="12">
        <v>40909</v>
      </c>
      <c r="R23022" s="12">
        <v>40909</v>
      </c>
    </row>
    <row r="23023" spans="1:18" x14ac:dyDescent="0.25">
      <c r="A23023" s="7" t="s">
        <v>79775</v>
      </c>
      <c r="B23023" s="7" t="s">
        <v>79776</v>
      </c>
      <c r="C23023" s="7" t="s">
        <v>79777</v>
      </c>
      <c r="D23023" s="7" t="s">
        <v>79778</v>
      </c>
      <c r="E23023" s="8" t="s">
        <v>655</v>
      </c>
      <c r="F23023" s="8">
        <v>650000</v>
      </c>
      <c r="G23023" s="7" t="s">
        <v>35</v>
      </c>
      <c r="H23023" s="7" t="s">
        <v>24</v>
      </c>
      <c r="I23023" s="9" t="s">
        <v>2740</v>
      </c>
      <c r="J23023" s="7" t="s">
        <v>2946</v>
      </c>
      <c r="K23023" s="10" t="s">
        <v>79779</v>
      </c>
      <c r="L23023" s="7">
        <v>3</v>
      </c>
      <c r="M23023" s="11">
        <v>41402</v>
      </c>
      <c r="N23023" s="7" t="s">
        <v>3449</v>
      </c>
      <c r="O23023" s="7" t="s">
        <v>412</v>
      </c>
      <c r="P23023" s="10">
        <v>2013</v>
      </c>
      <c r="Q23023" s="12">
        <v>41599</v>
      </c>
      <c r="R23023" s="12">
        <v>41787</v>
      </c>
    </row>
    <row r="23024" spans="1:18" x14ac:dyDescent="0.25">
      <c r="A23024" s="7" t="s">
        <v>79780</v>
      </c>
      <c r="B23024" s="7" t="s">
        <v>79781</v>
      </c>
      <c r="C23024" s="7" t="s">
        <v>79782</v>
      </c>
      <c r="D23024" s="7" t="s">
        <v>11632</v>
      </c>
      <c r="E23024" s="8" t="s">
        <v>145</v>
      </c>
      <c r="F23024" s="8">
        <v>270000</v>
      </c>
      <c r="G23024" s="7" t="s">
        <v>35</v>
      </c>
      <c r="H23024" s="7" t="s">
        <v>52</v>
      </c>
      <c r="I23024" s="9"/>
      <c r="J23024" s="7" t="s">
        <v>53</v>
      </c>
      <c r="K23024" s="10" t="s">
        <v>53</v>
      </c>
      <c r="L23024" s="7">
        <v>3</v>
      </c>
      <c r="M23024" s="11">
        <v>40969</v>
      </c>
      <c r="N23024" s="7" t="s">
        <v>1542</v>
      </c>
      <c r="O23024" s="7" t="s">
        <v>112</v>
      </c>
      <c r="P23024" s="10">
        <v>2012</v>
      </c>
      <c r="Q23024" s="12">
        <v>41000</v>
      </c>
      <c r="R23024" s="12">
        <v>41734</v>
      </c>
    </row>
    <row r="23025" spans="1:18" x14ac:dyDescent="0.25">
      <c r="A23025" s="7" t="s">
        <v>79783</v>
      </c>
      <c r="B23025" s="7" t="s">
        <v>79784</v>
      </c>
      <c r="C23025" s="7" t="s">
        <v>79785</v>
      </c>
      <c r="D23025" s="7" t="s">
        <v>79786</v>
      </c>
      <c r="E23025" s="8" t="s">
        <v>1088</v>
      </c>
      <c r="F23025" s="8">
        <v>970000</v>
      </c>
      <c r="H23025" s="7" t="s">
        <v>749</v>
      </c>
      <c r="I23025" s="9"/>
      <c r="J23025" s="7" t="s">
        <v>1359</v>
      </c>
      <c r="K23025" s="10" t="s">
        <v>1359</v>
      </c>
      <c r="L23025" s="7">
        <v>2</v>
      </c>
      <c r="M23025" s="11">
        <v>40664</v>
      </c>
      <c r="N23025" s="7" t="s">
        <v>394</v>
      </c>
      <c r="O23025" s="7" t="s">
        <v>55</v>
      </c>
      <c r="P23025" s="10">
        <v>2011</v>
      </c>
      <c r="Q23025" s="12">
        <v>40909</v>
      </c>
      <c r="R23025" s="12">
        <v>41354</v>
      </c>
    </row>
    <row r="23026" spans="1:18" x14ac:dyDescent="0.25">
      <c r="A23026" s="7" t="s">
        <v>79787</v>
      </c>
      <c r="B23026" s="7" t="s">
        <v>79788</v>
      </c>
      <c r="C23026" s="7" t="s">
        <v>79789</v>
      </c>
      <c r="D23026" s="7" t="s">
        <v>275</v>
      </c>
      <c r="E23026" s="8" t="s">
        <v>276</v>
      </c>
      <c r="F23026" s="8">
        <v>28800000</v>
      </c>
      <c r="G23026" s="7" t="s">
        <v>35</v>
      </c>
      <c r="H23026" s="7" t="s">
        <v>24</v>
      </c>
      <c r="I23026" s="9" t="s">
        <v>281</v>
      </c>
      <c r="J23026" s="7" t="s">
        <v>282</v>
      </c>
      <c r="K23026" s="10" t="s">
        <v>346</v>
      </c>
      <c r="L23026" s="7">
        <v>4</v>
      </c>
      <c r="M23026" s="11">
        <v>39083</v>
      </c>
      <c r="N23026" s="7" t="s">
        <v>88</v>
      </c>
      <c r="O23026" s="7" t="s">
        <v>89</v>
      </c>
      <c r="P23026" s="10">
        <v>2007</v>
      </c>
      <c r="Q23026" s="12">
        <v>40301</v>
      </c>
      <c r="R23026" s="12">
        <v>41660</v>
      </c>
    </row>
    <row r="23027" spans="1:18" x14ac:dyDescent="0.25">
      <c r="A23027" s="7" t="s">
        <v>79790</v>
      </c>
      <c r="B23027" s="7" t="s">
        <v>79791</v>
      </c>
      <c r="C23027" s="7" t="s">
        <v>79792</v>
      </c>
      <c r="D23027" s="7" t="s">
        <v>106</v>
      </c>
      <c r="E23027" s="8" t="s">
        <v>107</v>
      </c>
      <c r="F23027" s="8">
        <v>1664696</v>
      </c>
      <c r="G23027" s="7" t="s">
        <v>35</v>
      </c>
      <c r="H23027" s="7" t="s">
        <v>52</v>
      </c>
      <c r="I23027" s="9"/>
      <c r="J23027" s="7" t="s">
        <v>53</v>
      </c>
      <c r="K23027" s="10" t="s">
        <v>53</v>
      </c>
      <c r="L23027" s="7">
        <v>1</v>
      </c>
      <c r="Q23027" s="12">
        <v>41871</v>
      </c>
      <c r="R23027" s="12">
        <v>41871</v>
      </c>
    </row>
    <row r="23028" spans="1:18" x14ac:dyDescent="0.25">
      <c r="A23028" s="7" t="s">
        <v>79793</v>
      </c>
      <c r="B23028" s="7" t="s">
        <v>79794</v>
      </c>
      <c r="C23028" s="7" t="s">
        <v>79795</v>
      </c>
      <c r="D23028" s="7" t="s">
        <v>275</v>
      </c>
      <c r="E23028" s="8" t="s">
        <v>276</v>
      </c>
      <c r="F23028" s="8">
        <v>91615394</v>
      </c>
      <c r="G23028" s="7" t="s">
        <v>35</v>
      </c>
      <c r="H23028" s="7" t="s">
        <v>24</v>
      </c>
      <c r="I23028" s="9" t="s">
        <v>502</v>
      </c>
      <c r="J23028" s="7" t="s">
        <v>993</v>
      </c>
      <c r="K23028" s="10" t="s">
        <v>993</v>
      </c>
      <c r="L23028" s="7">
        <v>5</v>
      </c>
      <c r="M23028" s="11">
        <v>40179</v>
      </c>
      <c r="N23028" s="7" t="s">
        <v>96</v>
      </c>
      <c r="O23028" s="7" t="s">
        <v>97</v>
      </c>
      <c r="P23028" s="10">
        <v>2010</v>
      </c>
      <c r="Q23028" s="12">
        <v>38718</v>
      </c>
      <c r="R23028" s="12">
        <v>41793</v>
      </c>
    </row>
    <row r="23029" spans="1:18" x14ac:dyDescent="0.25">
      <c r="A23029" s="7" t="s">
        <v>79796</v>
      </c>
      <c r="B23029" s="7" t="s">
        <v>79797</v>
      </c>
      <c r="C23029" s="7" t="s">
        <v>79798</v>
      </c>
      <c r="F23029" s="8">
        <v>0</v>
      </c>
      <c r="G23029" s="7" t="s">
        <v>35</v>
      </c>
      <c r="H23029" s="7" t="s">
        <v>10544</v>
      </c>
      <c r="I23029" s="9"/>
      <c r="J23029" s="7" t="s">
        <v>13558</v>
      </c>
      <c r="K23029" s="10" t="s">
        <v>13558</v>
      </c>
      <c r="L23029" s="7">
        <v>1</v>
      </c>
      <c r="Q23029" s="12">
        <v>41415</v>
      </c>
      <c r="R23029" s="12">
        <v>41415</v>
      </c>
    </row>
    <row r="23030" spans="1:18" x14ac:dyDescent="0.25">
      <c r="A23030" s="7" t="s">
        <v>79799</v>
      </c>
      <c r="B23030" s="7" t="s">
        <v>79800</v>
      </c>
      <c r="C23030" s="7" t="s">
        <v>79801</v>
      </c>
      <c r="D23030" s="7" t="s">
        <v>79802</v>
      </c>
      <c r="E23030" s="8" t="s">
        <v>323</v>
      </c>
      <c r="F23030" s="8">
        <v>1500000</v>
      </c>
      <c r="G23030" s="7" t="s">
        <v>35</v>
      </c>
      <c r="H23030" s="7" t="s">
        <v>24</v>
      </c>
      <c r="I23030" s="9" t="s">
        <v>36</v>
      </c>
      <c r="J23030" s="7" t="s">
        <v>181</v>
      </c>
      <c r="K23030" s="10" t="s">
        <v>182</v>
      </c>
      <c r="L23030" s="7">
        <v>1</v>
      </c>
      <c r="M23030" s="11">
        <v>40954</v>
      </c>
      <c r="N23030" s="7" t="s">
        <v>325</v>
      </c>
      <c r="O23030" s="7" t="s">
        <v>112</v>
      </c>
      <c r="P23030" s="10">
        <v>2012</v>
      </c>
      <c r="Q23030" s="12">
        <v>41592</v>
      </c>
      <c r="R23030" s="12">
        <v>41592</v>
      </c>
    </row>
    <row r="23031" spans="1:18" x14ac:dyDescent="0.25">
      <c r="A23031" s="7" t="s">
        <v>79803</v>
      </c>
      <c r="B23031" s="7" t="s">
        <v>79804</v>
      </c>
      <c r="C23031" s="7" t="s">
        <v>79805</v>
      </c>
      <c r="D23031" s="7" t="s">
        <v>79806</v>
      </c>
      <c r="E23031" s="8" t="s">
        <v>11310</v>
      </c>
      <c r="F23031" s="8">
        <v>500000</v>
      </c>
      <c r="G23031" s="7" t="s">
        <v>23</v>
      </c>
      <c r="H23031" s="7" t="s">
        <v>24</v>
      </c>
      <c r="I23031" s="9" t="s">
        <v>248</v>
      </c>
      <c r="J23031" s="7" t="s">
        <v>1936</v>
      </c>
      <c r="K23031" s="10" t="s">
        <v>1937</v>
      </c>
      <c r="L23031" s="7">
        <v>1</v>
      </c>
      <c r="M23031" s="11">
        <v>37622</v>
      </c>
      <c r="N23031" s="7" t="s">
        <v>814</v>
      </c>
      <c r="O23031" s="7" t="s">
        <v>815</v>
      </c>
      <c r="P23031" s="10">
        <v>2003</v>
      </c>
      <c r="Q23031" s="12">
        <v>38758</v>
      </c>
      <c r="R23031" s="12">
        <v>38758</v>
      </c>
    </row>
    <row r="23032" spans="1:18" x14ac:dyDescent="0.25">
      <c r="A23032" s="7" t="s">
        <v>79807</v>
      </c>
      <c r="B23032" s="7" t="s">
        <v>79808</v>
      </c>
      <c r="C23032" s="7" t="s">
        <v>79809</v>
      </c>
      <c r="D23032" s="7" t="s">
        <v>23476</v>
      </c>
      <c r="E23032" s="8" t="s">
        <v>7206</v>
      </c>
      <c r="F23032" s="8">
        <v>25000</v>
      </c>
      <c r="G23032" s="7" t="s">
        <v>35</v>
      </c>
      <c r="H23032" s="7" t="s">
        <v>24</v>
      </c>
      <c r="I23032" s="9" t="s">
        <v>248</v>
      </c>
      <c r="J23032" s="7" t="s">
        <v>249</v>
      </c>
      <c r="K23032" s="10" t="s">
        <v>249</v>
      </c>
      <c r="L23032" s="7">
        <v>1</v>
      </c>
      <c r="M23032" s="11">
        <v>41609</v>
      </c>
      <c r="N23032" s="7" t="s">
        <v>139</v>
      </c>
      <c r="O23032" s="7" t="s">
        <v>140</v>
      </c>
      <c r="P23032" s="10">
        <v>2013</v>
      </c>
      <c r="Q23032" s="12">
        <v>41760</v>
      </c>
      <c r="R23032" s="12">
        <v>41760</v>
      </c>
    </row>
    <row r="23033" spans="1:18" x14ac:dyDescent="0.25">
      <c r="A23033" s="7" t="s">
        <v>79810</v>
      </c>
      <c r="B23033" s="7" t="s">
        <v>79811</v>
      </c>
      <c r="C23033" s="7" t="s">
        <v>79812</v>
      </c>
      <c r="D23033" s="7" t="s">
        <v>106</v>
      </c>
      <c r="E23033" s="8" t="s">
        <v>107</v>
      </c>
      <c r="F23033" s="8">
        <v>160000</v>
      </c>
      <c r="G23033" s="7" t="s">
        <v>35</v>
      </c>
      <c r="H23033" s="7" t="s">
        <v>469</v>
      </c>
      <c r="I23033" s="9"/>
      <c r="J23033" s="7" t="s">
        <v>651</v>
      </c>
      <c r="K23033" s="10" t="s">
        <v>13948</v>
      </c>
      <c r="L23033" s="7">
        <v>1</v>
      </c>
      <c r="Q23033" s="12">
        <v>41674</v>
      </c>
      <c r="R23033" s="12">
        <v>41674</v>
      </c>
    </row>
    <row r="23034" spans="1:18" x14ac:dyDescent="0.25">
      <c r="A23034" s="7" t="s">
        <v>79813</v>
      </c>
      <c r="B23034" s="7" t="s">
        <v>79814</v>
      </c>
      <c r="F23034" s="8">
        <v>0</v>
      </c>
      <c r="G23034" s="7" t="s">
        <v>35</v>
      </c>
      <c r="I23034" s="9"/>
      <c r="J23034" s="7"/>
      <c r="L23034" s="7">
        <v>1</v>
      </c>
      <c r="Q23034" s="12">
        <v>36342</v>
      </c>
      <c r="R23034" s="12">
        <v>36342</v>
      </c>
    </row>
    <row r="23035" spans="1:18" x14ac:dyDescent="0.25">
      <c r="A23035" s="7" t="s">
        <v>79815</v>
      </c>
      <c r="B23035" s="7" t="s">
        <v>79816</v>
      </c>
      <c r="C23035" s="7" t="s">
        <v>79817</v>
      </c>
      <c r="D23035" s="7" t="s">
        <v>296</v>
      </c>
      <c r="E23035" s="8" t="s">
        <v>297</v>
      </c>
      <c r="F23035" s="8">
        <v>7710995</v>
      </c>
      <c r="G23035" s="7" t="s">
        <v>23</v>
      </c>
      <c r="H23035" s="7" t="s">
        <v>24</v>
      </c>
      <c r="I23035" s="9" t="s">
        <v>25</v>
      </c>
      <c r="J23035" s="7" t="s">
        <v>26</v>
      </c>
      <c r="K23035" s="10" t="s">
        <v>27</v>
      </c>
      <c r="L23035" s="7">
        <v>3</v>
      </c>
      <c r="M23035" s="11">
        <v>36892</v>
      </c>
      <c r="N23035" s="7" t="s">
        <v>154</v>
      </c>
      <c r="O23035" s="7" t="s">
        <v>155</v>
      </c>
      <c r="P23035" s="10">
        <v>2001</v>
      </c>
      <c r="Q23035" s="12">
        <v>37571</v>
      </c>
      <c r="R23035" s="12">
        <v>40331</v>
      </c>
    </row>
    <row r="23036" spans="1:18" x14ac:dyDescent="0.25">
      <c r="A23036" s="7" t="s">
        <v>79818</v>
      </c>
      <c r="B23036" s="7" t="s">
        <v>79819</v>
      </c>
      <c r="C23036" s="7" t="s">
        <v>79820</v>
      </c>
      <c r="D23036" s="7" t="s">
        <v>79821</v>
      </c>
      <c r="E23036" s="8" t="s">
        <v>7730</v>
      </c>
      <c r="F23036" s="8">
        <v>69000</v>
      </c>
      <c r="G23036" s="7" t="s">
        <v>35</v>
      </c>
      <c r="H23036" s="7" t="s">
        <v>176</v>
      </c>
      <c r="I23036" s="9"/>
      <c r="J23036" s="7" t="s">
        <v>177</v>
      </c>
      <c r="K23036" s="10" t="s">
        <v>177</v>
      </c>
      <c r="L23036" s="7">
        <v>1</v>
      </c>
      <c r="Q23036" s="12">
        <v>41780</v>
      </c>
      <c r="R23036" s="12">
        <v>41780</v>
      </c>
    </row>
    <row r="23037" spans="1:18" x14ac:dyDescent="0.25">
      <c r="A23037" s="7" t="s">
        <v>79822</v>
      </c>
      <c r="B23037" s="7" t="s">
        <v>79823</v>
      </c>
      <c r="C23037" s="7" t="s">
        <v>79824</v>
      </c>
      <c r="D23037" s="7" t="s">
        <v>68</v>
      </c>
      <c r="E23037" s="8" t="s">
        <v>69</v>
      </c>
      <c r="F23037" s="8">
        <v>500000</v>
      </c>
      <c r="G23037" s="7" t="s">
        <v>35</v>
      </c>
      <c r="H23037" s="7" t="s">
        <v>24</v>
      </c>
      <c r="I23037" s="9" t="s">
        <v>188</v>
      </c>
      <c r="J23037" s="7" t="s">
        <v>189</v>
      </c>
      <c r="K23037" s="10" t="s">
        <v>190</v>
      </c>
      <c r="L23037" s="7">
        <v>1</v>
      </c>
      <c r="Q23037" s="12">
        <v>41955</v>
      </c>
      <c r="R23037" s="12">
        <v>41955</v>
      </c>
    </row>
    <row r="23038" spans="1:18" x14ac:dyDescent="0.25">
      <c r="A23038" s="7" t="s">
        <v>79825</v>
      </c>
      <c r="B23038" s="7" t="s">
        <v>79826</v>
      </c>
      <c r="C23038" s="7" t="s">
        <v>79827</v>
      </c>
      <c r="D23038" s="7" t="s">
        <v>68</v>
      </c>
      <c r="E23038" s="8" t="s">
        <v>69</v>
      </c>
      <c r="F23038" s="8">
        <v>777967</v>
      </c>
      <c r="G23038" s="7" t="s">
        <v>35</v>
      </c>
      <c r="H23038" s="7" t="s">
        <v>24</v>
      </c>
      <c r="I23038" s="9" t="s">
        <v>25</v>
      </c>
      <c r="J23038" s="7" t="s">
        <v>26</v>
      </c>
      <c r="K23038" s="10" t="s">
        <v>27</v>
      </c>
      <c r="L23038" s="7">
        <v>1</v>
      </c>
      <c r="M23038" s="11">
        <v>40544</v>
      </c>
      <c r="N23038" s="7" t="s">
        <v>537</v>
      </c>
      <c r="O23038" s="7" t="s">
        <v>505</v>
      </c>
      <c r="P23038" s="10">
        <v>2011</v>
      </c>
      <c r="Q23038" s="12">
        <v>41283</v>
      </c>
      <c r="R23038" s="12">
        <v>41283</v>
      </c>
    </row>
    <row r="23039" spans="1:18" x14ac:dyDescent="0.25">
      <c r="A23039" s="7" t="s">
        <v>79828</v>
      </c>
      <c r="B23039" s="7" t="s">
        <v>79829</v>
      </c>
      <c r="C23039" s="7" t="s">
        <v>79830</v>
      </c>
      <c r="D23039" s="7" t="s">
        <v>63395</v>
      </c>
      <c r="E23039" s="8" t="s">
        <v>69</v>
      </c>
      <c r="F23039" s="8">
        <v>22500000</v>
      </c>
      <c r="G23039" s="7" t="s">
        <v>35</v>
      </c>
      <c r="H23039" s="7" t="s">
        <v>469</v>
      </c>
      <c r="I23039" s="9"/>
      <c r="J23039" s="7" t="s">
        <v>651</v>
      </c>
      <c r="K23039" s="10" t="s">
        <v>652</v>
      </c>
      <c r="L23039" s="7">
        <v>3</v>
      </c>
      <c r="M23039" s="11">
        <v>40042</v>
      </c>
      <c r="N23039" s="7" t="s">
        <v>488</v>
      </c>
      <c r="O23039" s="7" t="s">
        <v>267</v>
      </c>
      <c r="P23039" s="10">
        <v>2009</v>
      </c>
      <c r="Q23039" s="12">
        <v>40544</v>
      </c>
      <c r="R23039" s="12">
        <v>41848</v>
      </c>
    </row>
    <row r="23040" spans="1:18" x14ac:dyDescent="0.25">
      <c r="A23040" s="7" t="s">
        <v>79831</v>
      </c>
      <c r="B23040" s="7" t="s">
        <v>79832</v>
      </c>
      <c r="C23040" s="7" t="s">
        <v>79833</v>
      </c>
      <c r="D23040" s="7" t="s">
        <v>33</v>
      </c>
      <c r="E23040" s="8" t="s">
        <v>34</v>
      </c>
      <c r="F23040" s="8">
        <v>26860000</v>
      </c>
      <c r="G23040" s="7" t="s">
        <v>35</v>
      </c>
      <c r="H23040" s="7" t="s">
        <v>24</v>
      </c>
      <c r="I23040" s="9" t="s">
        <v>36</v>
      </c>
      <c r="J23040" s="7" t="s">
        <v>37</v>
      </c>
      <c r="K23040" s="10" t="s">
        <v>3870</v>
      </c>
      <c r="L23040" s="7">
        <v>3</v>
      </c>
      <c r="M23040" s="11">
        <v>32509</v>
      </c>
      <c r="N23040" s="7" t="s">
        <v>2315</v>
      </c>
      <c r="O23040" s="7" t="s">
        <v>2316</v>
      </c>
      <c r="P23040" s="10">
        <v>1989</v>
      </c>
      <c r="Q23040" s="12">
        <v>32874</v>
      </c>
      <c r="R23040" s="12">
        <v>41284</v>
      </c>
    </row>
    <row r="23041" spans="1:18" x14ac:dyDescent="0.25">
      <c r="A23041" s="7" t="s">
        <v>79834</v>
      </c>
      <c r="B23041" s="7" t="s">
        <v>79835</v>
      </c>
      <c r="C23041" s="7" t="s">
        <v>79836</v>
      </c>
      <c r="D23041" s="7" t="s">
        <v>144</v>
      </c>
      <c r="E23041" s="8" t="s">
        <v>145</v>
      </c>
      <c r="F23041" s="8">
        <v>16120360</v>
      </c>
      <c r="G23041" s="7" t="s">
        <v>35</v>
      </c>
      <c r="H23041" s="7" t="s">
        <v>24</v>
      </c>
      <c r="I23041" s="9" t="s">
        <v>25</v>
      </c>
      <c r="J23041" s="7" t="s">
        <v>26</v>
      </c>
      <c r="K23041" s="10" t="s">
        <v>27</v>
      </c>
      <c r="L23041" s="7">
        <v>7</v>
      </c>
      <c r="M23041" s="11">
        <v>40429</v>
      </c>
      <c r="N23041" s="7" t="s">
        <v>976</v>
      </c>
      <c r="O23041" s="7" t="s">
        <v>184</v>
      </c>
      <c r="P23041" s="10">
        <v>2010</v>
      </c>
      <c r="Q23041" s="12">
        <v>40659</v>
      </c>
      <c r="R23041" s="12">
        <v>41705</v>
      </c>
    </row>
    <row r="23042" spans="1:18" x14ac:dyDescent="0.25">
      <c r="A23042" s="7" t="s">
        <v>79837</v>
      </c>
      <c r="B23042" s="7" t="s">
        <v>79838</v>
      </c>
      <c r="C23042" s="7" t="s">
        <v>79839</v>
      </c>
      <c r="D23042" s="7" t="s">
        <v>68</v>
      </c>
      <c r="E23042" s="8" t="s">
        <v>69</v>
      </c>
      <c r="F23042" s="8">
        <v>15725816</v>
      </c>
      <c r="G23042" s="7" t="s">
        <v>35</v>
      </c>
      <c r="H23042" s="7" t="s">
        <v>24</v>
      </c>
      <c r="I23042" s="9" t="s">
        <v>782</v>
      </c>
      <c r="J23042" s="7" t="s">
        <v>783</v>
      </c>
      <c r="K23042" s="10" t="s">
        <v>784</v>
      </c>
      <c r="L23042" s="7">
        <v>4</v>
      </c>
      <c r="M23042" s="11">
        <v>36526</v>
      </c>
      <c r="N23042" s="7" t="s">
        <v>234</v>
      </c>
      <c r="O23042" s="7" t="s">
        <v>235</v>
      </c>
      <c r="P23042" s="10">
        <v>2000</v>
      </c>
      <c r="Q23042" s="12">
        <v>40314</v>
      </c>
      <c r="R23042" s="12">
        <v>41494</v>
      </c>
    </row>
    <row r="23043" spans="1:18" x14ac:dyDescent="0.25">
      <c r="A23043" s="7" t="s">
        <v>79840</v>
      </c>
      <c r="B23043" s="7" t="s">
        <v>79841</v>
      </c>
      <c r="D23043" s="7" t="s">
        <v>144</v>
      </c>
      <c r="E23043" s="8" t="s">
        <v>145</v>
      </c>
      <c r="F23043" s="8">
        <v>4150000</v>
      </c>
      <c r="G23043" s="7" t="s">
        <v>35</v>
      </c>
      <c r="H23043" s="7" t="s">
        <v>24</v>
      </c>
      <c r="I23043" s="9" t="s">
        <v>36</v>
      </c>
      <c r="J23043" s="7" t="s">
        <v>181</v>
      </c>
      <c r="K23043" s="10" t="s">
        <v>182</v>
      </c>
      <c r="L23043" s="7">
        <v>1</v>
      </c>
      <c r="Q23043" s="12">
        <v>40635</v>
      </c>
      <c r="R23043" s="12">
        <v>40635</v>
      </c>
    </row>
    <row r="23044" spans="1:18" x14ac:dyDescent="0.25">
      <c r="A23044" s="7" t="s">
        <v>79842</v>
      </c>
      <c r="B23044" s="7" t="s">
        <v>79843</v>
      </c>
      <c r="C23044" s="7" t="s">
        <v>79844</v>
      </c>
      <c r="D23044" s="7" t="s">
        <v>79845</v>
      </c>
      <c r="E23044" s="8" t="s">
        <v>3773</v>
      </c>
      <c r="F23044" s="8">
        <v>2391663</v>
      </c>
      <c r="G23044" s="7" t="s">
        <v>35</v>
      </c>
      <c r="H23044" s="7" t="s">
        <v>52</v>
      </c>
      <c r="I23044" s="9"/>
      <c r="J23044" s="7" t="s">
        <v>53</v>
      </c>
      <c r="K23044" s="10" t="s">
        <v>53</v>
      </c>
      <c r="L23044" s="7">
        <v>1</v>
      </c>
      <c r="M23044" s="11">
        <v>40057</v>
      </c>
      <c r="N23044" s="7" t="s">
        <v>1265</v>
      </c>
      <c r="O23044" s="7" t="s">
        <v>267</v>
      </c>
      <c r="P23044" s="10">
        <v>2009</v>
      </c>
      <c r="Q23044" s="12">
        <v>40969</v>
      </c>
      <c r="R23044" s="12">
        <v>40969</v>
      </c>
    </row>
    <row r="23045" spans="1:18" x14ac:dyDescent="0.25">
      <c r="A23045" s="7" t="s">
        <v>79846</v>
      </c>
      <c r="B23045" s="7" t="s">
        <v>79847</v>
      </c>
      <c r="D23045" s="7" t="s">
        <v>144</v>
      </c>
      <c r="E23045" s="8" t="s">
        <v>145</v>
      </c>
      <c r="F23045" s="8">
        <v>40000</v>
      </c>
      <c r="G23045" s="7" t="s">
        <v>35</v>
      </c>
      <c r="I23045" s="9"/>
      <c r="J23045" s="7"/>
      <c r="L23045" s="7">
        <v>1</v>
      </c>
      <c r="Q23045" s="12">
        <v>40526</v>
      </c>
      <c r="R23045" s="12">
        <v>40526</v>
      </c>
    </row>
    <row r="23046" spans="1:18" x14ac:dyDescent="0.25">
      <c r="A23046" s="7" t="s">
        <v>79848</v>
      </c>
      <c r="B23046" s="7" t="s">
        <v>79849</v>
      </c>
      <c r="C23046" s="7" t="s">
        <v>79850</v>
      </c>
      <c r="D23046" s="7" t="s">
        <v>79851</v>
      </c>
      <c r="E23046" s="8" t="s">
        <v>341</v>
      </c>
      <c r="F23046" s="8">
        <v>7621051</v>
      </c>
      <c r="G23046" s="7" t="s">
        <v>35</v>
      </c>
      <c r="H23046" s="7" t="s">
        <v>24</v>
      </c>
      <c r="I23046" s="9" t="s">
        <v>116</v>
      </c>
      <c r="J23046" s="7" t="s">
        <v>1586</v>
      </c>
      <c r="K23046" s="10" t="s">
        <v>1586</v>
      </c>
      <c r="L23046" s="7">
        <v>3</v>
      </c>
      <c r="M23046" s="11">
        <v>38838</v>
      </c>
      <c r="N23046" s="7" t="s">
        <v>6689</v>
      </c>
      <c r="O23046" s="7" t="s">
        <v>463</v>
      </c>
      <c r="P23046" s="10">
        <v>2006</v>
      </c>
      <c r="Q23046" s="12">
        <v>39942</v>
      </c>
      <c r="R23046" s="12">
        <v>41667</v>
      </c>
    </row>
    <row r="23047" spans="1:18" x14ac:dyDescent="0.25">
      <c r="A23047" s="7" t="s">
        <v>79852</v>
      </c>
      <c r="B23047" s="7" t="s">
        <v>79853</v>
      </c>
      <c r="C23047" s="7" t="s">
        <v>79854</v>
      </c>
      <c r="D23047" s="7" t="s">
        <v>50287</v>
      </c>
      <c r="E23047" s="8" t="s">
        <v>69</v>
      </c>
      <c r="F23047" s="8">
        <v>11196032</v>
      </c>
      <c r="G23047" s="7" t="s">
        <v>35</v>
      </c>
      <c r="H23047" s="7" t="s">
        <v>24</v>
      </c>
      <c r="I23047" s="9" t="s">
        <v>281</v>
      </c>
      <c r="J23047" s="7" t="s">
        <v>282</v>
      </c>
      <c r="K23047" s="10" t="s">
        <v>3300</v>
      </c>
      <c r="L23047" s="7">
        <v>6</v>
      </c>
      <c r="M23047" s="11">
        <v>40210</v>
      </c>
      <c r="N23047" s="7" t="s">
        <v>2575</v>
      </c>
      <c r="O23047" s="7" t="s">
        <v>97</v>
      </c>
      <c r="P23047" s="10">
        <v>2010</v>
      </c>
      <c r="Q23047" s="12">
        <v>40339</v>
      </c>
      <c r="R23047" s="12">
        <v>41851</v>
      </c>
    </row>
    <row r="23048" spans="1:18" x14ac:dyDescent="0.25">
      <c r="A23048" s="7" t="s">
        <v>79855</v>
      </c>
      <c r="B23048" s="7" t="s">
        <v>79856</v>
      </c>
      <c r="D23048" s="7" t="s">
        <v>68</v>
      </c>
      <c r="E23048" s="8" t="s">
        <v>69</v>
      </c>
      <c r="F23048" s="8">
        <v>3600000</v>
      </c>
      <c r="G23048" s="7" t="s">
        <v>35</v>
      </c>
      <c r="H23048" s="7" t="s">
        <v>24</v>
      </c>
      <c r="I23048" s="9" t="s">
        <v>36</v>
      </c>
      <c r="J23048" s="7" t="s">
        <v>181</v>
      </c>
      <c r="K23048" s="10" t="s">
        <v>1297</v>
      </c>
      <c r="L23048" s="7">
        <v>2</v>
      </c>
      <c r="M23048" s="11">
        <v>36892</v>
      </c>
      <c r="N23048" s="7" t="s">
        <v>154</v>
      </c>
      <c r="O23048" s="7" t="s">
        <v>155</v>
      </c>
      <c r="P23048" s="10">
        <v>2001</v>
      </c>
      <c r="Q23048" s="12">
        <v>38353</v>
      </c>
      <c r="R23048" s="12">
        <v>38845</v>
      </c>
    </row>
    <row r="23049" spans="1:18" x14ac:dyDescent="0.25">
      <c r="A23049" s="7" t="s">
        <v>79857</v>
      </c>
      <c r="B23049" s="7" t="s">
        <v>79858</v>
      </c>
      <c r="C23049" s="7" t="s">
        <v>79859</v>
      </c>
      <c r="D23049" s="7" t="s">
        <v>79860</v>
      </c>
      <c r="E23049" s="8" t="s">
        <v>3662</v>
      </c>
      <c r="F23049" s="8">
        <v>0</v>
      </c>
      <c r="G23049" s="7" t="s">
        <v>35</v>
      </c>
      <c r="I23049" s="9"/>
      <c r="J23049" s="7"/>
      <c r="L23049" s="7">
        <v>2</v>
      </c>
      <c r="Q23049" s="12">
        <v>41000</v>
      </c>
      <c r="R23049" s="12">
        <v>41122</v>
      </c>
    </row>
    <row r="23050" spans="1:18" x14ac:dyDescent="0.25">
      <c r="A23050" s="7" t="s">
        <v>79861</v>
      </c>
      <c r="B23050" s="7" t="s">
        <v>79862</v>
      </c>
      <c r="C23050" s="7" t="s">
        <v>79863</v>
      </c>
      <c r="D23050" s="7" t="s">
        <v>532</v>
      </c>
      <c r="E23050" s="8" t="s">
        <v>533</v>
      </c>
      <c r="F23050" s="8">
        <v>50000</v>
      </c>
      <c r="G23050" s="7" t="s">
        <v>35</v>
      </c>
      <c r="I23050" s="9"/>
      <c r="J23050" s="7"/>
      <c r="L23050" s="7">
        <v>1</v>
      </c>
      <c r="M23050" s="11">
        <v>41759</v>
      </c>
      <c r="N23050" s="7" t="s">
        <v>4368</v>
      </c>
      <c r="O23050" s="7" t="s">
        <v>1151</v>
      </c>
      <c r="P23050" s="10">
        <v>2014</v>
      </c>
      <c r="Q23050" s="12">
        <v>41774</v>
      </c>
      <c r="R23050" s="12">
        <v>41774</v>
      </c>
    </row>
    <row r="23051" spans="1:18" x14ac:dyDescent="0.25">
      <c r="A23051" s="7" t="s">
        <v>79864</v>
      </c>
      <c r="B23051" s="7" t="s">
        <v>79865</v>
      </c>
      <c r="C23051" s="7" t="s">
        <v>79866</v>
      </c>
      <c r="D23051" s="7" t="s">
        <v>227</v>
      </c>
      <c r="E23051" s="8" t="s">
        <v>228</v>
      </c>
      <c r="F23051" s="8">
        <v>1427622</v>
      </c>
      <c r="G23051" s="7" t="s">
        <v>35</v>
      </c>
      <c r="H23051" s="7" t="s">
        <v>24</v>
      </c>
      <c r="I23051" s="9" t="s">
        <v>116</v>
      </c>
      <c r="J23051" s="7" t="s">
        <v>1586</v>
      </c>
      <c r="K23051" s="10" t="s">
        <v>1586</v>
      </c>
      <c r="L23051" s="7">
        <v>2</v>
      </c>
      <c r="M23051" s="11">
        <v>41244</v>
      </c>
      <c r="N23051" s="7" t="s">
        <v>949</v>
      </c>
      <c r="O23051" s="7" t="s">
        <v>46</v>
      </c>
      <c r="P23051" s="10">
        <v>2012</v>
      </c>
      <c r="Q23051" s="12">
        <v>41284</v>
      </c>
      <c r="R23051" s="12">
        <v>41600</v>
      </c>
    </row>
    <row r="23052" spans="1:18" x14ac:dyDescent="0.25">
      <c r="A23052" s="7" t="s">
        <v>79867</v>
      </c>
      <c r="B23052" s="7" t="s">
        <v>79868</v>
      </c>
      <c r="C23052" s="7" t="s">
        <v>79869</v>
      </c>
      <c r="D23052" s="7" t="s">
        <v>79870</v>
      </c>
      <c r="E23052" s="8" t="s">
        <v>7583</v>
      </c>
      <c r="F23052" s="8">
        <v>13000000</v>
      </c>
      <c r="G23052" s="7" t="s">
        <v>80</v>
      </c>
      <c r="I23052" s="9"/>
      <c r="J23052" s="7"/>
      <c r="L23052" s="7">
        <v>1</v>
      </c>
      <c r="M23052" s="11">
        <v>36526</v>
      </c>
      <c r="N23052" s="7" t="s">
        <v>234</v>
      </c>
      <c r="O23052" s="7" t="s">
        <v>235</v>
      </c>
      <c r="P23052" s="10">
        <v>2000</v>
      </c>
      <c r="Q23052" s="12">
        <v>39022</v>
      </c>
      <c r="R23052" s="12">
        <v>39022</v>
      </c>
    </row>
    <row r="23053" spans="1:18" x14ac:dyDescent="0.25">
      <c r="A23053" s="7" t="s">
        <v>79871</v>
      </c>
      <c r="B23053" s="7" t="s">
        <v>79872</v>
      </c>
      <c r="C23053" s="7" t="s">
        <v>79873</v>
      </c>
      <c r="D23053" s="7" t="s">
        <v>144</v>
      </c>
      <c r="E23053" s="8" t="s">
        <v>145</v>
      </c>
      <c r="F23053" s="8">
        <v>8600000</v>
      </c>
      <c r="G23053" s="7" t="s">
        <v>35</v>
      </c>
      <c r="H23053" s="7" t="s">
        <v>24</v>
      </c>
      <c r="I23053" s="9" t="s">
        <v>25</v>
      </c>
      <c r="J23053" s="7" t="s">
        <v>26</v>
      </c>
      <c r="K23053" s="10" t="s">
        <v>27</v>
      </c>
      <c r="L23053" s="7">
        <v>3</v>
      </c>
      <c r="M23053" s="11">
        <v>40909</v>
      </c>
      <c r="N23053" s="7" t="s">
        <v>111</v>
      </c>
      <c r="O23053" s="7" t="s">
        <v>112</v>
      </c>
      <c r="P23053" s="10">
        <v>2012</v>
      </c>
      <c r="Q23053" s="12">
        <v>40969</v>
      </c>
      <c r="R23053" s="12">
        <v>41934</v>
      </c>
    </row>
    <row r="23054" spans="1:18" x14ac:dyDescent="0.25">
      <c r="A23054" s="7" t="s">
        <v>79874</v>
      </c>
      <c r="B23054" s="7" t="s">
        <v>79875</v>
      </c>
      <c r="C23054" s="7" t="s">
        <v>79876</v>
      </c>
      <c r="D23054" s="7" t="s">
        <v>532</v>
      </c>
      <c r="E23054" s="8" t="s">
        <v>533</v>
      </c>
      <c r="F23054" s="8">
        <v>40000</v>
      </c>
      <c r="G23054" s="7" t="s">
        <v>35</v>
      </c>
      <c r="H23054" s="7" t="s">
        <v>986</v>
      </c>
      <c r="I23054" s="9"/>
      <c r="J23054" s="7" t="s">
        <v>18818</v>
      </c>
      <c r="K23054" s="10" t="s">
        <v>79877</v>
      </c>
      <c r="L23054" s="7">
        <v>1</v>
      </c>
      <c r="M23054" s="11">
        <v>41091</v>
      </c>
      <c r="N23054" s="7" t="s">
        <v>785</v>
      </c>
      <c r="O23054" s="7" t="s">
        <v>570</v>
      </c>
      <c r="P23054" s="10">
        <v>2012</v>
      </c>
      <c r="Q23054" s="12">
        <v>41235</v>
      </c>
      <c r="R23054" s="12">
        <v>41235</v>
      </c>
    </row>
    <row r="23055" spans="1:18" x14ac:dyDescent="0.25">
      <c r="A23055" s="7" t="s">
        <v>79878</v>
      </c>
      <c r="B23055" s="7" t="s">
        <v>79879</v>
      </c>
      <c r="C23055" s="7" t="s">
        <v>79880</v>
      </c>
      <c r="D23055" s="7" t="s">
        <v>78</v>
      </c>
      <c r="E23055" s="8" t="s">
        <v>79</v>
      </c>
      <c r="F23055" s="8">
        <v>300000</v>
      </c>
      <c r="G23055" s="7" t="s">
        <v>35</v>
      </c>
      <c r="H23055" s="7" t="s">
        <v>24</v>
      </c>
      <c r="I23055" s="9" t="s">
        <v>248</v>
      </c>
      <c r="J23055" s="7" t="s">
        <v>249</v>
      </c>
      <c r="K23055" s="10" t="s">
        <v>249</v>
      </c>
      <c r="L23055" s="7">
        <v>1</v>
      </c>
      <c r="Q23055" s="12">
        <v>41452</v>
      </c>
      <c r="R23055" s="12">
        <v>41452</v>
      </c>
    </row>
    <row r="23056" spans="1:18" x14ac:dyDescent="0.25">
      <c r="A23056" s="7" t="s">
        <v>79881</v>
      </c>
      <c r="B23056" s="7" t="s">
        <v>79882</v>
      </c>
      <c r="C23056" s="7" t="s">
        <v>79883</v>
      </c>
      <c r="D23056" s="7" t="s">
        <v>79884</v>
      </c>
      <c r="E23056" s="8" t="s">
        <v>87</v>
      </c>
      <c r="F23056" s="8">
        <v>150000</v>
      </c>
      <c r="G23056" s="7" t="s">
        <v>35</v>
      </c>
      <c r="H23056" s="7" t="s">
        <v>24</v>
      </c>
      <c r="I23056" s="9" t="s">
        <v>1218</v>
      </c>
      <c r="J23056" s="7" t="s">
        <v>1219</v>
      </c>
      <c r="K23056" s="10" t="s">
        <v>79885</v>
      </c>
      <c r="L23056" s="7">
        <v>1</v>
      </c>
      <c r="M23056" s="11">
        <v>40544</v>
      </c>
      <c r="N23056" s="7" t="s">
        <v>537</v>
      </c>
      <c r="O23056" s="7" t="s">
        <v>505</v>
      </c>
      <c r="P23056" s="10">
        <v>2011</v>
      </c>
      <c r="Q23056" s="12">
        <v>41275</v>
      </c>
      <c r="R23056" s="12">
        <v>41275</v>
      </c>
    </row>
    <row r="23057" spans="1:18" x14ac:dyDescent="0.25">
      <c r="A23057" s="7" t="s">
        <v>79886</v>
      </c>
      <c r="B23057" s="7" t="s">
        <v>79887</v>
      </c>
      <c r="C23057" s="7" t="s">
        <v>79888</v>
      </c>
      <c r="F23057" s="8">
        <v>51295</v>
      </c>
      <c r="H23057" s="7" t="s">
        <v>749</v>
      </c>
      <c r="I23057" s="9"/>
      <c r="J23057" s="7" t="s">
        <v>1359</v>
      </c>
      <c r="K23057" s="10" t="s">
        <v>1359</v>
      </c>
      <c r="L23057" s="7">
        <v>1</v>
      </c>
      <c r="M23057" s="11">
        <v>40909</v>
      </c>
      <c r="N23057" s="7" t="s">
        <v>111</v>
      </c>
      <c r="O23057" s="7" t="s">
        <v>112</v>
      </c>
      <c r="P23057" s="10">
        <v>2012</v>
      </c>
      <c r="Q23057" s="12">
        <v>41365</v>
      </c>
      <c r="R23057" s="12">
        <v>41365</v>
      </c>
    </row>
    <row r="23058" spans="1:18" x14ac:dyDescent="0.25">
      <c r="A23058" s="7" t="s">
        <v>79889</v>
      </c>
      <c r="B23058" s="7" t="s">
        <v>79890</v>
      </c>
      <c r="C23058" s="7" t="s">
        <v>79891</v>
      </c>
      <c r="D23058" s="7" t="s">
        <v>79892</v>
      </c>
      <c r="E23058" s="8" t="s">
        <v>434</v>
      </c>
      <c r="F23058" s="8">
        <v>1605000</v>
      </c>
      <c r="G23058" s="7" t="s">
        <v>35</v>
      </c>
      <c r="I23058" s="9"/>
      <c r="J23058" s="7"/>
      <c r="L23058" s="7">
        <v>3</v>
      </c>
      <c r="M23058" s="11">
        <v>41426</v>
      </c>
      <c r="N23058" s="7" t="s">
        <v>1766</v>
      </c>
      <c r="O23058" s="7" t="s">
        <v>412</v>
      </c>
      <c r="P23058" s="10">
        <v>2013</v>
      </c>
      <c r="Q23058" s="12">
        <v>41365</v>
      </c>
      <c r="R23058" s="12">
        <v>41872</v>
      </c>
    </row>
    <row r="23059" spans="1:18" x14ac:dyDescent="0.25">
      <c r="A23059" s="7" t="s">
        <v>79893</v>
      </c>
      <c r="B23059" s="7" t="s">
        <v>79894</v>
      </c>
      <c r="C23059" s="7" t="s">
        <v>79895</v>
      </c>
      <c r="D23059" s="7" t="s">
        <v>79896</v>
      </c>
      <c r="E23059" s="8" t="s">
        <v>16631</v>
      </c>
      <c r="F23059" s="8">
        <v>2250000</v>
      </c>
      <c r="G23059" s="7" t="s">
        <v>35</v>
      </c>
      <c r="H23059" s="7" t="s">
        <v>24</v>
      </c>
      <c r="I23059" s="9" t="s">
        <v>25</v>
      </c>
      <c r="J23059" s="7" t="s">
        <v>26</v>
      </c>
      <c r="K23059" s="10" t="s">
        <v>27</v>
      </c>
      <c r="L23059" s="7">
        <v>1</v>
      </c>
      <c r="M23059" s="11">
        <v>41275</v>
      </c>
      <c r="N23059" s="7" t="s">
        <v>146</v>
      </c>
      <c r="O23059" s="7" t="s">
        <v>147</v>
      </c>
      <c r="P23059" s="10">
        <v>2013</v>
      </c>
      <c r="Q23059" s="12">
        <v>41579</v>
      </c>
      <c r="R23059" s="12">
        <v>41579</v>
      </c>
    </row>
    <row r="23060" spans="1:18" x14ac:dyDescent="0.25">
      <c r="A23060" s="7" t="s">
        <v>79897</v>
      </c>
      <c r="B23060" s="7" t="s">
        <v>79898</v>
      </c>
      <c r="C23060" s="7" t="s">
        <v>79899</v>
      </c>
      <c r="D23060" s="7" t="s">
        <v>625</v>
      </c>
      <c r="E23060" s="8" t="s">
        <v>323</v>
      </c>
      <c r="F23060" s="8">
        <v>0</v>
      </c>
      <c r="G23060" s="7" t="s">
        <v>35</v>
      </c>
      <c r="H23060" s="7" t="s">
        <v>52</v>
      </c>
      <c r="I23060" s="9"/>
      <c r="J23060" s="7" t="s">
        <v>53</v>
      </c>
      <c r="K23060" s="10" t="s">
        <v>53</v>
      </c>
      <c r="L23060" s="7">
        <v>1</v>
      </c>
      <c r="M23060" s="11">
        <v>40878</v>
      </c>
      <c r="N23060" s="7" t="s">
        <v>595</v>
      </c>
      <c r="O23060" s="7" t="s">
        <v>74</v>
      </c>
      <c r="P23060" s="10">
        <v>2011</v>
      </c>
      <c r="Q23060" s="12">
        <v>40848</v>
      </c>
      <c r="R23060" s="12">
        <v>40848</v>
      </c>
    </row>
    <row r="23061" spans="1:18" x14ac:dyDescent="0.25">
      <c r="A23061" s="7" t="s">
        <v>79900</v>
      </c>
      <c r="B23061" s="7" t="s">
        <v>79901</v>
      </c>
      <c r="C23061" s="7" t="s">
        <v>79902</v>
      </c>
      <c r="D23061" s="7" t="s">
        <v>12183</v>
      </c>
      <c r="E23061" s="8" t="s">
        <v>12184</v>
      </c>
      <c r="F23061" s="8">
        <v>8400000</v>
      </c>
      <c r="G23061" s="7" t="s">
        <v>35</v>
      </c>
      <c r="H23061" s="7" t="s">
        <v>24</v>
      </c>
      <c r="I23061" s="9" t="s">
        <v>25</v>
      </c>
      <c r="J23061" s="7" t="s">
        <v>26</v>
      </c>
      <c r="K23061" s="10" t="s">
        <v>27</v>
      </c>
      <c r="L23061" s="7">
        <v>2</v>
      </c>
      <c r="M23061" s="11">
        <v>40909</v>
      </c>
      <c r="N23061" s="7" t="s">
        <v>111</v>
      </c>
      <c r="O23061" s="7" t="s">
        <v>112</v>
      </c>
      <c r="P23061" s="10">
        <v>2012</v>
      </c>
      <c r="Q23061" s="12">
        <v>41355</v>
      </c>
      <c r="R23061" s="12">
        <v>41487</v>
      </c>
    </row>
    <row r="23062" spans="1:18" x14ac:dyDescent="0.25">
      <c r="A23062" s="7" t="s">
        <v>79903</v>
      </c>
      <c r="B23062" s="7" t="s">
        <v>79904</v>
      </c>
      <c r="C23062" s="7" t="s">
        <v>79905</v>
      </c>
      <c r="D23062" s="7" t="s">
        <v>79906</v>
      </c>
      <c r="E23062" s="8" t="s">
        <v>79907</v>
      </c>
      <c r="F23062" s="8">
        <v>20000</v>
      </c>
      <c r="G23062" s="7" t="s">
        <v>80</v>
      </c>
      <c r="H23062" s="7" t="s">
        <v>24</v>
      </c>
      <c r="I23062" s="9" t="s">
        <v>36</v>
      </c>
      <c r="J23062" s="7" t="s">
        <v>942</v>
      </c>
      <c r="K23062" s="10" t="s">
        <v>943</v>
      </c>
      <c r="L23062" s="7">
        <v>1</v>
      </c>
      <c r="M23062" s="11">
        <v>38718</v>
      </c>
      <c r="N23062" s="7" t="s">
        <v>400</v>
      </c>
      <c r="O23062" s="7" t="s">
        <v>401</v>
      </c>
      <c r="P23062" s="10">
        <v>2006</v>
      </c>
      <c r="Q23062" s="12">
        <v>39507</v>
      </c>
      <c r="R23062" s="12">
        <v>39507</v>
      </c>
    </row>
    <row r="23063" spans="1:18" x14ac:dyDescent="0.25">
      <c r="A23063" s="7" t="s">
        <v>79908</v>
      </c>
      <c r="B23063" s="7" t="s">
        <v>79909</v>
      </c>
      <c r="C23063" s="7" t="s">
        <v>79910</v>
      </c>
      <c r="D23063" s="7" t="s">
        <v>106</v>
      </c>
      <c r="E23063" s="8" t="s">
        <v>107</v>
      </c>
      <c r="F23063" s="8">
        <v>3165969</v>
      </c>
      <c r="G23063" s="7" t="s">
        <v>35</v>
      </c>
      <c r="H23063" s="7" t="s">
        <v>1089</v>
      </c>
      <c r="I23063" s="9"/>
      <c r="J23063" s="7" t="s">
        <v>9737</v>
      </c>
      <c r="K23063" s="10" t="s">
        <v>79911</v>
      </c>
      <c r="L23063" s="7">
        <v>3</v>
      </c>
      <c r="M23063" s="11">
        <v>40179</v>
      </c>
      <c r="N23063" s="7" t="s">
        <v>96</v>
      </c>
      <c r="O23063" s="7" t="s">
        <v>97</v>
      </c>
      <c r="P23063" s="10">
        <v>2010</v>
      </c>
      <c r="Q23063" s="12">
        <v>40391</v>
      </c>
      <c r="R23063" s="12">
        <v>40866</v>
      </c>
    </row>
    <row r="23064" spans="1:18" x14ac:dyDescent="0.25">
      <c r="A23064" s="7" t="s">
        <v>79912</v>
      </c>
      <c r="B23064" s="7" t="s">
        <v>79913</v>
      </c>
      <c r="C23064" s="7" t="s">
        <v>79914</v>
      </c>
      <c r="D23064" s="7" t="s">
        <v>79915</v>
      </c>
      <c r="E23064" s="8" t="s">
        <v>14413</v>
      </c>
      <c r="F23064" s="8">
        <v>410000</v>
      </c>
      <c r="G23064" s="7" t="s">
        <v>80</v>
      </c>
      <c r="H23064" s="7" t="s">
        <v>24</v>
      </c>
      <c r="I23064" s="9" t="s">
        <v>93</v>
      </c>
      <c r="J23064" s="7" t="s">
        <v>314</v>
      </c>
      <c r="K23064" s="10" t="s">
        <v>314</v>
      </c>
      <c r="L23064" s="7">
        <v>1</v>
      </c>
      <c r="M23064" s="11">
        <v>40634</v>
      </c>
      <c r="N23064" s="7" t="s">
        <v>54</v>
      </c>
      <c r="O23064" s="7" t="s">
        <v>55</v>
      </c>
      <c r="P23064" s="10">
        <v>2011</v>
      </c>
      <c r="Q23064" s="12">
        <v>41017</v>
      </c>
      <c r="R23064" s="12">
        <v>41017</v>
      </c>
    </row>
    <row r="23065" spans="1:18" x14ac:dyDescent="0.25">
      <c r="A23065" s="7" t="s">
        <v>79916</v>
      </c>
      <c r="B23065" s="7" t="s">
        <v>79917</v>
      </c>
      <c r="C23065" s="7" t="s">
        <v>79918</v>
      </c>
      <c r="D23065" s="7" t="s">
        <v>33</v>
      </c>
      <c r="E23065" s="8" t="s">
        <v>34</v>
      </c>
      <c r="F23065" s="8">
        <v>25000</v>
      </c>
      <c r="G23065" s="7" t="s">
        <v>35</v>
      </c>
      <c r="I23065" s="9"/>
      <c r="J23065" s="7"/>
      <c r="L23065" s="7">
        <v>1</v>
      </c>
      <c r="M23065" s="11">
        <v>41275</v>
      </c>
      <c r="N23065" s="7" t="s">
        <v>146</v>
      </c>
      <c r="O23065" s="7" t="s">
        <v>147</v>
      </c>
      <c r="P23065" s="10">
        <v>2013</v>
      </c>
      <c r="Q23065" s="12">
        <v>41799</v>
      </c>
      <c r="R23065" s="12">
        <v>41799</v>
      </c>
    </row>
    <row r="23066" spans="1:18" x14ac:dyDescent="0.25">
      <c r="A23066" s="7" t="s">
        <v>79919</v>
      </c>
      <c r="B23066" s="7" t="s">
        <v>79920</v>
      </c>
      <c r="C23066" s="7" t="s">
        <v>79921</v>
      </c>
      <c r="D23066" s="7" t="s">
        <v>79922</v>
      </c>
      <c r="E23066" s="8" t="s">
        <v>5766</v>
      </c>
      <c r="F23066" s="8">
        <v>9791</v>
      </c>
      <c r="G23066" s="7" t="s">
        <v>35</v>
      </c>
      <c r="H23066" s="7" t="s">
        <v>240</v>
      </c>
      <c r="I23066" s="9" t="s">
        <v>241</v>
      </c>
      <c r="J23066" s="7" t="s">
        <v>242</v>
      </c>
      <c r="K23066" s="10" t="s">
        <v>5798</v>
      </c>
      <c r="L23066" s="7">
        <v>1</v>
      </c>
      <c r="M23066" s="11">
        <v>40909</v>
      </c>
      <c r="N23066" s="7" t="s">
        <v>111</v>
      </c>
      <c r="O23066" s="7" t="s">
        <v>112</v>
      </c>
      <c r="P23066" s="10">
        <v>2012</v>
      </c>
      <c r="Q23066" s="12">
        <v>40909</v>
      </c>
      <c r="R23066" s="12">
        <v>40909</v>
      </c>
    </row>
    <row r="23067" spans="1:18" x14ac:dyDescent="0.25">
      <c r="A23067" s="7" t="s">
        <v>79923</v>
      </c>
      <c r="B23067" s="7" t="s">
        <v>79924</v>
      </c>
      <c r="C23067" s="7" t="s">
        <v>79925</v>
      </c>
      <c r="D23067" s="7" t="s">
        <v>79926</v>
      </c>
      <c r="E23067" s="8" t="s">
        <v>4507</v>
      </c>
      <c r="F23067" s="8">
        <v>1800000</v>
      </c>
      <c r="G23067" s="7" t="s">
        <v>23</v>
      </c>
      <c r="H23067" s="7" t="s">
        <v>24</v>
      </c>
      <c r="I23067" s="9" t="s">
        <v>36</v>
      </c>
      <c r="J23067" s="7" t="s">
        <v>181</v>
      </c>
      <c r="K23067" s="10" t="s">
        <v>182</v>
      </c>
      <c r="L23067" s="7">
        <v>1</v>
      </c>
      <c r="M23067" s="11">
        <v>41145</v>
      </c>
      <c r="N23067" s="7" t="s">
        <v>569</v>
      </c>
      <c r="O23067" s="7" t="s">
        <v>570</v>
      </c>
      <c r="P23067" s="10">
        <v>2012</v>
      </c>
      <c r="Q23067" s="12">
        <v>41550</v>
      </c>
      <c r="R23067" s="12">
        <v>41550</v>
      </c>
    </row>
    <row r="23068" spans="1:18" x14ac:dyDescent="0.25">
      <c r="A23068" s="7" t="s">
        <v>79927</v>
      </c>
      <c r="B23068" s="7" t="s">
        <v>79928</v>
      </c>
      <c r="C23068" s="7" t="s">
        <v>79929</v>
      </c>
      <c r="D23068" s="7" t="s">
        <v>79930</v>
      </c>
      <c r="E23068" s="8" t="s">
        <v>1732</v>
      </c>
      <c r="F23068" s="8">
        <v>156000000</v>
      </c>
      <c r="G23068" s="7" t="s">
        <v>35</v>
      </c>
      <c r="H23068" s="7" t="s">
        <v>24</v>
      </c>
      <c r="I23068" s="9" t="s">
        <v>25</v>
      </c>
      <c r="J23068" s="7" t="s">
        <v>26</v>
      </c>
      <c r="K23068" s="10" t="s">
        <v>27</v>
      </c>
      <c r="L23068" s="7">
        <v>2</v>
      </c>
      <c r="M23068" s="11">
        <v>36892</v>
      </c>
      <c r="N23068" s="7" t="s">
        <v>154</v>
      </c>
      <c r="O23068" s="7" t="s">
        <v>155</v>
      </c>
      <c r="P23068" s="10">
        <v>2001</v>
      </c>
      <c r="Q23068" s="12">
        <v>39484</v>
      </c>
      <c r="R23068" s="12">
        <v>41794</v>
      </c>
    </row>
    <row r="23069" spans="1:18" x14ac:dyDescent="0.25">
      <c r="A23069" s="7" t="s">
        <v>79931</v>
      </c>
      <c r="B23069" s="7" t="s">
        <v>79932</v>
      </c>
      <c r="C23069" s="7" t="s">
        <v>79933</v>
      </c>
      <c r="D23069" s="7" t="s">
        <v>79934</v>
      </c>
      <c r="E23069" s="8" t="s">
        <v>22</v>
      </c>
      <c r="F23069" s="8">
        <v>78812455</v>
      </c>
      <c r="G23069" s="7" t="s">
        <v>23</v>
      </c>
      <c r="H23069" s="7" t="s">
        <v>240</v>
      </c>
      <c r="I23069" s="9" t="s">
        <v>241</v>
      </c>
      <c r="J23069" s="7" t="s">
        <v>242</v>
      </c>
      <c r="K23069" s="10" t="s">
        <v>242</v>
      </c>
      <c r="L23069" s="7">
        <v>3</v>
      </c>
      <c r="M23069" s="11">
        <v>40162</v>
      </c>
      <c r="N23069" s="7" t="s">
        <v>5389</v>
      </c>
      <c r="O23069" s="7" t="s">
        <v>668</v>
      </c>
      <c r="P23069" s="10">
        <v>2009</v>
      </c>
      <c r="Q23069" s="12">
        <v>40162</v>
      </c>
      <c r="R23069" s="12">
        <v>40611</v>
      </c>
    </row>
    <row r="23070" spans="1:18" x14ac:dyDescent="0.25">
      <c r="A23070" s="7" t="s">
        <v>79935</v>
      </c>
      <c r="B23070" s="7" t="s">
        <v>79936</v>
      </c>
      <c r="C23070" s="7" t="s">
        <v>79937</v>
      </c>
      <c r="D23070" s="7" t="s">
        <v>79938</v>
      </c>
      <c r="E23070" s="8" t="s">
        <v>4326</v>
      </c>
      <c r="F23070" s="8">
        <v>7747010</v>
      </c>
      <c r="G23070" s="7" t="s">
        <v>35</v>
      </c>
      <c r="H23070" s="7" t="s">
        <v>196</v>
      </c>
      <c r="I23070" s="9"/>
      <c r="J23070" s="7" t="s">
        <v>197</v>
      </c>
      <c r="K23070" s="10" t="s">
        <v>197</v>
      </c>
      <c r="L23070" s="7">
        <v>1</v>
      </c>
      <c r="M23070" s="11">
        <v>39600</v>
      </c>
      <c r="N23070" s="7" t="s">
        <v>495</v>
      </c>
      <c r="O23070" s="7" t="s">
        <v>496</v>
      </c>
      <c r="P23070" s="10">
        <v>2008</v>
      </c>
      <c r="Q23070" s="12">
        <v>40659</v>
      </c>
      <c r="R23070" s="12">
        <v>40659</v>
      </c>
    </row>
    <row r="23071" spans="1:18" x14ac:dyDescent="0.25">
      <c r="A23071" s="7" t="s">
        <v>79939</v>
      </c>
      <c r="B23071" s="7" t="s">
        <v>79940</v>
      </c>
      <c r="C23071" s="7" t="s">
        <v>79941</v>
      </c>
      <c r="D23071" s="7" t="s">
        <v>79942</v>
      </c>
      <c r="E23071" s="8" t="s">
        <v>21116</v>
      </c>
      <c r="F23071" s="8">
        <v>0</v>
      </c>
      <c r="G23071" s="7" t="s">
        <v>35</v>
      </c>
      <c r="H23071" s="7" t="s">
        <v>4129</v>
      </c>
      <c r="I23071" s="9"/>
      <c r="J23071" s="7" t="s">
        <v>4130</v>
      </c>
      <c r="K23071" s="10" t="s">
        <v>4130</v>
      </c>
      <c r="L23071" s="7">
        <v>2</v>
      </c>
      <c r="M23071" s="11">
        <v>40940</v>
      </c>
      <c r="N23071" s="7" t="s">
        <v>325</v>
      </c>
      <c r="O23071" s="7" t="s">
        <v>112</v>
      </c>
      <c r="P23071" s="10">
        <v>2012</v>
      </c>
      <c r="Q23071" s="12">
        <v>40909</v>
      </c>
      <c r="R23071" s="12">
        <v>41153</v>
      </c>
    </row>
    <row r="23072" spans="1:18" x14ac:dyDescent="0.25">
      <c r="A23072" s="7" t="s">
        <v>79943</v>
      </c>
      <c r="B23072" s="7" t="s">
        <v>79944</v>
      </c>
      <c r="C23072" s="7" t="s">
        <v>79945</v>
      </c>
      <c r="D23072" s="7" t="s">
        <v>106</v>
      </c>
      <c r="E23072" s="8" t="s">
        <v>107</v>
      </c>
      <c r="F23072" s="8">
        <v>0</v>
      </c>
      <c r="G23072" s="7" t="s">
        <v>35</v>
      </c>
      <c r="I23072" s="9"/>
      <c r="J23072" s="7"/>
      <c r="L23072" s="7">
        <v>1</v>
      </c>
      <c r="M23072" s="11">
        <v>40940</v>
      </c>
      <c r="N23072" s="7" t="s">
        <v>325</v>
      </c>
      <c r="O23072" s="7" t="s">
        <v>112</v>
      </c>
      <c r="P23072" s="10">
        <v>2012</v>
      </c>
      <c r="Q23072" s="12">
        <v>41061</v>
      </c>
      <c r="R23072" s="12">
        <v>41061</v>
      </c>
    </row>
    <row r="23073" spans="1:18" x14ac:dyDescent="0.25">
      <c r="A23073" s="7" t="s">
        <v>79946</v>
      </c>
      <c r="B23073" s="7" t="s">
        <v>79947</v>
      </c>
      <c r="C23073" s="7" t="s">
        <v>79948</v>
      </c>
      <c r="D23073" s="7" t="s">
        <v>86</v>
      </c>
      <c r="E23073" s="8" t="s">
        <v>87</v>
      </c>
      <c r="F23073" s="8">
        <v>4500000</v>
      </c>
      <c r="G23073" s="7" t="s">
        <v>80</v>
      </c>
      <c r="H23073" s="7" t="s">
        <v>24</v>
      </c>
      <c r="I23073" s="9" t="s">
        <v>36</v>
      </c>
      <c r="J23073" s="7" t="s">
        <v>181</v>
      </c>
      <c r="K23073" s="10" t="s">
        <v>182</v>
      </c>
      <c r="L23073" s="7">
        <v>2</v>
      </c>
      <c r="M23073" s="11">
        <v>39448</v>
      </c>
      <c r="N23073" s="7" t="s">
        <v>164</v>
      </c>
      <c r="O23073" s="7" t="s">
        <v>165</v>
      </c>
      <c r="P23073" s="10">
        <v>2008</v>
      </c>
      <c r="Q23073" s="12">
        <v>40026</v>
      </c>
      <c r="R23073" s="12">
        <v>40233</v>
      </c>
    </row>
    <row r="23074" spans="1:18" x14ac:dyDescent="0.25">
      <c r="A23074" s="7" t="s">
        <v>79949</v>
      </c>
      <c r="B23074" s="7" t="s">
        <v>79950</v>
      </c>
      <c r="C23074" s="7" t="s">
        <v>79951</v>
      </c>
      <c r="D23074" s="7" t="s">
        <v>79952</v>
      </c>
      <c r="E23074" s="8" t="s">
        <v>18461</v>
      </c>
      <c r="F23074" s="8">
        <v>0</v>
      </c>
      <c r="G23074" s="7" t="s">
        <v>35</v>
      </c>
      <c r="H23074" s="7" t="s">
        <v>24</v>
      </c>
      <c r="I23074" s="9" t="s">
        <v>36</v>
      </c>
      <c r="J23074" s="7" t="s">
        <v>181</v>
      </c>
      <c r="K23074" s="10" t="s">
        <v>695</v>
      </c>
      <c r="L23074" s="7">
        <v>1</v>
      </c>
      <c r="M23074" s="11">
        <v>40909</v>
      </c>
      <c r="N23074" s="7" t="s">
        <v>111</v>
      </c>
      <c r="O23074" s="7" t="s">
        <v>112</v>
      </c>
      <c r="P23074" s="10">
        <v>2012</v>
      </c>
      <c r="Q23074" s="12">
        <v>41653</v>
      </c>
      <c r="R23074" s="12">
        <v>41653</v>
      </c>
    </row>
    <row r="23075" spans="1:18" x14ac:dyDescent="0.25">
      <c r="A23075" s="7" t="s">
        <v>79953</v>
      </c>
      <c r="B23075" s="7" t="s">
        <v>79954</v>
      </c>
      <c r="C23075" s="7" t="s">
        <v>79955</v>
      </c>
      <c r="D23075" s="7" t="s">
        <v>719</v>
      </c>
      <c r="E23075" s="8" t="s">
        <v>720</v>
      </c>
      <c r="F23075" s="8">
        <v>17190245</v>
      </c>
      <c r="G23075" s="7" t="s">
        <v>35</v>
      </c>
      <c r="H23075" s="7" t="s">
        <v>24</v>
      </c>
      <c r="I23075" s="9" t="s">
        <v>25</v>
      </c>
      <c r="J23075" s="7" t="s">
        <v>743</v>
      </c>
      <c r="K23075" s="10" t="s">
        <v>744</v>
      </c>
      <c r="L23075" s="7">
        <v>1</v>
      </c>
      <c r="M23075" s="11">
        <v>41275</v>
      </c>
      <c r="N23075" s="7" t="s">
        <v>146</v>
      </c>
      <c r="O23075" s="7" t="s">
        <v>147</v>
      </c>
      <c r="P23075" s="10">
        <v>2013</v>
      </c>
      <c r="Q23075" s="12">
        <v>41509</v>
      </c>
      <c r="R23075" s="12">
        <v>41509</v>
      </c>
    </row>
    <row r="23076" spans="1:18" x14ac:dyDescent="0.25">
      <c r="A23076" s="7" t="s">
        <v>79956</v>
      </c>
      <c r="B23076" s="7" t="s">
        <v>79957</v>
      </c>
      <c r="D23076" s="7" t="s">
        <v>34103</v>
      </c>
      <c r="E23076" s="8" t="s">
        <v>5519</v>
      </c>
      <c r="F23076" s="8">
        <v>17000</v>
      </c>
      <c r="G23076" s="7" t="s">
        <v>35</v>
      </c>
      <c r="I23076" s="9"/>
      <c r="J23076" s="7"/>
      <c r="L23076" s="7">
        <v>1</v>
      </c>
      <c r="M23076" s="11">
        <v>41275</v>
      </c>
      <c r="N23076" s="7" t="s">
        <v>146</v>
      </c>
      <c r="O23076" s="7" t="s">
        <v>147</v>
      </c>
      <c r="P23076" s="10">
        <v>2013</v>
      </c>
      <c r="Q23076" s="12">
        <v>41365</v>
      </c>
      <c r="R23076" s="12">
        <v>41365</v>
      </c>
    </row>
    <row r="23077" spans="1:18" x14ac:dyDescent="0.25">
      <c r="A23077" s="7" t="s">
        <v>79958</v>
      </c>
      <c r="B23077" s="7" t="s">
        <v>79959</v>
      </c>
      <c r="C23077" s="7" t="s">
        <v>79960</v>
      </c>
      <c r="D23077" s="7" t="s">
        <v>35820</v>
      </c>
      <c r="E23077" s="8" t="s">
        <v>909</v>
      </c>
      <c r="F23077" s="8">
        <v>15000000</v>
      </c>
      <c r="G23077" s="7" t="s">
        <v>35</v>
      </c>
      <c r="H23077" s="7" t="s">
        <v>24</v>
      </c>
      <c r="I23077" s="9" t="s">
        <v>60</v>
      </c>
      <c r="J23077" s="7" t="s">
        <v>61</v>
      </c>
      <c r="K23077" s="10" t="s">
        <v>862</v>
      </c>
      <c r="L23077" s="7">
        <v>1</v>
      </c>
      <c r="M23077" s="11">
        <v>36892</v>
      </c>
      <c r="N23077" s="7" t="s">
        <v>154</v>
      </c>
      <c r="O23077" s="7" t="s">
        <v>155</v>
      </c>
      <c r="P23077" s="10">
        <v>2001</v>
      </c>
      <c r="Q23077" s="12">
        <v>38626</v>
      </c>
      <c r="R23077" s="12">
        <v>38626</v>
      </c>
    </row>
    <row r="23078" spans="1:18" x14ac:dyDescent="0.25">
      <c r="A23078" s="7" t="s">
        <v>79961</v>
      </c>
      <c r="B23078" s="7" t="s">
        <v>79962</v>
      </c>
      <c r="C23078" s="7" t="s">
        <v>79963</v>
      </c>
      <c r="D23078" s="7" t="s">
        <v>79964</v>
      </c>
      <c r="E23078" s="8" t="s">
        <v>87</v>
      </c>
      <c r="F23078" s="8">
        <v>18780159</v>
      </c>
      <c r="G23078" s="7" t="s">
        <v>35</v>
      </c>
      <c r="H23078" s="7" t="s">
        <v>24</v>
      </c>
      <c r="I23078" s="9" t="s">
        <v>36</v>
      </c>
      <c r="J23078" s="7" t="s">
        <v>181</v>
      </c>
      <c r="K23078" s="10" t="s">
        <v>182</v>
      </c>
      <c r="L23078" s="7">
        <v>4</v>
      </c>
      <c r="M23078" s="11">
        <v>40742</v>
      </c>
      <c r="N23078" s="7" t="s">
        <v>1706</v>
      </c>
      <c r="O23078" s="7" t="s">
        <v>230</v>
      </c>
      <c r="P23078" s="10">
        <v>2011</v>
      </c>
      <c r="Q23078" s="12">
        <v>40827</v>
      </c>
      <c r="R23078" s="12">
        <v>41263</v>
      </c>
    </row>
    <row r="23079" spans="1:18" x14ac:dyDescent="0.25">
      <c r="A23079" s="7" t="s">
        <v>79965</v>
      </c>
      <c r="B23079" s="7" t="s">
        <v>79966</v>
      </c>
      <c r="C23079" s="7" t="s">
        <v>79967</v>
      </c>
      <c r="D23079" s="7" t="s">
        <v>210</v>
      </c>
      <c r="E23079" s="8" t="s">
        <v>211</v>
      </c>
      <c r="F23079" s="8">
        <v>40000</v>
      </c>
      <c r="G23079" s="7" t="s">
        <v>35</v>
      </c>
      <c r="H23079" s="7" t="s">
        <v>108</v>
      </c>
      <c r="I23079" s="9"/>
      <c r="J23079" s="7" t="s">
        <v>9639</v>
      </c>
      <c r="K23079" s="10" t="s">
        <v>79968</v>
      </c>
      <c r="L23079" s="7">
        <v>1</v>
      </c>
      <c r="Q23079" s="12">
        <v>40893</v>
      </c>
      <c r="R23079" s="12">
        <v>40893</v>
      </c>
    </row>
    <row r="23080" spans="1:18" x14ac:dyDescent="0.25">
      <c r="A23080" s="7" t="s">
        <v>79969</v>
      </c>
      <c r="B23080" s="7" t="s">
        <v>79970</v>
      </c>
      <c r="C23080" s="7" t="s">
        <v>79971</v>
      </c>
      <c r="D23080" s="7" t="s">
        <v>33</v>
      </c>
      <c r="E23080" s="8" t="s">
        <v>34</v>
      </c>
      <c r="F23080" s="8">
        <v>0</v>
      </c>
      <c r="G23080" s="7" t="s">
        <v>80</v>
      </c>
      <c r="I23080" s="9"/>
      <c r="J23080" s="7"/>
      <c r="L23080" s="7">
        <v>1</v>
      </c>
      <c r="Q23080" s="12">
        <v>40413</v>
      </c>
      <c r="R23080" s="12">
        <v>40413</v>
      </c>
    </row>
    <row r="23081" spans="1:18" x14ac:dyDescent="0.25">
      <c r="A23081" s="7" t="s">
        <v>79972</v>
      </c>
      <c r="B23081" s="7" t="s">
        <v>79973</v>
      </c>
      <c r="C23081" s="7" t="s">
        <v>79974</v>
      </c>
      <c r="D23081" s="7" t="s">
        <v>79975</v>
      </c>
      <c r="E23081" s="8" t="s">
        <v>1228</v>
      </c>
      <c r="F23081" s="8">
        <v>1335000</v>
      </c>
      <c r="G23081" s="7" t="s">
        <v>35</v>
      </c>
      <c r="I23081" s="9"/>
      <c r="J23081" s="7"/>
      <c r="L23081" s="7">
        <v>2</v>
      </c>
      <c r="M23081" s="11">
        <v>41263</v>
      </c>
      <c r="N23081" s="7" t="s">
        <v>949</v>
      </c>
      <c r="O23081" s="7" t="s">
        <v>46</v>
      </c>
      <c r="P23081" s="10">
        <v>2012</v>
      </c>
      <c r="Q23081" s="12">
        <v>41244</v>
      </c>
      <c r="R23081" s="12">
        <v>41609</v>
      </c>
    </row>
    <row r="23082" spans="1:18" x14ac:dyDescent="0.25">
      <c r="A23082" s="7" t="s">
        <v>79976</v>
      </c>
      <c r="B23082" s="7" t="s">
        <v>79977</v>
      </c>
      <c r="C23082" s="7" t="s">
        <v>79978</v>
      </c>
      <c r="F23082" s="8">
        <v>48000</v>
      </c>
      <c r="G23082" s="7" t="s">
        <v>35</v>
      </c>
      <c r="H23082" s="7" t="s">
        <v>24</v>
      </c>
      <c r="I23082" s="9" t="s">
        <v>93</v>
      </c>
      <c r="J23082" s="7" t="s">
        <v>314</v>
      </c>
      <c r="K23082" s="10" t="s">
        <v>79979</v>
      </c>
      <c r="L23082" s="7">
        <v>1</v>
      </c>
      <c r="M23082" s="11">
        <v>40605</v>
      </c>
      <c r="N23082" s="7" t="s">
        <v>1552</v>
      </c>
      <c r="O23082" s="7" t="s">
        <v>505</v>
      </c>
      <c r="P23082" s="10">
        <v>2011</v>
      </c>
      <c r="Q23082" s="12">
        <v>41568</v>
      </c>
      <c r="R23082" s="12">
        <v>41568</v>
      </c>
    </row>
    <row r="23083" spans="1:18" x14ac:dyDescent="0.25">
      <c r="A23083" s="7" t="s">
        <v>79980</v>
      </c>
      <c r="B23083" s="7" t="s">
        <v>79981</v>
      </c>
      <c r="C23083" s="7" t="s">
        <v>79982</v>
      </c>
      <c r="D23083" s="7" t="s">
        <v>68</v>
      </c>
      <c r="E23083" s="8" t="s">
        <v>69</v>
      </c>
      <c r="F23083" s="8">
        <v>9561000</v>
      </c>
      <c r="G23083" s="7" t="s">
        <v>35</v>
      </c>
      <c r="H23083" s="7" t="s">
        <v>24</v>
      </c>
      <c r="I23083" s="9" t="s">
        <v>36</v>
      </c>
      <c r="J23083" s="7" t="s">
        <v>942</v>
      </c>
      <c r="K23083" s="10" t="s">
        <v>943</v>
      </c>
      <c r="L23083" s="7">
        <v>6</v>
      </c>
      <c r="M23083" s="11">
        <v>33239</v>
      </c>
      <c r="N23083" s="7" t="s">
        <v>448</v>
      </c>
      <c r="O23083" s="7" t="s">
        <v>449</v>
      </c>
      <c r="P23083" s="10">
        <v>1991</v>
      </c>
      <c r="Q23083" s="12">
        <v>41653</v>
      </c>
      <c r="R23083" s="12">
        <v>41968</v>
      </c>
    </row>
    <row r="23084" spans="1:18" x14ac:dyDescent="0.25">
      <c r="A23084" s="7" t="s">
        <v>79983</v>
      </c>
      <c r="B23084" s="7" t="s">
        <v>79984</v>
      </c>
      <c r="C23084" s="7" t="s">
        <v>79985</v>
      </c>
      <c r="D23084" s="7" t="s">
        <v>79986</v>
      </c>
      <c r="E23084" s="8" t="s">
        <v>20836</v>
      </c>
      <c r="F23084" s="8">
        <v>0</v>
      </c>
      <c r="G23084" s="7" t="s">
        <v>35</v>
      </c>
      <c r="H23084" s="7" t="s">
        <v>196</v>
      </c>
      <c r="I23084" s="9"/>
      <c r="J23084" s="7" t="s">
        <v>79987</v>
      </c>
      <c r="K23084" s="10" t="s">
        <v>79987</v>
      </c>
      <c r="L23084" s="7">
        <v>1</v>
      </c>
      <c r="M23084" s="11">
        <v>38626</v>
      </c>
      <c r="N23084" s="7" t="s">
        <v>12394</v>
      </c>
      <c r="O23084" s="7" t="s">
        <v>4101</v>
      </c>
      <c r="P23084" s="10">
        <v>2005</v>
      </c>
      <c r="Q23084" s="12">
        <v>39325</v>
      </c>
      <c r="R23084" s="12">
        <v>39325</v>
      </c>
    </row>
    <row r="23085" spans="1:18" x14ac:dyDescent="0.25">
      <c r="A23085" s="7" t="s">
        <v>79988</v>
      </c>
      <c r="B23085" s="7" t="s">
        <v>79989</v>
      </c>
      <c r="C23085" s="7" t="s">
        <v>79990</v>
      </c>
      <c r="D23085" s="7" t="s">
        <v>405</v>
      </c>
      <c r="E23085" s="8" t="s">
        <v>386</v>
      </c>
      <c r="F23085" s="8">
        <v>30000</v>
      </c>
      <c r="G23085" s="7" t="s">
        <v>35</v>
      </c>
      <c r="H23085" s="7" t="s">
        <v>24</v>
      </c>
      <c r="I23085" s="9" t="s">
        <v>298</v>
      </c>
      <c r="J23085" s="7" t="s">
        <v>4806</v>
      </c>
      <c r="K23085" s="10" t="s">
        <v>4806</v>
      </c>
      <c r="L23085" s="7">
        <v>1</v>
      </c>
      <c r="M23085" s="11">
        <v>41306</v>
      </c>
      <c r="N23085" s="7" t="s">
        <v>1258</v>
      </c>
      <c r="O23085" s="7" t="s">
        <v>147</v>
      </c>
      <c r="P23085" s="10">
        <v>2013</v>
      </c>
      <c r="Q23085" s="12">
        <v>41703</v>
      </c>
      <c r="R23085" s="12">
        <v>41703</v>
      </c>
    </row>
    <row r="23086" spans="1:18" x14ac:dyDescent="0.25">
      <c r="A23086" s="7" t="s">
        <v>79991</v>
      </c>
      <c r="B23086" s="7" t="s">
        <v>79992</v>
      </c>
      <c r="C23086" s="7" t="s">
        <v>79993</v>
      </c>
      <c r="D23086" s="7" t="s">
        <v>719</v>
      </c>
      <c r="E23086" s="8" t="s">
        <v>720</v>
      </c>
      <c r="F23086" s="8">
        <v>21000</v>
      </c>
      <c r="G23086" s="7" t="s">
        <v>35</v>
      </c>
      <c r="H23086" s="7" t="s">
        <v>24</v>
      </c>
      <c r="I23086" s="9" t="s">
        <v>3380</v>
      </c>
      <c r="J23086" s="7" t="s">
        <v>3381</v>
      </c>
      <c r="K23086" s="10" t="s">
        <v>66296</v>
      </c>
      <c r="L23086" s="7">
        <v>1</v>
      </c>
      <c r="M23086" s="11">
        <v>40544</v>
      </c>
      <c r="N23086" s="7" t="s">
        <v>537</v>
      </c>
      <c r="O23086" s="7" t="s">
        <v>505</v>
      </c>
      <c r="P23086" s="10">
        <v>2011</v>
      </c>
      <c r="Q23086" s="12">
        <v>41179</v>
      </c>
      <c r="R23086" s="12">
        <v>41179</v>
      </c>
    </row>
    <row r="23087" spans="1:18" x14ac:dyDescent="0.25">
      <c r="A23087" s="7" t="s">
        <v>79994</v>
      </c>
      <c r="B23087" s="7" t="s">
        <v>79995</v>
      </c>
      <c r="C23087" s="7" t="s">
        <v>79996</v>
      </c>
      <c r="D23087" s="7" t="s">
        <v>33</v>
      </c>
      <c r="E23087" s="8" t="s">
        <v>34</v>
      </c>
      <c r="F23087" s="8">
        <v>670000</v>
      </c>
      <c r="G23087" s="7" t="s">
        <v>35</v>
      </c>
      <c r="H23087" s="7" t="s">
        <v>24</v>
      </c>
      <c r="I23087" s="9" t="s">
        <v>25</v>
      </c>
      <c r="J23087" s="7" t="s">
        <v>26</v>
      </c>
      <c r="K23087" s="10" t="s">
        <v>27</v>
      </c>
      <c r="L23087" s="7">
        <v>1</v>
      </c>
      <c r="M23087" s="11">
        <v>40345</v>
      </c>
      <c r="N23087" s="7" t="s">
        <v>1109</v>
      </c>
      <c r="O23087" s="7" t="s">
        <v>1110</v>
      </c>
      <c r="P23087" s="10">
        <v>2010</v>
      </c>
      <c r="Q23087" s="12">
        <v>40774</v>
      </c>
      <c r="R23087" s="12">
        <v>40774</v>
      </c>
    </row>
    <row r="23088" spans="1:18" x14ac:dyDescent="0.25">
      <c r="A23088" s="7" t="s">
        <v>79997</v>
      </c>
      <c r="B23088" s="7" t="s">
        <v>79998</v>
      </c>
      <c r="C23088" s="7" t="s">
        <v>79999</v>
      </c>
      <c r="D23088" s="7" t="s">
        <v>227</v>
      </c>
      <c r="E23088" s="8" t="s">
        <v>228</v>
      </c>
      <c r="F23088" s="8">
        <v>0</v>
      </c>
      <c r="G23088" s="7" t="s">
        <v>35</v>
      </c>
      <c r="H23088" s="7" t="s">
        <v>52</v>
      </c>
      <c r="I23088" s="9"/>
      <c r="J23088" s="7" t="s">
        <v>53</v>
      </c>
      <c r="K23088" s="10" t="s">
        <v>2626</v>
      </c>
      <c r="L23088" s="7">
        <v>1</v>
      </c>
      <c r="M23088" s="11">
        <v>31978</v>
      </c>
      <c r="N23088" s="7" t="s">
        <v>80000</v>
      </c>
      <c r="O23088" s="7" t="s">
        <v>44862</v>
      </c>
      <c r="P23088" s="10">
        <v>1987</v>
      </c>
      <c r="Q23088" s="12">
        <v>40560</v>
      </c>
      <c r="R23088" s="12">
        <v>40560</v>
      </c>
    </row>
    <row r="23089" spans="1:18" x14ac:dyDescent="0.25">
      <c r="A23089" s="7" t="s">
        <v>80001</v>
      </c>
      <c r="B23089" s="7" t="s">
        <v>80002</v>
      </c>
      <c r="C23089" s="7" t="s">
        <v>80003</v>
      </c>
      <c r="D23089" s="7" t="s">
        <v>532</v>
      </c>
      <c r="E23089" s="8" t="s">
        <v>533</v>
      </c>
      <c r="F23089" s="8">
        <v>3000000</v>
      </c>
      <c r="G23089" s="7" t="s">
        <v>35</v>
      </c>
      <c r="H23089" s="7" t="s">
        <v>24</v>
      </c>
      <c r="I23089" s="9" t="s">
        <v>25</v>
      </c>
      <c r="J23089" s="7" t="s">
        <v>26</v>
      </c>
      <c r="K23089" s="10" t="s">
        <v>27</v>
      </c>
      <c r="L23089" s="7">
        <v>1</v>
      </c>
      <c r="M23089" s="11">
        <v>40544</v>
      </c>
      <c r="N23089" s="7" t="s">
        <v>537</v>
      </c>
      <c r="O23089" s="7" t="s">
        <v>505</v>
      </c>
      <c r="P23089" s="10">
        <v>2011</v>
      </c>
      <c r="Q23089" s="12">
        <v>40637</v>
      </c>
      <c r="R23089" s="12">
        <v>40637</v>
      </c>
    </row>
    <row r="23090" spans="1:18" x14ac:dyDescent="0.25">
      <c r="A23090" s="7" t="s">
        <v>80004</v>
      </c>
      <c r="B23090" s="7" t="s">
        <v>80005</v>
      </c>
      <c r="C23090" s="7" t="s">
        <v>80006</v>
      </c>
      <c r="D23090" s="7" t="s">
        <v>1071</v>
      </c>
      <c r="E23090" s="8" t="s">
        <v>1072</v>
      </c>
      <c r="F23090" s="8">
        <v>25000</v>
      </c>
      <c r="G23090" s="7" t="s">
        <v>35</v>
      </c>
      <c r="H23090" s="7" t="s">
        <v>354</v>
      </c>
      <c r="I23090" s="9"/>
      <c r="J23090" s="7" t="s">
        <v>1140</v>
      </c>
      <c r="K23090" s="10" t="s">
        <v>1140</v>
      </c>
      <c r="L23090" s="7">
        <v>1</v>
      </c>
      <c r="Q23090" s="12">
        <v>41699</v>
      </c>
      <c r="R23090" s="12">
        <v>41699</v>
      </c>
    </row>
    <row r="23091" spans="1:18" x14ac:dyDescent="0.25">
      <c r="A23091" s="7" t="s">
        <v>80007</v>
      </c>
      <c r="B23091" s="7" t="s">
        <v>80008</v>
      </c>
      <c r="C23091" s="7" t="s">
        <v>80009</v>
      </c>
      <c r="D23091" s="7" t="s">
        <v>80010</v>
      </c>
      <c r="E23091" s="8" t="s">
        <v>3662</v>
      </c>
      <c r="F23091" s="8">
        <v>1450000</v>
      </c>
      <c r="G23091" s="7" t="s">
        <v>35</v>
      </c>
      <c r="H23091" s="7" t="s">
        <v>24</v>
      </c>
      <c r="I23091" s="9" t="s">
        <v>36</v>
      </c>
      <c r="J23091" s="7" t="s">
        <v>181</v>
      </c>
      <c r="K23091" s="10" t="s">
        <v>695</v>
      </c>
      <c r="L23091" s="7">
        <v>2</v>
      </c>
      <c r="M23091" s="11">
        <v>41791</v>
      </c>
      <c r="N23091" s="7" t="s">
        <v>1150</v>
      </c>
      <c r="O23091" s="7" t="s">
        <v>1151</v>
      </c>
      <c r="P23091" s="10">
        <v>2014</v>
      </c>
      <c r="Q23091" s="12">
        <v>41723</v>
      </c>
      <c r="R23091" s="12">
        <v>41835</v>
      </c>
    </row>
    <row r="23092" spans="1:18" x14ac:dyDescent="0.25">
      <c r="A23092" s="7" t="s">
        <v>80011</v>
      </c>
      <c r="B23092" s="7" t="s">
        <v>80012</v>
      </c>
      <c r="D23092" s="7" t="s">
        <v>210</v>
      </c>
      <c r="E23092" s="8" t="s">
        <v>211</v>
      </c>
      <c r="F23092" s="8">
        <v>0</v>
      </c>
      <c r="G23092" s="7" t="s">
        <v>35</v>
      </c>
      <c r="H23092" s="7" t="s">
        <v>24</v>
      </c>
      <c r="I23092" s="9" t="s">
        <v>2740</v>
      </c>
      <c r="J23092" s="7" t="s">
        <v>2741</v>
      </c>
      <c r="K23092" s="10" t="s">
        <v>3250</v>
      </c>
      <c r="L23092" s="7">
        <v>1</v>
      </c>
      <c r="M23092" s="11">
        <v>41106</v>
      </c>
      <c r="N23092" s="7" t="s">
        <v>785</v>
      </c>
      <c r="O23092" s="7" t="s">
        <v>570</v>
      </c>
      <c r="P23092" s="10">
        <v>2012</v>
      </c>
      <c r="Q23092" s="12">
        <v>41106</v>
      </c>
      <c r="R23092" s="12">
        <v>41106</v>
      </c>
    </row>
    <row r="23093" spans="1:18" x14ac:dyDescent="0.25">
      <c r="A23093" s="7" t="s">
        <v>80013</v>
      </c>
      <c r="B23093" s="7" t="s">
        <v>80014</v>
      </c>
      <c r="C23093" s="7" t="s">
        <v>80015</v>
      </c>
      <c r="D23093" s="7" t="s">
        <v>11280</v>
      </c>
      <c r="E23093" s="8" t="s">
        <v>2536</v>
      </c>
      <c r="F23093" s="8">
        <v>20000</v>
      </c>
      <c r="G23093" s="7" t="s">
        <v>35</v>
      </c>
      <c r="H23093" s="7" t="s">
        <v>24</v>
      </c>
      <c r="I23093" s="9" t="s">
        <v>151</v>
      </c>
      <c r="J23093" s="7" t="s">
        <v>613</v>
      </c>
      <c r="K23093" s="10" t="s">
        <v>28557</v>
      </c>
      <c r="L23093" s="7">
        <v>1</v>
      </c>
      <c r="M23093" s="11">
        <v>40594</v>
      </c>
      <c r="N23093" s="7" t="s">
        <v>504</v>
      </c>
      <c r="O23093" s="7" t="s">
        <v>505</v>
      </c>
      <c r="P23093" s="10">
        <v>2011</v>
      </c>
      <c r="Q23093" s="12">
        <v>40695</v>
      </c>
      <c r="R23093" s="12">
        <v>40695</v>
      </c>
    </row>
    <row r="23094" spans="1:18" x14ac:dyDescent="0.25">
      <c r="A23094" s="7" t="s">
        <v>80016</v>
      </c>
      <c r="B23094" s="7" t="s">
        <v>80017</v>
      </c>
      <c r="D23094" s="7" t="s">
        <v>210</v>
      </c>
      <c r="E23094" s="8" t="s">
        <v>211</v>
      </c>
      <c r="F23094" s="8">
        <v>227287</v>
      </c>
      <c r="G23094" s="7" t="s">
        <v>35</v>
      </c>
      <c r="H23094" s="7" t="s">
        <v>52</v>
      </c>
      <c r="I23094" s="9"/>
      <c r="J23094" s="7" t="s">
        <v>2320</v>
      </c>
      <c r="K23094" s="10" t="s">
        <v>2320</v>
      </c>
      <c r="L23094" s="7">
        <v>1</v>
      </c>
      <c r="M23094" s="11">
        <v>40909</v>
      </c>
      <c r="N23094" s="7" t="s">
        <v>111</v>
      </c>
      <c r="O23094" s="7" t="s">
        <v>112</v>
      </c>
      <c r="P23094" s="10">
        <v>2012</v>
      </c>
      <c r="Q23094" s="12">
        <v>41729</v>
      </c>
      <c r="R23094" s="12">
        <v>41729</v>
      </c>
    </row>
    <row r="23095" spans="1:18" x14ac:dyDescent="0.25">
      <c r="A23095" s="7" t="s">
        <v>80018</v>
      </c>
      <c r="B23095" s="7" t="s">
        <v>80019</v>
      </c>
      <c r="D23095" s="7" t="s">
        <v>719</v>
      </c>
      <c r="E23095" s="8" t="s">
        <v>720</v>
      </c>
      <c r="F23095" s="8">
        <v>250000</v>
      </c>
      <c r="G23095" s="7" t="s">
        <v>35</v>
      </c>
      <c r="H23095" s="7" t="s">
        <v>24</v>
      </c>
      <c r="I23095" s="9" t="s">
        <v>188</v>
      </c>
      <c r="J23095" s="7" t="s">
        <v>15299</v>
      </c>
      <c r="K23095" s="10" t="s">
        <v>15299</v>
      </c>
      <c r="L23095" s="7">
        <v>1</v>
      </c>
      <c r="M23095" s="11">
        <v>39083</v>
      </c>
      <c r="N23095" s="7" t="s">
        <v>88</v>
      </c>
      <c r="O23095" s="7" t="s">
        <v>89</v>
      </c>
      <c r="P23095" s="10">
        <v>2007</v>
      </c>
      <c r="Q23095" s="12">
        <v>40162</v>
      </c>
      <c r="R23095" s="12">
        <v>40162</v>
      </c>
    </row>
    <row r="23096" spans="1:18" x14ac:dyDescent="0.25">
      <c r="A23096" s="7" t="s">
        <v>80020</v>
      </c>
      <c r="B23096" s="7" t="s">
        <v>80021</v>
      </c>
      <c r="C23096" s="7" t="s">
        <v>80022</v>
      </c>
      <c r="F23096" s="8">
        <v>0</v>
      </c>
      <c r="G23096" s="7" t="s">
        <v>35</v>
      </c>
      <c r="H23096" s="7" t="s">
        <v>24</v>
      </c>
      <c r="I23096" s="9" t="s">
        <v>36</v>
      </c>
      <c r="J23096" s="7" t="s">
        <v>37</v>
      </c>
      <c r="K23096" s="10" t="s">
        <v>37</v>
      </c>
      <c r="L23096" s="7">
        <v>1</v>
      </c>
      <c r="M23096" s="11">
        <v>41000</v>
      </c>
      <c r="N23096" s="7" t="s">
        <v>820</v>
      </c>
      <c r="O23096" s="7" t="s">
        <v>29</v>
      </c>
      <c r="P23096" s="10">
        <v>2012</v>
      </c>
      <c r="Q23096" s="12">
        <v>41089</v>
      </c>
      <c r="R23096" s="12">
        <v>41089</v>
      </c>
    </row>
    <row r="23097" spans="1:18" x14ac:dyDescent="0.25">
      <c r="A23097" s="7" t="s">
        <v>80023</v>
      </c>
      <c r="B23097" s="7" t="s">
        <v>80024</v>
      </c>
      <c r="C23097" s="7" t="s">
        <v>80025</v>
      </c>
      <c r="D23097" s="7" t="s">
        <v>80026</v>
      </c>
      <c r="E23097" s="8" t="s">
        <v>14306</v>
      </c>
      <c r="F23097" s="8">
        <v>0</v>
      </c>
      <c r="G23097" s="7" t="s">
        <v>35</v>
      </c>
      <c r="H23097" s="7" t="s">
        <v>24</v>
      </c>
      <c r="I23097" s="9" t="s">
        <v>36</v>
      </c>
      <c r="J23097" s="7" t="s">
        <v>942</v>
      </c>
      <c r="K23097" s="10" t="s">
        <v>943</v>
      </c>
      <c r="L23097" s="7">
        <v>1</v>
      </c>
      <c r="M23097" s="11">
        <v>39264</v>
      </c>
      <c r="N23097" s="7" t="s">
        <v>1018</v>
      </c>
      <c r="O23097" s="7" t="s">
        <v>643</v>
      </c>
      <c r="P23097" s="10">
        <v>2007</v>
      </c>
      <c r="Q23097" s="12">
        <v>39264</v>
      </c>
      <c r="R23097" s="12">
        <v>39264</v>
      </c>
    </row>
    <row r="23098" spans="1:18" x14ac:dyDescent="0.25">
      <c r="A23098" s="7" t="s">
        <v>80027</v>
      </c>
      <c r="B23098" s="7" t="s">
        <v>80028</v>
      </c>
      <c r="C23098" s="7" t="s">
        <v>80029</v>
      </c>
      <c r="D23098" s="7" t="s">
        <v>625</v>
      </c>
      <c r="E23098" s="8" t="s">
        <v>323</v>
      </c>
      <c r="F23098" s="8">
        <v>262476</v>
      </c>
      <c r="G23098" s="7" t="s">
        <v>35</v>
      </c>
      <c r="I23098" s="9"/>
      <c r="J23098" s="7"/>
      <c r="L23098" s="7">
        <v>2</v>
      </c>
      <c r="M23098" s="11">
        <v>41791</v>
      </c>
      <c r="N23098" s="7" t="s">
        <v>1150</v>
      </c>
      <c r="O23098" s="7" t="s">
        <v>1151</v>
      </c>
      <c r="P23098" s="10">
        <v>2014</v>
      </c>
      <c r="Q23098" s="12">
        <v>41827</v>
      </c>
      <c r="R23098" s="12">
        <v>41953</v>
      </c>
    </row>
    <row r="23099" spans="1:18" x14ac:dyDescent="0.25">
      <c r="A23099" s="7" t="s">
        <v>80030</v>
      </c>
      <c r="B23099" s="7" t="s">
        <v>80031</v>
      </c>
      <c r="C23099" s="7" t="s">
        <v>80032</v>
      </c>
      <c r="D23099" s="7" t="s">
        <v>532</v>
      </c>
      <c r="E23099" s="8" t="s">
        <v>533</v>
      </c>
      <c r="F23099" s="8">
        <v>2300000</v>
      </c>
      <c r="G23099" s="7" t="s">
        <v>35</v>
      </c>
      <c r="H23099" s="7" t="s">
        <v>24</v>
      </c>
      <c r="I23099" s="9" t="s">
        <v>25</v>
      </c>
      <c r="J23099" s="7" t="s">
        <v>26</v>
      </c>
      <c r="K23099" s="10" t="s">
        <v>27</v>
      </c>
      <c r="L23099" s="7">
        <v>1</v>
      </c>
      <c r="Q23099" s="12">
        <v>41180</v>
      </c>
      <c r="R23099" s="12">
        <v>41180</v>
      </c>
    </row>
    <row r="23100" spans="1:18" x14ac:dyDescent="0.25">
      <c r="A23100" s="7" t="s">
        <v>80033</v>
      </c>
      <c r="B23100" s="7" t="s">
        <v>80034</v>
      </c>
      <c r="C23100" s="7" t="s">
        <v>80035</v>
      </c>
      <c r="D23100" s="7" t="s">
        <v>275</v>
      </c>
      <c r="E23100" s="8" t="s">
        <v>276</v>
      </c>
      <c r="F23100" s="8">
        <v>146000000</v>
      </c>
      <c r="G23100" s="7" t="s">
        <v>35</v>
      </c>
      <c r="H23100" s="7" t="s">
        <v>24</v>
      </c>
      <c r="I23100" s="9" t="s">
        <v>1196</v>
      </c>
      <c r="J23100" s="7" t="s">
        <v>1197</v>
      </c>
      <c r="K23100" s="10" t="s">
        <v>1198</v>
      </c>
      <c r="L23100" s="7">
        <v>6</v>
      </c>
      <c r="M23100" s="11">
        <v>39083</v>
      </c>
      <c r="N23100" s="7" t="s">
        <v>88</v>
      </c>
      <c r="O23100" s="7" t="s">
        <v>89</v>
      </c>
      <c r="P23100" s="10">
        <v>2007</v>
      </c>
      <c r="Q23100" s="12">
        <v>39660</v>
      </c>
      <c r="R23100" s="12">
        <v>41717</v>
      </c>
    </row>
    <row r="23101" spans="1:18" x14ac:dyDescent="0.25">
      <c r="A23101" s="7" t="s">
        <v>80036</v>
      </c>
      <c r="B23101" s="7" t="s">
        <v>80037</v>
      </c>
      <c r="C23101" s="7" t="s">
        <v>80038</v>
      </c>
      <c r="F23101" s="8">
        <v>0</v>
      </c>
      <c r="G23101" s="7" t="s">
        <v>35</v>
      </c>
      <c r="H23101" s="7" t="s">
        <v>24</v>
      </c>
      <c r="I23101" s="9" t="s">
        <v>36</v>
      </c>
      <c r="J23101" s="7" t="s">
        <v>181</v>
      </c>
      <c r="K23101" s="10" t="s">
        <v>594</v>
      </c>
      <c r="L23101" s="7">
        <v>1</v>
      </c>
      <c r="Q23101" s="12">
        <v>41327</v>
      </c>
      <c r="R23101" s="12">
        <v>41327</v>
      </c>
    </row>
    <row r="23102" spans="1:18" x14ac:dyDescent="0.25">
      <c r="A23102" s="7" t="s">
        <v>80039</v>
      </c>
      <c r="B23102" s="7" t="s">
        <v>80040</v>
      </c>
      <c r="C23102" s="7" t="s">
        <v>80041</v>
      </c>
      <c r="D23102" s="7" t="s">
        <v>1277</v>
      </c>
      <c r="E23102" s="8" t="s">
        <v>1278</v>
      </c>
      <c r="F23102" s="8">
        <v>7000000</v>
      </c>
      <c r="G23102" s="7" t="s">
        <v>80</v>
      </c>
      <c r="H23102" s="7" t="s">
        <v>24</v>
      </c>
      <c r="I23102" s="9" t="s">
        <v>36</v>
      </c>
      <c r="J23102" s="7" t="s">
        <v>181</v>
      </c>
      <c r="K23102" s="10" t="s">
        <v>5320</v>
      </c>
      <c r="L23102" s="7">
        <v>1</v>
      </c>
      <c r="M23102" s="11">
        <v>37622</v>
      </c>
      <c r="N23102" s="7" t="s">
        <v>814</v>
      </c>
      <c r="O23102" s="7" t="s">
        <v>815</v>
      </c>
      <c r="P23102" s="10">
        <v>2003</v>
      </c>
      <c r="Q23102" s="12">
        <v>39087</v>
      </c>
      <c r="R23102" s="12">
        <v>39087</v>
      </c>
    </row>
    <row r="23103" spans="1:18" x14ac:dyDescent="0.25">
      <c r="A23103" s="7" t="s">
        <v>80042</v>
      </c>
      <c r="B23103" s="7" t="s">
        <v>80043</v>
      </c>
      <c r="C23103" s="7" t="s">
        <v>80044</v>
      </c>
      <c r="D23103" s="7" t="s">
        <v>80045</v>
      </c>
      <c r="E23103" s="8" t="s">
        <v>533</v>
      </c>
      <c r="F23103" s="8">
        <v>300000</v>
      </c>
      <c r="G23103" s="7" t="s">
        <v>35</v>
      </c>
      <c r="H23103" s="7" t="s">
        <v>3895</v>
      </c>
      <c r="I23103" s="9"/>
      <c r="J23103" s="7" t="s">
        <v>80046</v>
      </c>
      <c r="K23103" s="10" t="s">
        <v>80046</v>
      </c>
      <c r="L23103" s="7">
        <v>1</v>
      </c>
      <c r="M23103" s="11">
        <v>40330</v>
      </c>
      <c r="N23103" s="7" t="s">
        <v>1109</v>
      </c>
      <c r="O23103" s="7" t="s">
        <v>1110</v>
      </c>
      <c r="P23103" s="10">
        <v>2010</v>
      </c>
      <c r="Q23103" s="12">
        <v>40909</v>
      </c>
      <c r="R23103" s="12">
        <v>40909</v>
      </c>
    </row>
    <row r="23104" spans="1:18" x14ac:dyDescent="0.25">
      <c r="A23104" s="7" t="s">
        <v>80047</v>
      </c>
      <c r="B23104" s="7" t="s">
        <v>80048</v>
      </c>
      <c r="C23104" s="7" t="s">
        <v>80049</v>
      </c>
      <c r="D23104" s="7" t="s">
        <v>80050</v>
      </c>
      <c r="E23104" s="8" t="s">
        <v>79</v>
      </c>
      <c r="F23104" s="8">
        <v>97000000</v>
      </c>
      <c r="G23104" s="7" t="s">
        <v>35</v>
      </c>
      <c r="H23104" s="7" t="s">
        <v>469</v>
      </c>
      <c r="I23104" s="9"/>
      <c r="J23104" s="7" t="s">
        <v>2274</v>
      </c>
      <c r="K23104" s="10" t="s">
        <v>2274</v>
      </c>
      <c r="L23104" s="7">
        <v>5</v>
      </c>
      <c r="M23104" s="11">
        <v>38991</v>
      </c>
      <c r="N23104" s="7" t="s">
        <v>6345</v>
      </c>
      <c r="O23104" s="7" t="s">
        <v>1281</v>
      </c>
      <c r="P23104" s="10">
        <v>2006</v>
      </c>
      <c r="Q23104" s="12">
        <v>39448</v>
      </c>
      <c r="R23104" s="12">
        <v>41571</v>
      </c>
    </row>
    <row r="23105" spans="1:18" x14ac:dyDescent="0.25">
      <c r="A23105" s="7" t="s">
        <v>80051</v>
      </c>
      <c r="B23105" s="7" t="s">
        <v>80052</v>
      </c>
      <c r="C23105" s="7" t="s">
        <v>80053</v>
      </c>
      <c r="D23105" s="7" t="s">
        <v>106</v>
      </c>
      <c r="E23105" s="8" t="s">
        <v>107</v>
      </c>
      <c r="F23105" s="8">
        <v>1450000</v>
      </c>
      <c r="I23105" s="9"/>
      <c r="J23105" s="7"/>
      <c r="L23105" s="7">
        <v>2</v>
      </c>
      <c r="M23105" s="11">
        <v>41039</v>
      </c>
      <c r="N23105" s="7" t="s">
        <v>1953</v>
      </c>
      <c r="O23105" s="7" t="s">
        <v>29</v>
      </c>
      <c r="P23105" s="10">
        <v>2012</v>
      </c>
      <c r="Q23105" s="12">
        <v>41061</v>
      </c>
      <c r="R23105" s="12">
        <v>41395</v>
      </c>
    </row>
    <row r="23106" spans="1:18" x14ac:dyDescent="0.25">
      <c r="A23106" s="7" t="s">
        <v>80054</v>
      </c>
      <c r="B23106" s="7" t="s">
        <v>80055</v>
      </c>
      <c r="C23106" s="7" t="s">
        <v>80056</v>
      </c>
      <c r="D23106" s="7" t="s">
        <v>625</v>
      </c>
      <c r="E23106" s="8" t="s">
        <v>323</v>
      </c>
      <c r="F23106" s="8">
        <v>0</v>
      </c>
      <c r="G23106" s="7" t="s">
        <v>35</v>
      </c>
      <c r="H23106" s="7" t="s">
        <v>176</v>
      </c>
      <c r="I23106" s="9"/>
      <c r="J23106" s="7" t="s">
        <v>177</v>
      </c>
      <c r="K23106" s="10" t="s">
        <v>9513</v>
      </c>
      <c r="L23106" s="7">
        <v>2</v>
      </c>
      <c r="M23106" s="11">
        <v>40179</v>
      </c>
      <c r="N23106" s="7" t="s">
        <v>96</v>
      </c>
      <c r="O23106" s="7" t="s">
        <v>97</v>
      </c>
      <c r="P23106" s="10">
        <v>2010</v>
      </c>
      <c r="Q23106" s="12">
        <v>40483</v>
      </c>
      <c r="R23106" s="12">
        <v>41585</v>
      </c>
    </row>
    <row r="23107" spans="1:18" x14ac:dyDescent="0.25">
      <c r="A23107" s="7" t="s">
        <v>80057</v>
      </c>
      <c r="B23107" s="7" t="s">
        <v>80058</v>
      </c>
      <c r="C23107" s="7" t="s">
        <v>80059</v>
      </c>
      <c r="D23107" s="7" t="s">
        <v>80060</v>
      </c>
      <c r="E23107" s="8" t="s">
        <v>7429</v>
      </c>
      <c r="F23107" s="8">
        <v>4250000</v>
      </c>
      <c r="G23107" s="7" t="s">
        <v>35</v>
      </c>
      <c r="H23107" s="7" t="s">
        <v>4129</v>
      </c>
      <c r="I23107" s="9"/>
      <c r="J23107" s="7" t="s">
        <v>4130</v>
      </c>
      <c r="K23107" s="10" t="s">
        <v>4130</v>
      </c>
      <c r="L23107" s="7">
        <v>4</v>
      </c>
      <c r="M23107" s="11">
        <v>40968</v>
      </c>
      <c r="N23107" s="7" t="s">
        <v>325</v>
      </c>
      <c r="O23107" s="7" t="s">
        <v>112</v>
      </c>
      <c r="P23107" s="10">
        <v>2012</v>
      </c>
      <c r="Q23107" s="12">
        <v>41087</v>
      </c>
      <c r="R23107" s="12">
        <v>41726</v>
      </c>
    </row>
    <row r="23108" spans="1:18" x14ac:dyDescent="0.25">
      <c r="A23108" s="7" t="s">
        <v>80061</v>
      </c>
      <c r="B23108" s="7" t="s">
        <v>80062</v>
      </c>
      <c r="C23108" s="7" t="s">
        <v>80063</v>
      </c>
      <c r="F23108" s="8">
        <v>0</v>
      </c>
      <c r="G23108" s="7" t="s">
        <v>35</v>
      </c>
      <c r="H23108" s="7" t="s">
        <v>354</v>
      </c>
      <c r="I23108" s="9"/>
      <c r="J23108" s="7" t="s">
        <v>1140</v>
      </c>
      <c r="K23108" s="10" t="s">
        <v>1140</v>
      </c>
      <c r="L23108" s="7">
        <v>1</v>
      </c>
      <c r="Q23108" s="12">
        <v>41579</v>
      </c>
      <c r="R23108" s="12">
        <v>41579</v>
      </c>
    </row>
    <row r="23109" spans="1:18" x14ac:dyDescent="0.25">
      <c r="A23109" s="7" t="s">
        <v>80064</v>
      </c>
      <c r="B23109" s="7" t="s">
        <v>80065</v>
      </c>
      <c r="C23109" s="7" t="s">
        <v>80066</v>
      </c>
      <c r="F23109" s="8">
        <v>14000</v>
      </c>
      <c r="G23109" s="7" t="s">
        <v>35</v>
      </c>
      <c r="I23109" s="9"/>
      <c r="J23109" s="7"/>
      <c r="L23109" s="7">
        <v>2</v>
      </c>
      <c r="M23109" s="11">
        <v>41699</v>
      </c>
      <c r="N23109" s="7" t="s">
        <v>2021</v>
      </c>
      <c r="O23109" s="7" t="s">
        <v>64</v>
      </c>
      <c r="P23109" s="10">
        <v>2014</v>
      </c>
      <c r="Q23109" s="12">
        <v>41821</v>
      </c>
      <c r="R23109" s="12">
        <v>41899</v>
      </c>
    </row>
    <row r="23110" spans="1:18" x14ac:dyDescent="0.25">
      <c r="A23110" s="7" t="s">
        <v>80067</v>
      </c>
      <c r="B23110" s="7" t="s">
        <v>80068</v>
      </c>
      <c r="C23110" s="7" t="s">
        <v>80069</v>
      </c>
      <c r="D23110" s="7" t="s">
        <v>80070</v>
      </c>
      <c r="E23110" s="8" t="s">
        <v>3745</v>
      </c>
      <c r="F23110" s="8">
        <v>65269</v>
      </c>
      <c r="G23110" s="7" t="s">
        <v>35</v>
      </c>
      <c r="H23110" s="7" t="s">
        <v>749</v>
      </c>
      <c r="I23110" s="9"/>
      <c r="J23110" s="7" t="s">
        <v>1359</v>
      </c>
      <c r="K23110" s="10" t="s">
        <v>1359</v>
      </c>
      <c r="L23110" s="7">
        <v>1</v>
      </c>
      <c r="M23110" s="11">
        <v>41793</v>
      </c>
      <c r="N23110" s="7" t="s">
        <v>1150</v>
      </c>
      <c r="O23110" s="7" t="s">
        <v>1151</v>
      </c>
      <c r="P23110" s="10">
        <v>2014</v>
      </c>
      <c r="Q23110" s="12">
        <v>41835</v>
      </c>
      <c r="R23110" s="12">
        <v>41835</v>
      </c>
    </row>
    <row r="23111" spans="1:18" x14ac:dyDescent="0.25">
      <c r="A23111" s="7" t="s">
        <v>80071</v>
      </c>
      <c r="B23111" s="7" t="s">
        <v>80072</v>
      </c>
      <c r="C23111" s="7" t="s">
        <v>80073</v>
      </c>
      <c r="D23111" s="7" t="s">
        <v>80074</v>
      </c>
      <c r="E23111" s="8" t="s">
        <v>297</v>
      </c>
      <c r="F23111" s="8">
        <v>500000</v>
      </c>
      <c r="G23111" s="7" t="s">
        <v>35</v>
      </c>
      <c r="H23111" s="7" t="s">
        <v>24</v>
      </c>
      <c r="I23111" s="9" t="s">
        <v>534</v>
      </c>
      <c r="J23111" s="7" t="s">
        <v>535</v>
      </c>
      <c r="K23111" s="10" t="s">
        <v>7210</v>
      </c>
      <c r="L23111" s="7">
        <v>1</v>
      </c>
      <c r="M23111" s="11">
        <v>40589</v>
      </c>
      <c r="N23111" s="7" t="s">
        <v>504</v>
      </c>
      <c r="O23111" s="7" t="s">
        <v>505</v>
      </c>
      <c r="P23111" s="10">
        <v>2011</v>
      </c>
      <c r="Q23111" s="12">
        <v>40589</v>
      </c>
      <c r="R23111" s="12">
        <v>40589</v>
      </c>
    </row>
    <row r="23112" spans="1:18" x14ac:dyDescent="0.25">
      <c r="A23112" s="7" t="s">
        <v>80075</v>
      </c>
      <c r="B23112" s="7" t="s">
        <v>80076</v>
      </c>
      <c r="C23112" s="7" t="s">
        <v>80077</v>
      </c>
      <c r="F23112" s="8">
        <v>10000000</v>
      </c>
      <c r="G23112" s="7" t="s">
        <v>35</v>
      </c>
      <c r="I23112" s="9"/>
      <c r="J23112" s="7"/>
      <c r="L23112" s="7">
        <v>1</v>
      </c>
      <c r="Q23112" s="12">
        <v>41316</v>
      </c>
      <c r="R23112" s="12">
        <v>41316</v>
      </c>
    </row>
    <row r="23113" spans="1:18" x14ac:dyDescent="0.25">
      <c r="A23113" s="7" t="s">
        <v>80078</v>
      </c>
      <c r="B23113" s="7" t="s">
        <v>80079</v>
      </c>
      <c r="C23113" s="7" t="s">
        <v>80080</v>
      </c>
      <c r="D23113" s="7" t="s">
        <v>80081</v>
      </c>
      <c r="E23113" s="8" t="s">
        <v>5661</v>
      </c>
      <c r="F23113" s="8">
        <v>63657688</v>
      </c>
      <c r="G23113" s="7" t="s">
        <v>35</v>
      </c>
      <c r="H23113" s="7" t="s">
        <v>24</v>
      </c>
      <c r="I23113" s="9" t="s">
        <v>188</v>
      </c>
      <c r="J23113" s="7" t="s">
        <v>189</v>
      </c>
      <c r="K23113" s="10" t="s">
        <v>190</v>
      </c>
      <c r="L23113" s="7">
        <v>6</v>
      </c>
      <c r="M23113" s="11">
        <v>39814</v>
      </c>
      <c r="N23113" s="7" t="s">
        <v>171</v>
      </c>
      <c r="O23113" s="7" t="s">
        <v>172</v>
      </c>
      <c r="P23113" s="10">
        <v>2009</v>
      </c>
      <c r="Q23113" s="12">
        <v>40301</v>
      </c>
      <c r="R23113" s="12">
        <v>41568</v>
      </c>
    </row>
    <row r="23114" spans="1:18" x14ac:dyDescent="0.25">
      <c r="A23114" s="7" t="s">
        <v>80082</v>
      </c>
      <c r="B23114" s="7" t="s">
        <v>80083</v>
      </c>
      <c r="C23114" s="7" t="s">
        <v>80084</v>
      </c>
      <c r="F23114" s="8">
        <v>5000000</v>
      </c>
      <c r="G23114" s="7" t="s">
        <v>35</v>
      </c>
      <c r="H23114" s="7" t="s">
        <v>1503</v>
      </c>
      <c r="I23114" s="9"/>
      <c r="J23114" s="7" t="s">
        <v>1504</v>
      </c>
      <c r="K23114" s="10" t="s">
        <v>1504</v>
      </c>
      <c r="L23114" s="7">
        <v>1</v>
      </c>
      <c r="M23114" s="11">
        <v>41493</v>
      </c>
      <c r="N23114" s="7" t="s">
        <v>1385</v>
      </c>
      <c r="O23114" s="7" t="s">
        <v>258</v>
      </c>
      <c r="P23114" s="10">
        <v>2013</v>
      </c>
      <c r="Q23114" s="12">
        <v>41128</v>
      </c>
      <c r="R23114" s="12">
        <v>41128</v>
      </c>
    </row>
    <row r="23115" spans="1:18" x14ac:dyDescent="0.25">
      <c r="A23115" s="7" t="s">
        <v>80085</v>
      </c>
      <c r="B23115" s="7" t="s">
        <v>80086</v>
      </c>
      <c r="C23115" s="7" t="s">
        <v>80087</v>
      </c>
      <c r="D23115" s="7" t="s">
        <v>737</v>
      </c>
      <c r="E23115" s="8" t="s">
        <v>738</v>
      </c>
      <c r="F23115" s="8">
        <v>88800000</v>
      </c>
      <c r="G23115" s="7" t="s">
        <v>80</v>
      </c>
      <c r="H23115" s="7" t="s">
        <v>24</v>
      </c>
      <c r="I23115" s="9" t="s">
        <v>281</v>
      </c>
      <c r="J23115" s="7" t="s">
        <v>282</v>
      </c>
      <c r="K23115" s="10" t="s">
        <v>3534</v>
      </c>
      <c r="L23115" s="7">
        <v>3</v>
      </c>
      <c r="M23115" s="11">
        <v>36892</v>
      </c>
      <c r="N23115" s="7" t="s">
        <v>154</v>
      </c>
      <c r="O23115" s="7" t="s">
        <v>155</v>
      </c>
      <c r="P23115" s="10">
        <v>2001</v>
      </c>
      <c r="Q23115" s="12">
        <v>39722</v>
      </c>
      <c r="R23115" s="12">
        <v>40240</v>
      </c>
    </row>
    <row r="23116" spans="1:18" x14ac:dyDescent="0.25">
      <c r="A23116" s="7" t="s">
        <v>80088</v>
      </c>
      <c r="B23116" s="7" t="s">
        <v>80089</v>
      </c>
      <c r="D23116" s="7" t="s">
        <v>68</v>
      </c>
      <c r="E23116" s="8" t="s">
        <v>69</v>
      </c>
      <c r="F23116" s="8">
        <v>2000000</v>
      </c>
      <c r="G23116" s="7" t="s">
        <v>23</v>
      </c>
      <c r="H23116" s="7" t="s">
        <v>24</v>
      </c>
      <c r="I23116" s="9" t="s">
        <v>36</v>
      </c>
      <c r="J23116" s="7" t="s">
        <v>181</v>
      </c>
      <c r="K23116" s="10" t="s">
        <v>953</v>
      </c>
      <c r="L23116" s="7">
        <v>1</v>
      </c>
      <c r="M23116" s="11">
        <v>36161</v>
      </c>
      <c r="N23116" s="7" t="s">
        <v>1066</v>
      </c>
      <c r="O23116" s="7" t="s">
        <v>1067</v>
      </c>
      <c r="P23116" s="10">
        <v>1999</v>
      </c>
      <c r="Q23116" s="12">
        <v>38904</v>
      </c>
      <c r="R23116" s="12">
        <v>38904</v>
      </c>
    </row>
    <row r="23117" spans="1:18" x14ac:dyDescent="0.25">
      <c r="A23117" s="7" t="s">
        <v>80090</v>
      </c>
      <c r="B23117" s="7" t="s">
        <v>80091</v>
      </c>
      <c r="C23117" s="7" t="s">
        <v>80092</v>
      </c>
      <c r="D23117" s="7" t="s">
        <v>619</v>
      </c>
      <c r="E23117" s="8" t="s">
        <v>22</v>
      </c>
      <c r="F23117" s="8">
        <v>4215900</v>
      </c>
      <c r="G23117" s="7" t="s">
        <v>35</v>
      </c>
      <c r="H23117" s="7" t="s">
        <v>196</v>
      </c>
      <c r="I23117" s="9"/>
      <c r="J23117" s="7" t="s">
        <v>197</v>
      </c>
      <c r="K23117" s="10" t="s">
        <v>197</v>
      </c>
      <c r="L23117" s="7">
        <v>1</v>
      </c>
      <c r="M23117" s="11">
        <v>39448</v>
      </c>
      <c r="N23117" s="7" t="s">
        <v>164</v>
      </c>
      <c r="O23117" s="7" t="s">
        <v>165</v>
      </c>
      <c r="P23117" s="10">
        <v>2008</v>
      </c>
      <c r="Q23117" s="12">
        <v>40024</v>
      </c>
      <c r="R23117" s="12">
        <v>40024</v>
      </c>
    </row>
    <row r="23118" spans="1:18" x14ac:dyDescent="0.25">
      <c r="A23118" s="7" t="s">
        <v>80093</v>
      </c>
      <c r="B23118" s="7" t="s">
        <v>80094</v>
      </c>
      <c r="C23118" s="7" t="s">
        <v>80095</v>
      </c>
      <c r="D23118" s="7" t="s">
        <v>80096</v>
      </c>
      <c r="E23118" s="8" t="s">
        <v>9146</v>
      </c>
      <c r="F23118" s="8">
        <v>78500000</v>
      </c>
      <c r="G23118" s="7" t="s">
        <v>35</v>
      </c>
      <c r="H23118" s="7" t="s">
        <v>1638</v>
      </c>
      <c r="I23118" s="9"/>
      <c r="J23118" s="7" t="s">
        <v>1639</v>
      </c>
      <c r="K23118" s="10" t="s">
        <v>1639</v>
      </c>
      <c r="L23118" s="7">
        <v>4</v>
      </c>
      <c r="M23118" s="11">
        <v>41100</v>
      </c>
      <c r="N23118" s="7" t="s">
        <v>785</v>
      </c>
      <c r="O23118" s="7" t="s">
        <v>570</v>
      </c>
      <c r="P23118" s="10">
        <v>2012</v>
      </c>
      <c r="Q23118" s="12">
        <v>40909</v>
      </c>
      <c r="R23118" s="12">
        <v>41920</v>
      </c>
    </row>
    <row r="23119" spans="1:18" x14ac:dyDescent="0.25">
      <c r="A23119" s="7" t="s">
        <v>80097</v>
      </c>
      <c r="B23119" s="7" t="s">
        <v>80098</v>
      </c>
      <c r="C23119" s="7" t="s">
        <v>80099</v>
      </c>
      <c r="D23119" s="7" t="s">
        <v>33</v>
      </c>
      <c r="E23119" s="8" t="s">
        <v>34</v>
      </c>
      <c r="F23119" s="8">
        <v>19000000</v>
      </c>
      <c r="G23119" s="7" t="s">
        <v>23</v>
      </c>
      <c r="H23119" s="7" t="s">
        <v>24</v>
      </c>
      <c r="I23119" s="9" t="s">
        <v>36</v>
      </c>
      <c r="J23119" s="7" t="s">
        <v>181</v>
      </c>
      <c r="K23119" s="10" t="s">
        <v>182</v>
      </c>
      <c r="L23119" s="7">
        <v>4</v>
      </c>
      <c r="M23119" s="11">
        <v>38718</v>
      </c>
      <c r="N23119" s="7" t="s">
        <v>400</v>
      </c>
      <c r="O23119" s="7" t="s">
        <v>401</v>
      </c>
      <c r="P23119" s="10">
        <v>2006</v>
      </c>
      <c r="Q23119" s="12">
        <v>39142</v>
      </c>
      <c r="R23119" s="12">
        <v>41457</v>
      </c>
    </row>
    <row r="23120" spans="1:18" x14ac:dyDescent="0.25">
      <c r="A23120" s="7" t="s">
        <v>80100</v>
      </c>
      <c r="B23120" s="7" t="s">
        <v>80101</v>
      </c>
      <c r="C23120" s="7" t="s">
        <v>80102</v>
      </c>
      <c r="D23120" s="7" t="s">
        <v>80103</v>
      </c>
      <c r="E23120" s="8" t="s">
        <v>2060</v>
      </c>
      <c r="F23120" s="8">
        <v>6800000</v>
      </c>
      <c r="G23120" s="7" t="s">
        <v>35</v>
      </c>
      <c r="H23120" s="7" t="s">
        <v>205</v>
      </c>
      <c r="I23120" s="9"/>
      <c r="J23120" s="7" t="s">
        <v>206</v>
      </c>
      <c r="K23120" s="10" t="s">
        <v>206</v>
      </c>
      <c r="L23120" s="7">
        <v>1</v>
      </c>
      <c r="M23120" s="11">
        <v>37321</v>
      </c>
      <c r="N23120" s="7" t="s">
        <v>9415</v>
      </c>
      <c r="O23120" s="7" t="s">
        <v>528</v>
      </c>
      <c r="P23120" s="10">
        <v>2002</v>
      </c>
      <c r="Q23120" s="12">
        <v>39863</v>
      </c>
      <c r="R23120" s="12">
        <v>39863</v>
      </c>
    </row>
    <row r="23121" spans="1:18" x14ac:dyDescent="0.25">
      <c r="A23121" s="7" t="s">
        <v>80104</v>
      </c>
      <c r="B23121" s="7" t="s">
        <v>80105</v>
      </c>
      <c r="C23121" s="7" t="s">
        <v>80106</v>
      </c>
      <c r="D23121" s="7" t="s">
        <v>80107</v>
      </c>
      <c r="E23121" s="8" t="s">
        <v>4418</v>
      </c>
      <c r="F23121" s="8">
        <v>49000</v>
      </c>
      <c r="G23121" s="7" t="s">
        <v>35</v>
      </c>
      <c r="H23121" s="7" t="s">
        <v>482</v>
      </c>
      <c r="I23121" s="9"/>
      <c r="J23121" s="7" t="s">
        <v>21686</v>
      </c>
      <c r="K23121" s="10" t="s">
        <v>21686</v>
      </c>
      <c r="L23121" s="7">
        <v>1</v>
      </c>
      <c r="M23121" s="11">
        <v>41678</v>
      </c>
      <c r="N23121" s="7" t="s">
        <v>1308</v>
      </c>
      <c r="O23121" s="7" t="s">
        <v>64</v>
      </c>
      <c r="P23121" s="10">
        <v>2014</v>
      </c>
      <c r="Q23121" s="12">
        <v>41821</v>
      </c>
      <c r="R23121" s="12">
        <v>41821</v>
      </c>
    </row>
    <row r="23122" spans="1:18" x14ac:dyDescent="0.25">
      <c r="A23122" s="7" t="s">
        <v>80108</v>
      </c>
      <c r="B23122" s="7" t="s">
        <v>80109</v>
      </c>
      <c r="C23122" s="7" t="s">
        <v>80110</v>
      </c>
      <c r="D23122" s="7" t="s">
        <v>80111</v>
      </c>
      <c r="E23122" s="8" t="s">
        <v>123</v>
      </c>
      <c r="F23122" s="8">
        <v>107012</v>
      </c>
      <c r="G23122" s="7" t="s">
        <v>35</v>
      </c>
      <c r="H23122" s="7" t="s">
        <v>52</v>
      </c>
      <c r="I23122" s="9"/>
      <c r="J23122" s="7" t="s">
        <v>3553</v>
      </c>
      <c r="K23122" s="10" t="s">
        <v>3553</v>
      </c>
      <c r="L23122" s="7">
        <v>1</v>
      </c>
      <c r="M23122" s="11">
        <v>40364</v>
      </c>
      <c r="N23122" s="7" t="s">
        <v>183</v>
      </c>
      <c r="O23122" s="7" t="s">
        <v>184</v>
      </c>
      <c r="P23122" s="10">
        <v>2010</v>
      </c>
      <c r="Q23122" s="12">
        <v>39995</v>
      </c>
      <c r="R23122" s="12">
        <v>39995</v>
      </c>
    </row>
    <row r="23123" spans="1:18" x14ac:dyDescent="0.25">
      <c r="A23123" s="7" t="s">
        <v>80112</v>
      </c>
      <c r="B23123" s="7" t="s">
        <v>80113</v>
      </c>
      <c r="C23123" s="7" t="s">
        <v>80114</v>
      </c>
      <c r="D23123" s="7" t="s">
        <v>80115</v>
      </c>
      <c r="E23123" s="8" t="s">
        <v>69</v>
      </c>
      <c r="F23123" s="8">
        <v>400000</v>
      </c>
      <c r="G23123" s="7" t="s">
        <v>35</v>
      </c>
      <c r="I23123" s="9"/>
      <c r="J23123" s="7"/>
      <c r="L23123" s="7">
        <v>2</v>
      </c>
      <c r="Q23123" s="12">
        <v>41275</v>
      </c>
      <c r="R23123" s="12">
        <v>41777</v>
      </c>
    </row>
    <row r="23124" spans="1:18" x14ac:dyDescent="0.25">
      <c r="A23124" s="7" t="s">
        <v>80116</v>
      </c>
      <c r="B23124" s="7" t="s">
        <v>80117</v>
      </c>
      <c r="C23124" s="7" t="s">
        <v>80118</v>
      </c>
      <c r="D23124" s="7" t="s">
        <v>80119</v>
      </c>
      <c r="E23124" s="8" t="s">
        <v>26759</v>
      </c>
      <c r="F23124" s="8">
        <v>24329</v>
      </c>
      <c r="G23124" s="7" t="s">
        <v>35</v>
      </c>
      <c r="H23124" s="7" t="s">
        <v>626</v>
      </c>
      <c r="I23124" s="9"/>
      <c r="J23124" s="7" t="s">
        <v>26997</v>
      </c>
      <c r="K23124" s="10" t="s">
        <v>26997</v>
      </c>
      <c r="L23124" s="7">
        <v>1</v>
      </c>
      <c r="M23124" s="11">
        <v>41518</v>
      </c>
      <c r="N23124" s="7" t="s">
        <v>900</v>
      </c>
      <c r="O23124" s="7" t="s">
        <v>258</v>
      </c>
      <c r="P23124" s="10">
        <v>2013</v>
      </c>
      <c r="Q23124" s="12">
        <v>41605</v>
      </c>
      <c r="R23124" s="12">
        <v>41605</v>
      </c>
    </row>
    <row r="23125" spans="1:18" x14ac:dyDescent="0.25">
      <c r="A23125" s="7" t="s">
        <v>80120</v>
      </c>
      <c r="B23125" s="7" t="s">
        <v>80121</v>
      </c>
      <c r="C23125" s="7" t="s">
        <v>80122</v>
      </c>
      <c r="D23125" s="7" t="s">
        <v>296</v>
      </c>
      <c r="E23125" s="8" t="s">
        <v>297</v>
      </c>
      <c r="F23125" s="8">
        <v>450000</v>
      </c>
      <c r="G23125" s="7" t="s">
        <v>35</v>
      </c>
      <c r="H23125" s="7" t="s">
        <v>24</v>
      </c>
      <c r="I23125" s="9" t="s">
        <v>620</v>
      </c>
      <c r="J23125" s="7" t="s">
        <v>621</v>
      </c>
      <c r="K23125" s="10" t="s">
        <v>621</v>
      </c>
      <c r="L23125" s="7">
        <v>2</v>
      </c>
      <c r="M23125" s="11">
        <v>41061</v>
      </c>
      <c r="N23125" s="7" t="s">
        <v>28</v>
      </c>
      <c r="O23125" s="7" t="s">
        <v>29</v>
      </c>
      <c r="P23125" s="10">
        <v>2012</v>
      </c>
      <c r="Q23125" s="12">
        <v>41046</v>
      </c>
      <c r="R23125" s="12">
        <v>41456</v>
      </c>
    </row>
    <row r="23126" spans="1:18" x14ac:dyDescent="0.25">
      <c r="A23126" s="7" t="s">
        <v>80123</v>
      </c>
      <c r="B23126" s="7" t="s">
        <v>80124</v>
      </c>
      <c r="C23126" s="7" t="s">
        <v>80125</v>
      </c>
      <c r="D23126" s="7" t="s">
        <v>1295</v>
      </c>
      <c r="E23126" s="8" t="s">
        <v>1296</v>
      </c>
      <c r="F23126" s="8">
        <v>922000</v>
      </c>
      <c r="G23126" s="7" t="s">
        <v>35</v>
      </c>
      <c r="H23126" s="7" t="s">
        <v>24</v>
      </c>
      <c r="I23126" s="9" t="s">
        <v>188</v>
      </c>
      <c r="J23126" s="7" t="s">
        <v>189</v>
      </c>
      <c r="K23126" s="10" t="s">
        <v>32405</v>
      </c>
      <c r="L23126" s="7">
        <v>1</v>
      </c>
      <c r="Q23126" s="12">
        <v>39920</v>
      </c>
      <c r="R23126" s="12">
        <v>39920</v>
      </c>
    </row>
    <row r="23127" spans="1:18" x14ac:dyDescent="0.25">
      <c r="A23127" s="7" t="s">
        <v>80126</v>
      </c>
      <c r="B23127" s="7" t="s">
        <v>80127</v>
      </c>
      <c r="C23127" s="7" t="s">
        <v>80128</v>
      </c>
      <c r="D23127" s="7" t="s">
        <v>80129</v>
      </c>
      <c r="E23127" s="8" t="s">
        <v>145</v>
      </c>
      <c r="F23127" s="8">
        <v>330434</v>
      </c>
      <c r="G23127" s="7" t="s">
        <v>35</v>
      </c>
      <c r="H23127" s="7" t="s">
        <v>354</v>
      </c>
      <c r="I23127" s="9"/>
      <c r="J23127" s="7" t="s">
        <v>1140</v>
      </c>
      <c r="K23127" s="10" t="s">
        <v>1140</v>
      </c>
      <c r="L23127" s="7">
        <v>1</v>
      </c>
      <c r="M23127" s="11">
        <v>41275</v>
      </c>
      <c r="N23127" s="7" t="s">
        <v>146</v>
      </c>
      <c r="O23127" s="7" t="s">
        <v>147</v>
      </c>
      <c r="P23127" s="10">
        <v>2013</v>
      </c>
      <c r="Q23127" s="12">
        <v>41518</v>
      </c>
      <c r="R23127" s="12">
        <v>41518</v>
      </c>
    </row>
    <row r="23128" spans="1:18" x14ac:dyDescent="0.25">
      <c r="A23128" s="7" t="s">
        <v>80130</v>
      </c>
      <c r="B23128" s="7" t="s">
        <v>80131</v>
      </c>
      <c r="D23128" s="7" t="s">
        <v>3330</v>
      </c>
      <c r="E23128" s="8" t="s">
        <v>22</v>
      </c>
      <c r="F23128" s="8">
        <v>0</v>
      </c>
      <c r="G23128" s="7" t="s">
        <v>35</v>
      </c>
      <c r="H23128" s="7" t="s">
        <v>24</v>
      </c>
      <c r="I23128" s="9" t="s">
        <v>188</v>
      </c>
      <c r="J23128" s="7" t="s">
        <v>189</v>
      </c>
      <c r="K23128" s="10" t="s">
        <v>32405</v>
      </c>
      <c r="L23128" s="7">
        <v>1</v>
      </c>
      <c r="M23128" s="11">
        <v>41274</v>
      </c>
      <c r="N23128" s="7" t="s">
        <v>949</v>
      </c>
      <c r="O23128" s="7" t="s">
        <v>46</v>
      </c>
      <c r="P23128" s="10">
        <v>2012</v>
      </c>
      <c r="Q23128" s="12">
        <v>41353</v>
      </c>
      <c r="R23128" s="12">
        <v>41353</v>
      </c>
    </row>
    <row r="23129" spans="1:18" x14ac:dyDescent="0.25">
      <c r="A23129" s="7" t="s">
        <v>80132</v>
      </c>
      <c r="B23129" s="7" t="s">
        <v>80133</v>
      </c>
      <c r="C23129" s="7" t="s">
        <v>80134</v>
      </c>
      <c r="D23129" s="7" t="s">
        <v>6423</v>
      </c>
      <c r="E23129" s="8" t="s">
        <v>2825</v>
      </c>
      <c r="F23129" s="8">
        <v>155000</v>
      </c>
      <c r="G23129" s="7" t="s">
        <v>35</v>
      </c>
      <c r="H23129" s="7" t="s">
        <v>469</v>
      </c>
      <c r="I23129" s="9"/>
      <c r="J23129" s="7" t="s">
        <v>14520</v>
      </c>
      <c r="K23129" s="10" t="s">
        <v>14520</v>
      </c>
      <c r="L23129" s="7">
        <v>2</v>
      </c>
      <c r="M23129" s="11">
        <v>41487</v>
      </c>
      <c r="N23129" s="7" t="s">
        <v>1385</v>
      </c>
      <c r="O23129" s="7" t="s">
        <v>258</v>
      </c>
      <c r="P23129" s="10">
        <v>2013</v>
      </c>
      <c r="Q23129" s="12">
        <v>41671</v>
      </c>
      <c r="R23129" s="12">
        <v>41785</v>
      </c>
    </row>
    <row r="23130" spans="1:18" x14ac:dyDescent="0.25">
      <c r="A23130" s="7" t="s">
        <v>80135</v>
      </c>
      <c r="B23130" s="7" t="s">
        <v>80136</v>
      </c>
      <c r="C23130" s="7" t="s">
        <v>80137</v>
      </c>
      <c r="D23130" s="7" t="s">
        <v>80138</v>
      </c>
      <c r="E23130" s="8" t="s">
        <v>145</v>
      </c>
      <c r="F23130" s="8">
        <v>100000</v>
      </c>
      <c r="G23130" s="7" t="s">
        <v>35</v>
      </c>
      <c r="H23130" s="7" t="s">
        <v>635</v>
      </c>
      <c r="I23130" s="9"/>
      <c r="J23130" s="7" t="s">
        <v>60490</v>
      </c>
      <c r="K23130" s="10" t="s">
        <v>60490</v>
      </c>
      <c r="L23130" s="7">
        <v>1</v>
      </c>
      <c r="M23130" s="11">
        <v>41821</v>
      </c>
      <c r="N23130" s="7" t="s">
        <v>222</v>
      </c>
      <c r="O23130" s="7" t="s">
        <v>223</v>
      </c>
      <c r="P23130" s="10">
        <v>2014</v>
      </c>
      <c r="Q23130" s="12">
        <v>41828</v>
      </c>
      <c r="R23130" s="12">
        <v>41828</v>
      </c>
    </row>
    <row r="23131" spans="1:18" x14ac:dyDescent="0.25">
      <c r="A23131" s="7" t="s">
        <v>80139</v>
      </c>
      <c r="B23131" s="7" t="s">
        <v>80140</v>
      </c>
      <c r="C23131" s="7" t="s">
        <v>80141</v>
      </c>
      <c r="D23131" s="7" t="s">
        <v>50463</v>
      </c>
      <c r="E23131" s="8" t="s">
        <v>3494</v>
      </c>
      <c r="F23131" s="8">
        <v>2250000</v>
      </c>
      <c r="G23131" s="7" t="s">
        <v>35</v>
      </c>
      <c r="H23131" s="7" t="s">
        <v>7163</v>
      </c>
      <c r="I23131" s="9"/>
      <c r="J23131" s="7" t="s">
        <v>7828</v>
      </c>
      <c r="K23131" s="10" t="s">
        <v>18035</v>
      </c>
      <c r="L23131" s="7">
        <v>2</v>
      </c>
      <c r="M23131" s="11">
        <v>41365</v>
      </c>
      <c r="N23131" s="7" t="s">
        <v>411</v>
      </c>
      <c r="O23131" s="7" t="s">
        <v>412</v>
      </c>
      <c r="P23131" s="10">
        <v>2013</v>
      </c>
      <c r="Q23131" s="12">
        <v>41527</v>
      </c>
      <c r="R23131" s="12">
        <v>41848</v>
      </c>
    </row>
    <row r="23132" spans="1:18" x14ac:dyDescent="0.25">
      <c r="A23132" s="7" t="s">
        <v>80142</v>
      </c>
      <c r="B23132" s="7" t="s">
        <v>80143</v>
      </c>
      <c r="C23132" s="7" t="s">
        <v>80144</v>
      </c>
      <c r="D23132" s="7" t="s">
        <v>719</v>
      </c>
      <c r="E23132" s="8" t="s">
        <v>720</v>
      </c>
      <c r="F23132" s="8">
        <v>0</v>
      </c>
      <c r="G23132" s="7" t="s">
        <v>23</v>
      </c>
      <c r="H23132" s="7" t="s">
        <v>176</v>
      </c>
      <c r="I23132" s="9"/>
      <c r="J23132" s="7" t="s">
        <v>43252</v>
      </c>
      <c r="K23132" s="10" t="s">
        <v>43252</v>
      </c>
      <c r="L23132" s="7">
        <v>1</v>
      </c>
      <c r="Q23132" s="12">
        <v>41016</v>
      </c>
      <c r="R23132" s="12">
        <v>41016</v>
      </c>
    </row>
    <row r="23133" spans="1:18" x14ac:dyDescent="0.25">
      <c r="A23133" s="7" t="s">
        <v>80145</v>
      </c>
      <c r="B23133" s="7" t="s">
        <v>80146</v>
      </c>
      <c r="C23133" s="7" t="s">
        <v>80147</v>
      </c>
      <c r="D23133" s="7" t="s">
        <v>80148</v>
      </c>
      <c r="E23133" s="8" t="s">
        <v>79</v>
      </c>
      <c r="F23133" s="8">
        <v>36140000</v>
      </c>
      <c r="G23133" s="7" t="s">
        <v>23</v>
      </c>
      <c r="H23133" s="7" t="s">
        <v>24</v>
      </c>
      <c r="I23133" s="9" t="s">
        <v>36</v>
      </c>
      <c r="J23133" s="7" t="s">
        <v>181</v>
      </c>
      <c r="K23133" s="10" t="s">
        <v>182</v>
      </c>
      <c r="L23133" s="7">
        <v>5</v>
      </c>
      <c r="M23133" s="11">
        <v>37622</v>
      </c>
      <c r="N23133" s="7" t="s">
        <v>814</v>
      </c>
      <c r="O23133" s="7" t="s">
        <v>815</v>
      </c>
      <c r="P23133" s="10">
        <v>2003</v>
      </c>
      <c r="Q23133" s="12">
        <v>38899</v>
      </c>
      <c r="R23133" s="12">
        <v>41480</v>
      </c>
    </row>
    <row r="23134" spans="1:18" x14ac:dyDescent="0.25">
      <c r="A23134" s="7" t="s">
        <v>80149</v>
      </c>
      <c r="B23134" s="7" t="s">
        <v>80150</v>
      </c>
      <c r="C23134" s="7" t="s">
        <v>80151</v>
      </c>
      <c r="D23134" s="7" t="s">
        <v>80152</v>
      </c>
      <c r="E23134" s="8" t="s">
        <v>2825</v>
      </c>
      <c r="F23134" s="8">
        <v>833549</v>
      </c>
      <c r="G23134" s="7" t="s">
        <v>35</v>
      </c>
      <c r="H23134" s="7" t="s">
        <v>196</v>
      </c>
      <c r="I23134" s="9"/>
      <c r="J23134" s="7" t="s">
        <v>60702</v>
      </c>
      <c r="K23134" s="10" t="s">
        <v>60702</v>
      </c>
      <c r="L23134" s="7">
        <v>1</v>
      </c>
      <c r="M23134" s="11">
        <v>40469</v>
      </c>
      <c r="N23134" s="7" t="s">
        <v>1799</v>
      </c>
      <c r="O23134" s="7" t="s">
        <v>199</v>
      </c>
      <c r="P23134" s="10">
        <v>2010</v>
      </c>
      <c r="Q23134" s="12">
        <v>41717</v>
      </c>
      <c r="R23134" s="12">
        <v>41717</v>
      </c>
    </row>
    <row r="23135" spans="1:18" x14ac:dyDescent="0.25">
      <c r="A23135" s="7" t="s">
        <v>80153</v>
      </c>
      <c r="B23135" s="7" t="s">
        <v>80154</v>
      </c>
      <c r="C23135" s="7" t="s">
        <v>80155</v>
      </c>
      <c r="D23135" s="7" t="s">
        <v>296</v>
      </c>
      <c r="E23135" s="8" t="s">
        <v>297</v>
      </c>
      <c r="F23135" s="8">
        <v>20393131</v>
      </c>
      <c r="G23135" s="7" t="s">
        <v>35</v>
      </c>
      <c r="H23135" s="7" t="s">
        <v>24</v>
      </c>
      <c r="I23135" s="9" t="s">
        <v>36</v>
      </c>
      <c r="J23135" s="7" t="s">
        <v>181</v>
      </c>
      <c r="K23135" s="10" t="s">
        <v>1073</v>
      </c>
      <c r="L23135" s="7">
        <v>4</v>
      </c>
      <c r="M23135" s="11">
        <v>36526</v>
      </c>
      <c r="N23135" s="7" t="s">
        <v>234</v>
      </c>
      <c r="O23135" s="7" t="s">
        <v>235</v>
      </c>
      <c r="P23135" s="10">
        <v>2000</v>
      </c>
      <c r="Q23135" s="12">
        <v>39933</v>
      </c>
      <c r="R23135" s="12">
        <v>41095</v>
      </c>
    </row>
    <row r="23136" spans="1:18" x14ac:dyDescent="0.25">
      <c r="A23136" s="7" t="s">
        <v>80156</v>
      </c>
      <c r="B23136" s="7" t="s">
        <v>80157</v>
      </c>
      <c r="C23136" s="7" t="s">
        <v>80158</v>
      </c>
      <c r="D23136" s="7" t="s">
        <v>65946</v>
      </c>
      <c r="E23136" s="8" t="s">
        <v>6250</v>
      </c>
      <c r="F23136" s="8">
        <v>0</v>
      </c>
      <c r="G23136" s="7" t="s">
        <v>35</v>
      </c>
      <c r="H23136" s="7" t="s">
        <v>176</v>
      </c>
      <c r="I23136" s="9"/>
      <c r="J23136" s="7" t="s">
        <v>1572</v>
      </c>
      <c r="K23136" s="10" t="s">
        <v>1572</v>
      </c>
      <c r="L23136" s="7">
        <v>1</v>
      </c>
      <c r="Q23136" s="12">
        <v>39753</v>
      </c>
      <c r="R23136" s="12">
        <v>39753</v>
      </c>
    </row>
    <row r="23137" spans="1:18" x14ac:dyDescent="0.25">
      <c r="A23137" s="7" t="s">
        <v>80159</v>
      </c>
      <c r="B23137" s="7" t="s">
        <v>80160</v>
      </c>
      <c r="C23137" s="7" t="s">
        <v>80161</v>
      </c>
      <c r="D23137" s="7" t="s">
        <v>365</v>
      </c>
      <c r="E23137" s="8" t="s">
        <v>366</v>
      </c>
      <c r="F23137" s="8">
        <v>48799840</v>
      </c>
      <c r="G23137" s="7" t="s">
        <v>35</v>
      </c>
      <c r="H23137" s="7" t="s">
        <v>24</v>
      </c>
      <c r="I23137" s="9" t="s">
        <v>36</v>
      </c>
      <c r="J23137" s="7" t="s">
        <v>1162</v>
      </c>
      <c r="K23137" s="10" t="s">
        <v>8761</v>
      </c>
      <c r="L23137" s="7">
        <v>1</v>
      </c>
      <c r="Q23137" s="12">
        <v>40023</v>
      </c>
      <c r="R23137" s="12">
        <v>40023</v>
      </c>
    </row>
    <row r="23138" spans="1:18" x14ac:dyDescent="0.25">
      <c r="A23138" s="7" t="s">
        <v>80162</v>
      </c>
      <c r="B23138" s="7" t="s">
        <v>80163</v>
      </c>
      <c r="C23138" s="7" t="s">
        <v>80164</v>
      </c>
      <c r="D23138" s="7" t="s">
        <v>25871</v>
      </c>
      <c r="E23138" s="8" t="s">
        <v>434</v>
      </c>
      <c r="F23138" s="8">
        <v>0</v>
      </c>
      <c r="G23138" s="7" t="s">
        <v>35</v>
      </c>
      <c r="H23138" s="7" t="s">
        <v>2011</v>
      </c>
      <c r="I23138" s="9"/>
      <c r="J23138" s="7" t="s">
        <v>2012</v>
      </c>
      <c r="K23138" s="10" t="s">
        <v>2012</v>
      </c>
      <c r="L23138" s="7">
        <v>1</v>
      </c>
      <c r="M23138" s="11">
        <v>40452</v>
      </c>
      <c r="N23138" s="7" t="s">
        <v>1799</v>
      </c>
      <c r="O23138" s="7" t="s">
        <v>199</v>
      </c>
      <c r="P23138" s="10">
        <v>2010</v>
      </c>
      <c r="Q23138" s="12">
        <v>40452</v>
      </c>
      <c r="R23138" s="12">
        <v>40452</v>
      </c>
    </row>
    <row r="23139" spans="1:18" x14ac:dyDescent="0.25">
      <c r="A23139" s="7" t="s">
        <v>80165</v>
      </c>
      <c r="B23139" s="7" t="s">
        <v>80166</v>
      </c>
      <c r="C23139" s="7" t="s">
        <v>80167</v>
      </c>
      <c r="D23139" s="7" t="s">
        <v>80168</v>
      </c>
      <c r="E23139" s="8" t="s">
        <v>30783</v>
      </c>
      <c r="F23139" s="8">
        <v>100000</v>
      </c>
      <c r="G23139" s="7" t="s">
        <v>35</v>
      </c>
      <c r="H23139" s="7" t="s">
        <v>176</v>
      </c>
      <c r="I23139" s="9"/>
      <c r="J23139" s="7" t="s">
        <v>1572</v>
      </c>
      <c r="K23139" s="10" t="s">
        <v>22954</v>
      </c>
      <c r="L23139" s="7">
        <v>1</v>
      </c>
      <c r="M23139" s="11">
        <v>41699</v>
      </c>
      <c r="N23139" s="7" t="s">
        <v>2021</v>
      </c>
      <c r="O23139" s="7" t="s">
        <v>64</v>
      </c>
      <c r="P23139" s="10">
        <v>2014</v>
      </c>
      <c r="Q23139" s="12">
        <v>41829</v>
      </c>
      <c r="R23139" s="12">
        <v>41829</v>
      </c>
    </row>
    <row r="23140" spans="1:18" x14ac:dyDescent="0.25">
      <c r="A23140" s="7" t="s">
        <v>80169</v>
      </c>
      <c r="B23140" s="7" t="s">
        <v>80170</v>
      </c>
      <c r="C23140" s="7" t="s">
        <v>80171</v>
      </c>
      <c r="D23140" s="7" t="s">
        <v>80172</v>
      </c>
      <c r="E23140" s="8" t="s">
        <v>1665</v>
      </c>
      <c r="F23140" s="8">
        <v>98400000</v>
      </c>
      <c r="G23140" s="7" t="s">
        <v>35</v>
      </c>
      <c r="H23140" s="7" t="s">
        <v>24</v>
      </c>
      <c r="I23140" s="9" t="s">
        <v>70</v>
      </c>
      <c r="J23140" s="7" t="s">
        <v>138</v>
      </c>
      <c r="K23140" s="10" t="s">
        <v>138</v>
      </c>
      <c r="L23140" s="7">
        <v>5</v>
      </c>
      <c r="M23140" s="11">
        <v>39083</v>
      </c>
      <c r="N23140" s="7" t="s">
        <v>88</v>
      </c>
      <c r="O23140" s="7" t="s">
        <v>89</v>
      </c>
      <c r="P23140" s="10">
        <v>2007</v>
      </c>
      <c r="Q23140" s="12">
        <v>40561</v>
      </c>
      <c r="R23140" s="12">
        <v>41807</v>
      </c>
    </row>
    <row r="23141" spans="1:18" x14ac:dyDescent="0.25">
      <c r="A23141" s="7" t="s">
        <v>80173</v>
      </c>
      <c r="B23141" s="7" t="s">
        <v>80174</v>
      </c>
      <c r="C23141" s="7" t="s">
        <v>80175</v>
      </c>
      <c r="D23141" s="7" t="s">
        <v>80176</v>
      </c>
      <c r="E23141" s="8" t="s">
        <v>160</v>
      </c>
      <c r="F23141" s="8">
        <v>2920000</v>
      </c>
      <c r="G23141" s="7" t="s">
        <v>35</v>
      </c>
      <c r="H23141" s="7" t="s">
        <v>1089</v>
      </c>
      <c r="I23141" s="9"/>
      <c r="J23141" s="7" t="s">
        <v>1469</v>
      </c>
      <c r="K23141" s="10" t="s">
        <v>1470</v>
      </c>
      <c r="L23141" s="7">
        <v>1</v>
      </c>
      <c r="M23141" s="11">
        <v>39022</v>
      </c>
      <c r="N23141" s="7" t="s">
        <v>1280</v>
      </c>
      <c r="O23141" s="7" t="s">
        <v>1281</v>
      </c>
      <c r="P23141" s="10">
        <v>2006</v>
      </c>
      <c r="Q23141" s="12">
        <v>40416</v>
      </c>
      <c r="R23141" s="12">
        <v>40416</v>
      </c>
    </row>
    <row r="23142" spans="1:18" x14ac:dyDescent="0.25">
      <c r="A23142" s="7" t="s">
        <v>80177</v>
      </c>
      <c r="B23142" s="7" t="s">
        <v>80178</v>
      </c>
      <c r="C23142" s="7" t="s">
        <v>80179</v>
      </c>
      <c r="D23142" s="7" t="s">
        <v>80180</v>
      </c>
      <c r="E23142" s="8" t="s">
        <v>26759</v>
      </c>
      <c r="F23142" s="8">
        <v>7000000</v>
      </c>
      <c r="G23142" s="7" t="s">
        <v>35</v>
      </c>
      <c r="H23142" s="7" t="s">
        <v>24</v>
      </c>
      <c r="I23142" s="9" t="s">
        <v>1321</v>
      </c>
      <c r="J23142" s="7" t="s">
        <v>613</v>
      </c>
      <c r="K23142" s="10" t="s">
        <v>10514</v>
      </c>
      <c r="L23142" s="7">
        <v>4</v>
      </c>
      <c r="M23142" s="11">
        <v>39448</v>
      </c>
      <c r="N23142" s="7" t="s">
        <v>164</v>
      </c>
      <c r="O23142" s="7" t="s">
        <v>165</v>
      </c>
      <c r="P23142" s="10">
        <v>2008</v>
      </c>
      <c r="Q23142" s="12">
        <v>39539</v>
      </c>
      <c r="R23142" s="12">
        <v>40450</v>
      </c>
    </row>
    <row r="23143" spans="1:18" x14ac:dyDescent="0.25">
      <c r="A23143" s="7" t="s">
        <v>80181</v>
      </c>
      <c r="B23143" s="7" t="s">
        <v>80182</v>
      </c>
      <c r="C23143" s="7" t="s">
        <v>80183</v>
      </c>
      <c r="D23143" s="7" t="s">
        <v>33</v>
      </c>
      <c r="E23143" s="8" t="s">
        <v>34</v>
      </c>
      <c r="F23143" s="8">
        <v>1000000</v>
      </c>
      <c r="G23143" s="7" t="s">
        <v>35</v>
      </c>
      <c r="H23143" s="7" t="s">
        <v>205</v>
      </c>
      <c r="I23143" s="9"/>
      <c r="J23143" s="7" t="s">
        <v>1312</v>
      </c>
      <c r="K23143" s="10" t="s">
        <v>1312</v>
      </c>
      <c r="L23143" s="7">
        <v>1</v>
      </c>
      <c r="M23143" s="11">
        <v>37622</v>
      </c>
      <c r="N23143" s="7" t="s">
        <v>814</v>
      </c>
      <c r="O23143" s="7" t="s">
        <v>815</v>
      </c>
      <c r="P23143" s="10">
        <v>2003</v>
      </c>
      <c r="Q23143" s="12">
        <v>40330</v>
      </c>
      <c r="R23143" s="12">
        <v>40330</v>
      </c>
    </row>
    <row r="23144" spans="1:18" x14ac:dyDescent="0.25">
      <c r="A23144" s="7" t="s">
        <v>80184</v>
      </c>
      <c r="B23144" s="7" t="s">
        <v>80185</v>
      </c>
      <c r="D23144" s="7" t="s">
        <v>33</v>
      </c>
      <c r="E23144" s="8" t="s">
        <v>34</v>
      </c>
      <c r="F23144" s="8">
        <v>0</v>
      </c>
      <c r="G23144" s="7" t="s">
        <v>35</v>
      </c>
      <c r="H23144" s="7" t="s">
        <v>24</v>
      </c>
      <c r="I23144" s="9" t="s">
        <v>25</v>
      </c>
      <c r="J23144" s="7" t="s">
        <v>26</v>
      </c>
      <c r="K23144" s="10" t="s">
        <v>27</v>
      </c>
      <c r="L23144" s="7">
        <v>1</v>
      </c>
      <c r="M23144" s="11">
        <v>41583</v>
      </c>
      <c r="N23144" s="7" t="s">
        <v>4114</v>
      </c>
      <c r="O23144" s="7" t="s">
        <v>140</v>
      </c>
      <c r="P23144" s="10">
        <v>2013</v>
      </c>
      <c r="Q23144" s="12">
        <v>41623</v>
      </c>
      <c r="R23144" s="12">
        <v>41623</v>
      </c>
    </row>
    <row r="23145" spans="1:18" x14ac:dyDescent="0.25">
      <c r="A23145" s="7" t="s">
        <v>80186</v>
      </c>
      <c r="B23145" s="7" t="s">
        <v>80187</v>
      </c>
      <c r="C23145" s="7" t="s">
        <v>80188</v>
      </c>
      <c r="D23145" s="7" t="s">
        <v>86</v>
      </c>
      <c r="E23145" s="8" t="s">
        <v>87</v>
      </c>
      <c r="F23145" s="8">
        <v>32000000</v>
      </c>
      <c r="G23145" s="7" t="s">
        <v>35</v>
      </c>
      <c r="H23145" s="7" t="s">
        <v>205</v>
      </c>
      <c r="I23145" s="9"/>
      <c r="J23145" s="7" t="s">
        <v>206</v>
      </c>
      <c r="K23145" s="10" t="s">
        <v>206</v>
      </c>
      <c r="L23145" s="7">
        <v>3</v>
      </c>
      <c r="M23145" s="11">
        <v>38687</v>
      </c>
      <c r="N23145" s="7" t="s">
        <v>11966</v>
      </c>
      <c r="O23145" s="7" t="s">
        <v>4101</v>
      </c>
      <c r="P23145" s="10">
        <v>2005</v>
      </c>
      <c r="Q23145" s="12">
        <v>39138</v>
      </c>
      <c r="R23145" s="12">
        <v>39665</v>
      </c>
    </row>
    <row r="23146" spans="1:18" x14ac:dyDescent="0.25">
      <c r="A23146" s="7" t="s">
        <v>80189</v>
      </c>
      <c r="B23146" s="7" t="s">
        <v>80190</v>
      </c>
      <c r="C23146" s="7" t="s">
        <v>80191</v>
      </c>
      <c r="D23146" s="7" t="s">
        <v>68</v>
      </c>
      <c r="E23146" s="8" t="s">
        <v>69</v>
      </c>
      <c r="F23146" s="8">
        <v>6500000</v>
      </c>
      <c r="G23146" s="7" t="s">
        <v>35</v>
      </c>
      <c r="H23146" s="7" t="s">
        <v>24</v>
      </c>
      <c r="I23146" s="9" t="s">
        <v>281</v>
      </c>
      <c r="J23146" s="7" t="s">
        <v>282</v>
      </c>
      <c r="K23146" s="10" t="s">
        <v>6273</v>
      </c>
      <c r="L23146" s="7">
        <v>1</v>
      </c>
      <c r="M23146" s="11">
        <v>36161</v>
      </c>
      <c r="N23146" s="7" t="s">
        <v>1066</v>
      </c>
      <c r="O23146" s="7" t="s">
        <v>1067</v>
      </c>
      <c r="P23146" s="10">
        <v>1999</v>
      </c>
      <c r="Q23146" s="12">
        <v>39398</v>
      </c>
      <c r="R23146" s="12">
        <v>39398</v>
      </c>
    </row>
    <row r="23147" spans="1:18" x14ac:dyDescent="0.25">
      <c r="A23147" s="7" t="s">
        <v>80192</v>
      </c>
      <c r="B23147" s="7" t="s">
        <v>80193</v>
      </c>
      <c r="C23147" s="7" t="s">
        <v>80194</v>
      </c>
      <c r="D23147" s="7" t="s">
        <v>80195</v>
      </c>
      <c r="E23147" s="8" t="s">
        <v>533</v>
      </c>
      <c r="F23147" s="8">
        <v>406939</v>
      </c>
      <c r="G23147" s="7" t="s">
        <v>35</v>
      </c>
      <c r="I23147" s="9"/>
      <c r="J23147" s="7"/>
      <c r="L23147" s="7">
        <v>2</v>
      </c>
      <c r="M23147" s="11">
        <v>40744</v>
      </c>
      <c r="N23147" s="7" t="s">
        <v>1706</v>
      </c>
      <c r="O23147" s="7" t="s">
        <v>230</v>
      </c>
      <c r="P23147" s="10">
        <v>2011</v>
      </c>
      <c r="Q23147" s="12">
        <v>40744</v>
      </c>
      <c r="R23147" s="12">
        <v>40770</v>
      </c>
    </row>
    <row r="23148" spans="1:18" x14ac:dyDescent="0.25">
      <c r="A23148" s="7" t="s">
        <v>80196</v>
      </c>
      <c r="B23148" s="7" t="s">
        <v>80197</v>
      </c>
      <c r="C23148" s="7" t="s">
        <v>80198</v>
      </c>
      <c r="D23148" s="7" t="s">
        <v>80199</v>
      </c>
      <c r="E23148" s="8" t="s">
        <v>1269</v>
      </c>
      <c r="F23148" s="8">
        <v>750000</v>
      </c>
      <c r="G23148" s="7" t="s">
        <v>35</v>
      </c>
      <c r="I23148" s="9"/>
      <c r="J23148" s="7"/>
      <c r="L23148" s="7">
        <v>1</v>
      </c>
      <c r="M23148" s="11">
        <v>40483</v>
      </c>
      <c r="N23148" s="7" t="s">
        <v>198</v>
      </c>
      <c r="O23148" s="7" t="s">
        <v>199</v>
      </c>
      <c r="P23148" s="10">
        <v>2010</v>
      </c>
      <c r="Q23148" s="12">
        <v>41214</v>
      </c>
      <c r="R23148" s="12">
        <v>41214</v>
      </c>
    </row>
    <row r="23149" spans="1:18" x14ac:dyDescent="0.25">
      <c r="A23149" s="7" t="s">
        <v>80200</v>
      </c>
      <c r="B23149" s="7" t="s">
        <v>80201</v>
      </c>
      <c r="C23149" s="7" t="s">
        <v>80202</v>
      </c>
      <c r="D23149" s="7" t="s">
        <v>1402</v>
      </c>
      <c r="E23149" s="8" t="s">
        <v>1403</v>
      </c>
      <c r="F23149" s="8">
        <v>37669746</v>
      </c>
      <c r="G23149" s="7" t="s">
        <v>35</v>
      </c>
      <c r="H23149" s="7" t="s">
        <v>24</v>
      </c>
      <c r="I23149" s="9" t="s">
        <v>151</v>
      </c>
      <c r="J23149" s="7" t="s">
        <v>613</v>
      </c>
      <c r="K23149" s="10" t="s">
        <v>3946</v>
      </c>
      <c r="L23149" s="7">
        <v>8</v>
      </c>
      <c r="M23149" s="11">
        <v>37681</v>
      </c>
      <c r="N23149" s="7" t="s">
        <v>5875</v>
      </c>
      <c r="O23149" s="7" t="s">
        <v>815</v>
      </c>
      <c r="P23149" s="10">
        <v>2003</v>
      </c>
      <c r="Q23149" s="12">
        <v>37622</v>
      </c>
      <c r="R23149" s="12">
        <v>41541</v>
      </c>
    </row>
    <row r="23150" spans="1:18" x14ac:dyDescent="0.25">
      <c r="A23150" s="7" t="s">
        <v>80203</v>
      </c>
      <c r="B23150" s="7" t="s">
        <v>80204</v>
      </c>
      <c r="C23150" s="7" t="s">
        <v>80205</v>
      </c>
      <c r="F23150" s="8">
        <v>264713</v>
      </c>
      <c r="G23150" s="7" t="s">
        <v>35</v>
      </c>
      <c r="H23150" s="7" t="s">
        <v>1503</v>
      </c>
      <c r="I23150" s="9"/>
      <c r="J23150" s="7" t="s">
        <v>1504</v>
      </c>
      <c r="K23150" s="10" t="s">
        <v>1504</v>
      </c>
      <c r="L23150" s="7">
        <v>1</v>
      </c>
      <c r="Q23150" s="12">
        <v>41145</v>
      </c>
      <c r="R23150" s="12">
        <v>41145</v>
      </c>
    </row>
    <row r="23151" spans="1:18" x14ac:dyDescent="0.25">
      <c r="A23151" s="7" t="s">
        <v>80206</v>
      </c>
      <c r="B23151" s="7" t="s">
        <v>80207</v>
      </c>
      <c r="C23151" s="7" t="s">
        <v>80208</v>
      </c>
      <c r="D23151" s="7" t="s">
        <v>625</v>
      </c>
      <c r="E23151" s="8" t="s">
        <v>323</v>
      </c>
      <c r="F23151" s="8">
        <v>2500000</v>
      </c>
      <c r="G23151" s="7" t="s">
        <v>35</v>
      </c>
      <c r="H23151" s="7" t="s">
        <v>24</v>
      </c>
      <c r="I23151" s="9" t="s">
        <v>36</v>
      </c>
      <c r="J23151" s="7" t="s">
        <v>181</v>
      </c>
      <c r="K23151" s="10" t="s">
        <v>182</v>
      </c>
      <c r="L23151" s="7">
        <v>1</v>
      </c>
      <c r="Q23151" s="12">
        <v>41255</v>
      </c>
      <c r="R23151" s="12">
        <v>41255</v>
      </c>
    </row>
    <row r="23152" spans="1:18" x14ac:dyDescent="0.25">
      <c r="A23152" s="7" t="s">
        <v>80209</v>
      </c>
      <c r="B23152" s="7" t="s">
        <v>80210</v>
      </c>
      <c r="C23152" s="7" t="s">
        <v>80211</v>
      </c>
      <c r="D23152" s="7" t="s">
        <v>80212</v>
      </c>
      <c r="E23152" s="8" t="s">
        <v>107</v>
      </c>
      <c r="F23152" s="8">
        <v>100000</v>
      </c>
      <c r="G23152" s="7" t="s">
        <v>35</v>
      </c>
      <c r="H23152" s="7" t="s">
        <v>52</v>
      </c>
      <c r="I23152" s="9"/>
      <c r="J23152" s="7" t="s">
        <v>53</v>
      </c>
      <c r="K23152" s="10" t="s">
        <v>346</v>
      </c>
      <c r="L23152" s="7">
        <v>1</v>
      </c>
      <c r="M23152" s="11">
        <v>40787</v>
      </c>
      <c r="N23152" s="7" t="s">
        <v>229</v>
      </c>
      <c r="O23152" s="7" t="s">
        <v>230</v>
      </c>
      <c r="P23152" s="10">
        <v>2011</v>
      </c>
      <c r="Q23152" s="12">
        <v>40787</v>
      </c>
      <c r="R23152" s="12">
        <v>40787</v>
      </c>
    </row>
    <row r="23153" spans="1:18" x14ac:dyDescent="0.25">
      <c r="A23153" s="7" t="s">
        <v>80213</v>
      </c>
      <c r="B23153" s="7" t="s">
        <v>80214</v>
      </c>
      <c r="C23153" s="7" t="s">
        <v>80215</v>
      </c>
      <c r="D23153" s="7" t="s">
        <v>719</v>
      </c>
      <c r="E23153" s="8" t="s">
        <v>720</v>
      </c>
      <c r="F23153" s="8">
        <v>200000</v>
      </c>
      <c r="G23153" s="7" t="s">
        <v>35</v>
      </c>
      <c r="H23153" s="7" t="s">
        <v>24</v>
      </c>
      <c r="I23153" s="9" t="s">
        <v>14397</v>
      </c>
      <c r="J23153" s="7" t="s">
        <v>7878</v>
      </c>
      <c r="K23153" s="10" t="s">
        <v>80216</v>
      </c>
      <c r="L23153" s="7">
        <v>2</v>
      </c>
      <c r="M23153" s="11">
        <v>41275</v>
      </c>
      <c r="N23153" s="7" t="s">
        <v>146</v>
      </c>
      <c r="O23153" s="7" t="s">
        <v>147</v>
      </c>
      <c r="P23153" s="10">
        <v>2013</v>
      </c>
      <c r="Q23153" s="12">
        <v>41379</v>
      </c>
      <c r="R23153" s="12">
        <v>41800</v>
      </c>
    </row>
    <row r="23154" spans="1:18" x14ac:dyDescent="0.25">
      <c r="A23154" s="7" t="s">
        <v>80217</v>
      </c>
      <c r="B23154" s="7" t="s">
        <v>80218</v>
      </c>
      <c r="C23154" s="7" t="s">
        <v>80219</v>
      </c>
      <c r="D23154" s="7" t="s">
        <v>80220</v>
      </c>
      <c r="E23154" s="8" t="s">
        <v>35794</v>
      </c>
      <c r="F23154" s="8">
        <v>33283</v>
      </c>
      <c r="G23154" s="7" t="s">
        <v>35</v>
      </c>
      <c r="H23154" s="7" t="s">
        <v>635</v>
      </c>
      <c r="I23154" s="9"/>
      <c r="J23154" s="7" t="s">
        <v>28143</v>
      </c>
      <c r="K23154" s="10" t="s">
        <v>28143</v>
      </c>
      <c r="L23154" s="7">
        <v>1</v>
      </c>
      <c r="M23154" s="11">
        <v>41846</v>
      </c>
      <c r="N23154" s="7" t="s">
        <v>222</v>
      </c>
      <c r="O23154" s="7" t="s">
        <v>223</v>
      </c>
      <c r="P23154" s="10">
        <v>2014</v>
      </c>
      <c r="Q23154" s="12">
        <v>41871</v>
      </c>
      <c r="R23154" s="12">
        <v>41871</v>
      </c>
    </row>
    <row r="23155" spans="1:18" x14ac:dyDescent="0.25">
      <c r="A23155" s="7" t="s">
        <v>80221</v>
      </c>
      <c r="B23155" s="7" t="s">
        <v>80222</v>
      </c>
      <c r="C23155" s="7" t="s">
        <v>80223</v>
      </c>
      <c r="D23155" s="7" t="s">
        <v>106</v>
      </c>
      <c r="E23155" s="8" t="s">
        <v>107</v>
      </c>
      <c r="F23155" s="8">
        <v>6359922</v>
      </c>
      <c r="G23155" s="7" t="s">
        <v>35</v>
      </c>
      <c r="H23155" s="7" t="s">
        <v>6025</v>
      </c>
      <c r="I23155" s="9"/>
      <c r="J23155" s="7" t="s">
        <v>6026</v>
      </c>
      <c r="K23155" s="10" t="s">
        <v>6026</v>
      </c>
      <c r="L23155" s="7">
        <v>5</v>
      </c>
      <c r="M23155" s="11">
        <v>40391</v>
      </c>
      <c r="N23155" s="7" t="s">
        <v>751</v>
      </c>
      <c r="O23155" s="7" t="s">
        <v>184</v>
      </c>
      <c r="P23155" s="10">
        <v>2010</v>
      </c>
      <c r="Q23155" s="12">
        <v>40410</v>
      </c>
      <c r="R23155" s="12">
        <v>41590</v>
      </c>
    </row>
    <row r="23156" spans="1:18" x14ac:dyDescent="0.25">
      <c r="A23156" s="7" t="s">
        <v>80224</v>
      </c>
      <c r="B23156" s="7" t="s">
        <v>80225</v>
      </c>
      <c r="C23156" s="7" t="s">
        <v>80226</v>
      </c>
      <c r="D23156" s="7" t="s">
        <v>20210</v>
      </c>
      <c r="E23156" s="8" t="s">
        <v>1072</v>
      </c>
      <c r="F23156" s="8">
        <v>3516136</v>
      </c>
      <c r="G23156" s="7" t="s">
        <v>35</v>
      </c>
      <c r="H23156" s="7" t="s">
        <v>1503</v>
      </c>
      <c r="I23156" s="9"/>
      <c r="J23156" s="7" t="s">
        <v>1504</v>
      </c>
      <c r="K23156" s="10" t="s">
        <v>1504</v>
      </c>
      <c r="L23156" s="7">
        <v>3</v>
      </c>
      <c r="M23156" s="11">
        <v>41460</v>
      </c>
      <c r="N23156" s="7" t="s">
        <v>257</v>
      </c>
      <c r="O23156" s="7" t="s">
        <v>258</v>
      </c>
      <c r="P23156" s="10">
        <v>2013</v>
      </c>
      <c r="Q23156" s="12">
        <v>41487</v>
      </c>
      <c r="R23156" s="12">
        <v>41876</v>
      </c>
    </row>
    <row r="23157" spans="1:18" x14ac:dyDescent="0.25">
      <c r="A23157" s="7" t="s">
        <v>80227</v>
      </c>
      <c r="B23157" s="7" t="s">
        <v>80228</v>
      </c>
      <c r="C23157" s="7" t="s">
        <v>80229</v>
      </c>
      <c r="F23157" s="8">
        <v>0</v>
      </c>
      <c r="G23157" s="7" t="s">
        <v>35</v>
      </c>
      <c r="I23157" s="9"/>
      <c r="J23157" s="7"/>
      <c r="L23157" s="7">
        <v>1</v>
      </c>
      <c r="Q23157" s="12">
        <v>40118</v>
      </c>
      <c r="R23157" s="12">
        <v>40118</v>
      </c>
    </row>
    <row r="23158" spans="1:18" x14ac:dyDescent="0.25">
      <c r="A23158" s="7" t="s">
        <v>80230</v>
      </c>
      <c r="B23158" s="7" t="s">
        <v>80231</v>
      </c>
      <c r="C23158" s="7" t="s">
        <v>80232</v>
      </c>
      <c r="D23158" s="7" t="s">
        <v>39572</v>
      </c>
      <c r="E23158" s="8" t="s">
        <v>1096</v>
      </c>
      <c r="F23158" s="8">
        <v>2189440</v>
      </c>
      <c r="G23158" s="7" t="s">
        <v>35</v>
      </c>
      <c r="H23158" s="7" t="s">
        <v>626</v>
      </c>
      <c r="I23158" s="9"/>
      <c r="J23158" s="7" t="s">
        <v>1398</v>
      </c>
      <c r="K23158" s="10" t="s">
        <v>1398</v>
      </c>
      <c r="L23158" s="7">
        <v>1</v>
      </c>
      <c r="M23158" s="11">
        <v>39448</v>
      </c>
      <c r="N23158" s="7" t="s">
        <v>164</v>
      </c>
      <c r="O23158" s="7" t="s">
        <v>165</v>
      </c>
      <c r="P23158" s="10">
        <v>2008</v>
      </c>
      <c r="Q23158" s="12">
        <v>39823</v>
      </c>
      <c r="R23158" s="12">
        <v>39823</v>
      </c>
    </row>
    <row r="23159" spans="1:18" x14ac:dyDescent="0.25">
      <c r="A23159" s="7" t="s">
        <v>80233</v>
      </c>
      <c r="B23159" s="7" t="s">
        <v>80234</v>
      </c>
      <c r="C23159" s="7" t="s">
        <v>80235</v>
      </c>
      <c r="D23159" s="7" t="s">
        <v>68</v>
      </c>
      <c r="E23159" s="8" t="s">
        <v>69</v>
      </c>
      <c r="F23159" s="8">
        <v>1100000</v>
      </c>
      <c r="G23159" s="7" t="s">
        <v>35</v>
      </c>
      <c r="H23159" s="7" t="s">
        <v>240</v>
      </c>
      <c r="I23159" s="9" t="s">
        <v>2853</v>
      </c>
      <c r="J23159" s="7" t="s">
        <v>15582</v>
      </c>
      <c r="K23159" s="10" t="s">
        <v>15583</v>
      </c>
      <c r="L23159" s="7">
        <v>1</v>
      </c>
      <c r="M23159" s="11">
        <v>33970</v>
      </c>
      <c r="N23159" s="7" t="s">
        <v>2694</v>
      </c>
      <c r="O23159" s="7" t="s">
        <v>2695</v>
      </c>
      <c r="P23159" s="10">
        <v>1993</v>
      </c>
      <c r="Q23159" s="12">
        <v>39913</v>
      </c>
      <c r="R23159" s="12">
        <v>39913</v>
      </c>
    </row>
    <row r="23160" spans="1:18" x14ac:dyDescent="0.25">
      <c r="A23160" s="7" t="s">
        <v>80236</v>
      </c>
      <c r="B23160" s="7" t="s">
        <v>80237</v>
      </c>
      <c r="C23160" s="7" t="s">
        <v>80238</v>
      </c>
      <c r="D23160" s="7" t="s">
        <v>433</v>
      </c>
      <c r="E23160" s="8" t="s">
        <v>434</v>
      </c>
      <c r="F23160" s="8">
        <v>0</v>
      </c>
      <c r="G23160" s="7" t="s">
        <v>35</v>
      </c>
      <c r="H23160" s="7" t="s">
        <v>24</v>
      </c>
      <c r="I23160" s="9" t="s">
        <v>281</v>
      </c>
      <c r="J23160" s="7" t="s">
        <v>282</v>
      </c>
      <c r="K23160" s="10" t="s">
        <v>3574</v>
      </c>
      <c r="L23160" s="7">
        <v>1</v>
      </c>
      <c r="M23160" s="11">
        <v>40179</v>
      </c>
      <c r="N23160" s="7" t="s">
        <v>96</v>
      </c>
      <c r="O23160" s="7" t="s">
        <v>97</v>
      </c>
      <c r="P23160" s="10">
        <v>2010</v>
      </c>
      <c r="Q23160" s="12">
        <v>40179</v>
      </c>
      <c r="R23160" s="12">
        <v>40179</v>
      </c>
    </row>
    <row r="23161" spans="1:18" x14ac:dyDescent="0.25">
      <c r="A23161" s="7" t="s">
        <v>80239</v>
      </c>
      <c r="B23161" s="7" t="s">
        <v>80240</v>
      </c>
      <c r="C23161" s="7" t="s">
        <v>80241</v>
      </c>
      <c r="D23161" s="7" t="s">
        <v>275</v>
      </c>
      <c r="E23161" s="8" t="s">
        <v>276</v>
      </c>
      <c r="F23161" s="8">
        <v>1000000</v>
      </c>
      <c r="G23161" s="7" t="s">
        <v>35</v>
      </c>
      <c r="H23161" s="7" t="s">
        <v>24</v>
      </c>
      <c r="I23161" s="9" t="s">
        <v>188</v>
      </c>
      <c r="J23161" s="7" t="s">
        <v>189</v>
      </c>
      <c r="K23161" s="10" t="s">
        <v>189</v>
      </c>
      <c r="L23161" s="7">
        <v>1</v>
      </c>
      <c r="Q23161" s="12">
        <v>40917</v>
      </c>
      <c r="R23161" s="12">
        <v>40917</v>
      </c>
    </row>
    <row r="23162" spans="1:18" x14ac:dyDescent="0.25">
      <c r="A23162" s="7" t="s">
        <v>80242</v>
      </c>
      <c r="B23162" s="7" t="s">
        <v>80243</v>
      </c>
      <c r="C23162" s="7" t="s">
        <v>80244</v>
      </c>
      <c r="D23162" s="7" t="s">
        <v>86</v>
      </c>
      <c r="E23162" s="8" t="s">
        <v>87</v>
      </c>
      <c r="F23162" s="8">
        <v>11217240</v>
      </c>
      <c r="G23162" s="7" t="s">
        <v>35</v>
      </c>
      <c r="H23162" s="7" t="s">
        <v>24</v>
      </c>
      <c r="I23162" s="9" t="s">
        <v>188</v>
      </c>
      <c r="J23162" s="7" t="s">
        <v>189</v>
      </c>
      <c r="K23162" s="10" t="s">
        <v>189</v>
      </c>
      <c r="L23162" s="7">
        <v>3</v>
      </c>
      <c r="M23162" s="11">
        <v>39814</v>
      </c>
      <c r="N23162" s="7" t="s">
        <v>171</v>
      </c>
      <c r="O23162" s="7" t="s">
        <v>172</v>
      </c>
      <c r="P23162" s="10">
        <v>2009</v>
      </c>
      <c r="Q23162" s="12">
        <v>40395</v>
      </c>
      <c r="R23162" s="12">
        <v>41156</v>
      </c>
    </row>
    <row r="23163" spans="1:18" x14ac:dyDescent="0.25">
      <c r="A23163" s="7" t="s">
        <v>80245</v>
      </c>
      <c r="B23163" s="7" t="s">
        <v>80246</v>
      </c>
      <c r="C23163" s="7" t="s">
        <v>80247</v>
      </c>
      <c r="D23163" s="7" t="s">
        <v>144</v>
      </c>
      <c r="E23163" s="8" t="s">
        <v>145</v>
      </c>
      <c r="F23163" s="8">
        <v>4350000</v>
      </c>
      <c r="G23163" s="7" t="s">
        <v>35</v>
      </c>
      <c r="H23163" s="7" t="s">
        <v>24</v>
      </c>
      <c r="I23163" s="9" t="s">
        <v>188</v>
      </c>
      <c r="J23163" s="7" t="s">
        <v>189</v>
      </c>
      <c r="K23163" s="10" t="s">
        <v>189</v>
      </c>
      <c r="L23163" s="7">
        <v>1</v>
      </c>
      <c r="M23163" s="11">
        <v>41518</v>
      </c>
      <c r="N23163" s="7" t="s">
        <v>900</v>
      </c>
      <c r="O23163" s="7" t="s">
        <v>258</v>
      </c>
      <c r="P23163" s="10">
        <v>2013</v>
      </c>
      <c r="Q23163" s="12">
        <v>41620</v>
      </c>
      <c r="R23163" s="12">
        <v>41620</v>
      </c>
    </row>
    <row r="23164" spans="1:18" x14ac:dyDescent="0.25">
      <c r="A23164" s="7" t="s">
        <v>80248</v>
      </c>
      <c r="B23164" s="7" t="s">
        <v>80249</v>
      </c>
      <c r="D23164" s="7" t="s">
        <v>275</v>
      </c>
      <c r="E23164" s="8" t="s">
        <v>276</v>
      </c>
      <c r="F23164" s="8">
        <v>3000000</v>
      </c>
      <c r="G23164" s="7" t="s">
        <v>23</v>
      </c>
      <c r="H23164" s="7" t="s">
        <v>24</v>
      </c>
      <c r="I23164" s="9" t="s">
        <v>36</v>
      </c>
      <c r="J23164" s="7" t="s">
        <v>181</v>
      </c>
      <c r="K23164" s="10" t="s">
        <v>5206</v>
      </c>
      <c r="L23164" s="7">
        <v>1</v>
      </c>
      <c r="M23164" s="11">
        <v>34700</v>
      </c>
      <c r="N23164" s="7" t="s">
        <v>3231</v>
      </c>
      <c r="O23164" s="7" t="s">
        <v>3232</v>
      </c>
      <c r="P23164" s="10">
        <v>1995</v>
      </c>
      <c r="Q23164" s="12">
        <v>38917</v>
      </c>
      <c r="R23164" s="12">
        <v>38917</v>
      </c>
    </row>
    <row r="23165" spans="1:18" x14ac:dyDescent="0.25">
      <c r="A23165" s="7" t="s">
        <v>80250</v>
      </c>
      <c r="B23165" s="7" t="s">
        <v>80251</v>
      </c>
      <c r="C23165" s="7" t="s">
        <v>80252</v>
      </c>
      <c r="D23165" s="7" t="s">
        <v>80253</v>
      </c>
      <c r="E23165" s="8" t="s">
        <v>256</v>
      </c>
      <c r="F23165" s="8">
        <v>0</v>
      </c>
      <c r="G23165" s="7" t="s">
        <v>35</v>
      </c>
      <c r="H23165" s="7" t="s">
        <v>24</v>
      </c>
      <c r="I23165" s="9" t="s">
        <v>36</v>
      </c>
      <c r="J23165" s="7" t="s">
        <v>181</v>
      </c>
      <c r="K23165" s="10" t="s">
        <v>794</v>
      </c>
      <c r="L23165" s="7">
        <v>1</v>
      </c>
      <c r="M23165" s="11">
        <v>41640</v>
      </c>
      <c r="N23165" s="7" t="s">
        <v>63</v>
      </c>
      <c r="O23165" s="7" t="s">
        <v>64</v>
      </c>
      <c r="P23165" s="10">
        <v>2014</v>
      </c>
      <c r="Q23165" s="12">
        <v>41791</v>
      </c>
      <c r="R23165" s="12">
        <v>41791</v>
      </c>
    </row>
    <row r="23166" spans="1:18" x14ac:dyDescent="0.25">
      <c r="A23166" s="7" t="s">
        <v>80254</v>
      </c>
      <c r="B23166" s="7" t="s">
        <v>80255</v>
      </c>
      <c r="C23166" s="7" t="s">
        <v>80256</v>
      </c>
      <c r="D23166" s="7" t="s">
        <v>719</v>
      </c>
      <c r="E23166" s="8" t="s">
        <v>720</v>
      </c>
      <c r="F23166" s="8">
        <v>400000</v>
      </c>
      <c r="G23166" s="7" t="s">
        <v>35</v>
      </c>
      <c r="H23166" s="7" t="s">
        <v>24</v>
      </c>
      <c r="I23166" s="9" t="s">
        <v>25</v>
      </c>
      <c r="J23166" s="7" t="s">
        <v>26</v>
      </c>
      <c r="K23166" s="10" t="s">
        <v>27</v>
      </c>
      <c r="L23166" s="7">
        <v>1</v>
      </c>
      <c r="M23166" s="11">
        <v>39814</v>
      </c>
      <c r="N23166" s="7" t="s">
        <v>171</v>
      </c>
      <c r="O23166" s="7" t="s">
        <v>172</v>
      </c>
      <c r="P23166" s="10">
        <v>2009</v>
      </c>
      <c r="Q23166" s="12">
        <v>41701</v>
      </c>
      <c r="R23166" s="12">
        <v>41701</v>
      </c>
    </row>
    <row r="23167" spans="1:18" x14ac:dyDescent="0.25">
      <c r="A23167" s="7" t="s">
        <v>80257</v>
      </c>
      <c r="B23167" s="7" t="s">
        <v>80258</v>
      </c>
      <c r="C23167" s="7" t="s">
        <v>80259</v>
      </c>
      <c r="D23167" s="7" t="s">
        <v>86</v>
      </c>
      <c r="E23167" s="8" t="s">
        <v>87</v>
      </c>
      <c r="F23167" s="8">
        <v>55237600</v>
      </c>
      <c r="G23167" s="7" t="s">
        <v>23</v>
      </c>
      <c r="H23167" s="7" t="s">
        <v>24</v>
      </c>
      <c r="I23167" s="9" t="s">
        <v>36</v>
      </c>
      <c r="J23167" s="7" t="s">
        <v>181</v>
      </c>
      <c r="K23167" s="10" t="s">
        <v>695</v>
      </c>
      <c r="L23167" s="7">
        <v>5</v>
      </c>
      <c r="M23167" s="11">
        <v>38353</v>
      </c>
      <c r="N23167" s="7" t="s">
        <v>435</v>
      </c>
      <c r="O23167" s="7" t="s">
        <v>436</v>
      </c>
      <c r="P23167" s="10">
        <v>2005</v>
      </c>
      <c r="Q23167" s="12">
        <v>38657</v>
      </c>
      <c r="R23167" s="12">
        <v>40095</v>
      </c>
    </row>
    <row r="23168" spans="1:18" x14ac:dyDescent="0.25">
      <c r="A23168" s="7" t="s">
        <v>80260</v>
      </c>
      <c r="B23168" s="7" t="s">
        <v>80261</v>
      </c>
      <c r="D23168" s="7" t="s">
        <v>275</v>
      </c>
      <c r="E23168" s="8" t="s">
        <v>276</v>
      </c>
      <c r="F23168" s="8">
        <v>319000000</v>
      </c>
      <c r="G23168" s="7" t="s">
        <v>35</v>
      </c>
      <c r="H23168" s="7" t="s">
        <v>24</v>
      </c>
      <c r="I23168" s="9" t="s">
        <v>281</v>
      </c>
      <c r="J23168" s="7" t="s">
        <v>282</v>
      </c>
      <c r="K23168" s="10" t="s">
        <v>346</v>
      </c>
      <c r="L23168" s="7">
        <v>1</v>
      </c>
      <c r="Q23168" s="12">
        <v>40272</v>
      </c>
      <c r="R23168" s="12">
        <v>40272</v>
      </c>
    </row>
    <row r="23169" spans="1:18" x14ac:dyDescent="0.25">
      <c r="A23169" s="7" t="s">
        <v>80262</v>
      </c>
      <c r="B23169" s="7" t="s">
        <v>80263</v>
      </c>
      <c r="C23169" s="7" t="s">
        <v>80264</v>
      </c>
      <c r="D23169" s="7" t="s">
        <v>737</v>
      </c>
      <c r="E23169" s="8" t="s">
        <v>738</v>
      </c>
      <c r="F23169" s="8">
        <v>8000000</v>
      </c>
      <c r="G23169" s="7" t="s">
        <v>35</v>
      </c>
      <c r="H23169" s="7" t="s">
        <v>469</v>
      </c>
      <c r="I23169" s="9"/>
      <c r="J23169" s="7" t="s">
        <v>470</v>
      </c>
      <c r="K23169" s="10" t="s">
        <v>470</v>
      </c>
      <c r="L23169" s="7">
        <v>1</v>
      </c>
      <c r="M23169" s="11">
        <v>35431</v>
      </c>
      <c r="N23169" s="7" t="s">
        <v>1436</v>
      </c>
      <c r="O23169" s="7" t="s">
        <v>1437</v>
      </c>
      <c r="P23169" s="10">
        <v>1997</v>
      </c>
      <c r="Q23169" s="12">
        <v>39762</v>
      </c>
      <c r="R23169" s="12">
        <v>39762</v>
      </c>
    </row>
    <row r="23170" spans="1:18" x14ac:dyDescent="0.25">
      <c r="A23170" s="7" t="s">
        <v>80265</v>
      </c>
      <c r="B23170" s="7" t="s">
        <v>80266</v>
      </c>
      <c r="C23170" s="7" t="s">
        <v>80267</v>
      </c>
      <c r="D23170" s="7" t="s">
        <v>963</v>
      </c>
      <c r="E23170" s="8" t="s">
        <v>964</v>
      </c>
      <c r="F23170" s="8">
        <v>0</v>
      </c>
      <c r="G23170" s="7" t="s">
        <v>35</v>
      </c>
      <c r="H23170" s="7" t="s">
        <v>240</v>
      </c>
      <c r="I23170" s="9" t="s">
        <v>3763</v>
      </c>
      <c r="J23170" s="7" t="s">
        <v>3764</v>
      </c>
      <c r="K23170" s="10" t="s">
        <v>20578</v>
      </c>
      <c r="L23170" s="7">
        <v>1</v>
      </c>
      <c r="M23170" s="11">
        <v>41758</v>
      </c>
      <c r="N23170" s="7" t="s">
        <v>4368</v>
      </c>
      <c r="O23170" s="7" t="s">
        <v>1151</v>
      </c>
      <c r="P23170" s="10">
        <v>2014</v>
      </c>
      <c r="Q23170" s="12">
        <v>41754</v>
      </c>
      <c r="R23170" s="12">
        <v>41754</v>
      </c>
    </row>
    <row r="23171" spans="1:18" x14ac:dyDescent="0.25">
      <c r="A23171" s="7" t="s">
        <v>80268</v>
      </c>
      <c r="B23171" s="7" t="s">
        <v>80269</v>
      </c>
      <c r="C23171" s="7" t="s">
        <v>80270</v>
      </c>
      <c r="D23171" s="7" t="s">
        <v>737</v>
      </c>
      <c r="E23171" s="8" t="s">
        <v>738</v>
      </c>
      <c r="F23171" s="8">
        <v>27690547</v>
      </c>
      <c r="G23171" s="7" t="s">
        <v>23</v>
      </c>
      <c r="H23171" s="7" t="s">
        <v>205</v>
      </c>
      <c r="I23171" s="9"/>
      <c r="J23171" s="7" t="s">
        <v>1312</v>
      </c>
      <c r="K23171" s="10" t="s">
        <v>1312</v>
      </c>
      <c r="L23171" s="7">
        <v>3</v>
      </c>
      <c r="M23171" s="11">
        <v>37987</v>
      </c>
      <c r="N23171" s="7" t="s">
        <v>424</v>
      </c>
      <c r="O23171" s="7" t="s">
        <v>425</v>
      </c>
      <c r="P23171" s="10">
        <v>2004</v>
      </c>
      <c r="Q23171" s="12">
        <v>38602</v>
      </c>
      <c r="R23171" s="12">
        <v>40122</v>
      </c>
    </row>
    <row r="23172" spans="1:18" x14ac:dyDescent="0.25">
      <c r="A23172" s="7" t="s">
        <v>80271</v>
      </c>
      <c r="B23172" s="7" t="s">
        <v>80272</v>
      </c>
      <c r="C23172" s="7" t="s">
        <v>80273</v>
      </c>
      <c r="D23172" s="7" t="s">
        <v>80274</v>
      </c>
      <c r="E23172" s="8" t="s">
        <v>107</v>
      </c>
      <c r="F23172" s="8">
        <v>0</v>
      </c>
      <c r="G23172" s="7" t="s">
        <v>35</v>
      </c>
      <c r="H23172" s="7" t="s">
        <v>1089</v>
      </c>
      <c r="I23172" s="9"/>
      <c r="J23172" s="7" t="s">
        <v>1469</v>
      </c>
      <c r="K23172" s="10" t="s">
        <v>1470</v>
      </c>
      <c r="L23172" s="7">
        <v>1</v>
      </c>
      <c r="M23172" s="11">
        <v>39962</v>
      </c>
      <c r="N23172" s="7" t="s">
        <v>407</v>
      </c>
      <c r="O23172" s="7" t="s">
        <v>251</v>
      </c>
      <c r="P23172" s="10">
        <v>2009</v>
      </c>
      <c r="Q23172" s="12">
        <v>40179</v>
      </c>
      <c r="R23172" s="12">
        <v>40179</v>
      </c>
    </row>
    <row r="23173" spans="1:18" x14ac:dyDescent="0.25">
      <c r="A23173" s="7" t="s">
        <v>80275</v>
      </c>
      <c r="B23173" s="7" t="s">
        <v>80276</v>
      </c>
      <c r="C23173" s="7" t="s">
        <v>80277</v>
      </c>
      <c r="D23173" s="7" t="s">
        <v>159</v>
      </c>
      <c r="E23173" s="8" t="s">
        <v>160</v>
      </c>
      <c r="F23173" s="8">
        <v>5000000</v>
      </c>
      <c r="G23173" s="7" t="s">
        <v>35</v>
      </c>
      <c r="H23173" s="7" t="s">
        <v>205</v>
      </c>
      <c r="I23173" s="9"/>
      <c r="J23173" s="7" t="s">
        <v>1062</v>
      </c>
      <c r="K23173" s="10" t="s">
        <v>1062</v>
      </c>
      <c r="L23173" s="7">
        <v>1</v>
      </c>
      <c r="M23173" s="11">
        <v>38139</v>
      </c>
      <c r="N23173" s="7" t="s">
        <v>1298</v>
      </c>
      <c r="O23173" s="7" t="s">
        <v>919</v>
      </c>
      <c r="P23173" s="10">
        <v>2004</v>
      </c>
      <c r="Q23173" s="12">
        <v>38991</v>
      </c>
      <c r="R23173" s="12">
        <v>38991</v>
      </c>
    </row>
    <row r="23174" spans="1:18" x14ac:dyDescent="0.25">
      <c r="A23174" s="7" t="s">
        <v>80278</v>
      </c>
      <c r="B23174" s="7" t="s">
        <v>80279</v>
      </c>
      <c r="C23174" s="7" t="s">
        <v>80280</v>
      </c>
      <c r="D23174" s="7" t="s">
        <v>106</v>
      </c>
      <c r="E23174" s="8" t="s">
        <v>107</v>
      </c>
      <c r="F23174" s="8">
        <v>368000000</v>
      </c>
      <c r="G23174" s="7" t="s">
        <v>35</v>
      </c>
      <c r="H23174" s="7" t="s">
        <v>205</v>
      </c>
      <c r="I23174" s="9"/>
      <c r="J23174" s="7" t="s">
        <v>206</v>
      </c>
      <c r="K23174" s="10" t="s">
        <v>206</v>
      </c>
      <c r="L23174" s="7">
        <v>5</v>
      </c>
      <c r="M23174" s="11">
        <v>40179</v>
      </c>
      <c r="N23174" s="7" t="s">
        <v>96</v>
      </c>
      <c r="O23174" s="7" t="s">
        <v>97</v>
      </c>
      <c r="P23174" s="10">
        <v>2010</v>
      </c>
      <c r="Q23174" s="12">
        <v>40179</v>
      </c>
      <c r="R23174" s="12">
        <v>41935</v>
      </c>
    </row>
    <row r="23175" spans="1:18" x14ac:dyDescent="0.25">
      <c r="A23175" s="7" t="s">
        <v>80281</v>
      </c>
      <c r="B23175" s="7" t="s">
        <v>80282</v>
      </c>
      <c r="C23175" s="7" t="s">
        <v>80283</v>
      </c>
      <c r="D23175" s="7" t="s">
        <v>80284</v>
      </c>
      <c r="E23175" s="8" t="s">
        <v>36390</v>
      </c>
      <c r="F23175" s="8">
        <v>7250000</v>
      </c>
      <c r="G23175" s="7" t="s">
        <v>35</v>
      </c>
      <c r="H23175" s="7" t="s">
        <v>24</v>
      </c>
      <c r="I23175" s="9" t="s">
        <v>60</v>
      </c>
      <c r="J23175" s="7" t="s">
        <v>61</v>
      </c>
      <c r="K23175" s="10" t="s">
        <v>13523</v>
      </c>
      <c r="L23175" s="7">
        <v>3</v>
      </c>
      <c r="M23175" s="11">
        <v>40603</v>
      </c>
      <c r="N23175" s="7" t="s">
        <v>1552</v>
      </c>
      <c r="O23175" s="7" t="s">
        <v>505</v>
      </c>
      <c r="P23175" s="10">
        <v>2011</v>
      </c>
      <c r="Q23175" s="12">
        <v>40856</v>
      </c>
      <c r="R23175" s="12">
        <v>41456</v>
      </c>
    </row>
    <row r="23176" spans="1:18" x14ac:dyDescent="0.25">
      <c r="A23176" s="7" t="s">
        <v>80285</v>
      </c>
      <c r="B23176" s="7" t="s">
        <v>80286</v>
      </c>
      <c r="C23176" s="7" t="s">
        <v>80287</v>
      </c>
      <c r="D23176" s="7" t="s">
        <v>80288</v>
      </c>
      <c r="E23176" s="8" t="s">
        <v>1397</v>
      </c>
      <c r="F23176" s="8">
        <v>1600000</v>
      </c>
      <c r="G23176" s="7" t="s">
        <v>35</v>
      </c>
      <c r="H23176" s="7" t="s">
        <v>24</v>
      </c>
      <c r="I23176" s="9" t="s">
        <v>36</v>
      </c>
      <c r="J23176" s="7" t="s">
        <v>181</v>
      </c>
      <c r="K23176" s="10" t="s">
        <v>182</v>
      </c>
      <c r="L23176" s="7">
        <v>1</v>
      </c>
      <c r="M23176" s="11">
        <v>40544</v>
      </c>
      <c r="N23176" s="7" t="s">
        <v>537</v>
      </c>
      <c r="O23176" s="7" t="s">
        <v>505</v>
      </c>
      <c r="P23176" s="10">
        <v>2011</v>
      </c>
      <c r="Q23176" s="12">
        <v>41365</v>
      </c>
      <c r="R23176" s="12">
        <v>41365</v>
      </c>
    </row>
    <row r="23177" spans="1:18" x14ac:dyDescent="0.25">
      <c r="A23177" s="7" t="s">
        <v>80289</v>
      </c>
      <c r="B23177" s="7" t="s">
        <v>80290</v>
      </c>
      <c r="C23177" s="7" t="s">
        <v>80291</v>
      </c>
      <c r="D23177" s="7" t="s">
        <v>1277</v>
      </c>
      <c r="E23177" s="8" t="s">
        <v>1278</v>
      </c>
      <c r="F23177" s="8">
        <v>76500100</v>
      </c>
      <c r="G23177" s="7" t="s">
        <v>23</v>
      </c>
      <c r="H23177" s="7" t="s">
        <v>24</v>
      </c>
      <c r="I23177" s="9" t="s">
        <v>36</v>
      </c>
      <c r="J23177" s="7" t="s">
        <v>181</v>
      </c>
      <c r="K23177" s="10" t="s">
        <v>594</v>
      </c>
      <c r="L23177" s="7">
        <v>6</v>
      </c>
      <c r="M23177" s="11">
        <v>36892</v>
      </c>
      <c r="N23177" s="7" t="s">
        <v>154</v>
      </c>
      <c r="O23177" s="7" t="s">
        <v>155</v>
      </c>
      <c r="P23177" s="10">
        <v>2001</v>
      </c>
      <c r="Q23177" s="12">
        <v>38666</v>
      </c>
      <c r="R23177" s="12">
        <v>41276</v>
      </c>
    </row>
    <row r="23178" spans="1:18" x14ac:dyDescent="0.25">
      <c r="A23178" s="7" t="s">
        <v>80292</v>
      </c>
      <c r="B23178" s="7" t="s">
        <v>80293</v>
      </c>
      <c r="C23178" s="7" t="s">
        <v>80294</v>
      </c>
      <c r="D23178" s="7" t="s">
        <v>33286</v>
      </c>
      <c r="E23178" s="8" t="s">
        <v>32918</v>
      </c>
      <c r="F23178" s="8">
        <v>41250</v>
      </c>
      <c r="G23178" s="7" t="s">
        <v>35</v>
      </c>
      <c r="I23178" s="9"/>
      <c r="J23178" s="7"/>
      <c r="L23178" s="7">
        <v>1</v>
      </c>
      <c r="M23178" s="11">
        <v>40848</v>
      </c>
      <c r="N23178" s="7" t="s">
        <v>2287</v>
      </c>
      <c r="O23178" s="7" t="s">
        <v>74</v>
      </c>
      <c r="P23178" s="10">
        <v>2011</v>
      </c>
      <c r="Q23178" s="12">
        <v>41640</v>
      </c>
      <c r="R23178" s="12">
        <v>41640</v>
      </c>
    </row>
    <row r="23179" spans="1:18" x14ac:dyDescent="0.25">
      <c r="A23179" s="7" t="s">
        <v>80295</v>
      </c>
      <c r="B23179" s="7" t="s">
        <v>80296</v>
      </c>
      <c r="C23179" s="7" t="s">
        <v>80297</v>
      </c>
      <c r="D23179" s="7" t="s">
        <v>80298</v>
      </c>
      <c r="E23179" s="8" t="s">
        <v>12226</v>
      </c>
      <c r="F23179" s="8">
        <v>69247</v>
      </c>
      <c r="G23179" s="7" t="s">
        <v>35</v>
      </c>
      <c r="I23179" s="9"/>
      <c r="J23179" s="7"/>
      <c r="L23179" s="7">
        <v>1</v>
      </c>
      <c r="M23179" s="11">
        <v>41760</v>
      </c>
      <c r="N23179" s="7" t="s">
        <v>2456</v>
      </c>
      <c r="O23179" s="7" t="s">
        <v>1151</v>
      </c>
      <c r="P23179" s="10">
        <v>2014</v>
      </c>
      <c r="Q23179" s="12">
        <v>41760</v>
      </c>
      <c r="R23179" s="12">
        <v>41760</v>
      </c>
    </row>
    <row r="23180" spans="1:18" x14ac:dyDescent="0.25">
      <c r="A23180" s="7" t="s">
        <v>80299</v>
      </c>
      <c r="B23180" s="7" t="s">
        <v>80300</v>
      </c>
      <c r="C23180" s="7" t="s">
        <v>80301</v>
      </c>
      <c r="D23180" s="7" t="s">
        <v>80302</v>
      </c>
      <c r="E23180" s="8" t="s">
        <v>4646</v>
      </c>
      <c r="F23180" s="8">
        <v>500000</v>
      </c>
      <c r="G23180" s="7" t="s">
        <v>35</v>
      </c>
      <c r="H23180" s="7" t="s">
        <v>1503</v>
      </c>
      <c r="I23180" s="9"/>
      <c r="J23180" s="7" t="s">
        <v>1504</v>
      </c>
      <c r="K23180" s="10" t="s">
        <v>1504</v>
      </c>
      <c r="L23180" s="7">
        <v>1</v>
      </c>
      <c r="M23180" s="11">
        <v>40927</v>
      </c>
      <c r="N23180" s="7" t="s">
        <v>111</v>
      </c>
      <c r="O23180" s="7" t="s">
        <v>112</v>
      </c>
      <c r="P23180" s="10">
        <v>2012</v>
      </c>
      <c r="Q23180" s="12">
        <v>41365</v>
      </c>
      <c r="R23180" s="12">
        <v>41365</v>
      </c>
    </row>
    <row r="23181" spans="1:18" x14ac:dyDescent="0.25">
      <c r="A23181" s="7" t="s">
        <v>80303</v>
      </c>
      <c r="B23181" s="7" t="s">
        <v>80304</v>
      </c>
      <c r="C23181" s="7" t="s">
        <v>80305</v>
      </c>
      <c r="D23181" s="7" t="s">
        <v>68</v>
      </c>
      <c r="E23181" s="8" t="s">
        <v>69</v>
      </c>
      <c r="F23181" s="8">
        <v>4236634</v>
      </c>
      <c r="G23181" s="7" t="s">
        <v>35</v>
      </c>
      <c r="H23181" s="7" t="s">
        <v>24</v>
      </c>
      <c r="I23181" s="9" t="s">
        <v>782</v>
      </c>
      <c r="J23181" s="7" t="s">
        <v>783</v>
      </c>
      <c r="K23181" s="10" t="s">
        <v>6356</v>
      </c>
      <c r="L23181" s="7">
        <v>5</v>
      </c>
      <c r="M23181" s="11">
        <v>37257</v>
      </c>
      <c r="N23181" s="7" t="s">
        <v>527</v>
      </c>
      <c r="O23181" s="7" t="s">
        <v>528</v>
      </c>
      <c r="P23181" s="10">
        <v>2002</v>
      </c>
      <c r="Q23181" s="12">
        <v>39937</v>
      </c>
      <c r="R23181" s="12">
        <v>41312</v>
      </c>
    </row>
    <row r="23182" spans="1:18" x14ac:dyDescent="0.25">
      <c r="A23182" s="7" t="s">
        <v>80306</v>
      </c>
      <c r="B23182" s="7" t="s">
        <v>80307</v>
      </c>
      <c r="C23182" s="7" t="s">
        <v>80308</v>
      </c>
      <c r="D23182" s="7" t="s">
        <v>80309</v>
      </c>
      <c r="E23182" s="8" t="s">
        <v>123</v>
      </c>
      <c r="F23182" s="8">
        <v>0</v>
      </c>
      <c r="G23182" s="7" t="s">
        <v>35</v>
      </c>
      <c r="H23182" s="7" t="s">
        <v>24</v>
      </c>
      <c r="I23182" s="9" t="s">
        <v>36</v>
      </c>
      <c r="J23182" s="7" t="s">
        <v>181</v>
      </c>
      <c r="K23182" s="10" t="s">
        <v>1906</v>
      </c>
      <c r="L23182" s="7">
        <v>1</v>
      </c>
      <c r="M23182" s="11">
        <v>10594</v>
      </c>
      <c r="N23182" s="7" t="s">
        <v>80310</v>
      </c>
      <c r="O23182" s="7" t="s">
        <v>80311</v>
      </c>
      <c r="P23182" s="10">
        <v>1929</v>
      </c>
      <c r="Q23182" s="12">
        <v>41771</v>
      </c>
      <c r="R23182" s="12">
        <v>41771</v>
      </c>
    </row>
    <row r="23183" spans="1:18" x14ac:dyDescent="0.25">
      <c r="A23183" s="7" t="s">
        <v>80312</v>
      </c>
      <c r="B23183" s="7" t="s">
        <v>80313</v>
      </c>
      <c r="C23183" s="7" t="s">
        <v>80314</v>
      </c>
      <c r="D23183" s="7" t="s">
        <v>18078</v>
      </c>
      <c r="E23183" s="8" t="s">
        <v>2067</v>
      </c>
      <c r="F23183" s="8">
        <v>5000000</v>
      </c>
      <c r="G23183" s="7" t="s">
        <v>23</v>
      </c>
      <c r="H23183" s="7" t="s">
        <v>24</v>
      </c>
      <c r="I23183" s="9" t="s">
        <v>782</v>
      </c>
      <c r="J23183" s="7" t="s">
        <v>783</v>
      </c>
      <c r="K23183" s="10" t="s">
        <v>4081</v>
      </c>
      <c r="L23183" s="7">
        <v>1</v>
      </c>
      <c r="Q23183" s="12">
        <v>40833</v>
      </c>
      <c r="R23183" s="12">
        <v>40833</v>
      </c>
    </row>
    <row r="23184" spans="1:18" x14ac:dyDescent="0.25">
      <c r="A23184" s="7" t="s">
        <v>80315</v>
      </c>
      <c r="B23184" s="7" t="s">
        <v>80316</v>
      </c>
      <c r="C23184" s="7" t="s">
        <v>80317</v>
      </c>
      <c r="F23184" s="8">
        <v>0</v>
      </c>
      <c r="G23184" s="7" t="s">
        <v>35</v>
      </c>
      <c r="H23184" s="7" t="s">
        <v>176</v>
      </c>
      <c r="I23184" s="9"/>
      <c r="J23184" s="7" t="s">
        <v>1025</v>
      </c>
      <c r="K23184" s="10" t="s">
        <v>5864</v>
      </c>
      <c r="L23184" s="7">
        <v>1</v>
      </c>
      <c r="M23184" s="11">
        <v>37622</v>
      </c>
      <c r="N23184" s="7" t="s">
        <v>814</v>
      </c>
      <c r="O23184" s="7" t="s">
        <v>815</v>
      </c>
      <c r="P23184" s="10">
        <v>2003</v>
      </c>
      <c r="Q23184" s="12">
        <v>40966</v>
      </c>
      <c r="R23184" s="12">
        <v>40966</v>
      </c>
    </row>
    <row r="23185" spans="1:18" x14ac:dyDescent="0.25">
      <c r="A23185" s="7" t="s">
        <v>80318</v>
      </c>
      <c r="B23185" s="7" t="s">
        <v>80319</v>
      </c>
      <c r="C23185" s="7" t="s">
        <v>80320</v>
      </c>
      <c r="D23185" s="7" t="s">
        <v>737</v>
      </c>
      <c r="E23185" s="8" t="s">
        <v>738</v>
      </c>
      <c r="F23185" s="8">
        <v>40000</v>
      </c>
      <c r="G23185" s="7" t="s">
        <v>35</v>
      </c>
      <c r="H23185" s="7" t="s">
        <v>176</v>
      </c>
      <c r="I23185" s="9"/>
      <c r="J23185" s="7" t="s">
        <v>3792</v>
      </c>
      <c r="K23185" s="10" t="s">
        <v>80321</v>
      </c>
      <c r="L23185" s="7">
        <v>1</v>
      </c>
      <c r="M23185" s="11">
        <v>38718</v>
      </c>
      <c r="N23185" s="7" t="s">
        <v>400</v>
      </c>
      <c r="O23185" s="7" t="s">
        <v>401</v>
      </c>
      <c r="P23185" s="10">
        <v>2006</v>
      </c>
      <c r="Q23185" s="12">
        <v>40774</v>
      </c>
      <c r="R23185" s="12">
        <v>40774</v>
      </c>
    </row>
    <row r="23186" spans="1:18" x14ac:dyDescent="0.25">
      <c r="A23186" s="7" t="s">
        <v>80322</v>
      </c>
      <c r="B23186" s="7" t="s">
        <v>80323</v>
      </c>
      <c r="C23186" s="7" t="s">
        <v>80324</v>
      </c>
      <c r="D23186" s="7" t="s">
        <v>80325</v>
      </c>
      <c r="E23186" s="8" t="s">
        <v>107</v>
      </c>
      <c r="F23186" s="8">
        <v>420000</v>
      </c>
      <c r="G23186" s="7" t="s">
        <v>35</v>
      </c>
      <c r="H23186" s="7" t="s">
        <v>24</v>
      </c>
      <c r="I23186" s="9" t="s">
        <v>60</v>
      </c>
      <c r="J23186" s="7" t="s">
        <v>563</v>
      </c>
      <c r="K23186" s="10" t="s">
        <v>49106</v>
      </c>
      <c r="L23186" s="7">
        <v>2</v>
      </c>
      <c r="M23186" s="11">
        <v>40756</v>
      </c>
      <c r="N23186" s="7" t="s">
        <v>1091</v>
      </c>
      <c r="O23186" s="7" t="s">
        <v>230</v>
      </c>
      <c r="P23186" s="10">
        <v>2011</v>
      </c>
      <c r="Q23186" s="12">
        <v>38808</v>
      </c>
      <c r="R23186" s="12">
        <v>40764</v>
      </c>
    </row>
    <row r="23187" spans="1:18" x14ac:dyDescent="0.25">
      <c r="A23187" s="7" t="s">
        <v>80326</v>
      </c>
      <c r="B23187" s="7" t="s">
        <v>80327</v>
      </c>
      <c r="C23187" s="7" t="s">
        <v>80328</v>
      </c>
      <c r="D23187" s="7" t="s">
        <v>1071</v>
      </c>
      <c r="E23187" s="8" t="s">
        <v>1072</v>
      </c>
      <c r="F23187" s="8">
        <v>1500000</v>
      </c>
      <c r="G23187" s="7" t="s">
        <v>35</v>
      </c>
      <c r="H23187" s="7" t="s">
        <v>24</v>
      </c>
      <c r="I23187" s="9" t="s">
        <v>36</v>
      </c>
      <c r="J23187" s="7" t="s">
        <v>181</v>
      </c>
      <c r="K23187" s="10" t="s">
        <v>182</v>
      </c>
      <c r="L23187" s="7">
        <v>1</v>
      </c>
      <c r="Q23187" s="12">
        <v>41628</v>
      </c>
      <c r="R23187" s="12">
        <v>41628</v>
      </c>
    </row>
    <row r="23188" spans="1:18" x14ac:dyDescent="0.25">
      <c r="A23188" s="7" t="s">
        <v>80329</v>
      </c>
      <c r="B23188" s="7" t="s">
        <v>80330</v>
      </c>
      <c r="C23188" s="7" t="s">
        <v>80331</v>
      </c>
      <c r="D23188" s="7" t="s">
        <v>227</v>
      </c>
      <c r="E23188" s="8" t="s">
        <v>228</v>
      </c>
      <c r="F23188" s="8">
        <v>656278</v>
      </c>
      <c r="G23188" s="7" t="s">
        <v>35</v>
      </c>
      <c r="H23188" s="7" t="s">
        <v>24</v>
      </c>
      <c r="I23188" s="9" t="s">
        <v>36</v>
      </c>
      <c r="J23188" s="7" t="s">
        <v>181</v>
      </c>
      <c r="K23188" s="10" t="s">
        <v>1537</v>
      </c>
      <c r="L23188" s="7">
        <v>3</v>
      </c>
      <c r="Q23188" s="12">
        <v>40949</v>
      </c>
      <c r="R23188" s="12">
        <v>41227</v>
      </c>
    </row>
    <row r="23189" spans="1:18" x14ac:dyDescent="0.25">
      <c r="A23189" s="7" t="s">
        <v>80332</v>
      </c>
      <c r="B23189" s="7" t="s">
        <v>80333</v>
      </c>
      <c r="C23189" s="7" t="s">
        <v>80334</v>
      </c>
      <c r="D23189" s="7" t="s">
        <v>80335</v>
      </c>
      <c r="E23189" s="8" t="s">
        <v>756</v>
      </c>
      <c r="F23189" s="8">
        <v>300000</v>
      </c>
      <c r="G23189" s="7" t="s">
        <v>35</v>
      </c>
      <c r="I23189" s="9"/>
      <c r="J23189" s="7"/>
      <c r="L23189" s="7">
        <v>1</v>
      </c>
      <c r="M23189" s="11">
        <v>41760</v>
      </c>
      <c r="N23189" s="7" t="s">
        <v>2456</v>
      </c>
      <c r="O23189" s="7" t="s">
        <v>1151</v>
      </c>
      <c r="P23189" s="10">
        <v>2014</v>
      </c>
      <c r="Q23189" s="12">
        <v>41760</v>
      </c>
      <c r="R23189" s="12">
        <v>41760</v>
      </c>
    </row>
    <row r="23190" spans="1:18" x14ac:dyDescent="0.25">
      <c r="A23190" s="7" t="s">
        <v>80336</v>
      </c>
      <c r="B23190" s="7" t="s">
        <v>80337</v>
      </c>
      <c r="D23190" s="7" t="s">
        <v>296</v>
      </c>
      <c r="E23190" s="8" t="s">
        <v>297</v>
      </c>
      <c r="F23190" s="8">
        <v>711000</v>
      </c>
      <c r="G23190" s="7" t="s">
        <v>35</v>
      </c>
      <c r="I23190" s="9"/>
      <c r="J23190" s="7"/>
      <c r="L23190" s="7">
        <v>1</v>
      </c>
      <c r="Q23190" s="12">
        <v>40720</v>
      </c>
      <c r="R23190" s="12">
        <v>40720</v>
      </c>
    </row>
    <row r="23191" spans="1:18" x14ac:dyDescent="0.25">
      <c r="A23191" s="7" t="s">
        <v>80338</v>
      </c>
      <c r="B23191" s="7" t="s">
        <v>80339</v>
      </c>
      <c r="C23191" s="7" t="s">
        <v>80340</v>
      </c>
      <c r="D23191" s="7" t="s">
        <v>625</v>
      </c>
      <c r="E23191" s="8" t="s">
        <v>323</v>
      </c>
      <c r="F23191" s="8">
        <v>20000</v>
      </c>
      <c r="G23191" s="7" t="s">
        <v>35</v>
      </c>
      <c r="H23191" s="7" t="s">
        <v>24</v>
      </c>
      <c r="I23191" s="9" t="s">
        <v>36</v>
      </c>
      <c r="J23191" s="7" t="s">
        <v>37</v>
      </c>
      <c r="K23191" s="10" t="s">
        <v>387</v>
      </c>
      <c r="L23191" s="7">
        <v>1</v>
      </c>
      <c r="M23191" s="11">
        <v>40962</v>
      </c>
      <c r="N23191" s="7" t="s">
        <v>325</v>
      </c>
      <c r="O23191" s="7" t="s">
        <v>112</v>
      </c>
      <c r="P23191" s="10">
        <v>2012</v>
      </c>
      <c r="Q23191" s="12">
        <v>41264</v>
      </c>
      <c r="R23191" s="12">
        <v>41264</v>
      </c>
    </row>
    <row r="23192" spans="1:18" x14ac:dyDescent="0.25">
      <c r="A23192" s="7" t="s">
        <v>80341</v>
      </c>
      <c r="B23192" s="7" t="s">
        <v>80342</v>
      </c>
      <c r="F23192" s="8">
        <v>0</v>
      </c>
      <c r="G23192" s="7" t="s">
        <v>35</v>
      </c>
      <c r="H23192" s="7" t="s">
        <v>24</v>
      </c>
      <c r="I23192" s="9" t="s">
        <v>1289</v>
      </c>
      <c r="J23192" s="7" t="s">
        <v>1290</v>
      </c>
      <c r="K23192" s="10" t="s">
        <v>1290</v>
      </c>
      <c r="L23192" s="7">
        <v>1</v>
      </c>
      <c r="M23192" s="11">
        <v>40826</v>
      </c>
      <c r="N23192" s="7" t="s">
        <v>73</v>
      </c>
      <c r="O23192" s="7" t="s">
        <v>74</v>
      </c>
      <c r="P23192" s="10">
        <v>2011</v>
      </c>
      <c r="Q23192" s="12">
        <v>40856</v>
      </c>
      <c r="R23192" s="12">
        <v>40856</v>
      </c>
    </row>
    <row r="23193" spans="1:18" x14ac:dyDescent="0.25">
      <c r="A23193" s="7" t="s">
        <v>80343</v>
      </c>
      <c r="B23193" s="7" t="s">
        <v>80344</v>
      </c>
      <c r="C23193" s="7" t="s">
        <v>80345</v>
      </c>
      <c r="D23193" s="7" t="s">
        <v>719</v>
      </c>
      <c r="E23193" s="8" t="s">
        <v>720</v>
      </c>
      <c r="F23193" s="8">
        <v>789000</v>
      </c>
      <c r="G23193" s="7" t="s">
        <v>35</v>
      </c>
      <c r="H23193" s="7" t="s">
        <v>176</v>
      </c>
      <c r="I23193" s="9"/>
      <c r="J23193" s="7" t="s">
        <v>1025</v>
      </c>
      <c r="K23193" s="10" t="s">
        <v>2808</v>
      </c>
      <c r="L23193" s="7">
        <v>1</v>
      </c>
      <c r="Q23193" s="12">
        <v>39148</v>
      </c>
      <c r="R23193" s="12">
        <v>39148</v>
      </c>
    </row>
    <row r="23194" spans="1:18" x14ac:dyDescent="0.25">
      <c r="A23194" s="7" t="s">
        <v>80346</v>
      </c>
      <c r="B23194" s="7" t="s">
        <v>80347</v>
      </c>
      <c r="C23194" s="7" t="s">
        <v>80348</v>
      </c>
      <c r="D23194" s="7" t="s">
        <v>275</v>
      </c>
      <c r="E23194" s="8" t="s">
        <v>276</v>
      </c>
      <c r="F23194" s="8">
        <v>5700000</v>
      </c>
      <c r="G23194" s="7" t="s">
        <v>23</v>
      </c>
      <c r="H23194" s="7" t="s">
        <v>354</v>
      </c>
      <c r="I23194" s="9"/>
      <c r="J23194" s="7" t="s">
        <v>1140</v>
      </c>
      <c r="K23194" s="10" t="s">
        <v>1140</v>
      </c>
      <c r="L23194" s="7">
        <v>2</v>
      </c>
      <c r="Q23194" s="12">
        <v>40135</v>
      </c>
      <c r="R23194" s="12">
        <v>40209</v>
      </c>
    </row>
    <row r="23195" spans="1:18" x14ac:dyDescent="0.25">
      <c r="A23195" s="7" t="s">
        <v>80349</v>
      </c>
      <c r="B23195" s="7" t="s">
        <v>80350</v>
      </c>
      <c r="C23195" s="7" t="s">
        <v>80351</v>
      </c>
      <c r="D23195" s="7" t="s">
        <v>80352</v>
      </c>
      <c r="E23195" s="8" t="s">
        <v>655</v>
      </c>
      <c r="F23195" s="8">
        <v>63000000</v>
      </c>
      <c r="G23195" s="7" t="s">
        <v>35</v>
      </c>
      <c r="H23195" s="7" t="s">
        <v>176</v>
      </c>
      <c r="I23195" s="9"/>
      <c r="J23195" s="7" t="s">
        <v>1418</v>
      </c>
      <c r="K23195" s="10" t="s">
        <v>1418</v>
      </c>
      <c r="L23195" s="7">
        <v>7</v>
      </c>
      <c r="M23195" s="11">
        <v>40940</v>
      </c>
      <c r="N23195" s="7" t="s">
        <v>325</v>
      </c>
      <c r="O23195" s="7" t="s">
        <v>112</v>
      </c>
      <c r="P23195" s="10">
        <v>2012</v>
      </c>
      <c r="Q23195" s="12">
        <v>40972</v>
      </c>
      <c r="R23195" s="12">
        <v>41814</v>
      </c>
    </row>
    <row r="23196" spans="1:18" x14ac:dyDescent="0.25">
      <c r="A23196" s="7" t="s">
        <v>80353</v>
      </c>
      <c r="B23196" s="7" t="s">
        <v>80354</v>
      </c>
      <c r="C23196" s="7" t="s">
        <v>80355</v>
      </c>
      <c r="D23196" s="7" t="s">
        <v>433</v>
      </c>
      <c r="E23196" s="8" t="s">
        <v>434</v>
      </c>
      <c r="F23196" s="8">
        <v>4500000</v>
      </c>
      <c r="G23196" s="7" t="s">
        <v>35</v>
      </c>
      <c r="H23196" s="7" t="s">
        <v>24</v>
      </c>
      <c r="I23196" s="9" t="s">
        <v>1233</v>
      </c>
      <c r="J23196" s="7" t="s">
        <v>1234</v>
      </c>
      <c r="K23196" s="10" t="s">
        <v>1234</v>
      </c>
      <c r="L23196" s="7">
        <v>1</v>
      </c>
      <c r="Q23196" s="12">
        <v>40617</v>
      </c>
      <c r="R23196" s="12">
        <v>40617</v>
      </c>
    </row>
    <row r="23197" spans="1:18" x14ac:dyDescent="0.25">
      <c r="A23197" s="7" t="s">
        <v>80356</v>
      </c>
      <c r="B23197" s="7" t="s">
        <v>80357</v>
      </c>
      <c r="C23197" s="7" t="s">
        <v>80358</v>
      </c>
      <c r="D23197" s="7" t="s">
        <v>33</v>
      </c>
      <c r="E23197" s="8" t="s">
        <v>34</v>
      </c>
      <c r="F23197" s="8">
        <v>1500000</v>
      </c>
      <c r="G23197" s="7" t="s">
        <v>35</v>
      </c>
      <c r="I23197" s="9"/>
      <c r="J23197" s="7"/>
      <c r="L23197" s="7">
        <v>1</v>
      </c>
      <c r="M23197" s="11">
        <v>39022</v>
      </c>
      <c r="N23197" s="7" t="s">
        <v>1280</v>
      </c>
      <c r="O23197" s="7" t="s">
        <v>1281</v>
      </c>
      <c r="P23197" s="10">
        <v>2006</v>
      </c>
      <c r="Q23197" s="12">
        <v>39600</v>
      </c>
      <c r="R23197" s="12">
        <v>39600</v>
      </c>
    </row>
    <row r="23198" spans="1:18" x14ac:dyDescent="0.25">
      <c r="A23198" s="7" t="s">
        <v>80359</v>
      </c>
      <c r="B23198" s="7" t="s">
        <v>80360</v>
      </c>
      <c r="C23198" s="7" t="s">
        <v>80361</v>
      </c>
      <c r="D23198" s="7" t="s">
        <v>1035</v>
      </c>
      <c r="E23198" s="8" t="s">
        <v>386</v>
      </c>
      <c r="F23198" s="8">
        <v>50000</v>
      </c>
      <c r="G23198" s="7" t="s">
        <v>35</v>
      </c>
      <c r="H23198" s="7" t="s">
        <v>2011</v>
      </c>
      <c r="I23198" s="9"/>
      <c r="J23198" s="7" t="s">
        <v>58266</v>
      </c>
      <c r="K23198" s="10" t="s">
        <v>58266</v>
      </c>
      <c r="L23198" s="7">
        <v>1</v>
      </c>
      <c r="M23198" s="11">
        <v>41352</v>
      </c>
      <c r="N23198" s="7" t="s">
        <v>514</v>
      </c>
      <c r="O23198" s="7" t="s">
        <v>147</v>
      </c>
      <c r="P23198" s="10">
        <v>2013</v>
      </c>
      <c r="Q23198" s="12">
        <v>41352</v>
      </c>
      <c r="R23198" s="12">
        <v>41352</v>
      </c>
    </row>
    <row r="23199" spans="1:18" x14ac:dyDescent="0.25">
      <c r="A23199" s="7" t="s">
        <v>80362</v>
      </c>
      <c r="B23199" s="7" t="s">
        <v>80363</v>
      </c>
      <c r="C23199" s="7" t="s">
        <v>80364</v>
      </c>
      <c r="D23199" s="7" t="s">
        <v>80365</v>
      </c>
      <c r="E23199" s="8" t="s">
        <v>1557</v>
      </c>
      <c r="F23199" s="8">
        <v>78461</v>
      </c>
      <c r="G23199" s="7" t="s">
        <v>35</v>
      </c>
      <c r="H23199" s="7" t="s">
        <v>240</v>
      </c>
      <c r="I23199" s="9" t="s">
        <v>241</v>
      </c>
      <c r="J23199" s="7" t="s">
        <v>242</v>
      </c>
      <c r="K23199" s="10" t="s">
        <v>12238</v>
      </c>
      <c r="L23199" s="7">
        <v>2</v>
      </c>
      <c r="M23199" s="11">
        <v>41518</v>
      </c>
      <c r="N23199" s="7" t="s">
        <v>900</v>
      </c>
      <c r="O23199" s="7" t="s">
        <v>258</v>
      </c>
      <c r="P23199" s="10">
        <v>2013</v>
      </c>
      <c r="Q23199" s="12">
        <v>41491</v>
      </c>
      <c r="R23199" s="12">
        <v>41791</v>
      </c>
    </row>
    <row r="23200" spans="1:18" x14ac:dyDescent="0.25">
      <c r="A23200" s="7" t="s">
        <v>80366</v>
      </c>
      <c r="B23200" s="7" t="s">
        <v>80367</v>
      </c>
      <c r="C23200" s="7" t="s">
        <v>80368</v>
      </c>
      <c r="D23200" s="7" t="s">
        <v>80369</v>
      </c>
      <c r="E23200" s="8" t="s">
        <v>34</v>
      </c>
      <c r="F23200" s="8">
        <v>15000</v>
      </c>
      <c r="G23200" s="7" t="s">
        <v>80</v>
      </c>
      <c r="H23200" s="7" t="s">
        <v>24</v>
      </c>
      <c r="I23200" s="9" t="s">
        <v>2095</v>
      </c>
      <c r="J23200" s="7" t="s">
        <v>3837</v>
      </c>
      <c r="K23200" s="10" t="s">
        <v>3837</v>
      </c>
      <c r="L23200" s="7">
        <v>1</v>
      </c>
      <c r="M23200" s="11">
        <v>40607</v>
      </c>
      <c r="N23200" s="7" t="s">
        <v>1552</v>
      </c>
      <c r="O23200" s="7" t="s">
        <v>505</v>
      </c>
      <c r="P23200" s="10">
        <v>2011</v>
      </c>
      <c r="Q23200" s="12">
        <v>40607</v>
      </c>
      <c r="R23200" s="12">
        <v>40607</v>
      </c>
    </row>
    <row r="23201" spans="1:18" x14ac:dyDescent="0.25">
      <c r="A23201" s="7" t="s">
        <v>80370</v>
      </c>
      <c r="B23201" s="7" t="s">
        <v>80371</v>
      </c>
      <c r="C23201" s="7" t="s">
        <v>80372</v>
      </c>
      <c r="D23201" s="7" t="s">
        <v>86</v>
      </c>
      <c r="E23201" s="8" t="s">
        <v>87</v>
      </c>
      <c r="F23201" s="8">
        <v>9650000</v>
      </c>
      <c r="G23201" s="7" t="s">
        <v>23</v>
      </c>
      <c r="H23201" s="7" t="s">
        <v>24</v>
      </c>
      <c r="I23201" s="9" t="s">
        <v>36</v>
      </c>
      <c r="J23201" s="7" t="s">
        <v>181</v>
      </c>
      <c r="K23201" s="10" t="s">
        <v>695</v>
      </c>
      <c r="L23201" s="7">
        <v>2</v>
      </c>
      <c r="M23201" s="11">
        <v>38838</v>
      </c>
      <c r="N23201" s="7" t="s">
        <v>6689</v>
      </c>
      <c r="O23201" s="7" t="s">
        <v>463</v>
      </c>
      <c r="P23201" s="10">
        <v>2006</v>
      </c>
      <c r="Q23201" s="12">
        <v>38882</v>
      </c>
      <c r="R23201" s="12">
        <v>40374</v>
      </c>
    </row>
    <row r="23202" spans="1:18" x14ac:dyDescent="0.25">
      <c r="A23202" s="7" t="s">
        <v>80373</v>
      </c>
      <c r="B23202" s="7" t="s">
        <v>80374</v>
      </c>
      <c r="C23202" s="7" t="s">
        <v>80375</v>
      </c>
      <c r="D23202" s="7" t="s">
        <v>68</v>
      </c>
      <c r="E23202" s="8" t="s">
        <v>69</v>
      </c>
      <c r="F23202" s="8">
        <v>13850000</v>
      </c>
      <c r="G23202" s="7" t="s">
        <v>35</v>
      </c>
      <c r="H23202" s="7" t="s">
        <v>24</v>
      </c>
      <c r="I23202" s="9" t="s">
        <v>60</v>
      </c>
      <c r="J23202" s="7" t="s">
        <v>1368</v>
      </c>
      <c r="K23202" s="10" t="s">
        <v>1368</v>
      </c>
      <c r="L23202" s="7">
        <v>3</v>
      </c>
      <c r="M23202" s="11">
        <v>39083</v>
      </c>
      <c r="N23202" s="7" t="s">
        <v>88</v>
      </c>
      <c r="O23202" s="7" t="s">
        <v>89</v>
      </c>
      <c r="P23202" s="10">
        <v>2007</v>
      </c>
      <c r="Q23202" s="12">
        <v>41096</v>
      </c>
      <c r="R23202" s="12">
        <v>41941</v>
      </c>
    </row>
    <row r="23203" spans="1:18" x14ac:dyDescent="0.25">
      <c r="A23203" s="7" t="s">
        <v>80376</v>
      </c>
      <c r="B23203" s="7" t="s">
        <v>80377</v>
      </c>
      <c r="C23203" s="7" t="s">
        <v>80378</v>
      </c>
      <c r="D23203" s="7" t="s">
        <v>275</v>
      </c>
      <c r="E23203" s="8" t="s">
        <v>276</v>
      </c>
      <c r="F23203" s="8">
        <v>30000000</v>
      </c>
      <c r="G23203" s="7" t="s">
        <v>35</v>
      </c>
      <c r="H23203" s="7" t="s">
        <v>469</v>
      </c>
      <c r="I23203" s="9"/>
      <c r="J23203" s="7" t="s">
        <v>2348</v>
      </c>
      <c r="K23203" s="10" t="s">
        <v>80379</v>
      </c>
      <c r="L23203" s="7">
        <v>1</v>
      </c>
      <c r="Q23203" s="12">
        <v>40305</v>
      </c>
      <c r="R23203" s="12">
        <v>40305</v>
      </c>
    </row>
    <row r="23204" spans="1:18" x14ac:dyDescent="0.25">
      <c r="A23204" s="7" t="s">
        <v>80380</v>
      </c>
      <c r="B23204" s="7" t="s">
        <v>80381</v>
      </c>
      <c r="D23204" s="7" t="s">
        <v>86</v>
      </c>
      <c r="E23204" s="8" t="s">
        <v>87</v>
      </c>
      <c r="F23204" s="8">
        <v>1000000</v>
      </c>
      <c r="G23204" s="7" t="s">
        <v>35</v>
      </c>
      <c r="H23204" s="7" t="s">
        <v>24</v>
      </c>
      <c r="I23204" s="9" t="s">
        <v>36</v>
      </c>
      <c r="J23204" s="7" t="s">
        <v>181</v>
      </c>
      <c r="K23204" s="10" t="s">
        <v>794</v>
      </c>
      <c r="L23204" s="7">
        <v>1</v>
      </c>
      <c r="M23204" s="11">
        <v>38718</v>
      </c>
      <c r="N23204" s="7" t="s">
        <v>400</v>
      </c>
      <c r="O23204" s="7" t="s">
        <v>401</v>
      </c>
      <c r="P23204" s="10">
        <v>2006</v>
      </c>
      <c r="Q23204" s="12">
        <v>39062</v>
      </c>
      <c r="R23204" s="12">
        <v>39062</v>
      </c>
    </row>
    <row r="23205" spans="1:18" x14ac:dyDescent="0.25">
      <c r="A23205" s="7" t="s">
        <v>80382</v>
      </c>
      <c r="B23205" s="7" t="s">
        <v>80383</v>
      </c>
      <c r="C23205" s="7" t="s">
        <v>80384</v>
      </c>
      <c r="D23205" s="7" t="s">
        <v>33</v>
      </c>
      <c r="E23205" s="8" t="s">
        <v>34</v>
      </c>
      <c r="F23205" s="8">
        <v>380000</v>
      </c>
      <c r="G23205" s="7" t="s">
        <v>35</v>
      </c>
      <c r="H23205" s="7" t="s">
        <v>446</v>
      </c>
      <c r="I23205" s="9"/>
      <c r="J23205" s="7" t="s">
        <v>447</v>
      </c>
      <c r="K23205" s="10" t="s">
        <v>447</v>
      </c>
      <c r="L23205" s="7">
        <v>1</v>
      </c>
      <c r="M23205" s="11">
        <v>40544</v>
      </c>
      <c r="N23205" s="7" t="s">
        <v>537</v>
      </c>
      <c r="O23205" s="7" t="s">
        <v>505</v>
      </c>
      <c r="P23205" s="10">
        <v>2011</v>
      </c>
      <c r="Q23205" s="12">
        <v>40544</v>
      </c>
      <c r="R23205" s="12">
        <v>40544</v>
      </c>
    </row>
    <row r="23206" spans="1:18" x14ac:dyDescent="0.25">
      <c r="A23206" s="7" t="s">
        <v>80385</v>
      </c>
      <c r="B23206" s="7" t="s">
        <v>80386</v>
      </c>
      <c r="C23206" s="7" t="s">
        <v>80387</v>
      </c>
      <c r="D23206" s="7" t="s">
        <v>433</v>
      </c>
      <c r="E23206" s="8" t="s">
        <v>434</v>
      </c>
      <c r="F23206" s="8">
        <v>15000000</v>
      </c>
      <c r="G23206" s="7" t="s">
        <v>35</v>
      </c>
      <c r="H23206" s="7" t="s">
        <v>24</v>
      </c>
      <c r="I23206" s="9" t="s">
        <v>25</v>
      </c>
      <c r="J23206" s="7" t="s">
        <v>26</v>
      </c>
      <c r="K23206" s="10" t="s">
        <v>27</v>
      </c>
      <c r="L23206" s="7">
        <v>2</v>
      </c>
      <c r="M23206" s="11">
        <v>40179</v>
      </c>
      <c r="N23206" s="7" t="s">
        <v>96</v>
      </c>
      <c r="O23206" s="7" t="s">
        <v>97</v>
      </c>
      <c r="P23206" s="10">
        <v>2010</v>
      </c>
      <c r="Q23206" s="12">
        <v>40391</v>
      </c>
      <c r="R23206" s="12">
        <v>41491</v>
      </c>
    </row>
    <row r="23207" spans="1:18" x14ac:dyDescent="0.25">
      <c r="A23207" s="7" t="s">
        <v>80388</v>
      </c>
      <c r="B23207" s="7" t="s">
        <v>80389</v>
      </c>
      <c r="C23207" s="7" t="s">
        <v>80390</v>
      </c>
      <c r="D23207" s="7" t="s">
        <v>275</v>
      </c>
      <c r="E23207" s="8" t="s">
        <v>276</v>
      </c>
      <c r="F23207" s="8">
        <v>50000</v>
      </c>
      <c r="G23207" s="7" t="s">
        <v>35</v>
      </c>
      <c r="H23207" s="7" t="s">
        <v>24</v>
      </c>
      <c r="I23207" s="9" t="s">
        <v>782</v>
      </c>
      <c r="J23207" s="7" t="s">
        <v>19512</v>
      </c>
      <c r="K23207" s="10" t="s">
        <v>19512</v>
      </c>
      <c r="L23207" s="7">
        <v>1</v>
      </c>
      <c r="M23207" s="11">
        <v>39083</v>
      </c>
      <c r="N23207" s="7" t="s">
        <v>88</v>
      </c>
      <c r="O23207" s="7" t="s">
        <v>89</v>
      </c>
      <c r="P23207" s="10">
        <v>2007</v>
      </c>
      <c r="Q23207" s="12">
        <v>41527</v>
      </c>
      <c r="R23207" s="12">
        <v>41527</v>
      </c>
    </row>
    <row r="23208" spans="1:18" x14ac:dyDescent="0.25">
      <c r="A23208" s="7" t="s">
        <v>80391</v>
      </c>
      <c r="B23208" s="7" t="s">
        <v>80392</v>
      </c>
      <c r="C23208" s="7" t="s">
        <v>80393</v>
      </c>
      <c r="D23208" s="7" t="s">
        <v>1277</v>
      </c>
      <c r="E23208" s="8" t="s">
        <v>1278</v>
      </c>
      <c r="F23208" s="8">
        <v>1800000</v>
      </c>
      <c r="G23208" s="7" t="s">
        <v>35</v>
      </c>
      <c r="I23208" s="9"/>
      <c r="J23208" s="7"/>
      <c r="L23208" s="7">
        <v>1</v>
      </c>
      <c r="M23208" s="11">
        <v>37712</v>
      </c>
      <c r="N23208" s="7" t="s">
        <v>4232</v>
      </c>
      <c r="O23208" s="7" t="s">
        <v>4233</v>
      </c>
      <c r="P23208" s="10">
        <v>2003</v>
      </c>
      <c r="Q23208" s="12">
        <v>38616</v>
      </c>
      <c r="R23208" s="12">
        <v>38616</v>
      </c>
    </row>
    <row r="23209" spans="1:18" x14ac:dyDescent="0.25">
      <c r="A23209" s="7" t="s">
        <v>80394</v>
      </c>
      <c r="B23209" s="7" t="s">
        <v>80395</v>
      </c>
      <c r="C23209" s="7" t="s">
        <v>80396</v>
      </c>
      <c r="D23209" s="7" t="s">
        <v>3371</v>
      </c>
      <c r="E23209" s="8" t="s">
        <v>720</v>
      </c>
      <c r="F23209" s="8">
        <v>2627940</v>
      </c>
      <c r="G23209" s="7" t="s">
        <v>35</v>
      </c>
      <c r="H23209" s="7" t="s">
        <v>749</v>
      </c>
      <c r="I23209" s="9"/>
      <c r="J23209" s="7" t="s">
        <v>1050</v>
      </c>
      <c r="K23209" s="10" t="s">
        <v>80397</v>
      </c>
      <c r="L23209" s="7">
        <v>2</v>
      </c>
      <c r="M23209" s="11">
        <v>38718</v>
      </c>
      <c r="N23209" s="7" t="s">
        <v>400</v>
      </c>
      <c r="O23209" s="7" t="s">
        <v>401</v>
      </c>
      <c r="P23209" s="10">
        <v>2006</v>
      </c>
      <c r="Q23209" s="12">
        <v>39455</v>
      </c>
      <c r="R23209" s="12">
        <v>41610</v>
      </c>
    </row>
    <row r="23210" spans="1:18" x14ac:dyDescent="0.25">
      <c r="A23210" s="7" t="s">
        <v>80398</v>
      </c>
      <c r="B23210" s="7" t="s">
        <v>80399</v>
      </c>
      <c r="C23210" s="7" t="s">
        <v>80400</v>
      </c>
      <c r="D23210" s="7" t="s">
        <v>80401</v>
      </c>
      <c r="E23210" s="8" t="s">
        <v>310</v>
      </c>
      <c r="F23210" s="8">
        <v>14939330</v>
      </c>
      <c r="G23210" s="7" t="s">
        <v>35</v>
      </c>
      <c r="H23210" s="7" t="s">
        <v>24</v>
      </c>
      <c r="I23210" s="9" t="s">
        <v>25</v>
      </c>
      <c r="J23210" s="7" t="s">
        <v>26</v>
      </c>
      <c r="K23210" s="10" t="s">
        <v>27</v>
      </c>
      <c r="L23210" s="7">
        <v>8</v>
      </c>
      <c r="M23210" s="11">
        <v>39778</v>
      </c>
      <c r="N23210" s="7" t="s">
        <v>2044</v>
      </c>
      <c r="O23210" s="7" t="s">
        <v>833</v>
      </c>
      <c r="P23210" s="10">
        <v>2008</v>
      </c>
      <c r="Q23210" s="12">
        <v>40350</v>
      </c>
      <c r="R23210" s="12">
        <v>41786</v>
      </c>
    </row>
    <row r="23211" spans="1:18" x14ac:dyDescent="0.25">
      <c r="A23211" s="7" t="s">
        <v>80402</v>
      </c>
      <c r="B23211" s="7" t="s">
        <v>80403</v>
      </c>
      <c r="C23211" s="7" t="s">
        <v>80404</v>
      </c>
      <c r="F23211" s="8">
        <v>0</v>
      </c>
      <c r="G23211" s="7" t="s">
        <v>35</v>
      </c>
      <c r="H23211" s="7" t="s">
        <v>24</v>
      </c>
      <c r="I23211" s="9" t="s">
        <v>502</v>
      </c>
      <c r="J23211" s="7" t="s">
        <v>993</v>
      </c>
      <c r="K23211" s="10" t="s">
        <v>993</v>
      </c>
      <c r="L23211" s="7">
        <v>1</v>
      </c>
      <c r="Q23211" s="12">
        <v>40842</v>
      </c>
      <c r="R23211" s="12">
        <v>40842</v>
      </c>
    </row>
    <row r="23212" spans="1:18" x14ac:dyDescent="0.25">
      <c r="A23212" s="7" t="s">
        <v>80405</v>
      </c>
      <c r="B23212" s="7" t="s">
        <v>80406</v>
      </c>
      <c r="C23212" s="7" t="s">
        <v>80407</v>
      </c>
      <c r="D23212" s="7" t="s">
        <v>80408</v>
      </c>
      <c r="E23212" s="8" t="s">
        <v>4568</v>
      </c>
      <c r="F23212" s="8">
        <v>0</v>
      </c>
      <c r="G23212" s="7" t="s">
        <v>35</v>
      </c>
      <c r="H23212" s="7" t="s">
        <v>24</v>
      </c>
      <c r="I23212" s="9" t="s">
        <v>36</v>
      </c>
      <c r="J23212" s="7" t="s">
        <v>181</v>
      </c>
      <c r="K23212" s="10" t="s">
        <v>1184</v>
      </c>
      <c r="L23212" s="7">
        <v>1</v>
      </c>
      <c r="M23212" s="11">
        <v>41306</v>
      </c>
      <c r="N23212" s="7" t="s">
        <v>1258</v>
      </c>
      <c r="O23212" s="7" t="s">
        <v>147</v>
      </c>
      <c r="P23212" s="10">
        <v>2013</v>
      </c>
      <c r="Q23212" s="12">
        <v>41852</v>
      </c>
      <c r="R23212" s="12">
        <v>41852</v>
      </c>
    </row>
    <row r="23213" spans="1:18" x14ac:dyDescent="0.25">
      <c r="A23213" s="7" t="s">
        <v>80409</v>
      </c>
      <c r="B23213" s="7" t="s">
        <v>80410</v>
      </c>
      <c r="C23213" s="7" t="s">
        <v>80411</v>
      </c>
      <c r="D23213" s="7" t="s">
        <v>159</v>
      </c>
      <c r="E23213" s="8" t="s">
        <v>160</v>
      </c>
      <c r="F23213" s="8">
        <v>6100000</v>
      </c>
      <c r="G23213" s="7" t="s">
        <v>23</v>
      </c>
      <c r="H23213" s="7" t="s">
        <v>24</v>
      </c>
      <c r="I23213" s="9" t="s">
        <v>36</v>
      </c>
      <c r="J23213" s="7" t="s">
        <v>181</v>
      </c>
      <c r="K23213" s="10" t="s">
        <v>953</v>
      </c>
      <c r="L23213" s="7">
        <v>1</v>
      </c>
      <c r="M23213" s="11">
        <v>38718</v>
      </c>
      <c r="N23213" s="7" t="s">
        <v>400</v>
      </c>
      <c r="O23213" s="7" t="s">
        <v>401</v>
      </c>
      <c r="P23213" s="10">
        <v>2006</v>
      </c>
      <c r="Q23213" s="12">
        <v>38868</v>
      </c>
      <c r="R23213" s="12">
        <v>38868</v>
      </c>
    </row>
    <row r="23214" spans="1:18" x14ac:dyDescent="0.25">
      <c r="A23214" s="7" t="s">
        <v>80412</v>
      </c>
      <c r="B23214" s="7" t="s">
        <v>80413</v>
      </c>
      <c r="C23214" s="7" t="s">
        <v>80414</v>
      </c>
      <c r="D23214" s="7" t="s">
        <v>1600</v>
      </c>
      <c r="E23214" s="8" t="s">
        <v>1601</v>
      </c>
      <c r="F23214" s="8">
        <v>0</v>
      </c>
      <c r="G23214" s="7" t="s">
        <v>35</v>
      </c>
      <c r="H23214" s="7" t="s">
        <v>24</v>
      </c>
      <c r="I23214" s="9" t="s">
        <v>36</v>
      </c>
      <c r="J23214" s="7" t="s">
        <v>1162</v>
      </c>
      <c r="K23214" s="10" t="s">
        <v>1162</v>
      </c>
      <c r="L23214" s="7">
        <v>1</v>
      </c>
      <c r="M23214" s="11">
        <v>41900</v>
      </c>
      <c r="N23214" s="7" t="s">
        <v>589</v>
      </c>
      <c r="O23214" s="7" t="s">
        <v>223</v>
      </c>
      <c r="P23214" s="10">
        <v>2014</v>
      </c>
      <c r="Q23214" s="12">
        <v>41912</v>
      </c>
      <c r="R23214" s="12">
        <v>41912</v>
      </c>
    </row>
    <row r="23215" spans="1:18" x14ac:dyDescent="0.25">
      <c r="A23215" s="7" t="s">
        <v>80415</v>
      </c>
      <c r="B23215" s="7" t="s">
        <v>80416</v>
      </c>
      <c r="C23215" s="7" t="s">
        <v>80417</v>
      </c>
      <c r="D23215" s="7" t="s">
        <v>309</v>
      </c>
      <c r="E23215" s="8" t="s">
        <v>310</v>
      </c>
      <c r="F23215" s="8">
        <v>6500000</v>
      </c>
      <c r="G23215" s="7" t="s">
        <v>35</v>
      </c>
      <c r="H23215" s="7" t="s">
        <v>24</v>
      </c>
      <c r="I23215" s="9" t="s">
        <v>36</v>
      </c>
      <c r="J23215" s="7" t="s">
        <v>942</v>
      </c>
      <c r="K23215" s="10" t="s">
        <v>1978</v>
      </c>
      <c r="L23215" s="7">
        <v>2</v>
      </c>
      <c r="M23215" s="11">
        <v>40544</v>
      </c>
      <c r="N23215" s="7" t="s">
        <v>537</v>
      </c>
      <c r="O23215" s="7" t="s">
        <v>505</v>
      </c>
      <c r="P23215" s="10">
        <v>2011</v>
      </c>
      <c r="Q23215" s="12">
        <v>40533</v>
      </c>
      <c r="R23215" s="12">
        <v>40914</v>
      </c>
    </row>
    <row r="23216" spans="1:18" x14ac:dyDescent="0.25">
      <c r="A23216" s="7" t="s">
        <v>80418</v>
      </c>
      <c r="B23216" s="7" t="s">
        <v>80419</v>
      </c>
      <c r="C23216" s="7" t="s">
        <v>80420</v>
      </c>
      <c r="D23216" s="7" t="s">
        <v>80421</v>
      </c>
      <c r="E23216" s="8" t="s">
        <v>8309</v>
      </c>
      <c r="F23216" s="8">
        <v>50000000</v>
      </c>
      <c r="G23216" s="7" t="s">
        <v>35</v>
      </c>
      <c r="H23216" s="7" t="s">
        <v>24</v>
      </c>
      <c r="I23216" s="9" t="s">
        <v>36</v>
      </c>
      <c r="J23216" s="7" t="s">
        <v>181</v>
      </c>
      <c r="K23216" s="10" t="s">
        <v>182</v>
      </c>
      <c r="L23216" s="7">
        <v>3</v>
      </c>
      <c r="M23216" s="11">
        <v>40148</v>
      </c>
      <c r="N23216" s="7" t="s">
        <v>5389</v>
      </c>
      <c r="O23216" s="7" t="s">
        <v>668</v>
      </c>
      <c r="P23216" s="10">
        <v>2009</v>
      </c>
      <c r="Q23216" s="12">
        <v>40299</v>
      </c>
      <c r="R23216" s="12">
        <v>41801</v>
      </c>
    </row>
    <row r="23217" spans="1:18" x14ac:dyDescent="0.25">
      <c r="A23217" s="7" t="s">
        <v>80422</v>
      </c>
      <c r="B23217" s="7" t="s">
        <v>80423</v>
      </c>
      <c r="C23217" s="7" t="s">
        <v>80424</v>
      </c>
      <c r="D23217" s="7" t="s">
        <v>68</v>
      </c>
      <c r="E23217" s="8" t="s">
        <v>69</v>
      </c>
      <c r="F23217" s="8">
        <v>15000000</v>
      </c>
      <c r="G23217" s="7" t="s">
        <v>35</v>
      </c>
      <c r="H23217" s="7" t="s">
        <v>24</v>
      </c>
      <c r="I23217" s="9" t="s">
        <v>161</v>
      </c>
      <c r="J23217" s="7" t="s">
        <v>162</v>
      </c>
      <c r="K23217" s="10" t="s">
        <v>3646</v>
      </c>
      <c r="L23217" s="7">
        <v>2</v>
      </c>
      <c r="M23217" s="11">
        <v>37257</v>
      </c>
      <c r="N23217" s="7" t="s">
        <v>527</v>
      </c>
      <c r="O23217" s="7" t="s">
        <v>528</v>
      </c>
      <c r="P23217" s="10">
        <v>2002</v>
      </c>
      <c r="Q23217" s="12">
        <v>37803</v>
      </c>
      <c r="R23217" s="12">
        <v>40512</v>
      </c>
    </row>
    <row r="23218" spans="1:18" x14ac:dyDescent="0.25">
      <c r="A23218" s="7" t="s">
        <v>80425</v>
      </c>
      <c r="B23218" s="7" t="s">
        <v>80426</v>
      </c>
      <c r="C23218" s="7" t="s">
        <v>80427</v>
      </c>
      <c r="F23218" s="8">
        <v>18000</v>
      </c>
      <c r="G23218" s="7" t="s">
        <v>35</v>
      </c>
      <c r="H23218" s="7" t="s">
        <v>176</v>
      </c>
      <c r="I23218" s="9"/>
      <c r="J23218" s="7" t="s">
        <v>177</v>
      </c>
      <c r="K23218" s="10" t="s">
        <v>177</v>
      </c>
      <c r="L23218" s="7">
        <v>1</v>
      </c>
      <c r="Q23218" s="12">
        <v>41190</v>
      </c>
      <c r="R23218" s="12">
        <v>41190</v>
      </c>
    </row>
    <row r="23219" spans="1:18" x14ac:dyDescent="0.25">
      <c r="A23219" s="7" t="s">
        <v>80428</v>
      </c>
      <c r="B23219" s="7" t="s">
        <v>80429</v>
      </c>
      <c r="C23219" s="7" t="s">
        <v>80430</v>
      </c>
      <c r="F23219" s="8">
        <v>3000000</v>
      </c>
      <c r="G23219" s="7" t="s">
        <v>35</v>
      </c>
      <c r="H23219" s="7" t="s">
        <v>24</v>
      </c>
      <c r="I23219" s="9" t="s">
        <v>281</v>
      </c>
      <c r="J23219" s="7" t="s">
        <v>282</v>
      </c>
      <c r="K23219" s="10" t="s">
        <v>2125</v>
      </c>
      <c r="L23219" s="7">
        <v>1</v>
      </c>
      <c r="Q23219" s="12">
        <v>38353</v>
      </c>
      <c r="R23219" s="12">
        <v>38353</v>
      </c>
    </row>
    <row r="23220" spans="1:18" x14ac:dyDescent="0.25">
      <c r="A23220" s="7" t="s">
        <v>80431</v>
      </c>
      <c r="B23220" s="7" t="s">
        <v>80432</v>
      </c>
      <c r="C23220" s="7" t="s">
        <v>80433</v>
      </c>
      <c r="D23220" s="7" t="s">
        <v>365</v>
      </c>
      <c r="E23220" s="8" t="s">
        <v>366</v>
      </c>
      <c r="F23220" s="8">
        <v>3000000</v>
      </c>
      <c r="G23220" s="7" t="s">
        <v>35</v>
      </c>
      <c r="H23220" s="7" t="s">
        <v>24</v>
      </c>
      <c r="I23220" s="9" t="s">
        <v>281</v>
      </c>
      <c r="J23220" s="7" t="s">
        <v>2370</v>
      </c>
      <c r="K23220" s="10" t="s">
        <v>5770</v>
      </c>
      <c r="L23220" s="7">
        <v>1</v>
      </c>
      <c r="Q23220" s="12">
        <v>40436</v>
      </c>
      <c r="R23220" s="12">
        <v>40436</v>
      </c>
    </row>
    <row r="23221" spans="1:18" x14ac:dyDescent="0.25">
      <c r="A23221" s="7" t="s">
        <v>80434</v>
      </c>
      <c r="B23221" s="7" t="s">
        <v>80435</v>
      </c>
      <c r="C23221" s="7" t="s">
        <v>80436</v>
      </c>
      <c r="D23221" s="7" t="s">
        <v>737</v>
      </c>
      <c r="E23221" s="8" t="s">
        <v>738</v>
      </c>
      <c r="F23221" s="8">
        <v>97430000</v>
      </c>
      <c r="G23221" s="7" t="s">
        <v>35</v>
      </c>
      <c r="H23221" s="7" t="s">
        <v>469</v>
      </c>
      <c r="I23221" s="9"/>
      <c r="J23221" s="7" t="s">
        <v>7020</v>
      </c>
      <c r="K23221" s="10" t="s">
        <v>7020</v>
      </c>
      <c r="L23221" s="7">
        <v>1</v>
      </c>
      <c r="Q23221" s="12">
        <v>39615</v>
      </c>
      <c r="R23221" s="12">
        <v>39615</v>
      </c>
    </row>
    <row r="23222" spans="1:18" x14ac:dyDescent="0.25">
      <c r="A23222" s="7" t="s">
        <v>80437</v>
      </c>
      <c r="B23222" s="7" t="s">
        <v>80438</v>
      </c>
      <c r="C23222" s="7" t="s">
        <v>80439</v>
      </c>
      <c r="D23222" s="7" t="s">
        <v>80440</v>
      </c>
      <c r="E23222" s="8" t="s">
        <v>2130</v>
      </c>
      <c r="F23222" s="8">
        <v>10000</v>
      </c>
      <c r="G23222" s="7" t="s">
        <v>35</v>
      </c>
      <c r="H23222" s="7" t="s">
        <v>1347</v>
      </c>
      <c r="I23222" s="9"/>
      <c r="J23222" s="7" t="s">
        <v>1881</v>
      </c>
      <c r="K23222" s="10" t="s">
        <v>80441</v>
      </c>
      <c r="L23222" s="7">
        <v>1</v>
      </c>
      <c r="M23222" s="11">
        <v>41404</v>
      </c>
      <c r="N23222" s="7" t="s">
        <v>3449</v>
      </c>
      <c r="O23222" s="7" t="s">
        <v>412</v>
      </c>
      <c r="P23222" s="10">
        <v>2013</v>
      </c>
      <c r="Q23222" s="12">
        <v>41589</v>
      </c>
      <c r="R23222" s="12">
        <v>41589</v>
      </c>
    </row>
    <row r="23223" spans="1:18" x14ac:dyDescent="0.25">
      <c r="A23223" s="7" t="s">
        <v>80442</v>
      </c>
      <c r="B23223" s="7" t="s">
        <v>80443</v>
      </c>
      <c r="C23223" s="7" t="s">
        <v>80444</v>
      </c>
      <c r="D23223" s="7" t="s">
        <v>80445</v>
      </c>
      <c r="E23223" s="8" t="s">
        <v>4553</v>
      </c>
      <c r="F23223" s="8">
        <v>100000</v>
      </c>
      <c r="G23223" s="7" t="s">
        <v>35</v>
      </c>
      <c r="H23223" s="7" t="s">
        <v>24</v>
      </c>
      <c r="I23223" s="9" t="s">
        <v>281</v>
      </c>
      <c r="J23223" s="7" t="s">
        <v>282</v>
      </c>
      <c r="K23223" s="10" t="s">
        <v>346</v>
      </c>
      <c r="L23223" s="7">
        <v>1</v>
      </c>
      <c r="M23223" s="11">
        <v>39630</v>
      </c>
      <c r="N23223" s="7" t="s">
        <v>2736</v>
      </c>
      <c r="O23223" s="7" t="s">
        <v>2049</v>
      </c>
      <c r="P23223" s="10">
        <v>2008</v>
      </c>
      <c r="Q23223" s="12">
        <v>40472</v>
      </c>
      <c r="R23223" s="12">
        <v>40472</v>
      </c>
    </row>
    <row r="23224" spans="1:18" x14ac:dyDescent="0.25">
      <c r="A23224" s="7" t="s">
        <v>80446</v>
      </c>
      <c r="B23224" s="7" t="s">
        <v>80447</v>
      </c>
      <c r="D23224" s="7" t="s">
        <v>963</v>
      </c>
      <c r="E23224" s="8" t="s">
        <v>964</v>
      </c>
      <c r="F23224" s="8">
        <v>0</v>
      </c>
      <c r="G23224" s="7" t="s">
        <v>35</v>
      </c>
      <c r="H23224" s="7" t="s">
        <v>24</v>
      </c>
      <c r="I23224" s="9" t="s">
        <v>60</v>
      </c>
      <c r="J23224" s="7" t="s">
        <v>61</v>
      </c>
      <c r="K23224" s="10" t="s">
        <v>6864</v>
      </c>
      <c r="L23224" s="7">
        <v>1</v>
      </c>
      <c r="M23224" s="11">
        <v>36462</v>
      </c>
      <c r="N23224" s="7" t="s">
        <v>6063</v>
      </c>
      <c r="O23224" s="7" t="s">
        <v>6064</v>
      </c>
      <c r="P23224" s="10">
        <v>1999</v>
      </c>
      <c r="Q23224" s="12">
        <v>41092</v>
      </c>
      <c r="R23224" s="12">
        <v>41092</v>
      </c>
    </row>
    <row r="23225" spans="1:18" x14ac:dyDescent="0.25">
      <c r="A23225" s="7" t="s">
        <v>80448</v>
      </c>
      <c r="B23225" s="7" t="s">
        <v>80449</v>
      </c>
      <c r="C23225" s="7" t="s">
        <v>80450</v>
      </c>
      <c r="D23225" s="7" t="s">
        <v>365</v>
      </c>
      <c r="E23225" s="8" t="s">
        <v>366</v>
      </c>
      <c r="F23225" s="8">
        <v>67496338</v>
      </c>
      <c r="G23225" s="7" t="s">
        <v>35</v>
      </c>
      <c r="H23225" s="7" t="s">
        <v>205</v>
      </c>
      <c r="I23225" s="9"/>
      <c r="J23225" s="7" t="s">
        <v>371</v>
      </c>
      <c r="L23225" s="7">
        <v>2</v>
      </c>
      <c r="Q23225" s="12">
        <v>39965</v>
      </c>
      <c r="R23225" s="12">
        <v>40148</v>
      </c>
    </row>
    <row r="23226" spans="1:18" x14ac:dyDescent="0.25">
      <c r="A23226" s="7" t="s">
        <v>80451</v>
      </c>
      <c r="B23226" s="7" t="s">
        <v>80452</v>
      </c>
      <c r="C23226" s="7" t="s">
        <v>80453</v>
      </c>
      <c r="D23226" s="7" t="s">
        <v>33</v>
      </c>
      <c r="E23226" s="8" t="s">
        <v>34</v>
      </c>
      <c r="F23226" s="8">
        <v>2460000</v>
      </c>
      <c r="G23226" s="7" t="s">
        <v>35</v>
      </c>
      <c r="H23226" s="7" t="s">
        <v>196</v>
      </c>
      <c r="I23226" s="9"/>
      <c r="J23226" s="7" t="s">
        <v>197</v>
      </c>
      <c r="K23226" s="10" t="s">
        <v>197</v>
      </c>
      <c r="L23226" s="7">
        <v>1</v>
      </c>
      <c r="M23226" s="11">
        <v>34700</v>
      </c>
      <c r="N23226" s="7" t="s">
        <v>3231</v>
      </c>
      <c r="O23226" s="7" t="s">
        <v>3232</v>
      </c>
      <c r="P23226" s="10">
        <v>1995</v>
      </c>
      <c r="Q23226" s="12">
        <v>40317</v>
      </c>
      <c r="R23226" s="12">
        <v>40317</v>
      </c>
    </row>
    <row r="23227" spans="1:18" x14ac:dyDescent="0.25">
      <c r="A23227" s="7" t="s">
        <v>80454</v>
      </c>
      <c r="B23227" s="7" t="s">
        <v>80455</v>
      </c>
      <c r="C23227" s="7" t="s">
        <v>80456</v>
      </c>
      <c r="D23227" s="7" t="s">
        <v>80457</v>
      </c>
      <c r="E23227" s="8" t="s">
        <v>1423</v>
      </c>
      <c r="F23227" s="8">
        <v>850000</v>
      </c>
      <c r="G23227" s="7" t="s">
        <v>35</v>
      </c>
      <c r="I23227" s="9"/>
      <c r="J23227" s="7"/>
      <c r="L23227" s="7">
        <v>2</v>
      </c>
      <c r="M23227" s="11">
        <v>41334</v>
      </c>
      <c r="N23227" s="7" t="s">
        <v>514</v>
      </c>
      <c r="O23227" s="7" t="s">
        <v>147</v>
      </c>
      <c r="P23227" s="10">
        <v>2013</v>
      </c>
      <c r="Q23227" s="12">
        <v>41599</v>
      </c>
      <c r="R23227" s="12">
        <v>41699</v>
      </c>
    </row>
    <row r="23228" spans="1:18" x14ac:dyDescent="0.25">
      <c r="A23228" s="7" t="s">
        <v>80458</v>
      </c>
      <c r="B23228" s="7" t="s">
        <v>80459</v>
      </c>
      <c r="C23228" s="7" t="s">
        <v>80460</v>
      </c>
      <c r="D23228" s="7" t="s">
        <v>80461</v>
      </c>
      <c r="E23228" s="8" t="s">
        <v>11342</v>
      </c>
      <c r="F23228" s="8">
        <v>40000000</v>
      </c>
      <c r="G23228" s="7" t="s">
        <v>23</v>
      </c>
      <c r="H23228" s="7" t="s">
        <v>205</v>
      </c>
      <c r="I23228" s="9"/>
      <c r="J23228" s="7" t="s">
        <v>206</v>
      </c>
      <c r="K23228" s="10" t="s">
        <v>206</v>
      </c>
      <c r="L23228" s="7">
        <v>2</v>
      </c>
      <c r="Q23228" s="12">
        <v>39203</v>
      </c>
      <c r="R23228" s="12">
        <v>39616</v>
      </c>
    </row>
    <row r="23229" spans="1:18" x14ac:dyDescent="0.25">
      <c r="A23229" s="7" t="s">
        <v>80462</v>
      </c>
      <c r="B23229" s="7" t="s">
        <v>80463</v>
      </c>
      <c r="C23229" s="7" t="s">
        <v>80464</v>
      </c>
      <c r="D23229" s="7" t="s">
        <v>14966</v>
      </c>
      <c r="E23229" s="8" t="s">
        <v>964</v>
      </c>
      <c r="F23229" s="8">
        <v>0</v>
      </c>
      <c r="G23229" s="7" t="s">
        <v>35</v>
      </c>
      <c r="H23229" s="7" t="s">
        <v>205</v>
      </c>
      <c r="I23229" s="9"/>
      <c r="J23229" s="7" t="s">
        <v>1062</v>
      </c>
      <c r="K23229" s="10" t="s">
        <v>1062</v>
      </c>
      <c r="L23229" s="7">
        <v>1</v>
      </c>
      <c r="M23229" s="11">
        <v>41122</v>
      </c>
      <c r="N23229" s="7" t="s">
        <v>569</v>
      </c>
      <c r="O23229" s="7" t="s">
        <v>570</v>
      </c>
      <c r="P23229" s="10">
        <v>2012</v>
      </c>
      <c r="Q23229" s="12">
        <v>41548</v>
      </c>
      <c r="R23229" s="12">
        <v>41548</v>
      </c>
    </row>
    <row r="23230" spans="1:18" x14ac:dyDescent="0.25">
      <c r="A23230" s="7" t="s">
        <v>80465</v>
      </c>
      <c r="B23230" s="7" t="s">
        <v>80466</v>
      </c>
      <c r="C23230" s="7" t="s">
        <v>80467</v>
      </c>
      <c r="D23230" s="7" t="s">
        <v>144</v>
      </c>
      <c r="E23230" s="8" t="s">
        <v>145</v>
      </c>
      <c r="F23230" s="8">
        <v>5000000</v>
      </c>
      <c r="G23230" s="7" t="s">
        <v>35</v>
      </c>
      <c r="H23230" s="7" t="s">
        <v>205</v>
      </c>
      <c r="I23230" s="9"/>
      <c r="J23230" s="7" t="s">
        <v>206</v>
      </c>
      <c r="K23230" s="10" t="s">
        <v>206</v>
      </c>
      <c r="L23230" s="7">
        <v>1</v>
      </c>
      <c r="M23230" s="11">
        <v>41365</v>
      </c>
      <c r="N23230" s="7" t="s">
        <v>411</v>
      </c>
      <c r="O23230" s="7" t="s">
        <v>412</v>
      </c>
      <c r="P23230" s="10">
        <v>2013</v>
      </c>
      <c r="Q23230" s="12">
        <v>41738</v>
      </c>
      <c r="R23230" s="12">
        <v>41738</v>
      </c>
    </row>
    <row r="23231" spans="1:18" x14ac:dyDescent="0.25">
      <c r="A23231" s="7" t="s">
        <v>80468</v>
      </c>
      <c r="B23231" s="7" t="s">
        <v>80469</v>
      </c>
      <c r="C23231" s="7" t="s">
        <v>80470</v>
      </c>
      <c r="D23231" s="7" t="s">
        <v>365</v>
      </c>
      <c r="E23231" s="8" t="s">
        <v>366</v>
      </c>
      <c r="F23231" s="8">
        <v>2710622</v>
      </c>
      <c r="G23231" s="7" t="s">
        <v>35</v>
      </c>
      <c r="I23231" s="9"/>
      <c r="J23231" s="7"/>
      <c r="L23231" s="7">
        <v>2</v>
      </c>
      <c r="M23231" s="11">
        <v>39814</v>
      </c>
      <c r="N23231" s="7" t="s">
        <v>171</v>
      </c>
      <c r="O23231" s="7" t="s">
        <v>172</v>
      </c>
      <c r="P23231" s="10">
        <v>2009</v>
      </c>
      <c r="Q23231" s="12">
        <v>41000</v>
      </c>
      <c r="R23231" s="12">
        <v>41760</v>
      </c>
    </row>
    <row r="23232" spans="1:18" x14ac:dyDescent="0.25">
      <c r="A23232" s="7" t="s">
        <v>80471</v>
      </c>
      <c r="B23232" s="7" t="s">
        <v>80472</v>
      </c>
      <c r="C23232" s="7" t="s">
        <v>80473</v>
      </c>
      <c r="D23232" s="7" t="s">
        <v>68</v>
      </c>
      <c r="E23232" s="8" t="s">
        <v>69</v>
      </c>
      <c r="F23232" s="8">
        <v>1000000</v>
      </c>
      <c r="G23232" s="7" t="s">
        <v>35</v>
      </c>
      <c r="H23232" s="7" t="s">
        <v>205</v>
      </c>
      <c r="I23232" s="9"/>
      <c r="J23232" s="7" t="s">
        <v>206</v>
      </c>
      <c r="K23232" s="10" t="s">
        <v>206</v>
      </c>
      <c r="L23232" s="7">
        <v>1</v>
      </c>
      <c r="Q23232" s="12">
        <v>41609</v>
      </c>
      <c r="R23232" s="12">
        <v>41609</v>
      </c>
    </row>
    <row r="23233" spans="1:18" x14ac:dyDescent="0.25">
      <c r="A23233" s="7" t="s">
        <v>80474</v>
      </c>
      <c r="B23233" s="7" t="s">
        <v>80475</v>
      </c>
      <c r="C23233" s="7" t="s">
        <v>80476</v>
      </c>
      <c r="D23233" s="7" t="s">
        <v>12341</v>
      </c>
      <c r="E23233" s="8" t="s">
        <v>323</v>
      </c>
      <c r="F23233" s="8">
        <v>16700000</v>
      </c>
      <c r="G23233" s="7" t="s">
        <v>35</v>
      </c>
      <c r="H23233" s="7" t="s">
        <v>24</v>
      </c>
      <c r="I23233" s="9" t="s">
        <v>36</v>
      </c>
      <c r="J23233" s="7" t="s">
        <v>37</v>
      </c>
      <c r="K23233" s="10" t="s">
        <v>387</v>
      </c>
      <c r="L23233" s="7">
        <v>6</v>
      </c>
      <c r="M23233" s="11">
        <v>40544</v>
      </c>
      <c r="N23233" s="7" t="s">
        <v>537</v>
      </c>
      <c r="O23233" s="7" t="s">
        <v>505</v>
      </c>
      <c r="P23233" s="10">
        <v>2011</v>
      </c>
      <c r="Q23233" s="12">
        <v>40603</v>
      </c>
      <c r="R23233" s="12">
        <v>41759</v>
      </c>
    </row>
    <row r="23234" spans="1:18" x14ac:dyDescent="0.25">
      <c r="A23234" s="7" t="s">
        <v>80477</v>
      </c>
      <c r="B23234" s="7" t="s">
        <v>80478</v>
      </c>
      <c r="C23234" s="7" t="s">
        <v>80479</v>
      </c>
      <c r="D23234" s="7" t="s">
        <v>80480</v>
      </c>
      <c r="E23234" s="8" t="s">
        <v>1557</v>
      </c>
      <c r="F23234" s="8">
        <v>50000</v>
      </c>
      <c r="G23234" s="7" t="s">
        <v>35</v>
      </c>
      <c r="H23234" s="7" t="s">
        <v>2011</v>
      </c>
      <c r="I23234" s="9"/>
      <c r="J23234" s="7" t="s">
        <v>2012</v>
      </c>
      <c r="K23234" s="10" t="s">
        <v>2012</v>
      </c>
      <c r="L23234" s="7">
        <v>1</v>
      </c>
      <c r="M23234" s="11">
        <v>41022</v>
      </c>
      <c r="N23234" s="7" t="s">
        <v>820</v>
      </c>
      <c r="O23234" s="7" t="s">
        <v>29</v>
      </c>
      <c r="P23234" s="10">
        <v>2012</v>
      </c>
      <c r="Q23234" s="12">
        <v>41000</v>
      </c>
      <c r="R23234" s="12">
        <v>41000</v>
      </c>
    </row>
    <row r="23235" spans="1:18" x14ac:dyDescent="0.25">
      <c r="A23235" s="7" t="s">
        <v>80481</v>
      </c>
      <c r="B23235" s="7" t="s">
        <v>80482</v>
      </c>
      <c r="C23235" s="7" t="s">
        <v>80483</v>
      </c>
      <c r="D23235" s="7" t="s">
        <v>8091</v>
      </c>
      <c r="E23235" s="8" t="s">
        <v>5086</v>
      </c>
      <c r="F23235" s="8">
        <v>1340300</v>
      </c>
      <c r="G23235" s="7" t="s">
        <v>35</v>
      </c>
      <c r="H23235" s="7" t="s">
        <v>52</v>
      </c>
      <c r="I23235" s="9"/>
      <c r="J23235" s="7" t="s">
        <v>53</v>
      </c>
      <c r="K23235" s="10" t="s">
        <v>53</v>
      </c>
      <c r="L23235" s="7">
        <v>2</v>
      </c>
      <c r="M23235" s="11">
        <v>39295</v>
      </c>
      <c r="N23235" s="7" t="s">
        <v>730</v>
      </c>
      <c r="O23235" s="7" t="s">
        <v>643</v>
      </c>
      <c r="P23235" s="10">
        <v>2007</v>
      </c>
      <c r="Q23235" s="12">
        <v>39448</v>
      </c>
      <c r="R23235" s="12">
        <v>39938</v>
      </c>
    </row>
    <row r="23236" spans="1:18" x14ac:dyDescent="0.25">
      <c r="A23236" s="7" t="s">
        <v>80484</v>
      </c>
      <c r="B23236" s="7" t="s">
        <v>80485</v>
      </c>
      <c r="C23236" s="7" t="s">
        <v>80486</v>
      </c>
      <c r="D23236" s="7" t="s">
        <v>80487</v>
      </c>
      <c r="E23236" s="8" t="s">
        <v>434</v>
      </c>
      <c r="F23236" s="8">
        <v>1833790</v>
      </c>
      <c r="G23236" s="7" t="s">
        <v>35</v>
      </c>
      <c r="H23236" s="7" t="s">
        <v>6095</v>
      </c>
      <c r="I23236" s="9"/>
      <c r="J23236" s="7" t="s">
        <v>6096</v>
      </c>
      <c r="K23236" s="10" t="s">
        <v>6096</v>
      </c>
      <c r="L23236" s="7">
        <v>2</v>
      </c>
      <c r="M23236" s="11">
        <v>41115</v>
      </c>
      <c r="N23236" s="7" t="s">
        <v>785</v>
      </c>
      <c r="O23236" s="7" t="s">
        <v>570</v>
      </c>
      <c r="P23236" s="10">
        <v>2012</v>
      </c>
      <c r="Q23236" s="12">
        <v>41518</v>
      </c>
      <c r="R23236" s="12">
        <v>41928</v>
      </c>
    </row>
    <row r="23237" spans="1:18" x14ac:dyDescent="0.25">
      <c r="A23237" s="7" t="s">
        <v>80488</v>
      </c>
      <c r="B23237" s="7" t="s">
        <v>80489</v>
      </c>
      <c r="C23237" s="7" t="s">
        <v>80490</v>
      </c>
      <c r="D23237" s="7" t="s">
        <v>33</v>
      </c>
      <c r="E23237" s="8" t="s">
        <v>34</v>
      </c>
      <c r="F23237" s="8">
        <v>2267442</v>
      </c>
      <c r="G23237" s="7" t="s">
        <v>35</v>
      </c>
      <c r="H23237" s="7" t="s">
        <v>24</v>
      </c>
      <c r="I23237" s="9" t="s">
        <v>2591</v>
      </c>
      <c r="J23237" s="7" t="s">
        <v>2592</v>
      </c>
      <c r="K23237" s="10" t="s">
        <v>2836</v>
      </c>
      <c r="L23237" s="7">
        <v>2</v>
      </c>
      <c r="M23237" s="11">
        <v>40788</v>
      </c>
      <c r="N23237" s="7" t="s">
        <v>229</v>
      </c>
      <c r="O23237" s="7" t="s">
        <v>230</v>
      </c>
      <c r="P23237" s="10">
        <v>2011</v>
      </c>
      <c r="Q23237" s="12">
        <v>41388</v>
      </c>
      <c r="R23237" s="12">
        <v>41795</v>
      </c>
    </row>
    <row r="23238" spans="1:18" x14ac:dyDescent="0.25">
      <c r="A23238" s="7" t="s">
        <v>80491</v>
      </c>
      <c r="B23238" s="7" t="s">
        <v>80492</v>
      </c>
      <c r="C23238" s="7" t="s">
        <v>80493</v>
      </c>
      <c r="D23238" s="7" t="s">
        <v>80494</v>
      </c>
      <c r="E23238" s="8" t="s">
        <v>12423</v>
      </c>
      <c r="F23238" s="8">
        <v>240629</v>
      </c>
      <c r="G23238" s="7" t="s">
        <v>35</v>
      </c>
      <c r="H23238" s="7" t="s">
        <v>52</v>
      </c>
      <c r="I23238" s="9"/>
      <c r="J23238" s="7" t="s">
        <v>2320</v>
      </c>
      <c r="K23238" s="10" t="s">
        <v>2320</v>
      </c>
      <c r="L23238" s="7">
        <v>1</v>
      </c>
      <c r="M23238" s="11">
        <v>40634</v>
      </c>
      <c r="N23238" s="7" t="s">
        <v>54</v>
      </c>
      <c r="O23238" s="7" t="s">
        <v>55</v>
      </c>
      <c r="P23238" s="10">
        <v>2011</v>
      </c>
      <c r="Q23238" s="12">
        <v>40634</v>
      </c>
      <c r="R23238" s="12">
        <v>40634</v>
      </c>
    </row>
    <row r="23239" spans="1:18" x14ac:dyDescent="0.25">
      <c r="A23239" s="7" t="s">
        <v>80495</v>
      </c>
      <c r="B23239" s="7" t="s">
        <v>80496</v>
      </c>
      <c r="C23239" s="7" t="s">
        <v>80497</v>
      </c>
      <c r="D23239" s="7" t="s">
        <v>210</v>
      </c>
      <c r="E23239" s="8" t="s">
        <v>211</v>
      </c>
      <c r="F23239" s="8">
        <v>0</v>
      </c>
      <c r="G23239" s="7" t="s">
        <v>35</v>
      </c>
      <c r="H23239" s="7" t="s">
        <v>446</v>
      </c>
      <c r="I23239" s="9"/>
      <c r="J23239" s="7" t="s">
        <v>447</v>
      </c>
      <c r="K23239" s="10" t="s">
        <v>447</v>
      </c>
      <c r="L23239" s="7">
        <v>1</v>
      </c>
      <c r="M23239" s="11">
        <v>40238</v>
      </c>
      <c r="N23239" s="7" t="s">
        <v>1566</v>
      </c>
      <c r="O23239" s="7" t="s">
        <v>97</v>
      </c>
      <c r="P23239" s="10">
        <v>2010</v>
      </c>
      <c r="Q23239" s="12">
        <v>40238</v>
      </c>
      <c r="R23239" s="12">
        <v>40238</v>
      </c>
    </row>
    <row r="23240" spans="1:18" x14ac:dyDescent="0.25">
      <c r="A23240" s="7" t="s">
        <v>80498</v>
      </c>
      <c r="B23240" s="7" t="s">
        <v>80499</v>
      </c>
      <c r="C23240" s="7" t="s">
        <v>80500</v>
      </c>
      <c r="D23240" s="7" t="s">
        <v>20727</v>
      </c>
      <c r="E23240" s="8" t="s">
        <v>12184</v>
      </c>
      <c r="F23240" s="8">
        <v>1000000</v>
      </c>
      <c r="G23240" s="7" t="s">
        <v>35</v>
      </c>
      <c r="I23240" s="9"/>
      <c r="J23240" s="7"/>
      <c r="L23240" s="7">
        <v>1</v>
      </c>
      <c r="Q23240" s="12">
        <v>41870</v>
      </c>
      <c r="R23240" s="12">
        <v>41870</v>
      </c>
    </row>
    <row r="23241" spans="1:18" x14ac:dyDescent="0.25">
      <c r="A23241" s="7" t="s">
        <v>80501</v>
      </c>
      <c r="B23241" s="7" t="s">
        <v>80502</v>
      </c>
      <c r="C23241" s="7" t="s">
        <v>80503</v>
      </c>
      <c r="D23241" s="7" t="s">
        <v>80504</v>
      </c>
      <c r="E23241" s="8" t="s">
        <v>145</v>
      </c>
      <c r="F23241" s="8">
        <v>290000</v>
      </c>
      <c r="G23241" s="7" t="s">
        <v>35</v>
      </c>
      <c r="H23241" s="7" t="s">
        <v>24</v>
      </c>
      <c r="I23241" s="9" t="s">
        <v>36</v>
      </c>
      <c r="J23241" s="7" t="s">
        <v>37</v>
      </c>
      <c r="K23241" s="10" t="s">
        <v>37</v>
      </c>
      <c r="L23241" s="7">
        <v>2</v>
      </c>
      <c r="M23241" s="11">
        <v>40909</v>
      </c>
      <c r="N23241" s="7" t="s">
        <v>111</v>
      </c>
      <c r="O23241" s="7" t="s">
        <v>112</v>
      </c>
      <c r="P23241" s="10">
        <v>2012</v>
      </c>
      <c r="Q23241" s="12">
        <v>41315</v>
      </c>
      <c r="R23241" s="12">
        <v>41535</v>
      </c>
    </row>
    <row r="23242" spans="1:18" x14ac:dyDescent="0.25">
      <c r="A23242" s="7" t="s">
        <v>80505</v>
      </c>
      <c r="B23242" s="7" t="s">
        <v>80506</v>
      </c>
      <c r="C23242" s="7" t="s">
        <v>80507</v>
      </c>
      <c r="D23242" s="7" t="s">
        <v>532</v>
      </c>
      <c r="E23242" s="8" t="s">
        <v>533</v>
      </c>
      <c r="F23242" s="8">
        <v>0</v>
      </c>
      <c r="G23242" s="7" t="s">
        <v>35</v>
      </c>
      <c r="H23242" s="7" t="s">
        <v>24</v>
      </c>
      <c r="I23242" s="9" t="s">
        <v>248</v>
      </c>
      <c r="J23242" s="7" t="s">
        <v>249</v>
      </c>
      <c r="K23242" s="10" t="s">
        <v>249</v>
      </c>
      <c r="L23242" s="7">
        <v>1</v>
      </c>
      <c r="Q23242" s="12">
        <v>41275</v>
      </c>
      <c r="R23242" s="12">
        <v>41275</v>
      </c>
    </row>
    <row r="23243" spans="1:18" x14ac:dyDescent="0.25">
      <c r="A23243" s="7" t="s">
        <v>80508</v>
      </c>
      <c r="B23243" s="7" t="s">
        <v>80509</v>
      </c>
      <c r="C23243" s="7" t="s">
        <v>80510</v>
      </c>
      <c r="D23243" s="7" t="s">
        <v>80511</v>
      </c>
      <c r="E23243" s="8" t="s">
        <v>2899</v>
      </c>
      <c r="F23243" s="8">
        <v>400000</v>
      </c>
      <c r="G23243" s="7" t="s">
        <v>35</v>
      </c>
      <c r="H23243" s="7" t="s">
        <v>264</v>
      </c>
      <c r="I23243" s="9"/>
      <c r="J23243" s="7" t="s">
        <v>4142</v>
      </c>
      <c r="K23243" s="10" t="s">
        <v>80512</v>
      </c>
      <c r="L23243" s="7">
        <v>1</v>
      </c>
      <c r="M23243" s="11">
        <v>40311</v>
      </c>
      <c r="N23243" s="7" t="s">
        <v>1341</v>
      </c>
      <c r="O23243" s="7" t="s">
        <v>1110</v>
      </c>
      <c r="P23243" s="10">
        <v>2010</v>
      </c>
      <c r="Q23243" s="12">
        <v>40548</v>
      </c>
      <c r="R23243" s="12">
        <v>40548</v>
      </c>
    </row>
    <row r="23244" spans="1:18" x14ac:dyDescent="0.25">
      <c r="A23244" s="7" t="s">
        <v>80513</v>
      </c>
      <c r="B23244" s="7" t="s">
        <v>80514</v>
      </c>
      <c r="C23244" s="7" t="s">
        <v>80515</v>
      </c>
      <c r="D23244" s="7" t="s">
        <v>275</v>
      </c>
      <c r="E23244" s="8" t="s">
        <v>276</v>
      </c>
      <c r="F23244" s="8">
        <v>2566308</v>
      </c>
      <c r="G23244" s="7" t="s">
        <v>35</v>
      </c>
      <c r="H23244" s="7" t="s">
        <v>24</v>
      </c>
      <c r="I23244" s="9" t="s">
        <v>4150</v>
      </c>
      <c r="J23244" s="7" t="s">
        <v>4151</v>
      </c>
      <c r="K23244" s="10" t="s">
        <v>4151</v>
      </c>
      <c r="L23244" s="7">
        <v>5</v>
      </c>
      <c r="M23244" s="11">
        <v>39083</v>
      </c>
      <c r="N23244" s="7" t="s">
        <v>88</v>
      </c>
      <c r="O23244" s="7" t="s">
        <v>89</v>
      </c>
      <c r="P23244" s="10">
        <v>2007</v>
      </c>
      <c r="Q23244" s="12">
        <v>40199</v>
      </c>
      <c r="R23244" s="12">
        <v>41173</v>
      </c>
    </row>
    <row r="23245" spans="1:18" x14ac:dyDescent="0.25">
      <c r="A23245" s="7" t="s">
        <v>80516</v>
      </c>
      <c r="B23245" s="7" t="s">
        <v>80517</v>
      </c>
      <c r="C23245" s="7" t="s">
        <v>80518</v>
      </c>
      <c r="D23245" s="7" t="s">
        <v>80519</v>
      </c>
      <c r="E23245" s="8" t="s">
        <v>7429</v>
      </c>
      <c r="F23245" s="8">
        <v>1300000</v>
      </c>
      <c r="G23245" s="7" t="s">
        <v>35</v>
      </c>
      <c r="H23245" s="7" t="s">
        <v>6095</v>
      </c>
      <c r="I23245" s="9"/>
      <c r="J23245" s="7" t="s">
        <v>6096</v>
      </c>
      <c r="K23245" s="10" t="s">
        <v>30987</v>
      </c>
      <c r="L23245" s="7">
        <v>1</v>
      </c>
      <c r="M23245" s="11">
        <v>41244</v>
      </c>
      <c r="N23245" s="7" t="s">
        <v>949</v>
      </c>
      <c r="O23245" s="7" t="s">
        <v>46</v>
      </c>
      <c r="P23245" s="10">
        <v>2012</v>
      </c>
      <c r="Q23245" s="12">
        <v>41890</v>
      </c>
      <c r="R23245" s="12">
        <v>41890</v>
      </c>
    </row>
    <row r="23246" spans="1:18" x14ac:dyDescent="0.25">
      <c r="A23246" s="7" t="s">
        <v>80520</v>
      </c>
      <c r="B23246" s="7" t="s">
        <v>80521</v>
      </c>
      <c r="C23246" s="7" t="s">
        <v>80522</v>
      </c>
      <c r="D23246" s="7" t="s">
        <v>1268</v>
      </c>
      <c r="E23246" s="8" t="s">
        <v>1269</v>
      </c>
      <c r="F23246" s="8">
        <v>15881418</v>
      </c>
      <c r="G23246" s="7" t="s">
        <v>35</v>
      </c>
      <c r="H23246" s="7" t="s">
        <v>205</v>
      </c>
      <c r="I23246" s="9"/>
      <c r="J23246" s="7" t="s">
        <v>371</v>
      </c>
      <c r="L23246" s="7">
        <v>2</v>
      </c>
      <c r="Q23246" s="12">
        <v>40969</v>
      </c>
      <c r="R23246" s="12">
        <v>41183</v>
      </c>
    </row>
    <row r="23247" spans="1:18" x14ac:dyDescent="0.25">
      <c r="A23247" s="7" t="s">
        <v>80523</v>
      </c>
      <c r="B23247" s="7" t="s">
        <v>80524</v>
      </c>
      <c r="C23247" s="7" t="s">
        <v>80525</v>
      </c>
      <c r="D23247" s="7" t="s">
        <v>625</v>
      </c>
      <c r="E23247" s="8" t="s">
        <v>323</v>
      </c>
      <c r="F23247" s="8">
        <v>1612036</v>
      </c>
      <c r="G23247" s="7" t="s">
        <v>35</v>
      </c>
      <c r="I23247" s="9"/>
      <c r="J23247" s="7"/>
      <c r="L23247" s="7">
        <v>1</v>
      </c>
      <c r="Q23247" s="12">
        <v>41730</v>
      </c>
      <c r="R23247" s="12">
        <v>41730</v>
      </c>
    </row>
    <row r="23248" spans="1:18" x14ac:dyDescent="0.25">
      <c r="A23248" s="7" t="s">
        <v>80526</v>
      </c>
      <c r="B23248" s="7" t="s">
        <v>80527</v>
      </c>
      <c r="C23248" s="7" t="s">
        <v>80528</v>
      </c>
      <c r="D23248" s="7" t="s">
        <v>80529</v>
      </c>
      <c r="E23248" s="8" t="s">
        <v>5086</v>
      </c>
      <c r="F23248" s="8">
        <v>400000</v>
      </c>
      <c r="G23248" s="7" t="s">
        <v>23</v>
      </c>
      <c r="H23248" s="7" t="s">
        <v>52</v>
      </c>
      <c r="I23248" s="9"/>
      <c r="J23248" s="7" t="s">
        <v>53</v>
      </c>
      <c r="K23248" s="10" t="s">
        <v>53</v>
      </c>
      <c r="L23248" s="7">
        <v>1</v>
      </c>
      <c r="M23248" s="11">
        <v>39814</v>
      </c>
      <c r="N23248" s="7" t="s">
        <v>171</v>
      </c>
      <c r="O23248" s="7" t="s">
        <v>172</v>
      </c>
      <c r="P23248" s="10">
        <v>2009</v>
      </c>
      <c r="Q23248" s="12">
        <v>40299</v>
      </c>
      <c r="R23248" s="12">
        <v>40299</v>
      </c>
    </row>
    <row r="23249" spans="1:18" x14ac:dyDescent="0.25">
      <c r="A23249" s="7" t="s">
        <v>80530</v>
      </c>
      <c r="B23249" s="7" t="s">
        <v>80531</v>
      </c>
      <c r="C23249" s="7" t="s">
        <v>80532</v>
      </c>
      <c r="D23249" s="7" t="s">
        <v>80533</v>
      </c>
      <c r="E23249" s="8" t="s">
        <v>323</v>
      </c>
      <c r="F23249" s="8">
        <v>266627</v>
      </c>
      <c r="G23249" s="7" t="s">
        <v>35</v>
      </c>
      <c r="H23249" s="7" t="s">
        <v>749</v>
      </c>
      <c r="I23249" s="9"/>
      <c r="J23249" s="7" t="s">
        <v>4719</v>
      </c>
      <c r="K23249" s="10" t="s">
        <v>4719</v>
      </c>
      <c r="L23249" s="7">
        <v>1</v>
      </c>
      <c r="Q23249" s="12">
        <v>41438</v>
      </c>
      <c r="R23249" s="12">
        <v>41438</v>
      </c>
    </row>
    <row r="23250" spans="1:18" x14ac:dyDescent="0.25">
      <c r="A23250" s="7" t="s">
        <v>80534</v>
      </c>
      <c r="B23250" s="7" t="s">
        <v>80535</v>
      </c>
      <c r="C23250" s="7" t="s">
        <v>80536</v>
      </c>
      <c r="D23250" s="7" t="s">
        <v>80537</v>
      </c>
      <c r="E23250" s="8" t="s">
        <v>11410</v>
      </c>
      <c r="F23250" s="8">
        <v>3088581</v>
      </c>
      <c r="G23250" s="7" t="s">
        <v>35</v>
      </c>
      <c r="H23250" s="7" t="s">
        <v>24</v>
      </c>
      <c r="I23250" s="9" t="s">
        <v>782</v>
      </c>
      <c r="J23250" s="7" t="s">
        <v>783</v>
      </c>
      <c r="K23250" s="10" t="s">
        <v>783</v>
      </c>
      <c r="L23250" s="7">
        <v>4</v>
      </c>
      <c r="M23250" s="11">
        <v>40603</v>
      </c>
      <c r="N23250" s="7" t="s">
        <v>1552</v>
      </c>
      <c r="O23250" s="7" t="s">
        <v>505</v>
      </c>
      <c r="P23250" s="10">
        <v>2011</v>
      </c>
      <c r="Q23250" s="12">
        <v>40732</v>
      </c>
      <c r="R23250" s="12">
        <v>41605</v>
      </c>
    </row>
    <row r="23251" spans="1:18" x14ac:dyDescent="0.25">
      <c r="A23251" s="7" t="s">
        <v>80538</v>
      </c>
      <c r="B23251" s="7" t="s">
        <v>80539</v>
      </c>
      <c r="C23251" s="7" t="s">
        <v>80540</v>
      </c>
      <c r="F23251" s="8">
        <v>0</v>
      </c>
      <c r="G23251" s="7" t="s">
        <v>35</v>
      </c>
      <c r="H23251" s="7" t="s">
        <v>3503</v>
      </c>
      <c r="I23251" s="9"/>
      <c r="J23251" s="7" t="s">
        <v>3504</v>
      </c>
      <c r="K23251" s="10" t="s">
        <v>3504</v>
      </c>
      <c r="L23251" s="7">
        <v>1</v>
      </c>
      <c r="M23251" s="11">
        <v>40179</v>
      </c>
      <c r="N23251" s="7" t="s">
        <v>96</v>
      </c>
      <c r="O23251" s="7" t="s">
        <v>97</v>
      </c>
      <c r="P23251" s="10">
        <v>2010</v>
      </c>
      <c r="Q23251" s="12">
        <v>40725</v>
      </c>
      <c r="R23251" s="12">
        <v>40725</v>
      </c>
    </row>
    <row r="23252" spans="1:18" x14ac:dyDescent="0.25">
      <c r="A23252" s="7" t="s">
        <v>80541</v>
      </c>
      <c r="B23252" s="7" t="s">
        <v>80542</v>
      </c>
      <c r="C23252" s="7" t="s">
        <v>80543</v>
      </c>
      <c r="D23252" s="7" t="s">
        <v>80544</v>
      </c>
      <c r="E23252" s="8" t="s">
        <v>341</v>
      </c>
      <c r="F23252" s="8">
        <v>500000</v>
      </c>
      <c r="G23252" s="7" t="s">
        <v>35</v>
      </c>
      <c r="H23252" s="7" t="s">
        <v>24</v>
      </c>
      <c r="I23252" s="9" t="s">
        <v>281</v>
      </c>
      <c r="J23252" s="7" t="s">
        <v>282</v>
      </c>
      <c r="K23252" s="10" t="s">
        <v>282</v>
      </c>
      <c r="L23252" s="7">
        <v>1</v>
      </c>
      <c r="M23252" s="11">
        <v>41242</v>
      </c>
      <c r="N23252" s="7" t="s">
        <v>471</v>
      </c>
      <c r="O23252" s="7" t="s">
        <v>46</v>
      </c>
      <c r="P23252" s="10">
        <v>2012</v>
      </c>
      <c r="Q23252" s="12">
        <v>41306</v>
      </c>
      <c r="R23252" s="12">
        <v>41306</v>
      </c>
    </row>
    <row r="23253" spans="1:18" x14ac:dyDescent="0.25">
      <c r="A23253" s="7" t="s">
        <v>80545</v>
      </c>
      <c r="B23253" s="7" t="s">
        <v>80546</v>
      </c>
      <c r="C23253" s="7" t="s">
        <v>80547</v>
      </c>
      <c r="D23253" s="7" t="s">
        <v>80548</v>
      </c>
      <c r="E23253" s="8" t="s">
        <v>5086</v>
      </c>
      <c r="F23253" s="8">
        <v>350000</v>
      </c>
      <c r="G23253" s="7" t="s">
        <v>35</v>
      </c>
      <c r="H23253" s="7" t="s">
        <v>24</v>
      </c>
      <c r="I23253" s="9" t="s">
        <v>36</v>
      </c>
      <c r="J23253" s="7" t="s">
        <v>181</v>
      </c>
      <c r="K23253" s="10" t="s">
        <v>182</v>
      </c>
      <c r="L23253" s="7">
        <v>1</v>
      </c>
      <c r="M23253" s="11">
        <v>40787</v>
      </c>
      <c r="N23253" s="7" t="s">
        <v>229</v>
      </c>
      <c r="O23253" s="7" t="s">
        <v>230</v>
      </c>
      <c r="P23253" s="10">
        <v>2011</v>
      </c>
      <c r="Q23253" s="12">
        <v>41817</v>
      </c>
      <c r="R23253" s="12">
        <v>41817</v>
      </c>
    </row>
    <row r="23254" spans="1:18" x14ac:dyDescent="0.25">
      <c r="A23254" s="7" t="s">
        <v>80549</v>
      </c>
      <c r="B23254" s="7" t="s">
        <v>80550</v>
      </c>
      <c r="C23254" s="7" t="s">
        <v>80551</v>
      </c>
      <c r="D23254" s="7" t="s">
        <v>80552</v>
      </c>
      <c r="E23254" s="8" t="s">
        <v>4908</v>
      </c>
      <c r="F23254" s="8">
        <v>0</v>
      </c>
      <c r="G23254" s="7" t="s">
        <v>35</v>
      </c>
      <c r="H23254" s="7" t="s">
        <v>469</v>
      </c>
      <c r="I23254" s="9"/>
      <c r="J23254" s="7" t="s">
        <v>470</v>
      </c>
      <c r="K23254" s="10" t="s">
        <v>470</v>
      </c>
      <c r="L23254" s="7">
        <v>1</v>
      </c>
      <c r="M23254" s="11">
        <v>38961</v>
      </c>
      <c r="N23254" s="7" t="s">
        <v>629</v>
      </c>
      <c r="O23254" s="7" t="s">
        <v>630</v>
      </c>
      <c r="P23254" s="10">
        <v>2006</v>
      </c>
      <c r="Q23254" s="12">
        <v>41515</v>
      </c>
      <c r="R23254" s="12">
        <v>41515</v>
      </c>
    </row>
    <row r="23255" spans="1:18" x14ac:dyDescent="0.25">
      <c r="A23255" s="7" t="s">
        <v>80553</v>
      </c>
      <c r="B23255" s="7" t="s">
        <v>80554</v>
      </c>
      <c r="C23255" s="7" t="s">
        <v>80555</v>
      </c>
      <c r="D23255" s="7" t="s">
        <v>421</v>
      </c>
      <c r="E23255" s="8" t="s">
        <v>422</v>
      </c>
      <c r="F23255" s="8">
        <v>1000000</v>
      </c>
      <c r="G23255" s="7" t="s">
        <v>35</v>
      </c>
      <c r="H23255" s="7" t="s">
        <v>205</v>
      </c>
      <c r="I23255" s="9"/>
      <c r="J23255" s="7" t="s">
        <v>441</v>
      </c>
      <c r="K23255" s="10" t="s">
        <v>441</v>
      </c>
      <c r="L23255" s="7">
        <v>1</v>
      </c>
      <c r="M23255" s="11">
        <v>40817</v>
      </c>
      <c r="N23255" s="7" t="s">
        <v>73</v>
      </c>
      <c r="O23255" s="7" t="s">
        <v>74</v>
      </c>
      <c r="P23255" s="10">
        <v>2011</v>
      </c>
      <c r="Q23255" s="12">
        <v>41609</v>
      </c>
      <c r="R23255" s="12">
        <v>41609</v>
      </c>
    </row>
    <row r="23256" spans="1:18" x14ac:dyDescent="0.25">
      <c r="A23256" s="7" t="s">
        <v>80556</v>
      </c>
      <c r="B23256" s="7" t="s">
        <v>80557</v>
      </c>
      <c r="C23256" s="7" t="s">
        <v>80558</v>
      </c>
      <c r="D23256" s="7" t="s">
        <v>80559</v>
      </c>
      <c r="E23256" s="8" t="s">
        <v>16766</v>
      </c>
      <c r="F23256" s="8">
        <v>873720</v>
      </c>
      <c r="G23256" s="7" t="s">
        <v>35</v>
      </c>
      <c r="H23256" s="7" t="s">
        <v>24</v>
      </c>
      <c r="I23256" s="9" t="s">
        <v>93</v>
      </c>
      <c r="J23256" s="7" t="s">
        <v>314</v>
      </c>
      <c r="K23256" s="10" t="s">
        <v>314</v>
      </c>
      <c r="L23256" s="7">
        <v>3</v>
      </c>
      <c r="M23256" s="11">
        <v>41169</v>
      </c>
      <c r="N23256" s="7" t="s">
        <v>2143</v>
      </c>
      <c r="O23256" s="7" t="s">
        <v>570</v>
      </c>
      <c r="P23256" s="10">
        <v>2012</v>
      </c>
      <c r="Q23256" s="12">
        <v>40770</v>
      </c>
      <c r="R23256" s="12">
        <v>41571</v>
      </c>
    </row>
    <row r="23257" spans="1:18" x14ac:dyDescent="0.25">
      <c r="A23257" s="7" t="s">
        <v>80560</v>
      </c>
      <c r="B23257" s="7" t="s">
        <v>80561</v>
      </c>
      <c r="C23257" s="7" t="s">
        <v>80562</v>
      </c>
      <c r="D23257" s="7" t="s">
        <v>80563</v>
      </c>
      <c r="E23257" s="8" t="s">
        <v>2079</v>
      </c>
      <c r="F23257" s="8">
        <v>50000000</v>
      </c>
      <c r="G23257" s="7" t="s">
        <v>35</v>
      </c>
      <c r="I23257" s="9"/>
      <c r="J23257" s="7"/>
      <c r="L23257" s="7">
        <v>1</v>
      </c>
      <c r="Q23257" s="12">
        <v>41843</v>
      </c>
      <c r="R23257" s="12">
        <v>41843</v>
      </c>
    </row>
    <row r="23258" spans="1:18" x14ac:dyDescent="0.25">
      <c r="A23258" s="7" t="s">
        <v>80564</v>
      </c>
      <c r="B23258" s="7" t="s">
        <v>80565</v>
      </c>
      <c r="C23258" s="7" t="s">
        <v>80566</v>
      </c>
      <c r="D23258" s="7" t="s">
        <v>625</v>
      </c>
      <c r="E23258" s="8" t="s">
        <v>323</v>
      </c>
      <c r="F23258" s="8">
        <v>20425630</v>
      </c>
      <c r="G23258" s="7" t="s">
        <v>35</v>
      </c>
      <c r="H23258" s="7" t="s">
        <v>24</v>
      </c>
      <c r="I23258" s="9" t="s">
        <v>36</v>
      </c>
      <c r="J23258" s="7" t="s">
        <v>181</v>
      </c>
      <c r="K23258" s="10" t="s">
        <v>1297</v>
      </c>
      <c r="L23258" s="7">
        <v>2</v>
      </c>
      <c r="M23258" s="11">
        <v>40544</v>
      </c>
      <c r="N23258" s="7" t="s">
        <v>537</v>
      </c>
      <c r="O23258" s="7" t="s">
        <v>505</v>
      </c>
      <c r="P23258" s="10">
        <v>2011</v>
      </c>
      <c r="Q23258" s="12">
        <v>41176</v>
      </c>
      <c r="R23258" s="12">
        <v>41578</v>
      </c>
    </row>
    <row r="23259" spans="1:18" x14ac:dyDescent="0.25">
      <c r="A23259" s="7" t="s">
        <v>80567</v>
      </c>
      <c r="B23259" s="7" t="s">
        <v>80568</v>
      </c>
      <c r="D23259" s="7" t="s">
        <v>275</v>
      </c>
      <c r="E23259" s="8" t="s">
        <v>276</v>
      </c>
      <c r="F23259" s="8">
        <v>8000000</v>
      </c>
      <c r="G23259" s="7" t="s">
        <v>35</v>
      </c>
      <c r="H23259" s="7" t="s">
        <v>205</v>
      </c>
      <c r="I23259" s="9"/>
      <c r="J23259" s="7" t="s">
        <v>43575</v>
      </c>
      <c r="K23259" s="10" t="s">
        <v>43576</v>
      </c>
      <c r="L23259" s="7">
        <v>1</v>
      </c>
      <c r="Q23259" s="12">
        <v>40311</v>
      </c>
      <c r="R23259" s="12">
        <v>40311</v>
      </c>
    </row>
    <row r="23260" spans="1:18" x14ac:dyDescent="0.25">
      <c r="A23260" s="7" t="s">
        <v>80569</v>
      </c>
      <c r="B23260" s="7" t="s">
        <v>80570</v>
      </c>
      <c r="C23260" s="7" t="s">
        <v>80571</v>
      </c>
      <c r="D23260" s="7" t="s">
        <v>80572</v>
      </c>
      <c r="E23260" s="8" t="s">
        <v>33185</v>
      </c>
      <c r="F23260" s="8">
        <v>168242</v>
      </c>
      <c r="G23260" s="7" t="s">
        <v>35</v>
      </c>
      <c r="H23260" s="7" t="s">
        <v>635</v>
      </c>
      <c r="I23260" s="9"/>
      <c r="J23260" s="7" t="s">
        <v>636</v>
      </c>
      <c r="K23260" s="10" t="s">
        <v>636</v>
      </c>
      <c r="L23260" s="7">
        <v>2</v>
      </c>
      <c r="M23260" s="11">
        <v>41471</v>
      </c>
      <c r="N23260" s="7" t="s">
        <v>257</v>
      </c>
      <c r="O23260" s="7" t="s">
        <v>258</v>
      </c>
      <c r="P23260" s="10">
        <v>2013</v>
      </c>
      <c r="Q23260" s="12">
        <v>41275</v>
      </c>
      <c r="R23260" s="12">
        <v>41715</v>
      </c>
    </row>
    <row r="23261" spans="1:18" x14ac:dyDescent="0.25">
      <c r="A23261" s="7" t="s">
        <v>80573</v>
      </c>
      <c r="B23261" s="7" t="s">
        <v>80574</v>
      </c>
      <c r="C23261" s="7" t="s">
        <v>80575</v>
      </c>
      <c r="D23261" s="7" t="s">
        <v>106</v>
      </c>
      <c r="E23261" s="8" t="s">
        <v>107</v>
      </c>
      <c r="F23261" s="8">
        <v>90000</v>
      </c>
      <c r="H23261" s="7" t="s">
        <v>7081</v>
      </c>
      <c r="I23261" s="9"/>
      <c r="J23261" s="7" t="s">
        <v>7082</v>
      </c>
      <c r="K23261" s="10" t="s">
        <v>7082</v>
      </c>
      <c r="L23261" s="7">
        <v>2</v>
      </c>
      <c r="Q23261" s="12">
        <v>41214</v>
      </c>
      <c r="R23261" s="12">
        <v>41508</v>
      </c>
    </row>
    <row r="23262" spans="1:18" x14ac:dyDescent="0.25">
      <c r="A23262" s="7" t="s">
        <v>80576</v>
      </c>
      <c r="B23262" s="7" t="s">
        <v>80577</v>
      </c>
      <c r="C23262" s="7" t="s">
        <v>80578</v>
      </c>
      <c r="D23262" s="7" t="s">
        <v>33</v>
      </c>
      <c r="E23262" s="8" t="s">
        <v>34</v>
      </c>
      <c r="F23262" s="8">
        <v>7606490</v>
      </c>
      <c r="G23262" s="7" t="s">
        <v>35</v>
      </c>
      <c r="H23262" s="7" t="s">
        <v>205</v>
      </c>
      <c r="I23262" s="9"/>
      <c r="J23262" s="7" t="s">
        <v>206</v>
      </c>
      <c r="K23262" s="10" t="s">
        <v>206</v>
      </c>
      <c r="L23262" s="7">
        <v>1</v>
      </c>
      <c r="Q23262" s="12">
        <v>40603</v>
      </c>
      <c r="R23262" s="12">
        <v>40603</v>
      </c>
    </row>
    <row r="23263" spans="1:18" x14ac:dyDescent="0.25">
      <c r="A23263" s="7" t="s">
        <v>80579</v>
      </c>
      <c r="B23263" s="7" t="s">
        <v>80580</v>
      </c>
      <c r="D23263" s="7" t="s">
        <v>275</v>
      </c>
      <c r="E23263" s="8" t="s">
        <v>276</v>
      </c>
      <c r="F23263" s="8">
        <v>7446285</v>
      </c>
      <c r="G23263" s="7" t="s">
        <v>35</v>
      </c>
      <c r="H23263" s="7" t="s">
        <v>205</v>
      </c>
      <c r="I23263" s="9"/>
      <c r="J23263" s="7" t="s">
        <v>80581</v>
      </c>
      <c r="K23263" s="10" t="s">
        <v>80581</v>
      </c>
      <c r="L23263" s="7">
        <v>1</v>
      </c>
      <c r="M23263" s="11">
        <v>40909</v>
      </c>
      <c r="N23263" s="7" t="s">
        <v>111</v>
      </c>
      <c r="O23263" s="7" t="s">
        <v>112</v>
      </c>
      <c r="P23263" s="10">
        <v>2012</v>
      </c>
      <c r="Q23263" s="12">
        <v>41652</v>
      </c>
      <c r="R23263" s="12">
        <v>41652</v>
      </c>
    </row>
    <row r="23264" spans="1:18" x14ac:dyDescent="0.25">
      <c r="A23264" s="7" t="s">
        <v>80582</v>
      </c>
      <c r="B23264" s="7" t="s">
        <v>80583</v>
      </c>
      <c r="C23264" s="7" t="s">
        <v>80584</v>
      </c>
      <c r="D23264" s="7" t="s">
        <v>80585</v>
      </c>
      <c r="E23264" s="8" t="s">
        <v>79</v>
      </c>
      <c r="F23264" s="8">
        <v>110000</v>
      </c>
      <c r="G23264" s="7" t="s">
        <v>35</v>
      </c>
      <c r="I23264" s="9"/>
      <c r="J23264" s="7"/>
      <c r="L23264" s="7">
        <v>3</v>
      </c>
      <c r="Q23264" s="12">
        <v>41275</v>
      </c>
      <c r="R23264" s="12">
        <v>41518</v>
      </c>
    </row>
    <row r="23265" spans="1:18" x14ac:dyDescent="0.25">
      <c r="A23265" s="7" t="s">
        <v>80586</v>
      </c>
      <c r="B23265" s="7" t="s">
        <v>80587</v>
      </c>
      <c r="C23265" s="7" t="s">
        <v>80588</v>
      </c>
      <c r="D23265" s="7" t="s">
        <v>421</v>
      </c>
      <c r="E23265" s="8" t="s">
        <v>422</v>
      </c>
      <c r="F23265" s="8">
        <v>40000</v>
      </c>
      <c r="G23265" s="7" t="s">
        <v>35</v>
      </c>
      <c r="H23265" s="7" t="s">
        <v>108</v>
      </c>
      <c r="I23265" s="9"/>
      <c r="J23265" s="7" t="s">
        <v>109</v>
      </c>
      <c r="K23265" s="10" t="s">
        <v>109</v>
      </c>
      <c r="L23265" s="7">
        <v>1</v>
      </c>
      <c r="M23265" s="11">
        <v>40909</v>
      </c>
      <c r="N23265" s="7" t="s">
        <v>111</v>
      </c>
      <c r="O23265" s="7" t="s">
        <v>112</v>
      </c>
      <c r="P23265" s="10">
        <v>2012</v>
      </c>
      <c r="Q23265" s="12">
        <v>41009</v>
      </c>
      <c r="R23265" s="12">
        <v>41009</v>
      </c>
    </row>
    <row r="23266" spans="1:18" x14ac:dyDescent="0.25">
      <c r="A23266" s="7" t="s">
        <v>80589</v>
      </c>
      <c r="B23266" s="7" t="s">
        <v>80590</v>
      </c>
      <c r="C23266" s="7" t="s">
        <v>80591</v>
      </c>
      <c r="D23266" s="7" t="s">
        <v>106</v>
      </c>
      <c r="E23266" s="8" t="s">
        <v>107</v>
      </c>
      <c r="F23266" s="8">
        <v>0</v>
      </c>
      <c r="G23266" s="7" t="s">
        <v>35</v>
      </c>
      <c r="H23266" s="7" t="s">
        <v>446</v>
      </c>
      <c r="I23266" s="9"/>
      <c r="J23266" s="7" t="s">
        <v>447</v>
      </c>
      <c r="K23266" s="10" t="s">
        <v>447</v>
      </c>
      <c r="L23266" s="7">
        <v>1</v>
      </c>
      <c r="M23266" s="11">
        <v>40360</v>
      </c>
      <c r="N23266" s="7" t="s">
        <v>183</v>
      </c>
      <c r="O23266" s="7" t="s">
        <v>184</v>
      </c>
      <c r="P23266" s="10">
        <v>2010</v>
      </c>
      <c r="Q23266" s="12">
        <v>40360</v>
      </c>
      <c r="R23266" s="12">
        <v>40360</v>
      </c>
    </row>
    <row r="23267" spans="1:18" x14ac:dyDescent="0.25">
      <c r="A23267" s="7" t="s">
        <v>80592</v>
      </c>
      <c r="B23267" s="7" t="s">
        <v>80593</v>
      </c>
      <c r="C23267" s="7" t="s">
        <v>80594</v>
      </c>
      <c r="D23267" s="7" t="s">
        <v>80595</v>
      </c>
      <c r="E23267" s="8" t="s">
        <v>2291</v>
      </c>
      <c r="F23267" s="8">
        <v>3000000</v>
      </c>
      <c r="G23267" s="7" t="s">
        <v>35</v>
      </c>
      <c r="H23267" s="7" t="s">
        <v>446</v>
      </c>
      <c r="I23267" s="9"/>
      <c r="J23267" s="7" t="s">
        <v>447</v>
      </c>
      <c r="K23267" s="10" t="s">
        <v>447</v>
      </c>
      <c r="L23267" s="7">
        <v>1</v>
      </c>
      <c r="M23267" s="11">
        <v>40238</v>
      </c>
      <c r="N23267" s="7" t="s">
        <v>1566</v>
      </c>
      <c r="O23267" s="7" t="s">
        <v>97</v>
      </c>
      <c r="P23267" s="10">
        <v>2010</v>
      </c>
      <c r="Q23267" s="12">
        <v>40299</v>
      </c>
      <c r="R23267" s="12">
        <v>40299</v>
      </c>
    </row>
    <row r="23268" spans="1:18" x14ac:dyDescent="0.25">
      <c r="A23268" s="7" t="s">
        <v>80596</v>
      </c>
      <c r="B23268" s="7" t="s">
        <v>80597</v>
      </c>
      <c r="C23268" s="7" t="s">
        <v>80598</v>
      </c>
      <c r="D23268" s="7" t="s">
        <v>18725</v>
      </c>
      <c r="E23268" s="8" t="s">
        <v>5847</v>
      </c>
      <c r="F23268" s="8">
        <v>119600000</v>
      </c>
      <c r="G23268" s="7" t="s">
        <v>35</v>
      </c>
      <c r="H23268" s="7" t="s">
        <v>446</v>
      </c>
      <c r="I23268" s="9"/>
      <c r="J23268" s="7" t="s">
        <v>447</v>
      </c>
      <c r="K23268" s="10" t="s">
        <v>447</v>
      </c>
      <c r="L23268" s="7">
        <v>5</v>
      </c>
      <c r="M23268" s="11">
        <v>39569</v>
      </c>
      <c r="N23268" s="7" t="s">
        <v>4875</v>
      </c>
      <c r="O23268" s="7" t="s">
        <v>496</v>
      </c>
      <c r="P23268" s="10">
        <v>2008</v>
      </c>
      <c r="Q23268" s="12">
        <v>38718</v>
      </c>
      <c r="R23268" s="12">
        <v>41207</v>
      </c>
    </row>
    <row r="23269" spans="1:18" x14ac:dyDescent="0.25">
      <c r="A23269" s="7" t="s">
        <v>80599</v>
      </c>
      <c r="B23269" s="7" t="s">
        <v>80600</v>
      </c>
      <c r="C23269" s="7" t="s">
        <v>80601</v>
      </c>
      <c r="D23269" s="7" t="s">
        <v>22285</v>
      </c>
      <c r="E23269" s="8" t="s">
        <v>2291</v>
      </c>
      <c r="F23269" s="8">
        <v>867000</v>
      </c>
      <c r="G23269" s="7" t="s">
        <v>80</v>
      </c>
      <c r="H23269" s="7" t="s">
        <v>446</v>
      </c>
      <c r="I23269" s="9"/>
      <c r="J23269" s="7" t="s">
        <v>447</v>
      </c>
      <c r="K23269" s="10" t="s">
        <v>447</v>
      </c>
      <c r="L23269" s="7">
        <v>6</v>
      </c>
      <c r="M23269" s="11">
        <v>40452</v>
      </c>
      <c r="N23269" s="7" t="s">
        <v>1799</v>
      </c>
      <c r="O23269" s="7" t="s">
        <v>199</v>
      </c>
      <c r="P23269" s="10">
        <v>2010</v>
      </c>
      <c r="Q23269" s="12">
        <v>40452</v>
      </c>
      <c r="R23269" s="12">
        <v>41515</v>
      </c>
    </row>
    <row r="23270" spans="1:18" x14ac:dyDescent="0.25">
      <c r="A23270" s="7" t="s">
        <v>80602</v>
      </c>
      <c r="B23270" s="7" t="s">
        <v>80603</v>
      </c>
      <c r="C23270" s="7" t="s">
        <v>80604</v>
      </c>
      <c r="D23270" s="7" t="s">
        <v>80605</v>
      </c>
      <c r="E23270" s="8" t="s">
        <v>323</v>
      </c>
      <c r="F23270" s="8">
        <v>167600</v>
      </c>
      <c r="G23270" s="7" t="s">
        <v>80</v>
      </c>
      <c r="H23270" s="7" t="s">
        <v>176</v>
      </c>
      <c r="I23270" s="9"/>
      <c r="J23270" s="7" t="s">
        <v>177</v>
      </c>
      <c r="K23270" s="10" t="s">
        <v>177</v>
      </c>
      <c r="L23270" s="7">
        <v>2</v>
      </c>
      <c r="M23270" s="11">
        <v>40274</v>
      </c>
      <c r="N23270" s="7" t="s">
        <v>4205</v>
      </c>
      <c r="O23270" s="7" t="s">
        <v>1110</v>
      </c>
      <c r="P23270" s="10">
        <v>2010</v>
      </c>
      <c r="Q23270" s="12">
        <v>40391</v>
      </c>
      <c r="R23270" s="12">
        <v>40817</v>
      </c>
    </row>
    <row r="23271" spans="1:18" x14ac:dyDescent="0.25">
      <c r="A23271" s="7" t="s">
        <v>80606</v>
      </c>
      <c r="B23271" s="7" t="s">
        <v>80607</v>
      </c>
      <c r="C23271" s="7" t="s">
        <v>80608</v>
      </c>
      <c r="D23271" s="7" t="s">
        <v>80609</v>
      </c>
      <c r="E23271" s="8" t="s">
        <v>13965</v>
      </c>
      <c r="F23271" s="8">
        <v>300000</v>
      </c>
      <c r="G23271" s="7" t="s">
        <v>23</v>
      </c>
      <c r="I23271" s="9"/>
      <c r="J23271" s="7"/>
      <c r="L23271" s="7">
        <v>1</v>
      </c>
      <c r="M23271" s="11">
        <v>40634</v>
      </c>
      <c r="N23271" s="7" t="s">
        <v>54</v>
      </c>
      <c r="O23271" s="7" t="s">
        <v>55</v>
      </c>
      <c r="P23271" s="10">
        <v>2011</v>
      </c>
      <c r="Q23271" s="12">
        <v>41005</v>
      </c>
      <c r="R23271" s="12">
        <v>41005</v>
      </c>
    </row>
    <row r="23272" spans="1:18" x14ac:dyDescent="0.25">
      <c r="A23272" s="7" t="s">
        <v>80610</v>
      </c>
      <c r="B23272" s="7" t="s">
        <v>80611</v>
      </c>
      <c r="C23272" s="7" t="s">
        <v>80612</v>
      </c>
      <c r="D23272" s="7" t="s">
        <v>3147</v>
      </c>
      <c r="E23272" s="8" t="s">
        <v>3148</v>
      </c>
      <c r="F23272" s="8">
        <v>5100000</v>
      </c>
      <c r="G23272" s="7" t="s">
        <v>35</v>
      </c>
      <c r="H23272" s="7" t="s">
        <v>24</v>
      </c>
      <c r="I23272" s="9" t="s">
        <v>4150</v>
      </c>
      <c r="J23272" s="7" t="s">
        <v>4151</v>
      </c>
      <c r="K23272" s="10" t="s">
        <v>4151</v>
      </c>
      <c r="L23272" s="7">
        <v>1</v>
      </c>
      <c r="M23272" s="11">
        <v>39083</v>
      </c>
      <c r="N23272" s="7" t="s">
        <v>88</v>
      </c>
      <c r="O23272" s="7" t="s">
        <v>89</v>
      </c>
      <c r="P23272" s="10">
        <v>2007</v>
      </c>
      <c r="Q23272" s="12">
        <v>41543</v>
      </c>
      <c r="R23272" s="12">
        <v>41543</v>
      </c>
    </row>
    <row r="23273" spans="1:18" x14ac:dyDescent="0.25">
      <c r="A23273" s="7" t="s">
        <v>80613</v>
      </c>
      <c r="B23273" s="7" t="s">
        <v>80614</v>
      </c>
      <c r="C23273" s="7" t="s">
        <v>80615</v>
      </c>
      <c r="F23273" s="8">
        <v>200000</v>
      </c>
      <c r="G23273" s="7" t="s">
        <v>35</v>
      </c>
      <c r="H23273" s="7" t="s">
        <v>24</v>
      </c>
      <c r="I23273" s="9" t="s">
        <v>25</v>
      </c>
      <c r="J23273" s="7" t="s">
        <v>26</v>
      </c>
      <c r="K23273" s="10" t="s">
        <v>4479</v>
      </c>
      <c r="L23273" s="7">
        <v>1</v>
      </c>
      <c r="M23273" s="11">
        <v>41462</v>
      </c>
      <c r="N23273" s="7" t="s">
        <v>257</v>
      </c>
      <c r="O23273" s="7" t="s">
        <v>258</v>
      </c>
      <c r="P23273" s="10">
        <v>2013</v>
      </c>
      <c r="Q23273" s="12">
        <v>41487</v>
      </c>
      <c r="R23273" s="12">
        <v>41487</v>
      </c>
    </row>
    <row r="23274" spans="1:18" x14ac:dyDescent="0.25">
      <c r="A23274" s="7" t="s">
        <v>80616</v>
      </c>
      <c r="B23274" s="7" t="s">
        <v>80617</v>
      </c>
      <c r="C23274" s="7" t="s">
        <v>80618</v>
      </c>
      <c r="D23274" s="7" t="s">
        <v>80619</v>
      </c>
      <c r="E23274" s="8" t="s">
        <v>69</v>
      </c>
      <c r="F23274" s="8">
        <v>275000</v>
      </c>
      <c r="G23274" s="7" t="s">
        <v>80</v>
      </c>
      <c r="H23274" s="7" t="s">
        <v>24</v>
      </c>
      <c r="I23274" s="9" t="s">
        <v>129</v>
      </c>
      <c r="J23274" s="7" t="s">
        <v>130</v>
      </c>
      <c r="K23274" s="10" t="s">
        <v>3624</v>
      </c>
      <c r="L23274" s="7">
        <v>1</v>
      </c>
      <c r="M23274" s="11">
        <v>36526</v>
      </c>
      <c r="N23274" s="7" t="s">
        <v>234</v>
      </c>
      <c r="O23274" s="7" t="s">
        <v>235</v>
      </c>
      <c r="P23274" s="10">
        <v>2000</v>
      </c>
      <c r="Q23274" s="12">
        <v>40507</v>
      </c>
      <c r="R23274" s="12">
        <v>40507</v>
      </c>
    </row>
    <row r="23275" spans="1:18" x14ac:dyDescent="0.25">
      <c r="A23275" s="7" t="s">
        <v>80620</v>
      </c>
      <c r="B23275" s="7" t="s">
        <v>80621</v>
      </c>
      <c r="C23275" s="7" t="s">
        <v>80622</v>
      </c>
      <c r="D23275" s="7" t="s">
        <v>80623</v>
      </c>
      <c r="E23275" s="8" t="s">
        <v>701</v>
      </c>
      <c r="F23275" s="8">
        <v>342000</v>
      </c>
      <c r="G23275" s="7" t="s">
        <v>35</v>
      </c>
      <c r="H23275" s="7" t="s">
        <v>24</v>
      </c>
      <c r="I23275" s="9" t="s">
        <v>331</v>
      </c>
      <c r="J23275" s="7" t="s">
        <v>332</v>
      </c>
      <c r="K23275" s="10" t="s">
        <v>332</v>
      </c>
      <c r="L23275" s="7">
        <v>5</v>
      </c>
      <c r="M23275" s="11">
        <v>41172</v>
      </c>
      <c r="N23275" s="7" t="s">
        <v>2143</v>
      </c>
      <c r="O23275" s="7" t="s">
        <v>570</v>
      </c>
      <c r="P23275" s="10">
        <v>2012</v>
      </c>
      <c r="Q23275" s="12">
        <v>41173</v>
      </c>
      <c r="R23275" s="12">
        <v>41279</v>
      </c>
    </row>
    <row r="23276" spans="1:18" x14ac:dyDescent="0.25">
      <c r="A23276" s="7" t="s">
        <v>80624</v>
      </c>
      <c r="B23276" s="7" t="s">
        <v>80625</v>
      </c>
      <c r="C23276" s="7" t="s">
        <v>80626</v>
      </c>
      <c r="D23276" s="7" t="s">
        <v>122</v>
      </c>
      <c r="E23276" s="8" t="s">
        <v>123</v>
      </c>
      <c r="F23276" s="8">
        <v>5800000</v>
      </c>
      <c r="G23276" s="7" t="s">
        <v>35</v>
      </c>
      <c r="H23276" s="7" t="s">
        <v>24</v>
      </c>
      <c r="I23276" s="9" t="s">
        <v>36</v>
      </c>
      <c r="J23276" s="7" t="s">
        <v>181</v>
      </c>
      <c r="K23276" s="10" t="s">
        <v>794</v>
      </c>
      <c r="L23276" s="7">
        <v>2</v>
      </c>
      <c r="M23276" s="11">
        <v>41456</v>
      </c>
      <c r="N23276" s="7" t="s">
        <v>257</v>
      </c>
      <c r="O23276" s="7" t="s">
        <v>258</v>
      </c>
      <c r="P23276" s="10">
        <v>2013</v>
      </c>
      <c r="Q23276" s="12">
        <v>41544</v>
      </c>
      <c r="R23276" s="12">
        <v>41849</v>
      </c>
    </row>
    <row r="23277" spans="1:18" x14ac:dyDescent="0.25">
      <c r="A23277" s="7" t="s">
        <v>80627</v>
      </c>
      <c r="B23277" s="7" t="s">
        <v>80628</v>
      </c>
      <c r="D23277" s="7" t="s">
        <v>275</v>
      </c>
      <c r="E23277" s="8" t="s">
        <v>276</v>
      </c>
      <c r="F23277" s="8">
        <v>5000000</v>
      </c>
      <c r="G23277" s="7" t="s">
        <v>35</v>
      </c>
      <c r="H23277" s="7" t="s">
        <v>24</v>
      </c>
      <c r="I23277" s="9" t="s">
        <v>70</v>
      </c>
      <c r="J23277" s="7" t="s">
        <v>3037</v>
      </c>
      <c r="K23277" s="10" t="s">
        <v>3037</v>
      </c>
      <c r="L23277" s="7">
        <v>1</v>
      </c>
      <c r="M23277" s="11">
        <v>40909</v>
      </c>
      <c r="N23277" s="7" t="s">
        <v>111</v>
      </c>
      <c r="O23277" s="7" t="s">
        <v>112</v>
      </c>
      <c r="P23277" s="10">
        <v>2012</v>
      </c>
      <c r="Q23277" s="12">
        <v>41429</v>
      </c>
      <c r="R23277" s="12">
        <v>41429</v>
      </c>
    </row>
    <row r="23278" spans="1:18" x14ac:dyDescent="0.25">
      <c r="A23278" s="7" t="s">
        <v>80629</v>
      </c>
      <c r="B23278" s="7" t="s">
        <v>80630</v>
      </c>
      <c r="C23278" s="7" t="s">
        <v>80631</v>
      </c>
      <c r="D23278" s="7" t="s">
        <v>275</v>
      </c>
      <c r="E23278" s="8" t="s">
        <v>276</v>
      </c>
      <c r="F23278" s="8">
        <v>9783520</v>
      </c>
      <c r="G23278" s="7" t="s">
        <v>35</v>
      </c>
      <c r="H23278" s="7" t="s">
        <v>1089</v>
      </c>
      <c r="I23278" s="9"/>
      <c r="J23278" s="7" t="s">
        <v>1469</v>
      </c>
      <c r="K23278" s="10" t="s">
        <v>1470</v>
      </c>
      <c r="L23278" s="7">
        <v>2</v>
      </c>
      <c r="Q23278" s="12">
        <v>38353</v>
      </c>
      <c r="R23278" s="12">
        <v>38626</v>
      </c>
    </row>
    <row r="23279" spans="1:18" x14ac:dyDescent="0.25">
      <c r="A23279" s="7" t="s">
        <v>80632</v>
      </c>
      <c r="B23279" s="7" t="s">
        <v>80633</v>
      </c>
      <c r="C23279" s="7" t="s">
        <v>80634</v>
      </c>
      <c r="D23279" s="7" t="s">
        <v>68</v>
      </c>
      <c r="E23279" s="8" t="s">
        <v>69</v>
      </c>
      <c r="F23279" s="8">
        <v>26550000</v>
      </c>
      <c r="G23279" s="7" t="s">
        <v>35</v>
      </c>
      <c r="H23279" s="7" t="s">
        <v>52</v>
      </c>
      <c r="I23279" s="9"/>
      <c r="J23279" s="7" t="s">
        <v>53</v>
      </c>
      <c r="K23279" s="10" t="s">
        <v>53</v>
      </c>
      <c r="L23279" s="7">
        <v>6</v>
      </c>
      <c r="M23279" s="11">
        <v>37257</v>
      </c>
      <c r="N23279" s="7" t="s">
        <v>527</v>
      </c>
      <c r="O23279" s="7" t="s">
        <v>528</v>
      </c>
      <c r="P23279" s="10">
        <v>2002</v>
      </c>
      <c r="Q23279" s="12">
        <v>38718</v>
      </c>
      <c r="R23279" s="12">
        <v>41627</v>
      </c>
    </row>
    <row r="23280" spans="1:18" x14ac:dyDescent="0.25">
      <c r="A23280" s="7" t="s">
        <v>80635</v>
      </c>
      <c r="B23280" s="7" t="s">
        <v>80636</v>
      </c>
      <c r="C23280" s="7" t="s">
        <v>80637</v>
      </c>
      <c r="D23280" s="7" t="s">
        <v>1664</v>
      </c>
      <c r="E23280" s="8" t="s">
        <v>1665</v>
      </c>
      <c r="F23280" s="8">
        <v>2638581</v>
      </c>
      <c r="G23280" s="7" t="s">
        <v>35</v>
      </c>
      <c r="H23280" s="7" t="s">
        <v>24</v>
      </c>
      <c r="I23280" s="9" t="s">
        <v>188</v>
      </c>
      <c r="J23280" s="7" t="s">
        <v>189</v>
      </c>
      <c r="K23280" s="10" t="s">
        <v>61401</v>
      </c>
      <c r="L23280" s="7">
        <v>3</v>
      </c>
      <c r="M23280" s="11">
        <v>36892</v>
      </c>
      <c r="N23280" s="7" t="s">
        <v>154</v>
      </c>
      <c r="O23280" s="7" t="s">
        <v>155</v>
      </c>
      <c r="P23280" s="10">
        <v>2001</v>
      </c>
      <c r="Q23280" s="12">
        <v>40031</v>
      </c>
      <c r="R23280" s="12">
        <v>41361</v>
      </c>
    </row>
    <row r="23281" spans="1:18" x14ac:dyDescent="0.25">
      <c r="A23281" s="7" t="s">
        <v>80638</v>
      </c>
      <c r="B23281" s="7" t="s">
        <v>80639</v>
      </c>
      <c r="C23281" s="7" t="s">
        <v>80640</v>
      </c>
      <c r="D23281" s="7" t="s">
        <v>80641</v>
      </c>
      <c r="E23281" s="8" t="s">
        <v>323</v>
      </c>
      <c r="F23281" s="8">
        <v>100000</v>
      </c>
      <c r="G23281" s="7" t="s">
        <v>35</v>
      </c>
      <c r="H23281" s="7" t="s">
        <v>469</v>
      </c>
      <c r="I23281" s="9"/>
      <c r="J23281" s="7" t="s">
        <v>19086</v>
      </c>
      <c r="K23281" s="10" t="s">
        <v>19086</v>
      </c>
      <c r="L23281" s="7">
        <v>2</v>
      </c>
      <c r="M23281" s="11">
        <v>40779</v>
      </c>
      <c r="N23281" s="7" t="s">
        <v>1091</v>
      </c>
      <c r="O23281" s="7" t="s">
        <v>230</v>
      </c>
      <c r="P23281" s="10">
        <v>2011</v>
      </c>
      <c r="Q23281" s="12">
        <v>41918</v>
      </c>
      <c r="R23281" s="12">
        <v>41925</v>
      </c>
    </row>
    <row r="23282" spans="1:18" x14ac:dyDescent="0.25">
      <c r="A23282" s="7" t="s">
        <v>80642</v>
      </c>
      <c r="B23282" s="7" t="s">
        <v>80643</v>
      </c>
      <c r="C23282" s="7" t="s">
        <v>80644</v>
      </c>
      <c r="D23282" s="7" t="s">
        <v>80645</v>
      </c>
      <c r="E23282" s="8" t="s">
        <v>1601</v>
      </c>
      <c r="F23282" s="8">
        <v>110000</v>
      </c>
      <c r="G23282" s="7" t="s">
        <v>35</v>
      </c>
      <c r="H23282" s="7" t="s">
        <v>24</v>
      </c>
      <c r="I23282" s="9" t="s">
        <v>188</v>
      </c>
      <c r="J23282" s="7" t="s">
        <v>189</v>
      </c>
      <c r="K23282" s="10" t="s">
        <v>189</v>
      </c>
      <c r="L23282" s="7">
        <v>1</v>
      </c>
      <c r="M23282" s="11">
        <v>41852</v>
      </c>
      <c r="N23282" s="7" t="s">
        <v>244</v>
      </c>
      <c r="O23282" s="7" t="s">
        <v>223</v>
      </c>
      <c r="P23282" s="10">
        <v>2014</v>
      </c>
      <c r="Q23282" s="12">
        <v>41852</v>
      </c>
      <c r="R23282" s="12">
        <v>41852</v>
      </c>
    </row>
    <row r="23283" spans="1:18" x14ac:dyDescent="0.25">
      <c r="A23283" s="7" t="s">
        <v>80646</v>
      </c>
      <c r="B23283" s="7" t="s">
        <v>80647</v>
      </c>
      <c r="C23283" s="7" t="s">
        <v>80648</v>
      </c>
      <c r="D23283" s="7" t="s">
        <v>80649</v>
      </c>
      <c r="E23283" s="8" t="s">
        <v>79</v>
      </c>
      <c r="F23283" s="8">
        <v>0</v>
      </c>
      <c r="G23283" s="7" t="s">
        <v>35</v>
      </c>
      <c r="H23283" s="7" t="s">
        <v>24</v>
      </c>
      <c r="I23283" s="9" t="s">
        <v>782</v>
      </c>
      <c r="J23283" s="7" t="s">
        <v>783</v>
      </c>
      <c r="K23283" s="10" t="s">
        <v>3059</v>
      </c>
      <c r="L23283" s="7">
        <v>1</v>
      </c>
      <c r="M23283" s="11">
        <v>39814</v>
      </c>
      <c r="N23283" s="7" t="s">
        <v>171</v>
      </c>
      <c r="O23283" s="7" t="s">
        <v>172</v>
      </c>
      <c r="P23283" s="10">
        <v>2009</v>
      </c>
      <c r="Q23283" s="12">
        <v>39814</v>
      </c>
      <c r="R23283" s="12">
        <v>39814</v>
      </c>
    </row>
    <row r="23284" spans="1:18" x14ac:dyDescent="0.25">
      <c r="A23284" s="7" t="s">
        <v>80650</v>
      </c>
      <c r="B23284" s="7" t="s">
        <v>80651</v>
      </c>
      <c r="C23284" s="7" t="s">
        <v>80652</v>
      </c>
      <c r="D23284" s="7" t="s">
        <v>80653</v>
      </c>
      <c r="E23284" s="8" t="s">
        <v>4331</v>
      </c>
      <c r="F23284" s="8">
        <v>349677</v>
      </c>
      <c r="G23284" s="7" t="s">
        <v>35</v>
      </c>
      <c r="H23284" s="7" t="s">
        <v>240</v>
      </c>
      <c r="I23284" s="9" t="s">
        <v>2853</v>
      </c>
      <c r="J23284" s="7" t="s">
        <v>2854</v>
      </c>
      <c r="K23284" s="10" t="s">
        <v>2855</v>
      </c>
      <c r="L23284" s="7">
        <v>1</v>
      </c>
      <c r="M23284" s="11">
        <v>41000</v>
      </c>
      <c r="N23284" s="7" t="s">
        <v>820</v>
      </c>
      <c r="O23284" s="7" t="s">
        <v>29</v>
      </c>
      <c r="P23284" s="10">
        <v>2012</v>
      </c>
      <c r="Q23284" s="12">
        <v>41213</v>
      </c>
      <c r="R23284" s="12">
        <v>41213</v>
      </c>
    </row>
    <row r="23285" spans="1:18" x14ac:dyDescent="0.25">
      <c r="A23285" s="7" t="s">
        <v>80654</v>
      </c>
      <c r="B23285" s="7" t="s">
        <v>80655</v>
      </c>
      <c r="C23285" s="7" t="s">
        <v>80656</v>
      </c>
      <c r="D23285" s="7" t="s">
        <v>106</v>
      </c>
      <c r="E23285" s="8" t="s">
        <v>107</v>
      </c>
      <c r="F23285" s="8">
        <v>1171303</v>
      </c>
      <c r="G23285" s="7" t="s">
        <v>35</v>
      </c>
      <c r="I23285" s="9"/>
      <c r="J23285" s="7"/>
      <c r="L23285" s="7">
        <v>1</v>
      </c>
      <c r="M23285" s="11">
        <v>40057</v>
      </c>
      <c r="N23285" s="7" t="s">
        <v>1265</v>
      </c>
      <c r="O23285" s="7" t="s">
        <v>267</v>
      </c>
      <c r="P23285" s="10">
        <v>2009</v>
      </c>
      <c r="Q23285" s="12">
        <v>40330</v>
      </c>
      <c r="R23285" s="12">
        <v>40330</v>
      </c>
    </row>
    <row r="23286" spans="1:18" x14ac:dyDescent="0.25">
      <c r="A23286" s="7" t="s">
        <v>80657</v>
      </c>
      <c r="B23286" s="7" t="s">
        <v>80658</v>
      </c>
      <c r="C23286" s="7" t="s">
        <v>80659</v>
      </c>
      <c r="D23286" s="7" t="s">
        <v>1268</v>
      </c>
      <c r="E23286" s="8" t="s">
        <v>1269</v>
      </c>
      <c r="F23286" s="8">
        <v>5500000</v>
      </c>
      <c r="G23286" s="7" t="s">
        <v>35</v>
      </c>
      <c r="H23286" s="7" t="s">
        <v>205</v>
      </c>
      <c r="I23286" s="9"/>
      <c r="J23286" s="7" t="s">
        <v>206</v>
      </c>
      <c r="K23286" s="10" t="s">
        <v>206</v>
      </c>
      <c r="L23286" s="7">
        <v>2</v>
      </c>
      <c r="Q23286" s="12">
        <v>39022</v>
      </c>
      <c r="R23286" s="12">
        <v>39569</v>
      </c>
    </row>
    <row r="23287" spans="1:18" x14ac:dyDescent="0.25">
      <c r="A23287" s="7" t="s">
        <v>80660</v>
      </c>
      <c r="B23287" s="7" t="s">
        <v>80661</v>
      </c>
      <c r="C23287" s="7" t="s">
        <v>80662</v>
      </c>
      <c r="D23287" s="7" t="s">
        <v>80663</v>
      </c>
      <c r="E23287" s="8" t="s">
        <v>160</v>
      </c>
      <c r="F23287" s="8">
        <v>1955000</v>
      </c>
      <c r="G23287" s="7" t="s">
        <v>35</v>
      </c>
      <c r="H23287" s="7" t="s">
        <v>24</v>
      </c>
      <c r="I23287" s="9" t="s">
        <v>36</v>
      </c>
      <c r="J23287" s="7" t="s">
        <v>181</v>
      </c>
      <c r="K23287" s="10" t="s">
        <v>1073</v>
      </c>
      <c r="L23287" s="7">
        <v>5</v>
      </c>
      <c r="M23287" s="11">
        <v>40756</v>
      </c>
      <c r="N23287" s="7" t="s">
        <v>1091</v>
      </c>
      <c r="O23287" s="7" t="s">
        <v>230</v>
      </c>
      <c r="P23287" s="10">
        <v>2011</v>
      </c>
      <c r="Q23287" s="12">
        <v>40756</v>
      </c>
      <c r="R23287" s="12">
        <v>41183</v>
      </c>
    </row>
    <row r="23288" spans="1:18" x14ac:dyDescent="0.25">
      <c r="A23288" s="7" t="s">
        <v>80664</v>
      </c>
      <c r="B23288" s="7" t="s">
        <v>80665</v>
      </c>
      <c r="C23288" s="7" t="s">
        <v>80666</v>
      </c>
      <c r="D23288" s="7" t="s">
        <v>80667</v>
      </c>
      <c r="E23288" s="8" t="s">
        <v>69</v>
      </c>
      <c r="F23288" s="8">
        <v>1000000</v>
      </c>
      <c r="G23288" s="7" t="s">
        <v>35</v>
      </c>
      <c r="H23288" s="7" t="s">
        <v>24</v>
      </c>
      <c r="I23288" s="9" t="s">
        <v>36</v>
      </c>
      <c r="J23288" s="7" t="s">
        <v>181</v>
      </c>
      <c r="K23288" s="10" t="s">
        <v>3663</v>
      </c>
      <c r="L23288" s="7">
        <v>1</v>
      </c>
      <c r="M23288" s="11">
        <v>40909</v>
      </c>
      <c r="N23288" s="7" t="s">
        <v>111</v>
      </c>
      <c r="O23288" s="7" t="s">
        <v>112</v>
      </c>
      <c r="P23288" s="10">
        <v>2012</v>
      </c>
      <c r="Q23288" s="12">
        <v>41275</v>
      </c>
      <c r="R23288" s="12">
        <v>41275</v>
      </c>
    </row>
    <row r="23289" spans="1:18" x14ac:dyDescent="0.25">
      <c r="A23289" s="7" t="s">
        <v>80668</v>
      </c>
      <c r="B23289" s="7" t="s">
        <v>80669</v>
      </c>
      <c r="C23289" s="7" t="s">
        <v>80670</v>
      </c>
      <c r="D23289" s="7" t="s">
        <v>80671</v>
      </c>
      <c r="E23289" s="8" t="s">
        <v>21430</v>
      </c>
      <c r="F23289" s="8">
        <v>1553004</v>
      </c>
      <c r="G23289" s="7" t="s">
        <v>35</v>
      </c>
      <c r="H23289" s="7" t="s">
        <v>749</v>
      </c>
      <c r="I23289" s="9"/>
      <c r="J23289" s="7" t="s">
        <v>1359</v>
      </c>
      <c r="K23289" s="10" t="s">
        <v>1359</v>
      </c>
      <c r="L23289" s="7">
        <v>2</v>
      </c>
      <c r="M23289" s="11">
        <v>40909</v>
      </c>
      <c r="N23289" s="7" t="s">
        <v>111</v>
      </c>
      <c r="O23289" s="7" t="s">
        <v>112</v>
      </c>
      <c r="P23289" s="10">
        <v>2012</v>
      </c>
      <c r="Q23289" s="12">
        <v>41153</v>
      </c>
      <c r="R23289" s="12">
        <v>41518</v>
      </c>
    </row>
    <row r="23290" spans="1:18" x14ac:dyDescent="0.25">
      <c r="A23290" s="7" t="s">
        <v>80672</v>
      </c>
      <c r="B23290" s="7" t="s">
        <v>80673</v>
      </c>
      <c r="C23290" s="7" t="s">
        <v>80674</v>
      </c>
      <c r="D23290" s="7" t="s">
        <v>80675</v>
      </c>
      <c r="E23290" s="8" t="s">
        <v>434</v>
      </c>
      <c r="F23290" s="8">
        <v>1000000</v>
      </c>
      <c r="H23290" s="7" t="s">
        <v>446</v>
      </c>
      <c r="I23290" s="9"/>
      <c r="J23290" s="7" t="s">
        <v>447</v>
      </c>
      <c r="K23290" s="10" t="s">
        <v>447</v>
      </c>
      <c r="L23290" s="7">
        <v>1</v>
      </c>
      <c r="M23290" s="11">
        <v>41167</v>
      </c>
      <c r="N23290" s="7" t="s">
        <v>2143</v>
      </c>
      <c r="O23290" s="7" t="s">
        <v>570</v>
      </c>
      <c r="P23290" s="10">
        <v>2012</v>
      </c>
      <c r="Q23290" s="12">
        <v>40292</v>
      </c>
      <c r="R23290" s="12">
        <v>40292</v>
      </c>
    </row>
    <row r="23291" spans="1:18" x14ac:dyDescent="0.25">
      <c r="A23291" s="7" t="s">
        <v>80676</v>
      </c>
      <c r="B23291" s="7" t="s">
        <v>80677</v>
      </c>
      <c r="C23291" s="7" t="s">
        <v>80678</v>
      </c>
      <c r="D23291" s="7" t="s">
        <v>365</v>
      </c>
      <c r="E23291" s="8" t="s">
        <v>366</v>
      </c>
      <c r="F23291" s="8">
        <v>160000</v>
      </c>
      <c r="G23291" s="7" t="s">
        <v>35</v>
      </c>
      <c r="H23291" s="7" t="s">
        <v>24</v>
      </c>
      <c r="I23291" s="9" t="s">
        <v>2591</v>
      </c>
      <c r="J23291" s="7" t="s">
        <v>2592</v>
      </c>
      <c r="K23291" s="10" t="s">
        <v>2836</v>
      </c>
      <c r="L23291" s="7">
        <v>1</v>
      </c>
      <c r="M23291" s="11">
        <v>40179</v>
      </c>
      <c r="N23291" s="7" t="s">
        <v>96</v>
      </c>
      <c r="O23291" s="7" t="s">
        <v>97</v>
      </c>
      <c r="P23291" s="10">
        <v>2010</v>
      </c>
      <c r="Q23291" s="12">
        <v>41145</v>
      </c>
      <c r="R23291" s="12">
        <v>41145</v>
      </c>
    </row>
    <row r="23292" spans="1:18" x14ac:dyDescent="0.25">
      <c r="A23292" s="7" t="s">
        <v>80679</v>
      </c>
      <c r="B23292" s="7" t="s">
        <v>80680</v>
      </c>
      <c r="C23292" s="7" t="s">
        <v>80681</v>
      </c>
      <c r="D23292" s="7" t="s">
        <v>106</v>
      </c>
      <c r="E23292" s="8" t="s">
        <v>107</v>
      </c>
      <c r="F23292" s="8">
        <v>0</v>
      </c>
      <c r="G23292" s="7" t="s">
        <v>35</v>
      </c>
      <c r="H23292" s="7" t="s">
        <v>469</v>
      </c>
      <c r="I23292" s="9"/>
      <c r="J23292" s="7" t="s">
        <v>651</v>
      </c>
      <c r="K23292" s="10" t="s">
        <v>652</v>
      </c>
      <c r="L23292" s="7">
        <v>1</v>
      </c>
      <c r="Q23292" s="12">
        <v>41324</v>
      </c>
      <c r="R23292" s="12">
        <v>41324</v>
      </c>
    </row>
    <row r="23293" spans="1:18" x14ac:dyDescent="0.25">
      <c r="A23293" s="7" t="s">
        <v>80682</v>
      </c>
      <c r="B23293" s="7" t="s">
        <v>80683</v>
      </c>
      <c r="C23293" s="7" t="s">
        <v>80684</v>
      </c>
      <c r="D23293" s="7" t="s">
        <v>80685</v>
      </c>
      <c r="E23293" s="8" t="s">
        <v>12202</v>
      </c>
      <c r="F23293" s="8">
        <v>2344760</v>
      </c>
      <c r="G23293" s="7" t="s">
        <v>35</v>
      </c>
      <c r="H23293" s="7" t="s">
        <v>196</v>
      </c>
      <c r="I23293" s="9"/>
      <c r="J23293" s="7" t="s">
        <v>197</v>
      </c>
      <c r="K23293" s="10" t="s">
        <v>197</v>
      </c>
      <c r="L23293" s="7">
        <v>2</v>
      </c>
      <c r="M23293" s="11">
        <v>39813</v>
      </c>
      <c r="N23293" s="7" t="s">
        <v>10750</v>
      </c>
      <c r="O23293" s="7" t="s">
        <v>833</v>
      </c>
      <c r="P23293" s="10">
        <v>2008</v>
      </c>
      <c r="Q23293" s="12">
        <v>39904</v>
      </c>
      <c r="R23293" s="12">
        <v>40920</v>
      </c>
    </row>
    <row r="23294" spans="1:18" x14ac:dyDescent="0.25">
      <c r="A23294" s="7" t="s">
        <v>80686</v>
      </c>
      <c r="B23294" s="7" t="s">
        <v>80687</v>
      </c>
      <c r="C23294" s="7" t="s">
        <v>80688</v>
      </c>
      <c r="D23294" s="7" t="s">
        <v>27788</v>
      </c>
      <c r="E23294" s="8" t="s">
        <v>69</v>
      </c>
      <c r="F23294" s="8">
        <v>139000</v>
      </c>
      <c r="G23294" s="7" t="s">
        <v>35</v>
      </c>
      <c r="H23294" s="7" t="s">
        <v>81</v>
      </c>
      <c r="I23294" s="9"/>
      <c r="J23294" s="7" t="s">
        <v>32985</v>
      </c>
      <c r="K23294" s="10" t="s">
        <v>17943</v>
      </c>
      <c r="L23294" s="7">
        <v>3</v>
      </c>
      <c r="Q23294" s="12">
        <v>40969</v>
      </c>
      <c r="R23294" s="12">
        <v>41730</v>
      </c>
    </row>
    <row r="23295" spans="1:18" x14ac:dyDescent="0.25">
      <c r="A23295" s="7" t="s">
        <v>80689</v>
      </c>
      <c r="B23295" s="7" t="s">
        <v>80690</v>
      </c>
      <c r="C23295" s="7" t="s">
        <v>80691</v>
      </c>
      <c r="D23295" s="7" t="s">
        <v>80692</v>
      </c>
      <c r="E23295" s="8" t="s">
        <v>69</v>
      </c>
      <c r="F23295" s="8">
        <v>486142</v>
      </c>
      <c r="G23295" s="7" t="s">
        <v>35</v>
      </c>
      <c r="H23295" s="7" t="s">
        <v>52</v>
      </c>
      <c r="I23295" s="9"/>
      <c r="J23295" s="7" t="s">
        <v>53</v>
      </c>
      <c r="K23295" s="10" t="s">
        <v>53</v>
      </c>
      <c r="L23295" s="7">
        <v>1</v>
      </c>
      <c r="M23295" s="11">
        <v>41275</v>
      </c>
      <c r="N23295" s="7" t="s">
        <v>146</v>
      </c>
      <c r="O23295" s="7" t="s">
        <v>147</v>
      </c>
      <c r="P23295" s="10">
        <v>2013</v>
      </c>
      <c r="Q23295" s="12">
        <v>41603</v>
      </c>
      <c r="R23295" s="12">
        <v>41603</v>
      </c>
    </row>
    <row r="23296" spans="1:18" x14ac:dyDescent="0.25">
      <c r="A23296" s="7" t="s">
        <v>80693</v>
      </c>
      <c r="B23296" s="7" t="s">
        <v>80694</v>
      </c>
      <c r="C23296" s="7" t="s">
        <v>80695</v>
      </c>
      <c r="D23296" s="7" t="s">
        <v>80696</v>
      </c>
      <c r="E23296" s="8" t="s">
        <v>79</v>
      </c>
      <c r="F23296" s="8">
        <v>5000000</v>
      </c>
      <c r="G23296" s="7" t="s">
        <v>35</v>
      </c>
      <c r="H23296" s="7" t="s">
        <v>24</v>
      </c>
      <c r="I23296" s="9" t="s">
        <v>36</v>
      </c>
      <c r="J23296" s="7" t="s">
        <v>181</v>
      </c>
      <c r="K23296" s="10" t="s">
        <v>182</v>
      </c>
      <c r="L23296" s="7">
        <v>2</v>
      </c>
      <c r="M23296" s="11">
        <v>40637</v>
      </c>
      <c r="N23296" s="7" t="s">
        <v>54</v>
      </c>
      <c r="O23296" s="7" t="s">
        <v>55</v>
      </c>
      <c r="P23296" s="10">
        <v>2011</v>
      </c>
      <c r="Q23296" s="12">
        <v>40816</v>
      </c>
      <c r="R23296" s="12">
        <v>41288</v>
      </c>
    </row>
    <row r="23297" spans="1:18" x14ac:dyDescent="0.25">
      <c r="A23297" s="7" t="s">
        <v>80697</v>
      </c>
      <c r="B23297" s="7" t="s">
        <v>80698</v>
      </c>
      <c r="C23297" s="7" t="s">
        <v>80699</v>
      </c>
      <c r="D23297" s="7" t="s">
        <v>80700</v>
      </c>
      <c r="E23297" s="8" t="s">
        <v>341</v>
      </c>
      <c r="F23297" s="8">
        <v>3250000</v>
      </c>
      <c r="G23297" s="7" t="s">
        <v>35</v>
      </c>
      <c r="H23297" s="7" t="s">
        <v>52</v>
      </c>
      <c r="I23297" s="9"/>
      <c r="J23297" s="7" t="s">
        <v>53</v>
      </c>
      <c r="K23297" s="10" t="s">
        <v>53</v>
      </c>
      <c r="L23297" s="7">
        <v>1</v>
      </c>
      <c r="M23297" s="11">
        <v>41254</v>
      </c>
      <c r="N23297" s="7" t="s">
        <v>949</v>
      </c>
      <c r="O23297" s="7" t="s">
        <v>46</v>
      </c>
      <c r="P23297" s="10">
        <v>2012</v>
      </c>
      <c r="Q23297" s="12">
        <v>41928</v>
      </c>
      <c r="R23297" s="12">
        <v>41928</v>
      </c>
    </row>
    <row r="23298" spans="1:18" x14ac:dyDescent="0.25">
      <c r="A23298" s="7" t="s">
        <v>80701</v>
      </c>
      <c r="B23298" s="7" t="s">
        <v>80702</v>
      </c>
      <c r="C23298" s="7" t="s">
        <v>80703</v>
      </c>
      <c r="D23298" s="7" t="s">
        <v>136</v>
      </c>
      <c r="E23298" s="8" t="s">
        <v>137</v>
      </c>
      <c r="F23298" s="8">
        <v>60000</v>
      </c>
      <c r="G23298" s="7" t="s">
        <v>35</v>
      </c>
      <c r="H23298" s="7" t="s">
        <v>24</v>
      </c>
      <c r="I23298" s="9" t="s">
        <v>502</v>
      </c>
      <c r="J23298" s="7" t="s">
        <v>503</v>
      </c>
      <c r="K23298" s="10" t="s">
        <v>503</v>
      </c>
      <c r="L23298" s="7">
        <v>2</v>
      </c>
      <c r="M23298" s="11">
        <v>40472</v>
      </c>
      <c r="N23298" s="7" t="s">
        <v>1799</v>
      </c>
      <c r="O23298" s="7" t="s">
        <v>199</v>
      </c>
      <c r="P23298" s="10">
        <v>2010</v>
      </c>
      <c r="Q23298" s="12">
        <v>40794</v>
      </c>
      <c r="R23298" s="12">
        <v>41009</v>
      </c>
    </row>
    <row r="23299" spans="1:18" x14ac:dyDescent="0.25">
      <c r="A23299" s="7" t="s">
        <v>80704</v>
      </c>
      <c r="B23299" s="7" t="s">
        <v>80705</v>
      </c>
      <c r="C23299" s="7" t="s">
        <v>80706</v>
      </c>
      <c r="D23299" s="7" t="s">
        <v>80707</v>
      </c>
      <c r="E23299" s="8" t="s">
        <v>87</v>
      </c>
      <c r="F23299" s="8">
        <v>57000</v>
      </c>
      <c r="G23299" s="7" t="s">
        <v>35</v>
      </c>
      <c r="H23299" s="7" t="s">
        <v>205</v>
      </c>
      <c r="I23299" s="9"/>
      <c r="J23299" s="7" t="s">
        <v>206</v>
      </c>
      <c r="K23299" s="10" t="s">
        <v>206</v>
      </c>
      <c r="L23299" s="7">
        <v>1</v>
      </c>
      <c r="M23299" s="11">
        <v>40422</v>
      </c>
      <c r="N23299" s="7" t="s">
        <v>976</v>
      </c>
      <c r="O23299" s="7" t="s">
        <v>184</v>
      </c>
      <c r="P23299" s="10">
        <v>2010</v>
      </c>
      <c r="Q23299" s="12">
        <v>40799</v>
      </c>
      <c r="R23299" s="12">
        <v>40799</v>
      </c>
    </row>
    <row r="23300" spans="1:18" x14ac:dyDescent="0.25">
      <c r="A23300" s="7" t="s">
        <v>80708</v>
      </c>
      <c r="B23300" s="7" t="s">
        <v>80709</v>
      </c>
      <c r="C23300" s="7" t="s">
        <v>80710</v>
      </c>
      <c r="D23300" s="7" t="s">
        <v>737</v>
      </c>
      <c r="E23300" s="8" t="s">
        <v>738</v>
      </c>
      <c r="F23300" s="8">
        <v>1674057</v>
      </c>
      <c r="G23300" s="7" t="s">
        <v>35</v>
      </c>
      <c r="H23300" s="7" t="s">
        <v>24</v>
      </c>
      <c r="I23300" s="9" t="s">
        <v>281</v>
      </c>
      <c r="J23300" s="7" t="s">
        <v>2370</v>
      </c>
      <c r="K23300" s="10" t="s">
        <v>6627</v>
      </c>
      <c r="L23300" s="7">
        <v>2</v>
      </c>
      <c r="M23300" s="11">
        <v>40087</v>
      </c>
      <c r="N23300" s="7" t="s">
        <v>667</v>
      </c>
      <c r="O23300" s="7" t="s">
        <v>668</v>
      </c>
      <c r="P23300" s="10">
        <v>2009</v>
      </c>
      <c r="Q23300" s="12">
        <v>40239</v>
      </c>
      <c r="R23300" s="12">
        <v>41306</v>
      </c>
    </row>
    <row r="23301" spans="1:18" x14ac:dyDescent="0.25">
      <c r="A23301" s="7" t="s">
        <v>80711</v>
      </c>
      <c r="B23301" s="7" t="s">
        <v>80712</v>
      </c>
      <c r="C23301" s="7" t="s">
        <v>80713</v>
      </c>
      <c r="D23301" s="7" t="s">
        <v>78914</v>
      </c>
      <c r="E23301" s="8" t="s">
        <v>54950</v>
      </c>
      <c r="F23301" s="8">
        <v>0</v>
      </c>
      <c r="G23301" s="7" t="s">
        <v>80</v>
      </c>
      <c r="H23301" s="7" t="s">
        <v>24</v>
      </c>
      <c r="I23301" s="9" t="s">
        <v>25</v>
      </c>
      <c r="J23301" s="7" t="s">
        <v>26</v>
      </c>
      <c r="K23301" s="10" t="s">
        <v>27</v>
      </c>
      <c r="L23301" s="7">
        <v>1</v>
      </c>
      <c r="M23301" s="11">
        <v>39736</v>
      </c>
      <c r="N23301" s="7" t="s">
        <v>832</v>
      </c>
      <c r="O23301" s="7" t="s">
        <v>833</v>
      </c>
      <c r="P23301" s="10">
        <v>2008</v>
      </c>
      <c r="Q23301" s="12">
        <v>39661</v>
      </c>
      <c r="R23301" s="12">
        <v>39661</v>
      </c>
    </row>
    <row r="23302" spans="1:18" x14ac:dyDescent="0.25">
      <c r="A23302" s="7" t="s">
        <v>80714</v>
      </c>
      <c r="B23302" s="7" t="s">
        <v>80715</v>
      </c>
      <c r="C23302" s="7" t="s">
        <v>80716</v>
      </c>
      <c r="D23302" s="7" t="s">
        <v>80717</v>
      </c>
      <c r="E23302" s="8" t="s">
        <v>69</v>
      </c>
      <c r="F23302" s="8">
        <v>8143000</v>
      </c>
      <c r="G23302" s="7" t="s">
        <v>35</v>
      </c>
      <c r="H23302" s="7" t="s">
        <v>24</v>
      </c>
      <c r="I23302" s="9" t="s">
        <v>281</v>
      </c>
      <c r="J23302" s="7" t="s">
        <v>282</v>
      </c>
      <c r="K23302" s="10" t="s">
        <v>1560</v>
      </c>
      <c r="L23302" s="7">
        <v>3</v>
      </c>
      <c r="M23302" s="11">
        <v>40909</v>
      </c>
      <c r="N23302" s="7" t="s">
        <v>111</v>
      </c>
      <c r="O23302" s="7" t="s">
        <v>112</v>
      </c>
      <c r="P23302" s="10">
        <v>2012</v>
      </c>
      <c r="Q23302" s="12">
        <v>41148</v>
      </c>
      <c r="R23302" s="12">
        <v>41576</v>
      </c>
    </row>
    <row r="23303" spans="1:18" x14ac:dyDescent="0.25">
      <c r="A23303" s="7" t="s">
        <v>80718</v>
      </c>
      <c r="B23303" s="7" t="s">
        <v>80719</v>
      </c>
      <c r="C23303" s="7" t="s">
        <v>80720</v>
      </c>
      <c r="D23303" s="7" t="s">
        <v>625</v>
      </c>
      <c r="E23303" s="8" t="s">
        <v>323</v>
      </c>
      <c r="F23303" s="8">
        <v>25000</v>
      </c>
      <c r="H23303" s="7" t="s">
        <v>24</v>
      </c>
      <c r="I23303" s="9" t="s">
        <v>2213</v>
      </c>
      <c r="J23303" s="7" t="s">
        <v>11932</v>
      </c>
      <c r="K23303" s="10" t="s">
        <v>50781</v>
      </c>
      <c r="L23303" s="7">
        <v>1</v>
      </c>
      <c r="M23303" s="11">
        <v>40544</v>
      </c>
      <c r="N23303" s="7" t="s">
        <v>537</v>
      </c>
      <c r="O23303" s="7" t="s">
        <v>505</v>
      </c>
      <c r="P23303" s="10">
        <v>2011</v>
      </c>
      <c r="Q23303" s="12">
        <v>40969</v>
      </c>
      <c r="R23303" s="12">
        <v>40969</v>
      </c>
    </row>
    <row r="23304" spans="1:18" x14ac:dyDescent="0.25">
      <c r="A23304" s="7" t="s">
        <v>80721</v>
      </c>
      <c r="B23304" s="7" t="s">
        <v>80722</v>
      </c>
      <c r="C23304" s="7" t="s">
        <v>80723</v>
      </c>
      <c r="D23304" s="7" t="s">
        <v>80724</v>
      </c>
      <c r="E23304" s="8" t="s">
        <v>7190</v>
      </c>
      <c r="F23304" s="8">
        <v>1000000</v>
      </c>
      <c r="G23304" s="7" t="s">
        <v>80</v>
      </c>
      <c r="H23304" s="7" t="s">
        <v>24</v>
      </c>
      <c r="I23304" s="9" t="s">
        <v>36</v>
      </c>
      <c r="J23304" s="7" t="s">
        <v>181</v>
      </c>
      <c r="K23304" s="10" t="s">
        <v>182</v>
      </c>
      <c r="L23304" s="7">
        <v>1</v>
      </c>
      <c r="M23304" s="11">
        <v>38718</v>
      </c>
      <c r="N23304" s="7" t="s">
        <v>400</v>
      </c>
      <c r="O23304" s="7" t="s">
        <v>401</v>
      </c>
      <c r="P23304" s="10">
        <v>2006</v>
      </c>
      <c r="Q23304" s="12">
        <v>39527</v>
      </c>
      <c r="R23304" s="12">
        <v>39527</v>
      </c>
    </row>
    <row r="23305" spans="1:18" x14ac:dyDescent="0.25">
      <c r="A23305" s="7" t="s">
        <v>80725</v>
      </c>
      <c r="B23305" s="7" t="s">
        <v>80726</v>
      </c>
      <c r="C23305" s="7" t="s">
        <v>80727</v>
      </c>
      <c r="D23305" s="7" t="s">
        <v>80728</v>
      </c>
      <c r="E23305" s="8" t="s">
        <v>69</v>
      </c>
      <c r="F23305" s="8">
        <v>8000000</v>
      </c>
      <c r="G23305" s="7" t="s">
        <v>23</v>
      </c>
      <c r="H23305" s="7" t="s">
        <v>24</v>
      </c>
      <c r="I23305" s="9" t="s">
        <v>36</v>
      </c>
      <c r="J23305" s="7" t="s">
        <v>181</v>
      </c>
      <c r="K23305" s="10" t="s">
        <v>182</v>
      </c>
      <c r="L23305" s="7">
        <v>1</v>
      </c>
      <c r="M23305" s="11">
        <v>35796</v>
      </c>
      <c r="N23305" s="7" t="s">
        <v>674</v>
      </c>
      <c r="O23305" s="7" t="s">
        <v>675</v>
      </c>
      <c r="P23305" s="10">
        <v>1998</v>
      </c>
      <c r="Q23305" s="12">
        <v>40345</v>
      </c>
      <c r="R23305" s="12">
        <v>40345</v>
      </c>
    </row>
    <row r="23306" spans="1:18" x14ac:dyDescent="0.25">
      <c r="A23306" s="7" t="s">
        <v>80729</v>
      </c>
      <c r="B23306" s="7" t="s">
        <v>80730</v>
      </c>
      <c r="C23306" s="7" t="s">
        <v>80731</v>
      </c>
      <c r="F23306" s="8">
        <v>40000</v>
      </c>
      <c r="G23306" s="7" t="s">
        <v>35</v>
      </c>
      <c r="I23306" s="9"/>
      <c r="J23306" s="7"/>
      <c r="L23306" s="7">
        <v>1</v>
      </c>
      <c r="Q23306" s="12">
        <v>41319</v>
      </c>
      <c r="R23306" s="12">
        <v>41319</v>
      </c>
    </row>
    <row r="23307" spans="1:18" x14ac:dyDescent="0.25">
      <c r="A23307" s="7" t="s">
        <v>80732</v>
      </c>
      <c r="B23307" s="7" t="s">
        <v>80733</v>
      </c>
      <c r="C23307" s="7" t="s">
        <v>80734</v>
      </c>
      <c r="D23307" s="7" t="s">
        <v>80735</v>
      </c>
      <c r="E23307" s="8" t="s">
        <v>34</v>
      </c>
      <c r="F23307" s="8">
        <v>66225</v>
      </c>
      <c r="G23307" s="7" t="s">
        <v>35</v>
      </c>
      <c r="H23307" s="7" t="s">
        <v>482</v>
      </c>
      <c r="I23307" s="9"/>
      <c r="J23307" s="7" t="s">
        <v>3830</v>
      </c>
      <c r="K23307" s="10" t="s">
        <v>3830</v>
      </c>
      <c r="L23307" s="7">
        <v>2</v>
      </c>
      <c r="M23307" s="11">
        <v>41306</v>
      </c>
      <c r="N23307" s="7" t="s">
        <v>1258</v>
      </c>
      <c r="O23307" s="7" t="s">
        <v>147</v>
      </c>
      <c r="P23307" s="10">
        <v>2013</v>
      </c>
      <c r="Q23307" s="12">
        <v>41000</v>
      </c>
      <c r="R23307" s="12">
        <v>41426</v>
      </c>
    </row>
    <row r="23308" spans="1:18" x14ac:dyDescent="0.25">
      <c r="A23308" s="7" t="s">
        <v>80736</v>
      </c>
      <c r="B23308" s="7" t="s">
        <v>80737</v>
      </c>
      <c r="C23308" s="7" t="s">
        <v>80738</v>
      </c>
      <c r="D23308" s="7" t="s">
        <v>80739</v>
      </c>
      <c r="E23308" s="8" t="s">
        <v>20012</v>
      </c>
      <c r="F23308" s="8">
        <v>2012948</v>
      </c>
      <c r="G23308" s="7" t="s">
        <v>35</v>
      </c>
      <c r="H23308" s="7" t="s">
        <v>24</v>
      </c>
      <c r="I23308" s="9" t="s">
        <v>116</v>
      </c>
      <c r="J23308" s="7" t="s">
        <v>3292</v>
      </c>
      <c r="K23308" s="10" t="s">
        <v>3292</v>
      </c>
      <c r="L23308" s="7">
        <v>4</v>
      </c>
      <c r="M23308" s="11">
        <v>40544</v>
      </c>
      <c r="N23308" s="7" t="s">
        <v>537</v>
      </c>
      <c r="O23308" s="7" t="s">
        <v>505</v>
      </c>
      <c r="P23308" s="10">
        <v>2011</v>
      </c>
      <c r="Q23308" s="12">
        <v>40827</v>
      </c>
      <c r="R23308" s="12">
        <v>41562</v>
      </c>
    </row>
    <row r="23309" spans="1:18" x14ac:dyDescent="0.25">
      <c r="A23309" s="7" t="s">
        <v>80740</v>
      </c>
      <c r="B23309" s="7" t="s">
        <v>80741</v>
      </c>
      <c r="C23309" s="7" t="s">
        <v>80742</v>
      </c>
      <c r="D23309" s="7" t="s">
        <v>80743</v>
      </c>
      <c r="E23309" s="8" t="s">
        <v>34</v>
      </c>
      <c r="F23309" s="8">
        <v>50000</v>
      </c>
      <c r="G23309" s="7" t="s">
        <v>35</v>
      </c>
      <c r="H23309" s="7" t="s">
        <v>24</v>
      </c>
      <c r="I23309" s="9" t="s">
        <v>281</v>
      </c>
      <c r="J23309" s="7" t="s">
        <v>16837</v>
      </c>
      <c r="K23309" s="10" t="s">
        <v>80744</v>
      </c>
      <c r="L23309" s="7">
        <v>4</v>
      </c>
      <c r="M23309" s="11">
        <v>40735</v>
      </c>
      <c r="N23309" s="7" t="s">
        <v>1706</v>
      </c>
      <c r="O23309" s="7" t="s">
        <v>230</v>
      </c>
      <c r="P23309" s="10">
        <v>2011</v>
      </c>
      <c r="Q23309" s="12">
        <v>41571</v>
      </c>
      <c r="R23309" s="12">
        <v>41851</v>
      </c>
    </row>
    <row r="23310" spans="1:18" x14ac:dyDescent="0.25">
      <c r="A23310" s="7" t="s">
        <v>80745</v>
      </c>
      <c r="B23310" s="7" t="s">
        <v>80746</v>
      </c>
      <c r="C23310" s="7" t="s">
        <v>80747</v>
      </c>
      <c r="D23310" s="7" t="s">
        <v>80748</v>
      </c>
      <c r="E23310" s="8" t="s">
        <v>23168</v>
      </c>
      <c r="F23310" s="8">
        <v>600000</v>
      </c>
      <c r="G23310" s="7" t="s">
        <v>35</v>
      </c>
      <c r="H23310" s="7" t="s">
        <v>24</v>
      </c>
      <c r="I23310" s="9" t="s">
        <v>2221</v>
      </c>
      <c r="J23310" s="7" t="s">
        <v>2222</v>
      </c>
      <c r="K23310" s="10" t="s">
        <v>13916</v>
      </c>
      <c r="L23310" s="7">
        <v>2</v>
      </c>
      <c r="Q23310" s="12">
        <v>40105</v>
      </c>
      <c r="R23310" s="12">
        <v>40909</v>
      </c>
    </row>
    <row r="23311" spans="1:18" x14ac:dyDescent="0.25">
      <c r="A23311" s="7" t="s">
        <v>80749</v>
      </c>
      <c r="B23311" s="7" t="s">
        <v>80750</v>
      </c>
      <c r="C23311" s="7" t="s">
        <v>80751</v>
      </c>
      <c r="D23311" s="7" t="s">
        <v>33</v>
      </c>
      <c r="E23311" s="8" t="s">
        <v>34</v>
      </c>
      <c r="F23311" s="8">
        <v>17747691</v>
      </c>
      <c r="G23311" s="7" t="s">
        <v>35</v>
      </c>
      <c r="H23311" s="7" t="s">
        <v>205</v>
      </c>
      <c r="I23311" s="9"/>
      <c r="J23311" s="7" t="s">
        <v>206</v>
      </c>
      <c r="K23311" s="10" t="s">
        <v>206</v>
      </c>
      <c r="L23311" s="7">
        <v>4</v>
      </c>
      <c r="Q23311" s="12">
        <v>39264</v>
      </c>
      <c r="R23311" s="12">
        <v>40756</v>
      </c>
    </row>
    <row r="23312" spans="1:18" x14ac:dyDescent="0.25">
      <c r="A23312" s="7" t="s">
        <v>80752</v>
      </c>
      <c r="B23312" s="7" t="s">
        <v>80753</v>
      </c>
      <c r="C23312" s="7" t="s">
        <v>80754</v>
      </c>
      <c r="D23312" s="7" t="s">
        <v>275</v>
      </c>
      <c r="E23312" s="8" t="s">
        <v>276</v>
      </c>
      <c r="F23312" s="8">
        <v>2057896</v>
      </c>
      <c r="G23312" s="7" t="s">
        <v>80</v>
      </c>
      <c r="H23312" s="7" t="s">
        <v>24</v>
      </c>
      <c r="I23312" s="9" t="s">
        <v>764</v>
      </c>
      <c r="J23312" s="7" t="s">
        <v>765</v>
      </c>
      <c r="K23312" s="10" t="s">
        <v>5187</v>
      </c>
      <c r="L23312" s="7">
        <v>2</v>
      </c>
      <c r="Q23312" s="12">
        <v>39876</v>
      </c>
      <c r="R23312" s="12">
        <v>40126</v>
      </c>
    </row>
    <row r="23313" spans="1:18" x14ac:dyDescent="0.25">
      <c r="A23313" s="7" t="s">
        <v>80755</v>
      </c>
      <c r="B23313" s="7" t="s">
        <v>80756</v>
      </c>
      <c r="C23313" s="7" t="s">
        <v>80757</v>
      </c>
      <c r="D23313" s="7" t="s">
        <v>6559</v>
      </c>
      <c r="E23313" s="8" t="s">
        <v>1665</v>
      </c>
      <c r="F23313" s="8">
        <v>10000000</v>
      </c>
      <c r="G23313" s="7" t="s">
        <v>35</v>
      </c>
      <c r="H23313" s="7" t="s">
        <v>680</v>
      </c>
      <c r="I23313" s="9"/>
      <c r="J23313" s="7" t="s">
        <v>681</v>
      </c>
      <c r="K23313" s="10" t="s">
        <v>17196</v>
      </c>
      <c r="L23313" s="7">
        <v>1</v>
      </c>
      <c r="M23313" s="11">
        <v>39448</v>
      </c>
      <c r="N23313" s="7" t="s">
        <v>164</v>
      </c>
      <c r="O23313" s="7" t="s">
        <v>165</v>
      </c>
      <c r="P23313" s="10">
        <v>2008</v>
      </c>
      <c r="Q23313" s="12">
        <v>41554</v>
      </c>
      <c r="R23313" s="12">
        <v>41554</v>
      </c>
    </row>
    <row r="23314" spans="1:18" x14ac:dyDescent="0.25">
      <c r="A23314" s="7" t="s">
        <v>80758</v>
      </c>
      <c r="B23314" s="7" t="s">
        <v>80759</v>
      </c>
      <c r="C23314" s="7" t="s">
        <v>80760</v>
      </c>
      <c r="D23314" s="7" t="s">
        <v>80761</v>
      </c>
      <c r="E23314" s="8" t="s">
        <v>1278</v>
      </c>
      <c r="F23314" s="8">
        <v>3200000</v>
      </c>
      <c r="G23314" s="7" t="s">
        <v>35</v>
      </c>
      <c r="H23314" s="7" t="s">
        <v>24</v>
      </c>
      <c r="I23314" s="9" t="s">
        <v>116</v>
      </c>
      <c r="J23314" s="7" t="s">
        <v>1586</v>
      </c>
      <c r="K23314" s="10" t="s">
        <v>1586</v>
      </c>
      <c r="L23314" s="7">
        <v>1</v>
      </c>
      <c r="M23314" s="11">
        <v>35796</v>
      </c>
      <c r="N23314" s="7" t="s">
        <v>674</v>
      </c>
      <c r="O23314" s="7" t="s">
        <v>675</v>
      </c>
      <c r="P23314" s="10">
        <v>1998</v>
      </c>
      <c r="Q23314" s="12">
        <v>41568</v>
      </c>
      <c r="R23314" s="12">
        <v>41568</v>
      </c>
    </row>
    <row r="23315" spans="1:18" x14ac:dyDescent="0.25">
      <c r="A23315" s="7" t="s">
        <v>80762</v>
      </c>
      <c r="B23315" s="7" t="s">
        <v>80763</v>
      </c>
      <c r="C23315" s="7" t="s">
        <v>80764</v>
      </c>
      <c r="D23315" s="7" t="s">
        <v>275</v>
      </c>
      <c r="E23315" s="8" t="s">
        <v>276</v>
      </c>
      <c r="F23315" s="8">
        <v>70400000</v>
      </c>
      <c r="G23315" s="7" t="s">
        <v>35</v>
      </c>
      <c r="H23315" s="7" t="s">
        <v>52</v>
      </c>
      <c r="I23315" s="9"/>
      <c r="J23315" s="7" t="s">
        <v>53</v>
      </c>
      <c r="K23315" s="10" t="s">
        <v>346</v>
      </c>
      <c r="L23315" s="7">
        <v>2</v>
      </c>
      <c r="Q23315" s="12">
        <v>40371</v>
      </c>
      <c r="R23315" s="12">
        <v>41775</v>
      </c>
    </row>
    <row r="23316" spans="1:18" x14ac:dyDescent="0.25">
      <c r="A23316" s="7" t="s">
        <v>80765</v>
      </c>
      <c r="B23316" s="7" t="s">
        <v>80766</v>
      </c>
      <c r="C23316" s="7" t="s">
        <v>80767</v>
      </c>
      <c r="D23316" s="7" t="s">
        <v>80768</v>
      </c>
      <c r="E23316" s="8" t="s">
        <v>5726</v>
      </c>
      <c r="F23316" s="8">
        <v>62000000</v>
      </c>
      <c r="G23316" s="7" t="s">
        <v>35</v>
      </c>
      <c r="H23316" s="7" t="s">
        <v>24</v>
      </c>
      <c r="I23316" s="9" t="s">
        <v>188</v>
      </c>
      <c r="J23316" s="7" t="s">
        <v>189</v>
      </c>
      <c r="K23316" s="10" t="s">
        <v>2200</v>
      </c>
      <c r="L23316" s="7">
        <v>2</v>
      </c>
      <c r="M23316" s="11">
        <v>40909</v>
      </c>
      <c r="N23316" s="7" t="s">
        <v>111</v>
      </c>
      <c r="O23316" s="7" t="s">
        <v>112</v>
      </c>
      <c r="P23316" s="10">
        <v>2012</v>
      </c>
      <c r="Q23316" s="12">
        <v>41142</v>
      </c>
      <c r="R23316" s="12">
        <v>41434</v>
      </c>
    </row>
    <row r="23317" spans="1:18" x14ac:dyDescent="0.25">
      <c r="A23317" s="7" t="s">
        <v>80769</v>
      </c>
      <c r="B23317" s="7" t="s">
        <v>80770</v>
      </c>
      <c r="C23317" s="7" t="s">
        <v>80771</v>
      </c>
      <c r="D23317" s="7" t="s">
        <v>80772</v>
      </c>
      <c r="E23317" s="8" t="s">
        <v>533</v>
      </c>
      <c r="F23317" s="8">
        <v>100000</v>
      </c>
      <c r="G23317" s="7" t="s">
        <v>35</v>
      </c>
      <c r="H23317" s="7" t="s">
        <v>24</v>
      </c>
      <c r="I23317" s="9" t="s">
        <v>36</v>
      </c>
      <c r="J23317" s="7" t="s">
        <v>181</v>
      </c>
      <c r="K23317" s="10" t="s">
        <v>182</v>
      </c>
      <c r="L23317" s="7">
        <v>1</v>
      </c>
      <c r="M23317" s="11">
        <v>41122</v>
      </c>
      <c r="N23317" s="7" t="s">
        <v>569</v>
      </c>
      <c r="O23317" s="7" t="s">
        <v>570</v>
      </c>
      <c r="P23317" s="10">
        <v>2012</v>
      </c>
      <c r="Q23317" s="12">
        <v>41289</v>
      </c>
      <c r="R23317" s="12">
        <v>41289</v>
      </c>
    </row>
    <row r="23318" spans="1:18" x14ac:dyDescent="0.25">
      <c r="A23318" s="7" t="s">
        <v>80773</v>
      </c>
      <c r="B23318" s="7" t="s">
        <v>80774</v>
      </c>
      <c r="C23318" s="7" t="s">
        <v>80775</v>
      </c>
      <c r="D23318" s="7" t="s">
        <v>80776</v>
      </c>
      <c r="E23318" s="8" t="s">
        <v>79</v>
      </c>
      <c r="F23318" s="8">
        <v>2281250</v>
      </c>
      <c r="G23318" s="7" t="s">
        <v>35</v>
      </c>
      <c r="H23318" s="7" t="s">
        <v>24</v>
      </c>
      <c r="I23318" s="9" t="s">
        <v>1233</v>
      </c>
      <c r="J23318" s="7" t="s">
        <v>1234</v>
      </c>
      <c r="K23318" s="10" t="s">
        <v>14024</v>
      </c>
      <c r="L23318" s="7">
        <v>2</v>
      </c>
      <c r="M23318" s="11">
        <v>39295</v>
      </c>
      <c r="N23318" s="7" t="s">
        <v>730</v>
      </c>
      <c r="O23318" s="7" t="s">
        <v>643</v>
      </c>
      <c r="P23318" s="10">
        <v>2007</v>
      </c>
      <c r="Q23318" s="12">
        <v>40050</v>
      </c>
      <c r="R23318" s="12">
        <v>40115</v>
      </c>
    </row>
    <row r="23319" spans="1:18" x14ac:dyDescent="0.25">
      <c r="A23319" s="7" t="s">
        <v>80777</v>
      </c>
      <c r="B23319" s="7" t="s">
        <v>80778</v>
      </c>
      <c r="C23319" s="7" t="s">
        <v>80779</v>
      </c>
      <c r="D23319" s="7" t="s">
        <v>68</v>
      </c>
      <c r="E23319" s="8" t="s">
        <v>69</v>
      </c>
      <c r="F23319" s="8">
        <v>3000000</v>
      </c>
      <c r="G23319" s="7" t="s">
        <v>80</v>
      </c>
      <c r="H23319" s="7" t="s">
        <v>196</v>
      </c>
      <c r="I23319" s="9"/>
      <c r="J23319" s="7" t="s">
        <v>197</v>
      </c>
      <c r="K23319" s="10" t="s">
        <v>80780</v>
      </c>
      <c r="L23319" s="7">
        <v>1</v>
      </c>
      <c r="M23319" s="11">
        <v>36526</v>
      </c>
      <c r="N23319" s="7" t="s">
        <v>234</v>
      </c>
      <c r="O23319" s="7" t="s">
        <v>235</v>
      </c>
      <c r="P23319" s="10">
        <v>2000</v>
      </c>
      <c r="Q23319" s="12">
        <v>38720</v>
      </c>
      <c r="R23319" s="12">
        <v>38720</v>
      </c>
    </row>
    <row r="23320" spans="1:18" x14ac:dyDescent="0.25">
      <c r="A23320" s="7" t="s">
        <v>80781</v>
      </c>
      <c r="B23320" s="7" t="s">
        <v>80782</v>
      </c>
      <c r="C23320" s="7" t="s">
        <v>80783</v>
      </c>
      <c r="D23320" s="7" t="s">
        <v>365</v>
      </c>
      <c r="E23320" s="8" t="s">
        <v>366</v>
      </c>
      <c r="F23320" s="8">
        <v>20000</v>
      </c>
      <c r="G23320" s="7" t="s">
        <v>35</v>
      </c>
      <c r="H23320" s="7" t="s">
        <v>24</v>
      </c>
      <c r="I23320" s="9" t="s">
        <v>874</v>
      </c>
      <c r="J23320" s="7" t="s">
        <v>875</v>
      </c>
      <c r="K23320" s="10" t="s">
        <v>5798</v>
      </c>
      <c r="L23320" s="7">
        <v>1</v>
      </c>
      <c r="Q23320" s="12">
        <v>41856</v>
      </c>
      <c r="R23320" s="12">
        <v>41856</v>
      </c>
    </row>
    <row r="23321" spans="1:18" x14ac:dyDescent="0.25">
      <c r="A23321" s="7" t="s">
        <v>80784</v>
      </c>
      <c r="B23321" s="7" t="s">
        <v>80785</v>
      </c>
      <c r="C23321" s="7" t="s">
        <v>80786</v>
      </c>
      <c r="D23321" s="7" t="s">
        <v>78</v>
      </c>
      <c r="E23321" s="8" t="s">
        <v>79</v>
      </c>
      <c r="F23321" s="8">
        <v>9100000</v>
      </c>
      <c r="G23321" s="7" t="s">
        <v>35</v>
      </c>
      <c r="H23321" s="7" t="s">
        <v>52</v>
      </c>
      <c r="I23321" s="9"/>
      <c r="J23321" s="7" t="s">
        <v>53</v>
      </c>
      <c r="K23321" s="10" t="s">
        <v>53</v>
      </c>
      <c r="L23321" s="7">
        <v>1</v>
      </c>
      <c r="Q23321" s="12">
        <v>40087</v>
      </c>
      <c r="R23321" s="12">
        <v>40087</v>
      </c>
    </row>
    <row r="23322" spans="1:18" x14ac:dyDescent="0.25">
      <c r="A23322" s="7" t="s">
        <v>80787</v>
      </c>
      <c r="B23322" s="7" t="s">
        <v>80788</v>
      </c>
      <c r="C23322" s="7" t="s">
        <v>80789</v>
      </c>
      <c r="D23322" s="7" t="s">
        <v>275</v>
      </c>
      <c r="E23322" s="8" t="s">
        <v>276</v>
      </c>
      <c r="F23322" s="8">
        <v>5054375</v>
      </c>
      <c r="G23322" s="7" t="s">
        <v>35</v>
      </c>
      <c r="H23322" s="7" t="s">
        <v>24</v>
      </c>
      <c r="I23322" s="9" t="s">
        <v>3380</v>
      </c>
      <c r="J23322" s="7" t="s">
        <v>3381</v>
      </c>
      <c r="K23322" s="10" t="s">
        <v>10113</v>
      </c>
      <c r="L23322" s="7">
        <v>5</v>
      </c>
      <c r="M23322" s="11">
        <v>39814</v>
      </c>
      <c r="N23322" s="7" t="s">
        <v>171</v>
      </c>
      <c r="O23322" s="7" t="s">
        <v>172</v>
      </c>
      <c r="P23322" s="10">
        <v>2009</v>
      </c>
      <c r="Q23322" s="12">
        <v>40927</v>
      </c>
      <c r="R23322" s="12">
        <v>41964</v>
      </c>
    </row>
    <row r="23323" spans="1:18" x14ac:dyDescent="0.25">
      <c r="A23323" s="7" t="s">
        <v>80790</v>
      </c>
      <c r="B23323" s="7" t="s">
        <v>80791</v>
      </c>
      <c r="C23323" s="7" t="s">
        <v>80792</v>
      </c>
      <c r="D23323" s="7" t="s">
        <v>80793</v>
      </c>
      <c r="E23323" s="8" t="s">
        <v>2121</v>
      </c>
      <c r="F23323" s="8">
        <v>50200000</v>
      </c>
      <c r="G23323" s="7" t="s">
        <v>35</v>
      </c>
      <c r="H23323" s="7" t="s">
        <v>24</v>
      </c>
      <c r="I23323" s="9" t="s">
        <v>36</v>
      </c>
      <c r="J23323" s="7" t="s">
        <v>1162</v>
      </c>
      <c r="K23323" s="10" t="s">
        <v>1162</v>
      </c>
      <c r="L23323" s="7">
        <v>5</v>
      </c>
      <c r="M23323" s="11">
        <v>36526</v>
      </c>
      <c r="N23323" s="7" t="s">
        <v>234</v>
      </c>
      <c r="O23323" s="7" t="s">
        <v>235</v>
      </c>
      <c r="P23323" s="10">
        <v>2000</v>
      </c>
      <c r="Q23323" s="12">
        <v>37015</v>
      </c>
      <c r="R23323" s="12">
        <v>41500</v>
      </c>
    </row>
    <row r="23324" spans="1:18" x14ac:dyDescent="0.25">
      <c r="A23324" s="7" t="s">
        <v>80794</v>
      </c>
      <c r="B23324" s="7" t="s">
        <v>80795</v>
      </c>
      <c r="C23324" s="7" t="s">
        <v>80796</v>
      </c>
      <c r="D23324" s="7" t="s">
        <v>11489</v>
      </c>
      <c r="E23324" s="8" t="s">
        <v>341</v>
      </c>
      <c r="F23324" s="8">
        <v>4000000</v>
      </c>
      <c r="G23324" s="7" t="s">
        <v>35</v>
      </c>
      <c r="H23324" s="7" t="s">
        <v>1347</v>
      </c>
      <c r="I23324" s="9"/>
      <c r="J23324" s="7" t="s">
        <v>1348</v>
      </c>
      <c r="K23324" s="10" t="s">
        <v>1348</v>
      </c>
      <c r="L23324" s="7">
        <v>2</v>
      </c>
      <c r="M23324" s="11">
        <v>36526</v>
      </c>
      <c r="N23324" s="7" t="s">
        <v>234</v>
      </c>
      <c r="O23324" s="7" t="s">
        <v>235</v>
      </c>
      <c r="P23324" s="10">
        <v>2000</v>
      </c>
      <c r="Q23324" s="12">
        <v>41008</v>
      </c>
      <c r="R23324" s="12">
        <v>41704</v>
      </c>
    </row>
    <row r="23325" spans="1:18" x14ac:dyDescent="0.25">
      <c r="A23325" s="7" t="s">
        <v>80797</v>
      </c>
      <c r="B23325" s="7" t="s">
        <v>80798</v>
      </c>
      <c r="C23325" s="7" t="s">
        <v>80799</v>
      </c>
      <c r="D23325" s="7" t="s">
        <v>80800</v>
      </c>
      <c r="E23325" s="8" t="s">
        <v>228</v>
      </c>
      <c r="F23325" s="8">
        <v>3000000</v>
      </c>
      <c r="G23325" s="7" t="s">
        <v>35</v>
      </c>
      <c r="H23325" s="7" t="s">
        <v>24</v>
      </c>
      <c r="I23325" s="9" t="s">
        <v>36</v>
      </c>
      <c r="J23325" s="7" t="s">
        <v>181</v>
      </c>
      <c r="K23325" s="10" t="s">
        <v>594</v>
      </c>
      <c r="L23325" s="7">
        <v>1</v>
      </c>
      <c r="M23325" s="11">
        <v>41410</v>
      </c>
      <c r="N23325" s="7" t="s">
        <v>3449</v>
      </c>
      <c r="O23325" s="7" t="s">
        <v>412</v>
      </c>
      <c r="P23325" s="10">
        <v>2013</v>
      </c>
      <c r="Q23325" s="12">
        <v>41571</v>
      </c>
      <c r="R23325" s="12">
        <v>41571</v>
      </c>
    </row>
    <row r="23326" spans="1:18" x14ac:dyDescent="0.25">
      <c r="A23326" s="7" t="s">
        <v>80801</v>
      </c>
      <c r="B23326" s="7" t="s">
        <v>80802</v>
      </c>
      <c r="C23326" s="7" t="s">
        <v>80803</v>
      </c>
      <c r="D23326" s="7" t="s">
        <v>80804</v>
      </c>
      <c r="E23326" s="8" t="s">
        <v>1665</v>
      </c>
      <c r="F23326" s="8">
        <v>38750000</v>
      </c>
      <c r="G23326" s="7" t="s">
        <v>35</v>
      </c>
      <c r="H23326" s="7" t="s">
        <v>24</v>
      </c>
      <c r="I23326" s="9" t="s">
        <v>281</v>
      </c>
      <c r="J23326" s="7" t="s">
        <v>282</v>
      </c>
      <c r="K23326" s="10" t="s">
        <v>282</v>
      </c>
      <c r="L23326" s="7">
        <v>5</v>
      </c>
      <c r="M23326" s="11">
        <v>40179</v>
      </c>
      <c r="N23326" s="7" t="s">
        <v>96</v>
      </c>
      <c r="O23326" s="7" t="s">
        <v>97</v>
      </c>
      <c r="P23326" s="10">
        <v>2010</v>
      </c>
      <c r="Q23326" s="12">
        <v>40695</v>
      </c>
      <c r="R23326" s="12">
        <v>41779</v>
      </c>
    </row>
    <row r="23327" spans="1:18" x14ac:dyDescent="0.25">
      <c r="A23327" s="7" t="s">
        <v>80805</v>
      </c>
      <c r="B23327" s="7" t="s">
        <v>80806</v>
      </c>
      <c r="C23327" s="7" t="s">
        <v>80807</v>
      </c>
      <c r="D23327" s="7" t="s">
        <v>80808</v>
      </c>
      <c r="E23327" s="8" t="s">
        <v>1228</v>
      </c>
      <c r="F23327" s="8">
        <v>23350000</v>
      </c>
      <c r="G23327" s="7" t="s">
        <v>23</v>
      </c>
      <c r="H23327" s="7" t="s">
        <v>24</v>
      </c>
      <c r="I23327" s="9" t="s">
        <v>36</v>
      </c>
      <c r="J23327" s="7" t="s">
        <v>181</v>
      </c>
      <c r="K23327" s="10" t="s">
        <v>182</v>
      </c>
      <c r="L23327" s="7">
        <v>4</v>
      </c>
      <c r="M23327" s="11">
        <v>39052</v>
      </c>
      <c r="N23327" s="7" t="s">
        <v>4838</v>
      </c>
      <c r="O23327" s="7" t="s">
        <v>1281</v>
      </c>
      <c r="P23327" s="10">
        <v>2006</v>
      </c>
      <c r="Q23327" s="12">
        <v>39264</v>
      </c>
      <c r="R23327" s="12">
        <v>40969</v>
      </c>
    </row>
    <row r="23328" spans="1:18" x14ac:dyDescent="0.25">
      <c r="A23328" s="7" t="s">
        <v>80809</v>
      </c>
      <c r="B23328" s="7" t="s">
        <v>80810</v>
      </c>
      <c r="C23328" s="7" t="s">
        <v>80811</v>
      </c>
      <c r="D23328" s="7" t="s">
        <v>2886</v>
      </c>
      <c r="E23328" s="8" t="s">
        <v>1665</v>
      </c>
      <c r="F23328" s="8">
        <v>98400000</v>
      </c>
      <c r="G23328" s="7" t="s">
        <v>35</v>
      </c>
      <c r="H23328" s="7" t="s">
        <v>24</v>
      </c>
      <c r="I23328" s="9" t="s">
        <v>36</v>
      </c>
      <c r="J23328" s="7" t="s">
        <v>37</v>
      </c>
      <c r="K23328" s="10" t="s">
        <v>25112</v>
      </c>
      <c r="L23328" s="7">
        <v>4</v>
      </c>
      <c r="M23328" s="11">
        <v>38565</v>
      </c>
      <c r="N23328" s="7" t="s">
        <v>14622</v>
      </c>
      <c r="O23328" s="7" t="s">
        <v>686</v>
      </c>
      <c r="P23328" s="10">
        <v>2005</v>
      </c>
      <c r="Q23328" s="12">
        <v>38611</v>
      </c>
      <c r="R23328" s="12">
        <v>40805</v>
      </c>
    </row>
    <row r="23329" spans="1:18" x14ac:dyDescent="0.25">
      <c r="A23329" s="7" t="s">
        <v>80812</v>
      </c>
      <c r="B23329" s="7" t="s">
        <v>80813</v>
      </c>
      <c r="C23329" s="7" t="s">
        <v>80814</v>
      </c>
      <c r="F23329" s="8">
        <v>0</v>
      </c>
      <c r="G23329" s="7" t="s">
        <v>35</v>
      </c>
      <c r="I23329" s="9"/>
      <c r="J23329" s="7"/>
      <c r="L23329" s="7">
        <v>1</v>
      </c>
      <c r="M23329" s="11">
        <v>41395</v>
      </c>
      <c r="N23329" s="7" t="s">
        <v>3449</v>
      </c>
      <c r="O23329" s="7" t="s">
        <v>412</v>
      </c>
      <c r="P23329" s="10">
        <v>2013</v>
      </c>
      <c r="Q23329" s="12">
        <v>41275</v>
      </c>
      <c r="R23329" s="12">
        <v>41275</v>
      </c>
    </row>
    <row r="23330" spans="1:18" x14ac:dyDescent="0.25">
      <c r="A23330" s="7" t="s">
        <v>80815</v>
      </c>
      <c r="B23330" s="7" t="s">
        <v>80816</v>
      </c>
      <c r="C23330" s="7" t="s">
        <v>80817</v>
      </c>
      <c r="F23330" s="8">
        <v>350000</v>
      </c>
      <c r="G23330" s="7" t="s">
        <v>35</v>
      </c>
      <c r="H23330" s="7" t="s">
        <v>24</v>
      </c>
      <c r="I23330" s="9" t="s">
        <v>566</v>
      </c>
      <c r="J23330" s="7" t="s">
        <v>20439</v>
      </c>
      <c r="K23330" s="10" t="s">
        <v>4081</v>
      </c>
      <c r="L23330" s="7">
        <v>1</v>
      </c>
      <c r="M23330" s="11">
        <v>41515</v>
      </c>
      <c r="N23330" s="7" t="s">
        <v>1385</v>
      </c>
      <c r="O23330" s="7" t="s">
        <v>258</v>
      </c>
      <c r="P23330" s="10">
        <v>2013</v>
      </c>
      <c r="Q23330" s="12">
        <v>41604</v>
      </c>
      <c r="R23330" s="12">
        <v>41604</v>
      </c>
    </row>
    <row r="23331" spans="1:18" x14ac:dyDescent="0.25">
      <c r="A23331" s="7" t="s">
        <v>80818</v>
      </c>
      <c r="B23331" s="7" t="s">
        <v>80819</v>
      </c>
      <c r="C23331" s="7" t="s">
        <v>80820</v>
      </c>
      <c r="F23331" s="8">
        <v>2674988</v>
      </c>
      <c r="G23331" s="7" t="s">
        <v>35</v>
      </c>
      <c r="H23331" s="7" t="s">
        <v>1891</v>
      </c>
      <c r="I23331" s="9"/>
      <c r="J23331" s="7" t="s">
        <v>14408</v>
      </c>
      <c r="K23331" s="10" t="s">
        <v>14408</v>
      </c>
      <c r="L23331" s="7">
        <v>1</v>
      </c>
      <c r="Q23331" s="12">
        <v>41866</v>
      </c>
      <c r="R23331" s="12">
        <v>41866</v>
      </c>
    </row>
    <row r="23332" spans="1:18" x14ac:dyDescent="0.25">
      <c r="A23332" s="7" t="s">
        <v>80821</v>
      </c>
      <c r="B23332" s="7" t="s">
        <v>80822</v>
      </c>
      <c r="C23332" s="7" t="s">
        <v>80823</v>
      </c>
      <c r="D23332" s="7" t="s">
        <v>80824</v>
      </c>
      <c r="E23332" s="8" t="s">
        <v>4265</v>
      </c>
      <c r="F23332" s="8">
        <v>1536742</v>
      </c>
      <c r="G23332" s="7" t="s">
        <v>35</v>
      </c>
      <c r="H23332" s="7" t="s">
        <v>24</v>
      </c>
      <c r="I23332" s="9" t="s">
        <v>1321</v>
      </c>
      <c r="J23332" s="7" t="s">
        <v>613</v>
      </c>
      <c r="K23332" s="10" t="s">
        <v>3118</v>
      </c>
      <c r="L23332" s="7">
        <v>1</v>
      </c>
      <c r="M23332" s="11">
        <v>39083</v>
      </c>
      <c r="N23332" s="7" t="s">
        <v>88</v>
      </c>
      <c r="O23332" s="7" t="s">
        <v>89</v>
      </c>
      <c r="P23332" s="10">
        <v>2007</v>
      </c>
      <c r="Q23332" s="12">
        <v>40757</v>
      </c>
      <c r="R23332" s="12">
        <v>40757</v>
      </c>
    </row>
    <row r="23333" spans="1:18" x14ac:dyDescent="0.25">
      <c r="A23333" s="7" t="s">
        <v>80825</v>
      </c>
      <c r="B23333" s="7" t="s">
        <v>80826</v>
      </c>
      <c r="F23333" s="8">
        <v>0</v>
      </c>
      <c r="G23333" s="7" t="s">
        <v>35</v>
      </c>
      <c r="H23333" s="7" t="s">
        <v>24</v>
      </c>
      <c r="I23333" s="9" t="s">
        <v>1289</v>
      </c>
      <c r="J23333" s="7" t="s">
        <v>6469</v>
      </c>
      <c r="K23333" s="10" t="s">
        <v>80827</v>
      </c>
      <c r="L23333" s="7">
        <v>1</v>
      </c>
      <c r="M23333" s="11">
        <v>41215</v>
      </c>
      <c r="N23333" s="7" t="s">
        <v>471</v>
      </c>
      <c r="O23333" s="7" t="s">
        <v>46</v>
      </c>
      <c r="P23333" s="10">
        <v>2012</v>
      </c>
      <c r="Q23333" s="12">
        <v>41215</v>
      </c>
      <c r="R23333" s="12">
        <v>41215</v>
      </c>
    </row>
    <row r="23334" spans="1:18" x14ac:dyDescent="0.25">
      <c r="A23334" s="7" t="s">
        <v>80828</v>
      </c>
      <c r="B23334" s="7" t="s">
        <v>80829</v>
      </c>
      <c r="D23334" s="7" t="s">
        <v>136</v>
      </c>
      <c r="E23334" s="8" t="s">
        <v>137</v>
      </c>
      <c r="F23334" s="8">
        <v>0</v>
      </c>
      <c r="G23334" s="7" t="s">
        <v>35</v>
      </c>
      <c r="H23334" s="7" t="s">
        <v>24</v>
      </c>
      <c r="I23334" s="9" t="s">
        <v>1043</v>
      </c>
      <c r="J23334" s="7" t="s">
        <v>1044</v>
      </c>
      <c r="K23334" s="10" t="s">
        <v>45716</v>
      </c>
      <c r="L23334" s="7">
        <v>1</v>
      </c>
      <c r="M23334" s="11">
        <v>40848</v>
      </c>
      <c r="N23334" s="7" t="s">
        <v>2287</v>
      </c>
      <c r="O23334" s="7" t="s">
        <v>74</v>
      </c>
      <c r="P23334" s="10">
        <v>2011</v>
      </c>
      <c r="Q23334" s="12">
        <v>41666</v>
      </c>
      <c r="R23334" s="12">
        <v>41666</v>
      </c>
    </row>
    <row r="23335" spans="1:18" x14ac:dyDescent="0.25">
      <c r="A23335" s="7" t="s">
        <v>80830</v>
      </c>
      <c r="B23335" s="7" t="s">
        <v>80831</v>
      </c>
      <c r="C23335" s="7" t="s">
        <v>80832</v>
      </c>
      <c r="D23335" s="7" t="s">
        <v>80833</v>
      </c>
      <c r="E23335" s="8" t="s">
        <v>239</v>
      </c>
      <c r="F23335" s="8">
        <v>525000</v>
      </c>
      <c r="G23335" s="7" t="s">
        <v>35</v>
      </c>
      <c r="H23335" s="7" t="s">
        <v>196</v>
      </c>
      <c r="I23335" s="9"/>
      <c r="J23335" s="7" t="s">
        <v>197</v>
      </c>
      <c r="K23335" s="10" t="s">
        <v>197</v>
      </c>
      <c r="L23335" s="7">
        <v>1</v>
      </c>
      <c r="M23335" s="11">
        <v>41760</v>
      </c>
      <c r="N23335" s="7" t="s">
        <v>2456</v>
      </c>
      <c r="O23335" s="7" t="s">
        <v>1151</v>
      </c>
      <c r="P23335" s="10">
        <v>2014</v>
      </c>
      <c r="Q23335" s="12">
        <v>41456</v>
      </c>
      <c r="R23335" s="12">
        <v>41456</v>
      </c>
    </row>
    <row r="23336" spans="1:18" x14ac:dyDescent="0.25">
      <c r="A23336" s="7" t="s">
        <v>80834</v>
      </c>
      <c r="B23336" s="7" t="s">
        <v>80835</v>
      </c>
      <c r="C23336" s="7" t="s">
        <v>80836</v>
      </c>
      <c r="D23336" s="7" t="s">
        <v>20315</v>
      </c>
      <c r="E23336" s="8" t="s">
        <v>2130</v>
      </c>
      <c r="F23336" s="8">
        <v>6130400</v>
      </c>
      <c r="G23336" s="7" t="s">
        <v>80</v>
      </c>
      <c r="H23336" s="7" t="s">
        <v>196</v>
      </c>
      <c r="I23336" s="9"/>
      <c r="J23336" s="7" t="s">
        <v>197</v>
      </c>
      <c r="K23336" s="10" t="s">
        <v>197</v>
      </c>
      <c r="L23336" s="7">
        <v>2</v>
      </c>
      <c r="M23336" s="11">
        <v>40000</v>
      </c>
      <c r="N23336" s="7" t="s">
        <v>266</v>
      </c>
      <c r="O23336" s="7" t="s">
        <v>267</v>
      </c>
      <c r="P23336" s="10">
        <v>2009</v>
      </c>
      <c r="Q23336" s="12">
        <v>40299</v>
      </c>
      <c r="R23336" s="12">
        <v>40813</v>
      </c>
    </row>
    <row r="23337" spans="1:18" x14ac:dyDescent="0.25">
      <c r="A23337" s="7" t="s">
        <v>80837</v>
      </c>
      <c r="B23337" s="7" t="s">
        <v>80838</v>
      </c>
      <c r="C23337" s="7" t="s">
        <v>80839</v>
      </c>
      <c r="D23337" s="7" t="s">
        <v>908</v>
      </c>
      <c r="E23337" s="8" t="s">
        <v>909</v>
      </c>
      <c r="F23337" s="8">
        <v>170000000</v>
      </c>
      <c r="G23337" s="7" t="s">
        <v>35</v>
      </c>
      <c r="H23337" s="7" t="s">
        <v>24</v>
      </c>
      <c r="I23337" s="9" t="s">
        <v>25</v>
      </c>
      <c r="J23337" s="7" t="s">
        <v>743</v>
      </c>
      <c r="K23337" s="10" t="s">
        <v>80840</v>
      </c>
      <c r="L23337" s="7">
        <v>1</v>
      </c>
      <c r="Q23337" s="12">
        <v>40413</v>
      </c>
      <c r="R23337" s="12">
        <v>40413</v>
      </c>
    </row>
    <row r="23338" spans="1:18" x14ac:dyDescent="0.25">
      <c r="A23338" s="7" t="s">
        <v>80841</v>
      </c>
      <c r="B23338" s="7" t="s">
        <v>80842</v>
      </c>
      <c r="C23338" s="7" t="s">
        <v>80843</v>
      </c>
      <c r="D23338" s="7" t="s">
        <v>80844</v>
      </c>
      <c r="E23338" s="8" t="s">
        <v>575</v>
      </c>
      <c r="F23338" s="8">
        <v>16500000</v>
      </c>
      <c r="G23338" s="7" t="s">
        <v>35</v>
      </c>
      <c r="H23338" s="7" t="s">
        <v>24</v>
      </c>
      <c r="I23338" s="9" t="s">
        <v>25</v>
      </c>
      <c r="J23338" s="7" t="s">
        <v>26</v>
      </c>
      <c r="K23338" s="10" t="s">
        <v>27</v>
      </c>
      <c r="L23338" s="7">
        <v>1</v>
      </c>
      <c r="M23338" s="11">
        <v>40208</v>
      </c>
      <c r="N23338" s="7" t="s">
        <v>96</v>
      </c>
      <c r="O23338" s="7" t="s">
        <v>97</v>
      </c>
      <c r="P23338" s="10">
        <v>2010</v>
      </c>
      <c r="Q23338" s="12">
        <v>41710</v>
      </c>
      <c r="R23338" s="12">
        <v>41710</v>
      </c>
    </row>
    <row r="23339" spans="1:18" x14ac:dyDescent="0.25">
      <c r="A23339" s="7" t="s">
        <v>80845</v>
      </c>
      <c r="B23339" s="7" t="s">
        <v>80846</v>
      </c>
      <c r="D23339" s="7" t="s">
        <v>80847</v>
      </c>
      <c r="E23339" s="8" t="s">
        <v>10151</v>
      </c>
      <c r="F23339" s="8">
        <v>0</v>
      </c>
      <c r="G23339" s="7" t="s">
        <v>35</v>
      </c>
      <c r="H23339" s="7" t="s">
        <v>24</v>
      </c>
      <c r="I23339" s="9" t="s">
        <v>60</v>
      </c>
      <c r="J23339" s="7" t="s">
        <v>563</v>
      </c>
      <c r="K23339" s="10" t="s">
        <v>563</v>
      </c>
      <c r="L23339" s="7">
        <v>1</v>
      </c>
      <c r="M23339" s="11">
        <v>41438</v>
      </c>
      <c r="N23339" s="7" t="s">
        <v>1766</v>
      </c>
      <c r="O23339" s="7" t="s">
        <v>412</v>
      </c>
      <c r="P23339" s="10">
        <v>2013</v>
      </c>
      <c r="Q23339" s="12">
        <v>41617</v>
      </c>
      <c r="R23339" s="12">
        <v>41617</v>
      </c>
    </row>
    <row r="23340" spans="1:18" x14ac:dyDescent="0.25">
      <c r="A23340" s="7" t="s">
        <v>80848</v>
      </c>
      <c r="B23340" s="7" t="s">
        <v>80849</v>
      </c>
      <c r="C23340" s="7" t="s">
        <v>80850</v>
      </c>
      <c r="D23340" s="7" t="s">
        <v>227</v>
      </c>
      <c r="E23340" s="8" t="s">
        <v>228</v>
      </c>
      <c r="F23340" s="8">
        <v>4005616</v>
      </c>
      <c r="G23340" s="7" t="s">
        <v>35</v>
      </c>
      <c r="H23340" s="7" t="s">
        <v>24</v>
      </c>
      <c r="I23340" s="9" t="s">
        <v>620</v>
      </c>
      <c r="J23340" s="7" t="s">
        <v>621</v>
      </c>
      <c r="K23340" s="10" t="s">
        <v>621</v>
      </c>
      <c r="L23340" s="7">
        <v>2</v>
      </c>
      <c r="M23340" s="11">
        <v>36526</v>
      </c>
      <c r="N23340" s="7" t="s">
        <v>234</v>
      </c>
      <c r="O23340" s="7" t="s">
        <v>235</v>
      </c>
      <c r="P23340" s="10">
        <v>2000</v>
      </c>
      <c r="Q23340" s="12">
        <v>40200</v>
      </c>
      <c r="R23340" s="12">
        <v>41052</v>
      </c>
    </row>
    <row r="23341" spans="1:18" x14ac:dyDescent="0.25">
      <c r="A23341" s="7" t="s">
        <v>80851</v>
      </c>
      <c r="B23341" s="7" t="s">
        <v>80852</v>
      </c>
      <c r="C23341" s="7" t="s">
        <v>80853</v>
      </c>
      <c r="D23341" s="7" t="s">
        <v>80854</v>
      </c>
      <c r="E23341" s="8" t="s">
        <v>10834</v>
      </c>
      <c r="F23341" s="8">
        <v>750000</v>
      </c>
      <c r="G23341" s="7" t="s">
        <v>35</v>
      </c>
      <c r="I23341" s="9"/>
      <c r="J23341" s="7"/>
      <c r="L23341" s="7">
        <v>1</v>
      </c>
      <c r="M23341" s="11">
        <v>41642</v>
      </c>
      <c r="N23341" s="7" t="s">
        <v>63</v>
      </c>
      <c r="O23341" s="7" t="s">
        <v>64</v>
      </c>
      <c r="P23341" s="10">
        <v>2014</v>
      </c>
      <c r="Q23341" s="12">
        <v>41618</v>
      </c>
      <c r="R23341" s="12">
        <v>41618</v>
      </c>
    </row>
    <row r="23342" spans="1:18" x14ac:dyDescent="0.25">
      <c r="A23342" s="7" t="s">
        <v>80855</v>
      </c>
      <c r="B23342" s="7" t="s">
        <v>80856</v>
      </c>
      <c r="C23342" s="7" t="s">
        <v>80857</v>
      </c>
      <c r="D23342" s="7" t="s">
        <v>80858</v>
      </c>
      <c r="E23342" s="8" t="s">
        <v>1358</v>
      </c>
      <c r="F23342" s="8">
        <v>0</v>
      </c>
      <c r="G23342" s="7" t="s">
        <v>35</v>
      </c>
      <c r="H23342" s="7" t="s">
        <v>24</v>
      </c>
      <c r="I23342" s="9" t="s">
        <v>188</v>
      </c>
      <c r="J23342" s="7" t="s">
        <v>189</v>
      </c>
      <c r="K23342" s="10" t="s">
        <v>189</v>
      </c>
      <c r="L23342" s="7">
        <v>1</v>
      </c>
      <c r="M23342" s="11">
        <v>39448</v>
      </c>
      <c r="N23342" s="7" t="s">
        <v>164</v>
      </c>
      <c r="O23342" s="7" t="s">
        <v>165</v>
      </c>
      <c r="P23342" s="10">
        <v>2008</v>
      </c>
      <c r="Q23342" s="12">
        <v>39801</v>
      </c>
      <c r="R23342" s="12">
        <v>39801</v>
      </c>
    </row>
    <row r="23343" spans="1:18" x14ac:dyDescent="0.25">
      <c r="A23343" s="7" t="s">
        <v>80859</v>
      </c>
      <c r="B23343" s="7" t="s">
        <v>80860</v>
      </c>
      <c r="C23343" s="7" t="s">
        <v>80861</v>
      </c>
      <c r="D23343" s="7" t="s">
        <v>80862</v>
      </c>
      <c r="E23343" s="8" t="s">
        <v>3494</v>
      </c>
      <c r="F23343" s="8">
        <v>203000</v>
      </c>
      <c r="G23343" s="7" t="s">
        <v>35</v>
      </c>
      <c r="H23343" s="7" t="s">
        <v>24</v>
      </c>
      <c r="I23343" s="9" t="s">
        <v>36</v>
      </c>
      <c r="J23343" s="7" t="s">
        <v>1162</v>
      </c>
      <c r="K23343" s="10" t="s">
        <v>1162</v>
      </c>
      <c r="L23343" s="7">
        <v>1</v>
      </c>
      <c r="M23343" s="11">
        <v>40910</v>
      </c>
      <c r="N23343" s="7" t="s">
        <v>111</v>
      </c>
      <c r="O23343" s="7" t="s">
        <v>112</v>
      </c>
      <c r="P23343" s="10">
        <v>2012</v>
      </c>
      <c r="Q23343" s="12">
        <v>41122</v>
      </c>
      <c r="R23343" s="12">
        <v>41122</v>
      </c>
    </row>
    <row r="23344" spans="1:18" x14ac:dyDescent="0.25">
      <c r="A23344" s="7" t="s">
        <v>80863</v>
      </c>
      <c r="B23344" s="7" t="s">
        <v>80864</v>
      </c>
      <c r="C23344" s="7" t="s">
        <v>80865</v>
      </c>
      <c r="D23344" s="7" t="s">
        <v>532</v>
      </c>
      <c r="E23344" s="8" t="s">
        <v>533</v>
      </c>
      <c r="F23344" s="8">
        <v>2270000</v>
      </c>
      <c r="G23344" s="7" t="s">
        <v>35</v>
      </c>
      <c r="H23344" s="7" t="s">
        <v>205</v>
      </c>
      <c r="I23344" s="9"/>
      <c r="J23344" s="7" t="s">
        <v>206</v>
      </c>
      <c r="K23344" s="10" t="s">
        <v>206</v>
      </c>
      <c r="L23344" s="7">
        <v>2</v>
      </c>
      <c r="Q23344" s="12">
        <v>40179</v>
      </c>
      <c r="R23344" s="12">
        <v>40878</v>
      </c>
    </row>
    <row r="23345" spans="1:18" x14ac:dyDescent="0.25">
      <c r="A23345" s="7" t="s">
        <v>80866</v>
      </c>
      <c r="B23345" s="7" t="s">
        <v>80867</v>
      </c>
      <c r="C23345" s="7" t="s">
        <v>80868</v>
      </c>
      <c r="D23345" s="7" t="s">
        <v>86</v>
      </c>
      <c r="E23345" s="8" t="s">
        <v>87</v>
      </c>
      <c r="F23345" s="8">
        <v>2200000</v>
      </c>
      <c r="G23345" s="7" t="s">
        <v>35</v>
      </c>
      <c r="H23345" s="7" t="s">
        <v>196</v>
      </c>
      <c r="I23345" s="9"/>
      <c r="J23345" s="7" t="s">
        <v>197</v>
      </c>
      <c r="K23345" s="10" t="s">
        <v>197</v>
      </c>
      <c r="L23345" s="7">
        <v>2</v>
      </c>
      <c r="M23345" s="11">
        <v>40940</v>
      </c>
      <c r="N23345" s="7" t="s">
        <v>325</v>
      </c>
      <c r="O23345" s="7" t="s">
        <v>112</v>
      </c>
      <c r="P23345" s="10">
        <v>2012</v>
      </c>
      <c r="Q23345" s="12">
        <v>41275</v>
      </c>
      <c r="R23345" s="12">
        <v>41932</v>
      </c>
    </row>
    <row r="23346" spans="1:18" x14ac:dyDescent="0.25">
      <c r="A23346" s="7" t="s">
        <v>80869</v>
      </c>
      <c r="B23346" s="7" t="s">
        <v>80870</v>
      </c>
      <c r="C23346" s="7" t="s">
        <v>80871</v>
      </c>
      <c r="D23346" s="7" t="s">
        <v>86</v>
      </c>
      <c r="E23346" s="8" t="s">
        <v>87</v>
      </c>
      <c r="F23346" s="8">
        <v>676000</v>
      </c>
      <c r="G23346" s="7" t="s">
        <v>35</v>
      </c>
      <c r="I23346" s="9"/>
      <c r="J23346" s="7"/>
      <c r="L23346" s="7">
        <v>1</v>
      </c>
      <c r="Q23346" s="12">
        <v>39264</v>
      </c>
      <c r="R23346" s="12">
        <v>39264</v>
      </c>
    </row>
    <row r="23347" spans="1:18" x14ac:dyDescent="0.25">
      <c r="A23347" s="7" t="s">
        <v>80872</v>
      </c>
      <c r="B23347" s="7" t="s">
        <v>80873</v>
      </c>
      <c r="D23347" s="7" t="s">
        <v>136</v>
      </c>
      <c r="E23347" s="8" t="s">
        <v>137</v>
      </c>
      <c r="F23347" s="8">
        <v>0</v>
      </c>
      <c r="G23347" s="7" t="s">
        <v>35</v>
      </c>
      <c r="H23347" s="7" t="s">
        <v>24</v>
      </c>
      <c r="I23347" s="9" t="s">
        <v>129</v>
      </c>
      <c r="J23347" s="7" t="s">
        <v>2345</v>
      </c>
      <c r="L23347" s="7">
        <v>1</v>
      </c>
      <c r="M23347" s="11">
        <v>40973</v>
      </c>
      <c r="N23347" s="7" t="s">
        <v>1542</v>
      </c>
      <c r="O23347" s="7" t="s">
        <v>112</v>
      </c>
      <c r="P23347" s="10">
        <v>2012</v>
      </c>
      <c r="Q23347" s="12">
        <v>41861</v>
      </c>
      <c r="R23347" s="12">
        <v>41861</v>
      </c>
    </row>
    <row r="23348" spans="1:18" x14ac:dyDescent="0.25">
      <c r="A23348" s="7" t="s">
        <v>80874</v>
      </c>
      <c r="B23348" s="7" t="s">
        <v>80875</v>
      </c>
      <c r="C23348" s="7" t="s">
        <v>80876</v>
      </c>
      <c r="F23348" s="8">
        <v>50038</v>
      </c>
      <c r="G23348" s="7" t="s">
        <v>35</v>
      </c>
      <c r="I23348" s="9"/>
      <c r="J23348" s="7"/>
      <c r="L23348" s="7">
        <v>1</v>
      </c>
      <c r="M23348" s="11">
        <v>40544</v>
      </c>
      <c r="N23348" s="7" t="s">
        <v>537</v>
      </c>
      <c r="O23348" s="7" t="s">
        <v>505</v>
      </c>
      <c r="P23348" s="10">
        <v>2011</v>
      </c>
      <c r="Q23348" s="12">
        <v>41091</v>
      </c>
      <c r="R23348" s="12">
        <v>41091</v>
      </c>
    </row>
    <row r="23349" spans="1:18" x14ac:dyDescent="0.25">
      <c r="A23349" s="7" t="s">
        <v>80877</v>
      </c>
      <c r="B23349" s="7" t="s">
        <v>80878</v>
      </c>
      <c r="C23349" s="7" t="s">
        <v>80879</v>
      </c>
      <c r="D23349" s="7" t="s">
        <v>275</v>
      </c>
      <c r="E23349" s="8" t="s">
        <v>276</v>
      </c>
      <c r="F23349" s="8">
        <v>22939713</v>
      </c>
      <c r="G23349" s="7" t="s">
        <v>35</v>
      </c>
      <c r="H23349" s="7" t="s">
        <v>24</v>
      </c>
      <c r="I23349" s="9" t="s">
        <v>36</v>
      </c>
      <c r="J23349" s="7" t="s">
        <v>1162</v>
      </c>
      <c r="K23349" s="10" t="s">
        <v>1162</v>
      </c>
      <c r="L23349" s="7">
        <v>2</v>
      </c>
      <c r="Q23349" s="12">
        <v>40651</v>
      </c>
      <c r="R23349" s="12">
        <v>41556</v>
      </c>
    </row>
    <row r="23350" spans="1:18" x14ac:dyDescent="0.25">
      <c r="A23350" s="7" t="s">
        <v>80880</v>
      </c>
      <c r="B23350" s="7" t="s">
        <v>80881</v>
      </c>
      <c r="C23350" s="7" t="s">
        <v>80882</v>
      </c>
      <c r="D23350" s="7" t="s">
        <v>238</v>
      </c>
      <c r="E23350" s="8" t="s">
        <v>239</v>
      </c>
      <c r="F23350" s="8">
        <v>95405</v>
      </c>
      <c r="G23350" s="7" t="s">
        <v>35</v>
      </c>
      <c r="I23350" s="9"/>
      <c r="J23350" s="7"/>
      <c r="L23350" s="7">
        <v>2</v>
      </c>
      <c r="M23350" s="11">
        <v>40299</v>
      </c>
      <c r="N23350" s="7" t="s">
        <v>1341</v>
      </c>
      <c r="O23350" s="7" t="s">
        <v>1110</v>
      </c>
      <c r="P23350" s="10">
        <v>2010</v>
      </c>
      <c r="Q23350" s="12">
        <v>40909</v>
      </c>
      <c r="R23350" s="12">
        <v>41121</v>
      </c>
    </row>
    <row r="23351" spans="1:18" x14ac:dyDescent="0.25">
      <c r="A23351" s="7" t="s">
        <v>80883</v>
      </c>
      <c r="B23351" s="7" t="s">
        <v>80884</v>
      </c>
      <c r="C23351" s="7" t="s">
        <v>80885</v>
      </c>
      <c r="F23351" s="8">
        <v>20000000</v>
      </c>
      <c r="G23351" s="7" t="s">
        <v>35</v>
      </c>
      <c r="H23351" s="7" t="s">
        <v>24</v>
      </c>
      <c r="I23351" s="9" t="s">
        <v>6145</v>
      </c>
      <c r="J23351" s="7" t="s">
        <v>613</v>
      </c>
      <c r="K23351" s="10" t="s">
        <v>6146</v>
      </c>
      <c r="L23351" s="7">
        <v>1</v>
      </c>
      <c r="Q23351" s="12">
        <v>41954</v>
      </c>
      <c r="R23351" s="12">
        <v>41954</v>
      </c>
    </row>
    <row r="23352" spans="1:18" x14ac:dyDescent="0.25">
      <c r="A23352" s="7" t="s">
        <v>80886</v>
      </c>
      <c r="B23352" s="7" t="s">
        <v>80887</v>
      </c>
      <c r="C23352" s="7" t="s">
        <v>80888</v>
      </c>
      <c r="D23352" s="7" t="s">
        <v>80889</v>
      </c>
      <c r="E23352" s="8" t="s">
        <v>2130</v>
      </c>
      <c r="F23352" s="8">
        <v>600000</v>
      </c>
      <c r="G23352" s="7" t="s">
        <v>35</v>
      </c>
      <c r="H23352" s="7" t="s">
        <v>24</v>
      </c>
      <c r="I23352" s="9" t="s">
        <v>2591</v>
      </c>
      <c r="J23352" s="7" t="s">
        <v>2592</v>
      </c>
      <c r="K23352" s="10" t="s">
        <v>2836</v>
      </c>
      <c r="L23352" s="7">
        <v>1</v>
      </c>
      <c r="M23352" s="11">
        <v>40544</v>
      </c>
      <c r="N23352" s="7" t="s">
        <v>537</v>
      </c>
      <c r="O23352" s="7" t="s">
        <v>505</v>
      </c>
      <c r="P23352" s="10">
        <v>2011</v>
      </c>
      <c r="Q23352" s="12">
        <v>40801</v>
      </c>
      <c r="R23352" s="12">
        <v>40801</v>
      </c>
    </row>
    <row r="23353" spans="1:18" x14ac:dyDescent="0.25">
      <c r="A23353" s="7" t="s">
        <v>80890</v>
      </c>
      <c r="B23353" s="7" t="s">
        <v>80891</v>
      </c>
      <c r="C23353" s="7" t="s">
        <v>80892</v>
      </c>
      <c r="F23353" s="8">
        <v>0</v>
      </c>
      <c r="G23353" s="7" t="s">
        <v>35</v>
      </c>
      <c r="H23353" s="7" t="s">
        <v>477</v>
      </c>
      <c r="I23353" s="9"/>
      <c r="J23353" s="7" t="s">
        <v>478</v>
      </c>
      <c r="K23353" s="10" t="s">
        <v>478</v>
      </c>
      <c r="L23353" s="7">
        <v>1</v>
      </c>
      <c r="Q23353" s="12">
        <v>41299</v>
      </c>
      <c r="R23353" s="12">
        <v>41299</v>
      </c>
    </row>
    <row r="23354" spans="1:18" x14ac:dyDescent="0.25">
      <c r="A23354" s="7" t="s">
        <v>80893</v>
      </c>
      <c r="B23354" s="7" t="s">
        <v>80894</v>
      </c>
      <c r="C23354" s="7" t="s">
        <v>80895</v>
      </c>
      <c r="D23354" s="7" t="s">
        <v>80896</v>
      </c>
      <c r="E23354" s="8" t="s">
        <v>107</v>
      </c>
      <c r="F23354" s="8">
        <v>1201877</v>
      </c>
      <c r="G23354" s="7" t="s">
        <v>35</v>
      </c>
      <c r="H23354" s="7" t="s">
        <v>749</v>
      </c>
      <c r="I23354" s="9"/>
      <c r="J23354" s="7" t="s">
        <v>750</v>
      </c>
      <c r="K23354" s="10" t="s">
        <v>28277</v>
      </c>
      <c r="L23354" s="7">
        <v>5</v>
      </c>
      <c r="M23354" s="11">
        <v>40909</v>
      </c>
      <c r="N23354" s="7" t="s">
        <v>111</v>
      </c>
      <c r="O23354" s="7" t="s">
        <v>112</v>
      </c>
      <c r="P23354" s="10">
        <v>2012</v>
      </c>
      <c r="Q23354" s="12">
        <v>41172</v>
      </c>
      <c r="R23354" s="12">
        <v>41606</v>
      </c>
    </row>
    <row r="23355" spans="1:18" x14ac:dyDescent="0.25">
      <c r="A23355" s="7" t="s">
        <v>80897</v>
      </c>
      <c r="B23355" s="7" t="s">
        <v>80898</v>
      </c>
      <c r="C23355" s="7" t="s">
        <v>80899</v>
      </c>
      <c r="D23355" s="7" t="s">
        <v>40004</v>
      </c>
      <c r="E23355" s="8" t="s">
        <v>366</v>
      </c>
      <c r="F23355" s="8">
        <v>10000000</v>
      </c>
      <c r="G23355" s="7" t="s">
        <v>35</v>
      </c>
      <c r="I23355" s="9"/>
      <c r="J23355" s="7"/>
      <c r="L23355" s="7">
        <v>2</v>
      </c>
      <c r="M23355" s="11">
        <v>39448</v>
      </c>
      <c r="N23355" s="7" t="s">
        <v>164</v>
      </c>
      <c r="O23355" s="7" t="s">
        <v>165</v>
      </c>
      <c r="P23355" s="10">
        <v>2008</v>
      </c>
      <c r="Q23355" s="12">
        <v>40664</v>
      </c>
      <c r="R23355" s="12">
        <v>40969</v>
      </c>
    </row>
    <row r="23356" spans="1:18" x14ac:dyDescent="0.25">
      <c r="A23356" s="7" t="s">
        <v>80900</v>
      </c>
      <c r="B23356" s="7" t="s">
        <v>80901</v>
      </c>
      <c r="C23356" s="7" t="s">
        <v>80902</v>
      </c>
      <c r="D23356" s="7" t="s">
        <v>210</v>
      </c>
      <c r="E23356" s="8" t="s">
        <v>211</v>
      </c>
      <c r="F23356" s="8">
        <v>14284977</v>
      </c>
      <c r="G23356" s="7" t="s">
        <v>35</v>
      </c>
      <c r="H23356" s="7" t="s">
        <v>749</v>
      </c>
      <c r="I23356" s="9"/>
      <c r="J23356" s="7" t="s">
        <v>750</v>
      </c>
      <c r="K23356" s="10" t="s">
        <v>750</v>
      </c>
      <c r="L23356" s="7">
        <v>4</v>
      </c>
      <c r="M23356" s="11">
        <v>40571</v>
      </c>
      <c r="N23356" s="7" t="s">
        <v>537</v>
      </c>
      <c r="O23356" s="7" t="s">
        <v>505</v>
      </c>
      <c r="P23356" s="10">
        <v>2011</v>
      </c>
      <c r="Q23356" s="12">
        <v>41024</v>
      </c>
      <c r="R23356" s="12">
        <v>41822</v>
      </c>
    </row>
    <row r="23357" spans="1:18" x14ac:dyDescent="0.25">
      <c r="A23357" s="7" t="s">
        <v>80903</v>
      </c>
      <c r="B23357" s="7" t="s">
        <v>80904</v>
      </c>
      <c r="C23357" s="7" t="s">
        <v>80905</v>
      </c>
      <c r="D23357" s="7" t="s">
        <v>80906</v>
      </c>
      <c r="E23357" s="8" t="s">
        <v>59381</v>
      </c>
      <c r="F23357" s="8">
        <v>146240</v>
      </c>
      <c r="G23357" s="7" t="s">
        <v>35</v>
      </c>
      <c r="I23357" s="9"/>
      <c r="J23357" s="7"/>
      <c r="L23357" s="7">
        <v>2</v>
      </c>
      <c r="M23357" s="11">
        <v>39600</v>
      </c>
      <c r="N23357" s="7" t="s">
        <v>495</v>
      </c>
      <c r="O23357" s="7" t="s">
        <v>496</v>
      </c>
      <c r="P23357" s="10">
        <v>2008</v>
      </c>
      <c r="Q23357" s="12">
        <v>39508</v>
      </c>
      <c r="R23357" s="12">
        <v>39722</v>
      </c>
    </row>
    <row r="23358" spans="1:18" x14ac:dyDescent="0.25">
      <c r="A23358" s="7" t="s">
        <v>80907</v>
      </c>
      <c r="B23358" s="7" t="s">
        <v>80908</v>
      </c>
      <c r="C23358" s="7" t="s">
        <v>80909</v>
      </c>
      <c r="D23358" s="7" t="s">
        <v>49681</v>
      </c>
      <c r="E23358" s="8" t="s">
        <v>5766</v>
      </c>
      <c r="F23358" s="8">
        <v>4061910</v>
      </c>
      <c r="G23358" s="7" t="s">
        <v>35</v>
      </c>
      <c r="H23358" s="7" t="s">
        <v>196</v>
      </c>
      <c r="I23358" s="9"/>
      <c r="J23358" s="7" t="s">
        <v>197</v>
      </c>
      <c r="K23358" s="10" t="s">
        <v>197</v>
      </c>
      <c r="L23358" s="7">
        <v>3</v>
      </c>
      <c r="M23358" s="11">
        <v>40544</v>
      </c>
      <c r="N23358" s="7" t="s">
        <v>537</v>
      </c>
      <c r="O23358" s="7" t="s">
        <v>505</v>
      </c>
      <c r="P23358" s="10">
        <v>2011</v>
      </c>
      <c r="Q23358" s="12">
        <v>40513</v>
      </c>
      <c r="R23358" s="12">
        <v>41777</v>
      </c>
    </row>
    <row r="23359" spans="1:18" x14ac:dyDescent="0.25">
      <c r="A23359" s="7" t="s">
        <v>80910</v>
      </c>
      <c r="B23359" s="7" t="s">
        <v>80911</v>
      </c>
      <c r="C23359" s="7" t="s">
        <v>80912</v>
      </c>
      <c r="F23359" s="8">
        <v>50000</v>
      </c>
      <c r="G23359" s="7" t="s">
        <v>35</v>
      </c>
      <c r="I23359" s="9"/>
      <c r="J23359" s="7"/>
      <c r="L23359" s="7">
        <v>1</v>
      </c>
      <c r="Q23359" s="12">
        <v>41205</v>
      </c>
      <c r="R23359" s="12">
        <v>41205</v>
      </c>
    </row>
    <row r="23360" spans="1:18" x14ac:dyDescent="0.25">
      <c r="A23360" s="7" t="s">
        <v>80913</v>
      </c>
      <c r="B23360" s="7" t="s">
        <v>80914</v>
      </c>
      <c r="D23360" s="7" t="s">
        <v>275</v>
      </c>
      <c r="E23360" s="8" t="s">
        <v>276</v>
      </c>
      <c r="F23360" s="8">
        <v>837800</v>
      </c>
      <c r="G23360" s="7" t="s">
        <v>35</v>
      </c>
      <c r="H23360" s="7" t="s">
        <v>52</v>
      </c>
      <c r="I23360" s="9"/>
      <c r="J23360" s="7" t="s">
        <v>53</v>
      </c>
      <c r="K23360" s="10" t="s">
        <v>346</v>
      </c>
      <c r="L23360" s="7">
        <v>1</v>
      </c>
      <c r="M23360" s="11">
        <v>38353</v>
      </c>
      <c r="N23360" s="7" t="s">
        <v>435</v>
      </c>
      <c r="O23360" s="7" t="s">
        <v>436</v>
      </c>
      <c r="P23360" s="10">
        <v>2005</v>
      </c>
      <c r="Q23360" s="12">
        <v>40478</v>
      </c>
      <c r="R23360" s="12">
        <v>40478</v>
      </c>
    </row>
    <row r="23361" spans="1:18" x14ac:dyDescent="0.25">
      <c r="A23361" s="7" t="s">
        <v>80915</v>
      </c>
      <c r="B23361" s="7" t="s">
        <v>80916</v>
      </c>
      <c r="C23361" s="7" t="s">
        <v>80917</v>
      </c>
      <c r="D23361" s="7" t="s">
        <v>80918</v>
      </c>
      <c r="E23361" s="8" t="s">
        <v>2067</v>
      </c>
      <c r="F23361" s="8">
        <v>0</v>
      </c>
      <c r="G23361" s="7" t="s">
        <v>35</v>
      </c>
      <c r="H23361" s="7" t="s">
        <v>24</v>
      </c>
      <c r="I23361" s="9" t="s">
        <v>93</v>
      </c>
      <c r="J23361" s="7" t="s">
        <v>314</v>
      </c>
      <c r="K23361" s="10" t="s">
        <v>314</v>
      </c>
      <c r="L23361" s="7">
        <v>1</v>
      </c>
      <c r="M23361" s="11">
        <v>40391</v>
      </c>
      <c r="N23361" s="7" t="s">
        <v>751</v>
      </c>
      <c r="O23361" s="7" t="s">
        <v>184</v>
      </c>
      <c r="P23361" s="10">
        <v>2010</v>
      </c>
      <c r="Q23361" s="12">
        <v>40452</v>
      </c>
      <c r="R23361" s="12">
        <v>40452</v>
      </c>
    </row>
    <row r="23362" spans="1:18" x14ac:dyDescent="0.25">
      <c r="A23362" s="7" t="s">
        <v>80919</v>
      </c>
      <c r="B23362" s="7" t="s">
        <v>80920</v>
      </c>
      <c r="C23362" s="7" t="s">
        <v>80921</v>
      </c>
      <c r="D23362" s="7" t="s">
        <v>80922</v>
      </c>
      <c r="E23362" s="8" t="s">
        <v>145</v>
      </c>
      <c r="F23362" s="8">
        <v>290000</v>
      </c>
      <c r="G23362" s="7" t="s">
        <v>35</v>
      </c>
      <c r="H23362" s="7" t="s">
        <v>108</v>
      </c>
      <c r="I23362" s="9"/>
      <c r="J23362" s="7" t="s">
        <v>109</v>
      </c>
      <c r="K23362" s="10" t="s">
        <v>109</v>
      </c>
      <c r="L23362" s="7">
        <v>2</v>
      </c>
      <c r="Q23362" s="12">
        <v>41480</v>
      </c>
      <c r="R23362" s="12">
        <v>41926</v>
      </c>
    </row>
    <row r="23363" spans="1:18" x14ac:dyDescent="0.25">
      <c r="A23363" s="7" t="s">
        <v>80923</v>
      </c>
      <c r="B23363" s="7" t="s">
        <v>80924</v>
      </c>
      <c r="C23363" s="7" t="s">
        <v>80925</v>
      </c>
      <c r="D23363" s="7" t="s">
        <v>275</v>
      </c>
      <c r="E23363" s="8" t="s">
        <v>276</v>
      </c>
      <c r="F23363" s="8">
        <v>710000</v>
      </c>
      <c r="G23363" s="7" t="s">
        <v>35</v>
      </c>
      <c r="H23363" s="7" t="s">
        <v>24</v>
      </c>
      <c r="I23363" s="9" t="s">
        <v>60</v>
      </c>
      <c r="J23363" s="7" t="s">
        <v>1368</v>
      </c>
      <c r="K23363" s="10" t="s">
        <v>1368</v>
      </c>
      <c r="L23363" s="7">
        <v>2</v>
      </c>
      <c r="M23363" s="11">
        <v>40909</v>
      </c>
      <c r="N23363" s="7" t="s">
        <v>111</v>
      </c>
      <c r="O23363" s="7" t="s">
        <v>112</v>
      </c>
      <c r="P23363" s="10">
        <v>2012</v>
      </c>
      <c r="Q23363" s="12">
        <v>41075</v>
      </c>
      <c r="R23363" s="12">
        <v>41454</v>
      </c>
    </row>
    <row r="23364" spans="1:18" x14ac:dyDescent="0.25">
      <c r="A23364" s="7" t="s">
        <v>80926</v>
      </c>
      <c r="B23364" s="7" t="s">
        <v>80927</v>
      </c>
      <c r="C23364" s="7" t="s">
        <v>80928</v>
      </c>
      <c r="D23364" s="7" t="s">
        <v>68</v>
      </c>
      <c r="E23364" s="8" t="s">
        <v>69</v>
      </c>
      <c r="F23364" s="8">
        <v>1000000</v>
      </c>
      <c r="G23364" s="7" t="s">
        <v>35</v>
      </c>
      <c r="H23364" s="7" t="s">
        <v>24</v>
      </c>
      <c r="I23364" s="9" t="s">
        <v>36</v>
      </c>
      <c r="J23364" s="7" t="s">
        <v>1162</v>
      </c>
      <c r="K23364" s="10" t="s">
        <v>3029</v>
      </c>
      <c r="L23364" s="7">
        <v>1</v>
      </c>
      <c r="M23364" s="11">
        <v>39814</v>
      </c>
      <c r="N23364" s="7" t="s">
        <v>171</v>
      </c>
      <c r="O23364" s="7" t="s">
        <v>172</v>
      </c>
      <c r="P23364" s="10">
        <v>2009</v>
      </c>
      <c r="Q23364" s="12">
        <v>39814</v>
      </c>
      <c r="R23364" s="12">
        <v>39814</v>
      </c>
    </row>
    <row r="23365" spans="1:18" x14ac:dyDescent="0.25">
      <c r="A23365" s="7" t="s">
        <v>80929</v>
      </c>
      <c r="B23365" s="7" t="s">
        <v>80930</v>
      </c>
      <c r="C23365" s="7" t="s">
        <v>80931</v>
      </c>
      <c r="D23365" s="7" t="s">
        <v>275</v>
      </c>
      <c r="E23365" s="8" t="s">
        <v>276</v>
      </c>
      <c r="F23365" s="8">
        <v>5496000</v>
      </c>
      <c r="G23365" s="7" t="s">
        <v>35</v>
      </c>
      <c r="H23365" s="7" t="s">
        <v>24</v>
      </c>
      <c r="I23365" s="9" t="s">
        <v>36</v>
      </c>
      <c r="J23365" s="7" t="s">
        <v>181</v>
      </c>
      <c r="K23365" s="10" t="s">
        <v>1073</v>
      </c>
      <c r="L23365" s="7">
        <v>2</v>
      </c>
      <c r="M23365" s="11">
        <v>37622</v>
      </c>
      <c r="N23365" s="7" t="s">
        <v>814</v>
      </c>
      <c r="O23365" s="7" t="s">
        <v>815</v>
      </c>
      <c r="P23365" s="10">
        <v>2003</v>
      </c>
      <c r="Q23365" s="12">
        <v>40855</v>
      </c>
      <c r="R23365" s="12">
        <v>41282</v>
      </c>
    </row>
    <row r="23366" spans="1:18" x14ac:dyDescent="0.25">
      <c r="A23366" s="7" t="s">
        <v>80932</v>
      </c>
      <c r="B23366" s="7" t="s">
        <v>80933</v>
      </c>
      <c r="C23366" s="7" t="s">
        <v>80934</v>
      </c>
      <c r="D23366" s="7" t="s">
        <v>34808</v>
      </c>
      <c r="E23366" s="8" t="s">
        <v>323</v>
      </c>
      <c r="F23366" s="8">
        <v>100000</v>
      </c>
      <c r="G23366" s="7" t="s">
        <v>35</v>
      </c>
      <c r="H23366" s="7" t="s">
        <v>24</v>
      </c>
      <c r="I23366" s="9" t="s">
        <v>36</v>
      </c>
      <c r="J23366" s="7" t="s">
        <v>181</v>
      </c>
      <c r="K23366" s="10" t="s">
        <v>182</v>
      </c>
      <c r="L23366" s="7">
        <v>1</v>
      </c>
      <c r="M23366" s="11">
        <v>41030</v>
      </c>
      <c r="N23366" s="7" t="s">
        <v>1953</v>
      </c>
      <c r="O23366" s="7" t="s">
        <v>29</v>
      </c>
      <c r="P23366" s="10">
        <v>2012</v>
      </c>
      <c r="Q23366" s="12">
        <v>41183</v>
      </c>
      <c r="R23366" s="12">
        <v>41183</v>
      </c>
    </row>
    <row r="23367" spans="1:18" x14ac:dyDescent="0.25">
      <c r="A23367" s="7" t="s">
        <v>80935</v>
      </c>
      <c r="B23367" s="7" t="s">
        <v>80936</v>
      </c>
      <c r="C23367" s="7" t="s">
        <v>80937</v>
      </c>
      <c r="D23367" s="7" t="s">
        <v>106</v>
      </c>
      <c r="E23367" s="8" t="s">
        <v>107</v>
      </c>
      <c r="F23367" s="8">
        <v>286776</v>
      </c>
      <c r="G23367" s="7" t="s">
        <v>35</v>
      </c>
      <c r="H23367" s="7" t="s">
        <v>1503</v>
      </c>
      <c r="I23367" s="9"/>
      <c r="J23367" s="7" t="s">
        <v>1504</v>
      </c>
      <c r="K23367" s="10" t="s">
        <v>1504</v>
      </c>
      <c r="L23367" s="7">
        <v>2</v>
      </c>
      <c r="M23367" s="11">
        <v>41464</v>
      </c>
      <c r="N23367" s="7" t="s">
        <v>257</v>
      </c>
      <c r="O23367" s="7" t="s">
        <v>258</v>
      </c>
      <c r="P23367" s="10">
        <v>2013</v>
      </c>
      <c r="Q23367" s="12">
        <v>41512</v>
      </c>
      <c r="R23367" s="12">
        <v>41694</v>
      </c>
    </row>
    <row r="23368" spans="1:18" x14ac:dyDescent="0.25">
      <c r="A23368" s="7" t="s">
        <v>80938</v>
      </c>
      <c r="B23368" s="7" t="s">
        <v>80939</v>
      </c>
      <c r="C23368" s="7" t="s">
        <v>80940</v>
      </c>
      <c r="D23368" s="7" t="s">
        <v>719</v>
      </c>
      <c r="E23368" s="8" t="s">
        <v>720</v>
      </c>
      <c r="F23368" s="8">
        <v>782000</v>
      </c>
      <c r="G23368" s="7" t="s">
        <v>35</v>
      </c>
      <c r="H23368" s="7" t="s">
        <v>24</v>
      </c>
      <c r="I23368" s="9" t="s">
        <v>188</v>
      </c>
      <c r="J23368" s="7" t="s">
        <v>189</v>
      </c>
      <c r="K23368" s="10" t="s">
        <v>2200</v>
      </c>
      <c r="L23368" s="7">
        <v>2</v>
      </c>
      <c r="M23368" s="11">
        <v>38718</v>
      </c>
      <c r="N23368" s="7" t="s">
        <v>400</v>
      </c>
      <c r="O23368" s="7" t="s">
        <v>401</v>
      </c>
      <c r="P23368" s="10">
        <v>2006</v>
      </c>
      <c r="Q23368" s="12">
        <v>40658</v>
      </c>
      <c r="R23368" s="12">
        <v>41263</v>
      </c>
    </row>
    <row r="23369" spans="1:18" x14ac:dyDescent="0.25">
      <c r="A23369" s="7" t="s">
        <v>80941</v>
      </c>
      <c r="B23369" s="7" t="s">
        <v>80942</v>
      </c>
      <c r="C23369" s="7" t="s">
        <v>80943</v>
      </c>
      <c r="D23369" s="7" t="s">
        <v>68</v>
      </c>
      <c r="E23369" s="8" t="s">
        <v>69</v>
      </c>
      <c r="F23369" s="8">
        <v>0</v>
      </c>
      <c r="G23369" s="7" t="s">
        <v>35</v>
      </c>
      <c r="H23369" s="7" t="s">
        <v>176</v>
      </c>
      <c r="I23369" s="9"/>
      <c r="J23369" s="7" t="s">
        <v>177</v>
      </c>
      <c r="K23369" s="10" t="s">
        <v>177</v>
      </c>
      <c r="L23369" s="7">
        <v>1</v>
      </c>
      <c r="M23369" s="11">
        <v>41091</v>
      </c>
      <c r="N23369" s="7" t="s">
        <v>785</v>
      </c>
      <c r="O23369" s="7" t="s">
        <v>570</v>
      </c>
      <c r="P23369" s="10">
        <v>2012</v>
      </c>
      <c r="Q23369" s="12">
        <v>41565</v>
      </c>
      <c r="R23369" s="12">
        <v>41565</v>
      </c>
    </row>
    <row r="23370" spans="1:18" x14ac:dyDescent="0.25">
      <c r="A23370" s="7" t="s">
        <v>80944</v>
      </c>
      <c r="B23370" s="7" t="s">
        <v>80945</v>
      </c>
      <c r="C23370" s="7" t="s">
        <v>80946</v>
      </c>
      <c r="D23370" s="7" t="s">
        <v>80947</v>
      </c>
      <c r="E23370" s="8" t="s">
        <v>998</v>
      </c>
      <c r="F23370" s="8">
        <v>500000</v>
      </c>
      <c r="G23370" s="7" t="s">
        <v>80</v>
      </c>
      <c r="H23370" s="7" t="s">
        <v>24</v>
      </c>
      <c r="I23370" s="9" t="s">
        <v>36</v>
      </c>
      <c r="J23370" s="7" t="s">
        <v>3538</v>
      </c>
      <c r="K23370" s="10" t="s">
        <v>3539</v>
      </c>
      <c r="L23370" s="7">
        <v>1</v>
      </c>
      <c r="M23370" s="11">
        <v>39264</v>
      </c>
      <c r="N23370" s="7" t="s">
        <v>1018</v>
      </c>
      <c r="O23370" s="7" t="s">
        <v>643</v>
      </c>
      <c r="P23370" s="10">
        <v>2007</v>
      </c>
      <c r="Q23370" s="12">
        <v>39569</v>
      </c>
      <c r="R23370" s="12">
        <v>39569</v>
      </c>
    </row>
    <row r="23371" spans="1:18" x14ac:dyDescent="0.25">
      <c r="A23371" s="7" t="s">
        <v>80948</v>
      </c>
      <c r="B23371" s="7" t="s">
        <v>80949</v>
      </c>
      <c r="C23371" s="7" t="s">
        <v>80950</v>
      </c>
      <c r="D23371" s="7" t="s">
        <v>80951</v>
      </c>
      <c r="E23371" s="8" t="s">
        <v>10471</v>
      </c>
      <c r="F23371" s="8">
        <v>3000000</v>
      </c>
      <c r="G23371" s="7" t="s">
        <v>35</v>
      </c>
      <c r="H23371" s="7" t="s">
        <v>24</v>
      </c>
      <c r="I23371" s="9" t="s">
        <v>281</v>
      </c>
      <c r="J23371" s="7" t="s">
        <v>282</v>
      </c>
      <c r="K23371" s="10" t="s">
        <v>282</v>
      </c>
      <c r="L23371" s="7">
        <v>2</v>
      </c>
      <c r="M23371" s="11">
        <v>40067</v>
      </c>
      <c r="N23371" s="7" t="s">
        <v>1265</v>
      </c>
      <c r="O23371" s="7" t="s">
        <v>267</v>
      </c>
      <c r="P23371" s="10">
        <v>2009</v>
      </c>
      <c r="Q23371" s="12">
        <v>40382</v>
      </c>
      <c r="R23371" s="12">
        <v>41304</v>
      </c>
    </row>
    <row r="23372" spans="1:18" x14ac:dyDescent="0.25">
      <c r="A23372" s="7" t="s">
        <v>80952</v>
      </c>
      <c r="B23372" s="7" t="s">
        <v>80953</v>
      </c>
      <c r="C23372" s="7" t="s">
        <v>80954</v>
      </c>
      <c r="D23372" s="7" t="s">
        <v>275</v>
      </c>
      <c r="E23372" s="8" t="s">
        <v>276</v>
      </c>
      <c r="F23372" s="8">
        <v>35388350</v>
      </c>
      <c r="G23372" s="7" t="s">
        <v>35</v>
      </c>
      <c r="H23372" s="7" t="s">
        <v>24</v>
      </c>
      <c r="I23372" s="9" t="s">
        <v>60</v>
      </c>
      <c r="J23372" s="7" t="s">
        <v>1368</v>
      </c>
      <c r="K23372" s="10" t="s">
        <v>1368</v>
      </c>
      <c r="L23372" s="7">
        <v>4</v>
      </c>
      <c r="Q23372" s="12">
        <v>38259</v>
      </c>
      <c r="R23372" s="12">
        <v>40309</v>
      </c>
    </row>
    <row r="23373" spans="1:18" x14ac:dyDescent="0.25">
      <c r="A23373" s="7" t="s">
        <v>80955</v>
      </c>
      <c r="B23373" s="7" t="s">
        <v>80956</v>
      </c>
      <c r="C23373" s="7" t="s">
        <v>80957</v>
      </c>
      <c r="D23373" s="7" t="s">
        <v>275</v>
      </c>
      <c r="E23373" s="8" t="s">
        <v>276</v>
      </c>
      <c r="F23373" s="8">
        <v>0</v>
      </c>
      <c r="G23373" s="7" t="s">
        <v>35</v>
      </c>
      <c r="H23373" s="7" t="s">
        <v>3921</v>
      </c>
      <c r="I23373" s="9"/>
      <c r="J23373" s="7" t="s">
        <v>3922</v>
      </c>
      <c r="K23373" s="10" t="s">
        <v>3922</v>
      </c>
      <c r="L23373" s="7">
        <v>1</v>
      </c>
      <c r="Q23373" s="12">
        <v>40916</v>
      </c>
      <c r="R23373" s="12">
        <v>40916</v>
      </c>
    </row>
    <row r="23374" spans="1:18" x14ac:dyDescent="0.25">
      <c r="A23374" s="7" t="s">
        <v>80958</v>
      </c>
      <c r="B23374" s="7" t="s">
        <v>80959</v>
      </c>
      <c r="C23374" s="7" t="s">
        <v>80960</v>
      </c>
      <c r="D23374" s="7" t="s">
        <v>275</v>
      </c>
      <c r="E23374" s="8" t="s">
        <v>276</v>
      </c>
      <c r="F23374" s="8">
        <v>6903050</v>
      </c>
      <c r="G23374" s="7" t="s">
        <v>35</v>
      </c>
      <c r="H23374" s="7" t="s">
        <v>1097</v>
      </c>
      <c r="I23374" s="9"/>
      <c r="J23374" s="7" t="s">
        <v>3033</v>
      </c>
      <c r="K23374" s="10" t="s">
        <v>3033</v>
      </c>
      <c r="L23374" s="7">
        <v>1</v>
      </c>
      <c r="Q23374" s="12">
        <v>41074</v>
      </c>
      <c r="R23374" s="12">
        <v>41074</v>
      </c>
    </row>
    <row r="23375" spans="1:18" x14ac:dyDescent="0.25">
      <c r="A23375" s="7" t="s">
        <v>80961</v>
      </c>
      <c r="B23375" s="7" t="s">
        <v>80962</v>
      </c>
      <c r="F23375" s="8">
        <v>155000</v>
      </c>
      <c r="H23375" s="7" t="s">
        <v>1097</v>
      </c>
      <c r="I23375" s="9"/>
      <c r="J23375" s="7" t="s">
        <v>5752</v>
      </c>
      <c r="K23375" s="10" t="s">
        <v>5752</v>
      </c>
      <c r="L23375" s="7">
        <v>1</v>
      </c>
      <c r="Q23375" s="12">
        <v>30286</v>
      </c>
      <c r="R23375" s="12">
        <v>30286</v>
      </c>
    </row>
    <row r="23376" spans="1:18" x14ac:dyDescent="0.25">
      <c r="A23376" s="7" t="s">
        <v>80963</v>
      </c>
      <c r="B23376" s="7" t="s">
        <v>80964</v>
      </c>
      <c r="C23376" s="7" t="s">
        <v>80965</v>
      </c>
      <c r="D23376" s="7" t="s">
        <v>1664</v>
      </c>
      <c r="E23376" s="8" t="s">
        <v>1665</v>
      </c>
      <c r="F23376" s="8">
        <v>4603550</v>
      </c>
      <c r="G23376" s="7" t="s">
        <v>35</v>
      </c>
      <c r="H23376" s="7" t="s">
        <v>196</v>
      </c>
      <c r="I23376" s="9"/>
      <c r="J23376" s="7" t="s">
        <v>14199</v>
      </c>
      <c r="K23376" s="10" t="s">
        <v>14199</v>
      </c>
      <c r="L23376" s="7">
        <v>1</v>
      </c>
      <c r="Q23376" s="12">
        <v>41011</v>
      </c>
      <c r="R23376" s="12">
        <v>41011</v>
      </c>
    </row>
    <row r="23377" spans="1:18" x14ac:dyDescent="0.25">
      <c r="A23377" s="7" t="s">
        <v>80966</v>
      </c>
      <c r="B23377" s="7" t="s">
        <v>80967</v>
      </c>
      <c r="D23377" s="7" t="s">
        <v>275</v>
      </c>
      <c r="E23377" s="8" t="s">
        <v>276</v>
      </c>
      <c r="F23377" s="8">
        <v>29000000</v>
      </c>
      <c r="G23377" s="7" t="s">
        <v>35</v>
      </c>
      <c r="H23377" s="7" t="s">
        <v>24</v>
      </c>
      <c r="I23377" s="9" t="s">
        <v>36</v>
      </c>
      <c r="J23377" s="7" t="s">
        <v>181</v>
      </c>
      <c r="K23377" s="10" t="s">
        <v>794</v>
      </c>
      <c r="L23377" s="7">
        <v>3</v>
      </c>
      <c r="Q23377" s="12">
        <v>39461</v>
      </c>
      <c r="R23377" s="12">
        <v>40308</v>
      </c>
    </row>
    <row r="23378" spans="1:18" x14ac:dyDescent="0.25">
      <c r="A23378" s="7" t="s">
        <v>80968</v>
      </c>
      <c r="B23378" s="7" t="s">
        <v>80969</v>
      </c>
      <c r="C23378" s="7" t="s">
        <v>80970</v>
      </c>
      <c r="F23378" s="8">
        <v>200000</v>
      </c>
      <c r="G23378" s="7" t="s">
        <v>35</v>
      </c>
      <c r="H23378" s="7" t="s">
        <v>24</v>
      </c>
      <c r="I23378" s="9" t="s">
        <v>70</v>
      </c>
      <c r="J23378" s="7" t="s">
        <v>576</v>
      </c>
      <c r="K23378" s="10" t="s">
        <v>576</v>
      </c>
      <c r="L23378" s="7">
        <v>1</v>
      </c>
      <c r="M23378" s="11">
        <v>39934</v>
      </c>
      <c r="N23378" s="7" t="s">
        <v>407</v>
      </c>
      <c r="O23378" s="7" t="s">
        <v>251</v>
      </c>
      <c r="P23378" s="10">
        <v>2009</v>
      </c>
      <c r="Q23378" s="12">
        <v>40238</v>
      </c>
      <c r="R23378" s="12">
        <v>40238</v>
      </c>
    </row>
    <row r="23379" spans="1:18" x14ac:dyDescent="0.25">
      <c r="A23379" s="7" t="s">
        <v>80971</v>
      </c>
      <c r="B23379" s="7" t="s">
        <v>80972</v>
      </c>
      <c r="C23379" s="7" t="s">
        <v>80973</v>
      </c>
      <c r="D23379" s="7" t="s">
        <v>532</v>
      </c>
      <c r="E23379" s="8" t="s">
        <v>533</v>
      </c>
      <c r="F23379" s="8">
        <v>0</v>
      </c>
      <c r="G23379" s="7" t="s">
        <v>35</v>
      </c>
      <c r="H23379" s="7" t="s">
        <v>469</v>
      </c>
      <c r="I23379" s="9"/>
      <c r="J23379" s="7" t="s">
        <v>470</v>
      </c>
      <c r="K23379" s="10" t="s">
        <v>470</v>
      </c>
      <c r="L23379" s="7">
        <v>1</v>
      </c>
      <c r="M23379" s="11">
        <v>39448</v>
      </c>
      <c r="N23379" s="7" t="s">
        <v>164</v>
      </c>
      <c r="O23379" s="7" t="s">
        <v>165</v>
      </c>
      <c r="P23379" s="10">
        <v>2008</v>
      </c>
      <c r="Q23379" s="12">
        <v>41626</v>
      </c>
      <c r="R23379" s="12">
        <v>41626</v>
      </c>
    </row>
    <row r="23380" spans="1:18" x14ac:dyDescent="0.25">
      <c r="A23380" s="7" t="s">
        <v>80974</v>
      </c>
      <c r="B23380" s="7" t="s">
        <v>80975</v>
      </c>
      <c r="C23380" s="7" t="s">
        <v>80976</v>
      </c>
      <c r="D23380" s="7" t="s">
        <v>52948</v>
      </c>
      <c r="E23380" s="8" t="s">
        <v>12642</v>
      </c>
      <c r="F23380" s="8">
        <v>1000000</v>
      </c>
      <c r="G23380" s="7" t="s">
        <v>23</v>
      </c>
      <c r="H23380" s="7" t="s">
        <v>680</v>
      </c>
      <c r="I23380" s="9"/>
      <c r="J23380" s="7" t="s">
        <v>681</v>
      </c>
      <c r="K23380" s="10" t="s">
        <v>681</v>
      </c>
      <c r="L23380" s="7">
        <v>1</v>
      </c>
      <c r="M23380" s="11">
        <v>38777</v>
      </c>
      <c r="N23380" s="7" t="s">
        <v>6235</v>
      </c>
      <c r="O23380" s="7" t="s">
        <v>401</v>
      </c>
      <c r="P23380" s="10">
        <v>2006</v>
      </c>
      <c r="Q23380" s="12">
        <v>39600</v>
      </c>
      <c r="R23380" s="12">
        <v>39600</v>
      </c>
    </row>
    <row r="23381" spans="1:18" x14ac:dyDescent="0.25">
      <c r="A23381" s="7" t="s">
        <v>80977</v>
      </c>
      <c r="B23381" s="7" t="s">
        <v>80978</v>
      </c>
      <c r="C23381" s="7" t="s">
        <v>80979</v>
      </c>
      <c r="D23381" s="7" t="s">
        <v>80980</v>
      </c>
      <c r="E23381" s="8" t="s">
        <v>3894</v>
      </c>
      <c r="F23381" s="8">
        <v>25000</v>
      </c>
      <c r="G23381" s="7" t="s">
        <v>35</v>
      </c>
      <c r="H23381" s="7" t="s">
        <v>24</v>
      </c>
      <c r="I23381" s="9" t="s">
        <v>36</v>
      </c>
      <c r="J23381" s="7" t="s">
        <v>2238</v>
      </c>
      <c r="K23381" s="10" t="s">
        <v>4650</v>
      </c>
      <c r="L23381" s="7">
        <v>1</v>
      </c>
      <c r="M23381" s="11">
        <v>39448</v>
      </c>
      <c r="N23381" s="7" t="s">
        <v>164</v>
      </c>
      <c r="O23381" s="7" t="s">
        <v>165</v>
      </c>
      <c r="P23381" s="10">
        <v>2008</v>
      </c>
      <c r="Q23381" s="12">
        <v>39748</v>
      </c>
      <c r="R23381" s="12">
        <v>39748</v>
      </c>
    </row>
    <row r="23382" spans="1:18" x14ac:dyDescent="0.25">
      <c r="A23382" s="7" t="s">
        <v>80981</v>
      </c>
      <c r="B23382" s="7" t="s">
        <v>80982</v>
      </c>
      <c r="D23382" s="7" t="s">
        <v>275</v>
      </c>
      <c r="E23382" s="8" t="s">
        <v>276</v>
      </c>
      <c r="F23382" s="8">
        <v>45588234</v>
      </c>
      <c r="G23382" s="7" t="s">
        <v>23</v>
      </c>
      <c r="I23382" s="9"/>
      <c r="J23382" s="7"/>
      <c r="L23382" s="7">
        <v>2</v>
      </c>
      <c r="Q23382" s="12">
        <v>41271</v>
      </c>
      <c r="R23382" s="12">
        <v>41277</v>
      </c>
    </row>
    <row r="23383" spans="1:18" x14ac:dyDescent="0.25">
      <c r="A23383" s="7" t="s">
        <v>80983</v>
      </c>
      <c r="B23383" s="7" t="s">
        <v>80984</v>
      </c>
      <c r="D23383" s="7" t="s">
        <v>80985</v>
      </c>
      <c r="E23383" s="8" t="s">
        <v>1665</v>
      </c>
      <c r="F23383" s="8">
        <v>50000</v>
      </c>
      <c r="G23383" s="7" t="s">
        <v>35</v>
      </c>
      <c r="H23383" s="7" t="s">
        <v>24</v>
      </c>
      <c r="I23383" s="9" t="s">
        <v>161</v>
      </c>
      <c r="J23383" s="7" t="s">
        <v>9620</v>
      </c>
      <c r="K23383" s="10" t="s">
        <v>9620</v>
      </c>
      <c r="L23383" s="7">
        <v>1</v>
      </c>
      <c r="M23383" s="11">
        <v>41791</v>
      </c>
      <c r="N23383" s="7" t="s">
        <v>1150</v>
      </c>
      <c r="O23383" s="7" t="s">
        <v>1151</v>
      </c>
      <c r="P23383" s="10">
        <v>2014</v>
      </c>
      <c r="Q23383" s="12">
        <v>41786</v>
      </c>
      <c r="R23383" s="12">
        <v>41786</v>
      </c>
    </row>
    <row r="23384" spans="1:18" x14ac:dyDescent="0.25">
      <c r="A23384" s="7" t="s">
        <v>80986</v>
      </c>
      <c r="B23384" s="7" t="s">
        <v>80987</v>
      </c>
      <c r="C23384" s="7" t="s">
        <v>80988</v>
      </c>
      <c r="D23384" s="7" t="s">
        <v>719</v>
      </c>
      <c r="E23384" s="8" t="s">
        <v>720</v>
      </c>
      <c r="F23384" s="8">
        <v>20407600</v>
      </c>
      <c r="G23384" s="7" t="s">
        <v>35</v>
      </c>
      <c r="H23384" s="7" t="s">
        <v>24</v>
      </c>
      <c r="I23384" s="9" t="s">
        <v>2213</v>
      </c>
      <c r="J23384" s="7" t="s">
        <v>6394</v>
      </c>
      <c r="K23384" s="10" t="s">
        <v>130</v>
      </c>
      <c r="L23384" s="7">
        <v>5</v>
      </c>
      <c r="M23384" s="11">
        <v>40909</v>
      </c>
      <c r="N23384" s="7" t="s">
        <v>111</v>
      </c>
      <c r="O23384" s="7" t="s">
        <v>112</v>
      </c>
      <c r="P23384" s="10">
        <v>2012</v>
      </c>
      <c r="Q23384" s="12">
        <v>40843</v>
      </c>
      <c r="R23384" s="12">
        <v>41905</v>
      </c>
    </row>
    <row r="23385" spans="1:18" x14ac:dyDescent="0.25">
      <c r="A23385" s="7" t="s">
        <v>80989</v>
      </c>
      <c r="B23385" s="7" t="s">
        <v>80990</v>
      </c>
      <c r="C23385" s="7" t="s">
        <v>80991</v>
      </c>
      <c r="D23385" s="7" t="s">
        <v>68</v>
      </c>
      <c r="E23385" s="8" t="s">
        <v>69</v>
      </c>
      <c r="F23385" s="8">
        <v>2000000</v>
      </c>
      <c r="G23385" s="7" t="s">
        <v>35</v>
      </c>
      <c r="H23385" s="7" t="s">
        <v>24</v>
      </c>
      <c r="I23385" s="9" t="s">
        <v>281</v>
      </c>
      <c r="J23385" s="7" t="s">
        <v>282</v>
      </c>
      <c r="K23385" s="10" t="s">
        <v>346</v>
      </c>
      <c r="L23385" s="7">
        <v>1</v>
      </c>
      <c r="M23385" s="11">
        <v>39083</v>
      </c>
      <c r="N23385" s="7" t="s">
        <v>88</v>
      </c>
      <c r="O23385" s="7" t="s">
        <v>89</v>
      </c>
      <c r="P23385" s="10">
        <v>2007</v>
      </c>
      <c r="Q23385" s="12">
        <v>40548</v>
      </c>
      <c r="R23385" s="12">
        <v>40548</v>
      </c>
    </row>
    <row r="23386" spans="1:18" x14ac:dyDescent="0.25">
      <c r="A23386" s="7" t="s">
        <v>80992</v>
      </c>
      <c r="B23386" s="7" t="s">
        <v>80993</v>
      </c>
      <c r="C23386" s="7" t="s">
        <v>80994</v>
      </c>
      <c r="D23386" s="7" t="s">
        <v>80995</v>
      </c>
      <c r="E23386" s="8" t="s">
        <v>18422</v>
      </c>
      <c r="F23386" s="8">
        <v>0</v>
      </c>
      <c r="G23386" s="7" t="s">
        <v>35</v>
      </c>
      <c r="H23386" s="7" t="s">
        <v>749</v>
      </c>
      <c r="I23386" s="9"/>
      <c r="J23386" s="7" t="s">
        <v>1359</v>
      </c>
      <c r="K23386" s="10" t="s">
        <v>1359</v>
      </c>
      <c r="L23386" s="7">
        <v>1</v>
      </c>
      <c r="M23386" s="11">
        <v>40499</v>
      </c>
      <c r="N23386" s="7" t="s">
        <v>198</v>
      </c>
      <c r="O23386" s="7" t="s">
        <v>199</v>
      </c>
      <c r="P23386" s="10">
        <v>2010</v>
      </c>
      <c r="Q23386" s="12">
        <v>40817</v>
      </c>
      <c r="R23386" s="12">
        <v>40817</v>
      </c>
    </row>
    <row r="23387" spans="1:18" x14ac:dyDescent="0.25">
      <c r="A23387" s="7" t="s">
        <v>80996</v>
      </c>
      <c r="B23387" s="7" t="s">
        <v>80997</v>
      </c>
      <c r="C23387" s="7" t="s">
        <v>80998</v>
      </c>
      <c r="D23387" s="7" t="s">
        <v>28678</v>
      </c>
      <c r="E23387" s="8" t="s">
        <v>24951</v>
      </c>
      <c r="F23387" s="8">
        <v>625000000</v>
      </c>
      <c r="G23387" s="7" t="s">
        <v>35</v>
      </c>
      <c r="H23387" s="7" t="s">
        <v>24</v>
      </c>
      <c r="I23387" s="9" t="s">
        <v>3380</v>
      </c>
      <c r="J23387" s="7" t="s">
        <v>3381</v>
      </c>
      <c r="K23387" s="10" t="s">
        <v>3382</v>
      </c>
      <c r="L23387" s="7">
        <v>1</v>
      </c>
      <c r="M23387" s="11" t="s">
        <v>80999</v>
      </c>
      <c r="Q23387" s="12">
        <v>41863</v>
      </c>
      <c r="R23387" s="12">
        <v>41863</v>
      </c>
    </row>
    <row r="23388" spans="1:18" x14ac:dyDescent="0.25">
      <c r="A23388" s="7" t="s">
        <v>81000</v>
      </c>
      <c r="B23388" s="7" t="s">
        <v>81001</v>
      </c>
      <c r="C23388" s="7" t="s">
        <v>81002</v>
      </c>
      <c r="D23388" s="7" t="s">
        <v>81003</v>
      </c>
      <c r="E23388" s="8" t="s">
        <v>137</v>
      </c>
      <c r="F23388" s="8">
        <v>155220</v>
      </c>
      <c r="G23388" s="7" t="s">
        <v>35</v>
      </c>
      <c r="H23388" s="7" t="s">
        <v>749</v>
      </c>
      <c r="I23388" s="9"/>
      <c r="J23388" s="7" t="s">
        <v>1359</v>
      </c>
      <c r="K23388" s="10" t="s">
        <v>1359</v>
      </c>
      <c r="L23388" s="7">
        <v>1</v>
      </c>
      <c r="M23388" s="11">
        <v>40838</v>
      </c>
      <c r="N23388" s="7" t="s">
        <v>73</v>
      </c>
      <c r="O23388" s="7" t="s">
        <v>74</v>
      </c>
      <c r="P23388" s="10">
        <v>2011</v>
      </c>
      <c r="Q23388" s="12">
        <v>40910</v>
      </c>
      <c r="R23388" s="12">
        <v>40910</v>
      </c>
    </row>
    <row r="23389" spans="1:18" x14ac:dyDescent="0.25">
      <c r="A23389" s="7" t="s">
        <v>81004</v>
      </c>
      <c r="B23389" s="7" t="s">
        <v>81005</v>
      </c>
      <c r="C23389" s="7" t="s">
        <v>81006</v>
      </c>
      <c r="D23389" s="7" t="s">
        <v>68</v>
      </c>
      <c r="E23389" s="8" t="s">
        <v>69</v>
      </c>
      <c r="F23389" s="8">
        <v>8000000</v>
      </c>
      <c r="G23389" s="7" t="s">
        <v>35</v>
      </c>
      <c r="H23389" s="7" t="s">
        <v>24</v>
      </c>
      <c r="I23389" s="9" t="s">
        <v>36</v>
      </c>
      <c r="J23389" s="7" t="s">
        <v>181</v>
      </c>
      <c r="K23389" s="10" t="s">
        <v>182</v>
      </c>
      <c r="L23389" s="7">
        <v>1</v>
      </c>
      <c r="M23389" s="11">
        <v>40544</v>
      </c>
      <c r="N23389" s="7" t="s">
        <v>537</v>
      </c>
      <c r="O23389" s="7" t="s">
        <v>505</v>
      </c>
      <c r="P23389" s="10">
        <v>2011</v>
      </c>
      <c r="Q23389" s="12">
        <v>41562</v>
      </c>
      <c r="R23389" s="12">
        <v>41562</v>
      </c>
    </row>
    <row r="23390" spans="1:18" x14ac:dyDescent="0.25">
      <c r="A23390" s="7" t="s">
        <v>81007</v>
      </c>
      <c r="B23390" s="7" t="s">
        <v>81008</v>
      </c>
      <c r="C23390" s="7" t="s">
        <v>81009</v>
      </c>
      <c r="D23390" s="7" t="s">
        <v>309</v>
      </c>
      <c r="E23390" s="8" t="s">
        <v>310</v>
      </c>
      <c r="F23390" s="8">
        <v>75000</v>
      </c>
      <c r="G23390" s="7" t="s">
        <v>35</v>
      </c>
      <c r="H23390" s="7" t="s">
        <v>24</v>
      </c>
      <c r="I23390" s="9" t="s">
        <v>10663</v>
      </c>
      <c r="J23390" s="7" t="s">
        <v>16411</v>
      </c>
      <c r="K23390" s="10" t="s">
        <v>16411</v>
      </c>
      <c r="L23390" s="7">
        <v>2</v>
      </c>
      <c r="M23390" s="11">
        <v>40179</v>
      </c>
      <c r="N23390" s="7" t="s">
        <v>96</v>
      </c>
      <c r="O23390" s="7" t="s">
        <v>97</v>
      </c>
      <c r="P23390" s="10">
        <v>2010</v>
      </c>
      <c r="Q23390" s="12">
        <v>40841</v>
      </c>
      <c r="R23390" s="12">
        <v>41348</v>
      </c>
    </row>
    <row r="23391" spans="1:18" x14ac:dyDescent="0.25">
      <c r="A23391" s="7" t="s">
        <v>81010</v>
      </c>
      <c r="B23391" s="7" t="s">
        <v>81011</v>
      </c>
      <c r="C23391" s="7" t="s">
        <v>81012</v>
      </c>
      <c r="D23391" s="7" t="s">
        <v>43945</v>
      </c>
      <c r="E23391" s="8" t="s">
        <v>3494</v>
      </c>
      <c r="F23391" s="8">
        <v>28000</v>
      </c>
      <c r="G23391" s="7" t="s">
        <v>35</v>
      </c>
      <c r="H23391" s="7" t="s">
        <v>24</v>
      </c>
      <c r="I23391" s="9" t="s">
        <v>36</v>
      </c>
      <c r="J23391" s="7" t="s">
        <v>181</v>
      </c>
      <c r="K23391" s="10" t="s">
        <v>17073</v>
      </c>
      <c r="L23391" s="7">
        <v>1</v>
      </c>
      <c r="M23391" s="11">
        <v>41275</v>
      </c>
      <c r="N23391" s="7" t="s">
        <v>146</v>
      </c>
      <c r="O23391" s="7" t="s">
        <v>147</v>
      </c>
      <c r="P23391" s="10">
        <v>2013</v>
      </c>
      <c r="Q23391" s="12">
        <v>41689</v>
      </c>
      <c r="R23391" s="12">
        <v>41689</v>
      </c>
    </row>
    <row r="23392" spans="1:18" x14ac:dyDescent="0.25">
      <c r="A23392" s="7" t="s">
        <v>81013</v>
      </c>
      <c r="B23392" s="7" t="s">
        <v>81014</v>
      </c>
      <c r="C23392" s="7" t="s">
        <v>81015</v>
      </c>
      <c r="D23392" s="7" t="s">
        <v>81016</v>
      </c>
      <c r="E23392" s="8" t="s">
        <v>533</v>
      </c>
      <c r="F23392" s="8">
        <v>0</v>
      </c>
      <c r="G23392" s="7" t="s">
        <v>35</v>
      </c>
      <c r="H23392" s="7" t="s">
        <v>24</v>
      </c>
      <c r="I23392" s="9" t="s">
        <v>25</v>
      </c>
      <c r="J23392" s="7" t="s">
        <v>26</v>
      </c>
      <c r="K23392" s="10" t="s">
        <v>27</v>
      </c>
      <c r="L23392" s="7">
        <v>1</v>
      </c>
      <c r="M23392" s="11">
        <v>39457</v>
      </c>
      <c r="N23392" s="7" t="s">
        <v>164</v>
      </c>
      <c r="O23392" s="7" t="s">
        <v>165</v>
      </c>
      <c r="P23392" s="10">
        <v>2008</v>
      </c>
      <c r="Q23392" s="12">
        <v>39600</v>
      </c>
      <c r="R23392" s="12">
        <v>39600</v>
      </c>
    </row>
    <row r="23393" spans="1:18" x14ac:dyDescent="0.25">
      <c r="A23393" s="7" t="s">
        <v>81017</v>
      </c>
      <c r="B23393" s="7" t="s">
        <v>81018</v>
      </c>
      <c r="C23393" s="7" t="s">
        <v>81019</v>
      </c>
      <c r="D23393" s="7" t="s">
        <v>106</v>
      </c>
      <c r="E23393" s="8" t="s">
        <v>107</v>
      </c>
      <c r="F23393" s="8">
        <v>40000000</v>
      </c>
      <c r="G23393" s="7" t="s">
        <v>35</v>
      </c>
      <c r="H23393" s="7" t="s">
        <v>205</v>
      </c>
      <c r="I23393" s="9"/>
      <c r="J23393" s="7" t="s">
        <v>206</v>
      </c>
      <c r="K23393" s="10" t="s">
        <v>206</v>
      </c>
      <c r="L23393" s="7">
        <v>3</v>
      </c>
      <c r="M23393" s="11">
        <v>39448</v>
      </c>
      <c r="N23393" s="7" t="s">
        <v>164</v>
      </c>
      <c r="O23393" s="7" t="s">
        <v>165</v>
      </c>
      <c r="P23393" s="10">
        <v>2008</v>
      </c>
      <c r="Q23393" s="12">
        <v>39539</v>
      </c>
      <c r="R23393" s="12">
        <v>41671</v>
      </c>
    </row>
    <row r="23394" spans="1:18" x14ac:dyDescent="0.25">
      <c r="A23394" s="7" t="s">
        <v>81020</v>
      </c>
      <c r="B23394" s="7" t="s">
        <v>81021</v>
      </c>
      <c r="C23394" s="7" t="s">
        <v>81022</v>
      </c>
      <c r="D23394" s="7" t="s">
        <v>81023</v>
      </c>
      <c r="E23394" s="8" t="s">
        <v>12423</v>
      </c>
      <c r="F23394" s="8">
        <v>1100000</v>
      </c>
      <c r="G23394" s="7" t="s">
        <v>35</v>
      </c>
      <c r="H23394" s="7" t="s">
        <v>24</v>
      </c>
      <c r="I23394" s="9" t="s">
        <v>36</v>
      </c>
      <c r="J23394" s="7" t="s">
        <v>181</v>
      </c>
      <c r="K23394" s="10" t="s">
        <v>1537</v>
      </c>
      <c r="L23394" s="7">
        <v>1</v>
      </c>
      <c r="M23394" s="11">
        <v>41336</v>
      </c>
      <c r="N23394" s="7" t="s">
        <v>514</v>
      </c>
      <c r="O23394" s="7" t="s">
        <v>147</v>
      </c>
      <c r="P23394" s="10">
        <v>2013</v>
      </c>
      <c r="Q23394" s="12">
        <v>41957</v>
      </c>
      <c r="R23394" s="12">
        <v>41957</v>
      </c>
    </row>
    <row r="23395" spans="1:18" x14ac:dyDescent="0.25">
      <c r="A23395" s="7" t="s">
        <v>81024</v>
      </c>
      <c r="B23395" s="7" t="s">
        <v>81025</v>
      </c>
      <c r="C23395" s="7" t="s">
        <v>81026</v>
      </c>
      <c r="D23395" s="7" t="s">
        <v>210</v>
      </c>
      <c r="E23395" s="8" t="s">
        <v>211</v>
      </c>
      <c r="F23395" s="8">
        <v>14820030</v>
      </c>
      <c r="G23395" s="7" t="s">
        <v>23</v>
      </c>
      <c r="H23395" s="7" t="s">
        <v>196</v>
      </c>
      <c r="I23395" s="9"/>
      <c r="J23395" s="7" t="s">
        <v>197</v>
      </c>
      <c r="K23395" s="10" t="s">
        <v>197</v>
      </c>
      <c r="L23395" s="7">
        <v>2</v>
      </c>
      <c r="Q23395" s="12">
        <v>40549</v>
      </c>
      <c r="R23395" s="12">
        <v>41031</v>
      </c>
    </row>
    <row r="23396" spans="1:18" x14ac:dyDescent="0.25">
      <c r="A23396" s="7" t="s">
        <v>81027</v>
      </c>
      <c r="B23396" s="7" t="s">
        <v>81028</v>
      </c>
      <c r="C23396" s="7" t="s">
        <v>81029</v>
      </c>
      <c r="D23396" s="7" t="s">
        <v>296</v>
      </c>
      <c r="E23396" s="8" t="s">
        <v>297</v>
      </c>
      <c r="F23396" s="8">
        <v>11210000</v>
      </c>
      <c r="G23396" s="7" t="s">
        <v>23</v>
      </c>
      <c r="I23396" s="9"/>
      <c r="J23396" s="7"/>
      <c r="L23396" s="7">
        <v>1</v>
      </c>
      <c r="M23396" s="11">
        <v>34335</v>
      </c>
      <c r="N23396" s="7" t="s">
        <v>3155</v>
      </c>
      <c r="O23396" s="7" t="s">
        <v>3156</v>
      </c>
      <c r="P23396" s="10">
        <v>1994</v>
      </c>
      <c r="Q23396" s="12">
        <v>38869</v>
      </c>
      <c r="R23396" s="12">
        <v>38869</v>
      </c>
    </row>
    <row r="23397" spans="1:18" x14ac:dyDescent="0.25">
      <c r="A23397" s="7" t="s">
        <v>81030</v>
      </c>
      <c r="B23397" s="7" t="s">
        <v>81031</v>
      </c>
      <c r="C23397" s="7" t="s">
        <v>81032</v>
      </c>
      <c r="D23397" s="7" t="s">
        <v>81033</v>
      </c>
      <c r="E23397" s="8" t="s">
        <v>107</v>
      </c>
      <c r="F23397" s="8">
        <v>40000</v>
      </c>
      <c r="G23397" s="7" t="s">
        <v>35</v>
      </c>
      <c r="H23397" s="7" t="s">
        <v>1097</v>
      </c>
      <c r="I23397" s="9"/>
      <c r="J23397" s="7" t="s">
        <v>3412</v>
      </c>
      <c r="K23397" s="10" t="s">
        <v>25898</v>
      </c>
      <c r="L23397" s="7">
        <v>1</v>
      </c>
      <c r="M23397" s="11">
        <v>40909</v>
      </c>
      <c r="N23397" s="7" t="s">
        <v>111</v>
      </c>
      <c r="O23397" s="7" t="s">
        <v>112</v>
      </c>
      <c r="P23397" s="10">
        <v>2012</v>
      </c>
      <c r="Q23397" s="12">
        <v>41318</v>
      </c>
      <c r="R23397" s="12">
        <v>41318</v>
      </c>
    </row>
    <row r="23398" spans="1:18" x14ac:dyDescent="0.25">
      <c r="A23398" s="7" t="s">
        <v>81034</v>
      </c>
      <c r="B23398" s="7" t="s">
        <v>81035</v>
      </c>
      <c r="C23398" s="7" t="s">
        <v>81036</v>
      </c>
      <c r="D23398" s="7" t="s">
        <v>275</v>
      </c>
      <c r="E23398" s="8" t="s">
        <v>276</v>
      </c>
      <c r="F23398" s="8">
        <v>7865646</v>
      </c>
      <c r="G23398" s="7" t="s">
        <v>35</v>
      </c>
      <c r="H23398" s="7" t="s">
        <v>24</v>
      </c>
      <c r="I23398" s="9" t="s">
        <v>60</v>
      </c>
      <c r="J23398" s="7" t="s">
        <v>61</v>
      </c>
      <c r="K23398" s="10" t="s">
        <v>62</v>
      </c>
      <c r="L23398" s="7">
        <v>1</v>
      </c>
      <c r="M23398" s="11">
        <v>40544</v>
      </c>
      <c r="N23398" s="7" t="s">
        <v>537</v>
      </c>
      <c r="O23398" s="7" t="s">
        <v>505</v>
      </c>
      <c r="P23398" s="10">
        <v>2011</v>
      </c>
      <c r="Q23398" s="12">
        <v>41527</v>
      </c>
      <c r="R23398" s="12">
        <v>41527</v>
      </c>
    </row>
    <row r="23399" spans="1:18" x14ac:dyDescent="0.25">
      <c r="A23399" s="7" t="s">
        <v>81037</v>
      </c>
      <c r="B23399" s="7" t="s">
        <v>81038</v>
      </c>
      <c r="C23399" s="7" t="s">
        <v>81039</v>
      </c>
      <c r="D23399" s="7" t="s">
        <v>81040</v>
      </c>
      <c r="E23399" s="8" t="s">
        <v>34</v>
      </c>
      <c r="F23399" s="8">
        <v>6900000</v>
      </c>
      <c r="G23399" s="7" t="s">
        <v>23</v>
      </c>
      <c r="H23399" s="7" t="s">
        <v>240</v>
      </c>
      <c r="I23399" s="9" t="s">
        <v>2853</v>
      </c>
      <c r="J23399" s="7" t="s">
        <v>2854</v>
      </c>
      <c r="K23399" s="10" t="s">
        <v>2855</v>
      </c>
      <c r="L23399" s="7">
        <v>2</v>
      </c>
      <c r="M23399" s="11">
        <v>40924</v>
      </c>
      <c r="N23399" s="7" t="s">
        <v>111</v>
      </c>
      <c r="O23399" s="7" t="s">
        <v>112</v>
      </c>
      <c r="P23399" s="10">
        <v>2012</v>
      </c>
      <c r="Q23399" s="12">
        <v>41367</v>
      </c>
      <c r="R23399" s="12">
        <v>41618</v>
      </c>
    </row>
    <row r="23400" spans="1:18" x14ac:dyDescent="0.25">
      <c r="A23400" s="7" t="s">
        <v>81041</v>
      </c>
      <c r="B23400" s="7" t="s">
        <v>81042</v>
      </c>
      <c r="C23400" s="7" t="s">
        <v>81043</v>
      </c>
      <c r="D23400" s="7" t="s">
        <v>6423</v>
      </c>
      <c r="E23400" s="8" t="s">
        <v>2825</v>
      </c>
      <c r="F23400" s="8">
        <v>20000</v>
      </c>
      <c r="G23400" s="7" t="s">
        <v>35</v>
      </c>
      <c r="H23400" s="7" t="s">
        <v>24</v>
      </c>
      <c r="I23400" s="9" t="s">
        <v>248</v>
      </c>
      <c r="J23400" s="7" t="s">
        <v>1146</v>
      </c>
      <c r="K23400" s="10" t="s">
        <v>1146</v>
      </c>
      <c r="L23400" s="7">
        <v>1</v>
      </c>
      <c r="M23400" s="11">
        <v>41640</v>
      </c>
      <c r="N23400" s="7" t="s">
        <v>63</v>
      </c>
      <c r="O23400" s="7" t="s">
        <v>64</v>
      </c>
      <c r="P23400" s="10">
        <v>2014</v>
      </c>
      <c r="Q23400" s="12">
        <v>41838</v>
      </c>
      <c r="R23400" s="12">
        <v>41838</v>
      </c>
    </row>
    <row r="23401" spans="1:18" x14ac:dyDescent="0.25">
      <c r="A23401" s="7" t="s">
        <v>81044</v>
      </c>
      <c r="B23401" s="7" t="s">
        <v>81045</v>
      </c>
      <c r="C23401" s="7" t="s">
        <v>81046</v>
      </c>
      <c r="D23401" s="7" t="s">
        <v>68</v>
      </c>
      <c r="E23401" s="8" t="s">
        <v>69</v>
      </c>
      <c r="F23401" s="8">
        <v>5063236</v>
      </c>
      <c r="G23401" s="7" t="s">
        <v>80</v>
      </c>
      <c r="H23401" s="7" t="s">
        <v>24</v>
      </c>
      <c r="I23401" s="9" t="s">
        <v>188</v>
      </c>
      <c r="J23401" s="7" t="s">
        <v>189</v>
      </c>
      <c r="K23401" s="10" t="s">
        <v>190</v>
      </c>
      <c r="L23401" s="7">
        <v>1</v>
      </c>
      <c r="M23401" s="11">
        <v>38353</v>
      </c>
      <c r="N23401" s="7" t="s">
        <v>435</v>
      </c>
      <c r="O23401" s="7" t="s">
        <v>436</v>
      </c>
      <c r="P23401" s="10">
        <v>2005</v>
      </c>
      <c r="Q23401" s="12">
        <v>40184</v>
      </c>
      <c r="R23401" s="12">
        <v>40184</v>
      </c>
    </row>
    <row r="23402" spans="1:18" x14ac:dyDescent="0.25">
      <c r="A23402" s="7" t="s">
        <v>81047</v>
      </c>
      <c r="B23402" s="7" t="s">
        <v>81048</v>
      </c>
      <c r="C23402" s="7" t="s">
        <v>81049</v>
      </c>
      <c r="D23402" s="7" t="s">
        <v>81050</v>
      </c>
      <c r="E23402" s="8" t="s">
        <v>145</v>
      </c>
      <c r="F23402" s="8">
        <v>25000000</v>
      </c>
      <c r="G23402" s="7" t="s">
        <v>35</v>
      </c>
      <c r="H23402" s="7" t="s">
        <v>205</v>
      </c>
      <c r="I23402" s="9"/>
      <c r="J23402" s="7" t="s">
        <v>371</v>
      </c>
      <c r="L23402" s="7">
        <v>1</v>
      </c>
      <c r="M23402" s="11">
        <v>41456</v>
      </c>
      <c r="N23402" s="7" t="s">
        <v>257</v>
      </c>
      <c r="O23402" s="7" t="s">
        <v>258</v>
      </c>
      <c r="P23402" s="10">
        <v>2013</v>
      </c>
      <c r="Q23402" s="12">
        <v>41871</v>
      </c>
      <c r="R23402" s="12">
        <v>41871</v>
      </c>
    </row>
    <row r="23403" spans="1:18" x14ac:dyDescent="0.25">
      <c r="A23403" s="7" t="s">
        <v>81051</v>
      </c>
      <c r="B23403" s="7" t="s">
        <v>81052</v>
      </c>
      <c r="C23403" s="7" t="s">
        <v>81053</v>
      </c>
      <c r="D23403" s="7" t="s">
        <v>296</v>
      </c>
      <c r="E23403" s="8" t="s">
        <v>297</v>
      </c>
      <c r="F23403" s="8">
        <v>3399990</v>
      </c>
      <c r="G23403" s="7" t="s">
        <v>35</v>
      </c>
      <c r="H23403" s="7" t="s">
        <v>24</v>
      </c>
      <c r="I23403" s="9" t="s">
        <v>782</v>
      </c>
      <c r="J23403" s="7" t="s">
        <v>783</v>
      </c>
      <c r="K23403" s="10" t="s">
        <v>784</v>
      </c>
      <c r="L23403" s="7">
        <v>2</v>
      </c>
      <c r="M23403" s="11">
        <v>40909</v>
      </c>
      <c r="N23403" s="7" t="s">
        <v>111</v>
      </c>
      <c r="O23403" s="7" t="s">
        <v>112</v>
      </c>
      <c r="P23403" s="10">
        <v>2012</v>
      </c>
      <c r="Q23403" s="12">
        <v>41263</v>
      </c>
      <c r="R23403" s="12">
        <v>41382</v>
      </c>
    </row>
    <row r="23404" spans="1:18" x14ac:dyDescent="0.25">
      <c r="A23404" s="7" t="s">
        <v>81054</v>
      </c>
      <c r="B23404" s="7" t="s">
        <v>81055</v>
      </c>
      <c r="C23404" s="7" t="s">
        <v>81056</v>
      </c>
      <c r="D23404" s="7" t="s">
        <v>81057</v>
      </c>
      <c r="E23404" s="8" t="s">
        <v>81058</v>
      </c>
      <c r="F23404" s="8">
        <v>30000000</v>
      </c>
      <c r="G23404" s="7" t="s">
        <v>35</v>
      </c>
      <c r="H23404" s="7" t="s">
        <v>205</v>
      </c>
      <c r="I23404" s="9"/>
      <c r="J23404" s="7" t="s">
        <v>371</v>
      </c>
      <c r="L23404" s="7">
        <v>2</v>
      </c>
      <c r="Q23404" s="12">
        <v>41730</v>
      </c>
      <c r="R23404" s="12">
        <v>41870</v>
      </c>
    </row>
    <row r="23405" spans="1:18" x14ac:dyDescent="0.25">
      <c r="A23405" s="7" t="s">
        <v>81059</v>
      </c>
      <c r="B23405" s="7" t="s">
        <v>81060</v>
      </c>
      <c r="C23405" s="7" t="s">
        <v>81061</v>
      </c>
      <c r="F23405" s="8">
        <v>0</v>
      </c>
      <c r="G23405" s="7" t="s">
        <v>35</v>
      </c>
      <c r="H23405" s="7" t="s">
        <v>11304</v>
      </c>
      <c r="I23405" s="9"/>
      <c r="J23405" s="7" t="s">
        <v>11305</v>
      </c>
      <c r="K23405" s="10" t="s">
        <v>11305</v>
      </c>
      <c r="L23405" s="7">
        <v>1</v>
      </c>
      <c r="M23405" s="11">
        <v>31048</v>
      </c>
      <c r="N23405" s="7" t="s">
        <v>3930</v>
      </c>
      <c r="O23405" s="7" t="s">
        <v>3931</v>
      </c>
      <c r="P23405" s="10">
        <v>1985</v>
      </c>
      <c r="Q23405" s="12">
        <v>41810</v>
      </c>
      <c r="R23405" s="12">
        <v>41810</v>
      </c>
    </row>
    <row r="23406" spans="1:18" x14ac:dyDescent="0.25">
      <c r="A23406" s="7" t="s">
        <v>81062</v>
      </c>
      <c r="B23406" s="7" t="s">
        <v>81063</v>
      </c>
      <c r="C23406" s="7" t="s">
        <v>81064</v>
      </c>
      <c r="D23406" s="7" t="s">
        <v>421</v>
      </c>
      <c r="E23406" s="8" t="s">
        <v>422</v>
      </c>
      <c r="F23406" s="8">
        <v>1000000</v>
      </c>
      <c r="G23406" s="7" t="s">
        <v>35</v>
      </c>
      <c r="H23406" s="7" t="s">
        <v>205</v>
      </c>
      <c r="I23406" s="9"/>
      <c r="J23406" s="7" t="s">
        <v>206</v>
      </c>
      <c r="K23406" s="10" t="s">
        <v>206</v>
      </c>
      <c r="L23406" s="7">
        <v>1</v>
      </c>
      <c r="Q23406" s="12">
        <v>41684</v>
      </c>
      <c r="R23406" s="12">
        <v>41684</v>
      </c>
    </row>
    <row r="23407" spans="1:18" x14ac:dyDescent="0.25">
      <c r="A23407" s="7" t="s">
        <v>81065</v>
      </c>
      <c r="B23407" s="7" t="s">
        <v>81066</v>
      </c>
      <c r="C23407" s="7" t="s">
        <v>81067</v>
      </c>
      <c r="D23407" s="7" t="s">
        <v>81068</v>
      </c>
      <c r="E23407" s="8" t="s">
        <v>26759</v>
      </c>
      <c r="F23407" s="8">
        <v>400000</v>
      </c>
      <c r="G23407" s="7" t="s">
        <v>35</v>
      </c>
      <c r="H23407" s="7" t="s">
        <v>10544</v>
      </c>
      <c r="I23407" s="9"/>
      <c r="J23407" s="7" t="s">
        <v>13558</v>
      </c>
      <c r="K23407" s="10" t="s">
        <v>13558</v>
      </c>
      <c r="L23407" s="7">
        <v>1</v>
      </c>
      <c r="M23407" s="11">
        <v>40817</v>
      </c>
      <c r="N23407" s="7" t="s">
        <v>73</v>
      </c>
      <c r="O23407" s="7" t="s">
        <v>74</v>
      </c>
      <c r="P23407" s="10">
        <v>2011</v>
      </c>
      <c r="Q23407" s="12">
        <v>41122</v>
      </c>
      <c r="R23407" s="12">
        <v>41122</v>
      </c>
    </row>
    <row r="23408" spans="1:18" x14ac:dyDescent="0.25">
      <c r="A23408" s="7" t="s">
        <v>81069</v>
      </c>
      <c r="B23408" s="7" t="s">
        <v>81070</v>
      </c>
      <c r="C23408" s="7" t="s">
        <v>81071</v>
      </c>
      <c r="D23408" s="7" t="s">
        <v>106</v>
      </c>
      <c r="E23408" s="8" t="s">
        <v>107</v>
      </c>
      <c r="F23408" s="8">
        <v>2000000</v>
      </c>
      <c r="G23408" s="7" t="s">
        <v>35</v>
      </c>
      <c r="H23408" s="7" t="s">
        <v>205</v>
      </c>
      <c r="I23408" s="9"/>
      <c r="J23408" s="7" t="s">
        <v>206</v>
      </c>
      <c r="K23408" s="10" t="s">
        <v>206</v>
      </c>
      <c r="L23408" s="7">
        <v>2</v>
      </c>
      <c r="Q23408" s="12">
        <v>40544</v>
      </c>
      <c r="R23408" s="12">
        <v>41000</v>
      </c>
    </row>
    <row r="23409" spans="1:18" x14ac:dyDescent="0.25">
      <c r="A23409" s="7" t="s">
        <v>81072</v>
      </c>
      <c r="B23409" s="7" t="s">
        <v>81073</v>
      </c>
      <c r="C23409" s="7" t="s">
        <v>81074</v>
      </c>
      <c r="D23409" s="7" t="s">
        <v>433</v>
      </c>
      <c r="E23409" s="8" t="s">
        <v>434</v>
      </c>
      <c r="F23409" s="8">
        <v>25000000</v>
      </c>
      <c r="G23409" s="7" t="s">
        <v>35</v>
      </c>
      <c r="H23409" s="7" t="s">
        <v>205</v>
      </c>
      <c r="I23409" s="9"/>
      <c r="J23409" s="7" t="s">
        <v>206</v>
      </c>
      <c r="K23409" s="10" t="s">
        <v>206</v>
      </c>
      <c r="L23409" s="7">
        <v>3</v>
      </c>
      <c r="M23409" s="11">
        <v>38353</v>
      </c>
      <c r="N23409" s="7" t="s">
        <v>435</v>
      </c>
      <c r="O23409" s="7" t="s">
        <v>436</v>
      </c>
      <c r="P23409" s="10">
        <v>2005</v>
      </c>
      <c r="Q23409" s="12">
        <v>39142</v>
      </c>
      <c r="R23409" s="12">
        <v>41153</v>
      </c>
    </row>
    <row r="23410" spans="1:18" x14ac:dyDescent="0.25">
      <c r="A23410" s="7" t="s">
        <v>81075</v>
      </c>
      <c r="B23410" s="7" t="s">
        <v>81076</v>
      </c>
      <c r="C23410" s="7" t="s">
        <v>81077</v>
      </c>
      <c r="D23410" s="7" t="s">
        <v>625</v>
      </c>
      <c r="E23410" s="8" t="s">
        <v>323</v>
      </c>
      <c r="F23410" s="8">
        <v>15007503</v>
      </c>
      <c r="G23410" s="7" t="s">
        <v>35</v>
      </c>
      <c r="H23410" s="7" t="s">
        <v>205</v>
      </c>
      <c r="I23410" s="9"/>
      <c r="J23410" s="7" t="s">
        <v>371</v>
      </c>
      <c r="K23410" s="10" t="s">
        <v>81078</v>
      </c>
      <c r="L23410" s="7">
        <v>1</v>
      </c>
      <c r="M23410" s="11">
        <v>31048</v>
      </c>
      <c r="N23410" s="7" t="s">
        <v>3930</v>
      </c>
      <c r="O23410" s="7" t="s">
        <v>3931</v>
      </c>
      <c r="P23410" s="10">
        <v>1985</v>
      </c>
      <c r="Q23410" s="12">
        <v>40513</v>
      </c>
      <c r="R23410" s="12">
        <v>40513</v>
      </c>
    </row>
    <row r="23411" spans="1:18" x14ac:dyDescent="0.25">
      <c r="A23411" s="7" t="s">
        <v>81079</v>
      </c>
      <c r="B23411" s="7" t="s">
        <v>81080</v>
      </c>
      <c r="C23411" s="7" t="s">
        <v>81081</v>
      </c>
      <c r="D23411" s="7" t="s">
        <v>81082</v>
      </c>
      <c r="E23411" s="8" t="s">
        <v>81083</v>
      </c>
      <c r="F23411" s="8">
        <v>0</v>
      </c>
      <c r="G23411" s="7" t="s">
        <v>35</v>
      </c>
      <c r="H23411" s="7" t="s">
        <v>24</v>
      </c>
      <c r="I23411" s="9" t="s">
        <v>298</v>
      </c>
      <c r="J23411" s="7" t="s">
        <v>4554</v>
      </c>
      <c r="K23411" s="10" t="s">
        <v>81084</v>
      </c>
      <c r="L23411" s="7">
        <v>1</v>
      </c>
      <c r="M23411" s="11">
        <v>39814</v>
      </c>
      <c r="N23411" s="7" t="s">
        <v>171</v>
      </c>
      <c r="O23411" s="7" t="s">
        <v>172</v>
      </c>
      <c r="P23411" s="10">
        <v>2009</v>
      </c>
      <c r="Q23411" s="12">
        <v>41485</v>
      </c>
      <c r="R23411" s="12">
        <v>41485</v>
      </c>
    </row>
    <row r="23412" spans="1:18" x14ac:dyDescent="0.25">
      <c r="A23412" s="7" t="s">
        <v>81085</v>
      </c>
      <c r="B23412" s="7" t="s">
        <v>81086</v>
      </c>
      <c r="C23412" s="7" t="s">
        <v>81087</v>
      </c>
      <c r="D23412" s="7" t="s">
        <v>122</v>
      </c>
      <c r="E23412" s="8" t="s">
        <v>123</v>
      </c>
      <c r="F23412" s="8">
        <v>452800</v>
      </c>
      <c r="G23412" s="7" t="s">
        <v>35</v>
      </c>
      <c r="H23412" s="7" t="s">
        <v>24</v>
      </c>
      <c r="I23412" s="9" t="s">
        <v>8006</v>
      </c>
      <c r="J23412" s="7" t="s">
        <v>8534</v>
      </c>
      <c r="K23412" s="10" t="s">
        <v>8534</v>
      </c>
      <c r="L23412" s="7">
        <v>1</v>
      </c>
      <c r="M23412" s="11">
        <v>38718</v>
      </c>
      <c r="N23412" s="7" t="s">
        <v>400</v>
      </c>
      <c r="O23412" s="7" t="s">
        <v>401</v>
      </c>
      <c r="P23412" s="10">
        <v>2006</v>
      </c>
      <c r="Q23412" s="12">
        <v>41562</v>
      </c>
      <c r="R23412" s="12">
        <v>41562</v>
      </c>
    </row>
    <row r="23413" spans="1:18" x14ac:dyDescent="0.25">
      <c r="A23413" s="7" t="s">
        <v>81088</v>
      </c>
      <c r="B23413" s="7" t="s">
        <v>81089</v>
      </c>
      <c r="D23413" s="7" t="s">
        <v>2573</v>
      </c>
      <c r="E23413" s="8" t="s">
        <v>1744</v>
      </c>
      <c r="F23413" s="8">
        <v>0</v>
      </c>
      <c r="G23413" s="7" t="s">
        <v>35</v>
      </c>
      <c r="H23413" s="7" t="s">
        <v>24</v>
      </c>
      <c r="I23413" s="9" t="s">
        <v>188</v>
      </c>
      <c r="J23413" s="7" t="s">
        <v>189</v>
      </c>
      <c r="K23413" s="10" t="s">
        <v>81090</v>
      </c>
      <c r="L23413" s="7">
        <v>1</v>
      </c>
      <c r="M23413" s="11">
        <v>39038</v>
      </c>
      <c r="N23413" s="7" t="s">
        <v>1280</v>
      </c>
      <c r="O23413" s="7" t="s">
        <v>1281</v>
      </c>
      <c r="P23413" s="10">
        <v>2006</v>
      </c>
      <c r="Q23413" s="12">
        <v>39928</v>
      </c>
      <c r="R23413" s="12">
        <v>39928</v>
      </c>
    </row>
    <row r="23414" spans="1:18" x14ac:dyDescent="0.25">
      <c r="A23414" s="7" t="s">
        <v>81091</v>
      </c>
      <c r="B23414" s="7" t="s">
        <v>81092</v>
      </c>
      <c r="C23414" s="7" t="s">
        <v>81093</v>
      </c>
      <c r="D23414" s="7" t="s">
        <v>275</v>
      </c>
      <c r="E23414" s="8" t="s">
        <v>276</v>
      </c>
      <c r="F23414" s="8">
        <v>5500000</v>
      </c>
      <c r="G23414" s="7" t="s">
        <v>35</v>
      </c>
      <c r="H23414" s="7" t="s">
        <v>24</v>
      </c>
      <c r="I23414" s="9" t="s">
        <v>25</v>
      </c>
      <c r="J23414" s="7" t="s">
        <v>672</v>
      </c>
      <c r="K23414" s="10" t="s">
        <v>81094</v>
      </c>
      <c r="L23414" s="7">
        <v>1</v>
      </c>
      <c r="M23414" s="11">
        <v>38718</v>
      </c>
      <c r="N23414" s="7" t="s">
        <v>400</v>
      </c>
      <c r="O23414" s="7" t="s">
        <v>401</v>
      </c>
      <c r="P23414" s="10">
        <v>2006</v>
      </c>
      <c r="Q23414" s="12">
        <v>41808</v>
      </c>
      <c r="R23414" s="12">
        <v>41808</v>
      </c>
    </row>
    <row r="23415" spans="1:18" x14ac:dyDescent="0.25">
      <c r="A23415" s="7" t="s">
        <v>81095</v>
      </c>
      <c r="B23415" s="7" t="s">
        <v>81096</v>
      </c>
      <c r="C23415" s="7" t="s">
        <v>81097</v>
      </c>
      <c r="D23415" s="7" t="s">
        <v>33</v>
      </c>
      <c r="E23415" s="8" t="s">
        <v>34</v>
      </c>
      <c r="F23415" s="8">
        <v>1000000</v>
      </c>
      <c r="G23415" s="7" t="s">
        <v>35</v>
      </c>
      <c r="H23415" s="7" t="s">
        <v>101</v>
      </c>
      <c r="I23415" s="9"/>
      <c r="J23415" s="7" t="s">
        <v>102</v>
      </c>
      <c r="K23415" s="10" t="s">
        <v>102</v>
      </c>
      <c r="L23415" s="7">
        <v>1</v>
      </c>
      <c r="M23415" s="11">
        <v>36161</v>
      </c>
      <c r="N23415" s="7" t="s">
        <v>1066</v>
      </c>
      <c r="O23415" s="7" t="s">
        <v>1067</v>
      </c>
      <c r="P23415" s="10">
        <v>1999</v>
      </c>
      <c r="Q23415" s="12">
        <v>40483</v>
      </c>
      <c r="R23415" s="12">
        <v>40483</v>
      </c>
    </row>
    <row r="23416" spans="1:18" x14ac:dyDescent="0.25">
      <c r="A23416" s="7" t="s">
        <v>81098</v>
      </c>
      <c r="B23416" s="7" t="s">
        <v>81099</v>
      </c>
      <c r="C23416" s="7" t="s">
        <v>81100</v>
      </c>
      <c r="D23416" s="7" t="s">
        <v>1268</v>
      </c>
      <c r="E23416" s="8" t="s">
        <v>1269</v>
      </c>
      <c r="F23416" s="8">
        <v>44150000</v>
      </c>
      <c r="G23416" s="7" t="s">
        <v>23</v>
      </c>
      <c r="H23416" s="7" t="s">
        <v>24</v>
      </c>
      <c r="I23416" s="9" t="s">
        <v>36</v>
      </c>
      <c r="J23416" s="7" t="s">
        <v>181</v>
      </c>
      <c r="K23416" s="10" t="s">
        <v>794</v>
      </c>
      <c r="L23416" s="7">
        <v>4</v>
      </c>
      <c r="Q23416" s="12">
        <v>38353</v>
      </c>
      <c r="R23416" s="12">
        <v>39448</v>
      </c>
    </row>
    <row r="23417" spans="1:18" x14ac:dyDescent="0.25">
      <c r="A23417" s="7" t="s">
        <v>81101</v>
      </c>
      <c r="B23417" s="7" t="s">
        <v>81102</v>
      </c>
      <c r="C23417" s="7" t="s">
        <v>81103</v>
      </c>
      <c r="D23417" s="7" t="s">
        <v>81104</v>
      </c>
      <c r="E23417" s="8" t="s">
        <v>2067</v>
      </c>
      <c r="F23417" s="8">
        <v>300000</v>
      </c>
      <c r="G23417" s="7" t="s">
        <v>35</v>
      </c>
      <c r="H23417" s="7" t="s">
        <v>680</v>
      </c>
      <c r="I23417" s="9"/>
      <c r="J23417" s="7" t="s">
        <v>681</v>
      </c>
      <c r="K23417" s="10" t="s">
        <v>3935</v>
      </c>
      <c r="L23417" s="7">
        <v>2</v>
      </c>
      <c r="M23417" s="11">
        <v>41047</v>
      </c>
      <c r="N23417" s="7" t="s">
        <v>1953</v>
      </c>
      <c r="O23417" s="7" t="s">
        <v>29</v>
      </c>
      <c r="P23417" s="10">
        <v>2012</v>
      </c>
      <c r="Q23417" s="12">
        <v>41518</v>
      </c>
      <c r="R23417" s="12">
        <v>41547</v>
      </c>
    </row>
    <row r="23418" spans="1:18" x14ac:dyDescent="0.25">
      <c r="A23418" s="7" t="s">
        <v>81105</v>
      </c>
      <c r="B23418" s="7" t="s">
        <v>81106</v>
      </c>
      <c r="C23418" s="7" t="s">
        <v>81107</v>
      </c>
      <c r="D23418" s="7" t="s">
        <v>81108</v>
      </c>
      <c r="E23418" s="8" t="s">
        <v>8150</v>
      </c>
      <c r="F23418" s="8">
        <v>200000</v>
      </c>
      <c r="G23418" s="7" t="s">
        <v>35</v>
      </c>
      <c r="I23418" s="9"/>
      <c r="J23418" s="7"/>
      <c r="L23418" s="7">
        <v>1</v>
      </c>
      <c r="M23418" s="11">
        <v>41456</v>
      </c>
      <c r="N23418" s="7" t="s">
        <v>257</v>
      </c>
      <c r="O23418" s="7" t="s">
        <v>258</v>
      </c>
      <c r="P23418" s="10">
        <v>2013</v>
      </c>
      <c r="Q23418" s="12">
        <v>41275</v>
      </c>
      <c r="R23418" s="12">
        <v>41275</v>
      </c>
    </row>
    <row r="23419" spans="1:18" x14ac:dyDescent="0.25">
      <c r="A23419" s="7" t="s">
        <v>81109</v>
      </c>
      <c r="B23419" s="7" t="s">
        <v>81110</v>
      </c>
      <c r="C23419" s="7" t="s">
        <v>81111</v>
      </c>
      <c r="D23419" s="7" t="s">
        <v>365</v>
      </c>
      <c r="E23419" s="8" t="s">
        <v>366</v>
      </c>
      <c r="F23419" s="8">
        <v>1960001</v>
      </c>
      <c r="G23419" s="7" t="s">
        <v>35</v>
      </c>
      <c r="H23419" s="7" t="s">
        <v>24</v>
      </c>
      <c r="I23419" s="9" t="s">
        <v>36</v>
      </c>
      <c r="J23419" s="7" t="s">
        <v>181</v>
      </c>
      <c r="K23419" s="10" t="s">
        <v>45524</v>
      </c>
      <c r="L23419" s="7">
        <v>3</v>
      </c>
      <c r="Q23419" s="12">
        <v>40053</v>
      </c>
      <c r="R23419" s="12">
        <v>41829</v>
      </c>
    </row>
    <row r="23420" spans="1:18" x14ac:dyDescent="0.25">
      <c r="A23420" s="7" t="s">
        <v>81112</v>
      </c>
      <c r="B23420" s="7" t="s">
        <v>81113</v>
      </c>
      <c r="C23420" s="7" t="s">
        <v>81114</v>
      </c>
      <c r="D23420" s="7" t="s">
        <v>296</v>
      </c>
      <c r="E23420" s="8" t="s">
        <v>297</v>
      </c>
      <c r="F23420" s="8">
        <v>1213066</v>
      </c>
      <c r="G23420" s="7" t="s">
        <v>80</v>
      </c>
      <c r="H23420" s="7" t="s">
        <v>24</v>
      </c>
      <c r="I23420" s="9" t="s">
        <v>502</v>
      </c>
      <c r="J23420" s="7" t="s">
        <v>993</v>
      </c>
      <c r="K23420" s="10" t="s">
        <v>993</v>
      </c>
      <c r="L23420" s="7">
        <v>2</v>
      </c>
      <c r="M23420" s="11">
        <v>39814</v>
      </c>
      <c r="N23420" s="7" t="s">
        <v>171</v>
      </c>
      <c r="O23420" s="7" t="s">
        <v>172</v>
      </c>
      <c r="P23420" s="10">
        <v>2009</v>
      </c>
      <c r="Q23420" s="12">
        <v>40329</v>
      </c>
      <c r="R23420" s="12">
        <v>40732</v>
      </c>
    </row>
    <row r="23421" spans="1:18" x14ac:dyDescent="0.25">
      <c r="A23421" s="7" t="s">
        <v>81115</v>
      </c>
      <c r="B23421" s="7" t="s">
        <v>81116</v>
      </c>
      <c r="C23421" s="7" t="s">
        <v>81117</v>
      </c>
      <c r="D23421" s="7" t="s">
        <v>81118</v>
      </c>
      <c r="E23421" s="8" t="s">
        <v>107</v>
      </c>
      <c r="F23421" s="8">
        <v>14600000</v>
      </c>
      <c r="G23421" s="7" t="s">
        <v>35</v>
      </c>
      <c r="H23421" s="7" t="s">
        <v>205</v>
      </c>
      <c r="I23421" s="9"/>
      <c r="J23421" s="7" t="s">
        <v>371</v>
      </c>
      <c r="L23421" s="7">
        <v>1</v>
      </c>
      <c r="Q23421" s="12">
        <v>41866</v>
      </c>
      <c r="R23421" s="12">
        <v>41866</v>
      </c>
    </row>
    <row r="23422" spans="1:18" x14ac:dyDescent="0.25">
      <c r="A23422" s="7" t="s">
        <v>81119</v>
      </c>
      <c r="B23422" s="7" t="s">
        <v>81120</v>
      </c>
      <c r="C23422" s="7" t="s">
        <v>81121</v>
      </c>
      <c r="D23422" s="7" t="s">
        <v>1295</v>
      </c>
      <c r="E23422" s="8" t="s">
        <v>1296</v>
      </c>
      <c r="F23422" s="8">
        <v>2000000</v>
      </c>
      <c r="G23422" s="7" t="s">
        <v>35</v>
      </c>
      <c r="H23422" s="7" t="s">
        <v>24</v>
      </c>
      <c r="I23422" s="9" t="s">
        <v>1321</v>
      </c>
      <c r="J23422" s="7" t="s">
        <v>613</v>
      </c>
      <c r="K23422" s="10" t="s">
        <v>3118</v>
      </c>
      <c r="L23422" s="7">
        <v>1</v>
      </c>
      <c r="M23422" s="11">
        <v>36526</v>
      </c>
      <c r="N23422" s="7" t="s">
        <v>234</v>
      </c>
      <c r="O23422" s="7" t="s">
        <v>235</v>
      </c>
      <c r="P23422" s="10">
        <v>2000</v>
      </c>
      <c r="Q23422" s="12">
        <v>38622</v>
      </c>
      <c r="R23422" s="12">
        <v>38622</v>
      </c>
    </row>
    <row r="23423" spans="1:18" x14ac:dyDescent="0.25">
      <c r="A23423" s="7" t="s">
        <v>81122</v>
      </c>
      <c r="B23423" s="7" t="s">
        <v>81123</v>
      </c>
      <c r="C23423" s="7" t="s">
        <v>81124</v>
      </c>
      <c r="D23423" s="7" t="s">
        <v>81125</v>
      </c>
      <c r="E23423" s="8" t="s">
        <v>87</v>
      </c>
      <c r="F23423" s="8">
        <v>250000</v>
      </c>
      <c r="G23423" s="7" t="s">
        <v>35</v>
      </c>
      <c r="H23423" s="7" t="s">
        <v>240</v>
      </c>
      <c r="I23423" s="9" t="s">
        <v>930</v>
      </c>
      <c r="J23423" s="7" t="s">
        <v>931</v>
      </c>
      <c r="K23423" s="10" t="s">
        <v>931</v>
      </c>
      <c r="L23423" s="7">
        <v>1</v>
      </c>
      <c r="M23423" s="11">
        <v>37551</v>
      </c>
      <c r="N23423" s="7" t="s">
        <v>11942</v>
      </c>
      <c r="O23423" s="7" t="s">
        <v>1660</v>
      </c>
      <c r="P23423" s="10">
        <v>2002</v>
      </c>
      <c r="Q23423" s="12">
        <v>39797</v>
      </c>
      <c r="R23423" s="12">
        <v>39797</v>
      </c>
    </row>
    <row r="23424" spans="1:18" x14ac:dyDescent="0.25">
      <c r="A23424" s="7" t="s">
        <v>81126</v>
      </c>
      <c r="B23424" s="7" t="s">
        <v>81127</v>
      </c>
      <c r="C23424" s="7" t="s">
        <v>81128</v>
      </c>
      <c r="F23424" s="8">
        <v>5757955</v>
      </c>
      <c r="G23424" s="7" t="s">
        <v>35</v>
      </c>
      <c r="H23424" s="7" t="s">
        <v>52</v>
      </c>
      <c r="I23424" s="9"/>
      <c r="J23424" s="7" t="s">
        <v>81129</v>
      </c>
      <c r="K23424" s="10" t="s">
        <v>81129</v>
      </c>
      <c r="L23424" s="7">
        <v>1</v>
      </c>
      <c r="M23424" s="11">
        <v>31048</v>
      </c>
      <c r="N23424" s="7" t="s">
        <v>3930</v>
      </c>
      <c r="O23424" s="7" t="s">
        <v>3931</v>
      </c>
      <c r="P23424" s="10">
        <v>1985</v>
      </c>
      <c r="Q23424" s="12">
        <v>41453</v>
      </c>
      <c r="R23424" s="12">
        <v>41453</v>
      </c>
    </row>
    <row r="23425" spans="1:18" x14ac:dyDescent="0.25">
      <c r="A23425" s="7" t="s">
        <v>81130</v>
      </c>
      <c r="B23425" s="7" t="s">
        <v>81131</v>
      </c>
      <c r="C23425" s="7" t="s">
        <v>81132</v>
      </c>
      <c r="D23425" s="7" t="s">
        <v>275</v>
      </c>
      <c r="E23425" s="8" t="s">
        <v>276</v>
      </c>
      <c r="F23425" s="8">
        <v>5301059</v>
      </c>
      <c r="G23425" s="7" t="s">
        <v>35</v>
      </c>
      <c r="H23425" s="7" t="s">
        <v>52</v>
      </c>
      <c r="I23425" s="9"/>
      <c r="J23425" s="7" t="s">
        <v>5437</v>
      </c>
      <c r="K23425" s="10" t="s">
        <v>5437</v>
      </c>
      <c r="L23425" s="7">
        <v>1</v>
      </c>
      <c r="Q23425" s="12">
        <v>41281</v>
      </c>
      <c r="R23425" s="12">
        <v>41281</v>
      </c>
    </row>
    <row r="23426" spans="1:18" x14ac:dyDescent="0.25">
      <c r="A23426" s="7" t="s">
        <v>81133</v>
      </c>
      <c r="B23426" s="7" t="s">
        <v>81134</v>
      </c>
      <c r="C23426" s="7" t="s">
        <v>81135</v>
      </c>
      <c r="D23426" s="7" t="s">
        <v>81136</v>
      </c>
      <c r="E23426" s="8" t="s">
        <v>738</v>
      </c>
      <c r="F23426" s="8">
        <v>0</v>
      </c>
      <c r="G23426" s="7" t="s">
        <v>35</v>
      </c>
      <c r="H23426" s="7" t="s">
        <v>1097</v>
      </c>
      <c r="I23426" s="9"/>
      <c r="J23426" s="7" t="s">
        <v>5752</v>
      </c>
      <c r="K23426" s="10" t="s">
        <v>5752</v>
      </c>
      <c r="L23426" s="7">
        <v>1</v>
      </c>
      <c r="Q23426" s="12">
        <v>41922</v>
      </c>
      <c r="R23426" s="12">
        <v>41922</v>
      </c>
    </row>
    <row r="23427" spans="1:18" x14ac:dyDescent="0.25">
      <c r="A23427" s="7" t="s">
        <v>81137</v>
      </c>
      <c r="B23427" s="7" t="s">
        <v>81138</v>
      </c>
      <c r="C23427" s="7" t="s">
        <v>81139</v>
      </c>
      <c r="D23427" s="7" t="s">
        <v>16912</v>
      </c>
      <c r="E23427" s="8" t="s">
        <v>107</v>
      </c>
      <c r="F23427" s="8">
        <v>210866000</v>
      </c>
      <c r="G23427" s="7" t="s">
        <v>35</v>
      </c>
      <c r="H23427" s="7" t="s">
        <v>446</v>
      </c>
      <c r="I23427" s="9"/>
      <c r="J23427" s="7" t="s">
        <v>447</v>
      </c>
      <c r="K23427" s="10" t="s">
        <v>447</v>
      </c>
      <c r="L23427" s="7">
        <v>4</v>
      </c>
      <c r="M23427" s="11">
        <v>40544</v>
      </c>
      <c r="N23427" s="7" t="s">
        <v>537</v>
      </c>
      <c r="O23427" s="7" t="s">
        <v>505</v>
      </c>
      <c r="P23427" s="10">
        <v>2011</v>
      </c>
      <c r="Q23427" s="12">
        <v>41153</v>
      </c>
      <c r="R23427" s="12">
        <v>41667</v>
      </c>
    </row>
    <row r="23428" spans="1:18" x14ac:dyDescent="0.25">
      <c r="A23428" s="7" t="s">
        <v>81140</v>
      </c>
      <c r="B23428" s="7" t="s">
        <v>81141</v>
      </c>
      <c r="C23428" s="7" t="s">
        <v>81142</v>
      </c>
      <c r="D23428" s="7" t="s">
        <v>81143</v>
      </c>
      <c r="E23428" s="8" t="s">
        <v>1303</v>
      </c>
      <c r="F23428" s="8">
        <v>11308</v>
      </c>
      <c r="G23428" s="7" t="s">
        <v>80</v>
      </c>
      <c r="H23428" s="7" t="s">
        <v>52</v>
      </c>
      <c r="I23428" s="9"/>
      <c r="J23428" s="7" t="s">
        <v>53</v>
      </c>
      <c r="K23428" s="10" t="s">
        <v>53</v>
      </c>
      <c r="L23428" s="7">
        <v>1</v>
      </c>
      <c r="M23428" s="11">
        <v>41030</v>
      </c>
      <c r="N23428" s="7" t="s">
        <v>1953</v>
      </c>
      <c r="O23428" s="7" t="s">
        <v>29</v>
      </c>
      <c r="P23428" s="10">
        <v>2012</v>
      </c>
      <c r="Q23428" s="12">
        <v>41214</v>
      </c>
      <c r="R23428" s="12">
        <v>41214</v>
      </c>
    </row>
    <row r="23429" spans="1:18" x14ac:dyDescent="0.25">
      <c r="A23429" s="7" t="s">
        <v>81144</v>
      </c>
      <c r="B23429" s="7" t="s">
        <v>81145</v>
      </c>
      <c r="C23429" s="7" t="s">
        <v>81146</v>
      </c>
      <c r="F23429" s="8">
        <v>500000</v>
      </c>
      <c r="G23429" s="7" t="s">
        <v>35</v>
      </c>
      <c r="H23429" s="7" t="s">
        <v>28481</v>
      </c>
      <c r="I23429" s="9"/>
      <c r="J23429" s="7" t="s">
        <v>68122</v>
      </c>
      <c r="K23429" s="10" t="s">
        <v>81147</v>
      </c>
      <c r="L23429" s="7">
        <v>1</v>
      </c>
      <c r="M23429" s="11">
        <v>41029</v>
      </c>
      <c r="N23429" s="7" t="s">
        <v>820</v>
      </c>
      <c r="O23429" s="7" t="s">
        <v>29</v>
      </c>
      <c r="P23429" s="10">
        <v>2012</v>
      </c>
      <c r="Q23429" s="12">
        <v>41579</v>
      </c>
      <c r="R23429" s="12">
        <v>41579</v>
      </c>
    </row>
    <row r="23430" spans="1:18" x14ac:dyDescent="0.25">
      <c r="A23430" s="7" t="s">
        <v>81148</v>
      </c>
      <c r="B23430" s="7" t="s">
        <v>81149</v>
      </c>
      <c r="C23430" s="7" t="s">
        <v>81150</v>
      </c>
      <c r="D23430" s="7" t="s">
        <v>365</v>
      </c>
      <c r="E23430" s="8" t="s">
        <v>366</v>
      </c>
      <c r="F23430" s="8">
        <v>500000</v>
      </c>
      <c r="G23430" s="7" t="s">
        <v>35</v>
      </c>
      <c r="H23430" s="7" t="s">
        <v>24</v>
      </c>
      <c r="I23430" s="9" t="s">
        <v>36</v>
      </c>
      <c r="J23430" s="7" t="s">
        <v>181</v>
      </c>
      <c r="K23430" s="10" t="s">
        <v>3663</v>
      </c>
      <c r="L23430" s="7">
        <v>1</v>
      </c>
      <c r="M23430" s="11">
        <v>39083</v>
      </c>
      <c r="N23430" s="7" t="s">
        <v>88</v>
      </c>
      <c r="O23430" s="7" t="s">
        <v>89</v>
      </c>
      <c r="P23430" s="10">
        <v>2007</v>
      </c>
      <c r="Q23430" s="12">
        <v>40722</v>
      </c>
      <c r="R23430" s="12">
        <v>40722</v>
      </c>
    </row>
    <row r="23431" spans="1:18" x14ac:dyDescent="0.25">
      <c r="A23431" s="7" t="s">
        <v>81151</v>
      </c>
      <c r="B23431" s="7" t="s">
        <v>81152</v>
      </c>
      <c r="C23431" s="7" t="s">
        <v>81153</v>
      </c>
      <c r="D23431" s="7" t="s">
        <v>37624</v>
      </c>
      <c r="E23431" s="8" t="s">
        <v>7463</v>
      </c>
      <c r="F23431" s="8">
        <v>11350000</v>
      </c>
      <c r="G23431" s="7" t="s">
        <v>35</v>
      </c>
      <c r="H23431" s="7" t="s">
        <v>1347</v>
      </c>
      <c r="I23431" s="9"/>
      <c r="J23431" s="7" t="s">
        <v>1348</v>
      </c>
      <c r="K23431" s="10" t="s">
        <v>1348</v>
      </c>
      <c r="L23431" s="7">
        <v>2</v>
      </c>
      <c r="M23431" s="11">
        <v>39448</v>
      </c>
      <c r="N23431" s="7" t="s">
        <v>164</v>
      </c>
      <c r="O23431" s="7" t="s">
        <v>165</v>
      </c>
      <c r="P23431" s="10">
        <v>2008</v>
      </c>
      <c r="Q23431" s="12">
        <v>41415</v>
      </c>
      <c r="R23431" s="12">
        <v>41975</v>
      </c>
    </row>
    <row r="23432" spans="1:18" x14ac:dyDescent="0.25">
      <c r="A23432" s="7" t="s">
        <v>81154</v>
      </c>
      <c r="B23432" s="7" t="s">
        <v>81155</v>
      </c>
      <c r="C23432" s="7" t="s">
        <v>81156</v>
      </c>
      <c r="D23432" s="7" t="s">
        <v>1402</v>
      </c>
      <c r="E23432" s="8" t="s">
        <v>1403</v>
      </c>
      <c r="F23432" s="8">
        <v>24600000</v>
      </c>
      <c r="G23432" s="7" t="s">
        <v>35</v>
      </c>
      <c r="H23432" s="7" t="s">
        <v>24</v>
      </c>
      <c r="I23432" s="9" t="s">
        <v>566</v>
      </c>
      <c r="J23432" s="7" t="s">
        <v>13254</v>
      </c>
      <c r="K23432" s="10" t="s">
        <v>81157</v>
      </c>
      <c r="L23432" s="7">
        <v>4</v>
      </c>
      <c r="M23432" s="11">
        <v>36526</v>
      </c>
      <c r="N23432" s="7" t="s">
        <v>234</v>
      </c>
      <c r="O23432" s="7" t="s">
        <v>235</v>
      </c>
      <c r="P23432" s="10">
        <v>2000</v>
      </c>
      <c r="Q23432" s="12">
        <v>37356</v>
      </c>
      <c r="R23432" s="12">
        <v>39045</v>
      </c>
    </row>
    <row r="23433" spans="1:18" x14ac:dyDescent="0.25">
      <c r="A23433" s="7" t="s">
        <v>81158</v>
      </c>
      <c r="B23433" s="7" t="s">
        <v>81159</v>
      </c>
      <c r="C23433" s="7" t="s">
        <v>81160</v>
      </c>
      <c r="D23433" s="7" t="s">
        <v>81161</v>
      </c>
      <c r="E23433" s="8" t="s">
        <v>434</v>
      </c>
      <c r="F23433" s="8">
        <v>2851845</v>
      </c>
      <c r="G23433" s="7" t="s">
        <v>35</v>
      </c>
      <c r="H23433" s="7" t="s">
        <v>52</v>
      </c>
      <c r="I23433" s="9"/>
      <c r="J23433" s="7" t="s">
        <v>53</v>
      </c>
      <c r="K23433" s="10" t="s">
        <v>53</v>
      </c>
      <c r="L23433" s="7">
        <v>3</v>
      </c>
      <c r="M23433" s="11">
        <v>41515</v>
      </c>
      <c r="N23433" s="7" t="s">
        <v>1385</v>
      </c>
      <c r="O23433" s="7" t="s">
        <v>258</v>
      </c>
      <c r="P23433" s="10">
        <v>2013</v>
      </c>
      <c r="Q23433" s="12">
        <v>41656</v>
      </c>
      <c r="R23433" s="12">
        <v>41974</v>
      </c>
    </row>
    <row r="23434" spans="1:18" x14ac:dyDescent="0.25">
      <c r="A23434" s="7" t="s">
        <v>81162</v>
      </c>
      <c r="B23434" s="7" t="s">
        <v>81163</v>
      </c>
      <c r="C23434" s="7" t="s">
        <v>81164</v>
      </c>
      <c r="D23434" s="7" t="s">
        <v>1205</v>
      </c>
      <c r="E23434" s="8" t="s">
        <v>1206</v>
      </c>
      <c r="F23434" s="8">
        <v>3637706</v>
      </c>
      <c r="G23434" s="7" t="s">
        <v>35</v>
      </c>
      <c r="H23434" s="7" t="s">
        <v>52</v>
      </c>
      <c r="I23434" s="9"/>
      <c r="J23434" s="7" t="s">
        <v>4554</v>
      </c>
      <c r="K23434" s="10" t="s">
        <v>4554</v>
      </c>
      <c r="L23434" s="7">
        <v>2</v>
      </c>
      <c r="Q23434" s="12">
        <v>41906</v>
      </c>
      <c r="R23434" s="12">
        <v>41906</v>
      </c>
    </row>
    <row r="23435" spans="1:18" x14ac:dyDescent="0.25">
      <c r="A23435" s="7" t="s">
        <v>81165</v>
      </c>
      <c r="B23435" s="7" t="s">
        <v>81166</v>
      </c>
      <c r="C23435" s="7" t="s">
        <v>81167</v>
      </c>
      <c r="D23435" s="7" t="s">
        <v>81168</v>
      </c>
      <c r="E23435" s="8" t="s">
        <v>79</v>
      </c>
      <c r="F23435" s="8">
        <v>260000</v>
      </c>
      <c r="H23435" s="7" t="s">
        <v>7163</v>
      </c>
      <c r="I23435" s="9"/>
      <c r="J23435" s="7" t="s">
        <v>7828</v>
      </c>
      <c r="K23435" s="10" t="s">
        <v>18035</v>
      </c>
      <c r="L23435" s="7">
        <v>2</v>
      </c>
      <c r="M23435" s="11">
        <v>40823</v>
      </c>
      <c r="N23435" s="7" t="s">
        <v>73</v>
      </c>
      <c r="O23435" s="7" t="s">
        <v>74</v>
      </c>
      <c r="P23435" s="10">
        <v>2011</v>
      </c>
      <c r="Q23435" s="12">
        <v>41306</v>
      </c>
      <c r="R23435" s="12">
        <v>41456</v>
      </c>
    </row>
    <row r="23436" spans="1:18" x14ac:dyDescent="0.25">
      <c r="A23436" s="7" t="s">
        <v>81169</v>
      </c>
      <c r="B23436" s="7" t="s">
        <v>81170</v>
      </c>
      <c r="C23436" s="7" t="s">
        <v>81171</v>
      </c>
      <c r="D23436" s="7" t="s">
        <v>737</v>
      </c>
      <c r="E23436" s="8" t="s">
        <v>738</v>
      </c>
      <c r="F23436" s="8">
        <v>265000000</v>
      </c>
      <c r="G23436" s="7" t="s">
        <v>23</v>
      </c>
      <c r="H23436" s="7" t="s">
        <v>1089</v>
      </c>
      <c r="I23436" s="9"/>
      <c r="J23436" s="7" t="s">
        <v>1469</v>
      </c>
      <c r="K23436" s="10" t="s">
        <v>9403</v>
      </c>
      <c r="L23436" s="7">
        <v>2</v>
      </c>
      <c r="M23436" s="11" t="s">
        <v>81172</v>
      </c>
      <c r="Q23436" s="12">
        <v>40123</v>
      </c>
      <c r="R23436" s="12">
        <v>40276</v>
      </c>
    </row>
    <row r="23437" spans="1:18" x14ac:dyDescent="0.25">
      <c r="A23437" s="7" t="s">
        <v>81173</v>
      </c>
      <c r="B23437" s="7" t="s">
        <v>81174</v>
      </c>
      <c r="C23437" s="7" t="s">
        <v>81175</v>
      </c>
      <c r="D23437" s="7" t="s">
        <v>81176</v>
      </c>
      <c r="E23437" s="8" t="s">
        <v>929</v>
      </c>
      <c r="F23437" s="8">
        <v>147500</v>
      </c>
      <c r="G23437" s="7" t="s">
        <v>35</v>
      </c>
      <c r="H23437" s="7" t="s">
        <v>24</v>
      </c>
      <c r="I23437" s="9" t="s">
        <v>6145</v>
      </c>
      <c r="J23437" s="7" t="s">
        <v>613</v>
      </c>
      <c r="K23437" s="10" t="s">
        <v>6146</v>
      </c>
      <c r="L23437" s="7">
        <v>1</v>
      </c>
      <c r="Q23437" s="12">
        <v>41920</v>
      </c>
      <c r="R23437" s="12">
        <v>41920</v>
      </c>
    </row>
    <row r="23438" spans="1:18" x14ac:dyDescent="0.25">
      <c r="A23438" s="7" t="s">
        <v>81177</v>
      </c>
      <c r="B23438" s="7" t="s">
        <v>81178</v>
      </c>
      <c r="C23438" s="7" t="s">
        <v>81179</v>
      </c>
      <c r="D23438" s="7" t="s">
        <v>405</v>
      </c>
      <c r="E23438" s="8" t="s">
        <v>386</v>
      </c>
      <c r="F23438" s="8">
        <v>0</v>
      </c>
      <c r="G23438" s="7" t="s">
        <v>35</v>
      </c>
      <c r="H23438" s="7" t="s">
        <v>24</v>
      </c>
      <c r="I23438" s="9" t="s">
        <v>220</v>
      </c>
      <c r="J23438" s="7" t="s">
        <v>1943</v>
      </c>
      <c r="K23438" s="10" t="s">
        <v>1943</v>
      </c>
      <c r="L23438" s="7">
        <v>1</v>
      </c>
      <c r="Q23438" s="12">
        <v>41521</v>
      </c>
      <c r="R23438" s="12">
        <v>41521</v>
      </c>
    </row>
    <row r="23439" spans="1:18" x14ac:dyDescent="0.25">
      <c r="A23439" s="7" t="s">
        <v>81180</v>
      </c>
      <c r="B23439" s="7" t="s">
        <v>81181</v>
      </c>
      <c r="C23439" s="7" t="s">
        <v>81182</v>
      </c>
      <c r="F23439" s="8">
        <v>0</v>
      </c>
      <c r="G23439" s="7" t="s">
        <v>35</v>
      </c>
      <c r="H23439" s="7" t="s">
        <v>24</v>
      </c>
      <c r="I23439" s="9" t="s">
        <v>70</v>
      </c>
      <c r="J23439" s="7" t="s">
        <v>138</v>
      </c>
      <c r="K23439" s="10" t="s">
        <v>81183</v>
      </c>
      <c r="L23439" s="7">
        <v>1</v>
      </c>
      <c r="M23439" s="11">
        <v>39630</v>
      </c>
      <c r="N23439" s="7" t="s">
        <v>2736</v>
      </c>
      <c r="O23439" s="7" t="s">
        <v>2049</v>
      </c>
      <c r="P23439" s="10">
        <v>2008</v>
      </c>
      <c r="Q23439" s="12">
        <v>41674</v>
      </c>
      <c r="R23439" s="12">
        <v>41674</v>
      </c>
    </row>
    <row r="23440" spans="1:18" x14ac:dyDescent="0.25">
      <c r="A23440" s="7" t="s">
        <v>81184</v>
      </c>
      <c r="B23440" s="7" t="s">
        <v>81185</v>
      </c>
      <c r="C23440" s="7" t="s">
        <v>81186</v>
      </c>
      <c r="D23440" s="7" t="s">
        <v>81187</v>
      </c>
      <c r="E23440" s="8" t="s">
        <v>59381</v>
      </c>
      <c r="F23440" s="8">
        <v>17000000</v>
      </c>
      <c r="G23440" s="7" t="s">
        <v>35</v>
      </c>
      <c r="H23440" s="7" t="s">
        <v>24</v>
      </c>
      <c r="I23440" s="9" t="s">
        <v>566</v>
      </c>
      <c r="J23440" s="7" t="s">
        <v>567</v>
      </c>
      <c r="K23440" s="10" t="s">
        <v>568</v>
      </c>
      <c r="L23440" s="7">
        <v>1</v>
      </c>
      <c r="M23440" s="11">
        <v>30803</v>
      </c>
      <c r="N23440" s="7" t="s">
        <v>81188</v>
      </c>
      <c r="O23440" s="7" t="s">
        <v>68142</v>
      </c>
      <c r="P23440" s="10">
        <v>1984</v>
      </c>
      <c r="Q23440" s="12">
        <v>41631</v>
      </c>
      <c r="R23440" s="12">
        <v>41631</v>
      </c>
    </row>
    <row r="23441" spans="1:18" x14ac:dyDescent="0.25">
      <c r="A23441" s="7" t="s">
        <v>81189</v>
      </c>
      <c r="B23441" s="7" t="s">
        <v>81190</v>
      </c>
      <c r="D23441" s="7" t="s">
        <v>81191</v>
      </c>
      <c r="E23441" s="8" t="s">
        <v>10799</v>
      </c>
      <c r="F23441" s="8">
        <v>1850000</v>
      </c>
      <c r="G23441" s="7" t="s">
        <v>35</v>
      </c>
      <c r="H23441" s="7" t="s">
        <v>24</v>
      </c>
      <c r="I23441" s="9" t="s">
        <v>36</v>
      </c>
      <c r="J23441" s="7" t="s">
        <v>181</v>
      </c>
      <c r="K23441" s="10" t="s">
        <v>182</v>
      </c>
      <c r="L23441" s="7">
        <v>1</v>
      </c>
      <c r="Q23441" s="12">
        <v>41831</v>
      </c>
      <c r="R23441" s="12">
        <v>41831</v>
      </c>
    </row>
    <row r="23442" spans="1:18" x14ac:dyDescent="0.25">
      <c r="A23442" s="7" t="s">
        <v>81192</v>
      </c>
      <c r="B23442" s="7" t="s">
        <v>81193</v>
      </c>
      <c r="C23442" s="7" t="s">
        <v>81194</v>
      </c>
      <c r="D23442" s="7" t="s">
        <v>68</v>
      </c>
      <c r="E23442" s="8" t="s">
        <v>69</v>
      </c>
      <c r="F23442" s="8">
        <v>3999396</v>
      </c>
      <c r="G23442" s="7" t="s">
        <v>35</v>
      </c>
      <c r="H23442" s="7" t="s">
        <v>205</v>
      </c>
      <c r="I23442" s="9"/>
      <c r="J23442" s="7" t="s">
        <v>371</v>
      </c>
      <c r="K23442" s="10" t="s">
        <v>81195</v>
      </c>
      <c r="L23442" s="7">
        <v>3</v>
      </c>
      <c r="M23442" s="11">
        <v>35796</v>
      </c>
      <c r="N23442" s="7" t="s">
        <v>674</v>
      </c>
      <c r="O23442" s="7" t="s">
        <v>675</v>
      </c>
      <c r="P23442" s="10">
        <v>1998</v>
      </c>
      <c r="Q23442" s="12">
        <v>36923</v>
      </c>
      <c r="R23442" s="12">
        <v>39569</v>
      </c>
    </row>
    <row r="23443" spans="1:18" x14ac:dyDescent="0.25">
      <c r="A23443" s="7" t="s">
        <v>81196</v>
      </c>
      <c r="B23443" s="7" t="s">
        <v>81197</v>
      </c>
      <c r="C23443" s="7" t="s">
        <v>81198</v>
      </c>
      <c r="D23443" s="7" t="s">
        <v>86</v>
      </c>
      <c r="E23443" s="8" t="s">
        <v>87</v>
      </c>
      <c r="F23443" s="8">
        <v>0</v>
      </c>
      <c r="G23443" s="7" t="s">
        <v>35</v>
      </c>
      <c r="H23443" s="7" t="s">
        <v>1347</v>
      </c>
      <c r="I23443" s="9"/>
      <c r="J23443" s="7" t="s">
        <v>54513</v>
      </c>
      <c r="K23443" s="10" t="s">
        <v>54514</v>
      </c>
      <c r="L23443" s="7">
        <v>1</v>
      </c>
      <c r="M23443" s="11">
        <v>39261</v>
      </c>
      <c r="N23443" s="7" t="s">
        <v>8416</v>
      </c>
      <c r="O23443" s="7" t="s">
        <v>2756</v>
      </c>
      <c r="P23443" s="10">
        <v>2007</v>
      </c>
      <c r="Q23443" s="12">
        <v>41658</v>
      </c>
      <c r="R23443" s="12">
        <v>41658</v>
      </c>
    </row>
    <row r="23444" spans="1:18" x14ac:dyDescent="0.25">
      <c r="A23444" s="7" t="s">
        <v>81199</v>
      </c>
      <c r="B23444" s="7" t="s">
        <v>81200</v>
      </c>
      <c r="C23444" s="7" t="s">
        <v>81201</v>
      </c>
      <c r="F23444" s="8">
        <v>110000</v>
      </c>
      <c r="G23444" s="7" t="s">
        <v>35</v>
      </c>
      <c r="H23444" s="7" t="s">
        <v>469</v>
      </c>
      <c r="I23444" s="9"/>
      <c r="J23444" s="7" t="s">
        <v>26768</v>
      </c>
      <c r="K23444" s="10" t="s">
        <v>26768</v>
      </c>
      <c r="L23444" s="7">
        <v>2</v>
      </c>
      <c r="M23444" s="11">
        <v>41487</v>
      </c>
      <c r="N23444" s="7" t="s">
        <v>1385</v>
      </c>
      <c r="O23444" s="7" t="s">
        <v>258</v>
      </c>
      <c r="P23444" s="10">
        <v>2013</v>
      </c>
      <c r="Q23444" s="12">
        <v>41520</v>
      </c>
      <c r="R23444" s="12">
        <v>41631</v>
      </c>
    </row>
    <row r="23445" spans="1:18" x14ac:dyDescent="0.25">
      <c r="A23445" s="7" t="s">
        <v>81202</v>
      </c>
      <c r="B23445" s="7" t="s">
        <v>81203</v>
      </c>
      <c r="C23445" s="7" t="s">
        <v>81204</v>
      </c>
      <c r="D23445" s="7" t="s">
        <v>81205</v>
      </c>
      <c r="E23445" s="8" t="s">
        <v>10332</v>
      </c>
      <c r="F23445" s="8">
        <v>22000000</v>
      </c>
      <c r="G23445" s="7" t="s">
        <v>35</v>
      </c>
      <c r="H23445" s="7" t="s">
        <v>24</v>
      </c>
      <c r="I23445" s="9" t="s">
        <v>36</v>
      </c>
      <c r="J23445" s="7" t="s">
        <v>181</v>
      </c>
      <c r="K23445" s="10" t="s">
        <v>182</v>
      </c>
      <c r="L23445" s="7">
        <v>1</v>
      </c>
      <c r="M23445" s="11">
        <v>38718</v>
      </c>
      <c r="N23445" s="7" t="s">
        <v>400</v>
      </c>
      <c r="O23445" s="7" t="s">
        <v>401</v>
      </c>
      <c r="P23445" s="10">
        <v>2006</v>
      </c>
      <c r="Q23445" s="12">
        <v>39124</v>
      </c>
      <c r="R23445" s="12">
        <v>39124</v>
      </c>
    </row>
    <row r="23446" spans="1:18" x14ac:dyDescent="0.25">
      <c r="A23446" s="7" t="s">
        <v>81206</v>
      </c>
      <c r="B23446" s="7" t="s">
        <v>81207</v>
      </c>
      <c r="C23446" s="7" t="s">
        <v>81208</v>
      </c>
      <c r="D23446" s="7" t="s">
        <v>81209</v>
      </c>
      <c r="E23446" s="8" t="s">
        <v>145</v>
      </c>
      <c r="F23446" s="8">
        <v>18000</v>
      </c>
      <c r="G23446" s="7" t="s">
        <v>80</v>
      </c>
      <c r="H23446" s="7" t="s">
        <v>176</v>
      </c>
      <c r="I23446" s="9"/>
      <c r="J23446" s="7" t="s">
        <v>177</v>
      </c>
      <c r="K23446" s="10" t="s">
        <v>177</v>
      </c>
      <c r="L23446" s="7">
        <v>1</v>
      </c>
      <c r="M23446" s="11">
        <v>39814</v>
      </c>
      <c r="N23446" s="7" t="s">
        <v>171</v>
      </c>
      <c r="O23446" s="7" t="s">
        <v>172</v>
      </c>
      <c r="P23446" s="10">
        <v>2009</v>
      </c>
      <c r="Q23446" s="12">
        <v>40067</v>
      </c>
      <c r="R23446" s="12">
        <v>40067</v>
      </c>
    </row>
    <row r="23447" spans="1:18" x14ac:dyDescent="0.25">
      <c r="A23447" s="7" t="s">
        <v>81210</v>
      </c>
      <c r="B23447" s="7" t="s">
        <v>81211</v>
      </c>
      <c r="C23447" s="7" t="s">
        <v>81212</v>
      </c>
      <c r="D23447" s="7" t="s">
        <v>78</v>
      </c>
      <c r="E23447" s="8" t="s">
        <v>79</v>
      </c>
      <c r="F23447" s="8">
        <v>10000000</v>
      </c>
      <c r="G23447" s="7" t="s">
        <v>35</v>
      </c>
      <c r="H23447" s="7" t="s">
        <v>205</v>
      </c>
      <c r="I23447" s="9"/>
      <c r="J23447" s="7" t="s">
        <v>206</v>
      </c>
      <c r="K23447" s="10" t="s">
        <v>206</v>
      </c>
      <c r="L23447" s="7">
        <v>1</v>
      </c>
      <c r="Q23447" s="12">
        <v>40513</v>
      </c>
      <c r="R23447" s="12">
        <v>40513</v>
      </c>
    </row>
    <row r="23448" spans="1:18" x14ac:dyDescent="0.25">
      <c r="A23448" s="7" t="s">
        <v>81213</v>
      </c>
      <c r="B23448" s="7" t="s">
        <v>81214</v>
      </c>
      <c r="C23448" s="7" t="s">
        <v>81215</v>
      </c>
      <c r="D23448" s="7" t="s">
        <v>81216</v>
      </c>
      <c r="E23448" s="8" t="s">
        <v>87</v>
      </c>
      <c r="F23448" s="8">
        <v>10000</v>
      </c>
      <c r="G23448" s="7" t="s">
        <v>80</v>
      </c>
      <c r="H23448" s="7" t="s">
        <v>986</v>
      </c>
      <c r="I23448" s="9"/>
      <c r="J23448" s="7" t="s">
        <v>987</v>
      </c>
      <c r="K23448" s="10" t="s">
        <v>987</v>
      </c>
      <c r="L23448" s="7">
        <v>1</v>
      </c>
      <c r="M23448" s="11">
        <v>41091</v>
      </c>
      <c r="N23448" s="7" t="s">
        <v>785</v>
      </c>
      <c r="O23448" s="7" t="s">
        <v>570</v>
      </c>
      <c r="P23448" s="10">
        <v>2012</v>
      </c>
      <c r="Q23448" s="12">
        <v>41030</v>
      </c>
      <c r="R23448" s="12">
        <v>41030</v>
      </c>
    </row>
    <row r="23449" spans="1:18" x14ac:dyDescent="0.25">
      <c r="A23449" s="7" t="s">
        <v>81217</v>
      </c>
      <c r="B23449" s="7" t="s">
        <v>81218</v>
      </c>
      <c r="C23449" s="7" t="s">
        <v>81219</v>
      </c>
      <c r="D23449" s="7" t="s">
        <v>296</v>
      </c>
      <c r="E23449" s="8" t="s">
        <v>297</v>
      </c>
      <c r="F23449" s="8">
        <v>1160000</v>
      </c>
      <c r="G23449" s="7" t="s">
        <v>35</v>
      </c>
      <c r="H23449" s="7" t="s">
        <v>1347</v>
      </c>
      <c r="I23449" s="9"/>
      <c r="J23449" s="7" t="s">
        <v>1348</v>
      </c>
      <c r="K23449" s="10" t="s">
        <v>1348</v>
      </c>
      <c r="L23449" s="7">
        <v>1</v>
      </c>
      <c r="M23449" s="11">
        <v>40940</v>
      </c>
      <c r="N23449" s="7" t="s">
        <v>325</v>
      </c>
      <c r="O23449" s="7" t="s">
        <v>112</v>
      </c>
      <c r="P23449" s="10">
        <v>2012</v>
      </c>
      <c r="Q23449" s="12">
        <v>41334</v>
      </c>
      <c r="R23449" s="12">
        <v>41334</v>
      </c>
    </row>
    <row r="23450" spans="1:18" x14ac:dyDescent="0.25">
      <c r="A23450" s="7" t="s">
        <v>81220</v>
      </c>
      <c r="B23450" s="7" t="s">
        <v>81221</v>
      </c>
      <c r="D23450" s="7" t="s">
        <v>3003</v>
      </c>
      <c r="E23450" s="8" t="s">
        <v>69</v>
      </c>
      <c r="F23450" s="8">
        <v>0</v>
      </c>
      <c r="G23450" s="7" t="s">
        <v>35</v>
      </c>
      <c r="H23450" s="7" t="s">
        <v>24</v>
      </c>
      <c r="I23450" s="9" t="s">
        <v>1321</v>
      </c>
      <c r="J23450" s="7" t="s">
        <v>7696</v>
      </c>
      <c r="K23450" s="10" t="s">
        <v>7696</v>
      </c>
      <c r="L23450" s="7">
        <v>1</v>
      </c>
      <c r="M23450" s="11">
        <v>41760</v>
      </c>
      <c r="N23450" s="7" t="s">
        <v>2456</v>
      </c>
      <c r="O23450" s="7" t="s">
        <v>1151</v>
      </c>
      <c r="P23450" s="10">
        <v>2014</v>
      </c>
      <c r="Q23450" s="12">
        <v>41863</v>
      </c>
      <c r="R23450" s="12">
        <v>41863</v>
      </c>
    </row>
    <row r="23451" spans="1:18" x14ac:dyDescent="0.25">
      <c r="A23451" s="7" t="s">
        <v>81222</v>
      </c>
      <c r="B23451" s="7" t="s">
        <v>81223</v>
      </c>
      <c r="D23451" s="7" t="s">
        <v>68</v>
      </c>
      <c r="E23451" s="8" t="s">
        <v>69</v>
      </c>
      <c r="F23451" s="8">
        <v>0</v>
      </c>
      <c r="G23451" s="7" t="s">
        <v>35</v>
      </c>
      <c r="H23451" s="7" t="s">
        <v>24</v>
      </c>
      <c r="I23451" s="9" t="s">
        <v>1289</v>
      </c>
      <c r="J23451" s="7" t="s">
        <v>1290</v>
      </c>
      <c r="K23451" s="10" t="s">
        <v>1290</v>
      </c>
      <c r="L23451" s="7">
        <v>1</v>
      </c>
      <c r="M23451" s="11">
        <v>40686</v>
      </c>
      <c r="N23451" s="7" t="s">
        <v>394</v>
      </c>
      <c r="O23451" s="7" t="s">
        <v>55</v>
      </c>
      <c r="P23451" s="10">
        <v>2011</v>
      </c>
      <c r="Q23451" s="12">
        <v>40707</v>
      </c>
      <c r="R23451" s="12">
        <v>40707</v>
      </c>
    </row>
    <row r="23452" spans="1:18" x14ac:dyDescent="0.25">
      <c r="A23452" s="7" t="s">
        <v>81224</v>
      </c>
      <c r="B23452" s="7" t="s">
        <v>81225</v>
      </c>
      <c r="C23452" s="7" t="s">
        <v>81226</v>
      </c>
      <c r="D23452" s="7" t="s">
        <v>81227</v>
      </c>
      <c r="E23452" s="8" t="s">
        <v>16044</v>
      </c>
      <c r="F23452" s="8">
        <v>40000</v>
      </c>
      <c r="G23452" s="7" t="s">
        <v>35</v>
      </c>
      <c r="H23452" s="7" t="s">
        <v>205</v>
      </c>
      <c r="I23452" s="9"/>
      <c r="J23452" s="7" t="s">
        <v>206</v>
      </c>
      <c r="K23452" s="10" t="s">
        <v>206</v>
      </c>
      <c r="L23452" s="7">
        <v>1</v>
      </c>
      <c r="M23452" s="11">
        <v>39655</v>
      </c>
      <c r="N23452" s="7" t="s">
        <v>2736</v>
      </c>
      <c r="O23452" s="7" t="s">
        <v>2049</v>
      </c>
      <c r="P23452" s="10">
        <v>2008</v>
      </c>
      <c r="Q23452" s="12">
        <v>40511</v>
      </c>
      <c r="R23452" s="12">
        <v>40511</v>
      </c>
    </row>
    <row r="23453" spans="1:18" x14ac:dyDescent="0.25">
      <c r="A23453" s="7" t="s">
        <v>81228</v>
      </c>
      <c r="B23453" s="7" t="s">
        <v>81229</v>
      </c>
      <c r="C23453" s="7" t="s">
        <v>81230</v>
      </c>
      <c r="D23453" s="7" t="s">
        <v>86</v>
      </c>
      <c r="E23453" s="8" t="s">
        <v>87</v>
      </c>
      <c r="F23453" s="8">
        <v>0</v>
      </c>
      <c r="G23453" s="7" t="s">
        <v>35</v>
      </c>
      <c r="I23453" s="9"/>
      <c r="J23453" s="7"/>
      <c r="L23453" s="7">
        <v>1</v>
      </c>
      <c r="M23453" s="11">
        <v>38322</v>
      </c>
      <c r="N23453" s="7" t="s">
        <v>12437</v>
      </c>
      <c r="O23453" s="7" t="s">
        <v>2364</v>
      </c>
      <c r="P23453" s="10">
        <v>2004</v>
      </c>
      <c r="Q23453" s="12">
        <v>38322</v>
      </c>
      <c r="R23453" s="12">
        <v>38322</v>
      </c>
    </row>
    <row r="23454" spans="1:18" x14ac:dyDescent="0.25">
      <c r="A23454" s="7" t="s">
        <v>81231</v>
      </c>
      <c r="B23454" s="7" t="s">
        <v>81232</v>
      </c>
      <c r="C23454" s="7" t="s">
        <v>81233</v>
      </c>
      <c r="D23454" s="7" t="s">
        <v>81234</v>
      </c>
      <c r="E23454" s="8" t="s">
        <v>1303</v>
      </c>
      <c r="F23454" s="8">
        <v>0</v>
      </c>
      <c r="G23454" s="7" t="s">
        <v>35</v>
      </c>
      <c r="H23454" s="7" t="s">
        <v>24</v>
      </c>
      <c r="I23454" s="9" t="s">
        <v>36</v>
      </c>
      <c r="J23454" s="7" t="s">
        <v>181</v>
      </c>
      <c r="K23454" s="10" t="s">
        <v>182</v>
      </c>
      <c r="L23454" s="7">
        <v>1</v>
      </c>
      <c r="M23454" s="11">
        <v>41061</v>
      </c>
      <c r="N23454" s="7" t="s">
        <v>28</v>
      </c>
      <c r="O23454" s="7" t="s">
        <v>29</v>
      </c>
      <c r="P23454" s="10">
        <v>2012</v>
      </c>
      <c r="Q23454" s="12">
        <v>41187</v>
      </c>
      <c r="R23454" s="12">
        <v>41187</v>
      </c>
    </row>
    <row r="23455" spans="1:18" x14ac:dyDescent="0.25">
      <c r="A23455" s="7" t="s">
        <v>81235</v>
      </c>
      <c r="B23455" s="7" t="s">
        <v>81236</v>
      </c>
      <c r="C23455" s="7" t="s">
        <v>81237</v>
      </c>
      <c r="D23455" s="7" t="s">
        <v>6760</v>
      </c>
      <c r="E23455" s="8" t="s">
        <v>6761</v>
      </c>
      <c r="F23455" s="8">
        <v>0</v>
      </c>
      <c r="G23455" s="7" t="s">
        <v>35</v>
      </c>
      <c r="H23455" s="7" t="s">
        <v>24</v>
      </c>
      <c r="I23455" s="9" t="s">
        <v>620</v>
      </c>
      <c r="J23455" s="7" t="s">
        <v>621</v>
      </c>
      <c r="K23455" s="10" t="s">
        <v>621</v>
      </c>
      <c r="L23455" s="7">
        <v>1</v>
      </c>
      <c r="M23455" s="11">
        <v>32509</v>
      </c>
      <c r="N23455" s="7" t="s">
        <v>2315</v>
      </c>
      <c r="O23455" s="7" t="s">
        <v>2316</v>
      </c>
      <c r="P23455" s="10">
        <v>1989</v>
      </c>
      <c r="Q23455" s="12">
        <v>41709</v>
      </c>
      <c r="R23455" s="12">
        <v>41709</v>
      </c>
    </row>
    <row r="23456" spans="1:18" x14ac:dyDescent="0.25">
      <c r="A23456" s="7" t="s">
        <v>81238</v>
      </c>
      <c r="B23456" s="7" t="s">
        <v>81239</v>
      </c>
      <c r="C23456" s="7" t="s">
        <v>81240</v>
      </c>
      <c r="D23456" s="7" t="s">
        <v>3591</v>
      </c>
      <c r="E23456" s="8" t="s">
        <v>123</v>
      </c>
      <c r="F23456" s="8">
        <v>1200000</v>
      </c>
      <c r="G23456" s="7" t="s">
        <v>35</v>
      </c>
      <c r="H23456" s="7" t="s">
        <v>24</v>
      </c>
      <c r="I23456" s="9" t="s">
        <v>36</v>
      </c>
      <c r="J23456" s="7" t="s">
        <v>37</v>
      </c>
      <c r="K23456" s="10" t="s">
        <v>73531</v>
      </c>
      <c r="L23456" s="7">
        <v>1</v>
      </c>
      <c r="M23456" s="11">
        <v>41640</v>
      </c>
      <c r="N23456" s="7" t="s">
        <v>63</v>
      </c>
      <c r="O23456" s="7" t="s">
        <v>64</v>
      </c>
      <c r="P23456" s="10">
        <v>2014</v>
      </c>
      <c r="Q23456" s="12">
        <v>41913</v>
      </c>
      <c r="R23456" s="12">
        <v>41913</v>
      </c>
    </row>
    <row r="23457" spans="1:18" x14ac:dyDescent="0.25">
      <c r="A23457" s="7" t="s">
        <v>81241</v>
      </c>
      <c r="B23457" s="7" t="s">
        <v>81242</v>
      </c>
      <c r="C23457" s="7" t="s">
        <v>81243</v>
      </c>
      <c r="D23457" s="7" t="s">
        <v>2898</v>
      </c>
      <c r="E23457" s="8" t="s">
        <v>2899</v>
      </c>
      <c r="F23457" s="8">
        <v>0</v>
      </c>
      <c r="G23457" s="7" t="s">
        <v>35</v>
      </c>
      <c r="H23457" s="7" t="s">
        <v>354</v>
      </c>
      <c r="I23457" s="9"/>
      <c r="J23457" s="7" t="s">
        <v>18105</v>
      </c>
      <c r="K23457" s="10" t="s">
        <v>81244</v>
      </c>
      <c r="L23457" s="7">
        <v>1</v>
      </c>
      <c r="M23457" s="11">
        <v>30317</v>
      </c>
      <c r="N23457" s="7" t="s">
        <v>3347</v>
      </c>
      <c r="O23457" s="7" t="s">
        <v>3348</v>
      </c>
      <c r="P23457" s="10">
        <v>1983</v>
      </c>
      <c r="Q23457" s="12">
        <v>40121</v>
      </c>
      <c r="R23457" s="12">
        <v>40121</v>
      </c>
    </row>
    <row r="23458" spans="1:18" x14ac:dyDescent="0.25">
      <c r="A23458" s="7" t="s">
        <v>81245</v>
      </c>
      <c r="B23458" s="7" t="s">
        <v>81246</v>
      </c>
      <c r="C23458" s="7" t="s">
        <v>81247</v>
      </c>
      <c r="D23458" s="7" t="s">
        <v>122</v>
      </c>
      <c r="E23458" s="8" t="s">
        <v>123</v>
      </c>
      <c r="F23458" s="8">
        <v>4400000</v>
      </c>
      <c r="G23458" s="7" t="s">
        <v>35</v>
      </c>
      <c r="H23458" s="7" t="s">
        <v>24</v>
      </c>
      <c r="I23458" s="9" t="s">
        <v>36</v>
      </c>
      <c r="J23458" s="7" t="s">
        <v>181</v>
      </c>
      <c r="K23458" s="10" t="s">
        <v>182</v>
      </c>
      <c r="L23458" s="7">
        <v>2</v>
      </c>
      <c r="M23458" s="11">
        <v>40909</v>
      </c>
      <c r="N23458" s="7" t="s">
        <v>111</v>
      </c>
      <c r="O23458" s="7" t="s">
        <v>112</v>
      </c>
      <c r="P23458" s="10">
        <v>2012</v>
      </c>
      <c r="Q23458" s="12">
        <v>41426</v>
      </c>
      <c r="R23458" s="12">
        <v>41939</v>
      </c>
    </row>
    <row r="23459" spans="1:18" x14ac:dyDescent="0.25">
      <c r="A23459" s="7" t="s">
        <v>81248</v>
      </c>
      <c r="B23459" s="7" t="s">
        <v>81249</v>
      </c>
      <c r="C23459" s="7" t="s">
        <v>81250</v>
      </c>
      <c r="D23459" s="7" t="s">
        <v>81251</v>
      </c>
      <c r="E23459" s="8" t="s">
        <v>65118</v>
      </c>
      <c r="F23459" s="8">
        <v>30000</v>
      </c>
      <c r="G23459" s="7" t="s">
        <v>35</v>
      </c>
      <c r="I23459" s="9"/>
      <c r="J23459" s="7"/>
      <c r="L23459" s="7">
        <v>1</v>
      </c>
      <c r="Q23459" s="12">
        <v>41879</v>
      </c>
      <c r="R23459" s="12">
        <v>41879</v>
      </c>
    </row>
    <row r="23460" spans="1:18" x14ac:dyDescent="0.25">
      <c r="A23460" s="7" t="s">
        <v>81252</v>
      </c>
      <c r="B23460" s="7" t="s">
        <v>81253</v>
      </c>
      <c r="C23460" s="7" t="s">
        <v>81254</v>
      </c>
      <c r="D23460" s="7" t="s">
        <v>81255</v>
      </c>
      <c r="E23460" s="8" t="s">
        <v>1886</v>
      </c>
      <c r="F23460" s="8">
        <v>250000</v>
      </c>
      <c r="G23460" s="7" t="s">
        <v>35</v>
      </c>
      <c r="H23460" s="7" t="s">
        <v>24</v>
      </c>
      <c r="I23460" s="9" t="s">
        <v>60</v>
      </c>
      <c r="J23460" s="7" t="s">
        <v>1368</v>
      </c>
      <c r="K23460" s="10" t="s">
        <v>1368</v>
      </c>
      <c r="L23460" s="7">
        <v>2</v>
      </c>
      <c r="M23460" s="11">
        <v>41091</v>
      </c>
      <c r="N23460" s="7" t="s">
        <v>785</v>
      </c>
      <c r="O23460" s="7" t="s">
        <v>570</v>
      </c>
      <c r="P23460" s="10">
        <v>2012</v>
      </c>
      <c r="Q23460" s="12">
        <v>41562</v>
      </c>
      <c r="R23460" s="12">
        <v>41765</v>
      </c>
    </row>
    <row r="23461" spans="1:18" x14ac:dyDescent="0.25">
      <c r="A23461" s="7" t="s">
        <v>81256</v>
      </c>
      <c r="B23461" s="7" t="s">
        <v>81257</v>
      </c>
      <c r="C23461" s="7" t="s">
        <v>81258</v>
      </c>
      <c r="D23461" s="7" t="s">
        <v>275</v>
      </c>
      <c r="E23461" s="8" t="s">
        <v>276</v>
      </c>
      <c r="F23461" s="8">
        <v>11121112</v>
      </c>
      <c r="G23461" s="7" t="s">
        <v>35</v>
      </c>
      <c r="H23461" s="7" t="s">
        <v>354</v>
      </c>
      <c r="I23461" s="9"/>
      <c r="J23461" s="7" t="s">
        <v>355</v>
      </c>
      <c r="L23461" s="7">
        <v>2</v>
      </c>
      <c r="Q23461" s="12">
        <v>41241</v>
      </c>
      <c r="R23461" s="12">
        <v>41780</v>
      </c>
    </row>
    <row r="23462" spans="1:18" x14ac:dyDescent="0.25">
      <c r="A23462" s="7" t="s">
        <v>81259</v>
      </c>
      <c r="B23462" s="7" t="s">
        <v>81260</v>
      </c>
      <c r="C23462" s="7" t="s">
        <v>81261</v>
      </c>
      <c r="D23462" s="7" t="s">
        <v>719</v>
      </c>
      <c r="E23462" s="8" t="s">
        <v>720</v>
      </c>
      <c r="F23462" s="8">
        <v>10950000</v>
      </c>
      <c r="G23462" s="7" t="s">
        <v>35</v>
      </c>
      <c r="H23462" s="7" t="s">
        <v>24</v>
      </c>
      <c r="I23462" s="9" t="s">
        <v>281</v>
      </c>
      <c r="J23462" s="7" t="s">
        <v>282</v>
      </c>
      <c r="K23462" s="10" t="s">
        <v>346</v>
      </c>
      <c r="L23462" s="7">
        <v>4</v>
      </c>
      <c r="M23462" s="11">
        <v>40100</v>
      </c>
      <c r="N23462" s="7" t="s">
        <v>667</v>
      </c>
      <c r="O23462" s="7" t="s">
        <v>668</v>
      </c>
      <c r="P23462" s="10">
        <v>2009</v>
      </c>
      <c r="Q23462" s="12">
        <v>40437</v>
      </c>
      <c r="R23462" s="12">
        <v>41429</v>
      </c>
    </row>
    <row r="23463" spans="1:18" x14ac:dyDescent="0.25">
      <c r="A23463" s="7" t="s">
        <v>81262</v>
      </c>
      <c r="B23463" s="7" t="s">
        <v>81263</v>
      </c>
      <c r="C23463" s="7" t="s">
        <v>81264</v>
      </c>
      <c r="D23463" s="7" t="s">
        <v>719</v>
      </c>
      <c r="E23463" s="8" t="s">
        <v>720</v>
      </c>
      <c r="F23463" s="8">
        <v>4500000</v>
      </c>
      <c r="G23463" s="7" t="s">
        <v>35</v>
      </c>
      <c r="H23463" s="7" t="s">
        <v>24</v>
      </c>
      <c r="I23463" s="9" t="s">
        <v>36</v>
      </c>
      <c r="J23463" s="7" t="s">
        <v>942</v>
      </c>
      <c r="K23463" s="10" t="s">
        <v>943</v>
      </c>
      <c r="L23463" s="7">
        <v>1</v>
      </c>
      <c r="M23463" s="11">
        <v>32509</v>
      </c>
      <c r="N23463" s="7" t="s">
        <v>2315</v>
      </c>
      <c r="O23463" s="7" t="s">
        <v>2316</v>
      </c>
      <c r="P23463" s="10">
        <v>1989</v>
      </c>
      <c r="Q23463" s="12">
        <v>41031</v>
      </c>
      <c r="R23463" s="12">
        <v>41031</v>
      </c>
    </row>
    <row r="23464" spans="1:18" x14ac:dyDescent="0.25">
      <c r="A23464" s="7" t="s">
        <v>81265</v>
      </c>
      <c r="B23464" s="7" t="s">
        <v>81266</v>
      </c>
      <c r="C23464" s="7" t="s">
        <v>81267</v>
      </c>
      <c r="D23464" s="7" t="s">
        <v>275</v>
      </c>
      <c r="E23464" s="8" t="s">
        <v>276</v>
      </c>
      <c r="F23464" s="8">
        <v>16556606</v>
      </c>
      <c r="G23464" s="7" t="s">
        <v>23</v>
      </c>
      <c r="H23464" s="7" t="s">
        <v>24</v>
      </c>
      <c r="I23464" s="9" t="s">
        <v>782</v>
      </c>
      <c r="J23464" s="7" t="s">
        <v>783</v>
      </c>
      <c r="K23464" s="10" t="s">
        <v>3059</v>
      </c>
      <c r="L23464" s="7">
        <v>4</v>
      </c>
      <c r="M23464" s="11">
        <v>37622</v>
      </c>
      <c r="N23464" s="7" t="s">
        <v>814</v>
      </c>
      <c r="O23464" s="7" t="s">
        <v>815</v>
      </c>
      <c r="P23464" s="10">
        <v>2003</v>
      </c>
      <c r="Q23464" s="12">
        <v>40018</v>
      </c>
      <c r="R23464" s="12">
        <v>41407</v>
      </c>
    </row>
    <row r="23465" spans="1:18" x14ac:dyDescent="0.25">
      <c r="A23465" s="7" t="s">
        <v>81268</v>
      </c>
      <c r="B23465" s="7" t="s">
        <v>81269</v>
      </c>
      <c r="C23465" s="7" t="s">
        <v>81270</v>
      </c>
      <c r="D23465" s="7" t="s">
        <v>81271</v>
      </c>
      <c r="E23465" s="8" t="s">
        <v>211</v>
      </c>
      <c r="F23465" s="8">
        <v>10000000</v>
      </c>
      <c r="G23465" s="7" t="s">
        <v>35</v>
      </c>
      <c r="H23465" s="7" t="s">
        <v>24</v>
      </c>
      <c r="I23465" s="9" t="s">
        <v>60</v>
      </c>
      <c r="J23465" s="7" t="s">
        <v>61</v>
      </c>
      <c r="K23465" s="10" t="s">
        <v>4449</v>
      </c>
      <c r="L23465" s="7">
        <v>1</v>
      </c>
      <c r="M23465" s="11">
        <v>30682</v>
      </c>
      <c r="N23465" s="7" t="s">
        <v>132</v>
      </c>
      <c r="O23465" s="7" t="s">
        <v>133</v>
      </c>
      <c r="P23465" s="10">
        <v>1984</v>
      </c>
      <c r="Q23465" s="12">
        <v>40150</v>
      </c>
      <c r="R23465" s="12">
        <v>40150</v>
      </c>
    </row>
    <row r="23466" spans="1:18" x14ac:dyDescent="0.25">
      <c r="A23466" s="7" t="s">
        <v>81272</v>
      </c>
      <c r="B23466" s="7" t="s">
        <v>81273</v>
      </c>
      <c r="C23466" s="7" t="s">
        <v>81274</v>
      </c>
      <c r="D23466" s="7" t="s">
        <v>86</v>
      </c>
      <c r="E23466" s="8" t="s">
        <v>87</v>
      </c>
      <c r="F23466" s="8">
        <v>1400000</v>
      </c>
      <c r="G23466" s="7" t="s">
        <v>23</v>
      </c>
      <c r="H23466" s="7" t="s">
        <v>52</v>
      </c>
      <c r="I23466" s="9"/>
      <c r="J23466" s="7" t="s">
        <v>53</v>
      </c>
      <c r="K23466" s="10" t="s">
        <v>53</v>
      </c>
      <c r="L23466" s="7">
        <v>1</v>
      </c>
      <c r="Q23466" s="12">
        <v>40792</v>
      </c>
      <c r="R23466" s="12">
        <v>40792</v>
      </c>
    </row>
    <row r="23467" spans="1:18" x14ac:dyDescent="0.25">
      <c r="A23467" s="7" t="s">
        <v>81275</v>
      </c>
      <c r="B23467" s="7" t="s">
        <v>81276</v>
      </c>
      <c r="C23467" s="7" t="s">
        <v>81277</v>
      </c>
      <c r="D23467" s="7" t="s">
        <v>81278</v>
      </c>
      <c r="E23467" s="8" t="s">
        <v>69</v>
      </c>
      <c r="F23467" s="8">
        <v>95389</v>
      </c>
      <c r="G23467" s="7" t="s">
        <v>35</v>
      </c>
      <c r="I23467" s="9"/>
      <c r="J23467" s="7"/>
      <c r="L23467" s="7">
        <v>1</v>
      </c>
      <c r="Q23467" s="12">
        <v>41548</v>
      </c>
      <c r="R23467" s="12">
        <v>41548</v>
      </c>
    </row>
    <row r="23468" spans="1:18" x14ac:dyDescent="0.25">
      <c r="A23468" s="7" t="s">
        <v>81279</v>
      </c>
      <c r="B23468" s="7" t="s">
        <v>81280</v>
      </c>
      <c r="C23468" s="7" t="s">
        <v>81281</v>
      </c>
      <c r="D23468" s="7" t="s">
        <v>737</v>
      </c>
      <c r="E23468" s="8" t="s">
        <v>738</v>
      </c>
      <c r="F23468" s="8">
        <v>134300000</v>
      </c>
      <c r="G23468" s="7" t="s">
        <v>35</v>
      </c>
      <c r="H23468" s="7" t="s">
        <v>24</v>
      </c>
      <c r="I23468" s="9" t="s">
        <v>93</v>
      </c>
      <c r="J23468" s="7" t="s">
        <v>314</v>
      </c>
      <c r="K23468" s="10" t="s">
        <v>57594</v>
      </c>
      <c r="L23468" s="7">
        <v>4</v>
      </c>
      <c r="M23468" s="11">
        <v>38353</v>
      </c>
      <c r="N23468" s="7" t="s">
        <v>435</v>
      </c>
      <c r="O23468" s="7" t="s">
        <v>436</v>
      </c>
      <c r="P23468" s="10">
        <v>2005</v>
      </c>
      <c r="Q23468" s="12">
        <v>39197</v>
      </c>
      <c r="R23468" s="12">
        <v>41723</v>
      </c>
    </row>
    <row r="23469" spans="1:18" x14ac:dyDescent="0.25">
      <c r="A23469" s="7" t="s">
        <v>81282</v>
      </c>
      <c r="B23469" s="7" t="s">
        <v>81283</v>
      </c>
      <c r="C23469" s="7" t="s">
        <v>81284</v>
      </c>
      <c r="D23469" s="7" t="s">
        <v>309</v>
      </c>
      <c r="E23469" s="8" t="s">
        <v>310</v>
      </c>
      <c r="F23469" s="8">
        <v>110000</v>
      </c>
      <c r="G23469" s="7" t="s">
        <v>35</v>
      </c>
      <c r="H23469" s="7" t="s">
        <v>24</v>
      </c>
      <c r="I23469" s="9" t="s">
        <v>36</v>
      </c>
      <c r="J23469" s="7" t="s">
        <v>181</v>
      </c>
      <c r="K23469" s="10" t="s">
        <v>794</v>
      </c>
      <c r="L23469" s="7">
        <v>1</v>
      </c>
      <c r="M23469" s="11">
        <v>41000</v>
      </c>
      <c r="N23469" s="7" t="s">
        <v>820</v>
      </c>
      <c r="O23469" s="7" t="s">
        <v>29</v>
      </c>
      <c r="P23469" s="10">
        <v>2012</v>
      </c>
      <c r="Q23469" s="12">
        <v>41577</v>
      </c>
      <c r="R23469" s="12">
        <v>41577</v>
      </c>
    </row>
    <row r="23470" spans="1:18" x14ac:dyDescent="0.25">
      <c r="A23470" s="7" t="s">
        <v>81285</v>
      </c>
      <c r="B23470" s="7" t="s">
        <v>81286</v>
      </c>
      <c r="C23470" s="7" t="s">
        <v>81287</v>
      </c>
      <c r="D23470" s="7" t="s">
        <v>365</v>
      </c>
      <c r="E23470" s="8" t="s">
        <v>366</v>
      </c>
      <c r="F23470" s="8">
        <v>4400000</v>
      </c>
      <c r="G23470" s="7" t="s">
        <v>35</v>
      </c>
      <c r="H23470" s="7" t="s">
        <v>24</v>
      </c>
      <c r="I23470" s="9" t="s">
        <v>60</v>
      </c>
      <c r="J23470" s="7" t="s">
        <v>563</v>
      </c>
      <c r="K23470" s="10" t="s">
        <v>563</v>
      </c>
      <c r="L23470" s="7">
        <v>1</v>
      </c>
      <c r="Q23470" s="12">
        <v>41102</v>
      </c>
      <c r="R23470" s="12">
        <v>41102</v>
      </c>
    </row>
    <row r="23471" spans="1:18" x14ac:dyDescent="0.25">
      <c r="A23471" s="7" t="s">
        <v>81288</v>
      </c>
      <c r="B23471" s="7" t="s">
        <v>81289</v>
      </c>
      <c r="C23471" s="7" t="s">
        <v>81290</v>
      </c>
      <c r="D23471" s="7" t="s">
        <v>719</v>
      </c>
      <c r="E23471" s="8" t="s">
        <v>720</v>
      </c>
      <c r="F23471" s="8">
        <v>1000000</v>
      </c>
      <c r="G23471" s="7" t="s">
        <v>35</v>
      </c>
      <c r="H23471" s="7" t="s">
        <v>680</v>
      </c>
      <c r="I23471" s="9"/>
      <c r="J23471" s="7" t="s">
        <v>681</v>
      </c>
      <c r="K23471" s="10" t="s">
        <v>10586</v>
      </c>
      <c r="L23471" s="7">
        <v>1</v>
      </c>
      <c r="M23471" s="11">
        <v>40544</v>
      </c>
      <c r="N23471" s="7" t="s">
        <v>537</v>
      </c>
      <c r="O23471" s="7" t="s">
        <v>505</v>
      </c>
      <c r="P23471" s="10">
        <v>2011</v>
      </c>
      <c r="Q23471" s="12">
        <v>41591</v>
      </c>
      <c r="R23471" s="12">
        <v>41591</v>
      </c>
    </row>
    <row r="23472" spans="1:18" x14ac:dyDescent="0.25">
      <c r="A23472" s="7" t="s">
        <v>81291</v>
      </c>
      <c r="B23472" s="7" t="s">
        <v>81292</v>
      </c>
      <c r="C23472" s="7" t="s">
        <v>81293</v>
      </c>
      <c r="D23472" s="7" t="s">
        <v>275</v>
      </c>
      <c r="E23472" s="8" t="s">
        <v>276</v>
      </c>
      <c r="F23472" s="8">
        <v>2629349</v>
      </c>
      <c r="G23472" s="7" t="s">
        <v>35</v>
      </c>
      <c r="H23472" s="7" t="s">
        <v>24</v>
      </c>
      <c r="I23472" s="9" t="s">
        <v>1233</v>
      </c>
      <c r="J23472" s="7" t="s">
        <v>1234</v>
      </c>
      <c r="K23472" s="10" t="s">
        <v>1234</v>
      </c>
      <c r="L23472" s="7">
        <v>3</v>
      </c>
      <c r="M23472" s="11">
        <v>38718</v>
      </c>
      <c r="N23472" s="7" t="s">
        <v>400</v>
      </c>
      <c r="O23472" s="7" t="s">
        <v>401</v>
      </c>
      <c r="P23472" s="10">
        <v>2006</v>
      </c>
      <c r="Q23472" s="12">
        <v>40036</v>
      </c>
      <c r="R23472" s="12">
        <v>41725</v>
      </c>
    </row>
    <row r="23473" spans="1:18" x14ac:dyDescent="0.25">
      <c r="A23473" s="7" t="s">
        <v>81294</v>
      </c>
      <c r="B23473" s="7" t="s">
        <v>81295</v>
      </c>
      <c r="C23473" s="7" t="s">
        <v>81296</v>
      </c>
      <c r="D23473" s="7" t="s">
        <v>81297</v>
      </c>
      <c r="E23473" s="8" t="s">
        <v>1269</v>
      </c>
      <c r="F23473" s="8">
        <v>780000</v>
      </c>
      <c r="G23473" s="7" t="s">
        <v>35</v>
      </c>
      <c r="H23473" s="7" t="s">
        <v>81</v>
      </c>
      <c r="I23473" s="9"/>
      <c r="J23473" s="7" t="s">
        <v>82</v>
      </c>
      <c r="K23473" s="10" t="s">
        <v>82</v>
      </c>
      <c r="L23473" s="7">
        <v>1</v>
      </c>
      <c r="M23473" s="11">
        <v>40374</v>
      </c>
      <c r="N23473" s="7" t="s">
        <v>183</v>
      </c>
      <c r="O23473" s="7" t="s">
        <v>184</v>
      </c>
      <c r="P23473" s="10">
        <v>2010</v>
      </c>
      <c r="Q23473" s="12">
        <v>40426</v>
      </c>
      <c r="R23473" s="12">
        <v>40426</v>
      </c>
    </row>
    <row r="23474" spans="1:18" x14ac:dyDescent="0.25">
      <c r="A23474" s="7" t="s">
        <v>81298</v>
      </c>
      <c r="B23474" s="7" t="s">
        <v>81299</v>
      </c>
      <c r="C23474" s="7" t="s">
        <v>81300</v>
      </c>
      <c r="D23474" s="7" t="s">
        <v>275</v>
      </c>
      <c r="E23474" s="8" t="s">
        <v>276</v>
      </c>
      <c r="F23474" s="8">
        <v>1500000</v>
      </c>
      <c r="G23474" s="7" t="s">
        <v>35</v>
      </c>
      <c r="H23474" s="7" t="s">
        <v>680</v>
      </c>
      <c r="I23474" s="9"/>
      <c r="J23474" s="7" t="s">
        <v>681</v>
      </c>
      <c r="K23474" s="10" t="s">
        <v>81301</v>
      </c>
      <c r="L23474" s="7">
        <v>1</v>
      </c>
      <c r="Q23474" s="12">
        <v>41731</v>
      </c>
      <c r="R23474" s="12">
        <v>41731</v>
      </c>
    </row>
    <row r="23475" spans="1:18" x14ac:dyDescent="0.25">
      <c r="A23475" s="7" t="s">
        <v>81302</v>
      </c>
      <c r="B23475" s="7" t="s">
        <v>81303</v>
      </c>
      <c r="C23475" s="7" t="s">
        <v>81304</v>
      </c>
      <c r="F23475" s="8">
        <v>40000</v>
      </c>
      <c r="G23475" s="7" t="s">
        <v>35</v>
      </c>
      <c r="H23475" s="7" t="s">
        <v>205</v>
      </c>
      <c r="I23475" s="9"/>
      <c r="J23475" s="7" t="s">
        <v>292</v>
      </c>
      <c r="K23475" s="10" t="s">
        <v>292</v>
      </c>
      <c r="L23475" s="7">
        <v>1</v>
      </c>
      <c r="Q23475" s="12">
        <v>41131</v>
      </c>
      <c r="R23475" s="12">
        <v>41131</v>
      </c>
    </row>
    <row r="23476" spans="1:18" x14ac:dyDescent="0.25">
      <c r="A23476" s="7" t="s">
        <v>81305</v>
      </c>
      <c r="B23476" s="7" t="s">
        <v>81306</v>
      </c>
      <c r="C23476" s="7" t="s">
        <v>81307</v>
      </c>
      <c r="D23476" s="7" t="s">
        <v>81308</v>
      </c>
      <c r="E23476" s="8" t="s">
        <v>10151</v>
      </c>
      <c r="F23476" s="8">
        <v>130000000</v>
      </c>
      <c r="G23476" s="7" t="s">
        <v>35</v>
      </c>
      <c r="H23476" s="7" t="s">
        <v>24</v>
      </c>
      <c r="I23476" s="9" t="s">
        <v>60</v>
      </c>
      <c r="J23476" s="7" t="s">
        <v>563</v>
      </c>
      <c r="K23476" s="10" t="s">
        <v>563</v>
      </c>
      <c r="L23476" s="7">
        <v>1</v>
      </c>
      <c r="Q23476" s="12">
        <v>41788</v>
      </c>
      <c r="R23476" s="12">
        <v>41788</v>
      </c>
    </row>
    <row r="23477" spans="1:18" x14ac:dyDescent="0.25">
      <c r="A23477" s="7" t="s">
        <v>81309</v>
      </c>
      <c r="B23477" s="7" t="s">
        <v>81310</v>
      </c>
      <c r="C23477" s="7" t="s">
        <v>81311</v>
      </c>
      <c r="D23477" s="7" t="s">
        <v>619</v>
      </c>
      <c r="E23477" s="8" t="s">
        <v>22</v>
      </c>
      <c r="F23477" s="8">
        <v>21000000</v>
      </c>
      <c r="G23477" s="7" t="s">
        <v>35</v>
      </c>
      <c r="H23477" s="7" t="s">
        <v>205</v>
      </c>
      <c r="I23477" s="9"/>
      <c r="J23477" s="7" t="s">
        <v>371</v>
      </c>
      <c r="L23477" s="7">
        <v>2</v>
      </c>
      <c r="Q23477" s="12">
        <v>39326</v>
      </c>
      <c r="R23477" s="12">
        <v>40848</v>
      </c>
    </row>
    <row r="23478" spans="1:18" x14ac:dyDescent="0.25">
      <c r="A23478" s="7" t="s">
        <v>81312</v>
      </c>
      <c r="B23478" s="7" t="s">
        <v>81313</v>
      </c>
      <c r="C23478" s="7" t="s">
        <v>81314</v>
      </c>
      <c r="D23478" s="7" t="s">
        <v>106</v>
      </c>
      <c r="E23478" s="8" t="s">
        <v>107</v>
      </c>
      <c r="F23478" s="8">
        <v>75000</v>
      </c>
      <c r="G23478" s="7" t="s">
        <v>35</v>
      </c>
      <c r="H23478" s="7" t="s">
        <v>24</v>
      </c>
      <c r="I23478" s="9" t="s">
        <v>502</v>
      </c>
      <c r="J23478" s="7" t="s">
        <v>503</v>
      </c>
      <c r="K23478" s="10" t="s">
        <v>503</v>
      </c>
      <c r="L23478" s="7">
        <v>1</v>
      </c>
      <c r="M23478" s="11">
        <v>39448</v>
      </c>
      <c r="N23478" s="7" t="s">
        <v>164</v>
      </c>
      <c r="O23478" s="7" t="s">
        <v>165</v>
      </c>
      <c r="P23478" s="10">
        <v>2008</v>
      </c>
      <c r="Q23478" s="12">
        <v>39859</v>
      </c>
      <c r="R23478" s="12">
        <v>39859</v>
      </c>
    </row>
    <row r="23479" spans="1:18" x14ac:dyDescent="0.25">
      <c r="A23479" s="7" t="s">
        <v>81315</v>
      </c>
      <c r="B23479" s="7" t="s">
        <v>81316</v>
      </c>
      <c r="C23479" s="7" t="s">
        <v>81317</v>
      </c>
      <c r="D23479" s="7" t="s">
        <v>737</v>
      </c>
      <c r="E23479" s="8" t="s">
        <v>738</v>
      </c>
      <c r="F23479" s="8">
        <v>15000000</v>
      </c>
      <c r="G23479" s="7" t="s">
        <v>35</v>
      </c>
      <c r="H23479" s="7" t="s">
        <v>240</v>
      </c>
      <c r="I23479" s="9" t="s">
        <v>3763</v>
      </c>
      <c r="J23479" s="7" t="s">
        <v>7274</v>
      </c>
      <c r="K23479" s="10" t="s">
        <v>7274</v>
      </c>
      <c r="L23479" s="7">
        <v>1</v>
      </c>
      <c r="M23479" s="11">
        <v>38353</v>
      </c>
      <c r="N23479" s="7" t="s">
        <v>435</v>
      </c>
      <c r="O23479" s="7" t="s">
        <v>436</v>
      </c>
      <c r="P23479" s="10">
        <v>2005</v>
      </c>
      <c r="Q23479" s="12">
        <v>41722</v>
      </c>
      <c r="R23479" s="12">
        <v>41722</v>
      </c>
    </row>
    <row r="23480" spans="1:18" x14ac:dyDescent="0.25">
      <c r="A23480" s="7" t="s">
        <v>81318</v>
      </c>
      <c r="B23480" s="7" t="s">
        <v>81319</v>
      </c>
      <c r="C23480" s="7" t="s">
        <v>81320</v>
      </c>
      <c r="D23480" s="7" t="s">
        <v>15835</v>
      </c>
      <c r="E23480" s="8" t="s">
        <v>123</v>
      </c>
      <c r="F23480" s="8">
        <v>4100000</v>
      </c>
      <c r="G23480" s="7" t="s">
        <v>35</v>
      </c>
      <c r="H23480" s="7" t="s">
        <v>24</v>
      </c>
      <c r="I23480" s="9" t="s">
        <v>36</v>
      </c>
      <c r="J23480" s="7" t="s">
        <v>181</v>
      </c>
      <c r="K23480" s="10" t="s">
        <v>695</v>
      </c>
      <c r="L23480" s="7">
        <v>2</v>
      </c>
      <c r="M23480" s="11">
        <v>40179</v>
      </c>
      <c r="N23480" s="7" t="s">
        <v>96</v>
      </c>
      <c r="O23480" s="7" t="s">
        <v>97</v>
      </c>
      <c r="P23480" s="10">
        <v>2010</v>
      </c>
      <c r="Q23480" s="12">
        <v>40687</v>
      </c>
      <c r="R23480" s="12">
        <v>41553</v>
      </c>
    </row>
    <row r="23481" spans="1:18" x14ac:dyDescent="0.25">
      <c r="A23481" s="7" t="s">
        <v>81321</v>
      </c>
      <c r="B23481" s="7" t="s">
        <v>81322</v>
      </c>
      <c r="C23481" s="7" t="s">
        <v>81323</v>
      </c>
      <c r="D23481" s="7" t="s">
        <v>625</v>
      </c>
      <c r="E23481" s="8" t="s">
        <v>323</v>
      </c>
      <c r="F23481" s="8">
        <v>2410000</v>
      </c>
      <c r="G23481" s="7" t="s">
        <v>35</v>
      </c>
      <c r="H23481" s="7" t="s">
        <v>24</v>
      </c>
      <c r="I23481" s="9" t="s">
        <v>1043</v>
      </c>
      <c r="J23481" s="7" t="s">
        <v>1044</v>
      </c>
      <c r="K23481" s="10" t="s">
        <v>1119</v>
      </c>
      <c r="L23481" s="7">
        <v>2</v>
      </c>
      <c r="M23481" s="11">
        <v>40909</v>
      </c>
      <c r="N23481" s="7" t="s">
        <v>111</v>
      </c>
      <c r="O23481" s="7" t="s">
        <v>112</v>
      </c>
      <c r="P23481" s="10">
        <v>2012</v>
      </c>
      <c r="Q23481" s="12">
        <v>41244</v>
      </c>
      <c r="R23481" s="12">
        <v>41796</v>
      </c>
    </row>
    <row r="23482" spans="1:18" x14ac:dyDescent="0.25">
      <c r="A23482" s="7" t="s">
        <v>81324</v>
      </c>
      <c r="B23482" s="7" t="s">
        <v>81325</v>
      </c>
      <c r="C23482" s="7" t="s">
        <v>81326</v>
      </c>
      <c r="D23482" s="7" t="s">
        <v>81327</v>
      </c>
      <c r="E23482" s="8" t="s">
        <v>552</v>
      </c>
      <c r="F23482" s="8">
        <v>219165</v>
      </c>
      <c r="G23482" s="7" t="s">
        <v>35</v>
      </c>
      <c r="H23482" s="7" t="s">
        <v>52</v>
      </c>
      <c r="I23482" s="9"/>
      <c r="J23482" s="7" t="s">
        <v>2784</v>
      </c>
      <c r="K23482" s="10" t="s">
        <v>81328</v>
      </c>
      <c r="L23482" s="7">
        <v>1</v>
      </c>
      <c r="M23482" s="11">
        <v>39814</v>
      </c>
      <c r="N23482" s="7" t="s">
        <v>171</v>
      </c>
      <c r="O23482" s="7" t="s">
        <v>172</v>
      </c>
      <c r="P23482" s="10">
        <v>2009</v>
      </c>
      <c r="Q23482" s="12">
        <v>39814</v>
      </c>
      <c r="R23482" s="12">
        <v>39814</v>
      </c>
    </row>
    <row r="23483" spans="1:18" x14ac:dyDescent="0.25">
      <c r="A23483" s="7" t="s">
        <v>81329</v>
      </c>
      <c r="B23483" s="7" t="s">
        <v>81330</v>
      </c>
      <c r="C23483" s="7" t="s">
        <v>81331</v>
      </c>
      <c r="D23483" s="7" t="s">
        <v>68</v>
      </c>
      <c r="E23483" s="8" t="s">
        <v>69</v>
      </c>
      <c r="F23483" s="8">
        <v>3000000</v>
      </c>
      <c r="G23483" s="7" t="s">
        <v>35</v>
      </c>
      <c r="H23483" s="7" t="s">
        <v>680</v>
      </c>
      <c r="I23483" s="9"/>
      <c r="J23483" s="7" t="s">
        <v>681</v>
      </c>
      <c r="K23483" s="10" t="s">
        <v>10711</v>
      </c>
      <c r="L23483" s="7">
        <v>1</v>
      </c>
      <c r="M23483" s="11">
        <v>38687</v>
      </c>
      <c r="N23483" s="7" t="s">
        <v>11966</v>
      </c>
      <c r="O23483" s="7" t="s">
        <v>4101</v>
      </c>
      <c r="P23483" s="10">
        <v>2005</v>
      </c>
      <c r="Q23483" s="12">
        <v>39482</v>
      </c>
      <c r="R23483" s="12">
        <v>39482</v>
      </c>
    </row>
    <row r="23484" spans="1:18" x14ac:dyDescent="0.25">
      <c r="A23484" s="7" t="s">
        <v>81332</v>
      </c>
      <c r="B23484" s="7" t="s">
        <v>81333</v>
      </c>
      <c r="C23484" s="7" t="s">
        <v>81334</v>
      </c>
      <c r="D23484" s="7" t="s">
        <v>68</v>
      </c>
      <c r="E23484" s="8" t="s">
        <v>69</v>
      </c>
      <c r="F23484" s="8">
        <v>500000</v>
      </c>
      <c r="G23484" s="7" t="s">
        <v>35</v>
      </c>
      <c r="H23484" s="7" t="s">
        <v>24</v>
      </c>
      <c r="I23484" s="9" t="s">
        <v>36</v>
      </c>
      <c r="J23484" s="7" t="s">
        <v>898</v>
      </c>
      <c r="K23484" s="10" t="s">
        <v>2031</v>
      </c>
      <c r="L23484" s="7">
        <v>1</v>
      </c>
      <c r="Q23484" s="12">
        <v>40053</v>
      </c>
      <c r="R23484" s="12">
        <v>40053</v>
      </c>
    </row>
    <row r="23485" spans="1:18" x14ac:dyDescent="0.25">
      <c r="A23485" s="7" t="s">
        <v>81335</v>
      </c>
      <c r="B23485" s="7" t="s">
        <v>81336</v>
      </c>
      <c r="C23485" s="7" t="s">
        <v>81337</v>
      </c>
      <c r="F23485" s="8">
        <v>50000</v>
      </c>
      <c r="I23485" s="9"/>
      <c r="J23485" s="7"/>
      <c r="L23485" s="7">
        <v>1</v>
      </c>
      <c r="Q23485" s="12">
        <v>41214</v>
      </c>
      <c r="R23485" s="12">
        <v>41214</v>
      </c>
    </row>
    <row r="23486" spans="1:18" x14ac:dyDescent="0.25">
      <c r="A23486" s="7" t="s">
        <v>81338</v>
      </c>
      <c r="B23486" s="7" t="s">
        <v>81339</v>
      </c>
      <c r="C23486" s="7" t="s">
        <v>81340</v>
      </c>
      <c r="D23486" s="7" t="s">
        <v>33</v>
      </c>
      <c r="E23486" s="8" t="s">
        <v>34</v>
      </c>
      <c r="F23486" s="8">
        <v>713550</v>
      </c>
      <c r="G23486" s="7" t="s">
        <v>35</v>
      </c>
      <c r="H23486" s="7" t="s">
        <v>240</v>
      </c>
      <c r="I23486" s="9" t="s">
        <v>930</v>
      </c>
      <c r="J23486" s="7" t="s">
        <v>931</v>
      </c>
      <c r="K23486" s="10" t="s">
        <v>931</v>
      </c>
      <c r="L23486" s="7">
        <v>1</v>
      </c>
      <c r="Q23486" s="12">
        <v>40715</v>
      </c>
      <c r="R23486" s="12">
        <v>40715</v>
      </c>
    </row>
    <row r="23487" spans="1:18" x14ac:dyDescent="0.25">
      <c r="A23487" s="7" t="s">
        <v>81341</v>
      </c>
      <c r="B23487" s="7" t="s">
        <v>81342</v>
      </c>
      <c r="C23487" s="7" t="s">
        <v>81343</v>
      </c>
      <c r="D23487" s="7" t="s">
        <v>7833</v>
      </c>
      <c r="E23487" s="8" t="s">
        <v>2130</v>
      </c>
      <c r="F23487" s="8">
        <v>700000</v>
      </c>
      <c r="G23487" s="7" t="s">
        <v>23</v>
      </c>
      <c r="H23487" s="7" t="s">
        <v>24</v>
      </c>
      <c r="I23487" s="9" t="s">
        <v>25</v>
      </c>
      <c r="J23487" s="7" t="s">
        <v>26</v>
      </c>
      <c r="K23487" s="10" t="s">
        <v>27</v>
      </c>
      <c r="L23487" s="7">
        <v>2</v>
      </c>
      <c r="M23487" s="11">
        <v>40575</v>
      </c>
      <c r="N23487" s="7" t="s">
        <v>504</v>
      </c>
      <c r="O23487" s="7" t="s">
        <v>505</v>
      </c>
      <c r="P23487" s="10">
        <v>2011</v>
      </c>
      <c r="Q23487" s="12">
        <v>40513</v>
      </c>
      <c r="R23487" s="12">
        <v>40744</v>
      </c>
    </row>
    <row r="23488" spans="1:18" x14ac:dyDescent="0.25">
      <c r="A23488" s="7" t="s">
        <v>81344</v>
      </c>
      <c r="B23488" s="7" t="s">
        <v>81345</v>
      </c>
      <c r="C23488" s="7" t="s">
        <v>81346</v>
      </c>
      <c r="D23488" s="7" t="s">
        <v>365</v>
      </c>
      <c r="E23488" s="8" t="s">
        <v>366</v>
      </c>
      <c r="F23488" s="8">
        <v>26615501</v>
      </c>
      <c r="H23488" s="7" t="s">
        <v>24</v>
      </c>
      <c r="I23488" s="9" t="s">
        <v>534</v>
      </c>
      <c r="J23488" s="7" t="s">
        <v>535</v>
      </c>
      <c r="K23488" s="10" t="s">
        <v>8749</v>
      </c>
      <c r="L23488" s="7">
        <v>8</v>
      </c>
      <c r="M23488" s="11">
        <v>39448</v>
      </c>
      <c r="N23488" s="7" t="s">
        <v>164</v>
      </c>
      <c r="O23488" s="7" t="s">
        <v>165</v>
      </c>
      <c r="P23488" s="10">
        <v>2008</v>
      </c>
      <c r="Q23488" s="12">
        <v>40148</v>
      </c>
      <c r="R23488" s="12">
        <v>41764</v>
      </c>
    </row>
    <row r="23489" spans="1:18" x14ac:dyDescent="0.25">
      <c r="A23489" s="7" t="s">
        <v>81347</v>
      </c>
      <c r="B23489" s="7" t="s">
        <v>81348</v>
      </c>
      <c r="D23489" s="7" t="s">
        <v>309</v>
      </c>
      <c r="E23489" s="8" t="s">
        <v>310</v>
      </c>
      <c r="F23489" s="8">
        <v>0</v>
      </c>
      <c r="G23489" s="7" t="s">
        <v>35</v>
      </c>
      <c r="H23489" s="7" t="s">
        <v>24</v>
      </c>
      <c r="I23489" s="9" t="s">
        <v>129</v>
      </c>
      <c r="J23489" s="7" t="s">
        <v>130</v>
      </c>
      <c r="K23489" s="10" t="s">
        <v>81349</v>
      </c>
      <c r="L23489" s="7">
        <v>1</v>
      </c>
      <c r="M23489" s="11">
        <v>41655</v>
      </c>
      <c r="N23489" s="7" t="s">
        <v>63</v>
      </c>
      <c r="O23489" s="7" t="s">
        <v>64</v>
      </c>
      <c r="P23489" s="10">
        <v>2014</v>
      </c>
      <c r="Q23489" s="12">
        <v>41585</v>
      </c>
      <c r="R23489" s="12">
        <v>41585</v>
      </c>
    </row>
    <row r="23490" spans="1:18" x14ac:dyDescent="0.25">
      <c r="A23490" s="7" t="s">
        <v>81350</v>
      </c>
      <c r="B23490" s="7" t="s">
        <v>81351</v>
      </c>
      <c r="C23490" s="7" t="s">
        <v>81352</v>
      </c>
      <c r="D23490" s="7" t="s">
        <v>365</v>
      </c>
      <c r="E23490" s="8" t="s">
        <v>366</v>
      </c>
      <c r="F23490" s="8">
        <v>416694</v>
      </c>
      <c r="G23490" s="7" t="s">
        <v>35</v>
      </c>
      <c r="H23490" s="7" t="s">
        <v>52</v>
      </c>
      <c r="I23490" s="9"/>
      <c r="J23490" s="7" t="s">
        <v>57708</v>
      </c>
      <c r="K23490" s="10" t="s">
        <v>57708</v>
      </c>
      <c r="L23490" s="7">
        <v>1</v>
      </c>
      <c r="M23490" s="11">
        <v>40544</v>
      </c>
      <c r="N23490" s="7" t="s">
        <v>537</v>
      </c>
      <c r="O23490" s="7" t="s">
        <v>505</v>
      </c>
      <c r="P23490" s="10">
        <v>2011</v>
      </c>
      <c r="Q23490" s="12">
        <v>41672</v>
      </c>
      <c r="R23490" s="12">
        <v>41672</v>
      </c>
    </row>
    <row r="23491" spans="1:18" x14ac:dyDescent="0.25">
      <c r="A23491" s="7" t="s">
        <v>81353</v>
      </c>
      <c r="B23491" s="7" t="s">
        <v>81354</v>
      </c>
      <c r="C23491" s="7" t="s">
        <v>81355</v>
      </c>
      <c r="D23491" s="7" t="s">
        <v>275</v>
      </c>
      <c r="E23491" s="8" t="s">
        <v>276</v>
      </c>
      <c r="F23491" s="8">
        <v>5000000</v>
      </c>
      <c r="G23491" s="7" t="s">
        <v>35</v>
      </c>
      <c r="H23491" s="7" t="s">
        <v>24</v>
      </c>
      <c r="I23491" s="9" t="s">
        <v>60</v>
      </c>
      <c r="J23491" s="7" t="s">
        <v>563</v>
      </c>
      <c r="K23491" s="10" t="s">
        <v>563</v>
      </c>
      <c r="L23491" s="7">
        <v>1</v>
      </c>
      <c r="Q23491" s="12">
        <v>40785</v>
      </c>
      <c r="R23491" s="12">
        <v>40785</v>
      </c>
    </row>
    <row r="23492" spans="1:18" x14ac:dyDescent="0.25">
      <c r="A23492" s="7" t="s">
        <v>81356</v>
      </c>
      <c r="B23492" s="7" t="s">
        <v>81357</v>
      </c>
      <c r="C23492" s="7" t="s">
        <v>81358</v>
      </c>
      <c r="D23492" s="7" t="s">
        <v>275</v>
      </c>
      <c r="E23492" s="8" t="s">
        <v>276</v>
      </c>
      <c r="F23492" s="8">
        <v>0</v>
      </c>
      <c r="G23492" s="7" t="s">
        <v>35</v>
      </c>
      <c r="H23492" s="7" t="s">
        <v>2847</v>
      </c>
      <c r="I23492" s="9"/>
      <c r="J23492" s="7" t="s">
        <v>81359</v>
      </c>
      <c r="K23492" s="10" t="s">
        <v>81360</v>
      </c>
      <c r="L23492" s="7">
        <v>1</v>
      </c>
      <c r="M23492" s="11">
        <v>40544</v>
      </c>
      <c r="N23492" s="7" t="s">
        <v>537</v>
      </c>
      <c r="O23492" s="7" t="s">
        <v>505</v>
      </c>
      <c r="P23492" s="10">
        <v>2011</v>
      </c>
      <c r="Q23492" s="12">
        <v>41275</v>
      </c>
      <c r="R23492" s="12">
        <v>41275</v>
      </c>
    </row>
    <row r="23493" spans="1:18" x14ac:dyDescent="0.25">
      <c r="A23493" s="7" t="s">
        <v>81361</v>
      </c>
      <c r="B23493" s="7" t="s">
        <v>81362</v>
      </c>
      <c r="C23493" s="7" t="s">
        <v>81363</v>
      </c>
      <c r="D23493" s="7" t="s">
        <v>81364</v>
      </c>
      <c r="E23493" s="8" t="s">
        <v>81365</v>
      </c>
      <c r="F23493" s="8">
        <v>0</v>
      </c>
      <c r="G23493" s="7" t="s">
        <v>35</v>
      </c>
      <c r="I23493" s="9"/>
      <c r="J23493" s="7"/>
      <c r="L23493" s="7">
        <v>1</v>
      </c>
      <c r="Q23493" s="12">
        <v>41690</v>
      </c>
      <c r="R23493" s="12">
        <v>41690</v>
      </c>
    </row>
    <row r="23494" spans="1:18" x14ac:dyDescent="0.25">
      <c r="A23494" s="7" t="s">
        <v>81366</v>
      </c>
      <c r="B23494" s="7" t="s">
        <v>81367</v>
      </c>
      <c r="C23494" s="7" t="s">
        <v>81368</v>
      </c>
      <c r="D23494" s="7" t="s">
        <v>106</v>
      </c>
      <c r="E23494" s="8" t="s">
        <v>107</v>
      </c>
      <c r="F23494" s="8">
        <v>165000000</v>
      </c>
      <c r="G23494" s="7" t="s">
        <v>35</v>
      </c>
      <c r="H23494" s="7" t="s">
        <v>205</v>
      </c>
      <c r="I23494" s="9"/>
      <c r="J23494" s="7" t="s">
        <v>206</v>
      </c>
      <c r="K23494" s="10" t="s">
        <v>206</v>
      </c>
      <c r="L23494" s="7">
        <v>3</v>
      </c>
      <c r="M23494" s="11">
        <v>40238</v>
      </c>
      <c r="N23494" s="7" t="s">
        <v>1566</v>
      </c>
      <c r="O23494" s="7" t="s">
        <v>97</v>
      </c>
      <c r="P23494" s="10">
        <v>2010</v>
      </c>
      <c r="Q23494" s="12">
        <v>40269</v>
      </c>
      <c r="R23494" s="12">
        <v>40603</v>
      </c>
    </row>
    <row r="23495" spans="1:18" x14ac:dyDescent="0.25">
      <c r="A23495" s="7" t="s">
        <v>81369</v>
      </c>
      <c r="B23495" s="7" t="s">
        <v>81370</v>
      </c>
      <c r="C23495" s="7" t="s">
        <v>81371</v>
      </c>
      <c r="D23495" s="7" t="s">
        <v>14310</v>
      </c>
      <c r="E23495" s="8" t="s">
        <v>5086</v>
      </c>
      <c r="F23495" s="8">
        <v>75000</v>
      </c>
      <c r="H23495" s="7" t="s">
        <v>24</v>
      </c>
      <c r="I23495" s="9" t="s">
        <v>93</v>
      </c>
      <c r="J23495" s="7" t="s">
        <v>314</v>
      </c>
      <c r="K23495" s="10" t="s">
        <v>314</v>
      </c>
      <c r="L23495" s="7">
        <v>1</v>
      </c>
      <c r="M23495" s="11">
        <v>41249</v>
      </c>
      <c r="N23495" s="7" t="s">
        <v>949</v>
      </c>
      <c r="O23495" s="7" t="s">
        <v>46</v>
      </c>
      <c r="P23495" s="10">
        <v>2012</v>
      </c>
      <c r="Q23495" s="12">
        <v>41061</v>
      </c>
      <c r="R23495" s="12">
        <v>41061</v>
      </c>
    </row>
    <row r="23496" spans="1:18" x14ac:dyDescent="0.25">
      <c r="A23496" s="7" t="s">
        <v>81372</v>
      </c>
      <c r="B23496" s="7" t="s">
        <v>81373</v>
      </c>
      <c r="D23496" s="7" t="s">
        <v>68</v>
      </c>
      <c r="E23496" s="8" t="s">
        <v>69</v>
      </c>
      <c r="F23496" s="8">
        <v>4000000</v>
      </c>
      <c r="G23496" s="7" t="s">
        <v>23</v>
      </c>
      <c r="I23496" s="9"/>
      <c r="J23496" s="7"/>
      <c r="L23496" s="7">
        <v>1</v>
      </c>
      <c r="Q23496" s="12">
        <v>38534</v>
      </c>
      <c r="R23496" s="12">
        <v>38534</v>
      </c>
    </row>
    <row r="23497" spans="1:18" x14ac:dyDescent="0.25">
      <c r="A23497" s="7" t="s">
        <v>81374</v>
      </c>
      <c r="B23497" s="7" t="s">
        <v>81375</v>
      </c>
      <c r="C23497" s="7" t="s">
        <v>81376</v>
      </c>
      <c r="D23497" s="7" t="s">
        <v>81377</v>
      </c>
      <c r="E23497" s="8" t="s">
        <v>542</v>
      </c>
      <c r="F23497" s="8">
        <v>1250000</v>
      </c>
      <c r="G23497" s="7" t="s">
        <v>35</v>
      </c>
      <c r="H23497" s="7" t="s">
        <v>24</v>
      </c>
      <c r="I23497" s="9" t="s">
        <v>782</v>
      </c>
      <c r="J23497" s="7" t="s">
        <v>783</v>
      </c>
      <c r="K23497" s="10" t="s">
        <v>5648</v>
      </c>
      <c r="L23497" s="7">
        <v>1</v>
      </c>
      <c r="M23497" s="11">
        <v>41153</v>
      </c>
      <c r="N23497" s="7" t="s">
        <v>2143</v>
      </c>
      <c r="O23497" s="7" t="s">
        <v>570</v>
      </c>
      <c r="P23497" s="10">
        <v>2012</v>
      </c>
      <c r="Q23497" s="12">
        <v>41153</v>
      </c>
      <c r="R23497" s="12">
        <v>41153</v>
      </c>
    </row>
    <row r="23498" spans="1:18" x14ac:dyDescent="0.25">
      <c r="A23498" s="7" t="s">
        <v>81378</v>
      </c>
      <c r="B23498" s="7" t="s">
        <v>81379</v>
      </c>
      <c r="C23498" s="7" t="s">
        <v>81380</v>
      </c>
      <c r="D23498" s="7" t="s">
        <v>81381</v>
      </c>
      <c r="E23498" s="8" t="s">
        <v>34</v>
      </c>
      <c r="F23498" s="8">
        <v>210000</v>
      </c>
      <c r="G23498" s="7" t="s">
        <v>35</v>
      </c>
      <c r="H23498" s="7" t="s">
        <v>24</v>
      </c>
      <c r="I23498" s="9" t="s">
        <v>502</v>
      </c>
      <c r="J23498" s="7" t="s">
        <v>503</v>
      </c>
      <c r="K23498" s="10" t="s">
        <v>503</v>
      </c>
      <c r="L23498" s="7">
        <v>2</v>
      </c>
      <c r="M23498" s="11">
        <v>40938</v>
      </c>
      <c r="N23498" s="7" t="s">
        <v>111</v>
      </c>
      <c r="O23498" s="7" t="s">
        <v>112</v>
      </c>
      <c r="P23498" s="10">
        <v>2012</v>
      </c>
      <c r="Q23498" s="12">
        <v>39934</v>
      </c>
      <c r="R23498" s="12">
        <v>41947</v>
      </c>
    </row>
    <row r="23499" spans="1:18" x14ac:dyDescent="0.25">
      <c r="A23499" s="7" t="s">
        <v>81382</v>
      </c>
      <c r="B23499" s="7" t="s">
        <v>81383</v>
      </c>
      <c r="C23499" s="7" t="s">
        <v>81384</v>
      </c>
      <c r="D23499" s="7" t="s">
        <v>532</v>
      </c>
      <c r="E23499" s="8" t="s">
        <v>533</v>
      </c>
      <c r="F23499" s="8">
        <v>2100000</v>
      </c>
      <c r="G23499" s="7" t="s">
        <v>35</v>
      </c>
      <c r="H23499" s="7" t="s">
        <v>24</v>
      </c>
      <c r="I23499" s="9" t="s">
        <v>36</v>
      </c>
      <c r="J23499" s="7" t="s">
        <v>181</v>
      </c>
      <c r="K23499" s="10" t="s">
        <v>182</v>
      </c>
      <c r="L23499" s="7">
        <v>1</v>
      </c>
      <c r="Q23499" s="12">
        <v>41739</v>
      </c>
      <c r="R23499" s="12">
        <v>41739</v>
      </c>
    </row>
    <row r="23500" spans="1:18" x14ac:dyDescent="0.25">
      <c r="A23500" s="7" t="s">
        <v>81385</v>
      </c>
      <c r="B23500" s="7" t="s">
        <v>81386</v>
      </c>
      <c r="C23500" s="7" t="s">
        <v>81387</v>
      </c>
      <c r="D23500" s="7" t="s">
        <v>81388</v>
      </c>
      <c r="E23500" s="8" t="s">
        <v>422</v>
      </c>
      <c r="F23500" s="8">
        <v>0</v>
      </c>
      <c r="G23500" s="7" t="s">
        <v>35</v>
      </c>
      <c r="H23500" s="7" t="s">
        <v>52</v>
      </c>
      <c r="I23500" s="9"/>
      <c r="J23500" s="7" t="s">
        <v>53</v>
      </c>
      <c r="K23500" s="10" t="s">
        <v>53</v>
      </c>
      <c r="L23500" s="7">
        <v>1</v>
      </c>
      <c r="M23500" s="11">
        <v>35796</v>
      </c>
      <c r="N23500" s="7" t="s">
        <v>674</v>
      </c>
      <c r="O23500" s="7" t="s">
        <v>675</v>
      </c>
      <c r="P23500" s="10">
        <v>1998</v>
      </c>
      <c r="Q23500" s="12">
        <v>36287</v>
      </c>
      <c r="R23500" s="12">
        <v>36287</v>
      </c>
    </row>
    <row r="23501" spans="1:18" x14ac:dyDescent="0.25">
      <c r="A23501" s="7" t="s">
        <v>81389</v>
      </c>
      <c r="B23501" s="7" t="s">
        <v>81390</v>
      </c>
      <c r="C23501" s="7" t="s">
        <v>81391</v>
      </c>
      <c r="D23501" s="7" t="s">
        <v>619</v>
      </c>
      <c r="E23501" s="8" t="s">
        <v>22</v>
      </c>
      <c r="F23501" s="8">
        <v>0</v>
      </c>
      <c r="G23501" s="7" t="s">
        <v>35</v>
      </c>
      <c r="H23501" s="7" t="s">
        <v>52</v>
      </c>
      <c r="I23501" s="9"/>
      <c r="J23501" s="7" t="s">
        <v>53</v>
      </c>
      <c r="K23501" s="10" t="s">
        <v>53</v>
      </c>
      <c r="L23501" s="7">
        <v>1</v>
      </c>
      <c r="Q23501" s="12">
        <v>40916</v>
      </c>
      <c r="R23501" s="12">
        <v>40916</v>
      </c>
    </row>
    <row r="23502" spans="1:18" x14ac:dyDescent="0.25">
      <c r="A23502" s="7" t="s">
        <v>81392</v>
      </c>
      <c r="B23502" s="7" t="s">
        <v>81393</v>
      </c>
      <c r="C23502" s="7" t="s">
        <v>81394</v>
      </c>
      <c r="F23502" s="8">
        <v>0</v>
      </c>
      <c r="G23502" s="7" t="s">
        <v>35</v>
      </c>
      <c r="H23502" s="7" t="s">
        <v>24</v>
      </c>
      <c r="I23502" s="9" t="s">
        <v>248</v>
      </c>
      <c r="J23502" s="7" t="s">
        <v>826</v>
      </c>
      <c r="K23502" s="10" t="s">
        <v>827</v>
      </c>
      <c r="L23502" s="7">
        <v>1</v>
      </c>
      <c r="Q23502" s="12">
        <v>41502</v>
      </c>
      <c r="R23502" s="12">
        <v>41502</v>
      </c>
    </row>
    <row r="23503" spans="1:18" x14ac:dyDescent="0.25">
      <c r="A23503" s="7" t="s">
        <v>81395</v>
      </c>
      <c r="B23503" s="7" t="s">
        <v>81396</v>
      </c>
      <c r="C23503" s="7" t="s">
        <v>81397</v>
      </c>
      <c r="D23503" s="7" t="s">
        <v>60092</v>
      </c>
      <c r="E23503" s="8" t="s">
        <v>1269</v>
      </c>
      <c r="F23503" s="8">
        <v>5000000</v>
      </c>
      <c r="G23503" s="7" t="s">
        <v>23</v>
      </c>
      <c r="H23503" s="7" t="s">
        <v>52</v>
      </c>
      <c r="I23503" s="9"/>
      <c r="J23503" s="7" t="s">
        <v>53</v>
      </c>
      <c r="K23503" s="10" t="s">
        <v>53</v>
      </c>
      <c r="L23503" s="7">
        <v>1</v>
      </c>
      <c r="M23503" s="11">
        <v>37257</v>
      </c>
      <c r="N23503" s="7" t="s">
        <v>527</v>
      </c>
      <c r="O23503" s="7" t="s">
        <v>528</v>
      </c>
      <c r="P23503" s="10">
        <v>2002</v>
      </c>
      <c r="Q23503" s="12">
        <v>38838</v>
      </c>
      <c r="R23503" s="12">
        <v>38838</v>
      </c>
    </row>
    <row r="23504" spans="1:18" x14ac:dyDescent="0.25">
      <c r="A23504" s="7" t="s">
        <v>81398</v>
      </c>
      <c r="B23504" s="7" t="s">
        <v>81399</v>
      </c>
      <c r="C23504" s="7" t="s">
        <v>81400</v>
      </c>
      <c r="D23504" s="7" t="s">
        <v>13542</v>
      </c>
      <c r="E23504" s="8" t="s">
        <v>1403</v>
      </c>
      <c r="F23504" s="8">
        <v>23700000</v>
      </c>
      <c r="G23504" s="7" t="s">
        <v>35</v>
      </c>
      <c r="H23504" s="7" t="s">
        <v>24</v>
      </c>
      <c r="I23504" s="9" t="s">
        <v>36</v>
      </c>
      <c r="J23504" s="7" t="s">
        <v>181</v>
      </c>
      <c r="K23504" s="10" t="s">
        <v>1184</v>
      </c>
      <c r="L23504" s="7">
        <v>4</v>
      </c>
      <c r="M23504" s="11">
        <v>40544</v>
      </c>
      <c r="N23504" s="7" t="s">
        <v>537</v>
      </c>
      <c r="O23504" s="7" t="s">
        <v>505</v>
      </c>
      <c r="P23504" s="10">
        <v>2011</v>
      </c>
      <c r="Q23504" s="12">
        <v>41375</v>
      </c>
      <c r="R23504" s="12">
        <v>41872</v>
      </c>
    </row>
    <row r="23505" spans="1:18" x14ac:dyDescent="0.25">
      <c r="A23505" s="7" t="s">
        <v>81401</v>
      </c>
      <c r="B23505" s="7" t="s">
        <v>81402</v>
      </c>
      <c r="C23505" s="7" t="s">
        <v>81403</v>
      </c>
      <c r="D23505" s="7" t="s">
        <v>81404</v>
      </c>
      <c r="E23505" s="8" t="s">
        <v>422</v>
      </c>
      <c r="F23505" s="8">
        <v>475000</v>
      </c>
      <c r="G23505" s="7" t="s">
        <v>35</v>
      </c>
      <c r="H23505" s="7" t="s">
        <v>6095</v>
      </c>
      <c r="I23505" s="9"/>
      <c r="J23505" s="7" t="s">
        <v>6096</v>
      </c>
      <c r="K23505" s="10" t="s">
        <v>6096</v>
      </c>
      <c r="L23505" s="7">
        <v>3</v>
      </c>
      <c r="M23505" s="11">
        <v>41244</v>
      </c>
      <c r="N23505" s="7" t="s">
        <v>949</v>
      </c>
      <c r="O23505" s="7" t="s">
        <v>46</v>
      </c>
      <c r="P23505" s="10">
        <v>2012</v>
      </c>
      <c r="Q23505" s="12">
        <v>41148</v>
      </c>
      <c r="R23505" s="12">
        <v>41609</v>
      </c>
    </row>
    <row r="23506" spans="1:18" x14ac:dyDescent="0.25">
      <c r="A23506" s="7" t="s">
        <v>81405</v>
      </c>
      <c r="B23506" s="7" t="s">
        <v>81406</v>
      </c>
      <c r="C23506" s="7" t="s">
        <v>81407</v>
      </c>
      <c r="D23506" s="7" t="s">
        <v>81408</v>
      </c>
      <c r="E23506" s="8" t="s">
        <v>15400</v>
      </c>
      <c r="F23506" s="8">
        <v>39890000</v>
      </c>
      <c r="G23506" s="7" t="s">
        <v>23</v>
      </c>
      <c r="H23506" s="7" t="s">
        <v>24</v>
      </c>
      <c r="I23506" s="9" t="s">
        <v>36</v>
      </c>
      <c r="J23506" s="7" t="s">
        <v>181</v>
      </c>
      <c r="K23506" s="10" t="s">
        <v>1537</v>
      </c>
      <c r="L23506" s="7">
        <v>8</v>
      </c>
      <c r="M23506" s="11">
        <v>36526</v>
      </c>
      <c r="N23506" s="7" t="s">
        <v>234</v>
      </c>
      <c r="O23506" s="7" t="s">
        <v>235</v>
      </c>
      <c r="P23506" s="10">
        <v>2000</v>
      </c>
      <c r="Q23506" s="12">
        <v>38353</v>
      </c>
      <c r="R23506" s="12">
        <v>40862</v>
      </c>
    </row>
    <row r="23507" spans="1:18" x14ac:dyDescent="0.25">
      <c r="A23507" s="7" t="s">
        <v>81409</v>
      </c>
      <c r="B23507" s="7" t="s">
        <v>81410</v>
      </c>
      <c r="C23507" s="7" t="s">
        <v>81411</v>
      </c>
      <c r="D23507" s="7" t="s">
        <v>81412</v>
      </c>
      <c r="E23507" s="8" t="s">
        <v>3662</v>
      </c>
      <c r="F23507" s="8">
        <v>3800000</v>
      </c>
      <c r="G23507" s="7" t="s">
        <v>80</v>
      </c>
      <c r="H23507" s="7" t="s">
        <v>240</v>
      </c>
      <c r="I23507" s="9" t="s">
        <v>930</v>
      </c>
      <c r="J23507" s="7" t="s">
        <v>931</v>
      </c>
      <c r="K23507" s="10" t="s">
        <v>931</v>
      </c>
      <c r="L23507" s="7">
        <v>2</v>
      </c>
      <c r="M23507" s="11">
        <v>39084</v>
      </c>
      <c r="N23507" s="7" t="s">
        <v>88</v>
      </c>
      <c r="O23507" s="7" t="s">
        <v>89</v>
      </c>
      <c r="P23507" s="10">
        <v>2007</v>
      </c>
      <c r="Q23507" s="12">
        <v>39387</v>
      </c>
      <c r="R23507" s="12">
        <v>40011</v>
      </c>
    </row>
    <row r="23508" spans="1:18" x14ac:dyDescent="0.25">
      <c r="A23508" s="7" t="s">
        <v>81413</v>
      </c>
      <c r="B23508" s="7" t="s">
        <v>81414</v>
      </c>
      <c r="C23508" s="7" t="s">
        <v>81415</v>
      </c>
      <c r="D23508" s="7" t="s">
        <v>81416</v>
      </c>
      <c r="E23508" s="8" t="s">
        <v>22</v>
      </c>
      <c r="F23508" s="8">
        <v>2000000</v>
      </c>
      <c r="G23508" s="7" t="s">
        <v>35</v>
      </c>
      <c r="H23508" s="7" t="s">
        <v>24</v>
      </c>
      <c r="I23508" s="9" t="s">
        <v>60</v>
      </c>
      <c r="J23508" s="7" t="s">
        <v>1368</v>
      </c>
      <c r="K23508" s="10" t="s">
        <v>1368</v>
      </c>
      <c r="L23508" s="7">
        <v>1</v>
      </c>
      <c r="M23508" s="11">
        <v>40179</v>
      </c>
      <c r="N23508" s="7" t="s">
        <v>96</v>
      </c>
      <c r="O23508" s="7" t="s">
        <v>97</v>
      </c>
      <c r="P23508" s="10">
        <v>2010</v>
      </c>
      <c r="Q23508" s="12">
        <v>41305</v>
      </c>
      <c r="R23508" s="12">
        <v>41305</v>
      </c>
    </row>
    <row r="23509" spans="1:18" x14ac:dyDescent="0.25">
      <c r="A23509" s="7" t="s">
        <v>81417</v>
      </c>
      <c r="B23509" s="7" t="s">
        <v>81418</v>
      </c>
      <c r="F23509" s="8">
        <v>40000</v>
      </c>
      <c r="G23509" s="7" t="s">
        <v>35</v>
      </c>
      <c r="H23509" s="7" t="s">
        <v>108</v>
      </c>
      <c r="I23509" s="9"/>
      <c r="J23509" s="7" t="s">
        <v>109</v>
      </c>
      <c r="K23509" s="10" t="s">
        <v>109</v>
      </c>
      <c r="L23509" s="7">
        <v>1</v>
      </c>
      <c r="Q23509" s="12">
        <v>41228</v>
      </c>
      <c r="R23509" s="12">
        <v>41228</v>
      </c>
    </row>
    <row r="23510" spans="1:18" x14ac:dyDescent="0.25">
      <c r="A23510" s="7" t="s">
        <v>81419</v>
      </c>
      <c r="B23510" s="7" t="s">
        <v>81420</v>
      </c>
      <c r="C23510" s="7" t="s">
        <v>81421</v>
      </c>
      <c r="D23510" s="7" t="s">
        <v>144</v>
      </c>
      <c r="E23510" s="8" t="s">
        <v>145</v>
      </c>
      <c r="F23510" s="8">
        <v>1100000</v>
      </c>
      <c r="G23510" s="7" t="s">
        <v>23</v>
      </c>
      <c r="I23510" s="9"/>
      <c r="J23510" s="7"/>
      <c r="L23510" s="7">
        <v>1</v>
      </c>
      <c r="M23510" s="11">
        <v>38718</v>
      </c>
      <c r="N23510" s="7" t="s">
        <v>400</v>
      </c>
      <c r="O23510" s="7" t="s">
        <v>401</v>
      </c>
      <c r="P23510" s="10">
        <v>2006</v>
      </c>
      <c r="Q23510" s="12">
        <v>40882</v>
      </c>
      <c r="R23510" s="12">
        <v>40882</v>
      </c>
    </row>
    <row r="23511" spans="1:18" x14ac:dyDescent="0.25">
      <c r="A23511" s="7" t="s">
        <v>81422</v>
      </c>
      <c r="B23511" s="7" t="s">
        <v>81423</v>
      </c>
      <c r="C23511" s="7" t="s">
        <v>81424</v>
      </c>
      <c r="D23511" s="7" t="s">
        <v>81425</v>
      </c>
      <c r="E23511" s="8" t="s">
        <v>1442</v>
      </c>
      <c r="F23511" s="8">
        <v>415485</v>
      </c>
      <c r="G23511" s="7" t="s">
        <v>35</v>
      </c>
      <c r="H23511" s="7" t="s">
        <v>176</v>
      </c>
      <c r="I23511" s="9"/>
      <c r="J23511" s="7" t="s">
        <v>177</v>
      </c>
      <c r="K23511" s="10" t="s">
        <v>177</v>
      </c>
      <c r="L23511" s="7">
        <v>1</v>
      </c>
      <c r="Q23511" s="12">
        <v>41760</v>
      </c>
      <c r="R23511" s="12">
        <v>41760</v>
      </c>
    </row>
    <row r="23512" spans="1:18" x14ac:dyDescent="0.25">
      <c r="A23512" s="7" t="s">
        <v>81426</v>
      </c>
      <c r="B23512" s="7" t="s">
        <v>81427</v>
      </c>
      <c r="C23512" s="7" t="s">
        <v>81428</v>
      </c>
      <c r="D23512" s="7" t="s">
        <v>81429</v>
      </c>
      <c r="E23512" s="8" t="s">
        <v>70010</v>
      </c>
      <c r="F23512" s="8">
        <v>385000</v>
      </c>
      <c r="G23512" s="7" t="s">
        <v>35</v>
      </c>
      <c r="H23512" s="7" t="s">
        <v>24</v>
      </c>
      <c r="I23512" s="9" t="s">
        <v>36</v>
      </c>
      <c r="J23512" s="7" t="s">
        <v>181</v>
      </c>
      <c r="K23512" s="10" t="s">
        <v>182</v>
      </c>
      <c r="L23512" s="7">
        <v>1</v>
      </c>
      <c r="M23512" s="11">
        <v>41365</v>
      </c>
      <c r="N23512" s="7" t="s">
        <v>411</v>
      </c>
      <c r="O23512" s="7" t="s">
        <v>412</v>
      </c>
      <c r="P23512" s="10">
        <v>2013</v>
      </c>
      <c r="Q23512" s="12">
        <v>41709</v>
      </c>
      <c r="R23512" s="12">
        <v>41709</v>
      </c>
    </row>
    <row r="23513" spans="1:18" x14ac:dyDescent="0.25">
      <c r="A23513" s="7" t="s">
        <v>81430</v>
      </c>
      <c r="B23513" s="7" t="s">
        <v>81431</v>
      </c>
      <c r="C23513" s="7" t="s">
        <v>81432</v>
      </c>
      <c r="D23513" s="7" t="s">
        <v>122</v>
      </c>
      <c r="E23513" s="8" t="s">
        <v>123</v>
      </c>
      <c r="F23513" s="8">
        <v>100000</v>
      </c>
      <c r="G23513" s="7" t="s">
        <v>35</v>
      </c>
      <c r="H23513" s="7" t="s">
        <v>24</v>
      </c>
      <c r="I23513" s="9" t="s">
        <v>36</v>
      </c>
      <c r="J23513" s="7" t="s">
        <v>181</v>
      </c>
      <c r="K23513" s="10" t="s">
        <v>953</v>
      </c>
      <c r="L23513" s="7">
        <v>1</v>
      </c>
      <c r="M23513" s="11">
        <v>39083</v>
      </c>
      <c r="N23513" s="7" t="s">
        <v>88</v>
      </c>
      <c r="O23513" s="7" t="s">
        <v>89</v>
      </c>
      <c r="P23513" s="10">
        <v>2007</v>
      </c>
      <c r="Q23513" s="12">
        <v>40056</v>
      </c>
      <c r="R23513" s="12">
        <v>40056</v>
      </c>
    </row>
    <row r="23514" spans="1:18" x14ac:dyDescent="0.25">
      <c r="A23514" s="7" t="s">
        <v>81433</v>
      </c>
      <c r="B23514" s="7" t="s">
        <v>81434</v>
      </c>
      <c r="C23514" s="7" t="s">
        <v>81435</v>
      </c>
      <c r="D23514" s="7" t="s">
        <v>737</v>
      </c>
      <c r="E23514" s="8" t="s">
        <v>738</v>
      </c>
      <c r="F23514" s="8">
        <v>3894250</v>
      </c>
      <c r="G23514" s="7" t="s">
        <v>35</v>
      </c>
      <c r="H23514" s="7" t="s">
        <v>176</v>
      </c>
      <c r="I23514" s="9"/>
      <c r="J23514" s="7" t="s">
        <v>3792</v>
      </c>
      <c r="K23514" s="10" t="s">
        <v>6607</v>
      </c>
      <c r="L23514" s="7">
        <v>1</v>
      </c>
      <c r="Q23514" s="12">
        <v>39520</v>
      </c>
      <c r="R23514" s="12">
        <v>39520</v>
      </c>
    </row>
    <row r="23515" spans="1:18" x14ac:dyDescent="0.25">
      <c r="A23515" s="7" t="s">
        <v>81436</v>
      </c>
      <c r="B23515" s="7" t="s">
        <v>81437</v>
      </c>
      <c r="C23515" s="7" t="s">
        <v>81438</v>
      </c>
      <c r="D23515" s="7" t="s">
        <v>275</v>
      </c>
      <c r="E23515" s="8" t="s">
        <v>276</v>
      </c>
      <c r="F23515" s="8">
        <v>10327000</v>
      </c>
      <c r="G23515" s="7" t="s">
        <v>35</v>
      </c>
      <c r="H23515" s="7" t="s">
        <v>24</v>
      </c>
      <c r="I23515" s="9" t="s">
        <v>36</v>
      </c>
      <c r="J23515" s="7" t="s">
        <v>181</v>
      </c>
      <c r="K23515" s="10" t="s">
        <v>1184</v>
      </c>
      <c r="L23515" s="7">
        <v>2</v>
      </c>
      <c r="M23515" s="11">
        <v>39814</v>
      </c>
      <c r="N23515" s="7" t="s">
        <v>171</v>
      </c>
      <c r="O23515" s="7" t="s">
        <v>172</v>
      </c>
      <c r="P23515" s="10">
        <v>2009</v>
      </c>
      <c r="Q23515" s="12">
        <v>39980</v>
      </c>
      <c r="R23515" s="12">
        <v>41197</v>
      </c>
    </row>
    <row r="23516" spans="1:18" x14ac:dyDescent="0.25">
      <c r="A23516" s="7" t="s">
        <v>81439</v>
      </c>
      <c r="B23516" s="7" t="s">
        <v>81440</v>
      </c>
      <c r="C23516" s="7" t="s">
        <v>81441</v>
      </c>
      <c r="F23516" s="8">
        <v>28142589</v>
      </c>
      <c r="I23516" s="9"/>
      <c r="J23516" s="7"/>
      <c r="L23516" s="7">
        <v>1</v>
      </c>
      <c r="Q23516" s="12">
        <v>40304</v>
      </c>
      <c r="R23516" s="12">
        <v>40304</v>
      </c>
    </row>
    <row r="23517" spans="1:18" x14ac:dyDescent="0.25">
      <c r="A23517" s="7" t="s">
        <v>81442</v>
      </c>
      <c r="B23517" s="7" t="s">
        <v>81443</v>
      </c>
      <c r="C23517" s="7" t="s">
        <v>81444</v>
      </c>
      <c r="D23517" s="7" t="s">
        <v>144</v>
      </c>
      <c r="E23517" s="8" t="s">
        <v>145</v>
      </c>
      <c r="F23517" s="8">
        <v>1250000</v>
      </c>
      <c r="G23517" s="7" t="s">
        <v>35</v>
      </c>
      <c r="H23517" s="7" t="s">
        <v>24</v>
      </c>
      <c r="I23517" s="9" t="s">
        <v>6145</v>
      </c>
      <c r="J23517" s="7" t="s">
        <v>613</v>
      </c>
      <c r="K23517" s="10" t="s">
        <v>6146</v>
      </c>
      <c r="L23517" s="7">
        <v>1</v>
      </c>
      <c r="Q23517" s="12">
        <v>40269</v>
      </c>
      <c r="R23517" s="12">
        <v>40269</v>
      </c>
    </row>
    <row r="23518" spans="1:18" x14ac:dyDescent="0.25">
      <c r="A23518" s="7" t="s">
        <v>81445</v>
      </c>
      <c r="B23518" s="7" t="s">
        <v>81446</v>
      </c>
      <c r="C23518" s="7" t="s">
        <v>81447</v>
      </c>
      <c r="D23518" s="7" t="s">
        <v>532</v>
      </c>
      <c r="E23518" s="8" t="s">
        <v>533</v>
      </c>
      <c r="F23518" s="8">
        <v>40000</v>
      </c>
      <c r="G23518" s="7" t="s">
        <v>35</v>
      </c>
      <c r="H23518" s="7" t="s">
        <v>24</v>
      </c>
      <c r="I23518" s="9" t="s">
        <v>25</v>
      </c>
      <c r="J23518" s="7" t="s">
        <v>26</v>
      </c>
      <c r="K23518" s="10" t="s">
        <v>27</v>
      </c>
      <c r="L23518" s="7">
        <v>1</v>
      </c>
      <c r="M23518" s="11">
        <v>40909</v>
      </c>
      <c r="N23518" s="7" t="s">
        <v>111</v>
      </c>
      <c r="O23518" s="7" t="s">
        <v>112</v>
      </c>
      <c r="P23518" s="10">
        <v>2012</v>
      </c>
      <c r="Q23518" s="12">
        <v>41177</v>
      </c>
      <c r="R23518" s="12">
        <v>41177</v>
      </c>
    </row>
    <row r="23519" spans="1:18" x14ac:dyDescent="0.25">
      <c r="A23519" s="7" t="s">
        <v>81448</v>
      </c>
      <c r="B23519" s="7" t="s">
        <v>81449</v>
      </c>
      <c r="C23519" s="7" t="s">
        <v>81450</v>
      </c>
      <c r="D23519" s="7" t="s">
        <v>1071</v>
      </c>
      <c r="E23519" s="8" t="s">
        <v>1072</v>
      </c>
      <c r="F23519" s="8">
        <v>25000</v>
      </c>
      <c r="G23519" s="7" t="s">
        <v>35</v>
      </c>
      <c r="H23519" s="7" t="s">
        <v>81</v>
      </c>
      <c r="I23519" s="9"/>
      <c r="J23519" s="7" t="s">
        <v>82</v>
      </c>
      <c r="K23519" s="10" t="s">
        <v>82</v>
      </c>
      <c r="L23519" s="7">
        <v>1</v>
      </c>
      <c r="Q23519" s="12">
        <v>41518</v>
      </c>
      <c r="R23519" s="12">
        <v>41518</v>
      </c>
    </row>
    <row r="23520" spans="1:18" x14ac:dyDescent="0.25">
      <c r="A23520" s="7" t="s">
        <v>81451</v>
      </c>
      <c r="B23520" s="7" t="s">
        <v>81452</v>
      </c>
      <c r="C23520" s="7" t="s">
        <v>81453</v>
      </c>
      <c r="D23520" s="7" t="s">
        <v>81454</v>
      </c>
      <c r="E23520" s="8" t="s">
        <v>62385</v>
      </c>
      <c r="F23520" s="8">
        <v>40000</v>
      </c>
      <c r="G23520" s="7" t="s">
        <v>35</v>
      </c>
      <c r="H23520" s="7" t="s">
        <v>108</v>
      </c>
      <c r="I23520" s="9"/>
      <c r="J23520" s="7" t="s">
        <v>109</v>
      </c>
      <c r="K23520" s="10" t="s">
        <v>109</v>
      </c>
      <c r="L23520" s="7">
        <v>1</v>
      </c>
      <c r="Q23520" s="12">
        <v>41791</v>
      </c>
      <c r="R23520" s="12">
        <v>41791</v>
      </c>
    </row>
    <row r="23521" spans="1:18" x14ac:dyDescent="0.25">
      <c r="A23521" s="7" t="s">
        <v>81455</v>
      </c>
      <c r="B23521" s="7" t="s">
        <v>81456</v>
      </c>
      <c r="C23521" s="7" t="s">
        <v>81457</v>
      </c>
      <c r="D23521" s="7" t="s">
        <v>68</v>
      </c>
      <c r="E23521" s="8" t="s">
        <v>69</v>
      </c>
      <c r="F23521" s="8">
        <v>40000</v>
      </c>
      <c r="G23521" s="7" t="s">
        <v>35</v>
      </c>
      <c r="H23521" s="7" t="s">
        <v>81</v>
      </c>
      <c r="I23521" s="9"/>
      <c r="J23521" s="7" t="s">
        <v>82</v>
      </c>
      <c r="K23521" s="10" t="s">
        <v>82</v>
      </c>
      <c r="L23521" s="7">
        <v>1</v>
      </c>
      <c r="M23521" s="11">
        <v>40695</v>
      </c>
      <c r="N23521" s="7" t="s">
        <v>702</v>
      </c>
      <c r="O23521" s="7" t="s">
        <v>55</v>
      </c>
      <c r="P23521" s="10">
        <v>2011</v>
      </c>
      <c r="Q23521" s="12">
        <v>40977</v>
      </c>
      <c r="R23521" s="12">
        <v>40977</v>
      </c>
    </row>
    <row r="23522" spans="1:18" x14ac:dyDescent="0.25">
      <c r="A23522" s="7" t="s">
        <v>81458</v>
      </c>
      <c r="B23522" s="7" t="s">
        <v>81459</v>
      </c>
      <c r="C23522" s="7" t="s">
        <v>81460</v>
      </c>
      <c r="F23522" s="8">
        <v>10000</v>
      </c>
      <c r="G23522" s="7" t="s">
        <v>35</v>
      </c>
      <c r="I23522" s="9"/>
      <c r="J23522" s="7"/>
      <c r="L23522" s="7">
        <v>1</v>
      </c>
      <c r="M23522" s="11">
        <v>41640</v>
      </c>
      <c r="N23522" s="7" t="s">
        <v>63</v>
      </c>
      <c r="O23522" s="7" t="s">
        <v>64</v>
      </c>
      <c r="P23522" s="10">
        <v>2014</v>
      </c>
      <c r="Q23522" s="12">
        <v>41685</v>
      </c>
      <c r="R23522" s="12">
        <v>41685</v>
      </c>
    </row>
    <row r="23523" spans="1:18" x14ac:dyDescent="0.25">
      <c r="A23523" s="7" t="s">
        <v>81461</v>
      </c>
      <c r="B23523" s="7" t="s">
        <v>81462</v>
      </c>
      <c r="C23523" s="7" t="s">
        <v>81463</v>
      </c>
      <c r="D23523" s="7" t="s">
        <v>81464</v>
      </c>
      <c r="E23523" s="8" t="s">
        <v>11593</v>
      </c>
      <c r="F23523" s="8">
        <v>26700000</v>
      </c>
      <c r="G23523" s="7" t="s">
        <v>35</v>
      </c>
      <c r="H23523" s="7" t="s">
        <v>24</v>
      </c>
      <c r="I23523" s="9" t="s">
        <v>36</v>
      </c>
      <c r="J23523" s="7" t="s">
        <v>181</v>
      </c>
      <c r="K23523" s="10" t="s">
        <v>1537</v>
      </c>
      <c r="L23523" s="7">
        <v>3</v>
      </c>
      <c r="M23523" s="11">
        <v>38718</v>
      </c>
      <c r="N23523" s="7" t="s">
        <v>400</v>
      </c>
      <c r="O23523" s="7" t="s">
        <v>401</v>
      </c>
      <c r="P23523" s="10">
        <v>2006</v>
      </c>
      <c r="Q23523" s="12">
        <v>39595</v>
      </c>
      <c r="R23523" s="12">
        <v>41696</v>
      </c>
    </row>
    <row r="23524" spans="1:18" x14ac:dyDescent="0.25">
      <c r="A23524" s="7" t="s">
        <v>81465</v>
      </c>
      <c r="B23524" s="7" t="s">
        <v>81466</v>
      </c>
      <c r="C23524" s="7" t="s">
        <v>81467</v>
      </c>
      <c r="D23524" s="7" t="s">
        <v>1295</v>
      </c>
      <c r="E23524" s="8" t="s">
        <v>1296</v>
      </c>
      <c r="F23524" s="8">
        <v>2572600</v>
      </c>
      <c r="G23524" s="7" t="s">
        <v>35</v>
      </c>
      <c r="H23524" s="7" t="s">
        <v>24</v>
      </c>
      <c r="I23524" s="9" t="s">
        <v>129</v>
      </c>
      <c r="J23524" s="7" t="s">
        <v>2345</v>
      </c>
      <c r="K23524" s="10" t="s">
        <v>81468</v>
      </c>
      <c r="L23524" s="7">
        <v>3</v>
      </c>
      <c r="M23524" s="11">
        <v>26665</v>
      </c>
      <c r="N23524" s="7" t="s">
        <v>19071</v>
      </c>
      <c r="O23524" s="7" t="s">
        <v>19072</v>
      </c>
      <c r="P23524" s="10">
        <v>1973</v>
      </c>
      <c r="Q23524" s="12">
        <v>40596</v>
      </c>
      <c r="R23524" s="12">
        <v>41737</v>
      </c>
    </row>
    <row r="23525" spans="1:18" x14ac:dyDescent="0.25">
      <c r="A23525" s="7" t="s">
        <v>81469</v>
      </c>
      <c r="B23525" s="7" t="s">
        <v>81470</v>
      </c>
      <c r="C23525" s="7" t="s">
        <v>81471</v>
      </c>
      <c r="D23525" s="7" t="s">
        <v>1277</v>
      </c>
      <c r="E23525" s="8" t="s">
        <v>1278</v>
      </c>
      <c r="F23525" s="8">
        <v>195500000</v>
      </c>
      <c r="G23525" s="7" t="s">
        <v>35</v>
      </c>
      <c r="H23525" s="7" t="s">
        <v>205</v>
      </c>
      <c r="I23525" s="9"/>
      <c r="J23525" s="7" t="s">
        <v>371</v>
      </c>
      <c r="K23525" s="10" t="s">
        <v>24585</v>
      </c>
      <c r="L23525" s="7">
        <v>5</v>
      </c>
      <c r="Q23525" s="12">
        <v>38808</v>
      </c>
      <c r="R23525" s="12">
        <v>41821</v>
      </c>
    </row>
    <row r="23526" spans="1:18" x14ac:dyDescent="0.25">
      <c r="A23526" s="7" t="s">
        <v>81472</v>
      </c>
      <c r="B23526" s="7" t="s">
        <v>81473</v>
      </c>
      <c r="C23526" s="7" t="s">
        <v>81474</v>
      </c>
      <c r="D23526" s="7" t="s">
        <v>68</v>
      </c>
      <c r="E23526" s="8" t="s">
        <v>69</v>
      </c>
      <c r="F23526" s="8">
        <v>295000</v>
      </c>
      <c r="G23526" s="7" t="s">
        <v>35</v>
      </c>
      <c r="H23526" s="7" t="s">
        <v>52</v>
      </c>
      <c r="I23526" s="9"/>
      <c r="J23526" s="7" t="s">
        <v>7946</v>
      </c>
      <c r="K23526" s="10" t="s">
        <v>7946</v>
      </c>
      <c r="L23526" s="7">
        <v>1</v>
      </c>
      <c r="M23526" s="11">
        <v>38718</v>
      </c>
      <c r="N23526" s="7" t="s">
        <v>400</v>
      </c>
      <c r="O23526" s="7" t="s">
        <v>401</v>
      </c>
      <c r="P23526" s="10">
        <v>2006</v>
      </c>
      <c r="Q23526" s="12">
        <v>39244</v>
      </c>
      <c r="R23526" s="12">
        <v>39244</v>
      </c>
    </row>
    <row r="23527" spans="1:18" x14ac:dyDescent="0.25">
      <c r="A23527" s="7" t="s">
        <v>81475</v>
      </c>
      <c r="B23527" s="7" t="s">
        <v>81476</v>
      </c>
      <c r="C23527" s="7" t="s">
        <v>81477</v>
      </c>
      <c r="D23527" s="7" t="s">
        <v>81478</v>
      </c>
      <c r="E23527" s="8" t="s">
        <v>14413</v>
      </c>
      <c r="F23527" s="8">
        <v>15000000</v>
      </c>
      <c r="G23527" s="7" t="s">
        <v>35</v>
      </c>
      <c r="H23527" s="7" t="s">
        <v>680</v>
      </c>
      <c r="I23527" s="9"/>
      <c r="J23527" s="7" t="s">
        <v>681</v>
      </c>
      <c r="K23527" s="10" t="s">
        <v>681</v>
      </c>
      <c r="L23527" s="7">
        <v>2</v>
      </c>
      <c r="M23527" s="11">
        <v>39114</v>
      </c>
      <c r="N23527" s="7" t="s">
        <v>1291</v>
      </c>
      <c r="O23527" s="7" t="s">
        <v>89</v>
      </c>
      <c r="P23527" s="10">
        <v>2007</v>
      </c>
      <c r="Q23527" s="12">
        <v>40575</v>
      </c>
      <c r="R23527" s="12">
        <v>41486</v>
      </c>
    </row>
    <row r="23528" spans="1:18" x14ac:dyDescent="0.25">
      <c r="A23528" s="7" t="s">
        <v>81479</v>
      </c>
      <c r="B23528" s="7" t="s">
        <v>81480</v>
      </c>
      <c r="C23528" s="7" t="s">
        <v>81481</v>
      </c>
      <c r="D23528" s="7" t="s">
        <v>81482</v>
      </c>
      <c r="E23528" s="8" t="s">
        <v>386</v>
      </c>
      <c r="F23528" s="8">
        <v>400000</v>
      </c>
      <c r="G23528" s="7" t="s">
        <v>35</v>
      </c>
      <c r="I23528" s="9"/>
      <c r="J23528" s="7"/>
      <c r="L23528" s="7">
        <v>1</v>
      </c>
      <c r="M23528" s="11">
        <v>40544</v>
      </c>
      <c r="N23528" s="7" t="s">
        <v>537</v>
      </c>
      <c r="O23528" s="7" t="s">
        <v>505</v>
      </c>
      <c r="P23528" s="10">
        <v>2011</v>
      </c>
      <c r="Q23528" s="12">
        <v>41030</v>
      </c>
      <c r="R23528" s="12">
        <v>41030</v>
      </c>
    </row>
    <row r="23529" spans="1:18" x14ac:dyDescent="0.25">
      <c r="A23529" s="7" t="s">
        <v>81483</v>
      </c>
      <c r="B23529" s="7" t="s">
        <v>81484</v>
      </c>
      <c r="C23529" s="7" t="s">
        <v>81485</v>
      </c>
      <c r="D23529" s="7" t="s">
        <v>81486</v>
      </c>
      <c r="E23529" s="8" t="s">
        <v>5086</v>
      </c>
      <c r="F23529" s="8">
        <v>960000</v>
      </c>
      <c r="G23529" s="7" t="s">
        <v>23</v>
      </c>
      <c r="H23529" s="7" t="s">
        <v>24</v>
      </c>
      <c r="I23529" s="9" t="s">
        <v>36</v>
      </c>
      <c r="J23529" s="7" t="s">
        <v>181</v>
      </c>
      <c r="K23529" s="10" t="s">
        <v>695</v>
      </c>
      <c r="L23529" s="7">
        <v>2</v>
      </c>
      <c r="M23529" s="11">
        <v>40725</v>
      </c>
      <c r="N23529" s="7" t="s">
        <v>1706</v>
      </c>
      <c r="O23529" s="7" t="s">
        <v>230</v>
      </c>
      <c r="P23529" s="10">
        <v>2011</v>
      </c>
      <c r="Q23529" s="12">
        <v>40680</v>
      </c>
      <c r="R23529" s="12">
        <v>41127</v>
      </c>
    </row>
    <row r="23530" spans="1:18" x14ac:dyDescent="0.25">
      <c r="A23530" s="7" t="s">
        <v>81487</v>
      </c>
      <c r="B23530" s="7" t="s">
        <v>81488</v>
      </c>
      <c r="C23530" s="7" t="s">
        <v>81489</v>
      </c>
      <c r="D23530" s="7" t="s">
        <v>275</v>
      </c>
      <c r="E23530" s="8" t="s">
        <v>276</v>
      </c>
      <c r="F23530" s="8">
        <v>1514990</v>
      </c>
      <c r="G23530" s="7" t="s">
        <v>35</v>
      </c>
      <c r="H23530" s="7" t="s">
        <v>24</v>
      </c>
      <c r="I23530" s="9" t="s">
        <v>502</v>
      </c>
      <c r="J23530" s="7" t="s">
        <v>993</v>
      </c>
      <c r="K23530" s="10" t="s">
        <v>993</v>
      </c>
      <c r="L23530" s="7">
        <v>2</v>
      </c>
      <c r="M23530" s="11">
        <v>36526</v>
      </c>
      <c r="N23530" s="7" t="s">
        <v>234</v>
      </c>
      <c r="O23530" s="7" t="s">
        <v>235</v>
      </c>
      <c r="P23530" s="10">
        <v>2000</v>
      </c>
      <c r="Q23530" s="12">
        <v>40184</v>
      </c>
      <c r="R23530" s="12">
        <v>40463</v>
      </c>
    </row>
    <row r="23531" spans="1:18" x14ac:dyDescent="0.25">
      <c r="A23531" s="7" t="s">
        <v>81490</v>
      </c>
      <c r="B23531" s="7" t="s">
        <v>81491</v>
      </c>
      <c r="C23531" s="7" t="s">
        <v>81492</v>
      </c>
      <c r="D23531" s="7" t="s">
        <v>619</v>
      </c>
      <c r="E23531" s="8" t="s">
        <v>22</v>
      </c>
      <c r="F23531" s="8">
        <v>70000</v>
      </c>
      <c r="G23531" s="7" t="s">
        <v>23</v>
      </c>
      <c r="H23531" s="7" t="s">
        <v>24</v>
      </c>
      <c r="I23531" s="9" t="s">
        <v>36</v>
      </c>
      <c r="J23531" s="7" t="s">
        <v>181</v>
      </c>
      <c r="K23531" s="10" t="s">
        <v>695</v>
      </c>
      <c r="L23531" s="7">
        <v>2</v>
      </c>
      <c r="M23531" s="11">
        <v>40918</v>
      </c>
      <c r="N23531" s="7" t="s">
        <v>111</v>
      </c>
      <c r="O23531" s="7" t="s">
        <v>112</v>
      </c>
      <c r="P23531" s="10">
        <v>2012</v>
      </c>
      <c r="Q23531" s="12">
        <v>40931</v>
      </c>
      <c r="R23531" s="12">
        <v>41183</v>
      </c>
    </row>
    <row r="23532" spans="1:18" x14ac:dyDescent="0.25">
      <c r="A23532" s="7" t="s">
        <v>81493</v>
      </c>
      <c r="B23532" s="7" t="s">
        <v>81494</v>
      </c>
      <c r="C23532" s="7" t="s">
        <v>81495</v>
      </c>
      <c r="D23532" s="7" t="s">
        <v>86</v>
      </c>
      <c r="E23532" s="8" t="s">
        <v>87</v>
      </c>
      <c r="F23532" s="8">
        <v>0</v>
      </c>
      <c r="G23532" s="7" t="s">
        <v>35</v>
      </c>
      <c r="H23532" s="7" t="s">
        <v>24</v>
      </c>
      <c r="I23532" s="9" t="s">
        <v>36</v>
      </c>
      <c r="J23532" s="7" t="s">
        <v>181</v>
      </c>
      <c r="K23532" s="10" t="s">
        <v>182</v>
      </c>
      <c r="L23532" s="7">
        <v>1</v>
      </c>
      <c r="M23532" s="11">
        <v>40179</v>
      </c>
      <c r="N23532" s="7" t="s">
        <v>96</v>
      </c>
      <c r="O23532" s="7" t="s">
        <v>97</v>
      </c>
      <c r="P23532" s="10">
        <v>2010</v>
      </c>
      <c r="Q23532" s="12">
        <v>40179</v>
      </c>
      <c r="R23532" s="12">
        <v>40179</v>
      </c>
    </row>
    <row r="23533" spans="1:18" x14ac:dyDescent="0.25">
      <c r="A23533" s="7" t="s">
        <v>81496</v>
      </c>
      <c r="B23533" s="7" t="s">
        <v>81497</v>
      </c>
      <c r="C23533" s="7" t="s">
        <v>81498</v>
      </c>
      <c r="D23533" s="7" t="s">
        <v>81499</v>
      </c>
      <c r="E23533" s="8" t="s">
        <v>11524</v>
      </c>
      <c r="F23533" s="8">
        <v>1000000</v>
      </c>
      <c r="G23533" s="7" t="s">
        <v>35</v>
      </c>
      <c r="H23533" s="7" t="s">
        <v>24</v>
      </c>
      <c r="I23533" s="9" t="s">
        <v>947</v>
      </c>
      <c r="J23533" s="7" t="s">
        <v>948</v>
      </c>
      <c r="K23533" s="10" t="s">
        <v>948</v>
      </c>
      <c r="L23533" s="7">
        <v>2</v>
      </c>
      <c r="M23533" s="11">
        <v>41091</v>
      </c>
      <c r="N23533" s="7" t="s">
        <v>785</v>
      </c>
      <c r="O23533" s="7" t="s">
        <v>570</v>
      </c>
      <c r="P23533" s="10">
        <v>2012</v>
      </c>
      <c r="Q23533" s="12">
        <v>41250</v>
      </c>
      <c r="R23533" s="12">
        <v>41857</v>
      </c>
    </row>
    <row r="23534" spans="1:18" x14ac:dyDescent="0.25">
      <c r="A23534" s="7" t="s">
        <v>81500</v>
      </c>
      <c r="B23534" s="7" t="s">
        <v>81501</v>
      </c>
      <c r="C23534" s="7" t="s">
        <v>81502</v>
      </c>
      <c r="D23534" s="7" t="s">
        <v>2898</v>
      </c>
      <c r="E23534" s="8" t="s">
        <v>2899</v>
      </c>
      <c r="F23534" s="8">
        <v>80000</v>
      </c>
      <c r="G23534" s="7" t="s">
        <v>35</v>
      </c>
      <c r="I23534" s="9"/>
      <c r="J23534" s="7"/>
      <c r="L23534" s="7">
        <v>1</v>
      </c>
      <c r="M23534" s="11">
        <v>41275</v>
      </c>
      <c r="N23534" s="7" t="s">
        <v>146</v>
      </c>
      <c r="O23534" s="7" t="s">
        <v>147</v>
      </c>
      <c r="P23534" s="10">
        <v>2013</v>
      </c>
      <c r="Q23534" s="12">
        <v>41885</v>
      </c>
      <c r="R23534" s="12">
        <v>41885</v>
      </c>
    </row>
    <row r="23535" spans="1:18" x14ac:dyDescent="0.25">
      <c r="A23535" s="7" t="s">
        <v>81503</v>
      </c>
      <c r="B23535" s="7" t="s">
        <v>81504</v>
      </c>
      <c r="C23535" s="7" t="s">
        <v>81505</v>
      </c>
      <c r="D23535" s="7" t="s">
        <v>81506</v>
      </c>
      <c r="E23535" s="8" t="s">
        <v>8063</v>
      </c>
      <c r="F23535" s="8">
        <v>1117000</v>
      </c>
      <c r="G23535" s="7" t="s">
        <v>35</v>
      </c>
      <c r="H23535" s="7" t="s">
        <v>24</v>
      </c>
      <c r="I23535" s="9" t="s">
        <v>36</v>
      </c>
      <c r="J23535" s="7" t="s">
        <v>181</v>
      </c>
      <c r="K23535" s="10" t="s">
        <v>182</v>
      </c>
      <c r="L23535" s="7">
        <v>4</v>
      </c>
      <c r="M23535" s="11">
        <v>40238</v>
      </c>
      <c r="N23535" s="7" t="s">
        <v>1566</v>
      </c>
      <c r="O23535" s="7" t="s">
        <v>97</v>
      </c>
      <c r="P23535" s="10">
        <v>2010</v>
      </c>
      <c r="Q23535" s="12">
        <v>40638</v>
      </c>
      <c r="R23535" s="12">
        <v>40875</v>
      </c>
    </row>
    <row r="23536" spans="1:18" x14ac:dyDescent="0.25">
      <c r="A23536" s="7" t="s">
        <v>81507</v>
      </c>
      <c r="B23536" s="7" t="s">
        <v>81508</v>
      </c>
      <c r="C23536" s="7" t="s">
        <v>81509</v>
      </c>
      <c r="D23536" s="7" t="s">
        <v>106</v>
      </c>
      <c r="E23536" s="8" t="s">
        <v>107</v>
      </c>
      <c r="F23536" s="8">
        <v>0</v>
      </c>
      <c r="G23536" s="7" t="s">
        <v>35</v>
      </c>
      <c r="H23536" s="7" t="s">
        <v>101</v>
      </c>
      <c r="I23536" s="9"/>
      <c r="J23536" s="7" t="s">
        <v>102</v>
      </c>
      <c r="K23536" s="10" t="s">
        <v>102</v>
      </c>
      <c r="L23536" s="7">
        <v>1</v>
      </c>
      <c r="M23536" s="11">
        <v>40909</v>
      </c>
      <c r="N23536" s="7" t="s">
        <v>111</v>
      </c>
      <c r="O23536" s="7" t="s">
        <v>112</v>
      </c>
      <c r="P23536" s="10">
        <v>2012</v>
      </c>
      <c r="Q23536" s="12">
        <v>41670</v>
      </c>
      <c r="R23536" s="12">
        <v>41670</v>
      </c>
    </row>
    <row r="23537" spans="1:18" x14ac:dyDescent="0.25">
      <c r="A23537" s="7" t="s">
        <v>81510</v>
      </c>
      <c r="B23537" s="7" t="s">
        <v>81511</v>
      </c>
      <c r="C23537" s="7" t="s">
        <v>81512</v>
      </c>
      <c r="D23537" s="7" t="s">
        <v>296</v>
      </c>
      <c r="E23537" s="8" t="s">
        <v>297</v>
      </c>
      <c r="F23537" s="8">
        <v>3500000</v>
      </c>
      <c r="G23537" s="7" t="s">
        <v>35</v>
      </c>
      <c r="H23537" s="7" t="s">
        <v>24</v>
      </c>
      <c r="I23537" s="9" t="s">
        <v>93</v>
      </c>
      <c r="J23537" s="7" t="s">
        <v>314</v>
      </c>
      <c r="K23537" s="10" t="s">
        <v>4511</v>
      </c>
      <c r="L23537" s="7">
        <v>1</v>
      </c>
      <c r="Q23537" s="12">
        <v>40932</v>
      </c>
      <c r="R23537" s="12">
        <v>40932</v>
      </c>
    </row>
    <row r="23538" spans="1:18" x14ac:dyDescent="0.25">
      <c r="A23538" s="7" t="s">
        <v>81513</v>
      </c>
      <c r="B23538" s="7" t="s">
        <v>81514</v>
      </c>
      <c r="C23538" s="7" t="s">
        <v>81515</v>
      </c>
      <c r="D23538" s="7" t="s">
        <v>1295</v>
      </c>
      <c r="E23538" s="8" t="s">
        <v>1296</v>
      </c>
      <c r="F23538" s="8">
        <v>358416</v>
      </c>
      <c r="G23538" s="7" t="s">
        <v>35</v>
      </c>
      <c r="H23538" s="7" t="s">
        <v>176</v>
      </c>
      <c r="I23538" s="9"/>
      <c r="J23538" s="7" t="s">
        <v>8691</v>
      </c>
      <c r="K23538" s="10" t="s">
        <v>8691</v>
      </c>
      <c r="L23538" s="7">
        <v>1</v>
      </c>
      <c r="M23538" s="11">
        <v>40179</v>
      </c>
      <c r="N23538" s="7" t="s">
        <v>96</v>
      </c>
      <c r="O23538" s="7" t="s">
        <v>97</v>
      </c>
      <c r="P23538" s="10">
        <v>2010</v>
      </c>
      <c r="Q23538" s="12">
        <v>40179</v>
      </c>
      <c r="R23538" s="12">
        <v>40179</v>
      </c>
    </row>
    <row r="23539" spans="1:18" x14ac:dyDescent="0.25">
      <c r="A23539" s="7" t="s">
        <v>81516</v>
      </c>
      <c r="B23539" s="7" t="s">
        <v>81517</v>
      </c>
      <c r="C23539" s="7" t="s">
        <v>81518</v>
      </c>
      <c r="D23539" s="7" t="s">
        <v>296</v>
      </c>
      <c r="E23539" s="8" t="s">
        <v>297</v>
      </c>
      <c r="F23539" s="8">
        <v>800000</v>
      </c>
      <c r="G23539" s="7" t="s">
        <v>23</v>
      </c>
      <c r="H23539" s="7" t="s">
        <v>24</v>
      </c>
      <c r="I23539" s="9" t="s">
        <v>36</v>
      </c>
      <c r="J23539" s="7" t="s">
        <v>2238</v>
      </c>
      <c r="K23539" s="10" t="s">
        <v>11604</v>
      </c>
      <c r="L23539" s="7">
        <v>1</v>
      </c>
      <c r="M23539" s="11">
        <v>40571</v>
      </c>
      <c r="N23539" s="7" t="s">
        <v>537</v>
      </c>
      <c r="O23539" s="7" t="s">
        <v>505</v>
      </c>
      <c r="P23539" s="10">
        <v>2011</v>
      </c>
      <c r="Q23539" s="12">
        <v>40855</v>
      </c>
      <c r="R23539" s="12">
        <v>40855</v>
      </c>
    </row>
    <row r="23540" spans="1:18" x14ac:dyDescent="0.25">
      <c r="A23540" s="7" t="s">
        <v>81519</v>
      </c>
      <c r="B23540" s="7" t="s">
        <v>81520</v>
      </c>
      <c r="C23540" s="7" t="s">
        <v>81521</v>
      </c>
      <c r="D23540" s="7" t="s">
        <v>2066</v>
      </c>
      <c r="E23540" s="8" t="s">
        <v>2067</v>
      </c>
      <c r="F23540" s="8">
        <v>25000</v>
      </c>
      <c r="G23540" s="7" t="s">
        <v>35</v>
      </c>
      <c r="H23540" s="7" t="s">
        <v>24</v>
      </c>
      <c r="I23540" s="9" t="s">
        <v>161</v>
      </c>
      <c r="J23540" s="7" t="s">
        <v>162</v>
      </c>
      <c r="K23540" s="10" t="s">
        <v>36100</v>
      </c>
      <c r="L23540" s="7">
        <v>1</v>
      </c>
      <c r="M23540" s="11">
        <v>40544</v>
      </c>
      <c r="N23540" s="7" t="s">
        <v>537</v>
      </c>
      <c r="O23540" s="7" t="s">
        <v>505</v>
      </c>
      <c r="P23540" s="10">
        <v>2011</v>
      </c>
      <c r="Q23540" s="12">
        <v>40852</v>
      </c>
      <c r="R23540" s="12">
        <v>40852</v>
      </c>
    </row>
    <row r="23541" spans="1:18" x14ac:dyDescent="0.25">
      <c r="A23541" s="7" t="s">
        <v>81522</v>
      </c>
      <c r="B23541" s="7" t="s">
        <v>81523</v>
      </c>
      <c r="C23541" s="7" t="s">
        <v>81524</v>
      </c>
      <c r="D23541" s="7" t="s">
        <v>433</v>
      </c>
      <c r="E23541" s="8" t="s">
        <v>434</v>
      </c>
      <c r="F23541" s="8">
        <v>25000</v>
      </c>
      <c r="G23541" s="7" t="s">
        <v>35</v>
      </c>
      <c r="H23541" s="7" t="s">
        <v>24</v>
      </c>
      <c r="I23541" s="9" t="s">
        <v>161</v>
      </c>
      <c r="J23541" s="7" t="s">
        <v>162</v>
      </c>
      <c r="K23541" s="10" t="s">
        <v>36100</v>
      </c>
      <c r="L23541" s="7">
        <v>1</v>
      </c>
      <c r="M23541" s="11">
        <v>40664</v>
      </c>
      <c r="N23541" s="7" t="s">
        <v>394</v>
      </c>
      <c r="O23541" s="7" t="s">
        <v>55</v>
      </c>
      <c r="P23541" s="10">
        <v>2011</v>
      </c>
      <c r="Q23541" s="12">
        <v>40744</v>
      </c>
      <c r="R23541" s="12">
        <v>40744</v>
      </c>
    </row>
    <row r="23542" spans="1:18" x14ac:dyDescent="0.25">
      <c r="A23542" s="7" t="s">
        <v>81525</v>
      </c>
      <c r="B23542" s="7" t="s">
        <v>81526</v>
      </c>
      <c r="C23542" s="7" t="s">
        <v>81527</v>
      </c>
      <c r="D23542" s="7" t="s">
        <v>81528</v>
      </c>
      <c r="E23542" s="8" t="s">
        <v>22338</v>
      </c>
      <c r="F23542" s="8">
        <v>802500</v>
      </c>
      <c r="G23542" s="7" t="s">
        <v>35</v>
      </c>
      <c r="H23542" s="7" t="s">
        <v>24</v>
      </c>
      <c r="I23542" s="9" t="s">
        <v>36</v>
      </c>
      <c r="J23542" s="7" t="s">
        <v>181</v>
      </c>
      <c r="K23542" s="10" t="s">
        <v>695</v>
      </c>
      <c r="L23542" s="7">
        <v>4</v>
      </c>
      <c r="M23542" s="11">
        <v>40831</v>
      </c>
      <c r="N23542" s="7" t="s">
        <v>73</v>
      </c>
      <c r="O23542" s="7" t="s">
        <v>74</v>
      </c>
      <c r="P23542" s="10">
        <v>2011</v>
      </c>
      <c r="Q23542" s="12">
        <v>41164</v>
      </c>
      <c r="R23542" s="12">
        <v>41576</v>
      </c>
    </row>
    <row r="23543" spans="1:18" x14ac:dyDescent="0.25">
      <c r="A23543" s="7" t="s">
        <v>81529</v>
      </c>
      <c r="B23543" s="7" t="s">
        <v>81530</v>
      </c>
      <c r="C23543" s="7" t="s">
        <v>81531</v>
      </c>
      <c r="D23543" s="7" t="s">
        <v>18158</v>
      </c>
      <c r="E23543" s="8" t="s">
        <v>1601</v>
      </c>
      <c r="F23543" s="8">
        <v>0</v>
      </c>
      <c r="G23543" s="7" t="s">
        <v>35</v>
      </c>
      <c r="I23543" s="9"/>
      <c r="J23543" s="7"/>
      <c r="L23543" s="7">
        <v>1</v>
      </c>
      <c r="M23543" s="11">
        <v>40179</v>
      </c>
      <c r="N23543" s="7" t="s">
        <v>96</v>
      </c>
      <c r="O23543" s="7" t="s">
        <v>97</v>
      </c>
      <c r="P23543" s="10">
        <v>2010</v>
      </c>
      <c r="Q23543" s="12">
        <v>40401</v>
      </c>
      <c r="R23543" s="12">
        <v>40401</v>
      </c>
    </row>
    <row r="23544" spans="1:18" x14ac:dyDescent="0.25">
      <c r="A23544" s="7" t="s">
        <v>81532</v>
      </c>
      <c r="B23544" s="7" t="s">
        <v>81533</v>
      </c>
      <c r="C23544" s="7" t="s">
        <v>81534</v>
      </c>
      <c r="D23544" s="7" t="s">
        <v>81535</v>
      </c>
      <c r="E23544" s="8" t="s">
        <v>992</v>
      </c>
      <c r="F23544" s="8">
        <v>212550</v>
      </c>
      <c r="G23544" s="7" t="s">
        <v>35</v>
      </c>
      <c r="H23544" s="7" t="s">
        <v>635</v>
      </c>
      <c r="I23544" s="9"/>
      <c r="J23544" s="7" t="s">
        <v>9841</v>
      </c>
      <c r="K23544" s="10" t="s">
        <v>81536</v>
      </c>
      <c r="L23544" s="7">
        <v>1</v>
      </c>
      <c r="M23544" s="11">
        <v>40654</v>
      </c>
      <c r="N23544" s="7" t="s">
        <v>54</v>
      </c>
      <c r="O23544" s="7" t="s">
        <v>55</v>
      </c>
      <c r="P23544" s="10">
        <v>2011</v>
      </c>
      <c r="Q23544" s="12">
        <v>40757</v>
      </c>
      <c r="R23544" s="12">
        <v>40757</v>
      </c>
    </row>
    <row r="23545" spans="1:18" x14ac:dyDescent="0.25">
      <c r="A23545" s="7" t="s">
        <v>81537</v>
      </c>
      <c r="B23545" s="7" t="s">
        <v>81538</v>
      </c>
      <c r="C23545" s="7" t="s">
        <v>81539</v>
      </c>
      <c r="D23545" s="7" t="s">
        <v>275</v>
      </c>
      <c r="E23545" s="8" t="s">
        <v>276</v>
      </c>
      <c r="F23545" s="8">
        <v>7094556</v>
      </c>
      <c r="G23545" s="7" t="s">
        <v>35</v>
      </c>
      <c r="H23545" s="7" t="s">
        <v>1891</v>
      </c>
      <c r="I23545" s="9"/>
      <c r="J23545" s="7" t="s">
        <v>12217</v>
      </c>
      <c r="K23545" s="10" t="s">
        <v>12217</v>
      </c>
      <c r="L23545" s="7">
        <v>1</v>
      </c>
      <c r="Q23545" s="12">
        <v>41156</v>
      </c>
      <c r="R23545" s="12">
        <v>41156</v>
      </c>
    </row>
    <row r="23546" spans="1:18" x14ac:dyDescent="0.25">
      <c r="A23546" s="7" t="s">
        <v>81540</v>
      </c>
      <c r="B23546" s="7" t="s">
        <v>81541</v>
      </c>
      <c r="C23546" s="7" t="s">
        <v>81542</v>
      </c>
      <c r="D23546" s="7" t="s">
        <v>275</v>
      </c>
      <c r="E23546" s="8" t="s">
        <v>276</v>
      </c>
      <c r="F23546" s="8">
        <v>20000000</v>
      </c>
      <c r="G23546" s="7" t="s">
        <v>35</v>
      </c>
      <c r="H23546" s="7" t="s">
        <v>24</v>
      </c>
      <c r="I23546" s="9" t="s">
        <v>129</v>
      </c>
      <c r="J23546" s="7" t="s">
        <v>130</v>
      </c>
      <c r="K23546" s="10" t="s">
        <v>2584</v>
      </c>
      <c r="L23546" s="7">
        <v>1</v>
      </c>
      <c r="Q23546" s="12">
        <v>40458</v>
      </c>
      <c r="R23546" s="12">
        <v>40458</v>
      </c>
    </row>
    <row r="23547" spans="1:18" x14ac:dyDescent="0.25">
      <c r="A23547" s="7" t="s">
        <v>81543</v>
      </c>
      <c r="B23547" s="7" t="s">
        <v>81544</v>
      </c>
      <c r="C23547" s="7" t="s">
        <v>81545</v>
      </c>
      <c r="D23547" s="7" t="s">
        <v>81546</v>
      </c>
      <c r="E23547" s="8" t="s">
        <v>2130</v>
      </c>
      <c r="F23547" s="8">
        <v>1100000</v>
      </c>
      <c r="G23547" s="7" t="s">
        <v>35</v>
      </c>
      <c r="H23547" s="7" t="s">
        <v>24</v>
      </c>
      <c r="I23547" s="9" t="s">
        <v>36</v>
      </c>
      <c r="J23547" s="7" t="s">
        <v>37</v>
      </c>
      <c r="K23547" s="10" t="s">
        <v>37</v>
      </c>
      <c r="L23547" s="7">
        <v>1</v>
      </c>
      <c r="M23547" s="11">
        <v>41640</v>
      </c>
      <c r="N23547" s="7" t="s">
        <v>63</v>
      </c>
      <c r="O23547" s="7" t="s">
        <v>64</v>
      </c>
      <c r="P23547" s="10">
        <v>2014</v>
      </c>
      <c r="Q23547" s="12">
        <v>41871</v>
      </c>
      <c r="R23547" s="12">
        <v>41871</v>
      </c>
    </row>
    <row r="23548" spans="1:18" x14ac:dyDescent="0.25">
      <c r="A23548" s="7" t="s">
        <v>81547</v>
      </c>
      <c r="B23548" s="7" t="s">
        <v>81548</v>
      </c>
      <c r="C23548" s="7" t="s">
        <v>81549</v>
      </c>
      <c r="D23548" s="7" t="s">
        <v>737</v>
      </c>
      <c r="E23548" s="8" t="s">
        <v>738</v>
      </c>
      <c r="F23548" s="8">
        <v>9000000</v>
      </c>
      <c r="G23548" s="7" t="s">
        <v>35</v>
      </c>
      <c r="I23548" s="9"/>
      <c r="J23548" s="7"/>
      <c r="L23548" s="7">
        <v>1</v>
      </c>
      <c r="Q23548" s="12">
        <v>39568</v>
      </c>
      <c r="R23548" s="12">
        <v>39568</v>
      </c>
    </row>
    <row r="23549" spans="1:18" x14ac:dyDescent="0.25">
      <c r="A23549" s="7" t="s">
        <v>81550</v>
      </c>
      <c r="B23549" s="7" t="s">
        <v>81551</v>
      </c>
      <c r="C23549" s="7" t="s">
        <v>81552</v>
      </c>
      <c r="D23549" s="7" t="s">
        <v>5687</v>
      </c>
      <c r="E23549" s="8" t="s">
        <v>330</v>
      </c>
      <c r="F23549" s="8">
        <v>90000000</v>
      </c>
      <c r="G23549" s="7" t="s">
        <v>35</v>
      </c>
      <c r="H23549" s="7" t="s">
        <v>469</v>
      </c>
      <c r="I23549" s="9"/>
      <c r="J23549" s="7" t="s">
        <v>7020</v>
      </c>
      <c r="K23549" s="10" t="s">
        <v>7020</v>
      </c>
      <c r="L23549" s="7">
        <v>1</v>
      </c>
      <c r="M23549" s="11">
        <v>38353</v>
      </c>
      <c r="N23549" s="7" t="s">
        <v>435</v>
      </c>
      <c r="O23549" s="7" t="s">
        <v>436</v>
      </c>
      <c r="P23549" s="10">
        <v>2005</v>
      </c>
      <c r="Q23549" s="12">
        <v>41942</v>
      </c>
      <c r="R23549" s="12">
        <v>41942</v>
      </c>
    </row>
    <row r="23550" spans="1:18" x14ac:dyDescent="0.25">
      <c r="A23550" s="7" t="s">
        <v>81553</v>
      </c>
      <c r="B23550" s="7" t="s">
        <v>81554</v>
      </c>
      <c r="C23550" s="7" t="s">
        <v>81555</v>
      </c>
      <c r="D23550" s="7" t="s">
        <v>81556</v>
      </c>
      <c r="E23550" s="8" t="s">
        <v>909</v>
      </c>
      <c r="F23550" s="8">
        <v>190417</v>
      </c>
      <c r="G23550" s="7" t="s">
        <v>35</v>
      </c>
      <c r="H23550" s="7" t="s">
        <v>176</v>
      </c>
      <c r="I23550" s="9"/>
      <c r="J23550" s="7" t="s">
        <v>8691</v>
      </c>
      <c r="K23550" s="10" t="s">
        <v>8691</v>
      </c>
      <c r="L23550" s="7">
        <v>3</v>
      </c>
      <c r="M23550" s="11">
        <v>41730</v>
      </c>
      <c r="N23550" s="7" t="s">
        <v>4368</v>
      </c>
      <c r="O23550" s="7" t="s">
        <v>1151</v>
      </c>
      <c r="P23550" s="10">
        <v>2014</v>
      </c>
      <c r="Q23550" s="12">
        <v>41623</v>
      </c>
      <c r="R23550" s="12">
        <v>41884</v>
      </c>
    </row>
    <row r="23551" spans="1:18" x14ac:dyDescent="0.25">
      <c r="A23551" s="7" t="s">
        <v>81557</v>
      </c>
      <c r="B23551" s="7" t="s">
        <v>81558</v>
      </c>
      <c r="C23551" s="7" t="s">
        <v>81559</v>
      </c>
      <c r="D23551" s="7" t="s">
        <v>81560</v>
      </c>
      <c r="E23551" s="8" t="s">
        <v>297</v>
      </c>
      <c r="F23551" s="8">
        <v>8500000</v>
      </c>
      <c r="G23551" s="7" t="s">
        <v>35</v>
      </c>
      <c r="H23551" s="7" t="s">
        <v>24</v>
      </c>
      <c r="I23551" s="9" t="s">
        <v>36</v>
      </c>
      <c r="J23551" s="7" t="s">
        <v>181</v>
      </c>
      <c r="K23551" s="10" t="s">
        <v>594</v>
      </c>
      <c r="L23551" s="7">
        <v>2</v>
      </c>
      <c r="M23551" s="11">
        <v>36892</v>
      </c>
      <c r="N23551" s="7" t="s">
        <v>154</v>
      </c>
      <c r="O23551" s="7" t="s">
        <v>155</v>
      </c>
      <c r="P23551" s="10">
        <v>2001</v>
      </c>
      <c r="Q23551" s="12">
        <v>39997</v>
      </c>
      <c r="R23551" s="12">
        <v>41870</v>
      </c>
    </row>
    <row r="23552" spans="1:18" x14ac:dyDescent="0.25">
      <c r="A23552" s="7" t="s">
        <v>81561</v>
      </c>
      <c r="B23552" s="7" t="s">
        <v>81562</v>
      </c>
      <c r="C23552" s="7" t="s">
        <v>81563</v>
      </c>
      <c r="D23552" s="7" t="s">
        <v>433</v>
      </c>
      <c r="E23552" s="8" t="s">
        <v>434</v>
      </c>
      <c r="F23552" s="8">
        <v>428000</v>
      </c>
      <c r="G23552" s="7" t="s">
        <v>35</v>
      </c>
      <c r="H23552" s="7" t="s">
        <v>176</v>
      </c>
      <c r="I23552" s="9"/>
      <c r="J23552" s="7" t="s">
        <v>1572</v>
      </c>
      <c r="K23552" s="10" t="s">
        <v>22954</v>
      </c>
      <c r="L23552" s="7">
        <v>1</v>
      </c>
      <c r="Q23552" s="12">
        <v>39376</v>
      </c>
      <c r="R23552" s="12">
        <v>39376</v>
      </c>
    </row>
    <row r="23553" spans="1:18" x14ac:dyDescent="0.25">
      <c r="A23553" s="7" t="s">
        <v>81564</v>
      </c>
      <c r="B23553" s="7" t="s">
        <v>81565</v>
      </c>
      <c r="D23553" s="7" t="s">
        <v>309</v>
      </c>
      <c r="E23553" s="8" t="s">
        <v>310</v>
      </c>
      <c r="F23553" s="8">
        <v>0</v>
      </c>
      <c r="G23553" s="7" t="s">
        <v>35</v>
      </c>
      <c r="H23553" s="7" t="s">
        <v>24</v>
      </c>
      <c r="I23553" s="9" t="s">
        <v>1289</v>
      </c>
      <c r="J23553" s="7" t="s">
        <v>1290</v>
      </c>
      <c r="K23553" s="10" t="s">
        <v>1290</v>
      </c>
      <c r="L23553" s="7">
        <v>1</v>
      </c>
      <c r="M23553" s="11">
        <v>40486</v>
      </c>
      <c r="N23553" s="7" t="s">
        <v>198</v>
      </c>
      <c r="O23553" s="7" t="s">
        <v>199</v>
      </c>
      <c r="P23553" s="10">
        <v>2010</v>
      </c>
      <c r="Q23553" s="12">
        <v>41072</v>
      </c>
      <c r="R23553" s="12">
        <v>41072</v>
      </c>
    </row>
    <row r="23554" spans="1:18" x14ac:dyDescent="0.25">
      <c r="A23554" s="7" t="s">
        <v>81566</v>
      </c>
      <c r="B23554" s="7" t="s">
        <v>81567</v>
      </c>
      <c r="C23554" s="7" t="s">
        <v>81568</v>
      </c>
      <c r="D23554" s="7" t="s">
        <v>6445</v>
      </c>
      <c r="E23554" s="8" t="s">
        <v>5477</v>
      </c>
      <c r="F23554" s="8">
        <v>611687</v>
      </c>
      <c r="G23554" s="7" t="s">
        <v>35</v>
      </c>
      <c r="H23554" s="7" t="s">
        <v>52</v>
      </c>
      <c r="I23554" s="9"/>
      <c r="J23554" s="7" t="s">
        <v>53</v>
      </c>
      <c r="K23554" s="10" t="s">
        <v>53</v>
      </c>
      <c r="L23554" s="7">
        <v>1</v>
      </c>
      <c r="M23554" s="11">
        <v>40544</v>
      </c>
      <c r="N23554" s="7" t="s">
        <v>537</v>
      </c>
      <c r="O23554" s="7" t="s">
        <v>505</v>
      </c>
      <c r="P23554" s="10">
        <v>2011</v>
      </c>
      <c r="Q23554" s="12">
        <v>41407</v>
      </c>
      <c r="R23554" s="12">
        <v>41407</v>
      </c>
    </row>
    <row r="23555" spans="1:18" x14ac:dyDescent="0.25">
      <c r="A23555" s="7" t="s">
        <v>81569</v>
      </c>
      <c r="B23555" s="7" t="s">
        <v>81570</v>
      </c>
      <c r="C23555" s="7" t="s">
        <v>81571</v>
      </c>
      <c r="D23555" s="7" t="s">
        <v>2066</v>
      </c>
      <c r="E23555" s="8" t="s">
        <v>2067</v>
      </c>
      <c r="F23555" s="8">
        <v>260774</v>
      </c>
      <c r="G23555" s="7" t="s">
        <v>35</v>
      </c>
      <c r="I23555" s="9"/>
      <c r="J23555" s="7"/>
      <c r="L23555" s="7">
        <v>1</v>
      </c>
      <c r="M23555" s="11">
        <v>40909</v>
      </c>
      <c r="N23555" s="7" t="s">
        <v>111</v>
      </c>
      <c r="O23555" s="7" t="s">
        <v>112</v>
      </c>
      <c r="P23555" s="10">
        <v>2012</v>
      </c>
      <c r="Q23555" s="12">
        <v>41697</v>
      </c>
      <c r="R23555" s="12">
        <v>41697</v>
      </c>
    </row>
    <row r="23556" spans="1:18" x14ac:dyDescent="0.25">
      <c r="A23556" s="7" t="s">
        <v>81572</v>
      </c>
      <c r="B23556" s="7" t="s">
        <v>81573</v>
      </c>
      <c r="C23556" s="7" t="s">
        <v>81574</v>
      </c>
      <c r="D23556" s="7" t="s">
        <v>81575</v>
      </c>
      <c r="E23556" s="8" t="s">
        <v>3662</v>
      </c>
      <c r="F23556" s="8">
        <v>0</v>
      </c>
      <c r="G23556" s="7" t="s">
        <v>35</v>
      </c>
      <c r="H23556" s="7" t="s">
        <v>52</v>
      </c>
      <c r="I23556" s="9"/>
      <c r="J23556" s="7" t="s">
        <v>53</v>
      </c>
      <c r="K23556" s="10" t="s">
        <v>53</v>
      </c>
      <c r="L23556" s="7">
        <v>1</v>
      </c>
      <c r="M23556" s="11">
        <v>41275</v>
      </c>
      <c r="N23556" s="7" t="s">
        <v>146</v>
      </c>
      <c r="O23556" s="7" t="s">
        <v>147</v>
      </c>
      <c r="P23556" s="10">
        <v>2013</v>
      </c>
      <c r="Q23556" s="12">
        <v>41900</v>
      </c>
      <c r="R23556" s="12">
        <v>41900</v>
      </c>
    </row>
    <row r="23557" spans="1:18" x14ac:dyDescent="0.25">
      <c r="A23557" s="7" t="s">
        <v>81576</v>
      </c>
      <c r="B23557" s="7" t="s">
        <v>81577</v>
      </c>
      <c r="C23557" s="7" t="s">
        <v>81578</v>
      </c>
      <c r="D23557" s="7" t="s">
        <v>81579</v>
      </c>
      <c r="E23557" s="8" t="s">
        <v>5477</v>
      </c>
      <c r="F23557" s="8">
        <v>790000</v>
      </c>
      <c r="G23557" s="7" t="s">
        <v>35</v>
      </c>
      <c r="H23557" s="7" t="s">
        <v>24</v>
      </c>
      <c r="I23557" s="9" t="s">
        <v>25</v>
      </c>
      <c r="J23557" s="7" t="s">
        <v>26</v>
      </c>
      <c r="K23557" s="10" t="s">
        <v>27</v>
      </c>
      <c r="L23557" s="7">
        <v>2</v>
      </c>
      <c r="M23557" s="11">
        <v>40909</v>
      </c>
      <c r="N23557" s="7" t="s">
        <v>111</v>
      </c>
      <c r="O23557" s="7" t="s">
        <v>112</v>
      </c>
      <c r="P23557" s="10">
        <v>2012</v>
      </c>
      <c r="Q23557" s="12">
        <v>41216</v>
      </c>
      <c r="R23557" s="12">
        <v>41577</v>
      </c>
    </row>
    <row r="23558" spans="1:18" x14ac:dyDescent="0.25">
      <c r="A23558" s="7" t="s">
        <v>81580</v>
      </c>
      <c r="B23558" s="7" t="s">
        <v>81581</v>
      </c>
      <c r="C23558" s="7" t="s">
        <v>81582</v>
      </c>
      <c r="D23558" s="7" t="s">
        <v>81583</v>
      </c>
      <c r="E23558" s="8" t="s">
        <v>20012</v>
      </c>
      <c r="F23558" s="8">
        <v>200000</v>
      </c>
      <c r="G23558" s="7" t="s">
        <v>35</v>
      </c>
      <c r="H23558" s="7" t="s">
        <v>24</v>
      </c>
      <c r="I23558" s="9" t="s">
        <v>36</v>
      </c>
      <c r="J23558" s="7" t="s">
        <v>37</v>
      </c>
      <c r="K23558" s="10" t="s">
        <v>387</v>
      </c>
      <c r="L23558" s="7">
        <v>3</v>
      </c>
      <c r="M23558" s="11">
        <v>41183</v>
      </c>
      <c r="N23558" s="7" t="s">
        <v>45</v>
      </c>
      <c r="O23558" s="7" t="s">
        <v>46</v>
      </c>
      <c r="P23558" s="10">
        <v>2012</v>
      </c>
      <c r="Q23558" s="12">
        <v>41183</v>
      </c>
      <c r="R23558" s="12">
        <v>41558</v>
      </c>
    </row>
    <row r="23559" spans="1:18" x14ac:dyDescent="0.25">
      <c r="A23559" s="7" t="s">
        <v>81584</v>
      </c>
      <c r="B23559" s="7" t="s">
        <v>81585</v>
      </c>
      <c r="C23559" s="7" t="s">
        <v>81586</v>
      </c>
      <c r="D23559" s="7" t="s">
        <v>68</v>
      </c>
      <c r="E23559" s="8" t="s">
        <v>69</v>
      </c>
      <c r="F23559" s="8">
        <v>1000000</v>
      </c>
      <c r="G23559" s="7" t="s">
        <v>35</v>
      </c>
      <c r="H23559" s="7" t="s">
        <v>24</v>
      </c>
      <c r="I23559" s="9" t="s">
        <v>2591</v>
      </c>
      <c r="J23559" s="7" t="s">
        <v>2963</v>
      </c>
      <c r="K23559" s="10" t="s">
        <v>2963</v>
      </c>
      <c r="L23559" s="7">
        <v>1</v>
      </c>
      <c r="Q23559" s="12">
        <v>41847</v>
      </c>
      <c r="R23559" s="12">
        <v>41847</v>
      </c>
    </row>
    <row r="23560" spans="1:18" x14ac:dyDescent="0.25">
      <c r="A23560" s="7" t="s">
        <v>81587</v>
      </c>
      <c r="B23560" s="7" t="s">
        <v>81588</v>
      </c>
      <c r="C23560" s="7" t="s">
        <v>81589</v>
      </c>
      <c r="D23560" s="7" t="s">
        <v>81590</v>
      </c>
      <c r="E23560" s="8" t="s">
        <v>756</v>
      </c>
      <c r="F23560" s="8">
        <v>1900000</v>
      </c>
      <c r="G23560" s="7" t="s">
        <v>35</v>
      </c>
      <c r="H23560" s="7" t="s">
        <v>24</v>
      </c>
      <c r="I23560" s="9" t="s">
        <v>36</v>
      </c>
      <c r="J23560" s="7" t="s">
        <v>1162</v>
      </c>
      <c r="K23560" s="10" t="s">
        <v>1162</v>
      </c>
      <c r="L23560" s="7">
        <v>1</v>
      </c>
      <c r="M23560" s="11">
        <v>41640</v>
      </c>
      <c r="N23560" s="7" t="s">
        <v>63</v>
      </c>
      <c r="O23560" s="7" t="s">
        <v>64</v>
      </c>
      <c r="P23560" s="10">
        <v>2014</v>
      </c>
      <c r="Q23560" s="12">
        <v>41955</v>
      </c>
      <c r="R23560" s="12">
        <v>41955</v>
      </c>
    </row>
    <row r="23561" spans="1:18" x14ac:dyDescent="0.25">
      <c r="A23561" s="7" t="s">
        <v>81591</v>
      </c>
      <c r="B23561" s="7" t="s">
        <v>81592</v>
      </c>
      <c r="C23561" s="7" t="s">
        <v>81593</v>
      </c>
      <c r="D23561" s="7" t="s">
        <v>81594</v>
      </c>
      <c r="E23561" s="8" t="s">
        <v>17906</v>
      </c>
      <c r="F23561" s="8">
        <v>945500</v>
      </c>
      <c r="G23561" s="7" t="s">
        <v>35</v>
      </c>
      <c r="I23561" s="9"/>
      <c r="J23561" s="7"/>
      <c r="L23561" s="7">
        <v>3</v>
      </c>
      <c r="M23561" s="11">
        <v>41511</v>
      </c>
      <c r="N23561" s="7" t="s">
        <v>1385</v>
      </c>
      <c r="O23561" s="7" t="s">
        <v>258</v>
      </c>
      <c r="P23561" s="10">
        <v>2013</v>
      </c>
      <c r="Q23561" s="12">
        <v>41702</v>
      </c>
      <c r="R23561" s="12">
        <v>41944</v>
      </c>
    </row>
    <row r="23562" spans="1:18" x14ac:dyDescent="0.25">
      <c r="A23562" s="7" t="s">
        <v>81595</v>
      </c>
      <c r="B23562" s="7" t="s">
        <v>81596</v>
      </c>
      <c r="C23562" s="7" t="s">
        <v>81597</v>
      </c>
      <c r="D23562" s="7" t="s">
        <v>81598</v>
      </c>
      <c r="E23562" s="8" t="s">
        <v>16979</v>
      </c>
      <c r="F23562" s="8">
        <v>800000</v>
      </c>
      <c r="G23562" s="7" t="s">
        <v>35</v>
      </c>
      <c r="H23562" s="7" t="s">
        <v>24</v>
      </c>
      <c r="I23562" s="9" t="s">
        <v>36</v>
      </c>
      <c r="J23562" s="7" t="s">
        <v>181</v>
      </c>
      <c r="K23562" s="10" t="s">
        <v>182</v>
      </c>
      <c r="L23562" s="7">
        <v>2</v>
      </c>
      <c r="M23562" s="11">
        <v>41275</v>
      </c>
      <c r="N23562" s="7" t="s">
        <v>146</v>
      </c>
      <c r="O23562" s="7" t="s">
        <v>147</v>
      </c>
      <c r="P23562" s="10">
        <v>2013</v>
      </c>
      <c r="Q23562" s="12">
        <v>41332</v>
      </c>
      <c r="R23562" s="12">
        <v>41641</v>
      </c>
    </row>
    <row r="23563" spans="1:18" x14ac:dyDescent="0.25">
      <c r="A23563" s="7" t="s">
        <v>81599</v>
      </c>
      <c r="B23563" s="7" t="s">
        <v>81600</v>
      </c>
      <c r="C23563" s="7" t="s">
        <v>81601</v>
      </c>
      <c r="D23563" s="7" t="s">
        <v>6445</v>
      </c>
      <c r="E23563" s="8" t="s">
        <v>5477</v>
      </c>
      <c r="F23563" s="8">
        <v>600000</v>
      </c>
      <c r="H23563" s="7" t="s">
        <v>264</v>
      </c>
      <c r="I23563" s="9"/>
      <c r="J23563" s="7" t="s">
        <v>265</v>
      </c>
      <c r="K23563" s="10" t="s">
        <v>265</v>
      </c>
      <c r="L23563" s="7">
        <v>1</v>
      </c>
      <c r="M23563" s="11">
        <v>41306</v>
      </c>
      <c r="N23563" s="7" t="s">
        <v>1258</v>
      </c>
      <c r="O23563" s="7" t="s">
        <v>147</v>
      </c>
      <c r="P23563" s="10">
        <v>2013</v>
      </c>
      <c r="Q23563" s="12">
        <v>41771</v>
      </c>
      <c r="R23563" s="12">
        <v>41771</v>
      </c>
    </row>
    <row r="23564" spans="1:18" x14ac:dyDescent="0.25">
      <c r="A23564" s="7" t="s">
        <v>81602</v>
      </c>
      <c r="B23564" s="7" t="s">
        <v>81603</v>
      </c>
      <c r="C23564" s="7" t="s">
        <v>81604</v>
      </c>
      <c r="D23564" s="7" t="s">
        <v>81605</v>
      </c>
      <c r="E23564" s="8" t="s">
        <v>14306</v>
      </c>
      <c r="F23564" s="8">
        <v>1600000</v>
      </c>
      <c r="G23564" s="7" t="s">
        <v>23</v>
      </c>
      <c r="H23564" s="7" t="s">
        <v>24</v>
      </c>
      <c r="I23564" s="9" t="s">
        <v>36</v>
      </c>
      <c r="J23564" s="7" t="s">
        <v>181</v>
      </c>
      <c r="K23564" s="10" t="s">
        <v>794</v>
      </c>
      <c r="L23564" s="7">
        <v>2</v>
      </c>
      <c r="M23564" s="11">
        <v>39814</v>
      </c>
      <c r="N23564" s="7" t="s">
        <v>171</v>
      </c>
      <c r="O23564" s="7" t="s">
        <v>172</v>
      </c>
      <c r="P23564" s="10">
        <v>2009</v>
      </c>
      <c r="Q23564" s="12">
        <v>40527</v>
      </c>
      <c r="R23564" s="12">
        <v>40878</v>
      </c>
    </row>
    <row r="23565" spans="1:18" x14ac:dyDescent="0.25">
      <c r="A23565" s="7" t="s">
        <v>81606</v>
      </c>
      <c r="B23565" s="7" t="s">
        <v>81607</v>
      </c>
      <c r="C23565" s="7" t="s">
        <v>81608</v>
      </c>
      <c r="D23565" s="7" t="s">
        <v>1402</v>
      </c>
      <c r="E23565" s="8" t="s">
        <v>1403</v>
      </c>
      <c r="F23565" s="8">
        <v>11400000</v>
      </c>
      <c r="G23565" s="7" t="s">
        <v>35</v>
      </c>
      <c r="H23565" s="7" t="s">
        <v>24</v>
      </c>
      <c r="I23565" s="9" t="s">
        <v>36</v>
      </c>
      <c r="J23565" s="7" t="s">
        <v>181</v>
      </c>
      <c r="K23565" s="10" t="s">
        <v>3076</v>
      </c>
      <c r="L23565" s="7">
        <v>3</v>
      </c>
      <c r="M23565" s="11">
        <v>18994</v>
      </c>
      <c r="N23565" s="7" t="s">
        <v>58905</v>
      </c>
      <c r="O23565" s="7" t="s">
        <v>58906</v>
      </c>
      <c r="P23565" s="10">
        <v>1952</v>
      </c>
      <c r="Q23565" s="12">
        <v>41618</v>
      </c>
      <c r="R23565" s="12">
        <v>41829</v>
      </c>
    </row>
    <row r="23566" spans="1:18" x14ac:dyDescent="0.25">
      <c r="A23566" s="7" t="s">
        <v>81609</v>
      </c>
      <c r="B23566" s="7" t="s">
        <v>81610</v>
      </c>
      <c r="C23566" s="7" t="s">
        <v>81611</v>
      </c>
      <c r="D23566" s="7" t="s">
        <v>737</v>
      </c>
      <c r="E23566" s="8" t="s">
        <v>738</v>
      </c>
      <c r="F23566" s="8">
        <v>12000</v>
      </c>
      <c r="G23566" s="7" t="s">
        <v>35</v>
      </c>
      <c r="H23566" s="7" t="s">
        <v>24</v>
      </c>
      <c r="I23566" s="9" t="s">
        <v>129</v>
      </c>
      <c r="J23566" s="7" t="s">
        <v>130</v>
      </c>
      <c r="K23566" s="10" t="s">
        <v>81612</v>
      </c>
      <c r="L23566" s="7">
        <v>1</v>
      </c>
      <c r="M23566" s="11">
        <v>27099</v>
      </c>
      <c r="N23566" s="7" t="s">
        <v>81613</v>
      </c>
      <c r="O23566" s="7" t="s">
        <v>6803</v>
      </c>
      <c r="P23566" s="10">
        <v>1974</v>
      </c>
      <c r="Q23566" s="12">
        <v>41709</v>
      </c>
      <c r="R23566" s="12">
        <v>41709</v>
      </c>
    </row>
    <row r="23567" spans="1:18" x14ac:dyDescent="0.25">
      <c r="A23567" s="7" t="s">
        <v>81614</v>
      </c>
      <c r="B23567" s="7" t="s">
        <v>81615</v>
      </c>
      <c r="C23567" s="7" t="s">
        <v>81616</v>
      </c>
      <c r="D23567" s="7" t="s">
        <v>3704</v>
      </c>
      <c r="E23567" s="8" t="s">
        <v>434</v>
      </c>
      <c r="F23567" s="8">
        <v>0</v>
      </c>
      <c r="G23567" s="7" t="s">
        <v>35</v>
      </c>
      <c r="H23567" s="7" t="s">
        <v>24</v>
      </c>
      <c r="I23567" s="9" t="s">
        <v>70</v>
      </c>
      <c r="J23567" s="7" t="s">
        <v>3714</v>
      </c>
      <c r="K23567" s="10" t="s">
        <v>44454</v>
      </c>
      <c r="L23567" s="7">
        <v>1</v>
      </c>
      <c r="M23567" s="11">
        <v>41609</v>
      </c>
      <c r="N23567" s="7" t="s">
        <v>139</v>
      </c>
      <c r="O23567" s="7" t="s">
        <v>140</v>
      </c>
      <c r="P23567" s="10">
        <v>2013</v>
      </c>
      <c r="Q23567" s="12">
        <v>41637</v>
      </c>
      <c r="R23567" s="12">
        <v>41637</v>
      </c>
    </row>
    <row r="23568" spans="1:18" x14ac:dyDescent="0.25">
      <c r="A23568" s="7" t="s">
        <v>81617</v>
      </c>
      <c r="B23568" s="7" t="s">
        <v>81618</v>
      </c>
      <c r="C23568" s="7" t="s">
        <v>81619</v>
      </c>
      <c r="D23568" s="7" t="s">
        <v>106</v>
      </c>
      <c r="E23568" s="8" t="s">
        <v>107</v>
      </c>
      <c r="F23568" s="8">
        <v>1276667</v>
      </c>
      <c r="G23568" s="7" t="s">
        <v>35</v>
      </c>
      <c r="H23568" s="7" t="s">
        <v>24</v>
      </c>
      <c r="I23568" s="9" t="s">
        <v>129</v>
      </c>
      <c r="J23568" s="7" t="s">
        <v>130</v>
      </c>
      <c r="K23568" s="10" t="s">
        <v>25249</v>
      </c>
      <c r="L23568" s="7">
        <v>1</v>
      </c>
      <c r="M23568" s="11">
        <v>36526</v>
      </c>
      <c r="N23568" s="7" t="s">
        <v>234</v>
      </c>
      <c r="O23568" s="7" t="s">
        <v>235</v>
      </c>
      <c r="P23568" s="10">
        <v>2000</v>
      </c>
      <c r="Q23568" s="12">
        <v>40227</v>
      </c>
      <c r="R23568" s="12">
        <v>40227</v>
      </c>
    </row>
    <row r="23569" spans="1:18" x14ac:dyDescent="0.25">
      <c r="A23569" s="7" t="s">
        <v>81620</v>
      </c>
      <c r="B23569" s="7" t="s">
        <v>81621</v>
      </c>
      <c r="C23569" s="7" t="s">
        <v>81622</v>
      </c>
      <c r="D23569" s="7" t="s">
        <v>81623</v>
      </c>
      <c r="E23569" s="8" t="s">
        <v>12122</v>
      </c>
      <c r="F23569" s="8">
        <v>17074000</v>
      </c>
      <c r="G23569" s="7" t="s">
        <v>23</v>
      </c>
      <c r="H23569" s="7" t="s">
        <v>354</v>
      </c>
      <c r="I23569" s="9"/>
      <c r="J23569" s="7" t="s">
        <v>1140</v>
      </c>
      <c r="K23569" s="10" t="s">
        <v>1140</v>
      </c>
      <c r="L23569" s="7">
        <v>2</v>
      </c>
      <c r="M23569" s="11">
        <v>40026</v>
      </c>
      <c r="N23569" s="7" t="s">
        <v>488</v>
      </c>
      <c r="O23569" s="7" t="s">
        <v>267</v>
      </c>
      <c r="P23569" s="10">
        <v>2009</v>
      </c>
      <c r="Q23569" s="12">
        <v>40224</v>
      </c>
      <c r="R23569" s="12">
        <v>40502</v>
      </c>
    </row>
    <row r="23570" spans="1:18" x14ac:dyDescent="0.25">
      <c r="A23570" s="7" t="s">
        <v>81624</v>
      </c>
      <c r="B23570" s="7" t="s">
        <v>81625</v>
      </c>
      <c r="C23570" s="7" t="s">
        <v>81626</v>
      </c>
      <c r="D23570" s="7" t="s">
        <v>81627</v>
      </c>
      <c r="E23570" s="8" t="s">
        <v>909</v>
      </c>
      <c r="F23570" s="8">
        <v>22000000</v>
      </c>
      <c r="G23570" s="7" t="s">
        <v>35</v>
      </c>
      <c r="H23570" s="7" t="s">
        <v>24</v>
      </c>
      <c r="I23570" s="9" t="s">
        <v>36</v>
      </c>
      <c r="J23570" s="7" t="s">
        <v>181</v>
      </c>
      <c r="K23570" s="10" t="s">
        <v>182</v>
      </c>
      <c r="L23570" s="7">
        <v>3</v>
      </c>
      <c r="M23570" s="11">
        <v>41334</v>
      </c>
      <c r="N23570" s="7" t="s">
        <v>514</v>
      </c>
      <c r="O23570" s="7" t="s">
        <v>147</v>
      </c>
      <c r="P23570" s="10">
        <v>2013</v>
      </c>
      <c r="Q23570" s="12">
        <v>41530</v>
      </c>
      <c r="R23570" s="12">
        <v>41766</v>
      </c>
    </row>
    <row r="23571" spans="1:18" x14ac:dyDescent="0.25">
      <c r="A23571" s="7" t="s">
        <v>81628</v>
      </c>
      <c r="B23571" s="7" t="s">
        <v>81629</v>
      </c>
      <c r="C23571" s="7" t="s">
        <v>81630</v>
      </c>
      <c r="D23571" s="7" t="s">
        <v>1422</v>
      </c>
      <c r="E23571" s="8" t="s">
        <v>1423</v>
      </c>
      <c r="F23571" s="8">
        <v>0</v>
      </c>
      <c r="G23571" s="7" t="s">
        <v>35</v>
      </c>
      <c r="H23571" s="7" t="s">
        <v>24</v>
      </c>
      <c r="I23571" s="9" t="s">
        <v>93</v>
      </c>
      <c r="J23571" s="7" t="s">
        <v>314</v>
      </c>
      <c r="K23571" s="10" t="s">
        <v>45025</v>
      </c>
      <c r="L23571" s="7">
        <v>1</v>
      </c>
      <c r="M23571" s="11">
        <v>41122</v>
      </c>
      <c r="N23571" s="7" t="s">
        <v>569</v>
      </c>
      <c r="O23571" s="7" t="s">
        <v>570</v>
      </c>
      <c r="P23571" s="10">
        <v>2012</v>
      </c>
      <c r="Q23571" s="12">
        <v>41147</v>
      </c>
      <c r="R23571" s="12">
        <v>41147</v>
      </c>
    </row>
    <row r="23572" spans="1:18" x14ac:dyDescent="0.25">
      <c r="A23572" s="7" t="s">
        <v>81631</v>
      </c>
      <c r="B23572" s="7" t="s">
        <v>81632</v>
      </c>
      <c r="C23572" s="7" t="s">
        <v>81633</v>
      </c>
      <c r="D23572" s="7" t="s">
        <v>81634</v>
      </c>
      <c r="E23572" s="8" t="s">
        <v>297</v>
      </c>
      <c r="F23572" s="8">
        <v>19900000</v>
      </c>
      <c r="G23572" s="7" t="s">
        <v>23</v>
      </c>
      <c r="H23572" s="7" t="s">
        <v>24</v>
      </c>
      <c r="I23572" s="9" t="s">
        <v>6145</v>
      </c>
      <c r="J23572" s="7" t="s">
        <v>613</v>
      </c>
      <c r="K23572" s="10" t="s">
        <v>6146</v>
      </c>
      <c r="L23572" s="7">
        <v>2</v>
      </c>
      <c r="M23572" s="11">
        <v>37622</v>
      </c>
      <c r="N23572" s="7" t="s">
        <v>814</v>
      </c>
      <c r="O23572" s="7" t="s">
        <v>815</v>
      </c>
      <c r="P23572" s="10">
        <v>2003</v>
      </c>
      <c r="Q23572" s="12">
        <v>39016</v>
      </c>
      <c r="R23572" s="12">
        <v>39846</v>
      </c>
    </row>
    <row r="23573" spans="1:18" x14ac:dyDescent="0.25">
      <c r="A23573" s="7" t="s">
        <v>81635</v>
      </c>
      <c r="B23573" s="7" t="s">
        <v>81636</v>
      </c>
      <c r="C23573" s="7" t="s">
        <v>81637</v>
      </c>
      <c r="D23573" s="7" t="s">
        <v>619</v>
      </c>
      <c r="E23573" s="8" t="s">
        <v>22</v>
      </c>
      <c r="F23573" s="8">
        <v>21000000</v>
      </c>
      <c r="G23573" s="7" t="s">
        <v>35</v>
      </c>
      <c r="H23573" s="7" t="s">
        <v>24</v>
      </c>
      <c r="I23573" s="9" t="s">
        <v>281</v>
      </c>
      <c r="J23573" s="7" t="s">
        <v>282</v>
      </c>
      <c r="K23573" s="10" t="s">
        <v>282</v>
      </c>
      <c r="L23573" s="7">
        <v>1</v>
      </c>
      <c r="M23573" s="11">
        <v>41275</v>
      </c>
      <c r="N23573" s="7" t="s">
        <v>146</v>
      </c>
      <c r="O23573" s="7" t="s">
        <v>147</v>
      </c>
      <c r="P23573" s="10">
        <v>2013</v>
      </c>
      <c r="Q23573" s="12">
        <v>41711</v>
      </c>
      <c r="R23573" s="12">
        <v>41711</v>
      </c>
    </row>
    <row r="23574" spans="1:18" x14ac:dyDescent="0.25">
      <c r="A23574" s="7" t="s">
        <v>81638</v>
      </c>
      <c r="B23574" s="7" t="s">
        <v>81639</v>
      </c>
      <c r="C23574" s="7" t="s">
        <v>81640</v>
      </c>
      <c r="D23574" s="7" t="s">
        <v>81641</v>
      </c>
      <c r="E23574" s="8" t="s">
        <v>1423</v>
      </c>
      <c r="F23574" s="8">
        <v>200000</v>
      </c>
      <c r="G23574" s="7" t="s">
        <v>23</v>
      </c>
      <c r="H23574" s="7" t="s">
        <v>240</v>
      </c>
      <c r="I23574" s="9" t="s">
        <v>930</v>
      </c>
      <c r="J23574" s="7" t="s">
        <v>931</v>
      </c>
      <c r="K23574" s="10" t="s">
        <v>931</v>
      </c>
      <c r="L23574" s="7">
        <v>1</v>
      </c>
      <c r="M23574" s="11">
        <v>39909</v>
      </c>
      <c r="N23574" s="7" t="s">
        <v>250</v>
      </c>
      <c r="O23574" s="7" t="s">
        <v>251</v>
      </c>
      <c r="P23574" s="10">
        <v>2009</v>
      </c>
      <c r="Q23574" s="12">
        <v>40125</v>
      </c>
      <c r="R23574" s="12">
        <v>40125</v>
      </c>
    </row>
    <row r="23575" spans="1:18" x14ac:dyDescent="0.25">
      <c r="A23575" s="7" t="s">
        <v>81642</v>
      </c>
      <c r="B23575" s="7" t="s">
        <v>81643</v>
      </c>
      <c r="C23575" s="7" t="s">
        <v>81644</v>
      </c>
      <c r="D23575" s="7" t="s">
        <v>1295</v>
      </c>
      <c r="E23575" s="8" t="s">
        <v>1296</v>
      </c>
      <c r="F23575" s="8">
        <v>40829000</v>
      </c>
      <c r="G23575" s="7" t="s">
        <v>23</v>
      </c>
      <c r="H23575" s="7" t="s">
        <v>24</v>
      </c>
      <c r="I23575" s="9" t="s">
        <v>60</v>
      </c>
      <c r="J23575" s="7" t="s">
        <v>61</v>
      </c>
      <c r="K23575" s="10" t="s">
        <v>862</v>
      </c>
      <c r="L23575" s="7">
        <v>2</v>
      </c>
      <c r="M23575" s="11">
        <v>37987</v>
      </c>
      <c r="N23575" s="7" t="s">
        <v>424</v>
      </c>
      <c r="O23575" s="7" t="s">
        <v>425</v>
      </c>
      <c r="P23575" s="10">
        <v>2004</v>
      </c>
      <c r="Q23575" s="12">
        <v>41086</v>
      </c>
      <c r="R23575" s="12">
        <v>41682</v>
      </c>
    </row>
    <row r="23576" spans="1:18" x14ac:dyDescent="0.25">
      <c r="A23576" s="7" t="s">
        <v>81645</v>
      </c>
      <c r="B23576" s="7" t="s">
        <v>81646</v>
      </c>
      <c r="C23576" s="7" t="s">
        <v>81647</v>
      </c>
      <c r="D23576" s="7" t="s">
        <v>81648</v>
      </c>
      <c r="E23576" s="8" t="s">
        <v>2130</v>
      </c>
      <c r="F23576" s="8">
        <v>905693</v>
      </c>
      <c r="H23576" s="7" t="s">
        <v>354</v>
      </c>
      <c r="I23576" s="9"/>
      <c r="J23576" s="7" t="s">
        <v>1140</v>
      </c>
      <c r="K23576" s="10" t="s">
        <v>1140</v>
      </c>
      <c r="L23576" s="7">
        <v>3</v>
      </c>
      <c r="M23576" s="11">
        <v>40179</v>
      </c>
      <c r="N23576" s="7" t="s">
        <v>96</v>
      </c>
      <c r="O23576" s="7" t="s">
        <v>97</v>
      </c>
      <c r="P23576" s="10">
        <v>2010</v>
      </c>
      <c r="Q23576" s="12">
        <v>40291</v>
      </c>
      <c r="R23576" s="12">
        <v>41593</v>
      </c>
    </row>
    <row r="23577" spans="1:18" x14ac:dyDescent="0.25">
      <c r="A23577" s="7" t="s">
        <v>81649</v>
      </c>
      <c r="B23577" s="7" t="s">
        <v>81650</v>
      </c>
      <c r="C23577" s="7" t="s">
        <v>81651</v>
      </c>
      <c r="D23577" s="7" t="s">
        <v>81652</v>
      </c>
      <c r="E23577" s="8" t="s">
        <v>69</v>
      </c>
      <c r="F23577" s="8">
        <v>535000</v>
      </c>
      <c r="G23577" s="7" t="s">
        <v>35</v>
      </c>
      <c r="H23577" s="7" t="s">
        <v>24</v>
      </c>
      <c r="I23577" s="9" t="s">
        <v>25</v>
      </c>
      <c r="J23577" s="7" t="s">
        <v>26</v>
      </c>
      <c r="K23577" s="10" t="s">
        <v>27</v>
      </c>
      <c r="L23577" s="7">
        <v>1</v>
      </c>
      <c r="M23577" s="11">
        <v>40544</v>
      </c>
      <c r="N23577" s="7" t="s">
        <v>537</v>
      </c>
      <c r="O23577" s="7" t="s">
        <v>505</v>
      </c>
      <c r="P23577" s="10">
        <v>2011</v>
      </c>
      <c r="Q23577" s="12">
        <v>41138</v>
      </c>
      <c r="R23577" s="12">
        <v>41138</v>
      </c>
    </row>
    <row r="23578" spans="1:18" x14ac:dyDescent="0.25">
      <c r="A23578" s="7" t="s">
        <v>81653</v>
      </c>
      <c r="B23578" s="7" t="s">
        <v>81654</v>
      </c>
      <c r="C23578" s="7" t="s">
        <v>81655</v>
      </c>
      <c r="D23578" s="7" t="s">
        <v>106</v>
      </c>
      <c r="E23578" s="8" t="s">
        <v>107</v>
      </c>
      <c r="F23578" s="8">
        <v>685101159</v>
      </c>
      <c r="G23578" s="7" t="s">
        <v>35</v>
      </c>
      <c r="H23578" s="7" t="s">
        <v>13265</v>
      </c>
      <c r="I23578" s="9"/>
      <c r="J23578" s="7" t="s">
        <v>13266</v>
      </c>
      <c r="K23578" s="10" t="s">
        <v>13266</v>
      </c>
      <c r="L23578" s="7">
        <v>6</v>
      </c>
      <c r="M23578" s="11">
        <v>40940</v>
      </c>
      <c r="N23578" s="7" t="s">
        <v>325</v>
      </c>
      <c r="O23578" s="7" t="s">
        <v>112</v>
      </c>
      <c r="P23578" s="10">
        <v>2012</v>
      </c>
      <c r="Q23578" s="12">
        <v>41224</v>
      </c>
      <c r="R23578" s="12">
        <v>41972</v>
      </c>
    </row>
    <row r="23579" spans="1:18" x14ac:dyDescent="0.25">
      <c r="A23579" s="7" t="s">
        <v>81656</v>
      </c>
      <c r="B23579" s="7" t="s">
        <v>81657</v>
      </c>
      <c r="C23579" s="7" t="s">
        <v>81658</v>
      </c>
      <c r="D23579" s="7" t="s">
        <v>106</v>
      </c>
      <c r="E23579" s="8" t="s">
        <v>107</v>
      </c>
      <c r="F23579" s="8">
        <v>40000000</v>
      </c>
      <c r="G23579" s="7" t="s">
        <v>35</v>
      </c>
      <c r="H23579" s="7" t="s">
        <v>7191</v>
      </c>
      <c r="I23579" s="9"/>
      <c r="J23579" s="7" t="s">
        <v>7192</v>
      </c>
      <c r="K23579" s="10" t="s">
        <v>7192</v>
      </c>
      <c r="L23579" s="7">
        <v>1</v>
      </c>
      <c r="M23579" s="11">
        <v>40969</v>
      </c>
      <c r="N23579" s="7" t="s">
        <v>1542</v>
      </c>
      <c r="O23579" s="7" t="s">
        <v>112</v>
      </c>
      <c r="P23579" s="10">
        <v>2012</v>
      </c>
      <c r="Q23579" s="12">
        <v>41224</v>
      </c>
      <c r="R23579" s="12">
        <v>41224</v>
      </c>
    </row>
    <row r="23580" spans="1:18" x14ac:dyDescent="0.25">
      <c r="A23580" s="7" t="s">
        <v>81659</v>
      </c>
      <c r="B23580" s="7" t="s">
        <v>81660</v>
      </c>
      <c r="C23580" s="7" t="s">
        <v>81661</v>
      </c>
      <c r="D23580" s="7" t="s">
        <v>81662</v>
      </c>
      <c r="E23580" s="8" t="s">
        <v>6311</v>
      </c>
      <c r="F23580" s="8">
        <v>100000000</v>
      </c>
      <c r="G23580" s="7" t="s">
        <v>35</v>
      </c>
      <c r="H23580" s="7" t="s">
        <v>6545</v>
      </c>
      <c r="I23580" s="9"/>
      <c r="J23580" s="7" t="s">
        <v>6546</v>
      </c>
      <c r="K23580" s="10" t="s">
        <v>6547</v>
      </c>
      <c r="L23580" s="7">
        <v>1</v>
      </c>
      <c r="M23580" s="11">
        <v>40940</v>
      </c>
      <c r="N23580" s="7" t="s">
        <v>325</v>
      </c>
      <c r="O23580" s="7" t="s">
        <v>112</v>
      </c>
      <c r="P23580" s="10">
        <v>2012</v>
      </c>
      <c r="Q23580" s="12">
        <v>41445</v>
      </c>
      <c r="R23580" s="12">
        <v>41445</v>
      </c>
    </row>
    <row r="23581" spans="1:18" x14ac:dyDescent="0.25">
      <c r="A23581" s="7" t="s">
        <v>81663</v>
      </c>
      <c r="B23581" s="7" t="s">
        <v>81664</v>
      </c>
      <c r="C23581" s="7" t="s">
        <v>81665</v>
      </c>
      <c r="D23581" s="7" t="s">
        <v>41151</v>
      </c>
      <c r="E23581" s="8" t="s">
        <v>1744</v>
      </c>
      <c r="F23581" s="8">
        <v>5000000</v>
      </c>
      <c r="G23581" s="7" t="s">
        <v>35</v>
      </c>
      <c r="H23581" s="7" t="s">
        <v>24</v>
      </c>
      <c r="I23581" s="9" t="s">
        <v>36</v>
      </c>
      <c r="J23581" s="7" t="s">
        <v>181</v>
      </c>
      <c r="K23581" s="10" t="s">
        <v>2504</v>
      </c>
      <c r="L23581" s="7">
        <v>1</v>
      </c>
      <c r="Q23581" s="12">
        <v>41851</v>
      </c>
      <c r="R23581" s="12">
        <v>41851</v>
      </c>
    </row>
    <row r="23582" spans="1:18" x14ac:dyDescent="0.25">
      <c r="A23582" s="7" t="s">
        <v>81666</v>
      </c>
      <c r="B23582" s="7" t="s">
        <v>81667</v>
      </c>
      <c r="C23582" s="7" t="s">
        <v>81668</v>
      </c>
      <c r="D23582" s="7" t="s">
        <v>275</v>
      </c>
      <c r="E23582" s="8" t="s">
        <v>276</v>
      </c>
      <c r="F23582" s="8">
        <v>100000</v>
      </c>
      <c r="G23582" s="7" t="s">
        <v>80</v>
      </c>
      <c r="H23582" s="7" t="s">
        <v>24</v>
      </c>
      <c r="I23582" s="9" t="s">
        <v>502</v>
      </c>
      <c r="J23582" s="7" t="s">
        <v>503</v>
      </c>
      <c r="K23582" s="10" t="s">
        <v>13999</v>
      </c>
      <c r="L23582" s="7">
        <v>1</v>
      </c>
      <c r="M23582" s="11">
        <v>38718</v>
      </c>
      <c r="N23582" s="7" t="s">
        <v>400</v>
      </c>
      <c r="O23582" s="7" t="s">
        <v>401</v>
      </c>
      <c r="P23582" s="10">
        <v>2006</v>
      </c>
      <c r="Q23582" s="12">
        <v>40392</v>
      </c>
      <c r="R23582" s="12">
        <v>40392</v>
      </c>
    </row>
    <row r="23583" spans="1:18" x14ac:dyDescent="0.25">
      <c r="A23583" s="7" t="s">
        <v>81669</v>
      </c>
      <c r="B23583" s="7" t="s">
        <v>81670</v>
      </c>
      <c r="C23583" s="7" t="s">
        <v>81671</v>
      </c>
      <c r="D23583" s="7" t="s">
        <v>719</v>
      </c>
      <c r="E23583" s="8" t="s">
        <v>720</v>
      </c>
      <c r="F23583" s="8">
        <v>5160595</v>
      </c>
      <c r="G23583" s="7" t="s">
        <v>35</v>
      </c>
      <c r="H23583" s="7" t="s">
        <v>24</v>
      </c>
      <c r="I23583" s="9" t="s">
        <v>188</v>
      </c>
      <c r="J23583" s="7" t="s">
        <v>189</v>
      </c>
      <c r="K23583" s="10" t="s">
        <v>4816</v>
      </c>
      <c r="L23583" s="7">
        <v>2</v>
      </c>
      <c r="M23583" s="11">
        <v>38718</v>
      </c>
      <c r="N23583" s="7" t="s">
        <v>400</v>
      </c>
      <c r="O23583" s="7" t="s">
        <v>401</v>
      </c>
      <c r="P23583" s="10">
        <v>2006</v>
      </c>
      <c r="Q23583" s="12">
        <v>40275</v>
      </c>
      <c r="R23583" s="12">
        <v>40849</v>
      </c>
    </row>
    <row r="23584" spans="1:18" x14ac:dyDescent="0.25">
      <c r="A23584" s="7" t="s">
        <v>81672</v>
      </c>
      <c r="B23584" s="7" t="s">
        <v>81673</v>
      </c>
      <c r="C23584" s="7" t="s">
        <v>81674</v>
      </c>
      <c r="D23584" s="7" t="s">
        <v>78</v>
      </c>
      <c r="E23584" s="8" t="s">
        <v>79</v>
      </c>
      <c r="F23584" s="8">
        <v>59000</v>
      </c>
      <c r="G23584" s="7" t="s">
        <v>35</v>
      </c>
      <c r="H23584" s="7" t="s">
        <v>24</v>
      </c>
      <c r="I23584" s="9" t="s">
        <v>782</v>
      </c>
      <c r="J23584" s="7" t="s">
        <v>3012</v>
      </c>
      <c r="K23584" s="10" t="s">
        <v>3012</v>
      </c>
      <c r="L23584" s="7">
        <v>1</v>
      </c>
      <c r="M23584" s="11">
        <v>39962</v>
      </c>
      <c r="N23584" s="7" t="s">
        <v>407</v>
      </c>
      <c r="O23584" s="7" t="s">
        <v>251</v>
      </c>
      <c r="P23584" s="10">
        <v>2009</v>
      </c>
      <c r="Q23584" s="12">
        <v>40182</v>
      </c>
      <c r="R23584" s="12">
        <v>40182</v>
      </c>
    </row>
    <row r="23585" spans="1:18" x14ac:dyDescent="0.25">
      <c r="A23585" s="7" t="s">
        <v>81675</v>
      </c>
      <c r="B23585" s="7" t="s">
        <v>81676</v>
      </c>
      <c r="C23585" s="7" t="s">
        <v>81677</v>
      </c>
      <c r="D23585" s="7" t="s">
        <v>81678</v>
      </c>
      <c r="E23585" s="8" t="s">
        <v>434</v>
      </c>
      <c r="F23585" s="8">
        <v>320125</v>
      </c>
      <c r="G23585" s="7" t="s">
        <v>35</v>
      </c>
      <c r="H23585" s="7" t="s">
        <v>749</v>
      </c>
      <c r="I23585" s="9"/>
      <c r="J23585" s="7" t="s">
        <v>750</v>
      </c>
      <c r="K23585" s="10" t="s">
        <v>81679</v>
      </c>
      <c r="L23585" s="7">
        <v>1</v>
      </c>
      <c r="M23585" s="11">
        <v>40513</v>
      </c>
      <c r="N23585" s="7" t="s">
        <v>357</v>
      </c>
      <c r="O23585" s="7" t="s">
        <v>199</v>
      </c>
      <c r="P23585" s="10">
        <v>2010</v>
      </c>
      <c r="Q23585" s="12">
        <v>41362</v>
      </c>
      <c r="R23585" s="12">
        <v>41362</v>
      </c>
    </row>
    <row r="23586" spans="1:18" x14ac:dyDescent="0.25">
      <c r="A23586" s="7" t="s">
        <v>81680</v>
      </c>
      <c r="B23586" s="7" t="s">
        <v>81681</v>
      </c>
      <c r="C23586" s="7" t="s">
        <v>81682</v>
      </c>
      <c r="D23586" s="7" t="s">
        <v>296</v>
      </c>
      <c r="E23586" s="8" t="s">
        <v>297</v>
      </c>
      <c r="F23586" s="8">
        <v>674000</v>
      </c>
      <c r="G23586" s="7" t="s">
        <v>35</v>
      </c>
      <c r="H23586" s="7" t="s">
        <v>196</v>
      </c>
      <c r="I23586" s="9"/>
      <c r="J23586" s="7" t="s">
        <v>3825</v>
      </c>
      <c r="K23586" s="10" t="s">
        <v>81683</v>
      </c>
      <c r="L23586" s="7">
        <v>1</v>
      </c>
      <c r="M23586" s="11">
        <v>39083</v>
      </c>
      <c r="N23586" s="7" t="s">
        <v>88</v>
      </c>
      <c r="O23586" s="7" t="s">
        <v>89</v>
      </c>
      <c r="P23586" s="10">
        <v>2007</v>
      </c>
      <c r="Q23586" s="12">
        <v>40448</v>
      </c>
      <c r="R23586" s="12">
        <v>40448</v>
      </c>
    </row>
    <row r="23587" spans="1:18" x14ac:dyDescent="0.25">
      <c r="A23587" s="7" t="s">
        <v>81684</v>
      </c>
      <c r="B23587" s="7" t="s">
        <v>81685</v>
      </c>
      <c r="C23587" s="7" t="s">
        <v>81686</v>
      </c>
      <c r="D23587" s="7" t="s">
        <v>7833</v>
      </c>
      <c r="E23587" s="8" t="s">
        <v>2130</v>
      </c>
      <c r="F23587" s="8">
        <v>0</v>
      </c>
      <c r="G23587" s="7" t="s">
        <v>35</v>
      </c>
      <c r="H23587" s="7" t="s">
        <v>176</v>
      </c>
      <c r="I23587" s="9"/>
      <c r="J23587" s="7" t="s">
        <v>177</v>
      </c>
      <c r="K23587" s="10" t="s">
        <v>177</v>
      </c>
      <c r="L23587" s="7">
        <v>1</v>
      </c>
      <c r="M23587" s="11">
        <v>41275</v>
      </c>
      <c r="N23587" s="7" t="s">
        <v>146</v>
      </c>
      <c r="O23587" s="7" t="s">
        <v>147</v>
      </c>
      <c r="P23587" s="10">
        <v>2013</v>
      </c>
      <c r="Q23587" s="12">
        <v>41485</v>
      </c>
      <c r="R23587" s="12">
        <v>41485</v>
      </c>
    </row>
    <row r="23588" spans="1:18" x14ac:dyDescent="0.25">
      <c r="A23588" s="7" t="s">
        <v>81687</v>
      </c>
      <c r="B23588" s="7" t="s">
        <v>81688</v>
      </c>
      <c r="C23588" s="7" t="s">
        <v>81689</v>
      </c>
      <c r="D23588" s="7" t="s">
        <v>1402</v>
      </c>
      <c r="E23588" s="8" t="s">
        <v>1403</v>
      </c>
      <c r="F23588" s="8">
        <v>10000000</v>
      </c>
      <c r="G23588" s="7" t="s">
        <v>35</v>
      </c>
      <c r="H23588" s="7" t="s">
        <v>205</v>
      </c>
      <c r="I23588" s="9"/>
      <c r="J23588" s="7" t="s">
        <v>371</v>
      </c>
      <c r="L23588" s="7">
        <v>1</v>
      </c>
      <c r="M23588" s="11">
        <v>40544</v>
      </c>
      <c r="N23588" s="7" t="s">
        <v>537</v>
      </c>
      <c r="O23588" s="7" t="s">
        <v>505</v>
      </c>
      <c r="P23588" s="10">
        <v>2011</v>
      </c>
      <c r="Q23588" s="12">
        <v>41609</v>
      </c>
      <c r="R23588" s="12">
        <v>41609</v>
      </c>
    </row>
    <row r="23589" spans="1:18" x14ac:dyDescent="0.25">
      <c r="A23589" s="7" t="s">
        <v>81690</v>
      </c>
      <c r="B23589" s="7" t="s">
        <v>81691</v>
      </c>
      <c r="C23589" s="7" t="s">
        <v>81692</v>
      </c>
      <c r="D23589" s="7" t="s">
        <v>68</v>
      </c>
      <c r="E23589" s="8" t="s">
        <v>69</v>
      </c>
      <c r="F23589" s="8">
        <v>500000</v>
      </c>
      <c r="G23589" s="7" t="s">
        <v>35</v>
      </c>
      <c r="H23589" s="7" t="s">
        <v>24</v>
      </c>
      <c r="I23589" s="9" t="s">
        <v>2443</v>
      </c>
      <c r="J23589" s="7" t="s">
        <v>6569</v>
      </c>
      <c r="K23589" s="10" t="s">
        <v>81693</v>
      </c>
      <c r="L23589" s="7">
        <v>1</v>
      </c>
      <c r="M23589" s="11">
        <v>39083</v>
      </c>
      <c r="N23589" s="7" t="s">
        <v>88</v>
      </c>
      <c r="O23589" s="7" t="s">
        <v>89</v>
      </c>
      <c r="P23589" s="10">
        <v>2007</v>
      </c>
      <c r="Q23589" s="12">
        <v>40358</v>
      </c>
      <c r="R23589" s="12">
        <v>40358</v>
      </c>
    </row>
    <row r="23590" spans="1:18" x14ac:dyDescent="0.25">
      <c r="A23590" s="7" t="s">
        <v>81694</v>
      </c>
      <c r="B23590" s="7" t="s">
        <v>81695</v>
      </c>
      <c r="C23590" s="7" t="s">
        <v>81696</v>
      </c>
      <c r="D23590" s="7" t="s">
        <v>238</v>
      </c>
      <c r="E23590" s="8" t="s">
        <v>239</v>
      </c>
      <c r="F23590" s="8">
        <v>151515</v>
      </c>
      <c r="G23590" s="7" t="s">
        <v>35</v>
      </c>
      <c r="I23590" s="9"/>
      <c r="J23590" s="7"/>
      <c r="L23590" s="7">
        <v>1</v>
      </c>
      <c r="Q23590" s="12">
        <v>40544</v>
      </c>
      <c r="R23590" s="12">
        <v>40544</v>
      </c>
    </row>
    <row r="23591" spans="1:18" x14ac:dyDescent="0.25">
      <c r="A23591" s="7" t="s">
        <v>81697</v>
      </c>
      <c r="B23591" s="7" t="s">
        <v>81698</v>
      </c>
      <c r="C23591" s="7" t="s">
        <v>81699</v>
      </c>
      <c r="F23591" s="8">
        <v>0</v>
      </c>
      <c r="G23591" s="7" t="s">
        <v>35</v>
      </c>
      <c r="H23591" s="7" t="s">
        <v>477</v>
      </c>
      <c r="I23591" s="9"/>
      <c r="J23591" s="7" t="s">
        <v>478</v>
      </c>
      <c r="K23591" s="10" t="s">
        <v>478</v>
      </c>
      <c r="L23591" s="7">
        <v>1</v>
      </c>
      <c r="Q23591" s="12">
        <v>41227</v>
      </c>
      <c r="R23591" s="12">
        <v>41227</v>
      </c>
    </row>
    <row r="23592" spans="1:18" x14ac:dyDescent="0.25">
      <c r="A23592" s="7" t="s">
        <v>81700</v>
      </c>
      <c r="B23592" s="7" t="s">
        <v>81701</v>
      </c>
      <c r="C23592" s="7" t="s">
        <v>81702</v>
      </c>
      <c r="D23592" s="7" t="s">
        <v>719</v>
      </c>
      <c r="E23592" s="8" t="s">
        <v>720</v>
      </c>
      <c r="F23592" s="8">
        <v>232000</v>
      </c>
      <c r="G23592" s="7" t="s">
        <v>35</v>
      </c>
      <c r="H23592" s="7" t="s">
        <v>24</v>
      </c>
      <c r="I23592" s="9" t="s">
        <v>36</v>
      </c>
      <c r="J23592" s="7" t="s">
        <v>898</v>
      </c>
      <c r="K23592" s="10" t="s">
        <v>898</v>
      </c>
      <c r="L23592" s="7">
        <v>1</v>
      </c>
      <c r="M23592" s="11">
        <v>39448</v>
      </c>
      <c r="N23592" s="7" t="s">
        <v>164</v>
      </c>
      <c r="O23592" s="7" t="s">
        <v>165</v>
      </c>
      <c r="P23592" s="10">
        <v>2008</v>
      </c>
      <c r="Q23592" s="12">
        <v>40991</v>
      </c>
      <c r="R23592" s="12">
        <v>40991</v>
      </c>
    </row>
    <row r="23593" spans="1:18" x14ac:dyDescent="0.25">
      <c r="A23593" s="7" t="s">
        <v>81703</v>
      </c>
      <c r="B23593" s="7" t="s">
        <v>81704</v>
      </c>
      <c r="C23593" s="7" t="s">
        <v>81705</v>
      </c>
      <c r="D23593" s="7" t="s">
        <v>81706</v>
      </c>
      <c r="E23593" s="8" t="s">
        <v>366</v>
      </c>
      <c r="F23593" s="8">
        <v>80000000</v>
      </c>
      <c r="G23593" s="7" t="s">
        <v>35</v>
      </c>
      <c r="H23593" s="7" t="s">
        <v>205</v>
      </c>
      <c r="I23593" s="9"/>
      <c r="J23593" s="7" t="s">
        <v>371</v>
      </c>
      <c r="K23593" s="10" t="s">
        <v>5934</v>
      </c>
      <c r="L23593" s="7">
        <v>1</v>
      </c>
      <c r="Q23593" s="12">
        <v>41107</v>
      </c>
      <c r="R23593" s="12">
        <v>41107</v>
      </c>
    </row>
    <row r="23594" spans="1:18" x14ac:dyDescent="0.25">
      <c r="A23594" s="7" t="s">
        <v>81707</v>
      </c>
      <c r="B23594" s="7" t="s">
        <v>81708</v>
      </c>
      <c r="C23594" s="7" t="s">
        <v>81709</v>
      </c>
      <c r="D23594" s="7" t="s">
        <v>625</v>
      </c>
      <c r="E23594" s="8" t="s">
        <v>323</v>
      </c>
      <c r="F23594" s="8">
        <v>3120000</v>
      </c>
      <c r="G23594" s="7" t="s">
        <v>35</v>
      </c>
      <c r="H23594" s="7" t="s">
        <v>196</v>
      </c>
      <c r="I23594" s="9"/>
      <c r="J23594" s="7" t="s">
        <v>3825</v>
      </c>
      <c r="K23594" s="10" t="s">
        <v>81710</v>
      </c>
      <c r="L23594" s="7">
        <v>1</v>
      </c>
      <c r="M23594" s="11">
        <v>37987</v>
      </c>
      <c r="N23594" s="7" t="s">
        <v>424</v>
      </c>
      <c r="O23594" s="7" t="s">
        <v>425</v>
      </c>
      <c r="P23594" s="10">
        <v>2004</v>
      </c>
      <c r="Q23594" s="12">
        <v>39617</v>
      </c>
      <c r="R23594" s="12">
        <v>39617</v>
      </c>
    </row>
    <row r="23595" spans="1:18" x14ac:dyDescent="0.25">
      <c r="A23595" s="7" t="s">
        <v>81711</v>
      </c>
      <c r="B23595" s="7" t="s">
        <v>81712</v>
      </c>
      <c r="C23595" s="7" t="s">
        <v>81713</v>
      </c>
      <c r="D23595" s="7" t="s">
        <v>4434</v>
      </c>
      <c r="E23595" s="8" t="s">
        <v>1665</v>
      </c>
      <c r="F23595" s="8">
        <v>9722866</v>
      </c>
      <c r="G23595" s="7" t="s">
        <v>35</v>
      </c>
      <c r="H23595" s="7" t="s">
        <v>24</v>
      </c>
      <c r="I23595" s="9" t="s">
        <v>60</v>
      </c>
      <c r="J23595" s="7" t="s">
        <v>1368</v>
      </c>
      <c r="K23595" s="10" t="s">
        <v>1368</v>
      </c>
      <c r="L23595" s="7">
        <v>1</v>
      </c>
      <c r="M23595" s="11">
        <v>37987</v>
      </c>
      <c r="N23595" s="7" t="s">
        <v>424</v>
      </c>
      <c r="O23595" s="7" t="s">
        <v>425</v>
      </c>
      <c r="P23595" s="10">
        <v>2004</v>
      </c>
      <c r="Q23595" s="12">
        <v>41037</v>
      </c>
      <c r="R23595" s="12">
        <v>41037</v>
      </c>
    </row>
    <row r="23596" spans="1:18" x14ac:dyDescent="0.25">
      <c r="A23596" s="7" t="s">
        <v>81714</v>
      </c>
      <c r="B23596" s="7" t="s">
        <v>81715</v>
      </c>
      <c r="C23596" s="7" t="s">
        <v>81716</v>
      </c>
      <c r="D23596" s="7" t="s">
        <v>86</v>
      </c>
      <c r="E23596" s="8" t="s">
        <v>87</v>
      </c>
      <c r="F23596" s="8">
        <v>286241</v>
      </c>
      <c r="G23596" s="7" t="s">
        <v>35</v>
      </c>
      <c r="H23596" s="7" t="s">
        <v>635</v>
      </c>
      <c r="I23596" s="9"/>
      <c r="J23596" s="7" t="s">
        <v>7711</v>
      </c>
      <c r="K23596" s="10" t="s">
        <v>7711</v>
      </c>
      <c r="L23596" s="7">
        <v>3</v>
      </c>
      <c r="M23596" s="11">
        <v>41390</v>
      </c>
      <c r="N23596" s="7" t="s">
        <v>411</v>
      </c>
      <c r="O23596" s="7" t="s">
        <v>412</v>
      </c>
      <c r="P23596" s="10">
        <v>2013</v>
      </c>
      <c r="Q23596" s="12">
        <v>41375</v>
      </c>
      <c r="R23596" s="12">
        <v>41855</v>
      </c>
    </row>
    <row r="23597" spans="1:18" x14ac:dyDescent="0.25">
      <c r="A23597" s="7" t="s">
        <v>81717</v>
      </c>
      <c r="B23597" s="7" t="s">
        <v>81718</v>
      </c>
      <c r="C23597" s="7" t="s">
        <v>81719</v>
      </c>
      <c r="D23597" s="7" t="s">
        <v>737</v>
      </c>
      <c r="E23597" s="8" t="s">
        <v>738</v>
      </c>
      <c r="F23597" s="8">
        <v>15530000</v>
      </c>
      <c r="G23597" s="7" t="s">
        <v>35</v>
      </c>
      <c r="H23597" s="7" t="s">
        <v>196</v>
      </c>
      <c r="I23597" s="9"/>
      <c r="J23597" s="7" t="s">
        <v>3825</v>
      </c>
      <c r="K23597" s="10" t="s">
        <v>81720</v>
      </c>
      <c r="L23597" s="7">
        <v>1</v>
      </c>
      <c r="Q23597" s="12">
        <v>39575</v>
      </c>
      <c r="R23597" s="12">
        <v>39575</v>
      </c>
    </row>
    <row r="23598" spans="1:18" x14ac:dyDescent="0.25">
      <c r="A23598" s="7" t="s">
        <v>81721</v>
      </c>
      <c r="B23598" s="7" t="s">
        <v>81722</v>
      </c>
      <c r="C23598" s="7" t="s">
        <v>81723</v>
      </c>
      <c r="D23598" s="7" t="s">
        <v>81724</v>
      </c>
      <c r="E23598" s="8" t="s">
        <v>25032</v>
      </c>
      <c r="F23598" s="8">
        <v>100000</v>
      </c>
      <c r="G23598" s="7" t="s">
        <v>35</v>
      </c>
      <c r="H23598" s="7" t="s">
        <v>24</v>
      </c>
      <c r="I23598" s="9" t="s">
        <v>188</v>
      </c>
      <c r="J23598" s="7" t="s">
        <v>189</v>
      </c>
      <c r="K23598" s="10" t="s">
        <v>189</v>
      </c>
      <c r="L23598" s="7">
        <v>1</v>
      </c>
      <c r="M23598" s="11">
        <v>41974</v>
      </c>
      <c r="N23598" s="7" t="s">
        <v>28861</v>
      </c>
      <c r="O23598" s="7" t="s">
        <v>8163</v>
      </c>
      <c r="P23598" s="10">
        <v>2014</v>
      </c>
      <c r="Q23598" s="12">
        <v>41974</v>
      </c>
      <c r="R23598" s="12">
        <v>41974</v>
      </c>
    </row>
    <row r="23599" spans="1:18" x14ac:dyDescent="0.25">
      <c r="A23599" s="7" t="s">
        <v>81725</v>
      </c>
      <c r="B23599" s="7" t="s">
        <v>81726</v>
      </c>
      <c r="C23599" s="7" t="s">
        <v>81727</v>
      </c>
      <c r="D23599" s="7" t="s">
        <v>86</v>
      </c>
      <c r="E23599" s="8" t="s">
        <v>87</v>
      </c>
      <c r="F23599" s="8">
        <v>4950720</v>
      </c>
      <c r="G23599" s="7" t="s">
        <v>35</v>
      </c>
      <c r="I23599" s="9"/>
      <c r="J23599" s="7"/>
      <c r="L23599" s="7">
        <v>1</v>
      </c>
      <c r="Q23599" s="12">
        <v>39735</v>
      </c>
      <c r="R23599" s="12">
        <v>39735</v>
      </c>
    </row>
    <row r="23600" spans="1:18" x14ac:dyDescent="0.25">
      <c r="A23600" s="7" t="s">
        <v>81728</v>
      </c>
      <c r="B23600" s="7" t="s">
        <v>81729</v>
      </c>
      <c r="C23600" s="7" t="s">
        <v>81730</v>
      </c>
      <c r="D23600" s="7" t="s">
        <v>16912</v>
      </c>
      <c r="E23600" s="8" t="s">
        <v>107</v>
      </c>
      <c r="F23600" s="8">
        <v>10550000</v>
      </c>
      <c r="G23600" s="7" t="s">
        <v>35</v>
      </c>
      <c r="H23600" s="7" t="s">
        <v>24</v>
      </c>
      <c r="I23600" s="9" t="s">
        <v>36</v>
      </c>
      <c r="J23600" s="7" t="s">
        <v>181</v>
      </c>
      <c r="K23600" s="10" t="s">
        <v>182</v>
      </c>
      <c r="L23600" s="7">
        <v>2</v>
      </c>
      <c r="M23600" s="11">
        <v>40909</v>
      </c>
      <c r="N23600" s="7" t="s">
        <v>111</v>
      </c>
      <c r="O23600" s="7" t="s">
        <v>112</v>
      </c>
      <c r="P23600" s="10">
        <v>2012</v>
      </c>
      <c r="Q23600" s="12">
        <v>41515</v>
      </c>
      <c r="R23600" s="12">
        <v>41913</v>
      </c>
    </row>
    <row r="23601" spans="1:18" x14ac:dyDescent="0.25">
      <c r="A23601" s="7" t="s">
        <v>81731</v>
      </c>
      <c r="B23601" s="7" t="s">
        <v>81732</v>
      </c>
      <c r="C23601" s="7" t="s">
        <v>81733</v>
      </c>
      <c r="D23601" s="7" t="s">
        <v>1035</v>
      </c>
      <c r="E23601" s="8" t="s">
        <v>386</v>
      </c>
      <c r="F23601" s="8">
        <v>55400000</v>
      </c>
      <c r="G23601" s="7" t="s">
        <v>35</v>
      </c>
      <c r="H23601" s="7" t="s">
        <v>205</v>
      </c>
      <c r="I23601" s="9"/>
      <c r="J23601" s="7" t="s">
        <v>206</v>
      </c>
      <c r="K23601" s="10" t="s">
        <v>206</v>
      </c>
      <c r="L23601" s="7">
        <v>1</v>
      </c>
      <c r="M23601" s="11">
        <v>39448</v>
      </c>
      <c r="N23601" s="7" t="s">
        <v>164</v>
      </c>
      <c r="O23601" s="7" t="s">
        <v>165</v>
      </c>
      <c r="P23601" s="10">
        <v>2008</v>
      </c>
      <c r="Q23601" s="12">
        <v>41904</v>
      </c>
      <c r="R23601" s="12">
        <v>41904</v>
      </c>
    </row>
    <row r="23602" spans="1:18" x14ac:dyDescent="0.25">
      <c r="A23602" s="7" t="s">
        <v>81734</v>
      </c>
      <c r="B23602" s="7" t="s">
        <v>81735</v>
      </c>
      <c r="C23602" s="7" t="s">
        <v>81736</v>
      </c>
      <c r="D23602" s="7" t="s">
        <v>144</v>
      </c>
      <c r="E23602" s="8" t="s">
        <v>145</v>
      </c>
      <c r="F23602" s="8">
        <v>20000</v>
      </c>
      <c r="G23602" s="7" t="s">
        <v>35</v>
      </c>
      <c r="H23602" s="7" t="s">
        <v>24</v>
      </c>
      <c r="I23602" s="9" t="s">
        <v>116</v>
      </c>
      <c r="J23602" s="7" t="s">
        <v>1586</v>
      </c>
      <c r="K23602" s="10" t="s">
        <v>1586</v>
      </c>
      <c r="L23602" s="7">
        <v>1</v>
      </c>
      <c r="M23602" s="11">
        <v>41640</v>
      </c>
      <c r="N23602" s="7" t="s">
        <v>63</v>
      </c>
      <c r="O23602" s="7" t="s">
        <v>64</v>
      </c>
      <c r="P23602" s="10">
        <v>2014</v>
      </c>
      <c r="Q23602" s="12">
        <v>41844</v>
      </c>
      <c r="R23602" s="12">
        <v>41844</v>
      </c>
    </row>
    <row r="23603" spans="1:18" x14ac:dyDescent="0.25">
      <c r="A23603" s="7" t="s">
        <v>81737</v>
      </c>
      <c r="B23603" s="7" t="s">
        <v>81738</v>
      </c>
      <c r="F23603" s="8">
        <v>0</v>
      </c>
      <c r="G23603" s="7" t="s">
        <v>35</v>
      </c>
      <c r="I23603" s="9"/>
      <c r="J23603" s="7"/>
      <c r="L23603" s="7">
        <v>2</v>
      </c>
      <c r="Q23603" s="12">
        <v>39083</v>
      </c>
      <c r="R23603" s="12">
        <v>39448</v>
      </c>
    </row>
    <row r="23604" spans="1:18" x14ac:dyDescent="0.25">
      <c r="A23604" s="7" t="s">
        <v>81739</v>
      </c>
      <c r="B23604" s="7" t="s">
        <v>81740</v>
      </c>
      <c r="C23604" s="7" t="s">
        <v>81741</v>
      </c>
      <c r="D23604" s="7" t="s">
        <v>275</v>
      </c>
      <c r="E23604" s="8" t="s">
        <v>276</v>
      </c>
      <c r="F23604" s="8">
        <v>20000000</v>
      </c>
      <c r="G23604" s="7" t="s">
        <v>80</v>
      </c>
      <c r="H23604" s="7" t="s">
        <v>24</v>
      </c>
      <c r="I23604" s="9" t="s">
        <v>36</v>
      </c>
      <c r="J23604" s="7" t="s">
        <v>181</v>
      </c>
      <c r="K23604" s="10" t="s">
        <v>4634</v>
      </c>
      <c r="L23604" s="7">
        <v>2</v>
      </c>
      <c r="Q23604" s="12">
        <v>39391</v>
      </c>
      <c r="R23604" s="12">
        <v>39967</v>
      </c>
    </row>
    <row r="23605" spans="1:18" x14ac:dyDescent="0.25">
      <c r="A23605" s="7" t="s">
        <v>81742</v>
      </c>
      <c r="B23605" s="7" t="s">
        <v>81743</v>
      </c>
      <c r="C23605" s="7" t="s">
        <v>81744</v>
      </c>
      <c r="D23605" s="7" t="s">
        <v>78</v>
      </c>
      <c r="E23605" s="8" t="s">
        <v>79</v>
      </c>
      <c r="F23605" s="8">
        <v>1000000</v>
      </c>
      <c r="G23605" s="7" t="s">
        <v>35</v>
      </c>
      <c r="H23605" s="7" t="s">
        <v>24</v>
      </c>
      <c r="I23605" s="9" t="s">
        <v>151</v>
      </c>
      <c r="J23605" s="7" t="s">
        <v>152</v>
      </c>
      <c r="K23605" s="10" t="s">
        <v>81745</v>
      </c>
      <c r="L23605" s="7">
        <v>1</v>
      </c>
      <c r="M23605" s="11">
        <v>40909</v>
      </c>
      <c r="N23605" s="7" t="s">
        <v>111</v>
      </c>
      <c r="O23605" s="7" t="s">
        <v>112</v>
      </c>
      <c r="P23605" s="10">
        <v>2012</v>
      </c>
      <c r="Q23605" s="12">
        <v>41870</v>
      </c>
      <c r="R23605" s="12">
        <v>41870</v>
      </c>
    </row>
    <row r="23606" spans="1:18" x14ac:dyDescent="0.25">
      <c r="A23606" s="7" t="s">
        <v>81746</v>
      </c>
      <c r="B23606" s="7" t="s">
        <v>81747</v>
      </c>
      <c r="C23606" s="7" t="s">
        <v>81748</v>
      </c>
      <c r="D23606" s="7" t="s">
        <v>1422</v>
      </c>
      <c r="E23606" s="8" t="s">
        <v>1423</v>
      </c>
      <c r="F23606" s="8">
        <v>2796478</v>
      </c>
      <c r="G23606" s="7" t="s">
        <v>35</v>
      </c>
      <c r="H23606" s="7" t="s">
        <v>205</v>
      </c>
      <c r="I23606" s="9"/>
      <c r="J23606" s="7" t="s">
        <v>206</v>
      </c>
      <c r="K23606" s="10" t="s">
        <v>206</v>
      </c>
      <c r="L23606" s="7">
        <v>1</v>
      </c>
      <c r="M23606" s="11">
        <v>40544</v>
      </c>
      <c r="N23606" s="7" t="s">
        <v>537</v>
      </c>
      <c r="O23606" s="7" t="s">
        <v>505</v>
      </c>
      <c r="P23606" s="10">
        <v>2011</v>
      </c>
      <c r="Q23606" s="12">
        <v>40756</v>
      </c>
      <c r="R23606" s="12">
        <v>40756</v>
      </c>
    </row>
    <row r="23607" spans="1:18" x14ac:dyDescent="0.25">
      <c r="A23607" s="7" t="s">
        <v>81749</v>
      </c>
      <c r="B23607" s="7" t="s">
        <v>81750</v>
      </c>
      <c r="C23607" s="7" t="s">
        <v>81751</v>
      </c>
      <c r="D23607" s="7" t="s">
        <v>68</v>
      </c>
      <c r="E23607" s="8" t="s">
        <v>69</v>
      </c>
      <c r="F23607" s="8">
        <v>800000</v>
      </c>
      <c r="G23607" s="7" t="s">
        <v>35</v>
      </c>
      <c r="H23607" s="7" t="s">
        <v>24</v>
      </c>
      <c r="I23607" s="9" t="s">
        <v>248</v>
      </c>
      <c r="J23607" s="7" t="s">
        <v>826</v>
      </c>
      <c r="K23607" s="10" t="s">
        <v>81752</v>
      </c>
      <c r="L23607" s="7">
        <v>1</v>
      </c>
      <c r="M23607" s="11">
        <v>35431</v>
      </c>
      <c r="N23607" s="7" t="s">
        <v>1436</v>
      </c>
      <c r="O23607" s="7" t="s">
        <v>1437</v>
      </c>
      <c r="P23607" s="10">
        <v>1997</v>
      </c>
      <c r="Q23607" s="12">
        <v>40437</v>
      </c>
      <c r="R23607" s="12">
        <v>40437</v>
      </c>
    </row>
    <row r="23608" spans="1:18" x14ac:dyDescent="0.25">
      <c r="A23608" s="7" t="s">
        <v>81753</v>
      </c>
      <c r="B23608" s="7" t="s">
        <v>81754</v>
      </c>
      <c r="C23608" s="7" t="s">
        <v>81755</v>
      </c>
      <c r="D23608" s="7" t="s">
        <v>296</v>
      </c>
      <c r="E23608" s="8" t="s">
        <v>297</v>
      </c>
      <c r="F23608" s="8">
        <v>60000</v>
      </c>
      <c r="G23608" s="7" t="s">
        <v>35</v>
      </c>
      <c r="H23608" s="7" t="s">
        <v>24</v>
      </c>
      <c r="I23608" s="9" t="s">
        <v>25</v>
      </c>
      <c r="J23608" s="7" t="s">
        <v>26</v>
      </c>
      <c r="K23608" s="10" t="s">
        <v>27</v>
      </c>
      <c r="L23608" s="7">
        <v>1</v>
      </c>
      <c r="M23608" s="11">
        <v>39083</v>
      </c>
      <c r="N23608" s="7" t="s">
        <v>88</v>
      </c>
      <c r="O23608" s="7" t="s">
        <v>89</v>
      </c>
      <c r="P23608" s="10">
        <v>2007</v>
      </c>
      <c r="Q23608" s="12">
        <v>39448</v>
      </c>
      <c r="R23608" s="12">
        <v>39448</v>
      </c>
    </row>
    <row r="23609" spans="1:18" x14ac:dyDescent="0.25">
      <c r="A23609" s="7" t="s">
        <v>81756</v>
      </c>
      <c r="B23609" s="7" t="s">
        <v>81757</v>
      </c>
      <c r="C23609" s="7" t="s">
        <v>81758</v>
      </c>
      <c r="D23609" s="7" t="s">
        <v>81759</v>
      </c>
      <c r="E23609" s="8" t="s">
        <v>1601</v>
      </c>
      <c r="F23609" s="8">
        <v>0</v>
      </c>
      <c r="G23609" s="7" t="s">
        <v>80</v>
      </c>
      <c r="H23609" s="7" t="s">
        <v>24</v>
      </c>
      <c r="I23609" s="9" t="s">
        <v>36</v>
      </c>
      <c r="J23609" s="7" t="s">
        <v>181</v>
      </c>
      <c r="K23609" s="10" t="s">
        <v>594</v>
      </c>
      <c r="L23609" s="7">
        <v>1</v>
      </c>
      <c r="M23609" s="11">
        <v>39326</v>
      </c>
      <c r="N23609" s="7" t="s">
        <v>642</v>
      </c>
      <c r="O23609" s="7" t="s">
        <v>643</v>
      </c>
      <c r="P23609" s="10">
        <v>2007</v>
      </c>
      <c r="Q23609" s="12">
        <v>39083</v>
      </c>
      <c r="R23609" s="12">
        <v>39083</v>
      </c>
    </row>
    <row r="23610" spans="1:18" x14ac:dyDescent="0.25">
      <c r="A23610" s="7" t="s">
        <v>81760</v>
      </c>
      <c r="B23610" s="7" t="s">
        <v>81761</v>
      </c>
      <c r="C23610" s="7" t="s">
        <v>81762</v>
      </c>
      <c r="D23610" s="7" t="s">
        <v>81763</v>
      </c>
      <c r="E23610" s="8" t="s">
        <v>69</v>
      </c>
      <c r="F23610" s="8">
        <v>0</v>
      </c>
      <c r="G23610" s="7" t="s">
        <v>35</v>
      </c>
      <c r="H23610" s="7" t="s">
        <v>24</v>
      </c>
      <c r="I23610" s="9" t="s">
        <v>36</v>
      </c>
      <c r="J23610" s="7" t="s">
        <v>181</v>
      </c>
      <c r="K23610" s="10" t="s">
        <v>794</v>
      </c>
      <c r="L23610" s="7">
        <v>1</v>
      </c>
      <c r="M23610" s="11">
        <v>41518</v>
      </c>
      <c r="N23610" s="7" t="s">
        <v>900</v>
      </c>
      <c r="O23610" s="7" t="s">
        <v>258</v>
      </c>
      <c r="P23610" s="10">
        <v>2013</v>
      </c>
      <c r="Q23610" s="12">
        <v>41671</v>
      </c>
      <c r="R23610" s="12">
        <v>41671</v>
      </c>
    </row>
    <row r="23611" spans="1:18" x14ac:dyDescent="0.25">
      <c r="A23611" s="7" t="s">
        <v>81764</v>
      </c>
      <c r="B23611" s="7" t="s">
        <v>81765</v>
      </c>
      <c r="C23611" s="7" t="s">
        <v>81766</v>
      </c>
      <c r="D23611" s="7" t="s">
        <v>81767</v>
      </c>
      <c r="E23611" s="8" t="s">
        <v>4544</v>
      </c>
      <c r="F23611" s="8">
        <v>250000</v>
      </c>
      <c r="G23611" s="7" t="s">
        <v>35</v>
      </c>
      <c r="H23611" s="7" t="s">
        <v>24</v>
      </c>
      <c r="I23611" s="9" t="s">
        <v>36</v>
      </c>
      <c r="J23611" s="7" t="s">
        <v>37</v>
      </c>
      <c r="K23611" s="10" t="s">
        <v>25112</v>
      </c>
      <c r="L23611" s="7">
        <v>1</v>
      </c>
      <c r="M23611" s="11">
        <v>40766</v>
      </c>
      <c r="N23611" s="7" t="s">
        <v>1091</v>
      </c>
      <c r="O23611" s="7" t="s">
        <v>230</v>
      </c>
      <c r="P23611" s="10">
        <v>2011</v>
      </c>
      <c r="Q23611" s="12">
        <v>41947</v>
      </c>
      <c r="R23611" s="12">
        <v>41947</v>
      </c>
    </row>
    <row r="23612" spans="1:18" x14ac:dyDescent="0.25">
      <c r="A23612" s="7" t="s">
        <v>81768</v>
      </c>
      <c r="B23612" s="7" t="s">
        <v>81769</v>
      </c>
      <c r="C23612" s="7" t="s">
        <v>81770</v>
      </c>
      <c r="D23612" s="7" t="s">
        <v>159</v>
      </c>
      <c r="E23612" s="8" t="s">
        <v>160</v>
      </c>
      <c r="F23612" s="8">
        <v>5000000</v>
      </c>
      <c r="G23612" s="7" t="s">
        <v>35</v>
      </c>
      <c r="I23612" s="9"/>
      <c r="J23612" s="7"/>
      <c r="L23612" s="7">
        <v>1</v>
      </c>
      <c r="Q23612" s="12">
        <v>41288</v>
      </c>
      <c r="R23612" s="12">
        <v>41288</v>
      </c>
    </row>
    <row r="23613" spans="1:18" x14ac:dyDescent="0.25">
      <c r="A23613" s="7" t="s">
        <v>81771</v>
      </c>
      <c r="B23613" s="7" t="s">
        <v>81772</v>
      </c>
      <c r="C23613" s="7" t="s">
        <v>81773</v>
      </c>
      <c r="D23613" s="7" t="s">
        <v>81774</v>
      </c>
      <c r="E23613" s="8" t="s">
        <v>69</v>
      </c>
      <c r="F23613" s="8">
        <v>2500000</v>
      </c>
      <c r="G23613" s="7" t="s">
        <v>35</v>
      </c>
      <c r="H23613" s="7" t="s">
        <v>196</v>
      </c>
      <c r="I23613" s="9"/>
      <c r="J23613" s="7" t="s">
        <v>197</v>
      </c>
      <c r="K23613" s="10" t="s">
        <v>197</v>
      </c>
      <c r="L23613" s="7">
        <v>2</v>
      </c>
      <c r="M23613" s="11">
        <v>39326</v>
      </c>
      <c r="N23613" s="7" t="s">
        <v>642</v>
      </c>
      <c r="O23613" s="7" t="s">
        <v>643</v>
      </c>
      <c r="P23613" s="10">
        <v>2007</v>
      </c>
      <c r="Q23613" s="12">
        <v>39326</v>
      </c>
      <c r="R23613" s="12">
        <v>40026</v>
      </c>
    </row>
    <row r="23614" spans="1:18" x14ac:dyDescent="0.25">
      <c r="A23614" s="7" t="s">
        <v>81775</v>
      </c>
      <c r="B23614" s="7" t="s">
        <v>81776</v>
      </c>
      <c r="C23614" s="7" t="s">
        <v>81777</v>
      </c>
      <c r="D23614" s="7" t="s">
        <v>81778</v>
      </c>
      <c r="E23614" s="8" t="s">
        <v>552</v>
      </c>
      <c r="F23614" s="8">
        <v>6000000</v>
      </c>
      <c r="G23614" s="7" t="s">
        <v>35</v>
      </c>
      <c r="H23614" s="7" t="s">
        <v>24</v>
      </c>
      <c r="I23614" s="9" t="s">
        <v>36</v>
      </c>
      <c r="J23614" s="7" t="s">
        <v>181</v>
      </c>
      <c r="K23614" s="10" t="s">
        <v>5143</v>
      </c>
      <c r="L23614" s="7">
        <v>4</v>
      </c>
      <c r="M23614" s="11">
        <v>40725</v>
      </c>
      <c r="N23614" s="7" t="s">
        <v>1706</v>
      </c>
      <c r="O23614" s="7" t="s">
        <v>230</v>
      </c>
      <c r="P23614" s="10">
        <v>2011</v>
      </c>
      <c r="Q23614" s="12">
        <v>40695</v>
      </c>
      <c r="R23614" s="12">
        <v>41920</v>
      </c>
    </row>
    <row r="23615" spans="1:18" x14ac:dyDescent="0.25">
      <c r="A23615" s="7" t="s">
        <v>81779</v>
      </c>
      <c r="B23615" s="7" t="s">
        <v>81780</v>
      </c>
      <c r="C23615" s="7" t="s">
        <v>81781</v>
      </c>
      <c r="F23615" s="8">
        <v>100000</v>
      </c>
      <c r="I23615" s="9"/>
      <c r="J23615" s="7"/>
      <c r="L23615" s="7">
        <v>1</v>
      </c>
      <c r="Q23615" s="12">
        <v>41579</v>
      </c>
      <c r="R23615" s="12">
        <v>41579</v>
      </c>
    </row>
    <row r="23616" spans="1:18" x14ac:dyDescent="0.25">
      <c r="A23616" s="7" t="s">
        <v>81782</v>
      </c>
      <c r="B23616" s="7" t="s">
        <v>81783</v>
      </c>
      <c r="C23616" s="7" t="s">
        <v>81784</v>
      </c>
      <c r="D23616" s="7" t="s">
        <v>296</v>
      </c>
      <c r="E23616" s="8" t="s">
        <v>297</v>
      </c>
      <c r="F23616" s="8">
        <v>9700000</v>
      </c>
      <c r="G23616" s="7" t="s">
        <v>35</v>
      </c>
      <c r="H23616" s="7" t="s">
        <v>24</v>
      </c>
      <c r="I23616" s="9" t="s">
        <v>502</v>
      </c>
      <c r="J23616" s="7" t="s">
        <v>503</v>
      </c>
      <c r="K23616" s="10" t="s">
        <v>19345</v>
      </c>
      <c r="L23616" s="7">
        <v>3</v>
      </c>
      <c r="M23616" s="11">
        <v>40544</v>
      </c>
      <c r="N23616" s="7" t="s">
        <v>537</v>
      </c>
      <c r="O23616" s="7" t="s">
        <v>505</v>
      </c>
      <c r="P23616" s="10">
        <v>2011</v>
      </c>
      <c r="Q23616" s="12">
        <v>41113</v>
      </c>
      <c r="R23616" s="12">
        <v>41759</v>
      </c>
    </row>
    <row r="23617" spans="1:18" x14ac:dyDescent="0.25">
      <c r="A23617" s="7" t="s">
        <v>81785</v>
      </c>
      <c r="B23617" s="7" t="s">
        <v>81786</v>
      </c>
      <c r="C23617" s="7" t="s">
        <v>81787</v>
      </c>
      <c r="D23617" s="7" t="s">
        <v>81788</v>
      </c>
      <c r="E23617" s="8" t="s">
        <v>4507</v>
      </c>
      <c r="F23617" s="8">
        <v>0</v>
      </c>
      <c r="G23617" s="7" t="s">
        <v>35</v>
      </c>
      <c r="I23617" s="9"/>
      <c r="J23617" s="7"/>
      <c r="L23617" s="7">
        <v>1</v>
      </c>
      <c r="M23617" s="11">
        <v>39873</v>
      </c>
      <c r="N23617" s="7" t="s">
        <v>2767</v>
      </c>
      <c r="O23617" s="7" t="s">
        <v>172</v>
      </c>
      <c r="P23617" s="10">
        <v>2009</v>
      </c>
      <c r="Q23617" s="12">
        <v>39873</v>
      </c>
      <c r="R23617" s="12">
        <v>39873</v>
      </c>
    </row>
    <row r="23618" spans="1:18" x14ac:dyDescent="0.25">
      <c r="A23618" s="7" t="s">
        <v>81789</v>
      </c>
      <c r="B23618" s="7" t="s">
        <v>81790</v>
      </c>
      <c r="C23618" s="7" t="s">
        <v>81791</v>
      </c>
      <c r="D23618" s="7" t="s">
        <v>68</v>
      </c>
      <c r="E23618" s="8" t="s">
        <v>69</v>
      </c>
      <c r="F23618" s="8">
        <v>11000000</v>
      </c>
      <c r="G23618" s="7" t="s">
        <v>35</v>
      </c>
      <c r="H23618" s="7" t="s">
        <v>24</v>
      </c>
      <c r="I23618" s="9" t="s">
        <v>1166</v>
      </c>
      <c r="J23618" s="7" t="s">
        <v>1167</v>
      </c>
      <c r="K23618" s="10" t="s">
        <v>1167</v>
      </c>
      <c r="L23618" s="7">
        <v>2</v>
      </c>
      <c r="M23618" s="11">
        <v>41275</v>
      </c>
      <c r="N23618" s="7" t="s">
        <v>146</v>
      </c>
      <c r="O23618" s="7" t="s">
        <v>147</v>
      </c>
      <c r="P23618" s="10">
        <v>2013</v>
      </c>
      <c r="Q23618" s="12">
        <v>41543</v>
      </c>
      <c r="R23618" s="12">
        <v>41948</v>
      </c>
    </row>
    <row r="23619" spans="1:18" x14ac:dyDescent="0.25">
      <c r="A23619" s="7" t="s">
        <v>81792</v>
      </c>
      <c r="B23619" s="7" t="s">
        <v>81793</v>
      </c>
      <c r="C23619" s="7" t="s">
        <v>81794</v>
      </c>
      <c r="D23619" s="7" t="s">
        <v>78</v>
      </c>
      <c r="E23619" s="8" t="s">
        <v>79</v>
      </c>
      <c r="F23619" s="8">
        <v>12500000</v>
      </c>
      <c r="G23619" s="7" t="s">
        <v>35</v>
      </c>
      <c r="H23619" s="7" t="s">
        <v>24</v>
      </c>
      <c r="I23619" s="9" t="s">
        <v>36</v>
      </c>
      <c r="J23619" s="7" t="s">
        <v>37</v>
      </c>
      <c r="K23619" s="10" t="s">
        <v>37</v>
      </c>
      <c r="L23619" s="7">
        <v>4</v>
      </c>
      <c r="M23619" s="11">
        <v>38046</v>
      </c>
      <c r="N23619" s="7" t="s">
        <v>20643</v>
      </c>
      <c r="O23619" s="7" t="s">
        <v>425</v>
      </c>
      <c r="P23619" s="10">
        <v>2004</v>
      </c>
      <c r="Q23619" s="12">
        <v>38771</v>
      </c>
      <c r="R23619" s="12">
        <v>39566</v>
      </c>
    </row>
    <row r="23620" spans="1:18" x14ac:dyDescent="0.25">
      <c r="A23620" s="7" t="s">
        <v>81795</v>
      </c>
      <c r="B23620" s="7" t="s">
        <v>81796</v>
      </c>
      <c r="C23620" s="7" t="s">
        <v>81797</v>
      </c>
      <c r="D23620" s="7" t="s">
        <v>81798</v>
      </c>
      <c r="E23620" s="8" t="s">
        <v>310</v>
      </c>
      <c r="F23620" s="8">
        <v>0</v>
      </c>
      <c r="G23620" s="7" t="s">
        <v>35</v>
      </c>
      <c r="H23620" s="7" t="s">
        <v>24</v>
      </c>
      <c r="I23620" s="9" t="s">
        <v>70</v>
      </c>
      <c r="J23620" s="7" t="s">
        <v>3037</v>
      </c>
      <c r="K23620" s="10" t="s">
        <v>3037</v>
      </c>
      <c r="L23620" s="7">
        <v>1</v>
      </c>
      <c r="M23620" s="11">
        <v>40778</v>
      </c>
      <c r="N23620" s="7" t="s">
        <v>1091</v>
      </c>
      <c r="O23620" s="7" t="s">
        <v>230</v>
      </c>
      <c r="P23620" s="10">
        <v>2011</v>
      </c>
      <c r="Q23620" s="12">
        <v>40777</v>
      </c>
      <c r="R23620" s="12">
        <v>40777</v>
      </c>
    </row>
    <row r="23621" spans="1:18" x14ac:dyDescent="0.25">
      <c r="A23621" s="7" t="s">
        <v>81799</v>
      </c>
      <c r="B23621" s="7" t="s">
        <v>81800</v>
      </c>
      <c r="C23621" s="7" t="s">
        <v>81801</v>
      </c>
      <c r="D23621" s="7" t="s">
        <v>81802</v>
      </c>
      <c r="E23621" s="8" t="s">
        <v>297</v>
      </c>
      <c r="F23621" s="8">
        <v>1099309</v>
      </c>
      <c r="G23621" s="7" t="s">
        <v>35</v>
      </c>
      <c r="H23621" s="7" t="s">
        <v>240</v>
      </c>
      <c r="I23621" s="9" t="s">
        <v>2642</v>
      </c>
      <c r="J23621" s="7" t="s">
        <v>2643</v>
      </c>
      <c r="K23621" s="10" t="s">
        <v>2643</v>
      </c>
      <c r="L23621" s="7">
        <v>1</v>
      </c>
      <c r="M23621" s="11">
        <v>41002</v>
      </c>
      <c r="N23621" s="7" t="s">
        <v>820</v>
      </c>
      <c r="O23621" s="7" t="s">
        <v>29</v>
      </c>
      <c r="P23621" s="10">
        <v>2012</v>
      </c>
      <c r="Q23621" s="12">
        <v>41229</v>
      </c>
      <c r="R23621" s="12">
        <v>41229</v>
      </c>
    </row>
    <row r="23622" spans="1:18" x14ac:dyDescent="0.25">
      <c r="A23622" s="7" t="s">
        <v>81803</v>
      </c>
      <c r="B23622" s="7" t="s">
        <v>81804</v>
      </c>
      <c r="C23622" s="7" t="s">
        <v>81805</v>
      </c>
      <c r="D23622" s="7" t="s">
        <v>296</v>
      </c>
      <c r="E23622" s="8" t="s">
        <v>297</v>
      </c>
      <c r="F23622" s="8">
        <v>10000000</v>
      </c>
      <c r="G23622" s="7" t="s">
        <v>35</v>
      </c>
      <c r="H23622" s="7" t="s">
        <v>24</v>
      </c>
      <c r="I23622" s="9" t="s">
        <v>36</v>
      </c>
      <c r="J23622" s="7" t="s">
        <v>181</v>
      </c>
      <c r="K23622" s="10" t="s">
        <v>953</v>
      </c>
      <c r="L23622" s="7">
        <v>3</v>
      </c>
      <c r="M23622" s="11">
        <v>39083</v>
      </c>
      <c r="N23622" s="7" t="s">
        <v>88</v>
      </c>
      <c r="O23622" s="7" t="s">
        <v>89</v>
      </c>
      <c r="P23622" s="10">
        <v>2007</v>
      </c>
      <c r="Q23622" s="12">
        <v>39461</v>
      </c>
      <c r="R23622" s="12">
        <v>40695</v>
      </c>
    </row>
    <row r="23623" spans="1:18" x14ac:dyDescent="0.25">
      <c r="A23623" s="7" t="s">
        <v>81806</v>
      </c>
      <c r="B23623" s="7" t="s">
        <v>81807</v>
      </c>
      <c r="C23623" s="7" t="s">
        <v>81808</v>
      </c>
      <c r="D23623" s="7" t="s">
        <v>81809</v>
      </c>
      <c r="E23623" s="8" t="s">
        <v>11310</v>
      </c>
      <c r="F23623" s="8">
        <v>250000</v>
      </c>
      <c r="G23623" s="7" t="s">
        <v>35</v>
      </c>
      <c r="H23623" s="7" t="s">
        <v>24</v>
      </c>
      <c r="I23623" s="9" t="s">
        <v>25</v>
      </c>
      <c r="J23623" s="7" t="s">
        <v>26</v>
      </c>
      <c r="K23623" s="10" t="s">
        <v>27</v>
      </c>
      <c r="L23623" s="7">
        <v>1</v>
      </c>
      <c r="M23623" s="11">
        <v>39753</v>
      </c>
      <c r="N23623" s="7" t="s">
        <v>2044</v>
      </c>
      <c r="O23623" s="7" t="s">
        <v>833</v>
      </c>
      <c r="P23623" s="10">
        <v>2008</v>
      </c>
      <c r="Q23623" s="12">
        <v>40756</v>
      </c>
      <c r="R23623" s="12">
        <v>40756</v>
      </c>
    </row>
    <row r="23624" spans="1:18" x14ac:dyDescent="0.25">
      <c r="A23624" s="7" t="s">
        <v>81810</v>
      </c>
      <c r="B23624" s="7" t="s">
        <v>81811</v>
      </c>
      <c r="C23624" s="7" t="s">
        <v>81812</v>
      </c>
      <c r="D23624" s="7" t="s">
        <v>81813</v>
      </c>
      <c r="E23624" s="8" t="s">
        <v>8104</v>
      </c>
      <c r="F23624" s="8">
        <v>30000</v>
      </c>
      <c r="G23624" s="7" t="s">
        <v>35</v>
      </c>
      <c r="H23624" s="7" t="s">
        <v>24</v>
      </c>
      <c r="I23624" s="9" t="s">
        <v>36</v>
      </c>
      <c r="J23624" s="7" t="s">
        <v>898</v>
      </c>
      <c r="K23624" s="10" t="s">
        <v>898</v>
      </c>
      <c r="L23624" s="7">
        <v>1</v>
      </c>
      <c r="M23624" s="11">
        <v>38718</v>
      </c>
      <c r="N23624" s="7" t="s">
        <v>400</v>
      </c>
      <c r="O23624" s="7" t="s">
        <v>401</v>
      </c>
      <c r="P23624" s="10">
        <v>2006</v>
      </c>
      <c r="Q23624" s="12">
        <v>41441</v>
      </c>
      <c r="R23624" s="12">
        <v>41441</v>
      </c>
    </row>
    <row r="23625" spans="1:18" x14ac:dyDescent="0.25">
      <c r="A23625" s="7" t="s">
        <v>81814</v>
      </c>
      <c r="B23625" s="7" t="s">
        <v>81815</v>
      </c>
      <c r="C23625" s="7" t="s">
        <v>81816</v>
      </c>
      <c r="D23625" s="7" t="s">
        <v>81817</v>
      </c>
      <c r="E23625" s="8" t="s">
        <v>81818</v>
      </c>
      <c r="F23625" s="8">
        <v>26000000</v>
      </c>
      <c r="G23625" s="7" t="s">
        <v>35</v>
      </c>
      <c r="H23625" s="7" t="s">
        <v>24</v>
      </c>
      <c r="I23625" s="9" t="s">
        <v>281</v>
      </c>
      <c r="J23625" s="7" t="s">
        <v>282</v>
      </c>
      <c r="K23625" s="10" t="s">
        <v>346</v>
      </c>
      <c r="L23625" s="7">
        <v>2</v>
      </c>
      <c r="M23625" s="11">
        <v>40544</v>
      </c>
      <c r="N23625" s="7" t="s">
        <v>537</v>
      </c>
      <c r="O23625" s="7" t="s">
        <v>505</v>
      </c>
      <c r="P23625" s="10">
        <v>2011</v>
      </c>
      <c r="Q23625" s="12">
        <v>40909</v>
      </c>
      <c r="R23625" s="12">
        <v>41547</v>
      </c>
    </row>
    <row r="23626" spans="1:18" x14ac:dyDescent="0.25">
      <c r="A23626" s="7" t="s">
        <v>81819</v>
      </c>
      <c r="B23626" s="7" t="s">
        <v>81820</v>
      </c>
      <c r="C23626" s="7" t="s">
        <v>81821</v>
      </c>
      <c r="D23626" s="7" t="s">
        <v>433</v>
      </c>
      <c r="E23626" s="8" t="s">
        <v>434</v>
      </c>
      <c r="F23626" s="8">
        <v>125000000</v>
      </c>
      <c r="G23626" s="7" t="s">
        <v>35</v>
      </c>
      <c r="H23626" s="7" t="s">
        <v>24</v>
      </c>
      <c r="I23626" s="9" t="s">
        <v>502</v>
      </c>
      <c r="J23626" s="7" t="s">
        <v>503</v>
      </c>
      <c r="K23626" s="10" t="s">
        <v>503</v>
      </c>
      <c r="L23626" s="7">
        <v>2</v>
      </c>
      <c r="M23626" s="11">
        <v>34700</v>
      </c>
      <c r="N23626" s="7" t="s">
        <v>3231</v>
      </c>
      <c r="O23626" s="7" t="s">
        <v>3232</v>
      </c>
      <c r="P23626" s="10">
        <v>1995</v>
      </c>
      <c r="Q23626" s="12">
        <v>40870</v>
      </c>
      <c r="R23626" s="12">
        <v>40870</v>
      </c>
    </row>
    <row r="23627" spans="1:18" x14ac:dyDescent="0.25">
      <c r="A23627" s="7" t="s">
        <v>81822</v>
      </c>
      <c r="B23627" s="7" t="s">
        <v>81823</v>
      </c>
      <c r="C23627" s="7" t="s">
        <v>81824</v>
      </c>
      <c r="D23627" s="7" t="s">
        <v>7833</v>
      </c>
      <c r="E23627" s="8" t="s">
        <v>2130</v>
      </c>
      <c r="F23627" s="8">
        <v>40000</v>
      </c>
      <c r="G23627" s="7" t="s">
        <v>35</v>
      </c>
      <c r="H23627" s="7" t="s">
        <v>2847</v>
      </c>
      <c r="I23627" s="9"/>
      <c r="J23627" s="7" t="s">
        <v>5229</v>
      </c>
      <c r="K23627" s="10" t="s">
        <v>5229</v>
      </c>
      <c r="L23627" s="7">
        <v>1</v>
      </c>
      <c r="M23627" s="11">
        <v>39448</v>
      </c>
      <c r="N23627" s="7" t="s">
        <v>164</v>
      </c>
      <c r="O23627" s="7" t="s">
        <v>165</v>
      </c>
      <c r="P23627" s="10">
        <v>2008</v>
      </c>
      <c r="Q23627" s="12">
        <v>40707</v>
      </c>
      <c r="R23627" s="12">
        <v>40707</v>
      </c>
    </row>
    <row r="23628" spans="1:18" x14ac:dyDescent="0.25">
      <c r="A23628" s="7" t="s">
        <v>81825</v>
      </c>
      <c r="B23628" s="7" t="s">
        <v>81826</v>
      </c>
      <c r="C23628" s="7" t="s">
        <v>81827</v>
      </c>
      <c r="F23628" s="8">
        <v>4000000</v>
      </c>
      <c r="G23628" s="7" t="s">
        <v>35</v>
      </c>
      <c r="H23628" s="7" t="s">
        <v>240</v>
      </c>
      <c r="I23628" s="9" t="s">
        <v>241</v>
      </c>
      <c r="J23628" s="7" t="s">
        <v>242</v>
      </c>
      <c r="K23628" s="10" t="s">
        <v>242</v>
      </c>
      <c r="L23628" s="7">
        <v>1</v>
      </c>
      <c r="Q23628" s="12">
        <v>41955</v>
      </c>
      <c r="R23628" s="12">
        <v>41955</v>
      </c>
    </row>
    <row r="23629" spans="1:18" x14ac:dyDescent="0.25">
      <c r="A23629" s="7" t="s">
        <v>81828</v>
      </c>
      <c r="B23629" s="7" t="s">
        <v>81829</v>
      </c>
      <c r="C23629" s="7" t="s">
        <v>81830</v>
      </c>
      <c r="F23629" s="8">
        <v>4000000</v>
      </c>
      <c r="G23629" s="7" t="s">
        <v>35</v>
      </c>
      <c r="I23629" s="9"/>
      <c r="J23629" s="7"/>
      <c r="L23629" s="7">
        <v>1</v>
      </c>
      <c r="Q23629" s="12">
        <v>41955</v>
      </c>
      <c r="R23629" s="12">
        <v>41955</v>
      </c>
    </row>
    <row r="23630" spans="1:18" x14ac:dyDescent="0.25">
      <c r="A23630" s="7" t="s">
        <v>81831</v>
      </c>
      <c r="B23630" s="7" t="s">
        <v>81832</v>
      </c>
      <c r="C23630" s="7" t="s">
        <v>81833</v>
      </c>
      <c r="D23630" s="7" t="s">
        <v>81834</v>
      </c>
      <c r="E23630" s="8" t="s">
        <v>13094</v>
      </c>
      <c r="F23630" s="8">
        <v>0</v>
      </c>
      <c r="G23630" s="7" t="s">
        <v>35</v>
      </c>
      <c r="H23630" s="7" t="s">
        <v>24</v>
      </c>
      <c r="I23630" s="9" t="s">
        <v>93</v>
      </c>
      <c r="J23630" s="7" t="s">
        <v>314</v>
      </c>
      <c r="K23630" s="10" t="s">
        <v>314</v>
      </c>
      <c r="L23630" s="7">
        <v>1</v>
      </c>
      <c r="M23630" s="11">
        <v>40756</v>
      </c>
      <c r="N23630" s="7" t="s">
        <v>1091</v>
      </c>
      <c r="O23630" s="7" t="s">
        <v>230</v>
      </c>
      <c r="P23630" s="10">
        <v>2011</v>
      </c>
      <c r="Q23630" s="12">
        <v>41136</v>
      </c>
      <c r="R23630" s="12">
        <v>41136</v>
      </c>
    </row>
    <row r="23631" spans="1:18" x14ac:dyDescent="0.25">
      <c r="A23631" s="7" t="s">
        <v>81835</v>
      </c>
      <c r="B23631" s="7" t="s">
        <v>81836</v>
      </c>
      <c r="C23631" s="7" t="s">
        <v>81837</v>
      </c>
      <c r="D23631" s="7" t="s">
        <v>81838</v>
      </c>
      <c r="E23631" s="8" t="s">
        <v>69</v>
      </c>
      <c r="F23631" s="8">
        <v>0</v>
      </c>
      <c r="G23631" s="7" t="s">
        <v>35</v>
      </c>
      <c r="H23631" s="7" t="s">
        <v>24</v>
      </c>
      <c r="I23631" s="9" t="s">
        <v>620</v>
      </c>
      <c r="J23631" s="7" t="s">
        <v>621</v>
      </c>
      <c r="K23631" s="10" t="s">
        <v>621</v>
      </c>
      <c r="L23631" s="7">
        <v>1</v>
      </c>
      <c r="M23631" s="11">
        <v>41365</v>
      </c>
      <c r="N23631" s="7" t="s">
        <v>411</v>
      </c>
      <c r="O23631" s="7" t="s">
        <v>412</v>
      </c>
      <c r="P23631" s="10">
        <v>2013</v>
      </c>
      <c r="Q23631" s="12">
        <v>41913</v>
      </c>
      <c r="R23631" s="12">
        <v>41913</v>
      </c>
    </row>
    <row r="23632" spans="1:18" x14ac:dyDescent="0.25">
      <c r="A23632" s="7" t="s">
        <v>81839</v>
      </c>
      <c r="B23632" s="7" t="s">
        <v>81840</v>
      </c>
      <c r="C23632" s="7" t="s">
        <v>81841</v>
      </c>
      <c r="D23632" s="7" t="s">
        <v>81842</v>
      </c>
      <c r="E23632" s="8" t="s">
        <v>87</v>
      </c>
      <c r="F23632" s="8">
        <v>0</v>
      </c>
      <c r="G23632" s="7" t="s">
        <v>23</v>
      </c>
      <c r="H23632" s="7" t="s">
        <v>24</v>
      </c>
      <c r="I23632" s="9" t="s">
        <v>36</v>
      </c>
      <c r="J23632" s="7" t="s">
        <v>181</v>
      </c>
      <c r="K23632" s="10" t="s">
        <v>182</v>
      </c>
      <c r="L23632" s="7">
        <v>1</v>
      </c>
      <c r="M23632" s="11">
        <v>40179</v>
      </c>
      <c r="N23632" s="7" t="s">
        <v>96</v>
      </c>
      <c r="O23632" s="7" t="s">
        <v>97</v>
      </c>
      <c r="P23632" s="10">
        <v>2010</v>
      </c>
      <c r="Q23632" s="12">
        <v>40757</v>
      </c>
      <c r="R23632" s="12">
        <v>40757</v>
      </c>
    </row>
    <row r="23633" spans="1:18" x14ac:dyDescent="0.25">
      <c r="A23633" s="7" t="s">
        <v>81843</v>
      </c>
      <c r="B23633" s="7" t="s">
        <v>81844</v>
      </c>
      <c r="C23633" s="7" t="s">
        <v>81845</v>
      </c>
      <c r="D23633" s="7" t="s">
        <v>106</v>
      </c>
      <c r="E23633" s="8" t="s">
        <v>107</v>
      </c>
      <c r="F23633" s="8">
        <v>1560000</v>
      </c>
      <c r="G23633" s="7" t="s">
        <v>35</v>
      </c>
      <c r="H23633" s="7" t="s">
        <v>24</v>
      </c>
      <c r="I23633" s="9" t="s">
        <v>36</v>
      </c>
      <c r="J23633" s="7" t="s">
        <v>181</v>
      </c>
      <c r="K23633" s="10" t="s">
        <v>1073</v>
      </c>
      <c r="L23633" s="7">
        <v>1</v>
      </c>
      <c r="M23633" s="11">
        <v>36526</v>
      </c>
      <c r="N23633" s="7" t="s">
        <v>234</v>
      </c>
      <c r="O23633" s="7" t="s">
        <v>235</v>
      </c>
      <c r="P23633" s="10">
        <v>2000</v>
      </c>
      <c r="Q23633" s="12">
        <v>41702</v>
      </c>
      <c r="R23633" s="12">
        <v>41702</v>
      </c>
    </row>
    <row r="23634" spans="1:18" x14ac:dyDescent="0.25">
      <c r="A23634" s="7" t="s">
        <v>81846</v>
      </c>
      <c r="B23634" s="7" t="s">
        <v>81847</v>
      </c>
      <c r="C23634" s="7" t="s">
        <v>81848</v>
      </c>
      <c r="D23634" s="7" t="s">
        <v>81849</v>
      </c>
      <c r="E23634" s="8" t="s">
        <v>5086</v>
      </c>
      <c r="F23634" s="8">
        <v>200000</v>
      </c>
      <c r="G23634" s="7" t="s">
        <v>35</v>
      </c>
      <c r="H23634" s="7" t="s">
        <v>24</v>
      </c>
      <c r="I23634" s="9" t="s">
        <v>1196</v>
      </c>
      <c r="J23634" s="7" t="s">
        <v>1197</v>
      </c>
      <c r="K23634" s="10" t="s">
        <v>5183</v>
      </c>
      <c r="L23634" s="7">
        <v>1</v>
      </c>
      <c r="M23634" s="11">
        <v>41183</v>
      </c>
      <c r="N23634" s="7" t="s">
        <v>45</v>
      </c>
      <c r="O23634" s="7" t="s">
        <v>46</v>
      </c>
      <c r="P23634" s="10">
        <v>2012</v>
      </c>
      <c r="Q23634" s="12">
        <v>41183</v>
      </c>
      <c r="R23634" s="12">
        <v>41183</v>
      </c>
    </row>
    <row r="23635" spans="1:18" x14ac:dyDescent="0.25">
      <c r="A23635" s="7" t="s">
        <v>81850</v>
      </c>
      <c r="B23635" s="7" t="s">
        <v>81851</v>
      </c>
      <c r="C23635" s="7" t="s">
        <v>81852</v>
      </c>
      <c r="D23635" s="7" t="s">
        <v>81853</v>
      </c>
      <c r="E23635" s="8" t="s">
        <v>5086</v>
      </c>
      <c r="F23635" s="8">
        <v>0</v>
      </c>
      <c r="G23635" s="7" t="s">
        <v>35</v>
      </c>
      <c r="H23635" s="7" t="s">
        <v>24</v>
      </c>
      <c r="I23635" s="9" t="s">
        <v>25</v>
      </c>
      <c r="J23635" s="7" t="s">
        <v>26</v>
      </c>
      <c r="K23635" s="10" t="s">
        <v>27</v>
      </c>
      <c r="L23635" s="7">
        <v>1</v>
      </c>
      <c r="M23635" s="11">
        <v>40330</v>
      </c>
      <c r="N23635" s="7" t="s">
        <v>1109</v>
      </c>
      <c r="O23635" s="7" t="s">
        <v>1110</v>
      </c>
      <c r="P23635" s="10">
        <v>2010</v>
      </c>
      <c r="Q23635" s="12">
        <v>41548</v>
      </c>
      <c r="R23635" s="12">
        <v>41548</v>
      </c>
    </row>
    <row r="23636" spans="1:18" x14ac:dyDescent="0.25">
      <c r="A23636" s="7" t="s">
        <v>81854</v>
      </c>
      <c r="B23636" s="7" t="s">
        <v>81855</v>
      </c>
      <c r="D23636" s="7" t="s">
        <v>144</v>
      </c>
      <c r="E23636" s="8" t="s">
        <v>145</v>
      </c>
      <c r="F23636" s="8">
        <v>40000</v>
      </c>
      <c r="G23636" s="7" t="s">
        <v>35</v>
      </c>
      <c r="H23636" s="7" t="s">
        <v>108</v>
      </c>
      <c r="I23636" s="9"/>
      <c r="J23636" s="7" t="s">
        <v>109</v>
      </c>
      <c r="K23636" s="10" t="s">
        <v>109</v>
      </c>
      <c r="L23636" s="7">
        <v>1</v>
      </c>
      <c r="Q23636" s="12">
        <v>41206</v>
      </c>
      <c r="R23636" s="12">
        <v>41206</v>
      </c>
    </row>
    <row r="23637" spans="1:18" x14ac:dyDescent="0.25">
      <c r="A23637" s="7" t="s">
        <v>81856</v>
      </c>
      <c r="B23637" s="7" t="s">
        <v>81857</v>
      </c>
      <c r="C23637" s="7" t="s">
        <v>81858</v>
      </c>
      <c r="D23637" s="7" t="s">
        <v>854</v>
      </c>
      <c r="E23637" s="8" t="s">
        <v>69</v>
      </c>
      <c r="F23637" s="8">
        <v>0</v>
      </c>
      <c r="I23637" s="9"/>
      <c r="J23637" s="7"/>
      <c r="L23637" s="7">
        <v>1</v>
      </c>
      <c r="M23637" s="11">
        <v>37257</v>
      </c>
      <c r="N23637" s="7" t="s">
        <v>527</v>
      </c>
      <c r="O23637" s="7" t="s">
        <v>528</v>
      </c>
      <c r="P23637" s="10">
        <v>2002</v>
      </c>
      <c r="Q23637" s="12">
        <v>37257</v>
      </c>
      <c r="R23637" s="12">
        <v>37257</v>
      </c>
    </row>
    <row r="23638" spans="1:18" x14ac:dyDescent="0.25">
      <c r="A23638" s="7" t="s">
        <v>81859</v>
      </c>
      <c r="B23638" s="7" t="s">
        <v>81860</v>
      </c>
      <c r="C23638" s="7" t="s">
        <v>81861</v>
      </c>
      <c r="D23638" s="7" t="s">
        <v>68</v>
      </c>
      <c r="E23638" s="8" t="s">
        <v>69</v>
      </c>
      <c r="F23638" s="8">
        <v>5100000</v>
      </c>
      <c r="G23638" s="7" t="s">
        <v>35</v>
      </c>
      <c r="H23638" s="7" t="s">
        <v>24</v>
      </c>
      <c r="I23638" s="9" t="s">
        <v>36</v>
      </c>
      <c r="J23638" s="7" t="s">
        <v>181</v>
      </c>
      <c r="K23638" s="10" t="s">
        <v>1073</v>
      </c>
      <c r="L23638" s="7">
        <v>1</v>
      </c>
      <c r="M23638" s="11">
        <v>41000</v>
      </c>
      <c r="N23638" s="7" t="s">
        <v>820</v>
      </c>
      <c r="O23638" s="7" t="s">
        <v>29</v>
      </c>
      <c r="P23638" s="10">
        <v>2012</v>
      </c>
      <c r="Q23638" s="12">
        <v>41717</v>
      </c>
      <c r="R23638" s="12">
        <v>41717</v>
      </c>
    </row>
    <row r="23639" spans="1:18" x14ac:dyDescent="0.25">
      <c r="A23639" s="7" t="s">
        <v>81862</v>
      </c>
      <c r="B23639" s="7" t="s">
        <v>81863</v>
      </c>
      <c r="C23639" s="7" t="s">
        <v>81864</v>
      </c>
      <c r="D23639" s="7" t="s">
        <v>33</v>
      </c>
      <c r="E23639" s="8" t="s">
        <v>34</v>
      </c>
      <c r="F23639" s="8">
        <v>0</v>
      </c>
      <c r="G23639" s="7" t="s">
        <v>35</v>
      </c>
      <c r="H23639" s="7" t="s">
        <v>454</v>
      </c>
      <c r="I23639" s="9"/>
      <c r="J23639" s="7" t="s">
        <v>81865</v>
      </c>
      <c r="K23639" s="10" t="s">
        <v>81865</v>
      </c>
      <c r="L23639" s="7">
        <v>1</v>
      </c>
      <c r="Q23639" s="12">
        <v>40848</v>
      </c>
      <c r="R23639" s="12">
        <v>40848</v>
      </c>
    </row>
    <row r="23640" spans="1:18" x14ac:dyDescent="0.25">
      <c r="A23640" s="7" t="s">
        <v>81866</v>
      </c>
      <c r="B23640" s="7" t="s">
        <v>81867</v>
      </c>
      <c r="C23640" s="7" t="s">
        <v>81868</v>
      </c>
      <c r="D23640" s="7" t="s">
        <v>81869</v>
      </c>
      <c r="E23640" s="8" t="s">
        <v>297</v>
      </c>
      <c r="F23640" s="8">
        <v>8600000</v>
      </c>
      <c r="G23640" s="7" t="s">
        <v>35</v>
      </c>
      <c r="H23640" s="7" t="s">
        <v>24</v>
      </c>
      <c r="I23640" s="9" t="s">
        <v>2095</v>
      </c>
      <c r="J23640" s="7" t="s">
        <v>2314</v>
      </c>
      <c r="K23640" s="10" t="s">
        <v>6336</v>
      </c>
      <c r="L23640" s="7">
        <v>2</v>
      </c>
      <c r="M23640" s="11">
        <v>39934</v>
      </c>
      <c r="N23640" s="7" t="s">
        <v>407</v>
      </c>
      <c r="O23640" s="7" t="s">
        <v>251</v>
      </c>
      <c r="P23640" s="10">
        <v>2009</v>
      </c>
      <c r="Q23640" s="12">
        <v>41498</v>
      </c>
      <c r="R23640" s="12">
        <v>41518</v>
      </c>
    </row>
    <row r="23641" spans="1:18" x14ac:dyDescent="0.25">
      <c r="A23641" s="7" t="s">
        <v>81870</v>
      </c>
      <c r="B23641" s="7" t="s">
        <v>81871</v>
      </c>
      <c r="C23641" s="7" t="s">
        <v>81872</v>
      </c>
      <c r="D23641" s="7" t="s">
        <v>81873</v>
      </c>
      <c r="E23641" s="8" t="s">
        <v>79</v>
      </c>
      <c r="F23641" s="8">
        <v>0</v>
      </c>
      <c r="G23641" s="7" t="s">
        <v>35</v>
      </c>
      <c r="H23641" s="7" t="s">
        <v>24</v>
      </c>
      <c r="I23641" s="9" t="s">
        <v>36</v>
      </c>
      <c r="J23641" s="7" t="s">
        <v>181</v>
      </c>
      <c r="K23641" s="10" t="s">
        <v>695</v>
      </c>
      <c r="L23641" s="7">
        <v>1</v>
      </c>
      <c r="Q23641" s="12">
        <v>41122</v>
      </c>
      <c r="R23641" s="12">
        <v>41122</v>
      </c>
    </row>
    <row r="23642" spans="1:18" x14ac:dyDescent="0.25">
      <c r="A23642" s="7" t="s">
        <v>81874</v>
      </c>
      <c r="B23642" s="7" t="s">
        <v>81875</v>
      </c>
      <c r="C23642" s="7" t="s">
        <v>81876</v>
      </c>
      <c r="D23642" s="7" t="s">
        <v>81877</v>
      </c>
      <c r="E23642" s="8" t="s">
        <v>256</v>
      </c>
      <c r="F23642" s="8">
        <v>5625000</v>
      </c>
      <c r="G23642" s="7" t="s">
        <v>35</v>
      </c>
      <c r="H23642" s="7" t="s">
        <v>24</v>
      </c>
      <c r="I23642" s="9" t="s">
        <v>36</v>
      </c>
      <c r="J23642" s="7" t="s">
        <v>181</v>
      </c>
      <c r="K23642" s="10" t="s">
        <v>182</v>
      </c>
      <c r="L23642" s="7">
        <v>2</v>
      </c>
      <c r="M23642" s="11">
        <v>40909</v>
      </c>
      <c r="N23642" s="7" t="s">
        <v>111</v>
      </c>
      <c r="O23642" s="7" t="s">
        <v>112</v>
      </c>
      <c r="P23642" s="10">
        <v>2012</v>
      </c>
      <c r="Q23642" s="12">
        <v>41318</v>
      </c>
      <c r="R23642" s="12">
        <v>41848</v>
      </c>
    </row>
    <row r="23643" spans="1:18" x14ac:dyDescent="0.25">
      <c r="A23643" s="7" t="s">
        <v>81878</v>
      </c>
      <c r="B23643" s="7" t="s">
        <v>81879</v>
      </c>
      <c r="C23643" s="7" t="s">
        <v>81880</v>
      </c>
      <c r="D23643" s="7" t="s">
        <v>68</v>
      </c>
      <c r="E23643" s="8" t="s">
        <v>69</v>
      </c>
      <c r="F23643" s="8">
        <v>530000</v>
      </c>
      <c r="G23643" s="7" t="s">
        <v>80</v>
      </c>
      <c r="H23643" s="7" t="s">
        <v>24</v>
      </c>
      <c r="I23643" s="9" t="s">
        <v>782</v>
      </c>
      <c r="J23643" s="7" t="s">
        <v>783</v>
      </c>
      <c r="K23643" s="10" t="s">
        <v>3296</v>
      </c>
      <c r="L23643" s="7">
        <v>1</v>
      </c>
      <c r="M23643" s="11">
        <v>39814</v>
      </c>
      <c r="N23643" s="7" t="s">
        <v>171</v>
      </c>
      <c r="O23643" s="7" t="s">
        <v>172</v>
      </c>
      <c r="P23643" s="10">
        <v>2009</v>
      </c>
      <c r="Q23643" s="12">
        <v>40161</v>
      </c>
      <c r="R23643" s="12">
        <v>40161</v>
      </c>
    </row>
    <row r="23644" spans="1:18" x14ac:dyDescent="0.25">
      <c r="A23644" s="7" t="s">
        <v>81881</v>
      </c>
      <c r="B23644" s="7" t="s">
        <v>81882</v>
      </c>
      <c r="C23644" s="7" t="s">
        <v>81883</v>
      </c>
      <c r="D23644" s="7" t="s">
        <v>122</v>
      </c>
      <c r="E23644" s="8" t="s">
        <v>123</v>
      </c>
      <c r="F23644" s="8">
        <v>0</v>
      </c>
      <c r="G23644" s="7" t="s">
        <v>35</v>
      </c>
      <c r="H23644" s="7" t="s">
        <v>24</v>
      </c>
      <c r="I23644" s="9" t="s">
        <v>281</v>
      </c>
      <c r="J23644" s="7" t="s">
        <v>282</v>
      </c>
      <c r="K23644" s="10" t="s">
        <v>346</v>
      </c>
      <c r="L23644" s="7">
        <v>1</v>
      </c>
      <c r="M23644" s="11">
        <v>40787</v>
      </c>
      <c r="N23644" s="7" t="s">
        <v>229</v>
      </c>
      <c r="O23644" s="7" t="s">
        <v>230</v>
      </c>
      <c r="P23644" s="10">
        <v>2011</v>
      </c>
      <c r="Q23644" s="12">
        <v>41366</v>
      </c>
      <c r="R23644" s="12">
        <v>41366</v>
      </c>
    </row>
    <row r="23645" spans="1:18" x14ac:dyDescent="0.25">
      <c r="A23645" s="7" t="s">
        <v>81884</v>
      </c>
      <c r="B23645" s="7" t="s">
        <v>81885</v>
      </c>
      <c r="C23645" s="7" t="s">
        <v>81886</v>
      </c>
      <c r="D23645" s="7" t="s">
        <v>81887</v>
      </c>
      <c r="E23645" s="8" t="s">
        <v>323</v>
      </c>
      <c r="F23645" s="8">
        <v>25000</v>
      </c>
      <c r="G23645" s="7" t="s">
        <v>80</v>
      </c>
      <c r="I23645" s="9"/>
      <c r="J23645" s="7"/>
      <c r="L23645" s="7">
        <v>1</v>
      </c>
      <c r="M23645" s="11">
        <v>40787</v>
      </c>
      <c r="N23645" s="7" t="s">
        <v>229</v>
      </c>
      <c r="O23645" s="7" t="s">
        <v>230</v>
      </c>
      <c r="P23645" s="10">
        <v>2011</v>
      </c>
      <c r="Q23645" s="12">
        <v>40786</v>
      </c>
      <c r="R23645" s="12">
        <v>40786</v>
      </c>
    </row>
    <row r="23646" spans="1:18" x14ac:dyDescent="0.25">
      <c r="A23646" s="7" t="s">
        <v>81888</v>
      </c>
      <c r="B23646" s="7" t="s">
        <v>81885</v>
      </c>
      <c r="C23646" s="7" t="s">
        <v>81889</v>
      </c>
      <c r="D23646" s="7" t="s">
        <v>309</v>
      </c>
      <c r="E23646" s="8" t="s">
        <v>310</v>
      </c>
      <c r="F23646" s="8">
        <v>68497</v>
      </c>
      <c r="G23646" s="7" t="s">
        <v>35</v>
      </c>
      <c r="H23646" s="7" t="s">
        <v>4917</v>
      </c>
      <c r="I23646" s="9"/>
      <c r="J23646" s="7" t="s">
        <v>4918</v>
      </c>
      <c r="K23646" s="10" t="s">
        <v>4918</v>
      </c>
      <c r="L23646" s="7">
        <v>2</v>
      </c>
      <c r="M23646" s="11">
        <v>41663</v>
      </c>
      <c r="N23646" s="7" t="s">
        <v>63</v>
      </c>
      <c r="O23646" s="7" t="s">
        <v>64</v>
      </c>
      <c r="P23646" s="10">
        <v>2014</v>
      </c>
      <c r="Q23646" s="12">
        <v>41640</v>
      </c>
      <c r="R23646" s="12">
        <v>41791</v>
      </c>
    </row>
    <row r="23647" spans="1:18" x14ac:dyDescent="0.25">
      <c r="A23647" s="7" t="s">
        <v>81890</v>
      </c>
      <c r="B23647" s="7" t="s">
        <v>81891</v>
      </c>
      <c r="C23647" s="7" t="s">
        <v>81892</v>
      </c>
      <c r="D23647" s="7" t="s">
        <v>56333</v>
      </c>
      <c r="E23647" s="8" t="s">
        <v>323</v>
      </c>
      <c r="F23647" s="8">
        <v>1841902</v>
      </c>
      <c r="G23647" s="7" t="s">
        <v>35</v>
      </c>
      <c r="H23647" s="7" t="s">
        <v>24</v>
      </c>
      <c r="I23647" s="9" t="s">
        <v>36</v>
      </c>
      <c r="J23647" s="7" t="s">
        <v>181</v>
      </c>
      <c r="K23647" s="10" t="s">
        <v>182</v>
      </c>
      <c r="L23647" s="7">
        <v>1</v>
      </c>
      <c r="M23647" s="11">
        <v>40544</v>
      </c>
      <c r="N23647" s="7" t="s">
        <v>537</v>
      </c>
      <c r="O23647" s="7" t="s">
        <v>505</v>
      </c>
      <c r="P23647" s="10">
        <v>2011</v>
      </c>
      <c r="Q23647" s="12">
        <v>41540</v>
      </c>
      <c r="R23647" s="12">
        <v>41540</v>
      </c>
    </row>
    <row r="23648" spans="1:18" x14ac:dyDescent="0.25">
      <c r="A23648" s="7" t="s">
        <v>81893</v>
      </c>
      <c r="B23648" s="7" t="s">
        <v>81894</v>
      </c>
      <c r="C23648" s="7" t="s">
        <v>81895</v>
      </c>
      <c r="D23648" s="7" t="s">
        <v>81896</v>
      </c>
      <c r="E23648" s="8" t="s">
        <v>2005</v>
      </c>
      <c r="F23648" s="8">
        <v>0</v>
      </c>
      <c r="G23648" s="7" t="s">
        <v>80</v>
      </c>
      <c r="H23648" s="7" t="s">
        <v>240</v>
      </c>
      <c r="I23648" s="9" t="s">
        <v>930</v>
      </c>
      <c r="J23648" s="7" t="s">
        <v>931</v>
      </c>
      <c r="K23648" s="10" t="s">
        <v>931</v>
      </c>
      <c r="L23648" s="7">
        <v>1</v>
      </c>
      <c r="Q23648" s="12">
        <v>39814</v>
      </c>
      <c r="R23648" s="12">
        <v>39814</v>
      </c>
    </row>
    <row r="23649" spans="1:18" x14ac:dyDescent="0.25">
      <c r="A23649" s="7" t="s">
        <v>81897</v>
      </c>
      <c r="B23649" s="7" t="s">
        <v>81898</v>
      </c>
      <c r="D23649" s="7" t="s">
        <v>275</v>
      </c>
      <c r="E23649" s="8" t="s">
        <v>276</v>
      </c>
      <c r="F23649" s="8">
        <v>1010000</v>
      </c>
      <c r="G23649" s="7" t="s">
        <v>35</v>
      </c>
      <c r="H23649" s="7" t="s">
        <v>240</v>
      </c>
      <c r="I23649" s="9" t="s">
        <v>2853</v>
      </c>
      <c r="J23649" s="7" t="s">
        <v>2854</v>
      </c>
      <c r="K23649" s="10" t="s">
        <v>2855</v>
      </c>
      <c r="L23649" s="7">
        <v>1</v>
      </c>
      <c r="Q23649" s="12">
        <v>40262</v>
      </c>
      <c r="R23649" s="12">
        <v>40262</v>
      </c>
    </row>
    <row r="23650" spans="1:18" x14ac:dyDescent="0.25">
      <c r="A23650" s="7" t="s">
        <v>81899</v>
      </c>
      <c r="B23650" s="7" t="s">
        <v>81900</v>
      </c>
      <c r="C23650" s="7" t="s">
        <v>81901</v>
      </c>
      <c r="D23650" s="7" t="s">
        <v>81902</v>
      </c>
      <c r="E23650" s="8" t="s">
        <v>720</v>
      </c>
      <c r="F23650" s="8">
        <v>44050000</v>
      </c>
      <c r="G23650" s="7" t="s">
        <v>35</v>
      </c>
      <c r="H23650" s="7" t="s">
        <v>24</v>
      </c>
      <c r="I23650" s="9" t="s">
        <v>36</v>
      </c>
      <c r="J23650" s="7" t="s">
        <v>181</v>
      </c>
      <c r="K23650" s="10" t="s">
        <v>182</v>
      </c>
      <c r="L23650" s="7">
        <v>3</v>
      </c>
      <c r="M23650" s="11">
        <v>40452</v>
      </c>
      <c r="N23650" s="7" t="s">
        <v>1799</v>
      </c>
      <c r="O23650" s="7" t="s">
        <v>199</v>
      </c>
      <c r="P23650" s="10">
        <v>2010</v>
      </c>
      <c r="Q23650" s="12">
        <v>40704</v>
      </c>
      <c r="R23650" s="12">
        <v>41277</v>
      </c>
    </row>
    <row r="23651" spans="1:18" x14ac:dyDescent="0.25">
      <c r="A23651" s="7" t="s">
        <v>81903</v>
      </c>
      <c r="B23651" s="7" t="s">
        <v>81904</v>
      </c>
      <c r="C23651" s="7" t="s">
        <v>81905</v>
      </c>
      <c r="D23651" s="7" t="s">
        <v>81906</v>
      </c>
      <c r="E23651" s="8" t="s">
        <v>160</v>
      </c>
      <c r="F23651" s="8">
        <v>5390000</v>
      </c>
      <c r="G23651" s="7" t="s">
        <v>35</v>
      </c>
      <c r="H23651" s="7" t="s">
        <v>24</v>
      </c>
      <c r="I23651" s="9" t="s">
        <v>2740</v>
      </c>
      <c r="J23651" s="7" t="s">
        <v>2741</v>
      </c>
      <c r="K23651" s="10" t="s">
        <v>2741</v>
      </c>
      <c r="L23651" s="7">
        <v>6</v>
      </c>
      <c r="M23651" s="11">
        <v>40554</v>
      </c>
      <c r="N23651" s="7" t="s">
        <v>537</v>
      </c>
      <c r="O23651" s="7" t="s">
        <v>505</v>
      </c>
      <c r="P23651" s="10">
        <v>2011</v>
      </c>
      <c r="Q23651" s="12">
        <v>40878</v>
      </c>
      <c r="R23651" s="12">
        <v>41815</v>
      </c>
    </row>
    <row r="23652" spans="1:18" x14ac:dyDescent="0.25">
      <c r="A23652" s="7" t="s">
        <v>81907</v>
      </c>
      <c r="B23652" s="7" t="s">
        <v>81908</v>
      </c>
      <c r="F23652" s="8">
        <v>1800000</v>
      </c>
      <c r="G23652" s="7" t="s">
        <v>35</v>
      </c>
      <c r="H23652" s="7" t="s">
        <v>24</v>
      </c>
      <c r="I23652" s="9" t="s">
        <v>36</v>
      </c>
      <c r="J23652" s="7" t="s">
        <v>3849</v>
      </c>
      <c r="K23652" s="10" t="s">
        <v>27013</v>
      </c>
      <c r="L23652" s="7">
        <v>1</v>
      </c>
      <c r="M23652" s="11">
        <v>41275</v>
      </c>
      <c r="N23652" s="7" t="s">
        <v>146</v>
      </c>
      <c r="O23652" s="7" t="s">
        <v>147</v>
      </c>
      <c r="P23652" s="10">
        <v>2013</v>
      </c>
      <c r="Q23652" s="12">
        <v>41346</v>
      </c>
      <c r="R23652" s="12">
        <v>41346</v>
      </c>
    </row>
    <row r="23653" spans="1:18" x14ac:dyDescent="0.25">
      <c r="A23653" s="7" t="s">
        <v>81909</v>
      </c>
      <c r="B23653" s="7" t="s">
        <v>81910</v>
      </c>
      <c r="C23653" s="7" t="s">
        <v>81911</v>
      </c>
      <c r="D23653" s="7" t="s">
        <v>68</v>
      </c>
      <c r="E23653" s="8" t="s">
        <v>69</v>
      </c>
      <c r="F23653" s="8">
        <v>2854130</v>
      </c>
      <c r="G23653" s="7" t="s">
        <v>35</v>
      </c>
      <c r="H23653" s="7" t="s">
        <v>24</v>
      </c>
      <c r="I23653" s="9" t="s">
        <v>70</v>
      </c>
      <c r="J23653" s="7" t="s">
        <v>576</v>
      </c>
      <c r="K23653" s="10" t="s">
        <v>576</v>
      </c>
      <c r="L23653" s="7">
        <v>3</v>
      </c>
      <c r="M23653" s="11">
        <v>39814</v>
      </c>
      <c r="N23653" s="7" t="s">
        <v>171</v>
      </c>
      <c r="O23653" s="7" t="s">
        <v>172</v>
      </c>
      <c r="P23653" s="10">
        <v>2009</v>
      </c>
      <c r="Q23653" s="12">
        <v>39995</v>
      </c>
      <c r="R23653" s="12">
        <v>41485</v>
      </c>
    </row>
    <row r="23654" spans="1:18" x14ac:dyDescent="0.25">
      <c r="A23654" s="7" t="s">
        <v>81912</v>
      </c>
      <c r="B23654" s="7" t="s">
        <v>81913</v>
      </c>
      <c r="C23654" s="7" t="s">
        <v>81914</v>
      </c>
      <c r="D23654" s="7" t="s">
        <v>81915</v>
      </c>
      <c r="E23654" s="8" t="s">
        <v>13493</v>
      </c>
      <c r="F23654" s="8">
        <v>200000</v>
      </c>
      <c r="G23654" s="7" t="s">
        <v>35</v>
      </c>
      <c r="H23654" s="7" t="s">
        <v>24</v>
      </c>
      <c r="I23654" s="9" t="s">
        <v>36</v>
      </c>
      <c r="J23654" s="7" t="s">
        <v>181</v>
      </c>
      <c r="K23654" s="10" t="s">
        <v>6368</v>
      </c>
      <c r="L23654" s="7">
        <v>1</v>
      </c>
      <c r="M23654" s="11">
        <v>39796</v>
      </c>
      <c r="N23654" s="7" t="s">
        <v>10750</v>
      </c>
      <c r="O23654" s="7" t="s">
        <v>833</v>
      </c>
      <c r="P23654" s="10">
        <v>2008</v>
      </c>
      <c r="Q23654" s="12">
        <v>39796</v>
      </c>
      <c r="R23654" s="12">
        <v>39796</v>
      </c>
    </row>
    <row r="23655" spans="1:18" x14ac:dyDescent="0.25">
      <c r="A23655" s="7" t="s">
        <v>81916</v>
      </c>
      <c r="B23655" s="7" t="s">
        <v>81917</v>
      </c>
      <c r="C23655" s="7" t="s">
        <v>81918</v>
      </c>
      <c r="D23655" s="7" t="s">
        <v>20019</v>
      </c>
      <c r="E23655" s="8" t="s">
        <v>3745</v>
      </c>
      <c r="F23655" s="8">
        <v>30000000</v>
      </c>
      <c r="G23655" s="7" t="s">
        <v>35</v>
      </c>
      <c r="H23655" s="7" t="s">
        <v>24</v>
      </c>
      <c r="I23655" s="9" t="s">
        <v>93</v>
      </c>
      <c r="J23655" s="7" t="s">
        <v>314</v>
      </c>
      <c r="K23655" s="10" t="s">
        <v>2636</v>
      </c>
      <c r="L23655" s="7">
        <v>1</v>
      </c>
      <c r="M23655" s="11">
        <v>34700</v>
      </c>
      <c r="N23655" s="7" t="s">
        <v>3231</v>
      </c>
      <c r="O23655" s="7" t="s">
        <v>3232</v>
      </c>
      <c r="P23655" s="10">
        <v>1995</v>
      </c>
      <c r="Q23655" s="12">
        <v>39708</v>
      </c>
      <c r="R23655" s="12">
        <v>39708</v>
      </c>
    </row>
    <row r="23656" spans="1:18" x14ac:dyDescent="0.25">
      <c r="A23656" s="7" t="s">
        <v>81919</v>
      </c>
      <c r="B23656" s="7" t="s">
        <v>81920</v>
      </c>
      <c r="C23656" s="7" t="s">
        <v>81921</v>
      </c>
      <c r="F23656" s="8">
        <v>269824</v>
      </c>
      <c r="G23656" s="7" t="s">
        <v>35</v>
      </c>
      <c r="I23656" s="9"/>
      <c r="J23656" s="7"/>
      <c r="L23656" s="7">
        <v>2</v>
      </c>
      <c r="M23656" s="11">
        <v>41183</v>
      </c>
      <c r="N23656" s="7" t="s">
        <v>45</v>
      </c>
      <c r="O23656" s="7" t="s">
        <v>46</v>
      </c>
      <c r="P23656" s="10">
        <v>2012</v>
      </c>
      <c r="Q23656" s="12">
        <v>41522</v>
      </c>
      <c r="R23656" s="12">
        <v>41791</v>
      </c>
    </row>
    <row r="23657" spans="1:18" x14ac:dyDescent="0.25">
      <c r="A23657" s="7" t="s">
        <v>81922</v>
      </c>
      <c r="B23657" s="7" t="s">
        <v>81923</v>
      </c>
      <c r="C23657" s="7" t="s">
        <v>81924</v>
      </c>
      <c r="D23657" s="7" t="s">
        <v>81925</v>
      </c>
      <c r="E23657" s="8" t="s">
        <v>2825</v>
      </c>
      <c r="F23657" s="8">
        <v>50000</v>
      </c>
      <c r="G23657" s="7" t="s">
        <v>35</v>
      </c>
      <c r="H23657" s="7" t="s">
        <v>264</v>
      </c>
      <c r="I23657" s="9"/>
      <c r="J23657" s="7" t="s">
        <v>837</v>
      </c>
      <c r="K23657" s="10" t="s">
        <v>33067</v>
      </c>
      <c r="L23657" s="7">
        <v>2</v>
      </c>
      <c r="M23657" s="11">
        <v>40602</v>
      </c>
      <c r="N23657" s="7" t="s">
        <v>504</v>
      </c>
      <c r="O23657" s="7" t="s">
        <v>505</v>
      </c>
      <c r="P23657" s="10">
        <v>2011</v>
      </c>
      <c r="Q23657" s="12">
        <v>41119</v>
      </c>
      <c r="R23657" s="12">
        <v>41502</v>
      </c>
    </row>
    <row r="23658" spans="1:18" x14ac:dyDescent="0.25">
      <c r="A23658" s="7" t="s">
        <v>81926</v>
      </c>
      <c r="B23658" s="7" t="s">
        <v>81927</v>
      </c>
      <c r="C23658" s="7" t="s">
        <v>81928</v>
      </c>
      <c r="D23658" s="7" t="s">
        <v>81929</v>
      </c>
      <c r="E23658" s="8" t="s">
        <v>297</v>
      </c>
      <c r="F23658" s="8">
        <v>32150000</v>
      </c>
      <c r="G23658" s="7" t="s">
        <v>35</v>
      </c>
      <c r="H23658" s="7" t="s">
        <v>24</v>
      </c>
      <c r="I23658" s="9" t="s">
        <v>36</v>
      </c>
      <c r="J23658" s="7" t="s">
        <v>181</v>
      </c>
      <c r="K23658" s="10" t="s">
        <v>1184</v>
      </c>
      <c r="L23658" s="7">
        <v>4</v>
      </c>
      <c r="M23658" s="11">
        <v>40544</v>
      </c>
      <c r="N23658" s="7" t="s">
        <v>537</v>
      </c>
      <c r="O23658" s="7" t="s">
        <v>505</v>
      </c>
      <c r="P23658" s="10">
        <v>2011</v>
      </c>
      <c r="Q23658" s="12">
        <v>40697</v>
      </c>
      <c r="R23658" s="12">
        <v>41426</v>
      </c>
    </row>
    <row r="23659" spans="1:18" x14ac:dyDescent="0.25">
      <c r="A23659" s="7" t="s">
        <v>81930</v>
      </c>
      <c r="B23659" s="7" t="s">
        <v>81931</v>
      </c>
      <c r="C23659" s="7" t="s">
        <v>81932</v>
      </c>
      <c r="D23659" s="7" t="s">
        <v>625</v>
      </c>
      <c r="E23659" s="8" t="s">
        <v>323</v>
      </c>
      <c r="F23659" s="8">
        <v>0</v>
      </c>
      <c r="G23659" s="7" t="s">
        <v>80</v>
      </c>
      <c r="H23659" s="7" t="s">
        <v>477</v>
      </c>
      <c r="I23659" s="9"/>
      <c r="J23659" s="7" t="s">
        <v>478</v>
      </c>
      <c r="K23659" s="10" t="s">
        <v>478</v>
      </c>
      <c r="L23659" s="7">
        <v>1</v>
      </c>
      <c r="Q23659" s="12">
        <v>40724</v>
      </c>
      <c r="R23659" s="12">
        <v>40724</v>
      </c>
    </row>
    <row r="23660" spans="1:18" x14ac:dyDescent="0.25">
      <c r="A23660" s="7" t="s">
        <v>81933</v>
      </c>
      <c r="B23660" s="7" t="s">
        <v>81934</v>
      </c>
      <c r="C23660" s="7" t="s">
        <v>81935</v>
      </c>
      <c r="D23660" s="7" t="s">
        <v>144</v>
      </c>
      <c r="E23660" s="8" t="s">
        <v>145</v>
      </c>
      <c r="F23660" s="8">
        <v>0</v>
      </c>
      <c r="G23660" s="7" t="s">
        <v>35</v>
      </c>
      <c r="I23660" s="9"/>
      <c r="J23660" s="7"/>
      <c r="L23660" s="7">
        <v>1</v>
      </c>
      <c r="M23660" s="11">
        <v>40057</v>
      </c>
      <c r="N23660" s="7" t="s">
        <v>1265</v>
      </c>
      <c r="O23660" s="7" t="s">
        <v>267</v>
      </c>
      <c r="P23660" s="10">
        <v>2009</v>
      </c>
      <c r="Q23660" s="12">
        <v>41598</v>
      </c>
      <c r="R23660" s="12">
        <v>41598</v>
      </c>
    </row>
    <row r="23661" spans="1:18" x14ac:dyDescent="0.25">
      <c r="A23661" s="7" t="s">
        <v>81936</v>
      </c>
      <c r="B23661" s="7" t="s">
        <v>81937</v>
      </c>
      <c r="C23661" s="7" t="s">
        <v>81938</v>
      </c>
      <c r="D23661" s="7" t="s">
        <v>144</v>
      </c>
      <c r="E23661" s="8" t="s">
        <v>145</v>
      </c>
      <c r="F23661" s="8">
        <v>4100000</v>
      </c>
      <c r="G23661" s="7" t="s">
        <v>35</v>
      </c>
      <c r="H23661" s="7" t="s">
        <v>24</v>
      </c>
      <c r="I23661" s="9" t="s">
        <v>151</v>
      </c>
      <c r="J23661" s="7" t="s">
        <v>152</v>
      </c>
      <c r="K23661" s="10" t="s">
        <v>152</v>
      </c>
      <c r="L23661" s="7">
        <v>1</v>
      </c>
      <c r="M23661" s="11">
        <v>39083</v>
      </c>
      <c r="N23661" s="7" t="s">
        <v>88</v>
      </c>
      <c r="O23661" s="7" t="s">
        <v>89</v>
      </c>
      <c r="P23661" s="10">
        <v>2007</v>
      </c>
      <c r="Q23661" s="12">
        <v>41710</v>
      </c>
      <c r="R23661" s="12">
        <v>41710</v>
      </c>
    </row>
    <row r="23662" spans="1:18" x14ac:dyDescent="0.25">
      <c r="A23662" s="7" t="s">
        <v>81939</v>
      </c>
      <c r="B23662" s="7" t="s">
        <v>81940</v>
      </c>
      <c r="C23662" s="7" t="s">
        <v>81941</v>
      </c>
      <c r="D23662" s="7" t="s">
        <v>81942</v>
      </c>
      <c r="E23662" s="8" t="s">
        <v>2825</v>
      </c>
      <c r="F23662" s="8">
        <v>3440000</v>
      </c>
      <c r="H23662" s="7" t="s">
        <v>24</v>
      </c>
      <c r="I23662" s="9" t="s">
        <v>25</v>
      </c>
      <c r="J23662" s="7" t="s">
        <v>26</v>
      </c>
      <c r="K23662" s="10" t="s">
        <v>4479</v>
      </c>
      <c r="L23662" s="7">
        <v>1</v>
      </c>
      <c r="M23662" s="11">
        <v>41304</v>
      </c>
      <c r="N23662" s="7" t="s">
        <v>146</v>
      </c>
      <c r="O23662" s="7" t="s">
        <v>147</v>
      </c>
      <c r="P23662" s="10">
        <v>2013</v>
      </c>
      <c r="Q23662" s="12">
        <v>41598</v>
      </c>
      <c r="R23662" s="12">
        <v>41598</v>
      </c>
    </row>
    <row r="23663" spans="1:18" x14ac:dyDescent="0.25">
      <c r="A23663" s="7" t="s">
        <v>81943</v>
      </c>
      <c r="B23663" s="7" t="s">
        <v>81944</v>
      </c>
      <c r="C23663" s="7" t="s">
        <v>81945</v>
      </c>
      <c r="D23663" s="7" t="s">
        <v>69684</v>
      </c>
      <c r="E23663" s="8" t="s">
        <v>10485</v>
      </c>
      <c r="F23663" s="8">
        <v>1025000</v>
      </c>
      <c r="G23663" s="7" t="s">
        <v>35</v>
      </c>
      <c r="H23663" s="7" t="s">
        <v>24</v>
      </c>
      <c r="I23663" s="9" t="s">
        <v>188</v>
      </c>
      <c r="J23663" s="7" t="s">
        <v>189</v>
      </c>
      <c r="K23663" s="10" t="s">
        <v>189</v>
      </c>
      <c r="L23663" s="7">
        <v>2</v>
      </c>
      <c r="M23663" s="11">
        <v>41275</v>
      </c>
      <c r="N23663" s="7" t="s">
        <v>146</v>
      </c>
      <c r="O23663" s="7" t="s">
        <v>147</v>
      </c>
      <c r="P23663" s="10">
        <v>2013</v>
      </c>
      <c r="Q23663" s="12">
        <v>41537</v>
      </c>
      <c r="R23663" s="12">
        <v>41702</v>
      </c>
    </row>
    <row r="23664" spans="1:18" x14ac:dyDescent="0.25">
      <c r="A23664" s="7" t="s">
        <v>81946</v>
      </c>
      <c r="B23664" s="7" t="s">
        <v>81947</v>
      </c>
      <c r="C23664" s="7" t="s">
        <v>81948</v>
      </c>
      <c r="D23664" s="7" t="s">
        <v>144</v>
      </c>
      <c r="E23664" s="8" t="s">
        <v>145</v>
      </c>
      <c r="F23664" s="8">
        <v>2875000</v>
      </c>
      <c r="G23664" s="7" t="s">
        <v>35</v>
      </c>
      <c r="H23664" s="7" t="s">
        <v>24</v>
      </c>
      <c r="I23664" s="9" t="s">
        <v>36</v>
      </c>
      <c r="J23664" s="7" t="s">
        <v>181</v>
      </c>
      <c r="K23664" s="10" t="s">
        <v>182</v>
      </c>
      <c r="L23664" s="7">
        <v>2</v>
      </c>
      <c r="M23664" s="11">
        <v>40179</v>
      </c>
      <c r="N23664" s="7" t="s">
        <v>96</v>
      </c>
      <c r="O23664" s="7" t="s">
        <v>97</v>
      </c>
      <c r="P23664" s="10">
        <v>2010</v>
      </c>
      <c r="Q23664" s="12">
        <v>40385</v>
      </c>
      <c r="R23664" s="12">
        <v>40674</v>
      </c>
    </row>
    <row r="23665" spans="1:18" x14ac:dyDescent="0.25">
      <c r="A23665" s="7" t="s">
        <v>81949</v>
      </c>
      <c r="B23665" s="7" t="s">
        <v>81950</v>
      </c>
      <c r="C23665" s="7" t="s">
        <v>81951</v>
      </c>
      <c r="D23665" s="7" t="s">
        <v>81952</v>
      </c>
      <c r="E23665" s="8" t="s">
        <v>7348</v>
      </c>
      <c r="F23665" s="8">
        <v>0</v>
      </c>
      <c r="G23665" s="7" t="s">
        <v>35</v>
      </c>
      <c r="H23665" s="7" t="s">
        <v>24</v>
      </c>
      <c r="I23665" s="9" t="s">
        <v>25</v>
      </c>
      <c r="J23665" s="7" t="s">
        <v>26</v>
      </c>
      <c r="K23665" s="10" t="s">
        <v>27</v>
      </c>
      <c r="L23665" s="7">
        <v>1</v>
      </c>
      <c r="M23665" s="11">
        <v>40330</v>
      </c>
      <c r="N23665" s="7" t="s">
        <v>1109</v>
      </c>
      <c r="O23665" s="7" t="s">
        <v>1110</v>
      </c>
      <c r="P23665" s="10">
        <v>2010</v>
      </c>
      <c r="Q23665" s="12">
        <v>40770</v>
      </c>
      <c r="R23665" s="12">
        <v>40770</v>
      </c>
    </row>
    <row r="23666" spans="1:18" x14ac:dyDescent="0.25">
      <c r="A23666" s="7" t="s">
        <v>81953</v>
      </c>
      <c r="B23666" s="7" t="s">
        <v>81954</v>
      </c>
      <c r="C23666" s="7" t="s">
        <v>81955</v>
      </c>
      <c r="D23666" s="7" t="s">
        <v>144</v>
      </c>
      <c r="E23666" s="8" t="s">
        <v>145</v>
      </c>
      <c r="F23666" s="8">
        <v>500000</v>
      </c>
      <c r="G23666" s="7" t="s">
        <v>35</v>
      </c>
      <c r="H23666" s="7" t="s">
        <v>1097</v>
      </c>
      <c r="I23666" s="9"/>
      <c r="J23666" s="7" t="s">
        <v>3412</v>
      </c>
      <c r="K23666" s="10" t="s">
        <v>25898</v>
      </c>
      <c r="L23666" s="7">
        <v>1</v>
      </c>
      <c r="M23666" s="11">
        <v>41336</v>
      </c>
      <c r="N23666" s="7" t="s">
        <v>514</v>
      </c>
      <c r="O23666" s="7" t="s">
        <v>147</v>
      </c>
      <c r="P23666" s="10">
        <v>2013</v>
      </c>
      <c r="Q23666" s="12">
        <v>41306</v>
      </c>
      <c r="R23666" s="12">
        <v>41306</v>
      </c>
    </row>
    <row r="23667" spans="1:18" x14ac:dyDescent="0.25">
      <c r="A23667" s="7" t="s">
        <v>81956</v>
      </c>
      <c r="B23667" s="7" t="s">
        <v>81957</v>
      </c>
      <c r="C23667" s="7" t="s">
        <v>81958</v>
      </c>
      <c r="D23667" s="7" t="s">
        <v>144</v>
      </c>
      <c r="E23667" s="8" t="s">
        <v>145</v>
      </c>
      <c r="F23667" s="8">
        <v>610547</v>
      </c>
      <c r="G23667" s="7" t="s">
        <v>35</v>
      </c>
      <c r="H23667" s="7" t="s">
        <v>240</v>
      </c>
      <c r="I23667" s="9" t="s">
        <v>930</v>
      </c>
      <c r="J23667" s="7" t="s">
        <v>931</v>
      </c>
      <c r="K23667" s="10" t="s">
        <v>931</v>
      </c>
      <c r="L23667" s="7">
        <v>3</v>
      </c>
      <c r="M23667" s="11">
        <v>39873</v>
      </c>
      <c r="N23667" s="7" t="s">
        <v>2767</v>
      </c>
      <c r="O23667" s="7" t="s">
        <v>172</v>
      </c>
      <c r="P23667" s="10">
        <v>2009</v>
      </c>
      <c r="Q23667" s="12">
        <v>40330</v>
      </c>
      <c r="R23667" s="12">
        <v>40940</v>
      </c>
    </row>
    <row r="23668" spans="1:18" x14ac:dyDescent="0.25">
      <c r="A23668" s="7" t="s">
        <v>81959</v>
      </c>
      <c r="B23668" s="7" t="s">
        <v>81960</v>
      </c>
      <c r="C23668" s="7" t="s">
        <v>81961</v>
      </c>
      <c r="D23668" s="7" t="s">
        <v>144</v>
      </c>
      <c r="E23668" s="8" t="s">
        <v>145</v>
      </c>
      <c r="F23668" s="8">
        <v>300000</v>
      </c>
      <c r="G23668" s="7" t="s">
        <v>35</v>
      </c>
      <c r="I23668" s="9"/>
      <c r="J23668" s="7"/>
      <c r="L23668" s="7">
        <v>1</v>
      </c>
      <c r="M23668" s="11">
        <v>41275</v>
      </c>
      <c r="N23668" s="7" t="s">
        <v>146</v>
      </c>
      <c r="O23668" s="7" t="s">
        <v>147</v>
      </c>
      <c r="P23668" s="10">
        <v>2013</v>
      </c>
      <c r="Q23668" s="12">
        <v>41789</v>
      </c>
      <c r="R23668" s="12">
        <v>41789</v>
      </c>
    </row>
    <row r="23669" spans="1:18" x14ac:dyDescent="0.25">
      <c r="A23669" s="7" t="s">
        <v>81962</v>
      </c>
      <c r="B23669" s="7" t="s">
        <v>81963</v>
      </c>
      <c r="C23669" s="7" t="s">
        <v>81964</v>
      </c>
      <c r="D23669" s="7" t="s">
        <v>18460</v>
      </c>
      <c r="E23669" s="8" t="s">
        <v>18461</v>
      </c>
      <c r="F23669" s="8">
        <v>1290</v>
      </c>
      <c r="G23669" s="7" t="s">
        <v>35</v>
      </c>
      <c r="I23669" s="9"/>
      <c r="J23669" s="7"/>
      <c r="L23669" s="7">
        <v>1</v>
      </c>
      <c r="M23669" s="11">
        <v>41365</v>
      </c>
      <c r="N23669" s="7" t="s">
        <v>411</v>
      </c>
      <c r="O23669" s="7" t="s">
        <v>412</v>
      </c>
      <c r="P23669" s="10">
        <v>2013</v>
      </c>
      <c r="Q23669" s="12">
        <v>41514</v>
      </c>
      <c r="R23669" s="12">
        <v>41514</v>
      </c>
    </row>
    <row r="23670" spans="1:18" x14ac:dyDescent="0.25">
      <c r="A23670" s="7" t="s">
        <v>81965</v>
      </c>
      <c r="B23670" s="7" t="s">
        <v>81966</v>
      </c>
      <c r="C23670" s="7" t="s">
        <v>81967</v>
      </c>
      <c r="D23670" s="7" t="s">
        <v>144</v>
      </c>
      <c r="E23670" s="8" t="s">
        <v>145</v>
      </c>
      <c r="F23670" s="8">
        <v>400000</v>
      </c>
      <c r="G23670" s="7" t="s">
        <v>35</v>
      </c>
      <c r="H23670" s="7" t="s">
        <v>469</v>
      </c>
      <c r="I23670" s="9"/>
      <c r="J23670" s="7" t="s">
        <v>470</v>
      </c>
      <c r="K23670" s="10" t="s">
        <v>470</v>
      </c>
      <c r="L23670" s="7">
        <v>1</v>
      </c>
      <c r="M23670" s="11">
        <v>40520</v>
      </c>
      <c r="N23670" s="7" t="s">
        <v>357</v>
      </c>
      <c r="O23670" s="7" t="s">
        <v>199</v>
      </c>
      <c r="P23670" s="10">
        <v>2010</v>
      </c>
      <c r="Q23670" s="12">
        <v>41423</v>
      </c>
      <c r="R23670" s="12">
        <v>41423</v>
      </c>
    </row>
    <row r="23671" spans="1:18" x14ac:dyDescent="0.25">
      <c r="A23671" s="7" t="s">
        <v>81968</v>
      </c>
      <c r="B23671" s="7" t="s">
        <v>81969</v>
      </c>
      <c r="C23671" s="7" t="s">
        <v>81970</v>
      </c>
      <c r="D23671" s="7" t="s">
        <v>144</v>
      </c>
      <c r="E23671" s="8" t="s">
        <v>145</v>
      </c>
      <c r="F23671" s="8">
        <v>16000</v>
      </c>
      <c r="G23671" s="7" t="s">
        <v>35</v>
      </c>
      <c r="H23671" s="7" t="s">
        <v>24</v>
      </c>
      <c r="I23671" s="9" t="s">
        <v>331</v>
      </c>
      <c r="J23671" s="7" t="s">
        <v>332</v>
      </c>
      <c r="K23671" s="10" t="s">
        <v>332</v>
      </c>
      <c r="L23671" s="7">
        <v>1</v>
      </c>
      <c r="M23671" s="11">
        <v>41306</v>
      </c>
      <c r="N23671" s="7" t="s">
        <v>1258</v>
      </c>
      <c r="O23671" s="7" t="s">
        <v>147</v>
      </c>
      <c r="P23671" s="10">
        <v>2013</v>
      </c>
      <c r="Q23671" s="12">
        <v>41306</v>
      </c>
      <c r="R23671" s="12">
        <v>41306</v>
      </c>
    </row>
    <row r="23672" spans="1:18" x14ac:dyDescent="0.25">
      <c r="A23672" s="7" t="s">
        <v>81971</v>
      </c>
      <c r="B23672" s="7" t="s">
        <v>81972</v>
      </c>
      <c r="C23672" s="7" t="s">
        <v>81973</v>
      </c>
      <c r="D23672" s="7" t="s">
        <v>81974</v>
      </c>
      <c r="E23672" s="8" t="s">
        <v>228</v>
      </c>
      <c r="F23672" s="8">
        <v>150000</v>
      </c>
      <c r="G23672" s="7" t="s">
        <v>35</v>
      </c>
      <c r="H23672" s="7" t="s">
        <v>24</v>
      </c>
      <c r="I23672" s="9" t="s">
        <v>93</v>
      </c>
      <c r="J23672" s="7" t="s">
        <v>314</v>
      </c>
      <c r="K23672" s="10" t="s">
        <v>314</v>
      </c>
      <c r="L23672" s="7">
        <v>2</v>
      </c>
      <c r="M23672" s="11">
        <v>41061</v>
      </c>
      <c r="N23672" s="7" t="s">
        <v>28</v>
      </c>
      <c r="O23672" s="7" t="s">
        <v>29</v>
      </c>
      <c r="P23672" s="10">
        <v>2012</v>
      </c>
      <c r="Q23672" s="12">
        <v>41318</v>
      </c>
      <c r="R23672" s="12">
        <v>41661</v>
      </c>
    </row>
    <row r="23673" spans="1:18" x14ac:dyDescent="0.25">
      <c r="A23673" s="7" t="s">
        <v>81975</v>
      </c>
      <c r="B23673" s="7" t="s">
        <v>81976</v>
      </c>
      <c r="C23673" s="7" t="s">
        <v>81977</v>
      </c>
      <c r="D23673" s="7" t="s">
        <v>144</v>
      </c>
      <c r="E23673" s="8" t="s">
        <v>145</v>
      </c>
      <c r="F23673" s="8">
        <v>0</v>
      </c>
      <c r="G23673" s="7" t="s">
        <v>35</v>
      </c>
      <c r="H23673" s="7" t="s">
        <v>469</v>
      </c>
      <c r="I23673" s="9"/>
      <c r="J23673" s="7" t="s">
        <v>7020</v>
      </c>
      <c r="K23673" s="10" t="s">
        <v>7020</v>
      </c>
      <c r="L23673" s="7">
        <v>1</v>
      </c>
      <c r="Q23673" s="12">
        <v>41315</v>
      </c>
      <c r="R23673" s="12">
        <v>41315</v>
      </c>
    </row>
    <row r="23674" spans="1:18" x14ac:dyDescent="0.25">
      <c r="A23674" s="7" t="s">
        <v>81978</v>
      </c>
      <c r="B23674" s="7" t="s">
        <v>81979</v>
      </c>
      <c r="C23674" s="7" t="s">
        <v>81980</v>
      </c>
      <c r="D23674" s="7" t="s">
        <v>68</v>
      </c>
      <c r="E23674" s="8" t="s">
        <v>69</v>
      </c>
      <c r="F23674" s="8">
        <v>0</v>
      </c>
      <c r="G23674" s="7" t="s">
        <v>35</v>
      </c>
      <c r="H23674" s="7" t="s">
        <v>24</v>
      </c>
      <c r="I23674" s="9" t="s">
        <v>6145</v>
      </c>
      <c r="J23674" s="7" t="s">
        <v>613</v>
      </c>
      <c r="K23674" s="10" t="s">
        <v>6146</v>
      </c>
      <c r="L23674" s="7">
        <v>1</v>
      </c>
      <c r="Q23674" s="12">
        <v>41337</v>
      </c>
      <c r="R23674" s="12">
        <v>41337</v>
      </c>
    </row>
    <row r="23675" spans="1:18" x14ac:dyDescent="0.25">
      <c r="A23675" s="7" t="s">
        <v>81981</v>
      </c>
      <c r="B23675" s="7" t="s">
        <v>81982</v>
      </c>
      <c r="C23675" s="7" t="s">
        <v>81983</v>
      </c>
      <c r="D23675" s="7" t="s">
        <v>144</v>
      </c>
      <c r="E23675" s="8" t="s">
        <v>145</v>
      </c>
      <c r="F23675" s="8">
        <v>2000000</v>
      </c>
      <c r="G23675" s="7" t="s">
        <v>23</v>
      </c>
      <c r="H23675" s="7" t="s">
        <v>24</v>
      </c>
      <c r="I23675" s="9" t="s">
        <v>70</v>
      </c>
      <c r="J23675" s="7" t="s">
        <v>9971</v>
      </c>
      <c r="K23675" s="10" t="s">
        <v>9971</v>
      </c>
      <c r="L23675" s="7">
        <v>1</v>
      </c>
      <c r="M23675" s="11">
        <v>33970</v>
      </c>
      <c r="N23675" s="7" t="s">
        <v>2694</v>
      </c>
      <c r="O23675" s="7" t="s">
        <v>2695</v>
      </c>
      <c r="P23675" s="10">
        <v>1993</v>
      </c>
      <c r="Q23675" s="12">
        <v>38720</v>
      </c>
      <c r="R23675" s="12">
        <v>38720</v>
      </c>
    </row>
    <row r="23676" spans="1:18" x14ac:dyDescent="0.25">
      <c r="A23676" s="7" t="s">
        <v>81984</v>
      </c>
      <c r="B23676" s="7" t="s">
        <v>81985</v>
      </c>
      <c r="C23676" s="7" t="s">
        <v>81986</v>
      </c>
      <c r="D23676" s="7" t="s">
        <v>81987</v>
      </c>
      <c r="E23676" s="8" t="s">
        <v>559</v>
      </c>
      <c r="F23676" s="8">
        <v>4700000</v>
      </c>
      <c r="G23676" s="7" t="s">
        <v>35</v>
      </c>
      <c r="H23676" s="7" t="s">
        <v>24</v>
      </c>
      <c r="I23676" s="9" t="s">
        <v>36</v>
      </c>
      <c r="J23676" s="7" t="s">
        <v>181</v>
      </c>
      <c r="K23676" s="10" t="s">
        <v>182</v>
      </c>
      <c r="L23676" s="7">
        <v>2</v>
      </c>
      <c r="M23676" s="11">
        <v>40909</v>
      </c>
      <c r="N23676" s="7" t="s">
        <v>111</v>
      </c>
      <c r="O23676" s="7" t="s">
        <v>112</v>
      </c>
      <c r="P23676" s="10">
        <v>2012</v>
      </c>
      <c r="Q23676" s="12">
        <v>41387</v>
      </c>
      <c r="R23676" s="12">
        <v>41772</v>
      </c>
    </row>
    <row r="23677" spans="1:18" x14ac:dyDescent="0.25">
      <c r="A23677" s="7" t="s">
        <v>81988</v>
      </c>
      <c r="B23677" s="7" t="s">
        <v>81989</v>
      </c>
      <c r="C23677" s="7" t="s">
        <v>81990</v>
      </c>
      <c r="D23677" s="7" t="s">
        <v>144</v>
      </c>
      <c r="E23677" s="8" t="s">
        <v>145</v>
      </c>
      <c r="F23677" s="8">
        <v>1000000</v>
      </c>
      <c r="G23677" s="7" t="s">
        <v>35</v>
      </c>
      <c r="H23677" s="7" t="s">
        <v>24</v>
      </c>
      <c r="I23677" s="9" t="s">
        <v>36</v>
      </c>
      <c r="J23677" s="7" t="s">
        <v>181</v>
      </c>
      <c r="K23677" s="10" t="s">
        <v>182</v>
      </c>
      <c r="L23677" s="7">
        <v>1</v>
      </c>
      <c r="M23677" s="11">
        <v>40909</v>
      </c>
      <c r="N23677" s="7" t="s">
        <v>111</v>
      </c>
      <c r="O23677" s="7" t="s">
        <v>112</v>
      </c>
      <c r="P23677" s="10">
        <v>2012</v>
      </c>
      <c r="Q23677" s="12">
        <v>41221</v>
      </c>
      <c r="R23677" s="12">
        <v>41221</v>
      </c>
    </row>
    <row r="23678" spans="1:18" x14ac:dyDescent="0.25">
      <c r="A23678" s="7" t="s">
        <v>81991</v>
      </c>
      <c r="B23678" s="7" t="s">
        <v>81992</v>
      </c>
      <c r="C23678" s="7" t="s">
        <v>81993</v>
      </c>
      <c r="D23678" s="7" t="s">
        <v>86</v>
      </c>
      <c r="E23678" s="8" t="s">
        <v>87</v>
      </c>
      <c r="F23678" s="8">
        <v>1900000</v>
      </c>
      <c r="G23678" s="7" t="s">
        <v>35</v>
      </c>
      <c r="H23678" s="7" t="s">
        <v>24</v>
      </c>
      <c r="I23678" s="9" t="s">
        <v>36</v>
      </c>
      <c r="J23678" s="7" t="s">
        <v>181</v>
      </c>
      <c r="K23678" s="10" t="s">
        <v>182</v>
      </c>
      <c r="L23678" s="7">
        <v>1</v>
      </c>
      <c r="M23678" s="11">
        <v>40544</v>
      </c>
      <c r="N23678" s="7" t="s">
        <v>537</v>
      </c>
      <c r="O23678" s="7" t="s">
        <v>505</v>
      </c>
      <c r="P23678" s="10">
        <v>2011</v>
      </c>
      <c r="Q23678" s="12">
        <v>41137</v>
      </c>
      <c r="R23678" s="12">
        <v>41137</v>
      </c>
    </row>
    <row r="23679" spans="1:18" x14ac:dyDescent="0.25">
      <c r="A23679" s="7" t="s">
        <v>81994</v>
      </c>
      <c r="B23679" s="7" t="s">
        <v>81995</v>
      </c>
      <c r="C23679" s="7" t="s">
        <v>81996</v>
      </c>
      <c r="D23679" s="7" t="s">
        <v>81997</v>
      </c>
      <c r="E23679" s="8" t="s">
        <v>69</v>
      </c>
      <c r="F23679" s="8">
        <v>707630</v>
      </c>
      <c r="G23679" s="7" t="s">
        <v>35</v>
      </c>
      <c r="H23679" s="7" t="s">
        <v>626</v>
      </c>
      <c r="I23679" s="9"/>
      <c r="J23679" s="7" t="s">
        <v>1398</v>
      </c>
      <c r="K23679" s="10" t="s">
        <v>1398</v>
      </c>
      <c r="L23679" s="7">
        <v>2</v>
      </c>
      <c r="M23679" s="11">
        <v>40909</v>
      </c>
      <c r="N23679" s="7" t="s">
        <v>111</v>
      </c>
      <c r="O23679" s="7" t="s">
        <v>112</v>
      </c>
      <c r="P23679" s="10">
        <v>2012</v>
      </c>
      <c r="Q23679" s="12">
        <v>40940</v>
      </c>
      <c r="R23679" s="12">
        <v>41656</v>
      </c>
    </row>
    <row r="23680" spans="1:18" x14ac:dyDescent="0.25">
      <c r="A23680" s="7" t="s">
        <v>81998</v>
      </c>
      <c r="B23680" s="7" t="s">
        <v>81999</v>
      </c>
      <c r="C23680" s="7" t="s">
        <v>82000</v>
      </c>
      <c r="D23680" s="7" t="s">
        <v>30325</v>
      </c>
      <c r="E23680" s="8" t="s">
        <v>575</v>
      </c>
      <c r="F23680" s="8">
        <v>69030000</v>
      </c>
      <c r="G23680" s="7" t="s">
        <v>35</v>
      </c>
      <c r="H23680" s="7" t="s">
        <v>24</v>
      </c>
      <c r="I23680" s="9" t="s">
        <v>25</v>
      </c>
      <c r="J23680" s="7" t="s">
        <v>26</v>
      </c>
      <c r="K23680" s="10" t="s">
        <v>27</v>
      </c>
      <c r="L23680" s="7">
        <v>5</v>
      </c>
      <c r="M23680" s="11">
        <v>39203</v>
      </c>
      <c r="N23680" s="7" t="s">
        <v>2755</v>
      </c>
      <c r="O23680" s="7" t="s">
        <v>2756</v>
      </c>
      <c r="P23680" s="10">
        <v>2007</v>
      </c>
      <c r="Q23680" s="12">
        <v>40056</v>
      </c>
      <c r="R23680" s="12">
        <v>41744</v>
      </c>
    </row>
    <row r="23681" spans="1:18" x14ac:dyDescent="0.25">
      <c r="A23681" s="7" t="s">
        <v>82001</v>
      </c>
      <c r="B23681" s="7" t="s">
        <v>82002</v>
      </c>
      <c r="C23681" s="7" t="s">
        <v>82003</v>
      </c>
      <c r="D23681" s="7" t="s">
        <v>49083</v>
      </c>
      <c r="E23681" s="8" t="s">
        <v>1732</v>
      </c>
      <c r="F23681" s="8">
        <v>9400000</v>
      </c>
      <c r="G23681" s="7" t="s">
        <v>35</v>
      </c>
      <c r="H23681" s="7" t="s">
        <v>24</v>
      </c>
      <c r="I23681" s="9" t="s">
        <v>6145</v>
      </c>
      <c r="J23681" s="7" t="s">
        <v>613</v>
      </c>
      <c r="K23681" s="10" t="s">
        <v>6146</v>
      </c>
      <c r="L23681" s="7">
        <v>2</v>
      </c>
      <c r="M23681" s="11">
        <v>40544</v>
      </c>
      <c r="N23681" s="7" t="s">
        <v>537</v>
      </c>
      <c r="O23681" s="7" t="s">
        <v>505</v>
      </c>
      <c r="P23681" s="10">
        <v>2011</v>
      </c>
      <c r="Q23681" s="12">
        <v>40997</v>
      </c>
      <c r="R23681" s="12">
        <v>41379</v>
      </c>
    </row>
    <row r="23682" spans="1:18" x14ac:dyDescent="0.25">
      <c r="A23682" s="7" t="s">
        <v>82004</v>
      </c>
      <c r="B23682" s="7" t="s">
        <v>82005</v>
      </c>
      <c r="F23682" s="8">
        <v>0</v>
      </c>
      <c r="G23682" s="7" t="s">
        <v>35</v>
      </c>
      <c r="H23682" s="7" t="s">
        <v>24</v>
      </c>
      <c r="I23682" s="9" t="s">
        <v>129</v>
      </c>
      <c r="J23682" s="7" t="s">
        <v>130</v>
      </c>
      <c r="K23682" s="10" t="s">
        <v>130</v>
      </c>
      <c r="L23682" s="7">
        <v>1</v>
      </c>
      <c r="M23682" s="11">
        <v>41030</v>
      </c>
      <c r="N23682" s="7" t="s">
        <v>1953</v>
      </c>
      <c r="O23682" s="7" t="s">
        <v>29</v>
      </c>
      <c r="P23682" s="10">
        <v>2012</v>
      </c>
      <c r="Q23682" s="12">
        <v>40968</v>
      </c>
      <c r="R23682" s="12">
        <v>40968</v>
      </c>
    </row>
    <row r="23683" spans="1:18" x14ac:dyDescent="0.25">
      <c r="A23683" s="7" t="s">
        <v>82006</v>
      </c>
      <c r="B23683" s="7" t="s">
        <v>82007</v>
      </c>
      <c r="C23683" s="7" t="s">
        <v>82008</v>
      </c>
      <c r="F23683" s="8">
        <v>0</v>
      </c>
      <c r="G23683" s="7" t="s">
        <v>35</v>
      </c>
      <c r="I23683" s="9"/>
      <c r="J23683" s="7"/>
      <c r="L23683" s="7">
        <v>1</v>
      </c>
      <c r="Q23683" s="12">
        <v>41662</v>
      </c>
      <c r="R23683" s="12">
        <v>41662</v>
      </c>
    </row>
    <row r="23684" spans="1:18" x14ac:dyDescent="0.25">
      <c r="A23684" s="7" t="s">
        <v>82009</v>
      </c>
      <c r="B23684" s="7" t="s">
        <v>82010</v>
      </c>
      <c r="C23684" s="7" t="s">
        <v>82011</v>
      </c>
      <c r="D23684" s="7" t="s">
        <v>365</v>
      </c>
      <c r="E23684" s="8" t="s">
        <v>366</v>
      </c>
      <c r="F23684" s="8">
        <v>846668</v>
      </c>
      <c r="G23684" s="7" t="s">
        <v>35</v>
      </c>
      <c r="H23684" s="7" t="s">
        <v>24</v>
      </c>
      <c r="I23684" s="9" t="s">
        <v>36</v>
      </c>
      <c r="J23684" s="7" t="s">
        <v>37</v>
      </c>
      <c r="K23684" s="10" t="s">
        <v>82012</v>
      </c>
      <c r="L23684" s="7">
        <v>1</v>
      </c>
      <c r="M23684" s="11">
        <v>36892</v>
      </c>
      <c r="N23684" s="7" t="s">
        <v>154</v>
      </c>
      <c r="O23684" s="7" t="s">
        <v>155</v>
      </c>
      <c r="P23684" s="10">
        <v>2001</v>
      </c>
      <c r="Q23684" s="12">
        <v>39857</v>
      </c>
      <c r="R23684" s="12">
        <v>39857</v>
      </c>
    </row>
    <row r="23685" spans="1:18" x14ac:dyDescent="0.25">
      <c r="A23685" s="7" t="s">
        <v>82013</v>
      </c>
      <c r="B23685" s="7" t="s">
        <v>82014</v>
      </c>
      <c r="C23685" s="7" t="s">
        <v>82015</v>
      </c>
      <c r="D23685" s="7" t="s">
        <v>405</v>
      </c>
      <c r="E23685" s="8" t="s">
        <v>34</v>
      </c>
      <c r="F23685" s="8">
        <v>0</v>
      </c>
      <c r="G23685" s="7" t="s">
        <v>35</v>
      </c>
      <c r="H23685" s="7" t="s">
        <v>24</v>
      </c>
      <c r="I23685" s="9" t="s">
        <v>620</v>
      </c>
      <c r="J23685" s="7" t="s">
        <v>621</v>
      </c>
      <c r="K23685" s="10" t="s">
        <v>8858</v>
      </c>
      <c r="L23685" s="7">
        <v>1</v>
      </c>
      <c r="M23685" s="11">
        <v>39423</v>
      </c>
      <c r="N23685" s="7" t="s">
        <v>1360</v>
      </c>
      <c r="O23685" s="7" t="s">
        <v>1361</v>
      </c>
      <c r="P23685" s="10">
        <v>2007</v>
      </c>
      <c r="Q23685" s="12">
        <v>41880</v>
      </c>
      <c r="R23685" s="12">
        <v>41880</v>
      </c>
    </row>
    <row r="23686" spans="1:18" x14ac:dyDescent="0.25">
      <c r="A23686" s="7" t="s">
        <v>82016</v>
      </c>
      <c r="B23686" s="7" t="s">
        <v>82017</v>
      </c>
      <c r="C23686" s="7" t="s">
        <v>82018</v>
      </c>
      <c r="D23686" s="7" t="s">
        <v>82019</v>
      </c>
      <c r="E23686" s="8" t="s">
        <v>964</v>
      </c>
      <c r="F23686" s="8">
        <v>10880030</v>
      </c>
      <c r="G23686" s="7" t="s">
        <v>35</v>
      </c>
      <c r="H23686" s="7" t="s">
        <v>196</v>
      </c>
      <c r="I23686" s="9"/>
      <c r="J23686" s="7" t="s">
        <v>197</v>
      </c>
      <c r="K23686" s="10" t="s">
        <v>197</v>
      </c>
      <c r="L23686" s="7">
        <v>2</v>
      </c>
      <c r="M23686" s="11">
        <v>41244</v>
      </c>
      <c r="N23686" s="7" t="s">
        <v>949</v>
      </c>
      <c r="O23686" s="7" t="s">
        <v>46</v>
      </c>
      <c r="P23686" s="10">
        <v>2012</v>
      </c>
      <c r="Q23686" s="12">
        <v>41244</v>
      </c>
      <c r="R23686" s="12">
        <v>41592</v>
      </c>
    </row>
    <row r="23687" spans="1:18" x14ac:dyDescent="0.25">
      <c r="A23687" s="7" t="s">
        <v>82020</v>
      </c>
      <c r="B23687" s="7" t="s">
        <v>82021</v>
      </c>
      <c r="C23687" s="7" t="s">
        <v>82022</v>
      </c>
      <c r="D23687" s="7" t="s">
        <v>68</v>
      </c>
      <c r="E23687" s="8" t="s">
        <v>69</v>
      </c>
      <c r="F23687" s="8">
        <v>1338750</v>
      </c>
      <c r="G23687" s="7" t="s">
        <v>80</v>
      </c>
      <c r="H23687" s="7" t="s">
        <v>24</v>
      </c>
      <c r="I23687" s="9" t="s">
        <v>161</v>
      </c>
      <c r="J23687" s="7" t="s">
        <v>162</v>
      </c>
      <c r="K23687" s="10" t="s">
        <v>2723</v>
      </c>
      <c r="L23687" s="7">
        <v>11</v>
      </c>
      <c r="Q23687" s="12">
        <v>40018</v>
      </c>
      <c r="R23687" s="12">
        <v>40633</v>
      </c>
    </row>
    <row r="23688" spans="1:18" x14ac:dyDescent="0.25">
      <c r="A23688" s="7" t="s">
        <v>82023</v>
      </c>
      <c r="B23688" s="7" t="s">
        <v>82024</v>
      </c>
      <c r="C23688" s="7" t="s">
        <v>82025</v>
      </c>
      <c r="D23688" s="7" t="s">
        <v>68</v>
      </c>
      <c r="E23688" s="8" t="s">
        <v>69</v>
      </c>
      <c r="F23688" s="8">
        <v>10000000</v>
      </c>
      <c r="G23688" s="7" t="s">
        <v>35</v>
      </c>
      <c r="H23688" s="7" t="s">
        <v>24</v>
      </c>
      <c r="I23688" s="9" t="s">
        <v>36</v>
      </c>
      <c r="J23688" s="7" t="s">
        <v>181</v>
      </c>
      <c r="K23688" s="10" t="s">
        <v>3663</v>
      </c>
      <c r="L23688" s="7">
        <v>1</v>
      </c>
      <c r="M23688" s="11">
        <v>38718</v>
      </c>
      <c r="N23688" s="7" t="s">
        <v>400</v>
      </c>
      <c r="O23688" s="7" t="s">
        <v>401</v>
      </c>
      <c r="P23688" s="10">
        <v>2006</v>
      </c>
      <c r="Q23688" s="12">
        <v>41760</v>
      </c>
      <c r="R23688" s="12">
        <v>41760</v>
      </c>
    </row>
    <row r="23689" spans="1:18" x14ac:dyDescent="0.25">
      <c r="A23689" s="7" t="s">
        <v>82026</v>
      </c>
      <c r="B23689" s="7" t="s">
        <v>82027</v>
      </c>
      <c r="C23689" s="7" t="s">
        <v>82028</v>
      </c>
      <c r="D23689" s="7" t="s">
        <v>82029</v>
      </c>
      <c r="E23689" s="8" t="s">
        <v>20930</v>
      </c>
      <c r="F23689" s="8">
        <v>40000</v>
      </c>
      <c r="G23689" s="7" t="s">
        <v>35</v>
      </c>
      <c r="H23689" s="7" t="s">
        <v>108</v>
      </c>
      <c r="I23689" s="9"/>
      <c r="J23689" s="7" t="s">
        <v>109</v>
      </c>
      <c r="K23689" s="10" t="s">
        <v>109</v>
      </c>
      <c r="L23689" s="7">
        <v>1</v>
      </c>
      <c r="Q23689" s="12">
        <v>41791</v>
      </c>
      <c r="R23689" s="12">
        <v>41791</v>
      </c>
    </row>
    <row r="23690" spans="1:18" x14ac:dyDescent="0.25">
      <c r="A23690" s="7" t="s">
        <v>82030</v>
      </c>
      <c r="B23690" s="7" t="s">
        <v>82031</v>
      </c>
      <c r="C23690" s="7" t="s">
        <v>82032</v>
      </c>
      <c r="D23690" s="7" t="s">
        <v>82033</v>
      </c>
      <c r="E23690" s="8" t="s">
        <v>145</v>
      </c>
      <c r="F23690" s="8">
        <v>1000000</v>
      </c>
      <c r="G23690" s="7" t="s">
        <v>35</v>
      </c>
      <c r="H23690" s="7" t="s">
        <v>24</v>
      </c>
      <c r="I23690" s="9" t="s">
        <v>1043</v>
      </c>
      <c r="J23690" s="7" t="s">
        <v>1044</v>
      </c>
      <c r="K23690" s="10" t="s">
        <v>1119</v>
      </c>
      <c r="L23690" s="7">
        <v>1</v>
      </c>
      <c r="M23690" s="11">
        <v>40299</v>
      </c>
      <c r="N23690" s="7" t="s">
        <v>1341</v>
      </c>
      <c r="O23690" s="7" t="s">
        <v>1110</v>
      </c>
      <c r="P23690" s="10">
        <v>2010</v>
      </c>
      <c r="Q23690" s="12">
        <v>40544</v>
      </c>
      <c r="R23690" s="12">
        <v>40544</v>
      </c>
    </row>
    <row r="23691" spans="1:18" x14ac:dyDescent="0.25">
      <c r="A23691" s="7" t="s">
        <v>82034</v>
      </c>
      <c r="B23691" s="7" t="s">
        <v>82035</v>
      </c>
      <c r="C23691" s="7" t="s">
        <v>82036</v>
      </c>
      <c r="D23691" s="7" t="s">
        <v>144</v>
      </c>
      <c r="E23691" s="8" t="s">
        <v>145</v>
      </c>
      <c r="F23691" s="8">
        <v>3859800</v>
      </c>
      <c r="G23691" s="7" t="s">
        <v>35</v>
      </c>
      <c r="H23691" s="7" t="s">
        <v>176</v>
      </c>
      <c r="I23691" s="9"/>
      <c r="J23691" s="7" t="s">
        <v>10605</v>
      </c>
      <c r="K23691" s="10" t="s">
        <v>10605</v>
      </c>
      <c r="L23691" s="7">
        <v>1</v>
      </c>
      <c r="M23691" s="11">
        <v>39448</v>
      </c>
      <c r="N23691" s="7" t="s">
        <v>164</v>
      </c>
      <c r="O23691" s="7" t="s">
        <v>165</v>
      </c>
      <c r="P23691" s="10">
        <v>2008</v>
      </c>
      <c r="Q23691" s="12">
        <v>41659</v>
      </c>
      <c r="R23691" s="12">
        <v>41659</v>
      </c>
    </row>
    <row r="23692" spans="1:18" x14ac:dyDescent="0.25">
      <c r="A23692" s="7" t="s">
        <v>82037</v>
      </c>
      <c r="B23692" s="7" t="s">
        <v>82038</v>
      </c>
      <c r="C23692" s="7" t="s">
        <v>82039</v>
      </c>
      <c r="D23692" s="7" t="s">
        <v>275</v>
      </c>
      <c r="E23692" s="8" t="s">
        <v>276</v>
      </c>
      <c r="F23692" s="8">
        <v>20288126</v>
      </c>
      <c r="G23692" s="7" t="s">
        <v>80</v>
      </c>
      <c r="H23692" s="7" t="s">
        <v>52</v>
      </c>
      <c r="I23692" s="9"/>
      <c r="J23692" s="7" t="s">
        <v>53</v>
      </c>
      <c r="K23692" s="10" t="s">
        <v>346</v>
      </c>
      <c r="L23692" s="7">
        <v>2</v>
      </c>
      <c r="Q23692" s="12">
        <v>38761</v>
      </c>
      <c r="R23692" s="12">
        <v>39330</v>
      </c>
    </row>
    <row r="23693" spans="1:18" x14ac:dyDescent="0.25">
      <c r="A23693" s="7" t="s">
        <v>82040</v>
      </c>
      <c r="B23693" s="7" t="s">
        <v>82041</v>
      </c>
      <c r="C23693" s="7" t="s">
        <v>82042</v>
      </c>
      <c r="D23693" s="7" t="s">
        <v>1277</v>
      </c>
      <c r="E23693" s="8" t="s">
        <v>1278</v>
      </c>
      <c r="F23693" s="8">
        <v>11000000</v>
      </c>
      <c r="G23693" s="7" t="s">
        <v>35</v>
      </c>
      <c r="H23693" s="7" t="s">
        <v>24</v>
      </c>
      <c r="I23693" s="9" t="s">
        <v>36</v>
      </c>
      <c r="J23693" s="7" t="s">
        <v>181</v>
      </c>
      <c r="K23693" s="10" t="s">
        <v>594</v>
      </c>
      <c r="L23693" s="7">
        <v>1</v>
      </c>
      <c r="M23693" s="11">
        <v>37987</v>
      </c>
      <c r="N23693" s="7" t="s">
        <v>424</v>
      </c>
      <c r="O23693" s="7" t="s">
        <v>425</v>
      </c>
      <c r="P23693" s="10">
        <v>2004</v>
      </c>
      <c r="Q23693" s="12">
        <v>39358</v>
      </c>
      <c r="R23693" s="12">
        <v>39358</v>
      </c>
    </row>
    <row r="23694" spans="1:18" x14ac:dyDescent="0.25">
      <c r="A23694" s="7" t="s">
        <v>82043</v>
      </c>
      <c r="B23694" s="7" t="s">
        <v>82044</v>
      </c>
      <c r="C23694" s="7" t="s">
        <v>82045</v>
      </c>
      <c r="D23694" s="7" t="s">
        <v>82046</v>
      </c>
      <c r="E23694" s="8" t="s">
        <v>51</v>
      </c>
      <c r="F23694" s="8">
        <v>1948937</v>
      </c>
      <c r="G23694" s="7" t="s">
        <v>35</v>
      </c>
      <c r="H23694" s="7" t="s">
        <v>52</v>
      </c>
      <c r="I23694" s="9"/>
      <c r="J23694" s="7" t="s">
        <v>53</v>
      </c>
      <c r="K23694" s="10" t="s">
        <v>37693</v>
      </c>
      <c r="L23694" s="7">
        <v>1</v>
      </c>
      <c r="Q23694" s="12">
        <v>41912</v>
      </c>
      <c r="R23694" s="12">
        <v>41912</v>
      </c>
    </row>
    <row r="23695" spans="1:18" x14ac:dyDescent="0.25">
      <c r="A23695" s="7" t="s">
        <v>82047</v>
      </c>
      <c r="B23695" s="7" t="s">
        <v>82048</v>
      </c>
      <c r="C23695" s="7" t="s">
        <v>82049</v>
      </c>
      <c r="D23695" s="7" t="s">
        <v>737</v>
      </c>
      <c r="E23695" s="8" t="s">
        <v>738</v>
      </c>
      <c r="F23695" s="8">
        <v>0</v>
      </c>
      <c r="G23695" s="7" t="s">
        <v>35</v>
      </c>
      <c r="H23695" s="7" t="s">
        <v>24</v>
      </c>
      <c r="I23695" s="9" t="s">
        <v>70</v>
      </c>
      <c r="J23695" s="7" t="s">
        <v>3242</v>
      </c>
      <c r="K23695" s="10" t="s">
        <v>3243</v>
      </c>
      <c r="L23695" s="7">
        <v>1</v>
      </c>
      <c r="M23695" s="11">
        <v>40156</v>
      </c>
      <c r="N23695" s="7" t="s">
        <v>5389</v>
      </c>
      <c r="O23695" s="7" t="s">
        <v>668</v>
      </c>
      <c r="P23695" s="10">
        <v>2009</v>
      </c>
      <c r="Q23695" s="12">
        <v>41339</v>
      </c>
      <c r="R23695" s="12">
        <v>41339</v>
      </c>
    </row>
    <row r="23696" spans="1:18" x14ac:dyDescent="0.25">
      <c r="A23696" s="7" t="s">
        <v>82050</v>
      </c>
      <c r="B23696" s="7" t="s">
        <v>82051</v>
      </c>
      <c r="C23696" s="7" t="s">
        <v>82052</v>
      </c>
      <c r="D23696" s="7" t="s">
        <v>365</v>
      </c>
      <c r="E23696" s="8" t="s">
        <v>366</v>
      </c>
      <c r="F23696" s="8">
        <v>13500000</v>
      </c>
      <c r="G23696" s="7" t="s">
        <v>35</v>
      </c>
      <c r="H23696" s="7" t="s">
        <v>240</v>
      </c>
      <c r="I23696" s="9" t="s">
        <v>2642</v>
      </c>
      <c r="J23696" s="7" t="s">
        <v>2643</v>
      </c>
      <c r="K23696" s="10" t="s">
        <v>2643</v>
      </c>
      <c r="L23696" s="7">
        <v>2</v>
      </c>
      <c r="Q23696" s="12">
        <v>40716</v>
      </c>
      <c r="R23696" s="12">
        <v>41708</v>
      </c>
    </row>
    <row r="23697" spans="1:18" x14ac:dyDescent="0.25">
      <c r="A23697" s="7" t="s">
        <v>82053</v>
      </c>
      <c r="B23697" s="7" t="s">
        <v>82054</v>
      </c>
      <c r="C23697" s="7" t="s">
        <v>82055</v>
      </c>
      <c r="D23697" s="7" t="s">
        <v>82056</v>
      </c>
      <c r="E23697" s="8" t="s">
        <v>5847</v>
      </c>
      <c r="F23697" s="8">
        <v>8462816</v>
      </c>
      <c r="G23697" s="7" t="s">
        <v>35</v>
      </c>
      <c r="H23697" s="7" t="s">
        <v>24</v>
      </c>
      <c r="I23697" s="9" t="s">
        <v>1321</v>
      </c>
      <c r="J23697" s="7" t="s">
        <v>7696</v>
      </c>
      <c r="K23697" s="10" t="s">
        <v>7696</v>
      </c>
      <c r="L23697" s="7">
        <v>2</v>
      </c>
      <c r="M23697" s="11">
        <v>39814</v>
      </c>
      <c r="N23697" s="7" t="s">
        <v>171</v>
      </c>
      <c r="O23697" s="7" t="s">
        <v>172</v>
      </c>
      <c r="P23697" s="10">
        <v>2009</v>
      </c>
      <c r="Q23697" s="12">
        <v>41856</v>
      </c>
      <c r="R23697" s="12">
        <v>41865</v>
      </c>
    </row>
    <row r="23698" spans="1:18" x14ac:dyDescent="0.25">
      <c r="A23698" s="7" t="s">
        <v>82057</v>
      </c>
      <c r="B23698" s="7" t="s">
        <v>82058</v>
      </c>
      <c r="C23698" s="7" t="s">
        <v>82059</v>
      </c>
      <c r="D23698" s="7" t="s">
        <v>719</v>
      </c>
      <c r="E23698" s="8" t="s">
        <v>720</v>
      </c>
      <c r="F23698" s="8">
        <v>16000000</v>
      </c>
      <c r="G23698" s="7" t="s">
        <v>35</v>
      </c>
      <c r="H23698" s="7" t="s">
        <v>240</v>
      </c>
      <c r="I23698" s="9" t="s">
        <v>2853</v>
      </c>
      <c r="J23698" s="7" t="s">
        <v>15582</v>
      </c>
      <c r="K23698" s="10" t="s">
        <v>15583</v>
      </c>
      <c r="L23698" s="7">
        <v>3</v>
      </c>
      <c r="M23698" s="11">
        <v>39083</v>
      </c>
      <c r="N23698" s="7" t="s">
        <v>88</v>
      </c>
      <c r="O23698" s="7" t="s">
        <v>89</v>
      </c>
      <c r="P23698" s="10">
        <v>2007</v>
      </c>
      <c r="Q23698" s="12">
        <v>40214</v>
      </c>
      <c r="R23698" s="12">
        <v>41961</v>
      </c>
    </row>
    <row r="23699" spans="1:18" x14ac:dyDescent="0.25">
      <c r="A23699" s="7" t="s">
        <v>82060</v>
      </c>
      <c r="B23699" s="7" t="s">
        <v>82061</v>
      </c>
      <c r="C23699" s="7" t="s">
        <v>82062</v>
      </c>
      <c r="D23699" s="7" t="s">
        <v>82063</v>
      </c>
      <c r="E23699" s="8" t="s">
        <v>2635</v>
      </c>
      <c r="F23699" s="8">
        <v>250000</v>
      </c>
      <c r="G23699" s="7" t="s">
        <v>35</v>
      </c>
      <c r="I23699" s="9"/>
      <c r="J23699" s="7"/>
      <c r="L23699" s="7">
        <v>1</v>
      </c>
      <c r="M23699" s="11">
        <v>39831</v>
      </c>
      <c r="N23699" s="7" t="s">
        <v>171</v>
      </c>
      <c r="O23699" s="7" t="s">
        <v>172</v>
      </c>
      <c r="P23699" s="10">
        <v>2009</v>
      </c>
      <c r="Q23699" s="12">
        <v>39851</v>
      </c>
      <c r="R23699" s="12">
        <v>39851</v>
      </c>
    </row>
    <row r="23700" spans="1:18" x14ac:dyDescent="0.25">
      <c r="A23700" s="7" t="s">
        <v>82064</v>
      </c>
      <c r="B23700" s="7" t="s">
        <v>82065</v>
      </c>
      <c r="C23700" s="7" t="s">
        <v>82066</v>
      </c>
      <c r="D23700" s="7" t="s">
        <v>82067</v>
      </c>
      <c r="E23700" s="8" t="s">
        <v>5519</v>
      </c>
      <c r="F23700" s="8">
        <v>1500000</v>
      </c>
      <c r="G23700" s="7" t="s">
        <v>35</v>
      </c>
      <c r="H23700" s="7" t="s">
        <v>24</v>
      </c>
      <c r="I23700" s="9" t="s">
        <v>25</v>
      </c>
      <c r="J23700" s="7" t="s">
        <v>26</v>
      </c>
      <c r="K23700" s="10" t="s">
        <v>27</v>
      </c>
      <c r="L23700" s="7">
        <v>2</v>
      </c>
      <c r="Q23700" s="12">
        <v>41682</v>
      </c>
      <c r="R23700" s="12">
        <v>41821</v>
      </c>
    </row>
    <row r="23701" spans="1:18" x14ac:dyDescent="0.25">
      <c r="A23701" s="7" t="s">
        <v>82068</v>
      </c>
      <c r="B23701" s="7" t="s">
        <v>82069</v>
      </c>
      <c r="C23701" s="7" t="s">
        <v>82070</v>
      </c>
      <c r="D23701" s="7" t="s">
        <v>737</v>
      </c>
      <c r="E23701" s="8" t="s">
        <v>738</v>
      </c>
      <c r="F23701" s="8">
        <v>3000000</v>
      </c>
      <c r="G23701" s="7" t="s">
        <v>35</v>
      </c>
      <c r="H23701" s="7" t="s">
        <v>24</v>
      </c>
      <c r="I23701" s="9" t="s">
        <v>70</v>
      </c>
      <c r="J23701" s="7" t="s">
        <v>3037</v>
      </c>
      <c r="K23701" s="10" t="s">
        <v>3037</v>
      </c>
      <c r="L23701" s="7">
        <v>1</v>
      </c>
      <c r="M23701" s="11">
        <v>39727</v>
      </c>
      <c r="N23701" s="7" t="s">
        <v>832</v>
      </c>
      <c r="O23701" s="7" t="s">
        <v>833</v>
      </c>
      <c r="P23701" s="10">
        <v>2008</v>
      </c>
      <c r="Q23701" s="12">
        <v>40387</v>
      </c>
      <c r="R23701" s="12">
        <v>40387</v>
      </c>
    </row>
    <row r="23702" spans="1:18" x14ac:dyDescent="0.25">
      <c r="A23702" s="7" t="s">
        <v>82071</v>
      </c>
      <c r="B23702" s="7" t="s">
        <v>82072</v>
      </c>
      <c r="C23702" s="7" t="s">
        <v>82073</v>
      </c>
      <c r="D23702" s="7" t="s">
        <v>719</v>
      </c>
      <c r="E23702" s="8" t="s">
        <v>720</v>
      </c>
      <c r="F23702" s="8">
        <v>5000000</v>
      </c>
      <c r="G23702" s="7" t="s">
        <v>35</v>
      </c>
      <c r="H23702" s="7" t="s">
        <v>354</v>
      </c>
      <c r="I23702" s="9"/>
      <c r="J23702" s="7" t="s">
        <v>10178</v>
      </c>
      <c r="K23702" s="10" t="s">
        <v>10178</v>
      </c>
      <c r="L23702" s="7">
        <v>1</v>
      </c>
      <c r="M23702" s="11">
        <v>39448</v>
      </c>
      <c r="N23702" s="7" t="s">
        <v>164</v>
      </c>
      <c r="O23702" s="7" t="s">
        <v>165</v>
      </c>
      <c r="P23702" s="10">
        <v>2008</v>
      </c>
      <c r="Q23702" s="12">
        <v>41590</v>
      </c>
      <c r="R23702" s="12">
        <v>41590</v>
      </c>
    </row>
    <row r="23703" spans="1:18" x14ac:dyDescent="0.25">
      <c r="A23703" s="7" t="s">
        <v>82074</v>
      </c>
      <c r="B23703" s="7" t="s">
        <v>82075</v>
      </c>
      <c r="D23703" s="7" t="s">
        <v>82076</v>
      </c>
      <c r="E23703" s="8" t="s">
        <v>15395</v>
      </c>
      <c r="F23703" s="8">
        <v>0</v>
      </c>
      <c r="G23703" s="7" t="s">
        <v>35</v>
      </c>
      <c r="H23703" s="7" t="s">
        <v>24</v>
      </c>
      <c r="I23703" s="9" t="s">
        <v>70</v>
      </c>
      <c r="J23703" s="7" t="s">
        <v>3714</v>
      </c>
      <c r="L23703" s="7">
        <v>1</v>
      </c>
      <c r="M23703" s="11">
        <v>29190</v>
      </c>
      <c r="N23703" s="7" t="s">
        <v>13192</v>
      </c>
      <c r="O23703" s="7" t="s">
        <v>13193</v>
      </c>
      <c r="P23703" s="10">
        <v>1979</v>
      </c>
      <c r="Q23703" s="12">
        <v>41877</v>
      </c>
      <c r="R23703" s="12">
        <v>41877</v>
      </c>
    </row>
    <row r="23704" spans="1:18" x14ac:dyDescent="0.25">
      <c r="A23704" s="7" t="s">
        <v>82077</v>
      </c>
      <c r="B23704" s="7" t="s">
        <v>82078</v>
      </c>
      <c r="C23704" s="7" t="s">
        <v>82079</v>
      </c>
      <c r="D23704" s="7" t="s">
        <v>908</v>
      </c>
      <c r="E23704" s="8" t="s">
        <v>909</v>
      </c>
      <c r="F23704" s="8">
        <v>77618</v>
      </c>
      <c r="G23704" s="7" t="s">
        <v>35</v>
      </c>
      <c r="H23704" s="7" t="s">
        <v>52</v>
      </c>
      <c r="I23704" s="9"/>
      <c r="J23704" s="7" t="s">
        <v>53</v>
      </c>
      <c r="K23704" s="10" t="s">
        <v>53</v>
      </c>
      <c r="L23704" s="7">
        <v>1</v>
      </c>
      <c r="M23704" s="11">
        <v>40179</v>
      </c>
      <c r="N23704" s="7" t="s">
        <v>96</v>
      </c>
      <c r="O23704" s="7" t="s">
        <v>97</v>
      </c>
      <c r="P23704" s="10">
        <v>2010</v>
      </c>
      <c r="Q23704" s="12">
        <v>40544</v>
      </c>
      <c r="R23704" s="12">
        <v>40544</v>
      </c>
    </row>
    <row r="23705" spans="1:18" x14ac:dyDescent="0.25">
      <c r="A23705" s="7" t="s">
        <v>82080</v>
      </c>
      <c r="B23705" s="7" t="s">
        <v>82081</v>
      </c>
      <c r="C23705" s="7" t="s">
        <v>82082</v>
      </c>
      <c r="D23705" s="7" t="s">
        <v>20343</v>
      </c>
      <c r="E23705" s="8" t="s">
        <v>5086</v>
      </c>
      <c r="F23705" s="8">
        <v>37000000</v>
      </c>
      <c r="G23705" s="7" t="s">
        <v>35</v>
      </c>
      <c r="H23705" s="7" t="s">
        <v>24</v>
      </c>
      <c r="I23705" s="9" t="s">
        <v>36</v>
      </c>
      <c r="J23705" s="7" t="s">
        <v>181</v>
      </c>
      <c r="K23705" s="10" t="s">
        <v>794</v>
      </c>
      <c r="L23705" s="7">
        <v>1</v>
      </c>
      <c r="M23705" s="11">
        <v>41275</v>
      </c>
      <c r="N23705" s="7" t="s">
        <v>146</v>
      </c>
      <c r="O23705" s="7" t="s">
        <v>147</v>
      </c>
      <c r="P23705" s="10">
        <v>2013</v>
      </c>
      <c r="Q23705" s="12">
        <v>41900</v>
      </c>
      <c r="R23705" s="12">
        <v>41900</v>
      </c>
    </row>
    <row r="23706" spans="1:18" x14ac:dyDescent="0.25">
      <c r="A23706" s="7" t="s">
        <v>82083</v>
      </c>
      <c r="B23706" s="7" t="s">
        <v>82084</v>
      </c>
      <c r="C23706" s="7" t="s">
        <v>82085</v>
      </c>
      <c r="D23706" s="7" t="s">
        <v>82086</v>
      </c>
      <c r="E23706" s="8" t="s">
        <v>386</v>
      </c>
      <c r="F23706" s="8">
        <v>7850000</v>
      </c>
      <c r="G23706" s="7" t="s">
        <v>35</v>
      </c>
      <c r="H23706" s="7" t="s">
        <v>196</v>
      </c>
      <c r="I23706" s="9"/>
      <c r="J23706" s="7" t="s">
        <v>197</v>
      </c>
      <c r="K23706" s="10" t="s">
        <v>197</v>
      </c>
      <c r="L23706" s="7">
        <v>3</v>
      </c>
      <c r="M23706" s="11">
        <v>39873</v>
      </c>
      <c r="N23706" s="7" t="s">
        <v>2767</v>
      </c>
      <c r="O23706" s="7" t="s">
        <v>172</v>
      </c>
      <c r="P23706" s="10">
        <v>2009</v>
      </c>
      <c r="Q23706" s="12">
        <v>40210</v>
      </c>
      <c r="R23706" s="12">
        <v>40969</v>
      </c>
    </row>
    <row r="23707" spans="1:18" x14ac:dyDescent="0.25">
      <c r="A23707" s="7" t="s">
        <v>82087</v>
      </c>
      <c r="B23707" s="7" t="s">
        <v>82088</v>
      </c>
      <c r="F23707" s="8">
        <v>275590</v>
      </c>
      <c r="G23707" s="7" t="s">
        <v>35</v>
      </c>
      <c r="I23707" s="9"/>
      <c r="J23707" s="7"/>
      <c r="L23707" s="7">
        <v>1</v>
      </c>
      <c r="Q23707" s="12">
        <v>41319</v>
      </c>
      <c r="R23707" s="12">
        <v>41319</v>
      </c>
    </row>
    <row r="23708" spans="1:18" x14ac:dyDescent="0.25">
      <c r="A23708" s="7" t="s">
        <v>82089</v>
      </c>
      <c r="B23708" s="7" t="s">
        <v>82090</v>
      </c>
      <c r="C23708" s="7" t="s">
        <v>82091</v>
      </c>
      <c r="D23708" s="7" t="s">
        <v>82092</v>
      </c>
      <c r="E23708" s="8" t="s">
        <v>10959</v>
      </c>
      <c r="F23708" s="8">
        <v>363925</v>
      </c>
      <c r="G23708" s="7" t="s">
        <v>35</v>
      </c>
      <c r="H23708" s="7" t="s">
        <v>635</v>
      </c>
      <c r="I23708" s="9"/>
      <c r="J23708" s="7" t="s">
        <v>52419</v>
      </c>
      <c r="K23708" s="10" t="s">
        <v>52419</v>
      </c>
      <c r="L23708" s="7">
        <v>3</v>
      </c>
      <c r="M23708" s="11">
        <v>41275</v>
      </c>
      <c r="N23708" s="7" t="s">
        <v>146</v>
      </c>
      <c r="O23708" s="7" t="s">
        <v>147</v>
      </c>
      <c r="P23708" s="10">
        <v>2013</v>
      </c>
      <c r="Q23708" s="12">
        <v>41518</v>
      </c>
      <c r="R23708" s="12">
        <v>41843</v>
      </c>
    </row>
    <row r="23709" spans="1:18" x14ac:dyDescent="0.25">
      <c r="A23709" s="7" t="s">
        <v>82093</v>
      </c>
      <c r="B23709" s="7" t="s">
        <v>82094</v>
      </c>
      <c r="C23709" s="7" t="s">
        <v>82095</v>
      </c>
      <c r="D23709" s="7" t="s">
        <v>82096</v>
      </c>
      <c r="E23709" s="8" t="s">
        <v>107</v>
      </c>
      <c r="F23709" s="8">
        <v>0</v>
      </c>
      <c r="G23709" s="7" t="s">
        <v>35</v>
      </c>
      <c r="H23709" s="7" t="s">
        <v>240</v>
      </c>
      <c r="I23709" s="9" t="s">
        <v>930</v>
      </c>
      <c r="J23709" s="7" t="s">
        <v>82097</v>
      </c>
      <c r="K23709" s="10" t="s">
        <v>82097</v>
      </c>
      <c r="L23709" s="7">
        <v>1</v>
      </c>
      <c r="M23709" s="11">
        <v>40179</v>
      </c>
      <c r="N23709" s="7" t="s">
        <v>96</v>
      </c>
      <c r="O23709" s="7" t="s">
        <v>97</v>
      </c>
      <c r="P23709" s="10">
        <v>2010</v>
      </c>
      <c r="Q23709" s="12">
        <v>40513</v>
      </c>
      <c r="R23709" s="12">
        <v>40513</v>
      </c>
    </row>
    <row r="23710" spans="1:18" x14ac:dyDescent="0.25">
      <c r="A23710" s="7" t="s">
        <v>82098</v>
      </c>
      <c r="B23710" s="7" t="s">
        <v>82099</v>
      </c>
      <c r="C23710" s="7" t="s">
        <v>82100</v>
      </c>
      <c r="D23710" s="7" t="s">
        <v>68</v>
      </c>
      <c r="E23710" s="8" t="s">
        <v>69</v>
      </c>
      <c r="F23710" s="8">
        <v>25000000</v>
      </c>
      <c r="G23710" s="7" t="s">
        <v>23</v>
      </c>
      <c r="H23710" s="7" t="s">
        <v>24</v>
      </c>
      <c r="I23710" s="9" t="s">
        <v>782</v>
      </c>
      <c r="J23710" s="7" t="s">
        <v>783</v>
      </c>
      <c r="K23710" s="10" t="s">
        <v>784</v>
      </c>
      <c r="L23710" s="7">
        <v>1</v>
      </c>
      <c r="Q23710" s="12">
        <v>38601</v>
      </c>
      <c r="R23710" s="12">
        <v>38601</v>
      </c>
    </row>
    <row r="23711" spans="1:18" x14ac:dyDescent="0.25">
      <c r="A23711" s="7" t="s">
        <v>82101</v>
      </c>
      <c r="B23711" s="7" t="s">
        <v>82102</v>
      </c>
      <c r="C23711" s="7" t="s">
        <v>82103</v>
      </c>
      <c r="D23711" s="7" t="s">
        <v>309</v>
      </c>
      <c r="E23711" s="8" t="s">
        <v>310</v>
      </c>
      <c r="F23711" s="8">
        <v>0</v>
      </c>
      <c r="G23711" s="7" t="s">
        <v>35</v>
      </c>
      <c r="H23711" s="7" t="s">
        <v>24</v>
      </c>
      <c r="I23711" s="9" t="s">
        <v>36</v>
      </c>
      <c r="J23711" s="7" t="s">
        <v>46213</v>
      </c>
      <c r="K23711" s="10" t="s">
        <v>46213</v>
      </c>
      <c r="L23711" s="7">
        <v>1</v>
      </c>
      <c r="M23711" s="11">
        <v>40118</v>
      </c>
      <c r="N23711" s="7" t="s">
        <v>1250</v>
      </c>
      <c r="O23711" s="7" t="s">
        <v>668</v>
      </c>
      <c r="P23711" s="10">
        <v>2009</v>
      </c>
      <c r="Q23711" s="12">
        <v>40817</v>
      </c>
      <c r="R23711" s="12">
        <v>40817</v>
      </c>
    </row>
    <row r="23712" spans="1:18" x14ac:dyDescent="0.25">
      <c r="A23712" s="7" t="s">
        <v>82104</v>
      </c>
      <c r="B23712" s="7" t="s">
        <v>82105</v>
      </c>
      <c r="C23712" s="7" t="s">
        <v>82106</v>
      </c>
      <c r="D23712" s="7" t="s">
        <v>82107</v>
      </c>
      <c r="E23712" s="8" t="s">
        <v>1783</v>
      </c>
      <c r="F23712" s="8">
        <v>25000</v>
      </c>
      <c r="G23712" s="7" t="s">
        <v>35</v>
      </c>
      <c r="H23712" s="7" t="s">
        <v>24</v>
      </c>
      <c r="I23712" s="9" t="s">
        <v>502</v>
      </c>
      <c r="J23712" s="7" t="s">
        <v>993</v>
      </c>
      <c r="K23712" s="10" t="s">
        <v>993</v>
      </c>
      <c r="L23712" s="7">
        <v>1</v>
      </c>
      <c r="M23712" s="11">
        <v>39965</v>
      </c>
      <c r="N23712" s="7" t="s">
        <v>1702</v>
      </c>
      <c r="O23712" s="7" t="s">
        <v>251</v>
      </c>
      <c r="P23712" s="10">
        <v>2009</v>
      </c>
      <c r="Q23712" s="12">
        <v>39995</v>
      </c>
      <c r="R23712" s="12">
        <v>39995</v>
      </c>
    </row>
    <row r="23713" spans="1:18" x14ac:dyDescent="0.25">
      <c r="A23713" s="7" t="s">
        <v>82108</v>
      </c>
      <c r="B23713" s="7" t="s">
        <v>82109</v>
      </c>
      <c r="C23713" s="7" t="s">
        <v>82110</v>
      </c>
      <c r="D23713" s="7" t="s">
        <v>82111</v>
      </c>
      <c r="E23713" s="8" t="s">
        <v>3745</v>
      </c>
      <c r="F23713" s="8">
        <v>500000</v>
      </c>
      <c r="G23713" s="7" t="s">
        <v>23</v>
      </c>
      <c r="H23713" s="7" t="s">
        <v>24</v>
      </c>
      <c r="I23713" s="9" t="s">
        <v>36</v>
      </c>
      <c r="J23713" s="7" t="s">
        <v>181</v>
      </c>
      <c r="K23713" s="10" t="s">
        <v>182</v>
      </c>
      <c r="L23713" s="7">
        <v>2</v>
      </c>
      <c r="M23713" s="11">
        <v>40391</v>
      </c>
      <c r="N23713" s="7" t="s">
        <v>751</v>
      </c>
      <c r="O23713" s="7" t="s">
        <v>184</v>
      </c>
      <c r="P23713" s="10">
        <v>2010</v>
      </c>
      <c r="Q23713" s="12">
        <v>40452</v>
      </c>
      <c r="R23713" s="12">
        <v>40499</v>
      </c>
    </row>
    <row r="23714" spans="1:18" x14ac:dyDescent="0.25">
      <c r="A23714" s="7" t="s">
        <v>82112</v>
      </c>
      <c r="B23714" s="7" t="s">
        <v>82113</v>
      </c>
      <c r="C23714" s="7" t="s">
        <v>82114</v>
      </c>
      <c r="D23714" s="7" t="s">
        <v>136</v>
      </c>
      <c r="E23714" s="8" t="s">
        <v>137</v>
      </c>
      <c r="F23714" s="8">
        <v>150000</v>
      </c>
      <c r="G23714" s="7" t="s">
        <v>35</v>
      </c>
      <c r="H23714" s="7" t="s">
        <v>24</v>
      </c>
      <c r="I23714" s="9" t="s">
        <v>2971</v>
      </c>
      <c r="J23714" s="7" t="s">
        <v>6564</v>
      </c>
      <c r="K23714" s="10" t="s">
        <v>6564</v>
      </c>
      <c r="L23714" s="7">
        <v>1</v>
      </c>
      <c r="M23714" s="11">
        <v>39234</v>
      </c>
      <c r="N23714" s="7" t="s">
        <v>8416</v>
      </c>
      <c r="O23714" s="7" t="s">
        <v>2756</v>
      </c>
      <c r="P23714" s="10">
        <v>2007</v>
      </c>
      <c r="Q23714" s="12">
        <v>41785</v>
      </c>
      <c r="R23714" s="12">
        <v>41785</v>
      </c>
    </row>
    <row r="23715" spans="1:18" x14ac:dyDescent="0.25">
      <c r="A23715" s="7" t="s">
        <v>82115</v>
      </c>
      <c r="B23715" s="7" t="s">
        <v>82116</v>
      </c>
      <c r="C23715" s="7" t="s">
        <v>82117</v>
      </c>
      <c r="D23715" s="7" t="s">
        <v>13177</v>
      </c>
      <c r="E23715" s="8" t="s">
        <v>13178</v>
      </c>
      <c r="F23715" s="8">
        <v>950000</v>
      </c>
      <c r="G23715" s="7" t="s">
        <v>35</v>
      </c>
      <c r="H23715" s="7" t="s">
        <v>24</v>
      </c>
      <c r="I23715" s="9" t="s">
        <v>60</v>
      </c>
      <c r="J23715" s="7" t="s">
        <v>61</v>
      </c>
      <c r="K23715" s="10" t="s">
        <v>862</v>
      </c>
      <c r="L23715" s="7">
        <v>1</v>
      </c>
      <c r="M23715" s="11">
        <v>39539</v>
      </c>
      <c r="N23715" s="7" t="s">
        <v>16619</v>
      </c>
      <c r="O23715" s="7" t="s">
        <v>496</v>
      </c>
      <c r="P23715" s="10">
        <v>2008</v>
      </c>
      <c r="Q23715" s="12">
        <v>41697</v>
      </c>
      <c r="R23715" s="12">
        <v>41697</v>
      </c>
    </row>
    <row r="23716" spans="1:18" x14ac:dyDescent="0.25">
      <c r="A23716" s="7" t="s">
        <v>82118</v>
      </c>
      <c r="B23716" s="7" t="s">
        <v>82119</v>
      </c>
      <c r="D23716" s="7" t="s">
        <v>68</v>
      </c>
      <c r="E23716" s="8" t="s">
        <v>69</v>
      </c>
      <c r="F23716" s="8">
        <v>0</v>
      </c>
      <c r="G23716" s="7" t="s">
        <v>35</v>
      </c>
      <c r="H23716" s="7" t="s">
        <v>24</v>
      </c>
      <c r="I23716" s="9" t="s">
        <v>1321</v>
      </c>
      <c r="J23716" s="7" t="s">
        <v>613</v>
      </c>
      <c r="K23716" s="10" t="s">
        <v>6864</v>
      </c>
      <c r="L23716" s="7">
        <v>1</v>
      </c>
      <c r="M23716" s="11">
        <v>41671</v>
      </c>
      <c r="N23716" s="7" t="s">
        <v>1308</v>
      </c>
      <c r="O23716" s="7" t="s">
        <v>64</v>
      </c>
      <c r="P23716" s="10">
        <v>2014</v>
      </c>
      <c r="Q23716" s="12">
        <v>41873</v>
      </c>
      <c r="R23716" s="12">
        <v>41873</v>
      </c>
    </row>
    <row r="23717" spans="1:18" x14ac:dyDescent="0.25">
      <c r="A23717" s="7" t="s">
        <v>82120</v>
      </c>
      <c r="B23717" s="7" t="s">
        <v>82121</v>
      </c>
      <c r="C23717" s="7" t="s">
        <v>82122</v>
      </c>
      <c r="D23717" s="7" t="s">
        <v>82123</v>
      </c>
      <c r="E23717" s="8" t="s">
        <v>170</v>
      </c>
      <c r="F23717" s="8">
        <v>0</v>
      </c>
      <c r="G23717" s="7" t="s">
        <v>35</v>
      </c>
      <c r="I23717" s="9"/>
      <c r="J23717" s="7"/>
      <c r="L23717" s="7">
        <v>1</v>
      </c>
      <c r="M23717" s="11">
        <v>41640</v>
      </c>
      <c r="N23717" s="7" t="s">
        <v>63</v>
      </c>
      <c r="O23717" s="7" t="s">
        <v>64</v>
      </c>
      <c r="P23717" s="10">
        <v>2014</v>
      </c>
      <c r="Q23717" s="12">
        <v>41767</v>
      </c>
      <c r="R23717" s="12">
        <v>41767</v>
      </c>
    </row>
    <row r="23718" spans="1:18" x14ac:dyDescent="0.25">
      <c r="A23718" s="7" t="s">
        <v>82124</v>
      </c>
      <c r="B23718" s="7" t="s">
        <v>82125</v>
      </c>
      <c r="C23718" s="7" t="s">
        <v>82126</v>
      </c>
      <c r="D23718" s="7" t="s">
        <v>82127</v>
      </c>
      <c r="E23718" s="8" t="s">
        <v>1732</v>
      </c>
      <c r="F23718" s="8">
        <v>715000</v>
      </c>
      <c r="G23718" s="7" t="s">
        <v>35</v>
      </c>
      <c r="H23718" s="7" t="s">
        <v>24</v>
      </c>
      <c r="I23718" s="9" t="s">
        <v>25</v>
      </c>
      <c r="J23718" s="7" t="s">
        <v>26</v>
      </c>
      <c r="K23718" s="10" t="s">
        <v>27</v>
      </c>
      <c r="L23718" s="7">
        <v>1</v>
      </c>
      <c r="M23718" s="11">
        <v>41275</v>
      </c>
      <c r="N23718" s="7" t="s">
        <v>146</v>
      </c>
      <c r="O23718" s="7" t="s">
        <v>147</v>
      </c>
      <c r="P23718" s="10">
        <v>2013</v>
      </c>
      <c r="Q23718" s="12">
        <v>41912</v>
      </c>
      <c r="R23718" s="12">
        <v>41912</v>
      </c>
    </row>
    <row r="23719" spans="1:18" x14ac:dyDescent="0.25">
      <c r="A23719" s="7" t="s">
        <v>82128</v>
      </c>
      <c r="B23719" s="7" t="s">
        <v>82129</v>
      </c>
      <c r="C23719" s="7" t="s">
        <v>82130</v>
      </c>
      <c r="D23719" s="7" t="s">
        <v>82131</v>
      </c>
      <c r="E23719" s="8" t="s">
        <v>5477</v>
      </c>
      <c r="F23719" s="8">
        <v>0</v>
      </c>
      <c r="G23719" s="7" t="s">
        <v>80</v>
      </c>
      <c r="H23719" s="7" t="s">
        <v>24</v>
      </c>
      <c r="I23719" s="9" t="s">
        <v>6145</v>
      </c>
      <c r="J23719" s="7" t="s">
        <v>613</v>
      </c>
      <c r="K23719" s="10" t="s">
        <v>6146</v>
      </c>
      <c r="L23719" s="7">
        <v>2</v>
      </c>
      <c r="M23719" s="11">
        <v>39814</v>
      </c>
      <c r="N23719" s="7" t="s">
        <v>171</v>
      </c>
      <c r="O23719" s="7" t="s">
        <v>172</v>
      </c>
      <c r="P23719" s="10">
        <v>2009</v>
      </c>
      <c r="Q23719" s="12">
        <v>39814</v>
      </c>
      <c r="R23719" s="12">
        <v>39904</v>
      </c>
    </row>
    <row r="23720" spans="1:18" x14ac:dyDescent="0.25">
      <c r="A23720" s="7" t="s">
        <v>82132</v>
      </c>
      <c r="B23720" s="7" t="s">
        <v>82133</v>
      </c>
      <c r="C23720" s="7" t="s">
        <v>82134</v>
      </c>
      <c r="F23720" s="8">
        <v>0</v>
      </c>
      <c r="G23720" s="7" t="s">
        <v>35</v>
      </c>
      <c r="H23720" s="7" t="s">
        <v>626</v>
      </c>
      <c r="I23720" s="9"/>
      <c r="J23720" s="7" t="s">
        <v>1398</v>
      </c>
      <c r="K23720" s="10" t="s">
        <v>1398</v>
      </c>
      <c r="L23720" s="7">
        <v>1</v>
      </c>
      <c r="Q23720" s="12">
        <v>41671</v>
      </c>
      <c r="R23720" s="12">
        <v>41671</v>
      </c>
    </row>
    <row r="23721" spans="1:18" x14ac:dyDescent="0.25">
      <c r="A23721" s="7" t="s">
        <v>82135</v>
      </c>
      <c r="B23721" s="7" t="s">
        <v>82136</v>
      </c>
      <c r="C23721" s="7" t="s">
        <v>82137</v>
      </c>
      <c r="D23721" s="7" t="s">
        <v>82138</v>
      </c>
      <c r="E23721" s="8" t="s">
        <v>35794</v>
      </c>
      <c r="F23721" s="8">
        <v>20000</v>
      </c>
      <c r="G23721" s="7" t="s">
        <v>35</v>
      </c>
      <c r="H23721" s="7" t="s">
        <v>24</v>
      </c>
      <c r="I23721" s="9" t="s">
        <v>36</v>
      </c>
      <c r="J23721" s="7" t="s">
        <v>37</v>
      </c>
      <c r="K23721" s="10" t="s">
        <v>37</v>
      </c>
      <c r="L23721" s="7">
        <v>2</v>
      </c>
      <c r="M23721" s="11">
        <v>40904</v>
      </c>
      <c r="N23721" s="7" t="s">
        <v>595</v>
      </c>
      <c r="O23721" s="7" t="s">
        <v>74</v>
      </c>
      <c r="P23721" s="10">
        <v>2011</v>
      </c>
      <c r="Q23721" s="12">
        <v>41100</v>
      </c>
      <c r="R23721" s="12">
        <v>41173</v>
      </c>
    </row>
    <row r="23722" spans="1:18" x14ac:dyDescent="0.25">
      <c r="A23722" s="7" t="s">
        <v>82139</v>
      </c>
      <c r="B23722" s="7" t="s">
        <v>82140</v>
      </c>
      <c r="C23722" s="7" t="s">
        <v>82141</v>
      </c>
      <c r="D23722" s="7" t="s">
        <v>6445</v>
      </c>
      <c r="E23722" s="8" t="s">
        <v>5477</v>
      </c>
      <c r="F23722" s="8">
        <v>40000</v>
      </c>
      <c r="G23722" s="7" t="s">
        <v>35</v>
      </c>
      <c r="H23722" s="7" t="s">
        <v>81</v>
      </c>
      <c r="I23722" s="9"/>
      <c r="J23722" s="7" t="s">
        <v>82</v>
      </c>
      <c r="K23722" s="10" t="s">
        <v>82</v>
      </c>
      <c r="L23722" s="7">
        <v>1</v>
      </c>
      <c r="M23722" s="11">
        <v>40544</v>
      </c>
      <c r="N23722" s="7" t="s">
        <v>537</v>
      </c>
      <c r="O23722" s="7" t="s">
        <v>505</v>
      </c>
      <c r="P23722" s="10">
        <v>2011</v>
      </c>
      <c r="Q23722" s="12">
        <v>41208</v>
      </c>
      <c r="R23722" s="12">
        <v>41208</v>
      </c>
    </row>
    <row r="23723" spans="1:18" x14ac:dyDescent="0.25">
      <c r="A23723" s="7" t="s">
        <v>82142</v>
      </c>
      <c r="B23723" s="7" t="s">
        <v>82143</v>
      </c>
      <c r="C23723" s="7" t="s">
        <v>82144</v>
      </c>
      <c r="D23723" s="7" t="s">
        <v>6445</v>
      </c>
      <c r="E23723" s="8" t="s">
        <v>5477</v>
      </c>
      <c r="F23723" s="8">
        <v>900000</v>
      </c>
      <c r="G23723" s="7" t="s">
        <v>35</v>
      </c>
      <c r="H23723" s="7" t="s">
        <v>24</v>
      </c>
      <c r="I23723" s="9" t="s">
        <v>70</v>
      </c>
      <c r="J23723" s="7" t="s">
        <v>576</v>
      </c>
      <c r="K23723" s="10" t="s">
        <v>576</v>
      </c>
      <c r="L23723" s="7">
        <v>1</v>
      </c>
      <c r="M23723" s="11">
        <v>40633</v>
      </c>
      <c r="N23723" s="7" t="s">
        <v>1552</v>
      </c>
      <c r="O23723" s="7" t="s">
        <v>505</v>
      </c>
      <c r="P23723" s="10">
        <v>2011</v>
      </c>
      <c r="Q23723" s="12">
        <v>40633</v>
      </c>
      <c r="R23723" s="12">
        <v>40633</v>
      </c>
    </row>
    <row r="23724" spans="1:18" x14ac:dyDescent="0.25">
      <c r="A23724" s="7" t="s">
        <v>82145</v>
      </c>
      <c r="B23724" s="7" t="s">
        <v>82146</v>
      </c>
      <c r="C23724" s="7" t="s">
        <v>82147</v>
      </c>
      <c r="F23724" s="8">
        <v>25000</v>
      </c>
      <c r="G23724" s="7" t="s">
        <v>35</v>
      </c>
      <c r="I23724" s="9"/>
      <c r="J23724" s="7"/>
      <c r="L23724" s="7">
        <v>1</v>
      </c>
      <c r="M23724" s="11">
        <v>40179</v>
      </c>
      <c r="N23724" s="7" t="s">
        <v>96</v>
      </c>
      <c r="O23724" s="7" t="s">
        <v>97</v>
      </c>
      <c r="P23724" s="10">
        <v>2010</v>
      </c>
      <c r="Q23724" s="12">
        <v>41334</v>
      </c>
      <c r="R23724" s="12">
        <v>41334</v>
      </c>
    </row>
    <row r="23725" spans="1:18" x14ac:dyDescent="0.25">
      <c r="A23725" s="7" t="s">
        <v>82148</v>
      </c>
      <c r="B23725" s="7" t="s">
        <v>82149</v>
      </c>
      <c r="C23725" s="7" t="s">
        <v>82150</v>
      </c>
      <c r="D23725" s="7" t="s">
        <v>82151</v>
      </c>
      <c r="E23725" s="8" t="s">
        <v>3745</v>
      </c>
      <c r="F23725" s="8">
        <v>20275</v>
      </c>
      <c r="G23725" s="7" t="s">
        <v>35</v>
      </c>
      <c r="H23725" s="7" t="s">
        <v>635</v>
      </c>
      <c r="I23725" s="9"/>
      <c r="J23725" s="7" t="s">
        <v>636</v>
      </c>
      <c r="K23725" s="10" t="s">
        <v>636</v>
      </c>
      <c r="L23725" s="7">
        <v>1</v>
      </c>
      <c r="M23725" s="11">
        <v>40452</v>
      </c>
      <c r="N23725" s="7" t="s">
        <v>1799</v>
      </c>
      <c r="O23725" s="7" t="s">
        <v>199</v>
      </c>
      <c r="P23725" s="10">
        <v>2010</v>
      </c>
      <c r="Q23725" s="12">
        <v>41548</v>
      </c>
      <c r="R23725" s="12">
        <v>41548</v>
      </c>
    </row>
    <row r="23726" spans="1:18" x14ac:dyDescent="0.25">
      <c r="A23726" s="7" t="s">
        <v>82152</v>
      </c>
      <c r="B23726" s="7" t="s">
        <v>82153</v>
      </c>
      <c r="C23726" s="7" t="s">
        <v>82154</v>
      </c>
      <c r="D23726" s="7" t="s">
        <v>6445</v>
      </c>
      <c r="E23726" s="8" t="s">
        <v>5477</v>
      </c>
      <c r="F23726" s="8">
        <v>900000</v>
      </c>
      <c r="G23726" s="7" t="s">
        <v>35</v>
      </c>
      <c r="H23726" s="7" t="s">
        <v>24</v>
      </c>
      <c r="I23726" s="9" t="s">
        <v>36</v>
      </c>
      <c r="J23726" s="7" t="s">
        <v>181</v>
      </c>
      <c r="K23726" s="10" t="s">
        <v>182</v>
      </c>
      <c r="L23726" s="7">
        <v>1</v>
      </c>
      <c r="M23726" s="11">
        <v>40909</v>
      </c>
      <c r="N23726" s="7" t="s">
        <v>111</v>
      </c>
      <c r="O23726" s="7" t="s">
        <v>112</v>
      </c>
      <c r="P23726" s="10">
        <v>2012</v>
      </c>
      <c r="Q23726" s="12">
        <v>41491</v>
      </c>
      <c r="R23726" s="12">
        <v>41491</v>
      </c>
    </row>
    <row r="23727" spans="1:18" x14ac:dyDescent="0.25">
      <c r="A23727" s="7" t="s">
        <v>82155</v>
      </c>
      <c r="B23727" s="7" t="s">
        <v>82156</v>
      </c>
      <c r="C23727" s="7" t="s">
        <v>82157</v>
      </c>
      <c r="D23727" s="7" t="s">
        <v>82158</v>
      </c>
      <c r="E23727" s="8" t="s">
        <v>13094</v>
      </c>
      <c r="F23727" s="8">
        <v>50000</v>
      </c>
      <c r="G23727" s="7" t="s">
        <v>35</v>
      </c>
      <c r="H23727" s="7" t="s">
        <v>24</v>
      </c>
      <c r="I23727" s="9" t="s">
        <v>25</v>
      </c>
      <c r="J23727" s="7" t="s">
        <v>26</v>
      </c>
      <c r="K23727" s="10" t="s">
        <v>27</v>
      </c>
      <c r="L23727" s="7">
        <v>1</v>
      </c>
      <c r="M23727" s="11">
        <v>40513</v>
      </c>
      <c r="N23727" s="7" t="s">
        <v>357</v>
      </c>
      <c r="O23727" s="7" t="s">
        <v>199</v>
      </c>
      <c r="P23727" s="10">
        <v>2010</v>
      </c>
      <c r="Q23727" s="12">
        <v>40513</v>
      </c>
      <c r="R23727" s="12">
        <v>40513</v>
      </c>
    </row>
    <row r="23728" spans="1:18" x14ac:dyDescent="0.25">
      <c r="A23728" s="7" t="s">
        <v>82159</v>
      </c>
      <c r="B23728" s="7" t="s">
        <v>82160</v>
      </c>
      <c r="C23728" s="7" t="s">
        <v>82161</v>
      </c>
      <c r="D23728" s="7" t="s">
        <v>6445</v>
      </c>
      <c r="E23728" s="8" t="s">
        <v>5477</v>
      </c>
      <c r="F23728" s="8">
        <v>266000000</v>
      </c>
      <c r="G23728" s="7" t="s">
        <v>35</v>
      </c>
      <c r="H23728" s="7" t="s">
        <v>24</v>
      </c>
      <c r="I23728" s="9" t="s">
        <v>36</v>
      </c>
      <c r="J23728" s="7" t="s">
        <v>37</v>
      </c>
      <c r="K23728" s="10" t="s">
        <v>4559</v>
      </c>
      <c r="L23728" s="7">
        <v>2</v>
      </c>
      <c r="M23728" s="11">
        <v>36495</v>
      </c>
      <c r="N23728" s="7" t="s">
        <v>20514</v>
      </c>
      <c r="O23728" s="7" t="s">
        <v>6064</v>
      </c>
      <c r="P23728" s="10">
        <v>1999</v>
      </c>
      <c r="Q23728" s="12">
        <v>40748</v>
      </c>
      <c r="R23728" s="12">
        <v>41646</v>
      </c>
    </row>
    <row r="23729" spans="1:18" x14ac:dyDescent="0.25">
      <c r="A23729" s="7" t="s">
        <v>82162</v>
      </c>
      <c r="B23729" s="7" t="s">
        <v>82163</v>
      </c>
      <c r="C23729" s="7" t="s">
        <v>82164</v>
      </c>
      <c r="F23729" s="8">
        <v>0</v>
      </c>
      <c r="G23729" s="7" t="s">
        <v>35</v>
      </c>
      <c r="H23729" s="7" t="s">
        <v>24</v>
      </c>
      <c r="I23729" s="9" t="s">
        <v>6145</v>
      </c>
      <c r="J23729" s="7" t="s">
        <v>613</v>
      </c>
      <c r="K23729" s="10" t="s">
        <v>6146</v>
      </c>
      <c r="L23729" s="7">
        <v>1</v>
      </c>
      <c r="M23729" s="11">
        <v>40909</v>
      </c>
      <c r="N23729" s="7" t="s">
        <v>111</v>
      </c>
      <c r="O23729" s="7" t="s">
        <v>112</v>
      </c>
      <c r="P23729" s="10">
        <v>2012</v>
      </c>
      <c r="Q23729" s="12">
        <v>41428</v>
      </c>
      <c r="R23729" s="12">
        <v>41428</v>
      </c>
    </row>
    <row r="23730" spans="1:18" x14ac:dyDescent="0.25">
      <c r="A23730" s="7" t="s">
        <v>82165</v>
      </c>
      <c r="B23730" s="7" t="s">
        <v>82166</v>
      </c>
      <c r="F23730" s="8">
        <v>12500</v>
      </c>
      <c r="G23730" s="7" t="s">
        <v>35</v>
      </c>
      <c r="I23730" s="9"/>
      <c r="J23730" s="7"/>
      <c r="L23730" s="7">
        <v>1</v>
      </c>
      <c r="Q23730" s="12">
        <v>41821</v>
      </c>
      <c r="R23730" s="12">
        <v>41821</v>
      </c>
    </row>
    <row r="23731" spans="1:18" x14ac:dyDescent="0.25">
      <c r="A23731" s="7" t="s">
        <v>82167</v>
      </c>
      <c r="B23731" s="7" t="s">
        <v>82168</v>
      </c>
      <c r="C23731" s="7" t="s">
        <v>82169</v>
      </c>
      <c r="D23731" s="7" t="s">
        <v>737</v>
      </c>
      <c r="E23731" s="8" t="s">
        <v>738</v>
      </c>
      <c r="F23731" s="8">
        <v>139108</v>
      </c>
      <c r="G23731" s="7" t="s">
        <v>35</v>
      </c>
      <c r="H23731" s="7" t="s">
        <v>2011</v>
      </c>
      <c r="I23731" s="9"/>
      <c r="J23731" s="7" t="s">
        <v>17517</v>
      </c>
      <c r="K23731" s="10" t="s">
        <v>17517</v>
      </c>
      <c r="L23731" s="7">
        <v>1</v>
      </c>
      <c r="M23731" s="11">
        <v>36892</v>
      </c>
      <c r="N23731" s="7" t="s">
        <v>154</v>
      </c>
      <c r="O23731" s="7" t="s">
        <v>155</v>
      </c>
      <c r="P23731" s="10">
        <v>2001</v>
      </c>
      <c r="Q23731" s="12">
        <v>40073</v>
      </c>
      <c r="R23731" s="12">
        <v>40073</v>
      </c>
    </row>
    <row r="23732" spans="1:18" x14ac:dyDescent="0.25">
      <c r="A23732" s="7" t="s">
        <v>82170</v>
      </c>
      <c r="B23732" s="7" t="s">
        <v>82171</v>
      </c>
      <c r="C23732" s="7" t="s">
        <v>82172</v>
      </c>
      <c r="D23732" s="7" t="s">
        <v>1277</v>
      </c>
      <c r="E23732" s="8" t="s">
        <v>1278</v>
      </c>
      <c r="F23732" s="8">
        <v>46370000</v>
      </c>
      <c r="G23732" s="7" t="s">
        <v>35</v>
      </c>
      <c r="H23732" s="7" t="s">
        <v>24</v>
      </c>
      <c r="I23732" s="9" t="s">
        <v>36</v>
      </c>
      <c r="J23732" s="7" t="s">
        <v>181</v>
      </c>
      <c r="K23732" s="10" t="s">
        <v>3663</v>
      </c>
      <c r="L23732" s="7">
        <v>4</v>
      </c>
      <c r="M23732" s="11">
        <v>36161</v>
      </c>
      <c r="N23732" s="7" t="s">
        <v>1066</v>
      </c>
      <c r="O23732" s="7" t="s">
        <v>1067</v>
      </c>
      <c r="P23732" s="10">
        <v>1999</v>
      </c>
      <c r="Q23732" s="12">
        <v>39052</v>
      </c>
      <c r="R23732" s="12">
        <v>40240</v>
      </c>
    </row>
    <row r="23733" spans="1:18" x14ac:dyDescent="0.25">
      <c r="A23733" s="7" t="s">
        <v>82173</v>
      </c>
      <c r="B23733" s="7" t="s">
        <v>82174</v>
      </c>
      <c r="C23733" s="7" t="s">
        <v>82175</v>
      </c>
      <c r="D23733" s="7" t="s">
        <v>78</v>
      </c>
      <c r="E23733" s="8" t="s">
        <v>79</v>
      </c>
      <c r="F23733" s="8">
        <v>47801705</v>
      </c>
      <c r="G23733" s="7" t="s">
        <v>35</v>
      </c>
      <c r="H23733" s="7" t="s">
        <v>24</v>
      </c>
      <c r="I23733" s="9" t="s">
        <v>36</v>
      </c>
      <c r="J23733" s="7" t="s">
        <v>1162</v>
      </c>
      <c r="K23733" s="10" t="s">
        <v>1162</v>
      </c>
      <c r="L23733" s="7">
        <v>6</v>
      </c>
      <c r="M23733" s="11">
        <v>36892</v>
      </c>
      <c r="N23733" s="7" t="s">
        <v>154</v>
      </c>
      <c r="O23733" s="7" t="s">
        <v>155</v>
      </c>
      <c r="P23733" s="10">
        <v>2001</v>
      </c>
      <c r="Q23733" s="12">
        <v>40074</v>
      </c>
      <c r="R23733" s="12">
        <v>41884</v>
      </c>
    </row>
    <row r="23734" spans="1:18" x14ac:dyDescent="0.25">
      <c r="A23734" s="7" t="s">
        <v>82176</v>
      </c>
      <c r="B23734" s="7" t="s">
        <v>82177</v>
      </c>
      <c r="C23734" s="7" t="s">
        <v>82178</v>
      </c>
      <c r="D23734" s="7" t="s">
        <v>82179</v>
      </c>
      <c r="E23734" s="8" t="s">
        <v>15267</v>
      </c>
      <c r="F23734" s="8">
        <v>525000000</v>
      </c>
      <c r="G23734" s="7" t="s">
        <v>35</v>
      </c>
      <c r="H23734" s="7" t="s">
        <v>24</v>
      </c>
      <c r="I23734" s="9" t="s">
        <v>36</v>
      </c>
      <c r="J23734" s="7" t="s">
        <v>37</v>
      </c>
      <c r="K23734" s="10" t="s">
        <v>23413</v>
      </c>
      <c r="L23734" s="7">
        <v>2</v>
      </c>
      <c r="M23734" s="11">
        <v>37987</v>
      </c>
      <c r="N23734" s="7" t="s">
        <v>424</v>
      </c>
      <c r="O23734" s="7" t="s">
        <v>425</v>
      </c>
      <c r="P23734" s="10">
        <v>2004</v>
      </c>
      <c r="Q23734" s="12">
        <v>41003</v>
      </c>
      <c r="R23734" s="12">
        <v>41915</v>
      </c>
    </row>
    <row r="23735" spans="1:18" x14ac:dyDescent="0.25">
      <c r="A23735" s="7" t="s">
        <v>82180</v>
      </c>
      <c r="B23735" s="7" t="s">
        <v>82181</v>
      </c>
      <c r="C23735" s="7" t="s">
        <v>82182</v>
      </c>
      <c r="D23735" s="7" t="s">
        <v>33</v>
      </c>
      <c r="E23735" s="8" t="s">
        <v>34</v>
      </c>
      <c r="F23735" s="8">
        <v>40000000</v>
      </c>
      <c r="G23735" s="7" t="s">
        <v>35</v>
      </c>
      <c r="H23735" s="7" t="s">
        <v>24</v>
      </c>
      <c r="I23735" s="9" t="s">
        <v>36</v>
      </c>
      <c r="J23735" s="7" t="s">
        <v>37</v>
      </c>
      <c r="K23735" s="10" t="s">
        <v>23413</v>
      </c>
      <c r="L23735" s="7">
        <v>1</v>
      </c>
      <c r="M23735" s="11">
        <v>37257</v>
      </c>
      <c r="N23735" s="7" t="s">
        <v>527</v>
      </c>
      <c r="O23735" s="7" t="s">
        <v>528</v>
      </c>
      <c r="P23735" s="10">
        <v>2002</v>
      </c>
      <c r="Q23735" s="12">
        <v>40639</v>
      </c>
      <c r="R23735" s="12">
        <v>40639</v>
      </c>
    </row>
    <row r="23736" spans="1:18" x14ac:dyDescent="0.25">
      <c r="A23736" s="7" t="s">
        <v>82183</v>
      </c>
      <c r="B23736" s="7" t="s">
        <v>82184</v>
      </c>
      <c r="D23736" s="7" t="s">
        <v>405</v>
      </c>
      <c r="E23736" s="8" t="s">
        <v>386</v>
      </c>
      <c r="F23736" s="8">
        <v>0</v>
      </c>
      <c r="G23736" s="7" t="s">
        <v>35</v>
      </c>
      <c r="H23736" s="7" t="s">
        <v>24</v>
      </c>
      <c r="I23736" s="9" t="s">
        <v>620</v>
      </c>
      <c r="J23736" s="7" t="s">
        <v>45072</v>
      </c>
      <c r="K23736" s="10" t="s">
        <v>2454</v>
      </c>
      <c r="L23736" s="7">
        <v>1</v>
      </c>
      <c r="M23736" s="11">
        <v>41771</v>
      </c>
      <c r="N23736" s="7" t="s">
        <v>2456</v>
      </c>
      <c r="O23736" s="7" t="s">
        <v>1151</v>
      </c>
      <c r="P23736" s="10">
        <v>2014</v>
      </c>
      <c r="Q23736" s="12">
        <v>41799</v>
      </c>
      <c r="R23736" s="12">
        <v>41799</v>
      </c>
    </row>
    <row r="23737" spans="1:18" x14ac:dyDescent="0.25">
      <c r="A23737" s="7" t="s">
        <v>82185</v>
      </c>
      <c r="B23737" s="7" t="s">
        <v>82186</v>
      </c>
      <c r="C23737" s="7" t="s">
        <v>82187</v>
      </c>
      <c r="D23737" s="7" t="s">
        <v>908</v>
      </c>
      <c r="E23737" s="8" t="s">
        <v>909</v>
      </c>
      <c r="F23737" s="8">
        <v>4000000</v>
      </c>
      <c r="G23737" s="7" t="s">
        <v>80</v>
      </c>
      <c r="H23737" s="7" t="s">
        <v>24</v>
      </c>
      <c r="I23737" s="9" t="s">
        <v>1196</v>
      </c>
      <c r="J23737" s="7" t="s">
        <v>1197</v>
      </c>
      <c r="K23737" s="10" t="s">
        <v>15314</v>
      </c>
      <c r="L23737" s="7">
        <v>2</v>
      </c>
      <c r="M23737" s="11">
        <v>38353</v>
      </c>
      <c r="N23737" s="7" t="s">
        <v>435</v>
      </c>
      <c r="O23737" s="7" t="s">
        <v>436</v>
      </c>
      <c r="P23737" s="10">
        <v>2005</v>
      </c>
      <c r="Q23737" s="12">
        <v>39142</v>
      </c>
      <c r="R23737" s="12">
        <v>40162</v>
      </c>
    </row>
    <row r="23738" spans="1:18" x14ac:dyDescent="0.25">
      <c r="A23738" s="7" t="s">
        <v>82188</v>
      </c>
      <c r="B23738" s="7" t="s">
        <v>82189</v>
      </c>
      <c r="C23738" s="7" t="s">
        <v>82190</v>
      </c>
      <c r="D23738" s="7" t="s">
        <v>433</v>
      </c>
      <c r="E23738" s="8" t="s">
        <v>434</v>
      </c>
      <c r="F23738" s="8">
        <v>25000</v>
      </c>
      <c r="G23738" s="7" t="s">
        <v>35</v>
      </c>
      <c r="H23738" s="7" t="s">
        <v>24</v>
      </c>
      <c r="I23738" s="9" t="s">
        <v>36</v>
      </c>
      <c r="J23738" s="7" t="s">
        <v>181</v>
      </c>
      <c r="K23738" s="10" t="s">
        <v>182</v>
      </c>
      <c r="L23738" s="7">
        <v>1</v>
      </c>
      <c r="M23738" s="11">
        <v>41640</v>
      </c>
      <c r="N23738" s="7" t="s">
        <v>63</v>
      </c>
      <c r="O23738" s="7" t="s">
        <v>64</v>
      </c>
      <c r="P23738" s="10">
        <v>2014</v>
      </c>
      <c r="Q23738" s="12">
        <v>41652</v>
      </c>
      <c r="R23738" s="12">
        <v>41652</v>
      </c>
    </row>
    <row r="23739" spans="1:18" x14ac:dyDescent="0.25">
      <c r="A23739" s="7" t="s">
        <v>82191</v>
      </c>
      <c r="B23739" s="7" t="s">
        <v>82192</v>
      </c>
      <c r="C23739" s="7" t="s">
        <v>82193</v>
      </c>
      <c r="D23739" s="7" t="s">
        <v>82194</v>
      </c>
      <c r="E23739" s="8" t="s">
        <v>228</v>
      </c>
      <c r="F23739" s="8">
        <v>60000</v>
      </c>
      <c r="G23739" s="7" t="s">
        <v>35</v>
      </c>
      <c r="H23739" s="7" t="s">
        <v>24</v>
      </c>
      <c r="I23739" s="9" t="s">
        <v>188</v>
      </c>
      <c r="J23739" s="7" t="s">
        <v>189</v>
      </c>
      <c r="K23739" s="10" t="s">
        <v>189</v>
      </c>
      <c r="L23739" s="7">
        <v>1</v>
      </c>
      <c r="M23739" s="11">
        <v>41715</v>
      </c>
      <c r="N23739" s="7" t="s">
        <v>2021</v>
      </c>
      <c r="O23739" s="7" t="s">
        <v>64</v>
      </c>
      <c r="P23739" s="10">
        <v>2014</v>
      </c>
      <c r="Q23739" s="12">
        <v>41715</v>
      </c>
      <c r="R23739" s="12">
        <v>41715</v>
      </c>
    </row>
    <row r="23740" spans="1:18" x14ac:dyDescent="0.25">
      <c r="A23740" s="7" t="s">
        <v>82195</v>
      </c>
      <c r="B23740" s="7" t="s">
        <v>82196</v>
      </c>
      <c r="C23740" s="7" t="s">
        <v>82197</v>
      </c>
      <c r="D23740" s="7" t="s">
        <v>82198</v>
      </c>
      <c r="E23740" s="8" t="s">
        <v>82199</v>
      </c>
      <c r="F23740" s="8">
        <v>70000000</v>
      </c>
      <c r="G23740" s="7" t="s">
        <v>35</v>
      </c>
      <c r="H23740" s="7" t="s">
        <v>24</v>
      </c>
      <c r="I23740" s="9" t="s">
        <v>620</v>
      </c>
      <c r="J23740" s="7" t="s">
        <v>621</v>
      </c>
      <c r="K23740" s="10" t="s">
        <v>1458</v>
      </c>
      <c r="L23740" s="7">
        <v>5</v>
      </c>
      <c r="M23740" s="11">
        <v>37622</v>
      </c>
      <c r="N23740" s="7" t="s">
        <v>814</v>
      </c>
      <c r="O23740" s="7" t="s">
        <v>815</v>
      </c>
      <c r="P23740" s="10">
        <v>2003</v>
      </c>
      <c r="Q23740" s="12">
        <v>39622</v>
      </c>
      <c r="R23740" s="12">
        <v>41885</v>
      </c>
    </row>
    <row r="23741" spans="1:18" x14ac:dyDescent="0.25">
      <c r="A23741" s="7" t="s">
        <v>82200</v>
      </c>
      <c r="B23741" s="7" t="s">
        <v>82201</v>
      </c>
      <c r="C23741" s="7" t="s">
        <v>82202</v>
      </c>
      <c r="D23741" s="7" t="s">
        <v>106</v>
      </c>
      <c r="E23741" s="8" t="s">
        <v>107</v>
      </c>
      <c r="F23741" s="8">
        <v>50000000</v>
      </c>
      <c r="G23741" s="7" t="s">
        <v>35</v>
      </c>
      <c r="H23741" s="7" t="s">
        <v>205</v>
      </c>
      <c r="I23741" s="9"/>
      <c r="J23741" s="7" t="s">
        <v>206</v>
      </c>
      <c r="K23741" s="10" t="s">
        <v>206</v>
      </c>
      <c r="L23741" s="7">
        <v>1</v>
      </c>
      <c r="Q23741" s="12">
        <v>40848</v>
      </c>
      <c r="R23741" s="12">
        <v>40848</v>
      </c>
    </row>
    <row r="23742" spans="1:18" x14ac:dyDescent="0.25">
      <c r="A23742" s="7" t="s">
        <v>82203</v>
      </c>
      <c r="B23742" s="7" t="s">
        <v>82204</v>
      </c>
      <c r="C23742" s="7" t="s">
        <v>82205</v>
      </c>
      <c r="D23742" s="7" t="s">
        <v>82206</v>
      </c>
      <c r="E23742" s="8" t="s">
        <v>1732</v>
      </c>
      <c r="F23742" s="8">
        <v>0</v>
      </c>
      <c r="G23742" s="7" t="s">
        <v>35</v>
      </c>
      <c r="H23742" s="7" t="s">
        <v>24</v>
      </c>
      <c r="I23742" s="9" t="s">
        <v>36</v>
      </c>
      <c r="J23742" s="7" t="s">
        <v>37</v>
      </c>
      <c r="K23742" s="10" t="s">
        <v>37</v>
      </c>
      <c r="L23742" s="7">
        <v>1</v>
      </c>
      <c r="M23742" s="11">
        <v>39448</v>
      </c>
      <c r="N23742" s="7" t="s">
        <v>164</v>
      </c>
      <c r="O23742" s="7" t="s">
        <v>165</v>
      </c>
      <c r="P23742" s="10">
        <v>2008</v>
      </c>
      <c r="Q23742" s="12">
        <v>41893</v>
      </c>
      <c r="R23742" s="12">
        <v>41893</v>
      </c>
    </row>
    <row r="23743" spans="1:18" x14ac:dyDescent="0.25">
      <c r="A23743" s="7" t="s">
        <v>82207</v>
      </c>
      <c r="B23743" s="7" t="s">
        <v>82208</v>
      </c>
      <c r="C23743" s="7" t="s">
        <v>82209</v>
      </c>
      <c r="D23743" s="7" t="s">
        <v>719</v>
      </c>
      <c r="E23743" s="8" t="s">
        <v>720</v>
      </c>
      <c r="F23743" s="8">
        <v>375000</v>
      </c>
      <c r="G23743" s="7" t="s">
        <v>35</v>
      </c>
      <c r="H23743" s="7" t="s">
        <v>24</v>
      </c>
      <c r="I23743" s="9" t="s">
        <v>1043</v>
      </c>
      <c r="J23743" s="7" t="s">
        <v>1044</v>
      </c>
      <c r="K23743" s="10" t="s">
        <v>82210</v>
      </c>
      <c r="L23743" s="7">
        <v>1</v>
      </c>
      <c r="Q23743" s="12">
        <v>40745</v>
      </c>
      <c r="R23743" s="12">
        <v>40745</v>
      </c>
    </row>
    <row r="23744" spans="1:18" x14ac:dyDescent="0.25">
      <c r="A23744" s="7" t="s">
        <v>82211</v>
      </c>
      <c r="B23744" s="7" t="s">
        <v>82212</v>
      </c>
      <c r="C23744" s="7" t="s">
        <v>82213</v>
      </c>
      <c r="D23744" s="7" t="s">
        <v>2898</v>
      </c>
      <c r="E23744" s="8" t="s">
        <v>2899</v>
      </c>
      <c r="F23744" s="8">
        <v>41250</v>
      </c>
      <c r="G23744" s="7" t="s">
        <v>35</v>
      </c>
      <c r="I23744" s="9"/>
      <c r="J23744" s="7"/>
      <c r="L23744" s="7">
        <v>1</v>
      </c>
      <c r="Q23744" s="12">
        <v>41821</v>
      </c>
      <c r="R23744" s="12">
        <v>41821</v>
      </c>
    </row>
    <row r="23745" spans="1:18" x14ac:dyDescent="0.25">
      <c r="A23745" s="7" t="s">
        <v>82214</v>
      </c>
      <c r="B23745" s="7" t="s">
        <v>82215</v>
      </c>
      <c r="C23745" s="7" t="s">
        <v>82216</v>
      </c>
      <c r="D23745" s="7" t="s">
        <v>82217</v>
      </c>
      <c r="E23745" s="8" t="s">
        <v>82218</v>
      </c>
      <c r="F23745" s="8">
        <v>0</v>
      </c>
      <c r="G23745" s="7" t="s">
        <v>35</v>
      </c>
      <c r="H23745" s="7" t="s">
        <v>454</v>
      </c>
      <c r="I23745" s="9"/>
      <c r="J23745" s="7" t="s">
        <v>2334</v>
      </c>
      <c r="K23745" s="10" t="s">
        <v>82219</v>
      </c>
      <c r="L23745" s="7">
        <v>1</v>
      </c>
      <c r="M23745" s="11">
        <v>40909</v>
      </c>
      <c r="N23745" s="7" t="s">
        <v>111</v>
      </c>
      <c r="O23745" s="7" t="s">
        <v>112</v>
      </c>
      <c r="P23745" s="10">
        <v>2012</v>
      </c>
      <c r="Q23745" s="12">
        <v>40908</v>
      </c>
      <c r="R23745" s="12">
        <v>40908</v>
      </c>
    </row>
    <row r="23746" spans="1:18" x14ac:dyDescent="0.25">
      <c r="A23746" s="7" t="s">
        <v>82220</v>
      </c>
      <c r="B23746" s="7" t="s">
        <v>82221</v>
      </c>
      <c r="C23746" s="7" t="s">
        <v>82222</v>
      </c>
      <c r="D23746" s="7" t="s">
        <v>82223</v>
      </c>
      <c r="E23746" s="8" t="s">
        <v>82224</v>
      </c>
      <c r="F23746" s="8">
        <v>34623</v>
      </c>
      <c r="G23746" s="7" t="s">
        <v>35</v>
      </c>
      <c r="I23746" s="9"/>
      <c r="J23746" s="7"/>
      <c r="L23746" s="7">
        <v>1</v>
      </c>
      <c r="M23746" s="11">
        <v>41364</v>
      </c>
      <c r="N23746" s="7" t="s">
        <v>514</v>
      </c>
      <c r="O23746" s="7" t="s">
        <v>147</v>
      </c>
      <c r="P23746" s="10">
        <v>2013</v>
      </c>
      <c r="Q23746" s="12">
        <v>41760</v>
      </c>
      <c r="R23746" s="12">
        <v>41760</v>
      </c>
    </row>
    <row r="23747" spans="1:18" x14ac:dyDescent="0.25">
      <c r="A23747" s="7" t="s">
        <v>82225</v>
      </c>
      <c r="B23747" s="7" t="s">
        <v>82226</v>
      </c>
      <c r="C23747" s="7" t="s">
        <v>82227</v>
      </c>
      <c r="D23747" s="7" t="s">
        <v>136</v>
      </c>
      <c r="E23747" s="8" t="s">
        <v>137</v>
      </c>
      <c r="F23747" s="8">
        <v>17100000</v>
      </c>
      <c r="G23747" s="7" t="s">
        <v>23</v>
      </c>
      <c r="H23747" s="7" t="s">
        <v>24</v>
      </c>
      <c r="I23747" s="9" t="s">
        <v>36</v>
      </c>
      <c r="J23747" s="7" t="s">
        <v>37</v>
      </c>
      <c r="K23747" s="10" t="s">
        <v>4180</v>
      </c>
      <c r="L23747" s="7">
        <v>2</v>
      </c>
      <c r="M23747" s="11">
        <v>38718</v>
      </c>
      <c r="N23747" s="7" t="s">
        <v>400</v>
      </c>
      <c r="O23747" s="7" t="s">
        <v>401</v>
      </c>
      <c r="P23747" s="10">
        <v>2006</v>
      </c>
      <c r="Q23747" s="12">
        <v>39350</v>
      </c>
      <c r="R23747" s="12">
        <v>40492</v>
      </c>
    </row>
    <row r="23748" spans="1:18" x14ac:dyDescent="0.25">
      <c r="A23748" s="7" t="s">
        <v>82228</v>
      </c>
      <c r="B23748" s="7" t="s">
        <v>82229</v>
      </c>
      <c r="C23748" s="7" t="s">
        <v>82230</v>
      </c>
      <c r="D23748" s="7" t="s">
        <v>82231</v>
      </c>
      <c r="E23748" s="8" t="s">
        <v>985</v>
      </c>
      <c r="F23748" s="8">
        <v>5900000</v>
      </c>
      <c r="G23748" s="7" t="s">
        <v>80</v>
      </c>
      <c r="H23748" s="7" t="s">
        <v>24</v>
      </c>
      <c r="I23748" s="9" t="s">
        <v>70</v>
      </c>
      <c r="J23748" s="7" t="s">
        <v>3037</v>
      </c>
      <c r="K23748" s="10" t="s">
        <v>3037</v>
      </c>
      <c r="L23748" s="7">
        <v>3</v>
      </c>
      <c r="M23748" s="11">
        <v>38930</v>
      </c>
      <c r="N23748" s="7" t="s">
        <v>1323</v>
      </c>
      <c r="O23748" s="7" t="s">
        <v>630</v>
      </c>
      <c r="P23748" s="10">
        <v>2006</v>
      </c>
      <c r="Q23748" s="12">
        <v>39083</v>
      </c>
      <c r="R23748" s="12">
        <v>39083</v>
      </c>
    </row>
    <row r="23749" spans="1:18" x14ac:dyDescent="0.25">
      <c r="A23749" s="7" t="s">
        <v>82232</v>
      </c>
      <c r="B23749" s="7" t="s">
        <v>82233</v>
      </c>
      <c r="C23749" s="7" t="s">
        <v>82234</v>
      </c>
      <c r="D23749" s="7" t="s">
        <v>82235</v>
      </c>
      <c r="E23749" s="8" t="s">
        <v>12714</v>
      </c>
      <c r="F23749" s="8">
        <v>0</v>
      </c>
      <c r="G23749" s="7" t="s">
        <v>35</v>
      </c>
      <c r="I23749" s="9"/>
      <c r="J23749" s="7"/>
      <c r="L23749" s="7">
        <v>1</v>
      </c>
      <c r="Q23749" s="12">
        <v>41862</v>
      </c>
      <c r="R23749" s="12">
        <v>41862</v>
      </c>
    </row>
    <row r="23750" spans="1:18" x14ac:dyDescent="0.25">
      <c r="A23750" s="7" t="s">
        <v>82236</v>
      </c>
      <c r="B23750" s="7" t="s">
        <v>82237</v>
      </c>
      <c r="C23750" s="7" t="s">
        <v>82238</v>
      </c>
      <c r="D23750" s="7" t="s">
        <v>33</v>
      </c>
      <c r="E23750" s="8" t="s">
        <v>34</v>
      </c>
      <c r="F23750" s="8">
        <v>0</v>
      </c>
      <c r="G23750" s="7" t="s">
        <v>35</v>
      </c>
      <c r="H23750" s="7" t="s">
        <v>205</v>
      </c>
      <c r="I23750" s="9"/>
      <c r="J23750" s="7" t="s">
        <v>206</v>
      </c>
      <c r="K23750" s="10" t="s">
        <v>206</v>
      </c>
      <c r="L23750" s="7">
        <v>1</v>
      </c>
      <c r="Q23750" s="12">
        <v>40897</v>
      </c>
      <c r="R23750" s="12">
        <v>40897</v>
      </c>
    </row>
    <row r="23751" spans="1:18" x14ac:dyDescent="0.25">
      <c r="A23751" s="7" t="s">
        <v>82239</v>
      </c>
      <c r="B23751" s="7" t="s">
        <v>82240</v>
      </c>
      <c r="C23751" s="7" t="s">
        <v>82241</v>
      </c>
      <c r="D23751" s="7" t="s">
        <v>7781</v>
      </c>
      <c r="E23751" s="8" t="s">
        <v>1228</v>
      </c>
      <c r="F23751" s="8">
        <v>0</v>
      </c>
      <c r="G23751" s="7" t="s">
        <v>35</v>
      </c>
      <c r="H23751" s="7" t="s">
        <v>205</v>
      </c>
      <c r="I23751" s="9"/>
      <c r="J23751" s="7" t="s">
        <v>206</v>
      </c>
      <c r="K23751" s="10" t="s">
        <v>206</v>
      </c>
      <c r="L23751" s="7">
        <v>1</v>
      </c>
      <c r="M23751" s="11">
        <v>38718</v>
      </c>
      <c r="N23751" s="7" t="s">
        <v>400</v>
      </c>
      <c r="O23751" s="7" t="s">
        <v>401</v>
      </c>
      <c r="P23751" s="10">
        <v>2006</v>
      </c>
      <c r="Q23751" s="12">
        <v>40695</v>
      </c>
      <c r="R23751" s="12">
        <v>40695</v>
      </c>
    </row>
    <row r="23752" spans="1:18" x14ac:dyDescent="0.25">
      <c r="A23752" s="7" t="s">
        <v>82242</v>
      </c>
      <c r="B23752" s="7" t="s">
        <v>82243</v>
      </c>
      <c r="C23752" s="7" t="s">
        <v>82244</v>
      </c>
      <c r="D23752" s="7" t="s">
        <v>619</v>
      </c>
      <c r="E23752" s="8" t="s">
        <v>22</v>
      </c>
      <c r="F23752" s="8">
        <v>10900000</v>
      </c>
      <c r="G23752" s="7" t="s">
        <v>35</v>
      </c>
      <c r="H23752" s="7" t="s">
        <v>196</v>
      </c>
      <c r="I23752" s="9"/>
      <c r="J23752" s="7" t="s">
        <v>197</v>
      </c>
      <c r="K23752" s="10" t="s">
        <v>197</v>
      </c>
      <c r="L23752" s="7">
        <v>2</v>
      </c>
      <c r="M23752" s="11">
        <v>39083</v>
      </c>
      <c r="N23752" s="7" t="s">
        <v>88</v>
      </c>
      <c r="O23752" s="7" t="s">
        <v>89</v>
      </c>
      <c r="P23752" s="10">
        <v>2007</v>
      </c>
      <c r="Q23752" s="12">
        <v>40544</v>
      </c>
      <c r="R23752" s="12">
        <v>41226</v>
      </c>
    </row>
    <row r="23753" spans="1:18" x14ac:dyDescent="0.25">
      <c r="A23753" s="7" t="s">
        <v>82245</v>
      </c>
      <c r="B23753" s="7" t="s">
        <v>82246</v>
      </c>
      <c r="C23753" s="7" t="s">
        <v>82244</v>
      </c>
      <c r="D23753" s="7" t="s">
        <v>82247</v>
      </c>
      <c r="E23753" s="8" t="s">
        <v>8104</v>
      </c>
      <c r="F23753" s="8">
        <v>1400000</v>
      </c>
      <c r="G23753" s="7" t="s">
        <v>35</v>
      </c>
      <c r="H23753" s="7" t="s">
        <v>196</v>
      </c>
      <c r="I23753" s="9"/>
      <c r="J23753" s="7" t="s">
        <v>197</v>
      </c>
      <c r="K23753" s="10" t="s">
        <v>197</v>
      </c>
      <c r="L23753" s="7">
        <v>1</v>
      </c>
      <c r="Q23753" s="12">
        <v>40693</v>
      </c>
      <c r="R23753" s="12">
        <v>40693</v>
      </c>
    </row>
    <row r="23754" spans="1:18" x14ac:dyDescent="0.25">
      <c r="A23754" s="7" t="s">
        <v>82248</v>
      </c>
      <c r="B23754" s="7" t="s">
        <v>82249</v>
      </c>
      <c r="C23754" s="7" t="s">
        <v>82250</v>
      </c>
      <c r="D23754" s="7" t="s">
        <v>82251</v>
      </c>
      <c r="E23754" s="8" t="s">
        <v>8309</v>
      </c>
      <c r="F23754" s="8">
        <v>12000000</v>
      </c>
      <c r="G23754" s="7" t="s">
        <v>35</v>
      </c>
      <c r="H23754" s="7" t="s">
        <v>24</v>
      </c>
      <c r="I23754" s="9" t="s">
        <v>25</v>
      </c>
      <c r="J23754" s="7" t="s">
        <v>26</v>
      </c>
      <c r="K23754" s="10" t="s">
        <v>27</v>
      </c>
      <c r="L23754" s="7">
        <v>1</v>
      </c>
      <c r="M23754" s="11">
        <v>41244</v>
      </c>
      <c r="N23754" s="7" t="s">
        <v>949</v>
      </c>
      <c r="O23754" s="7" t="s">
        <v>46</v>
      </c>
      <c r="P23754" s="10">
        <v>2012</v>
      </c>
      <c r="Q23754" s="12">
        <v>41275</v>
      </c>
      <c r="R23754" s="12">
        <v>41275</v>
      </c>
    </row>
    <row r="23755" spans="1:18" x14ac:dyDescent="0.25">
      <c r="A23755" s="7" t="s">
        <v>82252</v>
      </c>
      <c r="B23755" s="7" t="s">
        <v>82253</v>
      </c>
      <c r="C23755" s="7" t="s">
        <v>82254</v>
      </c>
      <c r="D23755" s="7" t="s">
        <v>7833</v>
      </c>
      <c r="E23755" s="8" t="s">
        <v>2130</v>
      </c>
      <c r="F23755" s="8">
        <v>840000</v>
      </c>
      <c r="H23755" s="7" t="s">
        <v>24</v>
      </c>
      <c r="I23755" s="9" t="s">
        <v>36</v>
      </c>
      <c r="J23755" s="7" t="s">
        <v>181</v>
      </c>
      <c r="K23755" s="10" t="s">
        <v>1184</v>
      </c>
      <c r="L23755" s="7">
        <v>5</v>
      </c>
      <c r="M23755" s="11">
        <v>40179</v>
      </c>
      <c r="N23755" s="7" t="s">
        <v>96</v>
      </c>
      <c r="O23755" s="7" t="s">
        <v>97</v>
      </c>
      <c r="P23755" s="10">
        <v>2010</v>
      </c>
      <c r="Q23755" s="12">
        <v>40895</v>
      </c>
      <c r="R23755" s="12">
        <v>41579</v>
      </c>
    </row>
    <row r="23756" spans="1:18" x14ac:dyDescent="0.25">
      <c r="A23756" s="7" t="s">
        <v>82255</v>
      </c>
      <c r="B23756" s="7" t="s">
        <v>82256</v>
      </c>
      <c r="C23756" s="7" t="s">
        <v>82257</v>
      </c>
      <c r="D23756" s="7" t="s">
        <v>82258</v>
      </c>
      <c r="E23756" s="8" t="s">
        <v>63182</v>
      </c>
      <c r="F23756" s="8">
        <v>0</v>
      </c>
      <c r="G23756" s="7" t="s">
        <v>35</v>
      </c>
      <c r="H23756" s="7" t="s">
        <v>13265</v>
      </c>
      <c r="I23756" s="9"/>
      <c r="J23756" s="7" t="s">
        <v>82259</v>
      </c>
      <c r="K23756" s="10" t="s">
        <v>82260</v>
      </c>
      <c r="L23756" s="7">
        <v>1</v>
      </c>
      <c r="Q23756" s="12">
        <v>39814</v>
      </c>
      <c r="R23756" s="12">
        <v>39814</v>
      </c>
    </row>
    <row r="23757" spans="1:18" x14ac:dyDescent="0.25">
      <c r="A23757" s="7" t="s">
        <v>82261</v>
      </c>
      <c r="B23757" s="7" t="s">
        <v>82262</v>
      </c>
      <c r="C23757" s="7" t="s">
        <v>82263</v>
      </c>
      <c r="D23757" s="7" t="s">
        <v>106</v>
      </c>
      <c r="E23757" s="8" t="s">
        <v>107</v>
      </c>
      <c r="F23757" s="8">
        <v>4000000</v>
      </c>
      <c r="G23757" s="7" t="s">
        <v>35</v>
      </c>
      <c r="H23757" s="7" t="s">
        <v>1097</v>
      </c>
      <c r="I23757" s="9"/>
      <c r="J23757" s="7" t="s">
        <v>1578</v>
      </c>
      <c r="K23757" s="10" t="s">
        <v>1579</v>
      </c>
      <c r="L23757" s="7">
        <v>2</v>
      </c>
      <c r="M23757" s="11">
        <v>40909</v>
      </c>
      <c r="N23757" s="7" t="s">
        <v>111</v>
      </c>
      <c r="O23757" s="7" t="s">
        <v>112</v>
      </c>
      <c r="P23757" s="10">
        <v>2012</v>
      </c>
      <c r="Q23757" s="12">
        <v>41263</v>
      </c>
      <c r="R23757" s="12">
        <v>41562</v>
      </c>
    </row>
    <row r="23758" spans="1:18" x14ac:dyDescent="0.25">
      <c r="A23758" s="7" t="s">
        <v>82264</v>
      </c>
      <c r="B23758" s="7" t="s">
        <v>82265</v>
      </c>
      <c r="C23758" s="7" t="s">
        <v>82266</v>
      </c>
      <c r="D23758" s="7" t="s">
        <v>625</v>
      </c>
      <c r="E23758" s="8" t="s">
        <v>323</v>
      </c>
      <c r="F23758" s="8">
        <v>12930735</v>
      </c>
      <c r="G23758" s="7" t="s">
        <v>35</v>
      </c>
      <c r="H23758" s="7" t="s">
        <v>24</v>
      </c>
      <c r="I23758" s="9" t="s">
        <v>93</v>
      </c>
      <c r="J23758" s="7" t="s">
        <v>314</v>
      </c>
      <c r="K23758" s="10" t="s">
        <v>2817</v>
      </c>
      <c r="L23758" s="7">
        <v>3</v>
      </c>
      <c r="M23758" s="11">
        <v>37622</v>
      </c>
      <c r="N23758" s="7" t="s">
        <v>814</v>
      </c>
      <c r="O23758" s="7" t="s">
        <v>815</v>
      </c>
      <c r="P23758" s="10">
        <v>2003</v>
      </c>
      <c r="Q23758" s="12">
        <v>39680</v>
      </c>
      <c r="R23758" s="12">
        <v>41030</v>
      </c>
    </row>
    <row r="23759" spans="1:18" x14ac:dyDescent="0.25">
      <c r="A23759" s="7" t="s">
        <v>82267</v>
      </c>
      <c r="B23759" s="7" t="s">
        <v>82268</v>
      </c>
      <c r="C23759" s="7" t="s">
        <v>82269</v>
      </c>
      <c r="D23759" s="7" t="s">
        <v>719</v>
      </c>
      <c r="E23759" s="8" t="s">
        <v>720</v>
      </c>
      <c r="F23759" s="8">
        <v>37500000</v>
      </c>
      <c r="G23759" s="7" t="s">
        <v>35</v>
      </c>
      <c r="H23759" s="7" t="s">
        <v>354</v>
      </c>
      <c r="I23759" s="9"/>
      <c r="J23759" s="7" t="s">
        <v>355</v>
      </c>
      <c r="K23759" s="10" t="s">
        <v>79531</v>
      </c>
      <c r="L23759" s="7">
        <v>1</v>
      </c>
      <c r="M23759" s="11">
        <v>38353</v>
      </c>
      <c r="N23759" s="7" t="s">
        <v>435</v>
      </c>
      <c r="O23759" s="7" t="s">
        <v>436</v>
      </c>
      <c r="P23759" s="10">
        <v>2005</v>
      </c>
      <c r="Q23759" s="12">
        <v>40246</v>
      </c>
      <c r="R23759" s="12">
        <v>40246</v>
      </c>
    </row>
    <row r="23760" spans="1:18" x14ac:dyDescent="0.25">
      <c r="A23760" s="7" t="s">
        <v>82270</v>
      </c>
      <c r="B23760" s="7" t="s">
        <v>82271</v>
      </c>
      <c r="C23760" s="7" t="s">
        <v>82272</v>
      </c>
      <c r="D23760" s="7" t="s">
        <v>56333</v>
      </c>
      <c r="E23760" s="8" t="s">
        <v>5847</v>
      </c>
      <c r="F23760" s="8">
        <v>8000000</v>
      </c>
      <c r="G23760" s="7" t="s">
        <v>23</v>
      </c>
      <c r="H23760" s="7" t="s">
        <v>24</v>
      </c>
      <c r="I23760" s="9" t="s">
        <v>36</v>
      </c>
      <c r="J23760" s="7" t="s">
        <v>181</v>
      </c>
      <c r="K23760" s="10" t="s">
        <v>794</v>
      </c>
      <c r="L23760" s="7">
        <v>1</v>
      </c>
      <c r="M23760" s="11">
        <v>40735</v>
      </c>
      <c r="N23760" s="7" t="s">
        <v>1706</v>
      </c>
      <c r="O23760" s="7" t="s">
        <v>230</v>
      </c>
      <c r="P23760" s="10">
        <v>2011</v>
      </c>
      <c r="Q23760" s="12">
        <v>41072</v>
      </c>
      <c r="R23760" s="12">
        <v>41072</v>
      </c>
    </row>
    <row r="23761" spans="1:18" x14ac:dyDescent="0.25">
      <c r="A23761" s="7" t="s">
        <v>82273</v>
      </c>
      <c r="B23761" s="7" t="s">
        <v>82274</v>
      </c>
      <c r="C23761" s="7" t="s">
        <v>82275</v>
      </c>
      <c r="D23761" s="7" t="s">
        <v>82276</v>
      </c>
      <c r="E23761" s="8" t="s">
        <v>107</v>
      </c>
      <c r="F23761" s="8">
        <v>1226200</v>
      </c>
      <c r="G23761" s="7" t="s">
        <v>35</v>
      </c>
      <c r="H23761" s="7" t="s">
        <v>196</v>
      </c>
      <c r="I23761" s="9"/>
      <c r="J23761" s="7" t="s">
        <v>197</v>
      </c>
      <c r="K23761" s="10" t="s">
        <v>197</v>
      </c>
      <c r="L23761" s="7">
        <v>1</v>
      </c>
      <c r="M23761" s="11">
        <v>40730</v>
      </c>
      <c r="N23761" s="7" t="s">
        <v>1706</v>
      </c>
      <c r="O23761" s="7" t="s">
        <v>230</v>
      </c>
      <c r="P23761" s="10">
        <v>2011</v>
      </c>
      <c r="Q23761" s="12">
        <v>41131</v>
      </c>
      <c r="R23761" s="12">
        <v>41131</v>
      </c>
    </row>
    <row r="23762" spans="1:18" x14ac:dyDescent="0.25">
      <c r="A23762" s="7" t="s">
        <v>82277</v>
      </c>
      <c r="B23762" s="7" t="s">
        <v>82278</v>
      </c>
      <c r="C23762" s="7" t="s">
        <v>82279</v>
      </c>
      <c r="F23762" s="8">
        <v>168786</v>
      </c>
      <c r="G23762" s="7" t="s">
        <v>35</v>
      </c>
      <c r="I23762" s="9"/>
      <c r="J23762" s="7"/>
      <c r="L23762" s="7">
        <v>1</v>
      </c>
      <c r="M23762" s="11">
        <v>41805</v>
      </c>
      <c r="N23762" s="7" t="s">
        <v>1150</v>
      </c>
      <c r="O23762" s="7" t="s">
        <v>1151</v>
      </c>
      <c r="P23762" s="10">
        <v>2014</v>
      </c>
      <c r="Q23762" s="12">
        <v>41769</v>
      </c>
      <c r="R23762" s="12">
        <v>41769</v>
      </c>
    </row>
    <row r="23763" spans="1:18" x14ac:dyDescent="0.25">
      <c r="A23763" s="7" t="s">
        <v>82280</v>
      </c>
      <c r="B23763" s="7" t="s">
        <v>82281</v>
      </c>
      <c r="C23763" s="7" t="s">
        <v>82282</v>
      </c>
      <c r="D23763" s="7" t="s">
        <v>106</v>
      </c>
      <c r="E23763" s="8" t="s">
        <v>107</v>
      </c>
      <c r="F23763" s="8">
        <v>45000</v>
      </c>
      <c r="G23763" s="7" t="s">
        <v>35</v>
      </c>
      <c r="H23763" s="7" t="s">
        <v>24</v>
      </c>
      <c r="I23763" s="9" t="s">
        <v>36</v>
      </c>
      <c r="J23763" s="7" t="s">
        <v>181</v>
      </c>
      <c r="K23763" s="10" t="s">
        <v>31760</v>
      </c>
      <c r="L23763" s="7">
        <v>1</v>
      </c>
      <c r="M23763" s="11">
        <v>40544</v>
      </c>
      <c r="N23763" s="7" t="s">
        <v>537</v>
      </c>
      <c r="O23763" s="7" t="s">
        <v>505</v>
      </c>
      <c r="P23763" s="10">
        <v>2011</v>
      </c>
      <c r="Q23763" s="12">
        <v>40794</v>
      </c>
      <c r="R23763" s="12">
        <v>40794</v>
      </c>
    </row>
    <row r="23764" spans="1:18" x14ac:dyDescent="0.25">
      <c r="A23764" s="7" t="s">
        <v>82283</v>
      </c>
      <c r="B23764" s="7" t="s">
        <v>82284</v>
      </c>
      <c r="C23764" s="7" t="s">
        <v>82285</v>
      </c>
      <c r="D23764" s="7" t="s">
        <v>309</v>
      </c>
      <c r="E23764" s="8" t="s">
        <v>310</v>
      </c>
      <c r="F23764" s="8">
        <v>2724998</v>
      </c>
      <c r="G23764" s="7" t="s">
        <v>35</v>
      </c>
      <c r="H23764" s="7" t="s">
        <v>24</v>
      </c>
      <c r="I23764" s="9" t="s">
        <v>36</v>
      </c>
      <c r="J23764" s="7" t="s">
        <v>1162</v>
      </c>
      <c r="K23764" s="10" t="s">
        <v>8761</v>
      </c>
      <c r="L23764" s="7">
        <v>1</v>
      </c>
      <c r="Q23764" s="12">
        <v>40252</v>
      </c>
      <c r="R23764" s="12">
        <v>40252</v>
      </c>
    </row>
    <row r="23765" spans="1:18" x14ac:dyDescent="0.25">
      <c r="A23765" s="7" t="s">
        <v>82286</v>
      </c>
      <c r="B23765" s="7" t="s">
        <v>82287</v>
      </c>
      <c r="C23765" s="7" t="s">
        <v>82288</v>
      </c>
      <c r="D23765" s="7" t="s">
        <v>82289</v>
      </c>
      <c r="E23765" s="8" t="s">
        <v>9046</v>
      </c>
      <c r="F23765" s="8">
        <v>2550000</v>
      </c>
      <c r="G23765" s="7" t="s">
        <v>80</v>
      </c>
      <c r="H23765" s="7" t="s">
        <v>749</v>
      </c>
      <c r="I23765" s="9"/>
      <c r="J23765" s="7" t="s">
        <v>750</v>
      </c>
      <c r="K23765" s="10" t="s">
        <v>750</v>
      </c>
      <c r="L23765" s="7">
        <v>1</v>
      </c>
      <c r="M23765" s="11">
        <v>38353</v>
      </c>
      <c r="N23765" s="7" t="s">
        <v>435</v>
      </c>
      <c r="O23765" s="7" t="s">
        <v>436</v>
      </c>
      <c r="P23765" s="10">
        <v>2005</v>
      </c>
      <c r="Q23765" s="12">
        <v>38985</v>
      </c>
      <c r="R23765" s="12">
        <v>38985</v>
      </c>
    </row>
    <row r="23766" spans="1:18" x14ac:dyDescent="0.25">
      <c r="A23766" s="7" t="s">
        <v>82290</v>
      </c>
      <c r="B23766" s="7" t="s">
        <v>82291</v>
      </c>
      <c r="C23766" s="7" t="s">
        <v>82292</v>
      </c>
      <c r="D23766" s="7" t="s">
        <v>82293</v>
      </c>
      <c r="E23766" s="8" t="s">
        <v>6305</v>
      </c>
      <c r="F23766" s="8">
        <v>0</v>
      </c>
      <c r="G23766" s="7" t="s">
        <v>35</v>
      </c>
      <c r="H23766" s="7" t="s">
        <v>240</v>
      </c>
      <c r="I23766" s="9" t="s">
        <v>930</v>
      </c>
      <c r="J23766" s="7" t="s">
        <v>931</v>
      </c>
      <c r="K23766" s="10" t="s">
        <v>931</v>
      </c>
      <c r="L23766" s="7">
        <v>1</v>
      </c>
      <c r="M23766" s="11">
        <v>40387</v>
      </c>
      <c r="N23766" s="7" t="s">
        <v>183</v>
      </c>
      <c r="O23766" s="7" t="s">
        <v>184</v>
      </c>
      <c r="P23766" s="10">
        <v>2010</v>
      </c>
      <c r="Q23766" s="12">
        <v>41164</v>
      </c>
      <c r="R23766" s="12">
        <v>41164</v>
      </c>
    </row>
    <row r="23767" spans="1:18" x14ac:dyDescent="0.25">
      <c r="A23767" s="7" t="s">
        <v>82294</v>
      </c>
      <c r="B23767" s="7" t="s">
        <v>82295</v>
      </c>
      <c r="C23767" s="7" t="s">
        <v>82296</v>
      </c>
      <c r="D23767" s="7" t="s">
        <v>82297</v>
      </c>
      <c r="E23767" s="8" t="s">
        <v>87</v>
      </c>
      <c r="F23767" s="8">
        <v>15000</v>
      </c>
      <c r="G23767" s="7" t="s">
        <v>35</v>
      </c>
      <c r="H23767" s="7" t="s">
        <v>24</v>
      </c>
      <c r="I23767" s="9" t="s">
        <v>281</v>
      </c>
      <c r="J23767" s="7" t="s">
        <v>282</v>
      </c>
      <c r="K23767" s="10" t="s">
        <v>346</v>
      </c>
      <c r="L23767" s="7">
        <v>1</v>
      </c>
      <c r="M23767" s="11">
        <v>40725</v>
      </c>
      <c r="N23767" s="7" t="s">
        <v>1706</v>
      </c>
      <c r="O23767" s="7" t="s">
        <v>230</v>
      </c>
      <c r="P23767" s="10">
        <v>2011</v>
      </c>
      <c r="Q23767" s="12">
        <v>40676</v>
      </c>
      <c r="R23767" s="12">
        <v>40676</v>
      </c>
    </row>
    <row r="23768" spans="1:18" x14ac:dyDescent="0.25">
      <c r="A23768" s="7" t="s">
        <v>82298</v>
      </c>
      <c r="B23768" s="7" t="s">
        <v>82299</v>
      </c>
      <c r="C23768" s="7" t="s">
        <v>82300</v>
      </c>
      <c r="D23768" s="7" t="s">
        <v>82301</v>
      </c>
      <c r="E23768" s="8" t="s">
        <v>81365</v>
      </c>
      <c r="F23768" s="8">
        <v>0</v>
      </c>
      <c r="G23768" s="7" t="s">
        <v>35</v>
      </c>
      <c r="H23768" s="7" t="s">
        <v>1089</v>
      </c>
      <c r="I23768" s="9"/>
      <c r="J23768" s="7" t="s">
        <v>2620</v>
      </c>
      <c r="K23768" s="10" t="s">
        <v>2620</v>
      </c>
      <c r="L23768" s="7">
        <v>1</v>
      </c>
      <c r="M23768" s="11">
        <v>39448</v>
      </c>
      <c r="N23768" s="7" t="s">
        <v>164</v>
      </c>
      <c r="O23768" s="7" t="s">
        <v>165</v>
      </c>
      <c r="P23768" s="10">
        <v>2008</v>
      </c>
      <c r="Q23768" s="12">
        <v>41683</v>
      </c>
      <c r="R23768" s="12">
        <v>41683</v>
      </c>
    </row>
    <row r="23769" spans="1:18" x14ac:dyDescent="0.25">
      <c r="A23769" s="7" t="s">
        <v>82302</v>
      </c>
      <c r="B23769" s="7" t="s">
        <v>82303</v>
      </c>
      <c r="C23769" s="7" t="s">
        <v>82304</v>
      </c>
      <c r="D23769" s="7" t="s">
        <v>86</v>
      </c>
      <c r="E23769" s="8" t="s">
        <v>87</v>
      </c>
      <c r="F23769" s="8">
        <v>0</v>
      </c>
      <c r="G23769" s="7" t="s">
        <v>35</v>
      </c>
      <c r="H23769" s="7" t="s">
        <v>24</v>
      </c>
      <c r="I23769" s="9" t="s">
        <v>1321</v>
      </c>
      <c r="J23769" s="7" t="s">
        <v>613</v>
      </c>
      <c r="K23769" s="10" t="s">
        <v>6864</v>
      </c>
      <c r="L23769" s="7">
        <v>3</v>
      </c>
      <c r="Q23769" s="12">
        <v>40544</v>
      </c>
      <c r="R23769" s="12">
        <v>41127</v>
      </c>
    </row>
    <row r="23770" spans="1:18" x14ac:dyDescent="0.25">
      <c r="A23770" s="7" t="s">
        <v>82305</v>
      </c>
      <c r="B23770" s="7" t="s">
        <v>82306</v>
      </c>
      <c r="C23770" s="7" t="s">
        <v>82307</v>
      </c>
      <c r="D23770" s="7" t="s">
        <v>625</v>
      </c>
      <c r="E23770" s="8" t="s">
        <v>323</v>
      </c>
      <c r="F23770" s="8">
        <v>3814500</v>
      </c>
      <c r="G23770" s="7" t="s">
        <v>35</v>
      </c>
      <c r="H23770" s="7" t="s">
        <v>24</v>
      </c>
      <c r="I23770" s="9" t="s">
        <v>36</v>
      </c>
      <c r="J23770" s="7" t="s">
        <v>3849</v>
      </c>
      <c r="K23770" s="10" t="s">
        <v>3849</v>
      </c>
      <c r="L23770" s="7">
        <v>2</v>
      </c>
      <c r="Q23770" s="12">
        <v>41135</v>
      </c>
      <c r="R23770" s="12">
        <v>41360</v>
      </c>
    </row>
    <row r="23771" spans="1:18" x14ac:dyDescent="0.25">
      <c r="A23771" s="7" t="s">
        <v>82308</v>
      </c>
      <c r="B23771" s="7" t="s">
        <v>82309</v>
      </c>
      <c r="C23771" s="7" t="s">
        <v>82310</v>
      </c>
      <c r="D23771" s="7" t="s">
        <v>36441</v>
      </c>
      <c r="E23771" s="8" t="s">
        <v>434</v>
      </c>
      <c r="F23771" s="8">
        <v>1996000</v>
      </c>
      <c r="G23771" s="7" t="s">
        <v>35</v>
      </c>
      <c r="H23771" s="7" t="s">
        <v>24</v>
      </c>
      <c r="I23771" s="9" t="s">
        <v>36</v>
      </c>
      <c r="J23771" s="7" t="s">
        <v>181</v>
      </c>
      <c r="K23771" s="10" t="s">
        <v>182</v>
      </c>
      <c r="L23771" s="7">
        <v>4</v>
      </c>
      <c r="M23771" s="11">
        <v>40909</v>
      </c>
      <c r="N23771" s="7" t="s">
        <v>111</v>
      </c>
      <c r="O23771" s="7" t="s">
        <v>112</v>
      </c>
      <c r="P23771" s="10">
        <v>2012</v>
      </c>
      <c r="Q23771" s="12">
        <v>41306</v>
      </c>
      <c r="R23771" s="12">
        <v>41891</v>
      </c>
    </row>
    <row r="23772" spans="1:18" x14ac:dyDescent="0.25">
      <c r="A23772" s="7" t="s">
        <v>82311</v>
      </c>
      <c r="B23772" s="7" t="s">
        <v>82312</v>
      </c>
      <c r="C23772" s="7" t="s">
        <v>82313</v>
      </c>
      <c r="D23772" s="7" t="s">
        <v>82314</v>
      </c>
      <c r="E23772" s="8" t="s">
        <v>5519</v>
      </c>
      <c r="F23772" s="8">
        <v>1000000</v>
      </c>
      <c r="G23772" s="7" t="s">
        <v>35</v>
      </c>
      <c r="H23772" s="7" t="s">
        <v>24</v>
      </c>
      <c r="I23772" s="9" t="s">
        <v>36</v>
      </c>
      <c r="J23772" s="7" t="s">
        <v>37</v>
      </c>
      <c r="K23772" s="10" t="s">
        <v>37</v>
      </c>
      <c r="L23772" s="7">
        <v>2</v>
      </c>
      <c r="Q23772" s="12">
        <v>40722</v>
      </c>
      <c r="R23772" s="12">
        <v>41163</v>
      </c>
    </row>
    <row r="23773" spans="1:18" x14ac:dyDescent="0.25">
      <c r="A23773" s="7" t="s">
        <v>82315</v>
      </c>
      <c r="B23773" s="7" t="s">
        <v>82316</v>
      </c>
      <c r="C23773" s="7" t="s">
        <v>82317</v>
      </c>
      <c r="D23773" s="7" t="s">
        <v>82318</v>
      </c>
      <c r="E23773" s="8" t="s">
        <v>434</v>
      </c>
      <c r="F23773" s="8">
        <v>14000000</v>
      </c>
      <c r="G23773" s="7" t="s">
        <v>35</v>
      </c>
      <c r="H23773" s="7" t="s">
        <v>101</v>
      </c>
      <c r="I23773" s="9"/>
      <c r="J23773" s="7" t="s">
        <v>102</v>
      </c>
      <c r="K23773" s="10" t="s">
        <v>102</v>
      </c>
      <c r="L23773" s="7">
        <v>2</v>
      </c>
      <c r="M23773" s="11">
        <v>40544</v>
      </c>
      <c r="N23773" s="7" t="s">
        <v>537</v>
      </c>
      <c r="O23773" s="7" t="s">
        <v>505</v>
      </c>
      <c r="P23773" s="10">
        <v>2011</v>
      </c>
      <c r="Q23773" s="12">
        <v>41044</v>
      </c>
      <c r="R23773" s="12">
        <v>41555</v>
      </c>
    </row>
    <row r="23774" spans="1:18" x14ac:dyDescent="0.25">
      <c r="A23774" s="7" t="s">
        <v>82319</v>
      </c>
      <c r="B23774" s="7" t="s">
        <v>82320</v>
      </c>
      <c r="C23774" s="7" t="s">
        <v>82321</v>
      </c>
      <c r="D23774" s="7" t="s">
        <v>82322</v>
      </c>
      <c r="E23774" s="8" t="s">
        <v>4568</v>
      </c>
      <c r="F23774" s="8">
        <v>20000</v>
      </c>
      <c r="G23774" s="7" t="s">
        <v>35</v>
      </c>
      <c r="H23774" s="7" t="s">
        <v>24</v>
      </c>
      <c r="I23774" s="9" t="s">
        <v>874</v>
      </c>
      <c r="J23774" s="7" t="s">
        <v>875</v>
      </c>
      <c r="K23774" s="10" t="s">
        <v>875</v>
      </c>
      <c r="L23774" s="7">
        <v>1</v>
      </c>
      <c r="M23774" s="11">
        <v>41640</v>
      </c>
      <c r="N23774" s="7" t="s">
        <v>63</v>
      </c>
      <c r="O23774" s="7" t="s">
        <v>64</v>
      </c>
      <c r="P23774" s="10">
        <v>2014</v>
      </c>
      <c r="Q23774" s="12">
        <v>41856</v>
      </c>
      <c r="R23774" s="12">
        <v>41856</v>
      </c>
    </row>
    <row r="23775" spans="1:18" x14ac:dyDescent="0.25">
      <c r="A23775" s="7" t="s">
        <v>82323</v>
      </c>
      <c r="B23775" s="7" t="s">
        <v>82324</v>
      </c>
      <c r="C23775" s="7" t="s">
        <v>82325</v>
      </c>
      <c r="D23775" s="7" t="s">
        <v>68</v>
      </c>
      <c r="E23775" s="8" t="s">
        <v>69</v>
      </c>
      <c r="F23775" s="8">
        <v>36500</v>
      </c>
      <c r="G23775" s="7" t="s">
        <v>35</v>
      </c>
      <c r="H23775" s="7" t="s">
        <v>24</v>
      </c>
      <c r="I23775" s="9" t="s">
        <v>281</v>
      </c>
      <c r="J23775" s="7" t="s">
        <v>16837</v>
      </c>
      <c r="K23775" s="10" t="s">
        <v>3189</v>
      </c>
      <c r="L23775" s="7">
        <v>1</v>
      </c>
      <c r="M23775" s="11">
        <v>39814</v>
      </c>
      <c r="N23775" s="7" t="s">
        <v>171</v>
      </c>
      <c r="O23775" s="7" t="s">
        <v>172</v>
      </c>
      <c r="P23775" s="10">
        <v>2009</v>
      </c>
      <c r="Q23775" s="12">
        <v>40431</v>
      </c>
      <c r="R23775" s="12">
        <v>40431</v>
      </c>
    </row>
    <row r="23776" spans="1:18" x14ac:dyDescent="0.25">
      <c r="A23776" s="7" t="s">
        <v>82326</v>
      </c>
      <c r="B23776" s="7" t="s">
        <v>82327</v>
      </c>
      <c r="C23776" s="7" t="s">
        <v>82328</v>
      </c>
      <c r="D23776" s="7" t="s">
        <v>3067</v>
      </c>
      <c r="E23776" s="8" t="s">
        <v>2121</v>
      </c>
      <c r="F23776" s="8">
        <v>0</v>
      </c>
      <c r="G23776" s="7" t="s">
        <v>35</v>
      </c>
      <c r="H23776" s="7" t="s">
        <v>24</v>
      </c>
      <c r="I23776" s="9" t="s">
        <v>36</v>
      </c>
      <c r="J23776" s="7" t="s">
        <v>181</v>
      </c>
      <c r="K23776" s="10" t="s">
        <v>182</v>
      </c>
      <c r="L23776" s="7">
        <v>1</v>
      </c>
      <c r="M23776" s="11">
        <v>40179</v>
      </c>
      <c r="N23776" s="7" t="s">
        <v>96</v>
      </c>
      <c r="O23776" s="7" t="s">
        <v>97</v>
      </c>
      <c r="P23776" s="10">
        <v>2010</v>
      </c>
      <c r="Q23776" s="12">
        <v>40817</v>
      </c>
      <c r="R23776" s="12">
        <v>40817</v>
      </c>
    </row>
    <row r="23777" spans="1:18" x14ac:dyDescent="0.25">
      <c r="A23777" s="7" t="s">
        <v>82329</v>
      </c>
      <c r="B23777" s="7" t="s">
        <v>82330</v>
      </c>
      <c r="C23777" s="7" t="s">
        <v>82331</v>
      </c>
      <c r="D23777" s="7" t="s">
        <v>433</v>
      </c>
      <c r="E23777" s="8" t="s">
        <v>434</v>
      </c>
      <c r="F23777" s="8">
        <v>30000</v>
      </c>
      <c r="G23777" s="7" t="s">
        <v>35</v>
      </c>
      <c r="H23777" s="7" t="s">
        <v>24</v>
      </c>
      <c r="I23777" s="9" t="s">
        <v>70</v>
      </c>
      <c r="J23777" s="7" t="s">
        <v>576</v>
      </c>
      <c r="K23777" s="10" t="s">
        <v>576</v>
      </c>
      <c r="L23777" s="7">
        <v>1</v>
      </c>
      <c r="M23777" s="11">
        <v>40909</v>
      </c>
      <c r="N23777" s="7" t="s">
        <v>111</v>
      </c>
      <c r="O23777" s="7" t="s">
        <v>112</v>
      </c>
      <c r="P23777" s="10">
        <v>2012</v>
      </c>
      <c r="Q23777" s="12">
        <v>40617</v>
      </c>
      <c r="R23777" s="12">
        <v>40617</v>
      </c>
    </row>
    <row r="23778" spans="1:18" x14ac:dyDescent="0.25">
      <c r="A23778" s="7" t="s">
        <v>82332</v>
      </c>
      <c r="B23778" s="7" t="s">
        <v>82333</v>
      </c>
      <c r="D23778" s="7" t="s">
        <v>2066</v>
      </c>
      <c r="E23778" s="8" t="s">
        <v>2067</v>
      </c>
      <c r="F23778" s="8">
        <v>0</v>
      </c>
      <c r="G23778" s="7" t="s">
        <v>35</v>
      </c>
      <c r="H23778" s="7" t="s">
        <v>24</v>
      </c>
      <c r="I23778" s="9" t="s">
        <v>764</v>
      </c>
      <c r="J23778" s="7" t="s">
        <v>765</v>
      </c>
      <c r="K23778" s="10" t="s">
        <v>765</v>
      </c>
      <c r="L23778" s="7">
        <v>1</v>
      </c>
      <c r="M23778" s="11">
        <v>41076</v>
      </c>
      <c r="N23778" s="7" t="s">
        <v>28</v>
      </c>
      <c r="O23778" s="7" t="s">
        <v>29</v>
      </c>
      <c r="P23778" s="10">
        <v>2012</v>
      </c>
      <c r="Q23778" s="12">
        <v>41076</v>
      </c>
      <c r="R23778" s="12">
        <v>41076</v>
      </c>
    </row>
    <row r="23779" spans="1:18" x14ac:dyDescent="0.25">
      <c r="A23779" s="7" t="s">
        <v>82334</v>
      </c>
      <c r="B23779" s="7" t="s">
        <v>82335</v>
      </c>
      <c r="C23779" s="7" t="s">
        <v>82336</v>
      </c>
      <c r="D23779" s="7" t="s">
        <v>82337</v>
      </c>
      <c r="E23779" s="8" t="s">
        <v>7429</v>
      </c>
      <c r="F23779" s="8">
        <v>392230000</v>
      </c>
      <c r="G23779" s="7" t="s">
        <v>35</v>
      </c>
      <c r="H23779" s="7" t="s">
        <v>24</v>
      </c>
      <c r="I23779" s="9" t="s">
        <v>36</v>
      </c>
      <c r="J23779" s="7" t="s">
        <v>181</v>
      </c>
      <c r="K23779" s="10" t="s">
        <v>182</v>
      </c>
      <c r="L23779" s="7">
        <v>12</v>
      </c>
      <c r="M23779" s="11">
        <v>39083</v>
      </c>
      <c r="N23779" s="7" t="s">
        <v>88</v>
      </c>
      <c r="O23779" s="7" t="s">
        <v>89</v>
      </c>
      <c r="P23779" s="10">
        <v>2007</v>
      </c>
      <c r="Q23779" s="12">
        <v>39203</v>
      </c>
      <c r="R23779" s="12">
        <v>41746</v>
      </c>
    </row>
    <row r="23780" spans="1:18" x14ac:dyDescent="0.25">
      <c r="A23780" s="7" t="s">
        <v>82338</v>
      </c>
      <c r="B23780" s="7" t="s">
        <v>82339</v>
      </c>
      <c r="C23780" s="7" t="s">
        <v>82340</v>
      </c>
      <c r="D23780" s="7" t="s">
        <v>82341</v>
      </c>
      <c r="E23780" s="8" t="s">
        <v>434</v>
      </c>
      <c r="F23780" s="8">
        <v>5303380</v>
      </c>
      <c r="G23780" s="7" t="s">
        <v>35</v>
      </c>
      <c r="H23780" s="7" t="s">
        <v>52</v>
      </c>
      <c r="I23780" s="9"/>
      <c r="J23780" s="7" t="s">
        <v>53</v>
      </c>
      <c r="K23780" s="10" t="s">
        <v>53</v>
      </c>
      <c r="L23780" s="7">
        <v>1</v>
      </c>
      <c r="M23780" s="11">
        <v>41214</v>
      </c>
      <c r="N23780" s="7" t="s">
        <v>471</v>
      </c>
      <c r="O23780" s="7" t="s">
        <v>46</v>
      </c>
      <c r="P23780" s="10">
        <v>2012</v>
      </c>
      <c r="Q23780" s="12">
        <v>41640</v>
      </c>
      <c r="R23780" s="12">
        <v>41640</v>
      </c>
    </row>
    <row r="23781" spans="1:18" x14ac:dyDescent="0.25">
      <c r="A23781" s="7" t="s">
        <v>82342</v>
      </c>
      <c r="B23781" s="7" t="s">
        <v>82343</v>
      </c>
      <c r="C23781" s="7" t="s">
        <v>82344</v>
      </c>
      <c r="D23781" s="7" t="s">
        <v>82345</v>
      </c>
      <c r="E23781" s="8" t="s">
        <v>1532</v>
      </c>
      <c r="F23781" s="8">
        <v>0</v>
      </c>
      <c r="G23781" s="7" t="s">
        <v>35</v>
      </c>
      <c r="H23781" s="7" t="s">
        <v>24</v>
      </c>
      <c r="I23781" s="9" t="s">
        <v>188</v>
      </c>
      <c r="J23781" s="7" t="s">
        <v>189</v>
      </c>
      <c r="K23781" s="10" t="s">
        <v>190</v>
      </c>
      <c r="L23781" s="7">
        <v>1</v>
      </c>
      <c r="M23781" s="11">
        <v>41170</v>
      </c>
      <c r="N23781" s="7" t="s">
        <v>2143</v>
      </c>
      <c r="O23781" s="7" t="s">
        <v>570</v>
      </c>
      <c r="P23781" s="10">
        <v>2012</v>
      </c>
      <c r="Q23781" s="12">
        <v>41754</v>
      </c>
      <c r="R23781" s="12">
        <v>41754</v>
      </c>
    </row>
    <row r="23782" spans="1:18" x14ac:dyDescent="0.25">
      <c r="A23782" s="7" t="s">
        <v>82346</v>
      </c>
      <c r="B23782" s="7" t="s">
        <v>82347</v>
      </c>
      <c r="C23782" s="7" t="s">
        <v>82348</v>
      </c>
      <c r="D23782" s="7" t="s">
        <v>82349</v>
      </c>
      <c r="E23782" s="8" t="s">
        <v>1463</v>
      </c>
      <c r="F23782" s="8">
        <v>200000</v>
      </c>
      <c r="G23782" s="7" t="s">
        <v>35</v>
      </c>
      <c r="H23782" s="7" t="s">
        <v>24</v>
      </c>
      <c r="I23782" s="9" t="s">
        <v>3380</v>
      </c>
      <c r="J23782" s="7" t="s">
        <v>2741</v>
      </c>
      <c r="K23782" s="10" t="s">
        <v>2741</v>
      </c>
      <c r="L23782" s="7">
        <v>2</v>
      </c>
      <c r="M23782" s="11">
        <v>40909</v>
      </c>
      <c r="N23782" s="7" t="s">
        <v>111</v>
      </c>
      <c r="O23782" s="7" t="s">
        <v>112</v>
      </c>
      <c r="P23782" s="10">
        <v>2012</v>
      </c>
      <c r="Q23782" s="12">
        <v>41751</v>
      </c>
      <c r="R23782" s="12">
        <v>41768</v>
      </c>
    </row>
    <row r="23783" spans="1:18" x14ac:dyDescent="0.25">
      <c r="A23783" s="7" t="s">
        <v>82350</v>
      </c>
      <c r="B23783" s="7" t="s">
        <v>82351</v>
      </c>
      <c r="C23783" s="7" t="s">
        <v>82352</v>
      </c>
      <c r="D23783" s="7" t="s">
        <v>433</v>
      </c>
      <c r="E23783" s="8" t="s">
        <v>434</v>
      </c>
      <c r="F23783" s="8">
        <v>300000</v>
      </c>
      <c r="G23783" s="7" t="s">
        <v>35</v>
      </c>
      <c r="H23783" s="7" t="s">
        <v>3895</v>
      </c>
      <c r="I23783" s="9"/>
      <c r="J23783" s="7" t="s">
        <v>3896</v>
      </c>
      <c r="K23783" s="10" t="s">
        <v>16833</v>
      </c>
      <c r="L23783" s="7">
        <v>1</v>
      </c>
      <c r="M23783" s="11">
        <v>41615</v>
      </c>
      <c r="N23783" s="7" t="s">
        <v>139</v>
      </c>
      <c r="O23783" s="7" t="s">
        <v>140</v>
      </c>
      <c r="P23783" s="10">
        <v>2013</v>
      </c>
      <c r="Q23783" s="12">
        <v>41640</v>
      </c>
      <c r="R23783" s="12">
        <v>41640</v>
      </c>
    </row>
    <row r="23784" spans="1:18" x14ac:dyDescent="0.25">
      <c r="A23784" s="7" t="s">
        <v>82353</v>
      </c>
      <c r="B23784" s="7" t="s">
        <v>82354</v>
      </c>
      <c r="C23784" s="7" t="s">
        <v>82355</v>
      </c>
      <c r="D23784" s="7" t="s">
        <v>574</v>
      </c>
      <c r="E23784" s="8" t="s">
        <v>575</v>
      </c>
      <c r="F23784" s="8">
        <v>42750</v>
      </c>
      <c r="G23784" s="7" t="s">
        <v>35</v>
      </c>
      <c r="I23784" s="9"/>
      <c r="J23784" s="7"/>
      <c r="L23784" s="7">
        <v>1</v>
      </c>
      <c r="M23784" s="11">
        <v>41275</v>
      </c>
      <c r="N23784" s="7" t="s">
        <v>146</v>
      </c>
      <c r="O23784" s="7" t="s">
        <v>147</v>
      </c>
      <c r="P23784" s="10">
        <v>2013</v>
      </c>
      <c r="Q23784" s="12">
        <v>41725</v>
      </c>
      <c r="R23784" s="12">
        <v>41725</v>
      </c>
    </row>
    <row r="23785" spans="1:18" x14ac:dyDescent="0.25">
      <c r="A23785" s="7" t="s">
        <v>82356</v>
      </c>
      <c r="B23785" s="7" t="s">
        <v>82357</v>
      </c>
      <c r="C23785" s="7" t="s">
        <v>82358</v>
      </c>
      <c r="D23785" s="7" t="s">
        <v>82359</v>
      </c>
      <c r="E23785" s="8" t="s">
        <v>1463</v>
      </c>
      <c r="F23785" s="8">
        <v>12879637</v>
      </c>
      <c r="G23785" s="7" t="s">
        <v>35</v>
      </c>
      <c r="H23785" s="7" t="s">
        <v>52</v>
      </c>
      <c r="I23785" s="9"/>
      <c r="J23785" s="7" t="s">
        <v>53</v>
      </c>
      <c r="K23785" s="10" t="s">
        <v>53</v>
      </c>
      <c r="L23785" s="7">
        <v>1</v>
      </c>
      <c r="M23785" s="11">
        <v>41395</v>
      </c>
      <c r="N23785" s="7" t="s">
        <v>3449</v>
      </c>
      <c r="O23785" s="7" t="s">
        <v>412</v>
      </c>
      <c r="P23785" s="10">
        <v>2013</v>
      </c>
      <c r="Q23785" s="12">
        <v>41607</v>
      </c>
      <c r="R23785" s="12">
        <v>41607</v>
      </c>
    </row>
    <row r="23786" spans="1:18" x14ac:dyDescent="0.25">
      <c r="A23786" s="7" t="s">
        <v>82360</v>
      </c>
      <c r="B23786" s="7" t="s">
        <v>82361</v>
      </c>
      <c r="C23786" s="7" t="s">
        <v>82362</v>
      </c>
      <c r="D23786" s="7" t="s">
        <v>433</v>
      </c>
      <c r="E23786" s="8" t="s">
        <v>434</v>
      </c>
      <c r="F23786" s="8">
        <v>12500000</v>
      </c>
      <c r="G23786" s="7" t="s">
        <v>35</v>
      </c>
      <c r="H23786" s="7" t="s">
        <v>24</v>
      </c>
      <c r="I23786" s="9" t="s">
        <v>1233</v>
      </c>
      <c r="J23786" s="7" t="s">
        <v>1234</v>
      </c>
      <c r="K23786" s="10" t="s">
        <v>7873</v>
      </c>
      <c r="L23786" s="7">
        <v>3</v>
      </c>
      <c r="M23786" s="11">
        <v>38791</v>
      </c>
      <c r="N23786" s="7" t="s">
        <v>6235</v>
      </c>
      <c r="O23786" s="7" t="s">
        <v>401</v>
      </c>
      <c r="P23786" s="10">
        <v>2006</v>
      </c>
      <c r="Q23786" s="12">
        <v>40591</v>
      </c>
      <c r="R23786" s="12">
        <v>41514</v>
      </c>
    </row>
    <row r="23787" spans="1:18" x14ac:dyDescent="0.25">
      <c r="A23787" s="7" t="s">
        <v>82363</v>
      </c>
      <c r="B23787" s="7" t="s">
        <v>82364</v>
      </c>
      <c r="C23787" s="7" t="s">
        <v>82365</v>
      </c>
      <c r="D23787" s="7" t="s">
        <v>433</v>
      </c>
      <c r="E23787" s="8" t="s">
        <v>434</v>
      </c>
      <c r="F23787" s="8">
        <v>23727288</v>
      </c>
      <c r="G23787" s="7" t="s">
        <v>35</v>
      </c>
      <c r="H23787" s="7" t="s">
        <v>24</v>
      </c>
      <c r="I23787" s="9" t="s">
        <v>25</v>
      </c>
      <c r="J23787" s="7" t="s">
        <v>26</v>
      </c>
      <c r="K23787" s="10" t="s">
        <v>27</v>
      </c>
      <c r="L23787" s="7">
        <v>6</v>
      </c>
      <c r="M23787" s="11">
        <v>39173</v>
      </c>
      <c r="N23787" s="7" t="s">
        <v>5011</v>
      </c>
      <c r="O23787" s="7" t="s">
        <v>2756</v>
      </c>
      <c r="P23787" s="10">
        <v>2007</v>
      </c>
      <c r="Q23787" s="12">
        <v>39356</v>
      </c>
      <c r="R23787" s="12">
        <v>41493</v>
      </c>
    </row>
    <row r="23788" spans="1:18" x14ac:dyDescent="0.25">
      <c r="A23788" s="7" t="s">
        <v>82366</v>
      </c>
      <c r="B23788" s="7" t="s">
        <v>82367</v>
      </c>
      <c r="C23788" s="7" t="s">
        <v>82368</v>
      </c>
      <c r="D23788" s="7" t="s">
        <v>82369</v>
      </c>
      <c r="E23788" s="8" t="s">
        <v>16782</v>
      </c>
      <c r="F23788" s="8">
        <v>400000</v>
      </c>
      <c r="G23788" s="7" t="s">
        <v>35</v>
      </c>
      <c r="H23788" s="7" t="s">
        <v>24</v>
      </c>
      <c r="I23788" s="9" t="s">
        <v>36</v>
      </c>
      <c r="J23788" s="7" t="s">
        <v>181</v>
      </c>
      <c r="K23788" s="10" t="s">
        <v>182</v>
      </c>
      <c r="L23788" s="7">
        <v>1</v>
      </c>
      <c r="M23788" s="11">
        <v>41640</v>
      </c>
      <c r="N23788" s="7" t="s">
        <v>63</v>
      </c>
      <c r="O23788" s="7" t="s">
        <v>64</v>
      </c>
      <c r="P23788" s="10">
        <v>2014</v>
      </c>
      <c r="Q23788" s="12">
        <v>41870</v>
      </c>
      <c r="R23788" s="12">
        <v>41870</v>
      </c>
    </row>
    <row r="23789" spans="1:18" x14ac:dyDescent="0.25">
      <c r="A23789" s="7" t="s">
        <v>82370</v>
      </c>
      <c r="B23789" s="7" t="s">
        <v>82371</v>
      </c>
      <c r="C23789" s="7" t="s">
        <v>82372</v>
      </c>
      <c r="F23789" s="8">
        <v>284634</v>
      </c>
      <c r="G23789" s="7" t="s">
        <v>35</v>
      </c>
      <c r="I23789" s="9"/>
      <c r="J23789" s="7"/>
      <c r="L23789" s="7">
        <v>1</v>
      </c>
      <c r="Q23789" s="12">
        <v>41896</v>
      </c>
      <c r="R23789" s="12">
        <v>41896</v>
      </c>
    </row>
    <row r="23790" spans="1:18" x14ac:dyDescent="0.25">
      <c r="A23790" s="7" t="s">
        <v>82373</v>
      </c>
      <c r="B23790" s="7" t="s">
        <v>82374</v>
      </c>
      <c r="C23790" s="7" t="s">
        <v>82375</v>
      </c>
      <c r="D23790" s="7" t="s">
        <v>68</v>
      </c>
      <c r="E23790" s="8" t="s">
        <v>69</v>
      </c>
      <c r="F23790" s="8">
        <v>50000</v>
      </c>
      <c r="G23790" s="7" t="s">
        <v>35</v>
      </c>
      <c r="H23790" s="7" t="s">
        <v>24</v>
      </c>
      <c r="I23790" s="9" t="s">
        <v>1321</v>
      </c>
      <c r="J23790" s="7" t="s">
        <v>613</v>
      </c>
      <c r="K23790" s="10" t="s">
        <v>4611</v>
      </c>
      <c r="L23790" s="7">
        <v>1</v>
      </c>
      <c r="M23790" s="11">
        <v>40544</v>
      </c>
      <c r="N23790" s="7" t="s">
        <v>537</v>
      </c>
      <c r="O23790" s="7" t="s">
        <v>505</v>
      </c>
      <c r="P23790" s="10">
        <v>2011</v>
      </c>
      <c r="Q23790" s="12">
        <v>41534</v>
      </c>
      <c r="R23790" s="12">
        <v>41534</v>
      </c>
    </row>
    <row r="23791" spans="1:18" x14ac:dyDescent="0.25">
      <c r="A23791" s="7" t="s">
        <v>82376</v>
      </c>
      <c r="B23791" s="7" t="s">
        <v>82377</v>
      </c>
      <c r="C23791" s="7" t="s">
        <v>82378</v>
      </c>
      <c r="D23791" s="7" t="s">
        <v>82379</v>
      </c>
      <c r="E23791" s="8" t="s">
        <v>728</v>
      </c>
      <c r="F23791" s="8">
        <v>100000</v>
      </c>
      <c r="G23791" s="7" t="s">
        <v>35</v>
      </c>
      <c r="H23791" s="7" t="s">
        <v>24</v>
      </c>
      <c r="I23791" s="9" t="s">
        <v>93</v>
      </c>
      <c r="J23791" s="7" t="s">
        <v>314</v>
      </c>
      <c r="K23791" s="10" t="s">
        <v>314</v>
      </c>
      <c r="L23791" s="7">
        <v>1</v>
      </c>
      <c r="M23791" s="11">
        <v>40544</v>
      </c>
      <c r="N23791" s="7" t="s">
        <v>537</v>
      </c>
      <c r="O23791" s="7" t="s">
        <v>505</v>
      </c>
      <c r="P23791" s="10">
        <v>2011</v>
      </c>
      <c r="Q23791" s="12">
        <v>41852</v>
      </c>
      <c r="R23791" s="12">
        <v>41852</v>
      </c>
    </row>
    <row r="23792" spans="1:18" x14ac:dyDescent="0.25">
      <c r="A23792" s="7" t="s">
        <v>82380</v>
      </c>
      <c r="B23792" s="7" t="s">
        <v>82381</v>
      </c>
      <c r="C23792" s="7" t="s">
        <v>82382</v>
      </c>
      <c r="D23792" s="7" t="s">
        <v>82383</v>
      </c>
      <c r="E23792" s="8" t="s">
        <v>434</v>
      </c>
      <c r="F23792" s="8">
        <v>301949</v>
      </c>
      <c r="G23792" s="7" t="s">
        <v>35</v>
      </c>
      <c r="H23792" s="7" t="s">
        <v>176</v>
      </c>
      <c r="I23792" s="9"/>
      <c r="J23792" s="7" t="s">
        <v>82384</v>
      </c>
      <c r="K23792" s="10" t="s">
        <v>82384</v>
      </c>
      <c r="L23792" s="7">
        <v>2</v>
      </c>
      <c r="M23792" s="11">
        <v>41325</v>
      </c>
      <c r="N23792" s="7" t="s">
        <v>1258</v>
      </c>
      <c r="O23792" s="7" t="s">
        <v>147</v>
      </c>
      <c r="P23792" s="10">
        <v>2013</v>
      </c>
      <c r="Q23792" s="12">
        <v>41486</v>
      </c>
      <c r="R23792" s="12">
        <v>41551</v>
      </c>
    </row>
    <row r="23793" spans="1:18" x14ac:dyDescent="0.25">
      <c r="A23793" s="7" t="s">
        <v>82385</v>
      </c>
      <c r="B23793" s="7" t="s">
        <v>82386</v>
      </c>
      <c r="C23793" s="7" t="s">
        <v>82387</v>
      </c>
      <c r="D23793" s="7" t="s">
        <v>433</v>
      </c>
      <c r="E23793" s="8" t="s">
        <v>434</v>
      </c>
      <c r="F23793" s="8">
        <v>64000000</v>
      </c>
      <c r="G23793" s="7" t="s">
        <v>35</v>
      </c>
      <c r="H23793" s="7" t="s">
        <v>24</v>
      </c>
      <c r="I23793" s="9" t="s">
        <v>36</v>
      </c>
      <c r="J23793" s="7" t="s">
        <v>181</v>
      </c>
      <c r="K23793" s="10" t="s">
        <v>182</v>
      </c>
      <c r="L23793" s="7">
        <v>4</v>
      </c>
      <c r="M23793" s="11">
        <v>40868</v>
      </c>
      <c r="N23793" s="7" t="s">
        <v>2287</v>
      </c>
      <c r="O23793" s="7" t="s">
        <v>74</v>
      </c>
      <c r="P23793" s="10">
        <v>2011</v>
      </c>
      <c r="Q23793" s="12">
        <v>41019</v>
      </c>
      <c r="R23793" s="12">
        <v>41757</v>
      </c>
    </row>
    <row r="23794" spans="1:18" x14ac:dyDescent="0.25">
      <c r="A23794" s="7" t="s">
        <v>82388</v>
      </c>
      <c r="B23794" s="7" t="s">
        <v>82389</v>
      </c>
      <c r="C23794" s="7" t="s">
        <v>82390</v>
      </c>
      <c r="D23794" s="7" t="s">
        <v>82391</v>
      </c>
      <c r="E23794" s="8" t="s">
        <v>6787</v>
      </c>
      <c r="F23794" s="8">
        <v>34436</v>
      </c>
      <c r="G23794" s="7" t="s">
        <v>35</v>
      </c>
      <c r="H23794" s="7" t="s">
        <v>845</v>
      </c>
      <c r="I23794" s="9"/>
      <c r="J23794" s="7" t="s">
        <v>1903</v>
      </c>
      <c r="K23794" s="10" t="s">
        <v>1903</v>
      </c>
      <c r="L23794" s="7">
        <v>2</v>
      </c>
      <c r="M23794" s="11">
        <v>41275</v>
      </c>
      <c r="N23794" s="7" t="s">
        <v>146</v>
      </c>
      <c r="O23794" s="7" t="s">
        <v>147</v>
      </c>
      <c r="P23794" s="10">
        <v>2013</v>
      </c>
      <c r="Q23794" s="12">
        <v>41527</v>
      </c>
      <c r="R23794" s="12">
        <v>41762</v>
      </c>
    </row>
    <row r="23795" spans="1:18" x14ac:dyDescent="0.25">
      <c r="A23795" s="7" t="s">
        <v>82392</v>
      </c>
      <c r="B23795" s="7" t="s">
        <v>82393</v>
      </c>
      <c r="C23795" s="7" t="s">
        <v>82394</v>
      </c>
      <c r="D23795" s="7" t="s">
        <v>106</v>
      </c>
      <c r="E23795" s="8" t="s">
        <v>107</v>
      </c>
      <c r="F23795" s="8">
        <v>3000000</v>
      </c>
      <c r="G23795" s="7" t="s">
        <v>35</v>
      </c>
      <c r="I23795" s="9"/>
      <c r="J23795" s="7"/>
      <c r="L23795" s="7">
        <v>1</v>
      </c>
      <c r="Q23795" s="12">
        <v>41515</v>
      </c>
      <c r="R23795" s="12">
        <v>41515</v>
      </c>
    </row>
    <row r="23796" spans="1:18" x14ac:dyDescent="0.25">
      <c r="A23796" s="7" t="s">
        <v>82395</v>
      </c>
      <c r="B23796" s="7" t="s">
        <v>82396</v>
      </c>
      <c r="C23796" s="7" t="s">
        <v>82397</v>
      </c>
      <c r="D23796" s="7" t="s">
        <v>82398</v>
      </c>
      <c r="E23796" s="8" t="s">
        <v>170</v>
      </c>
      <c r="F23796" s="8">
        <v>2055949</v>
      </c>
      <c r="G23796" s="7" t="s">
        <v>35</v>
      </c>
      <c r="H23796" s="7" t="s">
        <v>196</v>
      </c>
      <c r="I23796" s="9"/>
      <c r="J23796" s="7" t="s">
        <v>7093</v>
      </c>
      <c r="K23796" s="10" t="s">
        <v>7093</v>
      </c>
      <c r="L23796" s="7">
        <v>2</v>
      </c>
      <c r="M23796" s="11">
        <v>39995</v>
      </c>
      <c r="N23796" s="7" t="s">
        <v>266</v>
      </c>
      <c r="O23796" s="7" t="s">
        <v>267</v>
      </c>
      <c r="P23796" s="10">
        <v>2009</v>
      </c>
      <c r="Q23796" s="12">
        <v>40259</v>
      </c>
      <c r="R23796" s="12">
        <v>40360</v>
      </c>
    </row>
    <row r="23797" spans="1:18" x14ac:dyDescent="0.25">
      <c r="A23797" s="7" t="s">
        <v>82399</v>
      </c>
      <c r="B23797" s="7" t="s">
        <v>82400</v>
      </c>
      <c r="C23797" s="7" t="s">
        <v>82401</v>
      </c>
      <c r="D23797" s="7" t="s">
        <v>136</v>
      </c>
      <c r="E23797" s="8" t="s">
        <v>137</v>
      </c>
      <c r="F23797" s="8">
        <v>30000000</v>
      </c>
      <c r="G23797" s="7" t="s">
        <v>35</v>
      </c>
      <c r="H23797" s="7" t="s">
        <v>24</v>
      </c>
      <c r="I23797" s="9" t="s">
        <v>70</v>
      </c>
      <c r="J23797" s="7" t="s">
        <v>576</v>
      </c>
      <c r="K23797" s="10" t="s">
        <v>576</v>
      </c>
      <c r="L23797" s="7">
        <v>1</v>
      </c>
      <c r="M23797" s="11">
        <v>19725</v>
      </c>
      <c r="N23797" s="7" t="s">
        <v>43024</v>
      </c>
      <c r="O23797" s="7" t="s">
        <v>43025</v>
      </c>
      <c r="P23797" s="10">
        <v>1954</v>
      </c>
      <c r="Q23797" s="12">
        <v>41641</v>
      </c>
      <c r="R23797" s="12">
        <v>41641</v>
      </c>
    </row>
    <row r="23798" spans="1:18" x14ac:dyDescent="0.25">
      <c r="A23798" s="7" t="s">
        <v>82402</v>
      </c>
      <c r="B23798" s="7" t="s">
        <v>82403</v>
      </c>
      <c r="C23798" s="7" t="s">
        <v>82404</v>
      </c>
      <c r="F23798" s="8">
        <v>0</v>
      </c>
      <c r="G23798" s="7" t="s">
        <v>35</v>
      </c>
      <c r="H23798" s="7" t="s">
        <v>626</v>
      </c>
      <c r="I23798" s="9"/>
      <c r="J23798" s="7" t="s">
        <v>627</v>
      </c>
      <c r="K23798" s="10" t="s">
        <v>82405</v>
      </c>
      <c r="L23798" s="7">
        <v>1</v>
      </c>
      <c r="M23798" s="11">
        <v>41000</v>
      </c>
      <c r="N23798" s="7" t="s">
        <v>820</v>
      </c>
      <c r="O23798" s="7" t="s">
        <v>29</v>
      </c>
      <c r="P23798" s="10">
        <v>2012</v>
      </c>
      <c r="Q23798" s="12">
        <v>40970</v>
      </c>
      <c r="R23798" s="12">
        <v>40970</v>
      </c>
    </row>
    <row r="23799" spans="1:18" x14ac:dyDescent="0.25">
      <c r="A23799" s="7" t="s">
        <v>82406</v>
      </c>
      <c r="B23799" s="7" t="s">
        <v>82407</v>
      </c>
      <c r="C23799" s="7" t="s">
        <v>82408</v>
      </c>
      <c r="D23799" s="7" t="s">
        <v>31192</v>
      </c>
      <c r="E23799" s="8" t="s">
        <v>10471</v>
      </c>
      <c r="F23799" s="8">
        <v>0</v>
      </c>
      <c r="G23799" s="7" t="s">
        <v>35</v>
      </c>
      <c r="H23799" s="7" t="s">
        <v>24</v>
      </c>
      <c r="I23799" s="9" t="s">
        <v>116</v>
      </c>
      <c r="J23799" s="7" t="s">
        <v>1586</v>
      </c>
      <c r="K23799" s="10" t="s">
        <v>1587</v>
      </c>
      <c r="L23799" s="7">
        <v>1</v>
      </c>
      <c r="M23799" s="11">
        <v>30682</v>
      </c>
      <c r="N23799" s="7" t="s">
        <v>132</v>
      </c>
      <c r="O23799" s="7" t="s">
        <v>133</v>
      </c>
      <c r="P23799" s="10">
        <v>1984</v>
      </c>
      <c r="Q23799" s="12">
        <v>30682</v>
      </c>
      <c r="R23799" s="12">
        <v>30682</v>
      </c>
    </row>
    <row r="23800" spans="1:18" x14ac:dyDescent="0.25">
      <c r="A23800" s="7" t="s">
        <v>82409</v>
      </c>
      <c r="B23800" s="7" t="s">
        <v>82410</v>
      </c>
      <c r="C23800" s="7" t="s">
        <v>82411</v>
      </c>
      <c r="D23800" s="7" t="s">
        <v>1664</v>
      </c>
      <c r="E23800" s="8" t="s">
        <v>1665</v>
      </c>
      <c r="F23800" s="8">
        <v>161521818</v>
      </c>
      <c r="G23800" s="7" t="s">
        <v>35</v>
      </c>
      <c r="H23800" s="7" t="s">
        <v>24</v>
      </c>
      <c r="I23800" s="9" t="s">
        <v>70</v>
      </c>
      <c r="J23800" s="7" t="s">
        <v>138</v>
      </c>
      <c r="K23800" s="10" t="s">
        <v>138</v>
      </c>
      <c r="L23800" s="7">
        <v>11</v>
      </c>
      <c r="M23800" s="11">
        <v>37987</v>
      </c>
      <c r="N23800" s="7" t="s">
        <v>424</v>
      </c>
      <c r="O23800" s="7" t="s">
        <v>425</v>
      </c>
      <c r="P23800" s="10">
        <v>2004</v>
      </c>
      <c r="Q23800" s="12">
        <v>39996</v>
      </c>
      <c r="R23800" s="12">
        <v>41855</v>
      </c>
    </row>
    <row r="23801" spans="1:18" x14ac:dyDescent="0.25">
      <c r="A23801" s="7" t="s">
        <v>82412</v>
      </c>
      <c r="B23801" s="7" t="s">
        <v>82413</v>
      </c>
      <c r="C23801" s="7" t="s">
        <v>82414</v>
      </c>
      <c r="D23801" s="7" t="s">
        <v>1664</v>
      </c>
      <c r="E23801" s="8" t="s">
        <v>1665</v>
      </c>
      <c r="F23801" s="8">
        <v>2450000</v>
      </c>
      <c r="G23801" s="7" t="s">
        <v>35</v>
      </c>
      <c r="H23801" s="7" t="s">
        <v>24</v>
      </c>
      <c r="I23801" s="9" t="s">
        <v>36</v>
      </c>
      <c r="J23801" s="7" t="s">
        <v>942</v>
      </c>
      <c r="K23801" s="10" t="s">
        <v>943</v>
      </c>
      <c r="L23801" s="7">
        <v>2</v>
      </c>
      <c r="M23801" s="11">
        <v>40756</v>
      </c>
      <c r="N23801" s="7" t="s">
        <v>1091</v>
      </c>
      <c r="O23801" s="7" t="s">
        <v>230</v>
      </c>
      <c r="P23801" s="10">
        <v>2011</v>
      </c>
      <c r="Q23801" s="12">
        <v>41153</v>
      </c>
      <c r="R23801" s="12">
        <v>41527</v>
      </c>
    </row>
    <row r="23802" spans="1:18" x14ac:dyDescent="0.25">
      <c r="A23802" s="7" t="s">
        <v>82415</v>
      </c>
      <c r="B23802" s="7" t="s">
        <v>82416</v>
      </c>
      <c r="C23802" s="7" t="s">
        <v>82417</v>
      </c>
      <c r="D23802" s="7" t="s">
        <v>82418</v>
      </c>
      <c r="E23802" s="8" t="s">
        <v>1397</v>
      </c>
      <c r="F23802" s="8">
        <v>14000000</v>
      </c>
      <c r="G23802" s="7" t="s">
        <v>35</v>
      </c>
      <c r="H23802" s="7" t="s">
        <v>469</v>
      </c>
      <c r="I23802" s="9"/>
      <c r="J23802" s="7" t="s">
        <v>651</v>
      </c>
      <c r="K23802" s="10" t="s">
        <v>651</v>
      </c>
      <c r="L23802" s="7">
        <v>2</v>
      </c>
      <c r="M23802" s="11">
        <v>40179</v>
      </c>
      <c r="N23802" s="7" t="s">
        <v>96</v>
      </c>
      <c r="O23802" s="7" t="s">
        <v>97</v>
      </c>
      <c r="P23802" s="10">
        <v>2010</v>
      </c>
      <c r="Q23802" s="12">
        <v>40817</v>
      </c>
      <c r="R23802" s="12">
        <v>41244</v>
      </c>
    </row>
    <row r="23803" spans="1:18" x14ac:dyDescent="0.25">
      <c r="A23803" s="7" t="s">
        <v>82419</v>
      </c>
      <c r="B23803" s="7" t="s">
        <v>82420</v>
      </c>
      <c r="C23803" s="7" t="s">
        <v>82421</v>
      </c>
      <c r="D23803" s="7" t="s">
        <v>719</v>
      </c>
      <c r="E23803" s="8" t="s">
        <v>720</v>
      </c>
      <c r="F23803" s="8">
        <v>35700000</v>
      </c>
      <c r="G23803" s="7" t="s">
        <v>35</v>
      </c>
      <c r="H23803" s="7" t="s">
        <v>24</v>
      </c>
      <c r="I23803" s="9" t="s">
        <v>36</v>
      </c>
      <c r="J23803" s="7" t="s">
        <v>181</v>
      </c>
      <c r="K23803" s="10" t="s">
        <v>1073</v>
      </c>
      <c r="L23803" s="7">
        <v>3</v>
      </c>
      <c r="M23803" s="11">
        <v>38718</v>
      </c>
      <c r="N23803" s="7" t="s">
        <v>400</v>
      </c>
      <c r="O23803" s="7" t="s">
        <v>401</v>
      </c>
      <c r="P23803" s="10">
        <v>2006</v>
      </c>
      <c r="Q23803" s="12">
        <v>40213</v>
      </c>
      <c r="R23803" s="12">
        <v>41579</v>
      </c>
    </row>
    <row r="23804" spans="1:18" x14ac:dyDescent="0.25">
      <c r="A23804" s="7" t="s">
        <v>82422</v>
      </c>
      <c r="B23804" s="7" t="s">
        <v>82423</v>
      </c>
      <c r="C23804" s="7" t="s">
        <v>82424</v>
      </c>
      <c r="D23804" s="7" t="s">
        <v>1664</v>
      </c>
      <c r="E23804" s="8" t="s">
        <v>1665</v>
      </c>
      <c r="F23804" s="8">
        <v>22360000</v>
      </c>
      <c r="G23804" s="7" t="s">
        <v>23</v>
      </c>
      <c r="H23804" s="7" t="s">
        <v>24</v>
      </c>
      <c r="I23804" s="9" t="s">
        <v>36</v>
      </c>
      <c r="J23804" s="7" t="s">
        <v>942</v>
      </c>
      <c r="K23804" s="10" t="s">
        <v>9990</v>
      </c>
      <c r="L23804" s="7">
        <v>1</v>
      </c>
      <c r="Q23804" s="12">
        <v>39873</v>
      </c>
      <c r="R23804" s="12">
        <v>39873</v>
      </c>
    </row>
    <row r="23805" spans="1:18" x14ac:dyDescent="0.25">
      <c r="A23805" s="7" t="s">
        <v>82425</v>
      </c>
      <c r="B23805" s="7" t="s">
        <v>82426</v>
      </c>
      <c r="C23805" s="7" t="s">
        <v>82427</v>
      </c>
      <c r="D23805" s="7" t="s">
        <v>275</v>
      </c>
      <c r="E23805" s="8" t="s">
        <v>276</v>
      </c>
      <c r="F23805" s="8">
        <v>1200000</v>
      </c>
      <c r="G23805" s="7" t="s">
        <v>35</v>
      </c>
      <c r="H23805" s="7" t="s">
        <v>24</v>
      </c>
      <c r="I23805" s="9" t="s">
        <v>151</v>
      </c>
      <c r="J23805" s="7" t="s">
        <v>613</v>
      </c>
      <c r="K23805" s="10" t="s">
        <v>3346</v>
      </c>
      <c r="L23805" s="7">
        <v>1</v>
      </c>
      <c r="Q23805" s="12">
        <v>40486</v>
      </c>
      <c r="R23805" s="12">
        <v>40486</v>
      </c>
    </row>
    <row r="23806" spans="1:18" x14ac:dyDescent="0.25">
      <c r="A23806" s="7" t="s">
        <v>82428</v>
      </c>
      <c r="B23806" s="7" t="s">
        <v>82429</v>
      </c>
      <c r="C23806" s="7" t="s">
        <v>82430</v>
      </c>
      <c r="D23806" s="7" t="s">
        <v>908</v>
      </c>
      <c r="E23806" s="8" t="s">
        <v>909</v>
      </c>
      <c r="F23806" s="8">
        <v>1500000</v>
      </c>
      <c r="G23806" s="7" t="s">
        <v>35</v>
      </c>
      <c r="H23806" s="7" t="s">
        <v>24</v>
      </c>
      <c r="I23806" s="9" t="s">
        <v>36</v>
      </c>
      <c r="J23806" s="7" t="s">
        <v>181</v>
      </c>
      <c r="K23806" s="10" t="s">
        <v>182</v>
      </c>
      <c r="L23806" s="7">
        <v>1</v>
      </c>
      <c r="M23806" s="11">
        <v>41518</v>
      </c>
      <c r="N23806" s="7" t="s">
        <v>900</v>
      </c>
      <c r="O23806" s="7" t="s">
        <v>258</v>
      </c>
      <c r="P23806" s="10">
        <v>2013</v>
      </c>
      <c r="Q23806" s="12">
        <v>41548</v>
      </c>
      <c r="R23806" s="12">
        <v>41548</v>
      </c>
    </row>
    <row r="23807" spans="1:18" x14ac:dyDescent="0.25">
      <c r="A23807" s="7" t="s">
        <v>82431</v>
      </c>
      <c r="B23807" s="7" t="s">
        <v>82432</v>
      </c>
      <c r="C23807" s="7" t="s">
        <v>82433</v>
      </c>
      <c r="F23807" s="8">
        <v>0</v>
      </c>
      <c r="G23807" s="7" t="s">
        <v>35</v>
      </c>
      <c r="H23807" s="7" t="s">
        <v>1263</v>
      </c>
      <c r="I23807" s="9"/>
      <c r="J23807" s="7" t="s">
        <v>11144</v>
      </c>
      <c r="K23807" s="10" t="s">
        <v>82434</v>
      </c>
      <c r="L23807" s="7">
        <v>1</v>
      </c>
      <c r="M23807" s="11">
        <v>40544</v>
      </c>
      <c r="N23807" s="7" t="s">
        <v>537</v>
      </c>
      <c r="O23807" s="7" t="s">
        <v>505</v>
      </c>
      <c r="P23807" s="10">
        <v>2011</v>
      </c>
      <c r="Q23807" s="12">
        <v>40787</v>
      </c>
      <c r="R23807" s="12">
        <v>40787</v>
      </c>
    </row>
    <row r="23808" spans="1:18" x14ac:dyDescent="0.25">
      <c r="A23808" s="7" t="s">
        <v>82435</v>
      </c>
      <c r="B23808" s="7" t="s">
        <v>82436</v>
      </c>
      <c r="C23808" s="7" t="s">
        <v>82437</v>
      </c>
      <c r="D23808" s="7" t="s">
        <v>275</v>
      </c>
      <c r="E23808" s="8" t="s">
        <v>276</v>
      </c>
      <c r="F23808" s="8">
        <v>2500000</v>
      </c>
      <c r="G23808" s="7" t="s">
        <v>35</v>
      </c>
      <c r="H23808" s="7" t="s">
        <v>24</v>
      </c>
      <c r="I23808" s="9" t="s">
        <v>60</v>
      </c>
      <c r="J23808" s="7" t="s">
        <v>563</v>
      </c>
      <c r="K23808" s="10" t="s">
        <v>563</v>
      </c>
      <c r="L23808" s="7">
        <v>2</v>
      </c>
      <c r="Q23808" s="12">
        <v>40316</v>
      </c>
      <c r="R23808" s="12">
        <v>40861</v>
      </c>
    </row>
    <row r="23809" spans="1:18" x14ac:dyDescent="0.25">
      <c r="A23809" s="7" t="s">
        <v>82438</v>
      </c>
      <c r="B23809" s="7" t="s">
        <v>82439</v>
      </c>
      <c r="C23809" s="7" t="s">
        <v>82440</v>
      </c>
      <c r="D23809" s="7" t="s">
        <v>78</v>
      </c>
      <c r="E23809" s="8" t="s">
        <v>79</v>
      </c>
      <c r="F23809" s="8">
        <v>19570000</v>
      </c>
      <c r="G23809" s="7" t="s">
        <v>35</v>
      </c>
      <c r="H23809" s="7" t="s">
        <v>240</v>
      </c>
      <c r="I23809" s="9" t="s">
        <v>241</v>
      </c>
      <c r="J23809" s="7" t="s">
        <v>242</v>
      </c>
      <c r="K23809" s="10" t="s">
        <v>242</v>
      </c>
      <c r="L23809" s="7">
        <v>3</v>
      </c>
      <c r="M23809" s="11">
        <v>36526</v>
      </c>
      <c r="N23809" s="7" t="s">
        <v>234</v>
      </c>
      <c r="O23809" s="7" t="s">
        <v>235</v>
      </c>
      <c r="P23809" s="10">
        <v>2000</v>
      </c>
      <c r="Q23809" s="12">
        <v>39146</v>
      </c>
      <c r="R23809" s="12">
        <v>39753</v>
      </c>
    </row>
    <row r="23810" spans="1:18" x14ac:dyDescent="0.25">
      <c r="A23810" s="7" t="s">
        <v>82441</v>
      </c>
      <c r="B23810" s="7" t="s">
        <v>82442</v>
      </c>
      <c r="C23810" s="7" t="s">
        <v>82443</v>
      </c>
      <c r="D23810" s="7" t="s">
        <v>82444</v>
      </c>
      <c r="E23810" s="8" t="s">
        <v>8281</v>
      </c>
      <c r="F23810" s="8">
        <v>938838</v>
      </c>
      <c r="G23810" s="7" t="s">
        <v>35</v>
      </c>
      <c r="H23810" s="7" t="s">
        <v>176</v>
      </c>
      <c r="I23810" s="9"/>
      <c r="J23810" s="7" t="s">
        <v>177</v>
      </c>
      <c r="K23810" s="10" t="s">
        <v>177</v>
      </c>
      <c r="L23810" s="7">
        <v>2</v>
      </c>
      <c r="M23810" s="11">
        <v>41457</v>
      </c>
      <c r="N23810" s="7" t="s">
        <v>257</v>
      </c>
      <c r="O23810" s="7" t="s">
        <v>258</v>
      </c>
      <c r="P23810" s="10">
        <v>2013</v>
      </c>
      <c r="Q23810" s="12">
        <v>40189</v>
      </c>
      <c r="R23810" s="12">
        <v>41520</v>
      </c>
    </row>
    <row r="23811" spans="1:18" x14ac:dyDescent="0.25">
      <c r="A23811" s="7" t="s">
        <v>82445</v>
      </c>
      <c r="B23811" s="7" t="s">
        <v>82446</v>
      </c>
      <c r="C23811" s="7" t="s">
        <v>82447</v>
      </c>
      <c r="D23811" s="7" t="s">
        <v>365</v>
      </c>
      <c r="E23811" s="8" t="s">
        <v>366</v>
      </c>
      <c r="F23811" s="8">
        <v>28680536</v>
      </c>
      <c r="H23811" s="7" t="s">
        <v>196</v>
      </c>
      <c r="I23811" s="9"/>
      <c r="J23811" s="7" t="s">
        <v>38823</v>
      </c>
      <c r="K23811" s="10" t="s">
        <v>38823</v>
      </c>
      <c r="L23811" s="7">
        <v>2</v>
      </c>
      <c r="M23811" s="11">
        <v>37987</v>
      </c>
      <c r="N23811" s="7" t="s">
        <v>424</v>
      </c>
      <c r="O23811" s="7" t="s">
        <v>425</v>
      </c>
      <c r="P23811" s="10">
        <v>2004</v>
      </c>
      <c r="Q23811" s="12">
        <v>39192</v>
      </c>
      <c r="R23811" s="12">
        <v>41759</v>
      </c>
    </row>
    <row r="23812" spans="1:18" x14ac:dyDescent="0.25">
      <c r="A23812" s="7" t="s">
        <v>82448</v>
      </c>
      <c r="B23812" s="7" t="s">
        <v>82449</v>
      </c>
      <c r="C23812" s="7" t="s">
        <v>82450</v>
      </c>
      <c r="D23812" s="7" t="s">
        <v>68</v>
      </c>
      <c r="E23812" s="8" t="s">
        <v>69</v>
      </c>
      <c r="F23812" s="8">
        <v>5000000</v>
      </c>
      <c r="G23812" s="7" t="s">
        <v>35</v>
      </c>
      <c r="H23812" s="7" t="s">
        <v>24</v>
      </c>
      <c r="I23812" s="9" t="s">
        <v>281</v>
      </c>
      <c r="J23812" s="7" t="s">
        <v>282</v>
      </c>
      <c r="K23812" s="10" t="s">
        <v>1560</v>
      </c>
      <c r="L23812" s="7">
        <v>2</v>
      </c>
      <c r="M23812" s="11">
        <v>37257</v>
      </c>
      <c r="N23812" s="7" t="s">
        <v>527</v>
      </c>
      <c r="O23812" s="7" t="s">
        <v>528</v>
      </c>
      <c r="P23812" s="10">
        <v>2002</v>
      </c>
      <c r="Q23812" s="12">
        <v>39573</v>
      </c>
      <c r="R23812" s="12">
        <v>40140</v>
      </c>
    </row>
    <row r="23813" spans="1:18" x14ac:dyDescent="0.25">
      <c r="A23813" s="7" t="s">
        <v>82451</v>
      </c>
      <c r="B23813" s="7" t="s">
        <v>82452</v>
      </c>
      <c r="C23813" s="7" t="s">
        <v>82453</v>
      </c>
      <c r="D23813" s="7" t="s">
        <v>719</v>
      </c>
      <c r="E23813" s="8" t="s">
        <v>720</v>
      </c>
      <c r="F23813" s="8">
        <v>0</v>
      </c>
      <c r="G23813" s="7" t="s">
        <v>80</v>
      </c>
      <c r="H23813" s="7" t="s">
        <v>24</v>
      </c>
      <c r="I23813" s="9" t="s">
        <v>331</v>
      </c>
      <c r="J23813" s="7" t="s">
        <v>332</v>
      </c>
      <c r="K23813" s="10" t="s">
        <v>332</v>
      </c>
      <c r="L23813" s="7">
        <v>1</v>
      </c>
      <c r="M23813" s="11">
        <v>39814</v>
      </c>
      <c r="N23813" s="7" t="s">
        <v>171</v>
      </c>
      <c r="O23813" s="7" t="s">
        <v>172</v>
      </c>
      <c r="P23813" s="10">
        <v>2009</v>
      </c>
      <c r="Q23813" s="12">
        <v>39965</v>
      </c>
      <c r="R23813" s="12">
        <v>39965</v>
      </c>
    </row>
    <row r="23814" spans="1:18" x14ac:dyDescent="0.25">
      <c r="A23814" s="7" t="s">
        <v>82454</v>
      </c>
      <c r="B23814" s="7" t="s">
        <v>82455</v>
      </c>
      <c r="C23814" s="7" t="s">
        <v>82456</v>
      </c>
      <c r="D23814" s="7" t="s">
        <v>365</v>
      </c>
      <c r="E23814" s="8" t="s">
        <v>366</v>
      </c>
      <c r="F23814" s="8">
        <v>1000000</v>
      </c>
      <c r="G23814" s="7" t="s">
        <v>35</v>
      </c>
      <c r="H23814" s="7" t="s">
        <v>205</v>
      </c>
      <c r="I23814" s="9"/>
      <c r="J23814" s="7" t="s">
        <v>1312</v>
      </c>
      <c r="K23814" s="10" t="s">
        <v>1312</v>
      </c>
      <c r="L23814" s="7">
        <v>1</v>
      </c>
      <c r="Q23814" s="12">
        <v>41609</v>
      </c>
      <c r="R23814" s="12">
        <v>41609</v>
      </c>
    </row>
    <row r="23815" spans="1:18" x14ac:dyDescent="0.25">
      <c r="A23815" s="7" t="s">
        <v>82457</v>
      </c>
      <c r="B23815" s="7" t="s">
        <v>82458</v>
      </c>
      <c r="C23815" s="7" t="s">
        <v>82459</v>
      </c>
      <c r="D23815" s="7" t="s">
        <v>82460</v>
      </c>
      <c r="E23815" s="8" t="s">
        <v>720</v>
      </c>
      <c r="F23815" s="8">
        <v>568791</v>
      </c>
      <c r="G23815" s="7" t="s">
        <v>35</v>
      </c>
      <c r="H23815" s="7" t="s">
        <v>176</v>
      </c>
      <c r="I23815" s="9"/>
      <c r="J23815" s="7" t="s">
        <v>1572</v>
      </c>
      <c r="K23815" s="10" t="s">
        <v>22954</v>
      </c>
      <c r="L23815" s="7">
        <v>4</v>
      </c>
      <c r="M23815" s="11">
        <v>41192</v>
      </c>
      <c r="N23815" s="7" t="s">
        <v>45</v>
      </c>
      <c r="O23815" s="7" t="s">
        <v>46</v>
      </c>
      <c r="P23815" s="10">
        <v>2012</v>
      </c>
      <c r="Q23815" s="12">
        <v>41372</v>
      </c>
      <c r="R23815" s="12">
        <v>41567</v>
      </c>
    </row>
    <row r="23816" spans="1:18" x14ac:dyDescent="0.25">
      <c r="A23816" s="7" t="s">
        <v>82461</v>
      </c>
      <c r="B23816" s="7" t="s">
        <v>82462</v>
      </c>
      <c r="C23816" s="7" t="s">
        <v>82463</v>
      </c>
      <c r="D23816" s="7" t="s">
        <v>12846</v>
      </c>
      <c r="E23816" s="8" t="s">
        <v>2130</v>
      </c>
      <c r="F23816" s="8">
        <v>36802</v>
      </c>
      <c r="G23816" s="7" t="s">
        <v>35</v>
      </c>
      <c r="H23816" s="7" t="s">
        <v>607</v>
      </c>
      <c r="I23816" s="9"/>
      <c r="J23816" s="7" t="s">
        <v>869</v>
      </c>
      <c r="K23816" s="10" t="s">
        <v>11451</v>
      </c>
      <c r="L23816" s="7">
        <v>1</v>
      </c>
      <c r="M23816" s="11">
        <v>39083</v>
      </c>
      <c r="N23816" s="7" t="s">
        <v>88</v>
      </c>
      <c r="O23816" s="7" t="s">
        <v>89</v>
      </c>
      <c r="P23816" s="10">
        <v>2007</v>
      </c>
      <c r="Q23816" s="12">
        <v>39448</v>
      </c>
      <c r="R23816" s="12">
        <v>39448</v>
      </c>
    </row>
    <row r="23817" spans="1:18" x14ac:dyDescent="0.25">
      <c r="A23817" s="7" t="s">
        <v>82464</v>
      </c>
      <c r="B23817" s="7" t="s">
        <v>82465</v>
      </c>
      <c r="C23817" s="7" t="s">
        <v>82466</v>
      </c>
      <c r="D23817" s="7" t="s">
        <v>18875</v>
      </c>
      <c r="E23817" s="8" t="s">
        <v>1217</v>
      </c>
      <c r="F23817" s="8">
        <v>7000000</v>
      </c>
      <c r="G23817" s="7" t="s">
        <v>35</v>
      </c>
      <c r="H23817" s="7" t="s">
        <v>176</v>
      </c>
      <c r="I23817" s="9"/>
      <c r="J23817" s="7" t="s">
        <v>177</v>
      </c>
      <c r="K23817" s="10" t="s">
        <v>177</v>
      </c>
      <c r="L23817" s="7">
        <v>1</v>
      </c>
      <c r="M23817" s="11">
        <v>41275</v>
      </c>
      <c r="N23817" s="7" t="s">
        <v>146</v>
      </c>
      <c r="O23817" s="7" t="s">
        <v>147</v>
      </c>
      <c r="P23817" s="10">
        <v>2013</v>
      </c>
      <c r="Q23817" s="12">
        <v>41919</v>
      </c>
      <c r="R23817" s="12">
        <v>41919</v>
      </c>
    </row>
    <row r="23818" spans="1:18" x14ac:dyDescent="0.25">
      <c r="A23818" s="7" t="s">
        <v>82467</v>
      </c>
      <c r="B23818" s="7" t="s">
        <v>82468</v>
      </c>
      <c r="C23818" s="7" t="s">
        <v>82469</v>
      </c>
      <c r="D23818" s="7" t="s">
        <v>82470</v>
      </c>
      <c r="E23818" s="8" t="s">
        <v>79</v>
      </c>
      <c r="F23818" s="8">
        <v>27400000</v>
      </c>
      <c r="G23818" s="7" t="s">
        <v>35</v>
      </c>
      <c r="H23818" s="7" t="s">
        <v>24</v>
      </c>
      <c r="I23818" s="9" t="s">
        <v>36</v>
      </c>
      <c r="J23818" s="7" t="s">
        <v>181</v>
      </c>
      <c r="K23818" s="10" t="s">
        <v>182</v>
      </c>
      <c r="L23818" s="7">
        <v>2</v>
      </c>
      <c r="M23818" s="11">
        <v>31778</v>
      </c>
      <c r="N23818" s="7" t="s">
        <v>2061</v>
      </c>
      <c r="O23818" s="7" t="s">
        <v>2062</v>
      </c>
      <c r="P23818" s="10">
        <v>1987</v>
      </c>
      <c r="Q23818" s="12">
        <v>39416</v>
      </c>
      <c r="R23818" s="12">
        <v>41179</v>
      </c>
    </row>
    <row r="23819" spans="1:18" x14ac:dyDescent="0.25">
      <c r="A23819" s="7" t="s">
        <v>82471</v>
      </c>
      <c r="B23819" s="7" t="s">
        <v>82472</v>
      </c>
      <c r="C23819" s="7" t="s">
        <v>82473</v>
      </c>
      <c r="D23819" s="7" t="s">
        <v>421</v>
      </c>
      <c r="E23819" s="8" t="s">
        <v>422</v>
      </c>
      <c r="F23819" s="8">
        <v>6100000</v>
      </c>
      <c r="G23819" s="7" t="s">
        <v>35</v>
      </c>
      <c r="I23819" s="9"/>
      <c r="J23819" s="7"/>
      <c r="L23819" s="7">
        <v>2</v>
      </c>
      <c r="Q23819" s="12">
        <v>39286</v>
      </c>
      <c r="R23819" s="12">
        <v>39976</v>
      </c>
    </row>
    <row r="23820" spans="1:18" x14ac:dyDescent="0.25">
      <c r="A23820" s="7" t="s">
        <v>82474</v>
      </c>
      <c r="B23820" s="7" t="s">
        <v>82475</v>
      </c>
      <c r="C23820" s="7" t="s">
        <v>82476</v>
      </c>
      <c r="D23820" s="7" t="s">
        <v>82477</v>
      </c>
      <c r="E23820" s="8" t="s">
        <v>53087</v>
      </c>
      <c r="F23820" s="8">
        <v>15149</v>
      </c>
      <c r="G23820" s="7" t="s">
        <v>35</v>
      </c>
      <c r="H23820" s="7" t="s">
        <v>626</v>
      </c>
      <c r="I23820" s="9"/>
      <c r="J23820" s="7" t="s">
        <v>1398</v>
      </c>
      <c r="K23820" s="10" t="s">
        <v>1398</v>
      </c>
      <c r="L23820" s="7">
        <v>1</v>
      </c>
      <c r="M23820" s="11">
        <v>41718</v>
      </c>
      <c r="N23820" s="7" t="s">
        <v>2021</v>
      </c>
      <c r="O23820" s="7" t="s">
        <v>64</v>
      </c>
      <c r="P23820" s="10">
        <v>2014</v>
      </c>
      <c r="Q23820" s="12">
        <v>41730</v>
      </c>
      <c r="R23820" s="12">
        <v>41730</v>
      </c>
    </row>
    <row r="23821" spans="1:18" x14ac:dyDescent="0.25">
      <c r="A23821" s="7" t="s">
        <v>82478</v>
      </c>
      <c r="B23821" s="7" t="s">
        <v>82479</v>
      </c>
      <c r="C23821" s="7" t="s">
        <v>82480</v>
      </c>
      <c r="D23821" s="7" t="s">
        <v>1268</v>
      </c>
      <c r="E23821" s="8" t="s">
        <v>1269</v>
      </c>
      <c r="F23821" s="8">
        <v>89998</v>
      </c>
      <c r="G23821" s="7" t="s">
        <v>35</v>
      </c>
      <c r="H23821" s="7" t="s">
        <v>24</v>
      </c>
      <c r="I23821" s="9" t="s">
        <v>25</v>
      </c>
      <c r="J23821" s="7" t="s">
        <v>26</v>
      </c>
      <c r="K23821" s="10" t="s">
        <v>4479</v>
      </c>
      <c r="L23821" s="7">
        <v>1</v>
      </c>
      <c r="M23821" s="11">
        <v>40909</v>
      </c>
      <c r="N23821" s="7" t="s">
        <v>111</v>
      </c>
      <c r="O23821" s="7" t="s">
        <v>112</v>
      </c>
      <c r="P23821" s="10">
        <v>2012</v>
      </c>
      <c r="Q23821" s="12">
        <v>41527</v>
      </c>
      <c r="R23821" s="12">
        <v>41527</v>
      </c>
    </row>
    <row r="23822" spans="1:18" x14ac:dyDescent="0.25">
      <c r="A23822" s="7" t="s">
        <v>82481</v>
      </c>
      <c r="B23822" s="7" t="s">
        <v>82482</v>
      </c>
      <c r="D23822" s="7" t="s">
        <v>144</v>
      </c>
      <c r="E23822" s="8" t="s">
        <v>145</v>
      </c>
      <c r="F23822" s="8">
        <v>0</v>
      </c>
      <c r="G23822" s="7" t="s">
        <v>23</v>
      </c>
      <c r="H23822" s="7" t="s">
        <v>24</v>
      </c>
      <c r="I23822" s="9" t="s">
        <v>36</v>
      </c>
      <c r="J23822" s="7" t="s">
        <v>37</v>
      </c>
      <c r="K23822" s="10" t="s">
        <v>387</v>
      </c>
      <c r="L23822" s="7">
        <v>2</v>
      </c>
      <c r="M23822" s="11">
        <v>35796</v>
      </c>
      <c r="N23822" s="7" t="s">
        <v>674</v>
      </c>
      <c r="O23822" s="7" t="s">
        <v>675</v>
      </c>
      <c r="P23822" s="10">
        <v>1998</v>
      </c>
      <c r="Q23822" s="12">
        <v>37010</v>
      </c>
      <c r="R23822" s="12">
        <v>37367</v>
      </c>
    </row>
    <row r="23823" spans="1:18" x14ac:dyDescent="0.25">
      <c r="A23823" s="7" t="s">
        <v>82483</v>
      </c>
      <c r="B23823" s="7" t="s">
        <v>82484</v>
      </c>
      <c r="C23823" s="7" t="s">
        <v>82485</v>
      </c>
      <c r="D23823" s="7" t="s">
        <v>144</v>
      </c>
      <c r="E23823" s="8" t="s">
        <v>145</v>
      </c>
      <c r="F23823" s="8">
        <v>50000</v>
      </c>
      <c r="G23823" s="7" t="s">
        <v>35</v>
      </c>
      <c r="H23823" s="7" t="s">
        <v>24</v>
      </c>
      <c r="I23823" s="9" t="s">
        <v>782</v>
      </c>
      <c r="J23823" s="7" t="s">
        <v>783</v>
      </c>
      <c r="K23823" s="10" t="s">
        <v>783</v>
      </c>
      <c r="L23823" s="7">
        <v>1</v>
      </c>
      <c r="M23823" s="11">
        <v>41432</v>
      </c>
      <c r="N23823" s="7" t="s">
        <v>1766</v>
      </c>
      <c r="O23823" s="7" t="s">
        <v>412</v>
      </c>
      <c r="P23823" s="10">
        <v>2013</v>
      </c>
      <c r="Q23823" s="12">
        <v>41723</v>
      </c>
      <c r="R23823" s="12">
        <v>41723</v>
      </c>
    </row>
    <row r="23824" spans="1:18" x14ac:dyDescent="0.25">
      <c r="A23824" s="7" t="s">
        <v>82486</v>
      </c>
      <c r="B23824" s="7" t="s">
        <v>82487</v>
      </c>
      <c r="C23824" s="7" t="s">
        <v>82488</v>
      </c>
      <c r="D23824" s="7" t="s">
        <v>144</v>
      </c>
      <c r="E23824" s="8" t="s">
        <v>145</v>
      </c>
      <c r="F23824" s="8">
        <v>50000</v>
      </c>
      <c r="G23824" s="7" t="s">
        <v>35</v>
      </c>
      <c r="I23824" s="9"/>
      <c r="J23824" s="7"/>
      <c r="L23824" s="7">
        <v>1</v>
      </c>
      <c r="M23824" s="11">
        <v>39448</v>
      </c>
      <c r="N23824" s="7" t="s">
        <v>164</v>
      </c>
      <c r="O23824" s="7" t="s">
        <v>165</v>
      </c>
      <c r="P23824" s="10">
        <v>2008</v>
      </c>
      <c r="Q23824" s="12">
        <v>41000</v>
      </c>
      <c r="R23824" s="12">
        <v>41000</v>
      </c>
    </row>
    <row r="23825" spans="1:18" x14ac:dyDescent="0.25">
      <c r="A23825" s="7" t="s">
        <v>82489</v>
      </c>
      <c r="B23825" s="7" t="s">
        <v>82490</v>
      </c>
      <c r="C23825" s="7" t="s">
        <v>82491</v>
      </c>
      <c r="D23825" s="7" t="s">
        <v>82492</v>
      </c>
      <c r="E23825" s="8" t="s">
        <v>386</v>
      </c>
      <c r="F23825" s="8">
        <v>0</v>
      </c>
      <c r="G23825" s="7" t="s">
        <v>35</v>
      </c>
      <c r="H23825" s="7" t="s">
        <v>24</v>
      </c>
      <c r="I23825" s="9" t="s">
        <v>36</v>
      </c>
      <c r="J23825" s="7" t="s">
        <v>181</v>
      </c>
      <c r="K23825" s="10" t="s">
        <v>182</v>
      </c>
      <c r="L23825" s="7">
        <v>1</v>
      </c>
      <c r="M23825" s="11">
        <v>40179</v>
      </c>
      <c r="N23825" s="7" t="s">
        <v>96</v>
      </c>
      <c r="O23825" s="7" t="s">
        <v>97</v>
      </c>
      <c r="P23825" s="10">
        <v>2010</v>
      </c>
      <c r="Q23825" s="12">
        <v>41699</v>
      </c>
      <c r="R23825" s="12">
        <v>41699</v>
      </c>
    </row>
    <row r="23826" spans="1:18" x14ac:dyDescent="0.25">
      <c r="A23826" s="7" t="s">
        <v>82493</v>
      </c>
      <c r="B23826" s="7" t="s">
        <v>82494</v>
      </c>
      <c r="C23826" s="7" t="s">
        <v>82495</v>
      </c>
      <c r="D23826" s="7" t="s">
        <v>737</v>
      </c>
      <c r="E23826" s="8" t="s">
        <v>738</v>
      </c>
      <c r="F23826" s="8">
        <v>225000000</v>
      </c>
      <c r="G23826" s="7" t="s">
        <v>35</v>
      </c>
      <c r="I23826" s="9"/>
      <c r="J23826" s="7"/>
      <c r="L23826" s="7">
        <v>2</v>
      </c>
      <c r="M23826" s="11">
        <v>39965</v>
      </c>
      <c r="N23826" s="7" t="s">
        <v>1702</v>
      </c>
      <c r="O23826" s="7" t="s">
        <v>251</v>
      </c>
      <c r="P23826" s="10">
        <v>2009</v>
      </c>
      <c r="Q23826" s="12">
        <v>40057</v>
      </c>
      <c r="R23826" s="12">
        <v>40119</v>
      </c>
    </row>
    <row r="23827" spans="1:18" x14ac:dyDescent="0.25">
      <c r="A23827" s="7" t="s">
        <v>82496</v>
      </c>
      <c r="B23827" s="7" t="s">
        <v>82497</v>
      </c>
      <c r="C23827" s="7" t="s">
        <v>82498</v>
      </c>
      <c r="D23827" s="7" t="s">
        <v>77122</v>
      </c>
      <c r="E23827" s="8" t="s">
        <v>323</v>
      </c>
      <c r="F23827" s="8">
        <v>610000</v>
      </c>
      <c r="G23827" s="7" t="s">
        <v>35</v>
      </c>
      <c r="H23827" s="7" t="s">
        <v>24</v>
      </c>
      <c r="I23827" s="9" t="s">
        <v>36</v>
      </c>
      <c r="J23827" s="7" t="s">
        <v>37</v>
      </c>
      <c r="K23827" s="10" t="s">
        <v>37</v>
      </c>
      <c r="L23827" s="7">
        <v>2</v>
      </c>
      <c r="M23827" s="11">
        <v>41336</v>
      </c>
      <c r="N23827" s="7" t="s">
        <v>514</v>
      </c>
      <c r="O23827" s="7" t="s">
        <v>147</v>
      </c>
      <c r="P23827" s="10">
        <v>2013</v>
      </c>
      <c r="Q23827" s="12">
        <v>41338</v>
      </c>
      <c r="R23827" s="12">
        <v>41926</v>
      </c>
    </row>
    <row r="23828" spans="1:18" x14ac:dyDescent="0.25">
      <c r="A23828" s="7" t="s">
        <v>82499</v>
      </c>
      <c r="B23828" s="7" t="s">
        <v>82500</v>
      </c>
      <c r="D23828" s="7" t="s">
        <v>82501</v>
      </c>
      <c r="E23828" s="8" t="s">
        <v>69</v>
      </c>
      <c r="F23828" s="8">
        <v>7180000</v>
      </c>
      <c r="G23828" s="7" t="s">
        <v>23</v>
      </c>
      <c r="I23828" s="9"/>
      <c r="J23828" s="7"/>
      <c r="L23828" s="7">
        <v>1</v>
      </c>
      <c r="M23828" s="11">
        <v>36892</v>
      </c>
      <c r="N23828" s="7" t="s">
        <v>154</v>
      </c>
      <c r="O23828" s="7" t="s">
        <v>155</v>
      </c>
      <c r="P23828" s="10">
        <v>2001</v>
      </c>
      <c r="Q23828" s="12">
        <v>38757</v>
      </c>
      <c r="R23828" s="12">
        <v>38757</v>
      </c>
    </row>
    <row r="23829" spans="1:18" x14ac:dyDescent="0.25">
      <c r="A23829" s="7" t="s">
        <v>82502</v>
      </c>
      <c r="B23829" s="7" t="s">
        <v>82503</v>
      </c>
      <c r="C23829" s="7" t="s">
        <v>82504</v>
      </c>
      <c r="D23829" s="7" t="s">
        <v>55826</v>
      </c>
      <c r="E23829" s="8" t="s">
        <v>107</v>
      </c>
      <c r="F23829" s="8">
        <v>250000</v>
      </c>
      <c r="G23829" s="7" t="s">
        <v>35</v>
      </c>
      <c r="H23829" s="7" t="s">
        <v>24</v>
      </c>
      <c r="I23829" s="9" t="s">
        <v>25</v>
      </c>
      <c r="J23829" s="7" t="s">
        <v>26</v>
      </c>
      <c r="K23829" s="10" t="s">
        <v>27</v>
      </c>
      <c r="L23829" s="7">
        <v>2</v>
      </c>
      <c r="M23829" s="11">
        <v>40360</v>
      </c>
      <c r="N23829" s="7" t="s">
        <v>183</v>
      </c>
      <c r="O23829" s="7" t="s">
        <v>184</v>
      </c>
      <c r="P23829" s="10">
        <v>2010</v>
      </c>
      <c r="Q23829" s="12">
        <v>40765</v>
      </c>
      <c r="R23829" s="12">
        <v>41464</v>
      </c>
    </row>
    <row r="23830" spans="1:18" x14ac:dyDescent="0.25">
      <c r="A23830" s="7" t="s">
        <v>82505</v>
      </c>
      <c r="B23830" s="7" t="s">
        <v>82506</v>
      </c>
      <c r="C23830" s="7" t="s">
        <v>82507</v>
      </c>
      <c r="D23830" s="7" t="s">
        <v>78</v>
      </c>
      <c r="E23830" s="8" t="s">
        <v>79</v>
      </c>
      <c r="F23830" s="8">
        <v>40000</v>
      </c>
      <c r="G23830" s="7" t="s">
        <v>35</v>
      </c>
      <c r="H23830" s="7" t="s">
        <v>108</v>
      </c>
      <c r="I23830" s="9"/>
      <c r="J23830" s="7" t="s">
        <v>109</v>
      </c>
      <c r="K23830" s="10" t="s">
        <v>109</v>
      </c>
      <c r="L23830" s="7">
        <v>1</v>
      </c>
      <c r="M23830" s="11">
        <v>40909</v>
      </c>
      <c r="N23830" s="7" t="s">
        <v>111</v>
      </c>
      <c r="O23830" s="7" t="s">
        <v>112</v>
      </c>
      <c r="P23830" s="10">
        <v>2012</v>
      </c>
      <c r="Q23830" s="12">
        <v>41323</v>
      </c>
      <c r="R23830" s="12">
        <v>41323</v>
      </c>
    </row>
    <row r="23831" spans="1:18" x14ac:dyDescent="0.25">
      <c r="A23831" s="7" t="s">
        <v>82508</v>
      </c>
      <c r="B23831" s="7" t="s">
        <v>82509</v>
      </c>
      <c r="C23831" s="7" t="s">
        <v>82510</v>
      </c>
      <c r="D23831" s="7" t="s">
        <v>625</v>
      </c>
      <c r="E23831" s="8" t="s">
        <v>323</v>
      </c>
      <c r="F23831" s="8">
        <v>40000</v>
      </c>
      <c r="G23831" s="7" t="s">
        <v>35</v>
      </c>
      <c r="H23831" s="7" t="s">
        <v>108</v>
      </c>
      <c r="I23831" s="9"/>
      <c r="J23831" s="7" t="s">
        <v>109</v>
      </c>
      <c r="K23831" s="10" t="s">
        <v>109</v>
      </c>
      <c r="L23831" s="7">
        <v>1</v>
      </c>
      <c r="M23831" s="11">
        <v>41275</v>
      </c>
      <c r="N23831" s="7" t="s">
        <v>146</v>
      </c>
      <c r="O23831" s="7" t="s">
        <v>147</v>
      </c>
      <c r="P23831" s="10">
        <v>2013</v>
      </c>
      <c r="Q23831" s="12">
        <v>41346</v>
      </c>
      <c r="R23831" s="12">
        <v>41346</v>
      </c>
    </row>
    <row r="23832" spans="1:18" x14ac:dyDescent="0.25">
      <c r="A23832" s="7" t="s">
        <v>82511</v>
      </c>
      <c r="B23832" s="7" t="s">
        <v>82512</v>
      </c>
      <c r="C23832" s="7" t="s">
        <v>82513</v>
      </c>
      <c r="D23832" s="7" t="s">
        <v>106</v>
      </c>
      <c r="E23832" s="8" t="s">
        <v>107</v>
      </c>
      <c r="F23832" s="8">
        <v>84472800</v>
      </c>
      <c r="G23832" s="7" t="s">
        <v>35</v>
      </c>
      <c r="H23832" s="7" t="s">
        <v>205</v>
      </c>
      <c r="I23832" s="9"/>
      <c r="J23832" s="7" t="s">
        <v>371</v>
      </c>
      <c r="L23832" s="7">
        <v>6</v>
      </c>
      <c r="Q23832" s="12">
        <v>39569</v>
      </c>
      <c r="R23832" s="12">
        <v>40909</v>
      </c>
    </row>
    <row r="23833" spans="1:18" x14ac:dyDescent="0.25">
      <c r="A23833" s="7" t="s">
        <v>82514</v>
      </c>
      <c r="B23833" s="7" t="s">
        <v>82515</v>
      </c>
      <c r="C23833" s="7" t="s">
        <v>82516</v>
      </c>
      <c r="D23833" s="7" t="s">
        <v>82517</v>
      </c>
      <c r="E23833" s="8" t="s">
        <v>1358</v>
      </c>
      <c r="F23833" s="8">
        <v>0</v>
      </c>
      <c r="G23833" s="7" t="s">
        <v>35</v>
      </c>
      <c r="H23833" s="7" t="s">
        <v>24</v>
      </c>
      <c r="I23833" s="9" t="s">
        <v>25</v>
      </c>
      <c r="J23833" s="7" t="s">
        <v>26</v>
      </c>
      <c r="K23833" s="10" t="s">
        <v>27</v>
      </c>
      <c r="L23833" s="7">
        <v>1</v>
      </c>
      <c r="M23833" s="11">
        <v>40544</v>
      </c>
      <c r="N23833" s="7" t="s">
        <v>537</v>
      </c>
      <c r="O23833" s="7" t="s">
        <v>505</v>
      </c>
      <c r="P23833" s="10">
        <v>2011</v>
      </c>
      <c r="Q23833" s="12">
        <v>40809</v>
      </c>
      <c r="R23833" s="12">
        <v>40809</v>
      </c>
    </row>
    <row r="23834" spans="1:18" x14ac:dyDescent="0.25">
      <c r="A23834" s="7" t="s">
        <v>82518</v>
      </c>
      <c r="B23834" s="7" t="s">
        <v>82519</v>
      </c>
      <c r="C23834" s="7" t="s">
        <v>82520</v>
      </c>
      <c r="D23834" s="7" t="s">
        <v>33</v>
      </c>
      <c r="E23834" s="8" t="s">
        <v>34</v>
      </c>
      <c r="F23834" s="8">
        <v>100000</v>
      </c>
      <c r="G23834" s="7" t="s">
        <v>35</v>
      </c>
      <c r="H23834" s="7" t="s">
        <v>6551</v>
      </c>
      <c r="I23834" s="9"/>
      <c r="J23834" s="7" t="s">
        <v>6552</v>
      </c>
      <c r="K23834" s="10" t="s">
        <v>6552</v>
      </c>
      <c r="L23834" s="7">
        <v>1</v>
      </c>
      <c r="M23834" s="11">
        <v>39931</v>
      </c>
      <c r="N23834" s="7" t="s">
        <v>250</v>
      </c>
      <c r="O23834" s="7" t="s">
        <v>251</v>
      </c>
      <c r="P23834" s="10">
        <v>2009</v>
      </c>
      <c r="Q23834" s="12">
        <v>39931</v>
      </c>
      <c r="R23834" s="12">
        <v>39931</v>
      </c>
    </row>
    <row r="23835" spans="1:18" x14ac:dyDescent="0.25">
      <c r="A23835" s="7" t="s">
        <v>82521</v>
      </c>
      <c r="B23835" s="7" t="s">
        <v>82522</v>
      </c>
      <c r="C23835" s="7" t="s">
        <v>82523</v>
      </c>
      <c r="D23835" s="7" t="s">
        <v>82524</v>
      </c>
      <c r="E23835" s="8" t="s">
        <v>67025</v>
      </c>
      <c r="F23835" s="8">
        <v>0</v>
      </c>
      <c r="G23835" s="7" t="s">
        <v>35</v>
      </c>
      <c r="H23835" s="7" t="s">
        <v>24</v>
      </c>
      <c r="I23835" s="9" t="s">
        <v>25</v>
      </c>
      <c r="J23835" s="7" t="s">
        <v>26</v>
      </c>
      <c r="K23835" s="10" t="s">
        <v>27</v>
      </c>
      <c r="L23835" s="7">
        <v>1</v>
      </c>
      <c r="M23835" s="11">
        <v>39436</v>
      </c>
      <c r="N23835" s="7" t="s">
        <v>1360</v>
      </c>
      <c r="O23835" s="7" t="s">
        <v>1361</v>
      </c>
      <c r="P23835" s="10">
        <v>2007</v>
      </c>
      <c r="Q23835" s="12">
        <v>39443</v>
      </c>
      <c r="R23835" s="12">
        <v>39443</v>
      </c>
    </row>
    <row r="23836" spans="1:18" x14ac:dyDescent="0.25">
      <c r="A23836" s="7" t="s">
        <v>82525</v>
      </c>
      <c r="B23836" s="7" t="s">
        <v>82526</v>
      </c>
      <c r="C23836" s="7" t="s">
        <v>82527</v>
      </c>
      <c r="D23836" s="7" t="s">
        <v>82528</v>
      </c>
      <c r="E23836" s="8" t="s">
        <v>22</v>
      </c>
      <c r="F23836" s="8">
        <v>175000</v>
      </c>
      <c r="G23836" s="7" t="s">
        <v>80</v>
      </c>
      <c r="H23836" s="7" t="s">
        <v>24</v>
      </c>
      <c r="I23836" s="9" t="s">
        <v>36</v>
      </c>
      <c r="J23836" s="7" t="s">
        <v>37</v>
      </c>
      <c r="K23836" s="10" t="s">
        <v>387</v>
      </c>
      <c r="L23836" s="7">
        <v>1</v>
      </c>
      <c r="M23836" s="11">
        <v>40544</v>
      </c>
      <c r="N23836" s="7" t="s">
        <v>537</v>
      </c>
      <c r="O23836" s="7" t="s">
        <v>505</v>
      </c>
      <c r="P23836" s="10">
        <v>2011</v>
      </c>
      <c r="Q23836" s="12">
        <v>41030</v>
      </c>
      <c r="R23836" s="12">
        <v>41030</v>
      </c>
    </row>
    <row r="23837" spans="1:18" x14ac:dyDescent="0.25">
      <c r="A23837" s="7" t="s">
        <v>82529</v>
      </c>
      <c r="B23837" s="7" t="s">
        <v>82530</v>
      </c>
      <c r="C23837" s="7" t="s">
        <v>82531</v>
      </c>
      <c r="F23837" s="8">
        <v>126553</v>
      </c>
      <c r="G23837" s="7" t="s">
        <v>35</v>
      </c>
      <c r="H23837" s="7" t="s">
        <v>749</v>
      </c>
      <c r="I23837" s="9"/>
      <c r="J23837" s="7" t="s">
        <v>1359</v>
      </c>
      <c r="K23837" s="10" t="s">
        <v>1359</v>
      </c>
      <c r="L23837" s="7">
        <v>1</v>
      </c>
      <c r="Q23837" s="12">
        <v>41936</v>
      </c>
      <c r="R23837" s="12">
        <v>41936</v>
      </c>
    </row>
    <row r="23838" spans="1:18" x14ac:dyDescent="0.25">
      <c r="A23838" s="7" t="s">
        <v>82532</v>
      </c>
      <c r="B23838" s="7" t="s">
        <v>82533</v>
      </c>
      <c r="C23838" s="7" t="s">
        <v>82534</v>
      </c>
      <c r="D23838" s="7" t="s">
        <v>5154</v>
      </c>
      <c r="E23838" s="8" t="s">
        <v>2933</v>
      </c>
      <c r="F23838" s="8">
        <v>50000</v>
      </c>
      <c r="G23838" s="7" t="s">
        <v>35</v>
      </c>
      <c r="H23838" s="7" t="s">
        <v>24</v>
      </c>
      <c r="I23838" s="9" t="s">
        <v>60</v>
      </c>
      <c r="J23838" s="7" t="s">
        <v>3154</v>
      </c>
      <c r="K23838" s="10" t="s">
        <v>3154</v>
      </c>
      <c r="L23838" s="7">
        <v>1</v>
      </c>
      <c r="M23838" s="11">
        <v>41275</v>
      </c>
      <c r="N23838" s="7" t="s">
        <v>146</v>
      </c>
      <c r="O23838" s="7" t="s">
        <v>147</v>
      </c>
      <c r="P23838" s="10">
        <v>2013</v>
      </c>
      <c r="Q23838" s="12">
        <v>41900</v>
      </c>
      <c r="R23838" s="12">
        <v>41900</v>
      </c>
    </row>
    <row r="23839" spans="1:18" x14ac:dyDescent="0.25">
      <c r="A23839" s="7" t="s">
        <v>82535</v>
      </c>
      <c r="B23839" s="7" t="s">
        <v>82536</v>
      </c>
      <c r="C23839" s="7" t="s">
        <v>82537</v>
      </c>
      <c r="D23839" s="7" t="s">
        <v>82538</v>
      </c>
      <c r="E23839" s="8" t="s">
        <v>992</v>
      </c>
      <c r="F23839" s="8">
        <v>6000000</v>
      </c>
      <c r="G23839" s="7" t="s">
        <v>23</v>
      </c>
      <c r="I23839" s="9"/>
      <c r="J23839" s="7"/>
      <c r="L23839" s="7">
        <v>1</v>
      </c>
      <c r="M23839" s="11">
        <v>39814</v>
      </c>
      <c r="N23839" s="7" t="s">
        <v>171</v>
      </c>
      <c r="O23839" s="7" t="s">
        <v>172</v>
      </c>
      <c r="P23839" s="10">
        <v>2009</v>
      </c>
      <c r="Q23839" s="12">
        <v>40561</v>
      </c>
      <c r="R23839" s="12">
        <v>40561</v>
      </c>
    </row>
    <row r="23840" spans="1:18" x14ac:dyDescent="0.25">
      <c r="A23840" s="7" t="s">
        <v>82539</v>
      </c>
      <c r="B23840" s="7" t="s">
        <v>82540</v>
      </c>
      <c r="C23840" s="7" t="s">
        <v>82541</v>
      </c>
      <c r="D23840" s="7" t="s">
        <v>82542</v>
      </c>
      <c r="E23840" s="8" t="s">
        <v>145</v>
      </c>
      <c r="F23840" s="8">
        <v>655000</v>
      </c>
      <c r="G23840" s="7" t="s">
        <v>35</v>
      </c>
      <c r="H23840" s="7" t="s">
        <v>24</v>
      </c>
      <c r="I23840" s="9" t="s">
        <v>36</v>
      </c>
      <c r="J23840" s="7" t="s">
        <v>3849</v>
      </c>
      <c r="K23840" s="10" t="s">
        <v>3849</v>
      </c>
      <c r="L23840" s="7">
        <v>2</v>
      </c>
      <c r="M23840" s="11">
        <v>39083</v>
      </c>
      <c r="N23840" s="7" t="s">
        <v>88</v>
      </c>
      <c r="O23840" s="7" t="s">
        <v>89</v>
      </c>
      <c r="P23840" s="10">
        <v>2007</v>
      </c>
      <c r="Q23840" s="12">
        <v>39083</v>
      </c>
      <c r="R23840" s="12">
        <v>39832</v>
      </c>
    </row>
    <row r="23841" spans="1:18" x14ac:dyDescent="0.25">
      <c r="A23841" s="7" t="s">
        <v>82543</v>
      </c>
      <c r="B23841" s="7" t="s">
        <v>82544</v>
      </c>
      <c r="C23841" s="7" t="s">
        <v>82545</v>
      </c>
      <c r="F23841" s="8">
        <v>52110</v>
      </c>
      <c r="H23841" s="7" t="s">
        <v>749</v>
      </c>
      <c r="I23841" s="9"/>
      <c r="J23841" s="7" t="s">
        <v>750</v>
      </c>
      <c r="K23841" s="10" t="s">
        <v>750</v>
      </c>
      <c r="L23841" s="7">
        <v>1</v>
      </c>
      <c r="M23841" s="11">
        <v>41238</v>
      </c>
      <c r="N23841" s="7" t="s">
        <v>471</v>
      </c>
      <c r="O23841" s="7" t="s">
        <v>46</v>
      </c>
      <c r="P23841" s="10">
        <v>2012</v>
      </c>
      <c r="Q23841" s="12">
        <v>41456</v>
      </c>
      <c r="R23841" s="12">
        <v>41456</v>
      </c>
    </row>
    <row r="23842" spans="1:18" x14ac:dyDescent="0.25">
      <c r="A23842" s="7" t="s">
        <v>82546</v>
      </c>
      <c r="B23842" s="7" t="s">
        <v>82547</v>
      </c>
      <c r="C23842" s="7" t="s">
        <v>82548</v>
      </c>
      <c r="D23842" s="7" t="s">
        <v>82549</v>
      </c>
      <c r="E23842" s="8" t="s">
        <v>211</v>
      </c>
      <c r="F23842" s="8">
        <v>140000</v>
      </c>
      <c r="G23842" s="7" t="s">
        <v>35</v>
      </c>
      <c r="H23842" s="7" t="s">
        <v>240</v>
      </c>
      <c r="I23842" s="9" t="s">
        <v>930</v>
      </c>
      <c r="J23842" s="7" t="s">
        <v>931</v>
      </c>
      <c r="K23842" s="10" t="s">
        <v>931</v>
      </c>
      <c r="L23842" s="7">
        <v>1</v>
      </c>
      <c r="M23842" s="11">
        <v>39387</v>
      </c>
      <c r="N23842" s="7" t="s">
        <v>1409</v>
      </c>
      <c r="O23842" s="7" t="s">
        <v>1361</v>
      </c>
      <c r="P23842" s="10">
        <v>2007</v>
      </c>
      <c r="Q23842" s="12">
        <v>40057</v>
      </c>
      <c r="R23842" s="12">
        <v>40057</v>
      </c>
    </row>
    <row r="23843" spans="1:18" x14ac:dyDescent="0.25">
      <c r="A23843" s="7" t="s">
        <v>82550</v>
      </c>
      <c r="B23843" s="7" t="s">
        <v>82551</v>
      </c>
      <c r="C23843" s="7" t="s">
        <v>82552</v>
      </c>
      <c r="D23843" s="7" t="s">
        <v>86</v>
      </c>
      <c r="E23843" s="8" t="s">
        <v>87</v>
      </c>
      <c r="F23843" s="8">
        <v>100000</v>
      </c>
      <c r="G23843" s="7" t="s">
        <v>80</v>
      </c>
      <c r="H23843" s="7" t="s">
        <v>607</v>
      </c>
      <c r="I23843" s="9"/>
      <c r="J23843" s="7" t="s">
        <v>869</v>
      </c>
      <c r="K23843" s="10" t="s">
        <v>869</v>
      </c>
      <c r="L23843" s="7">
        <v>1</v>
      </c>
      <c r="M23843" s="11">
        <v>39803</v>
      </c>
      <c r="N23843" s="7" t="s">
        <v>10750</v>
      </c>
      <c r="O23843" s="7" t="s">
        <v>833</v>
      </c>
      <c r="P23843" s="10">
        <v>2008</v>
      </c>
      <c r="Q23843" s="12">
        <v>39828</v>
      </c>
      <c r="R23843" s="12">
        <v>39828</v>
      </c>
    </row>
    <row r="23844" spans="1:18" x14ac:dyDescent="0.25">
      <c r="A23844" s="7" t="s">
        <v>82553</v>
      </c>
      <c r="B23844" s="7" t="s">
        <v>82554</v>
      </c>
      <c r="C23844" s="7" t="s">
        <v>82555</v>
      </c>
      <c r="D23844" s="7" t="s">
        <v>82556</v>
      </c>
      <c r="E23844" s="8" t="s">
        <v>17906</v>
      </c>
      <c r="F23844" s="8">
        <v>20000</v>
      </c>
      <c r="G23844" s="7" t="s">
        <v>35</v>
      </c>
      <c r="I23844" s="9"/>
      <c r="J23844" s="7"/>
      <c r="L23844" s="7">
        <v>1</v>
      </c>
      <c r="Q23844" s="12">
        <v>41883</v>
      </c>
      <c r="R23844" s="12">
        <v>41883</v>
      </c>
    </row>
    <row r="23845" spans="1:18" x14ac:dyDescent="0.25">
      <c r="A23845" s="7" t="s">
        <v>82557</v>
      </c>
      <c r="B23845" s="7" t="s">
        <v>82558</v>
      </c>
      <c r="C23845" s="7" t="s">
        <v>82559</v>
      </c>
      <c r="D23845" s="7" t="s">
        <v>532</v>
      </c>
      <c r="E23845" s="8" t="s">
        <v>533</v>
      </c>
      <c r="F23845" s="8">
        <v>80000</v>
      </c>
      <c r="G23845" s="7" t="s">
        <v>35</v>
      </c>
      <c r="H23845" s="7" t="s">
        <v>469</v>
      </c>
      <c r="I23845" s="9"/>
      <c r="J23845" s="7" t="s">
        <v>2274</v>
      </c>
      <c r="K23845" s="10" t="s">
        <v>2274</v>
      </c>
      <c r="L23845" s="7">
        <v>1</v>
      </c>
      <c r="M23845" s="11">
        <v>41399</v>
      </c>
      <c r="N23845" s="7" t="s">
        <v>3449</v>
      </c>
      <c r="O23845" s="7" t="s">
        <v>412</v>
      </c>
      <c r="P23845" s="10">
        <v>2013</v>
      </c>
      <c r="Q23845" s="12">
        <v>40971</v>
      </c>
      <c r="R23845" s="12">
        <v>40971</v>
      </c>
    </row>
    <row r="23846" spans="1:18" x14ac:dyDescent="0.25">
      <c r="A23846" s="7" t="s">
        <v>82560</v>
      </c>
      <c r="B23846" s="7" t="s">
        <v>82561</v>
      </c>
      <c r="C23846" s="7" t="s">
        <v>82562</v>
      </c>
      <c r="D23846" s="7" t="s">
        <v>20149</v>
      </c>
      <c r="E23846" s="8" t="s">
        <v>3662</v>
      </c>
      <c r="F23846" s="8">
        <v>650000</v>
      </c>
      <c r="G23846" s="7" t="s">
        <v>35</v>
      </c>
      <c r="H23846" s="7" t="s">
        <v>469</v>
      </c>
      <c r="I23846" s="9"/>
      <c r="J23846" s="7" t="s">
        <v>470</v>
      </c>
      <c r="K23846" s="10" t="s">
        <v>470</v>
      </c>
      <c r="L23846" s="7">
        <v>1</v>
      </c>
      <c r="M23846" s="11">
        <v>41275</v>
      </c>
      <c r="N23846" s="7" t="s">
        <v>146</v>
      </c>
      <c r="O23846" s="7" t="s">
        <v>147</v>
      </c>
      <c r="P23846" s="10">
        <v>2013</v>
      </c>
      <c r="Q23846" s="12">
        <v>41772</v>
      </c>
      <c r="R23846" s="12">
        <v>41772</v>
      </c>
    </row>
    <row r="23847" spans="1:18" x14ac:dyDescent="0.25">
      <c r="A23847" s="7" t="s">
        <v>82563</v>
      </c>
      <c r="B23847" s="7" t="s">
        <v>82564</v>
      </c>
      <c r="C23847" s="7" t="s">
        <v>82565</v>
      </c>
      <c r="D23847" s="7" t="s">
        <v>82566</v>
      </c>
      <c r="E23847" s="8" t="s">
        <v>552</v>
      </c>
      <c r="F23847" s="8">
        <v>25000</v>
      </c>
      <c r="G23847" s="7" t="s">
        <v>35</v>
      </c>
      <c r="I23847" s="9"/>
      <c r="J23847" s="7"/>
      <c r="L23847" s="7">
        <v>1</v>
      </c>
      <c r="Q23847" s="12">
        <v>40917</v>
      </c>
      <c r="R23847" s="12">
        <v>40917</v>
      </c>
    </row>
    <row r="23848" spans="1:18" x14ac:dyDescent="0.25">
      <c r="A23848" s="7" t="s">
        <v>82567</v>
      </c>
      <c r="B23848" s="7" t="s">
        <v>82568</v>
      </c>
      <c r="C23848" s="7" t="s">
        <v>82569</v>
      </c>
      <c r="D23848" s="7" t="s">
        <v>43876</v>
      </c>
      <c r="E23848" s="8" t="s">
        <v>3894</v>
      </c>
      <c r="F23848" s="8">
        <v>1760000</v>
      </c>
      <c r="G23848" s="7" t="s">
        <v>35</v>
      </c>
      <c r="H23848" s="7" t="s">
        <v>24</v>
      </c>
      <c r="I23848" s="9" t="s">
        <v>25</v>
      </c>
      <c r="J23848" s="7" t="s">
        <v>26</v>
      </c>
      <c r="K23848" s="10" t="s">
        <v>4479</v>
      </c>
      <c r="L23848" s="7">
        <v>4</v>
      </c>
      <c r="M23848" s="11">
        <v>41266</v>
      </c>
      <c r="N23848" s="7" t="s">
        <v>949</v>
      </c>
      <c r="O23848" s="7" t="s">
        <v>46</v>
      </c>
      <c r="P23848" s="10">
        <v>2012</v>
      </c>
      <c r="Q23848" s="12">
        <v>39661</v>
      </c>
      <c r="R23848" s="12">
        <v>41933</v>
      </c>
    </row>
    <row r="23849" spans="1:18" x14ac:dyDescent="0.25">
      <c r="A23849" s="7" t="s">
        <v>82570</v>
      </c>
      <c r="B23849" s="7" t="s">
        <v>82571</v>
      </c>
      <c r="C23849" s="7" t="s">
        <v>82572</v>
      </c>
      <c r="D23849" s="7" t="s">
        <v>82573</v>
      </c>
      <c r="E23849" s="8" t="s">
        <v>552</v>
      </c>
      <c r="F23849" s="8">
        <v>3100000</v>
      </c>
      <c r="G23849" s="7" t="s">
        <v>23</v>
      </c>
      <c r="H23849" s="7" t="s">
        <v>24</v>
      </c>
      <c r="I23849" s="9" t="s">
        <v>36</v>
      </c>
      <c r="J23849" s="7" t="s">
        <v>37</v>
      </c>
      <c r="K23849" s="10" t="s">
        <v>5921</v>
      </c>
      <c r="L23849" s="7">
        <v>2</v>
      </c>
      <c r="M23849" s="11">
        <v>40909</v>
      </c>
      <c r="N23849" s="7" t="s">
        <v>111</v>
      </c>
      <c r="O23849" s="7" t="s">
        <v>112</v>
      </c>
      <c r="P23849" s="10">
        <v>2012</v>
      </c>
      <c r="Q23849" s="12">
        <v>41198</v>
      </c>
      <c r="R23849" s="12">
        <v>41487</v>
      </c>
    </row>
    <row r="23850" spans="1:18" x14ac:dyDescent="0.25">
      <c r="A23850" s="7" t="s">
        <v>82574</v>
      </c>
      <c r="B23850" s="7" t="s">
        <v>82575</v>
      </c>
      <c r="C23850" s="7" t="s">
        <v>82576</v>
      </c>
      <c r="D23850" s="7" t="s">
        <v>6029</v>
      </c>
      <c r="E23850" s="8" t="s">
        <v>211</v>
      </c>
      <c r="F23850" s="8">
        <v>0</v>
      </c>
      <c r="G23850" s="7" t="s">
        <v>35</v>
      </c>
      <c r="H23850" s="7" t="s">
        <v>24</v>
      </c>
      <c r="I23850" s="9" t="s">
        <v>151</v>
      </c>
      <c r="J23850" s="7" t="s">
        <v>613</v>
      </c>
      <c r="K23850" s="10" t="s">
        <v>14958</v>
      </c>
      <c r="L23850" s="7">
        <v>1</v>
      </c>
      <c r="M23850" s="11">
        <v>41275</v>
      </c>
      <c r="N23850" s="7" t="s">
        <v>146</v>
      </c>
      <c r="O23850" s="7" t="s">
        <v>147</v>
      </c>
      <c r="P23850" s="10">
        <v>2013</v>
      </c>
      <c r="Q23850" s="12">
        <v>41283</v>
      </c>
      <c r="R23850" s="12">
        <v>41283</v>
      </c>
    </row>
    <row r="23851" spans="1:18" x14ac:dyDescent="0.25">
      <c r="A23851" s="7" t="s">
        <v>82577</v>
      </c>
      <c r="B23851" s="7" t="s">
        <v>82578</v>
      </c>
      <c r="D23851" s="7" t="s">
        <v>82579</v>
      </c>
      <c r="E23851" s="8" t="s">
        <v>82199</v>
      </c>
      <c r="F23851" s="8">
        <v>0</v>
      </c>
      <c r="G23851" s="7" t="s">
        <v>35</v>
      </c>
      <c r="H23851" s="7" t="s">
        <v>24</v>
      </c>
      <c r="I23851" s="9" t="s">
        <v>2591</v>
      </c>
      <c r="J23851" s="7" t="s">
        <v>2963</v>
      </c>
      <c r="K23851" s="10" t="s">
        <v>2963</v>
      </c>
      <c r="L23851" s="7">
        <v>1</v>
      </c>
      <c r="M23851" s="11">
        <v>41289</v>
      </c>
      <c r="N23851" s="7" t="s">
        <v>146</v>
      </c>
      <c r="O23851" s="7" t="s">
        <v>147</v>
      </c>
      <c r="P23851" s="10">
        <v>2013</v>
      </c>
      <c r="Q23851" s="12">
        <v>41361</v>
      </c>
      <c r="R23851" s="12">
        <v>41361</v>
      </c>
    </row>
    <row r="23852" spans="1:18" x14ac:dyDescent="0.25">
      <c r="A23852" s="7" t="s">
        <v>82580</v>
      </c>
      <c r="B23852" s="7" t="s">
        <v>82581</v>
      </c>
      <c r="C23852" s="7" t="s">
        <v>82582</v>
      </c>
      <c r="D23852" s="7" t="s">
        <v>1713</v>
      </c>
      <c r="E23852" s="8" t="s">
        <v>542</v>
      </c>
      <c r="F23852" s="8">
        <v>50000000</v>
      </c>
      <c r="G23852" s="7" t="s">
        <v>35</v>
      </c>
      <c r="H23852" s="7" t="s">
        <v>205</v>
      </c>
      <c r="I23852" s="9"/>
      <c r="J23852" s="7" t="s">
        <v>206</v>
      </c>
      <c r="K23852" s="10" t="s">
        <v>206</v>
      </c>
      <c r="L23852" s="7">
        <v>2</v>
      </c>
      <c r="M23852" s="11">
        <v>38292</v>
      </c>
      <c r="N23852" s="7" t="s">
        <v>15355</v>
      </c>
      <c r="O23852" s="7" t="s">
        <v>2364</v>
      </c>
      <c r="P23852" s="10">
        <v>2004</v>
      </c>
      <c r="Q23852" s="12">
        <v>39661</v>
      </c>
      <c r="R23852" s="12">
        <v>41499</v>
      </c>
    </row>
    <row r="23853" spans="1:18" x14ac:dyDescent="0.25">
      <c r="A23853" s="7" t="s">
        <v>82583</v>
      </c>
      <c r="B23853" s="7" t="s">
        <v>82584</v>
      </c>
      <c r="C23853" s="7" t="s">
        <v>82585</v>
      </c>
      <c r="D23853" s="7" t="s">
        <v>296</v>
      </c>
      <c r="E23853" s="8" t="s">
        <v>297</v>
      </c>
      <c r="F23853" s="8">
        <v>326783</v>
      </c>
      <c r="G23853" s="7" t="s">
        <v>35</v>
      </c>
      <c r="H23853" s="7" t="s">
        <v>52</v>
      </c>
      <c r="I23853" s="9"/>
      <c r="J23853" s="7" t="s">
        <v>53</v>
      </c>
      <c r="K23853" s="10" t="s">
        <v>53</v>
      </c>
      <c r="L23853" s="7">
        <v>1</v>
      </c>
      <c r="M23853" s="11">
        <v>41275</v>
      </c>
      <c r="N23853" s="7" t="s">
        <v>146</v>
      </c>
      <c r="O23853" s="7" t="s">
        <v>147</v>
      </c>
      <c r="P23853" s="10">
        <v>2013</v>
      </c>
      <c r="Q23853" s="12">
        <v>41631</v>
      </c>
      <c r="R23853" s="12">
        <v>41631</v>
      </c>
    </row>
    <row r="23854" spans="1:18" x14ac:dyDescent="0.25">
      <c r="A23854" s="7" t="s">
        <v>82586</v>
      </c>
      <c r="B23854" s="7" t="s">
        <v>82587</v>
      </c>
      <c r="C23854" s="7" t="s">
        <v>82588</v>
      </c>
      <c r="D23854" s="7" t="s">
        <v>82589</v>
      </c>
      <c r="E23854" s="8" t="s">
        <v>1744</v>
      </c>
      <c r="F23854" s="8">
        <v>9342000</v>
      </c>
      <c r="G23854" s="7" t="s">
        <v>35</v>
      </c>
      <c r="H23854" s="7" t="s">
        <v>24</v>
      </c>
      <c r="I23854" s="9" t="s">
        <v>151</v>
      </c>
      <c r="J23854" s="7" t="s">
        <v>152</v>
      </c>
      <c r="K23854" s="10" t="s">
        <v>36093</v>
      </c>
      <c r="L23854" s="7">
        <v>5</v>
      </c>
      <c r="M23854" s="11">
        <v>39448</v>
      </c>
      <c r="N23854" s="7" t="s">
        <v>164</v>
      </c>
      <c r="O23854" s="7" t="s">
        <v>165</v>
      </c>
      <c r="P23854" s="10">
        <v>2008</v>
      </c>
      <c r="Q23854" s="12">
        <v>40073</v>
      </c>
      <c r="R23854" s="12">
        <v>41806</v>
      </c>
    </row>
    <row r="23855" spans="1:18" x14ac:dyDescent="0.25">
      <c r="A23855" s="7" t="s">
        <v>82590</v>
      </c>
      <c r="B23855" s="7" t="s">
        <v>82591</v>
      </c>
      <c r="D23855" s="7" t="s">
        <v>275</v>
      </c>
      <c r="E23855" s="8" t="s">
        <v>276</v>
      </c>
      <c r="F23855" s="8">
        <v>41000000</v>
      </c>
      <c r="G23855" s="7" t="s">
        <v>23</v>
      </c>
      <c r="H23855" s="7" t="s">
        <v>24</v>
      </c>
      <c r="I23855" s="9" t="s">
        <v>25</v>
      </c>
      <c r="J23855" s="7" t="s">
        <v>26</v>
      </c>
      <c r="K23855" s="10" t="s">
        <v>27</v>
      </c>
      <c r="L23855" s="7">
        <v>2</v>
      </c>
      <c r="M23855" s="11">
        <v>37622</v>
      </c>
      <c r="N23855" s="7" t="s">
        <v>814</v>
      </c>
      <c r="O23855" s="7" t="s">
        <v>815</v>
      </c>
      <c r="P23855" s="10">
        <v>2003</v>
      </c>
      <c r="Q23855" s="12">
        <v>39013</v>
      </c>
      <c r="R23855" s="12">
        <v>39394</v>
      </c>
    </row>
    <row r="23856" spans="1:18" x14ac:dyDescent="0.25">
      <c r="A23856" s="7" t="s">
        <v>82592</v>
      </c>
      <c r="B23856" s="7" t="s">
        <v>82593</v>
      </c>
      <c r="C23856" s="7" t="s">
        <v>82594</v>
      </c>
      <c r="D23856" s="7" t="s">
        <v>82595</v>
      </c>
      <c r="E23856" s="8" t="s">
        <v>5718</v>
      </c>
      <c r="F23856" s="8">
        <v>0</v>
      </c>
      <c r="G23856" s="7" t="s">
        <v>35</v>
      </c>
      <c r="H23856" s="7" t="s">
        <v>24</v>
      </c>
      <c r="I23856" s="9" t="s">
        <v>281</v>
      </c>
      <c r="J23856" s="7" t="s">
        <v>282</v>
      </c>
      <c r="K23856" s="10" t="s">
        <v>2006</v>
      </c>
      <c r="L23856" s="7">
        <v>1</v>
      </c>
      <c r="M23856" s="11">
        <v>39965</v>
      </c>
      <c r="N23856" s="7" t="s">
        <v>1702</v>
      </c>
      <c r="O23856" s="7" t="s">
        <v>251</v>
      </c>
      <c r="P23856" s="10">
        <v>2009</v>
      </c>
      <c r="Q23856" s="12">
        <v>41152</v>
      </c>
      <c r="R23856" s="12">
        <v>41152</v>
      </c>
    </row>
    <row r="23857" spans="1:18" x14ac:dyDescent="0.25">
      <c r="A23857" s="7" t="s">
        <v>82596</v>
      </c>
      <c r="B23857" s="7" t="s">
        <v>82597</v>
      </c>
      <c r="C23857" s="7" t="s">
        <v>82598</v>
      </c>
      <c r="D23857" s="7" t="s">
        <v>68</v>
      </c>
      <c r="E23857" s="8" t="s">
        <v>69</v>
      </c>
      <c r="F23857" s="8">
        <v>8000000</v>
      </c>
      <c r="G23857" s="7" t="s">
        <v>80</v>
      </c>
      <c r="H23857" s="7" t="s">
        <v>24</v>
      </c>
      <c r="I23857" s="9" t="s">
        <v>36</v>
      </c>
      <c r="J23857" s="7" t="s">
        <v>181</v>
      </c>
      <c r="K23857" s="10" t="s">
        <v>1537</v>
      </c>
      <c r="L23857" s="7">
        <v>1</v>
      </c>
      <c r="M23857" s="11">
        <v>35796</v>
      </c>
      <c r="N23857" s="7" t="s">
        <v>674</v>
      </c>
      <c r="O23857" s="7" t="s">
        <v>675</v>
      </c>
      <c r="P23857" s="10">
        <v>1998</v>
      </c>
      <c r="Q23857" s="12">
        <v>39348</v>
      </c>
      <c r="R23857" s="12">
        <v>39348</v>
      </c>
    </row>
    <row r="23858" spans="1:18" x14ac:dyDescent="0.25">
      <c r="A23858" s="7" t="s">
        <v>82599</v>
      </c>
      <c r="B23858" s="7" t="s">
        <v>82600</v>
      </c>
      <c r="C23858" s="7" t="s">
        <v>82601</v>
      </c>
      <c r="D23858" s="7" t="s">
        <v>68</v>
      </c>
      <c r="E23858" s="8" t="s">
        <v>69</v>
      </c>
      <c r="F23858" s="8">
        <v>5000000</v>
      </c>
      <c r="G23858" s="7" t="s">
        <v>35</v>
      </c>
      <c r="H23858" s="7" t="s">
        <v>24</v>
      </c>
      <c r="I23858" s="9" t="s">
        <v>36</v>
      </c>
      <c r="J23858" s="7" t="s">
        <v>181</v>
      </c>
      <c r="K23858" s="10" t="s">
        <v>182</v>
      </c>
      <c r="L23858" s="7">
        <v>1</v>
      </c>
      <c r="M23858" s="11">
        <v>41082</v>
      </c>
      <c r="N23858" s="7" t="s">
        <v>28</v>
      </c>
      <c r="O23858" s="7" t="s">
        <v>29</v>
      </c>
      <c r="P23858" s="10">
        <v>2012</v>
      </c>
      <c r="Q23858" s="12">
        <v>41557</v>
      </c>
      <c r="R23858" s="12">
        <v>41557</v>
      </c>
    </row>
    <row r="23859" spans="1:18" x14ac:dyDescent="0.25">
      <c r="A23859" s="7" t="s">
        <v>82602</v>
      </c>
      <c r="B23859" s="7" t="s">
        <v>82603</v>
      </c>
      <c r="C23859" s="7" t="s">
        <v>82604</v>
      </c>
      <c r="D23859" s="7" t="s">
        <v>82605</v>
      </c>
      <c r="E23859" s="8" t="s">
        <v>14100</v>
      </c>
      <c r="F23859" s="8">
        <v>13700000</v>
      </c>
      <c r="G23859" s="7" t="s">
        <v>35</v>
      </c>
      <c r="H23859" s="7" t="s">
        <v>24</v>
      </c>
      <c r="I23859" s="9" t="s">
        <v>782</v>
      </c>
      <c r="J23859" s="7" t="s">
        <v>783</v>
      </c>
      <c r="K23859" s="10" t="s">
        <v>3059</v>
      </c>
      <c r="L23859" s="7">
        <v>1</v>
      </c>
      <c r="M23859" s="11">
        <v>31048</v>
      </c>
      <c r="N23859" s="7" t="s">
        <v>3930</v>
      </c>
      <c r="O23859" s="7" t="s">
        <v>3931</v>
      </c>
      <c r="P23859" s="10">
        <v>1985</v>
      </c>
      <c r="Q23859" s="12">
        <v>40239</v>
      </c>
      <c r="R23859" s="12">
        <v>40239</v>
      </c>
    </row>
    <row r="23860" spans="1:18" x14ac:dyDescent="0.25">
      <c r="A23860" s="7" t="s">
        <v>82606</v>
      </c>
      <c r="B23860" s="7" t="s">
        <v>82607</v>
      </c>
      <c r="C23860" s="7" t="s">
        <v>82608</v>
      </c>
      <c r="D23860" s="7" t="s">
        <v>1277</v>
      </c>
      <c r="E23860" s="8" t="s">
        <v>1278</v>
      </c>
      <c r="F23860" s="8">
        <v>30000000</v>
      </c>
      <c r="G23860" s="7" t="s">
        <v>23</v>
      </c>
      <c r="H23860" s="7" t="s">
        <v>24</v>
      </c>
      <c r="I23860" s="9" t="s">
        <v>36</v>
      </c>
      <c r="J23860" s="7" t="s">
        <v>181</v>
      </c>
      <c r="K23860" s="10" t="s">
        <v>1073</v>
      </c>
      <c r="L23860" s="7">
        <v>1</v>
      </c>
      <c r="M23860" s="11">
        <v>37257</v>
      </c>
      <c r="N23860" s="7" t="s">
        <v>527</v>
      </c>
      <c r="O23860" s="7" t="s">
        <v>528</v>
      </c>
      <c r="P23860" s="10">
        <v>2002</v>
      </c>
      <c r="Q23860" s="12">
        <v>38523</v>
      </c>
      <c r="R23860" s="12">
        <v>38523</v>
      </c>
    </row>
    <row r="23861" spans="1:18" x14ac:dyDescent="0.25">
      <c r="A23861" s="7" t="s">
        <v>82609</v>
      </c>
      <c r="B23861" s="7" t="s">
        <v>82610</v>
      </c>
      <c r="F23861" s="8">
        <v>40000</v>
      </c>
      <c r="G23861" s="7" t="s">
        <v>35</v>
      </c>
      <c r="H23861" s="7" t="s">
        <v>108</v>
      </c>
      <c r="I23861" s="9"/>
      <c r="J23861" s="7" t="s">
        <v>109</v>
      </c>
      <c r="K23861" s="10" t="s">
        <v>109</v>
      </c>
      <c r="L23861" s="7">
        <v>1</v>
      </c>
      <c r="Q23861" s="12">
        <v>41791</v>
      </c>
      <c r="R23861" s="12">
        <v>41791</v>
      </c>
    </row>
    <row r="23862" spans="1:18" x14ac:dyDescent="0.25">
      <c r="A23862" s="7" t="s">
        <v>82611</v>
      </c>
      <c r="B23862" s="7" t="s">
        <v>82612</v>
      </c>
      <c r="C23862" s="7" t="s">
        <v>82613</v>
      </c>
      <c r="D23862" s="7" t="s">
        <v>68</v>
      </c>
      <c r="E23862" s="8" t="s">
        <v>69</v>
      </c>
      <c r="F23862" s="8">
        <v>4580000</v>
      </c>
      <c r="G23862" s="7" t="s">
        <v>23</v>
      </c>
      <c r="H23862" s="7" t="s">
        <v>52</v>
      </c>
      <c r="I23862" s="9"/>
      <c r="J23862" s="7" t="s">
        <v>82614</v>
      </c>
      <c r="K23862" s="10" t="s">
        <v>82614</v>
      </c>
      <c r="L23862" s="7">
        <v>2</v>
      </c>
      <c r="M23862" s="11">
        <v>34700</v>
      </c>
      <c r="N23862" s="7" t="s">
        <v>3231</v>
      </c>
      <c r="O23862" s="7" t="s">
        <v>3232</v>
      </c>
      <c r="P23862" s="10">
        <v>1995</v>
      </c>
      <c r="Q23862" s="12">
        <v>38547</v>
      </c>
      <c r="R23862" s="12">
        <v>39114</v>
      </c>
    </row>
    <row r="23863" spans="1:18" x14ac:dyDescent="0.25">
      <c r="A23863" s="7" t="s">
        <v>82615</v>
      </c>
      <c r="B23863" s="7" t="s">
        <v>82616</v>
      </c>
      <c r="C23863" s="7" t="s">
        <v>82617</v>
      </c>
      <c r="D23863" s="7" t="s">
        <v>82618</v>
      </c>
      <c r="E23863" s="8" t="s">
        <v>29042</v>
      </c>
      <c r="F23863" s="8">
        <v>5500000</v>
      </c>
      <c r="G23863" s="7" t="s">
        <v>35</v>
      </c>
      <c r="H23863" s="7" t="s">
        <v>24</v>
      </c>
      <c r="I23863" s="9" t="s">
        <v>1043</v>
      </c>
      <c r="J23863" s="7" t="s">
        <v>1044</v>
      </c>
      <c r="K23863" s="10" t="s">
        <v>1044</v>
      </c>
      <c r="L23863" s="7">
        <v>4</v>
      </c>
      <c r="M23863" s="11">
        <v>41183</v>
      </c>
      <c r="N23863" s="7" t="s">
        <v>45</v>
      </c>
      <c r="O23863" s="7" t="s">
        <v>46</v>
      </c>
      <c r="P23863" s="10">
        <v>2012</v>
      </c>
      <c r="Q23863" s="12">
        <v>41212</v>
      </c>
      <c r="R23863" s="12">
        <v>41865</v>
      </c>
    </row>
    <row r="23864" spans="1:18" x14ac:dyDescent="0.25">
      <c r="A23864" s="7" t="s">
        <v>82619</v>
      </c>
      <c r="B23864" s="7" t="s">
        <v>82620</v>
      </c>
      <c r="C23864" s="7" t="s">
        <v>82621</v>
      </c>
      <c r="D23864" s="7" t="s">
        <v>365</v>
      </c>
      <c r="E23864" s="8" t="s">
        <v>366</v>
      </c>
      <c r="F23864" s="8">
        <v>135000</v>
      </c>
      <c r="G23864" s="7" t="s">
        <v>35</v>
      </c>
      <c r="H23864" s="7" t="s">
        <v>24</v>
      </c>
      <c r="I23864" s="9" t="s">
        <v>93</v>
      </c>
      <c r="J23864" s="7" t="s">
        <v>314</v>
      </c>
      <c r="K23864" s="10" t="s">
        <v>82622</v>
      </c>
      <c r="L23864" s="7">
        <v>1</v>
      </c>
      <c r="Q23864" s="12">
        <v>40272</v>
      </c>
      <c r="R23864" s="12">
        <v>40272</v>
      </c>
    </row>
    <row r="23865" spans="1:18" x14ac:dyDescent="0.25">
      <c r="A23865" s="7" t="s">
        <v>82623</v>
      </c>
      <c r="B23865" s="7" t="s">
        <v>82624</v>
      </c>
      <c r="C23865" s="7" t="s">
        <v>82625</v>
      </c>
      <c r="D23865" s="7" t="s">
        <v>82626</v>
      </c>
      <c r="E23865" s="8" t="s">
        <v>1228</v>
      </c>
      <c r="F23865" s="8">
        <v>6999991</v>
      </c>
      <c r="G23865" s="7" t="s">
        <v>35</v>
      </c>
      <c r="H23865" s="7" t="s">
        <v>24</v>
      </c>
      <c r="I23865" s="9" t="s">
        <v>782</v>
      </c>
      <c r="J23865" s="7" t="s">
        <v>783</v>
      </c>
      <c r="K23865" s="10" t="s">
        <v>783</v>
      </c>
      <c r="L23865" s="7">
        <v>2</v>
      </c>
      <c r="M23865" s="11">
        <v>39083</v>
      </c>
      <c r="N23865" s="7" t="s">
        <v>88</v>
      </c>
      <c r="O23865" s="7" t="s">
        <v>89</v>
      </c>
      <c r="P23865" s="10">
        <v>2007</v>
      </c>
      <c r="Q23865" s="12">
        <v>41291</v>
      </c>
      <c r="R23865" s="12">
        <v>41732</v>
      </c>
    </row>
    <row r="23866" spans="1:18" x14ac:dyDescent="0.25">
      <c r="A23866" s="7" t="s">
        <v>82627</v>
      </c>
      <c r="B23866" s="7" t="s">
        <v>82628</v>
      </c>
      <c r="C23866" s="7" t="s">
        <v>82629</v>
      </c>
      <c r="D23866" s="7" t="s">
        <v>32867</v>
      </c>
      <c r="E23866" s="8" t="s">
        <v>2121</v>
      </c>
      <c r="F23866" s="8">
        <v>40000000</v>
      </c>
      <c r="G23866" s="7" t="s">
        <v>35</v>
      </c>
      <c r="H23866" s="7" t="s">
        <v>24</v>
      </c>
      <c r="I23866" s="9" t="s">
        <v>281</v>
      </c>
      <c r="J23866" s="7" t="s">
        <v>282</v>
      </c>
      <c r="K23866" s="10" t="s">
        <v>282</v>
      </c>
      <c r="L23866" s="7">
        <v>3</v>
      </c>
      <c r="M23866" s="11">
        <v>40738</v>
      </c>
      <c r="N23866" s="7" t="s">
        <v>1706</v>
      </c>
      <c r="O23866" s="7" t="s">
        <v>230</v>
      </c>
      <c r="P23866" s="10">
        <v>2011</v>
      </c>
      <c r="Q23866" s="12">
        <v>40179</v>
      </c>
      <c r="R23866" s="12">
        <v>41122</v>
      </c>
    </row>
    <row r="23867" spans="1:18" x14ac:dyDescent="0.25">
      <c r="A23867" s="7" t="s">
        <v>82630</v>
      </c>
      <c r="B23867" s="7" t="s">
        <v>82631</v>
      </c>
      <c r="C23867" s="7" t="s">
        <v>82632</v>
      </c>
      <c r="D23867" s="7" t="s">
        <v>82633</v>
      </c>
      <c r="E23867" s="8" t="s">
        <v>3174</v>
      </c>
      <c r="F23867" s="8">
        <v>12800000</v>
      </c>
      <c r="G23867" s="7" t="s">
        <v>35</v>
      </c>
      <c r="H23867" s="7" t="s">
        <v>24</v>
      </c>
      <c r="I23867" s="9" t="s">
        <v>36</v>
      </c>
      <c r="J23867" s="7" t="s">
        <v>181</v>
      </c>
      <c r="K23867" s="10" t="s">
        <v>182</v>
      </c>
      <c r="L23867" s="7">
        <v>3</v>
      </c>
      <c r="M23867" s="11">
        <v>41061</v>
      </c>
      <c r="N23867" s="7" t="s">
        <v>28</v>
      </c>
      <c r="O23867" s="7" t="s">
        <v>29</v>
      </c>
      <c r="P23867" s="10">
        <v>2012</v>
      </c>
      <c r="Q23867" s="12">
        <v>40909</v>
      </c>
      <c r="R23867" s="12">
        <v>41914</v>
      </c>
    </row>
    <row r="23868" spans="1:18" x14ac:dyDescent="0.25">
      <c r="A23868" s="7" t="s">
        <v>82634</v>
      </c>
      <c r="B23868" s="7" t="s">
        <v>82635</v>
      </c>
      <c r="C23868" s="7" t="s">
        <v>82636</v>
      </c>
      <c r="D23868" s="7" t="s">
        <v>21363</v>
      </c>
      <c r="E23868" s="8" t="s">
        <v>297</v>
      </c>
      <c r="F23868" s="8">
        <v>6000000</v>
      </c>
      <c r="G23868" s="7" t="s">
        <v>23</v>
      </c>
      <c r="H23868" s="7" t="s">
        <v>24</v>
      </c>
      <c r="I23868" s="9" t="s">
        <v>36</v>
      </c>
      <c r="J23868" s="7" t="s">
        <v>181</v>
      </c>
      <c r="K23868" s="10" t="s">
        <v>182</v>
      </c>
      <c r="L23868" s="7">
        <v>1</v>
      </c>
      <c r="M23868" s="11">
        <v>37742</v>
      </c>
      <c r="N23868" s="7" t="s">
        <v>18008</v>
      </c>
      <c r="O23868" s="7" t="s">
        <v>4233</v>
      </c>
      <c r="P23868" s="10">
        <v>2003</v>
      </c>
      <c r="Q23868" s="12">
        <v>38486</v>
      </c>
      <c r="R23868" s="12">
        <v>38486</v>
      </c>
    </row>
    <row r="23869" spans="1:18" x14ac:dyDescent="0.25">
      <c r="A23869" s="7" t="s">
        <v>82637</v>
      </c>
      <c r="B23869" s="7" t="s">
        <v>82638</v>
      </c>
      <c r="C23869" s="7" t="s">
        <v>82639</v>
      </c>
      <c r="D23869" s="7" t="s">
        <v>68</v>
      </c>
      <c r="E23869" s="8" t="s">
        <v>69</v>
      </c>
      <c r="F23869" s="8">
        <v>713000</v>
      </c>
      <c r="G23869" s="7" t="s">
        <v>35</v>
      </c>
      <c r="H23869" s="7" t="s">
        <v>24</v>
      </c>
      <c r="I23869" s="9" t="s">
        <v>281</v>
      </c>
      <c r="J23869" s="7" t="s">
        <v>282</v>
      </c>
      <c r="K23869" s="10" t="s">
        <v>346</v>
      </c>
      <c r="L23869" s="7">
        <v>1</v>
      </c>
      <c r="Q23869" s="12">
        <v>40942</v>
      </c>
      <c r="R23869" s="12">
        <v>40942</v>
      </c>
    </row>
    <row r="23870" spans="1:18" x14ac:dyDescent="0.25">
      <c r="A23870" s="7" t="s">
        <v>82640</v>
      </c>
      <c r="B23870" s="7" t="s">
        <v>82641</v>
      </c>
      <c r="C23870" s="7" t="s">
        <v>82642</v>
      </c>
      <c r="D23870" s="7" t="s">
        <v>34103</v>
      </c>
      <c r="E23870" s="8" t="s">
        <v>5519</v>
      </c>
      <c r="F23870" s="8">
        <v>12500000</v>
      </c>
      <c r="G23870" s="7" t="s">
        <v>35</v>
      </c>
      <c r="H23870" s="7" t="s">
        <v>680</v>
      </c>
      <c r="I23870" s="9"/>
      <c r="J23870" s="7" t="s">
        <v>2027</v>
      </c>
      <c r="K23870" s="10" t="s">
        <v>82643</v>
      </c>
      <c r="L23870" s="7">
        <v>1</v>
      </c>
      <c r="M23870" s="11">
        <v>39448</v>
      </c>
      <c r="N23870" s="7" t="s">
        <v>164</v>
      </c>
      <c r="O23870" s="7" t="s">
        <v>165</v>
      </c>
      <c r="P23870" s="10">
        <v>2008</v>
      </c>
      <c r="Q23870" s="12">
        <v>40725</v>
      </c>
      <c r="R23870" s="12">
        <v>40725</v>
      </c>
    </row>
    <row r="23871" spans="1:18" x14ac:dyDescent="0.25">
      <c r="A23871" s="7" t="s">
        <v>82644</v>
      </c>
      <c r="B23871" s="7" t="s">
        <v>82645</v>
      </c>
      <c r="C23871" s="7" t="s">
        <v>82646</v>
      </c>
      <c r="D23871" s="7" t="s">
        <v>275</v>
      </c>
      <c r="E23871" s="8" t="s">
        <v>276</v>
      </c>
      <c r="F23871" s="8">
        <v>659000</v>
      </c>
      <c r="G23871" s="7" t="s">
        <v>35</v>
      </c>
      <c r="H23871" s="7" t="s">
        <v>24</v>
      </c>
      <c r="I23871" s="9" t="s">
        <v>502</v>
      </c>
      <c r="J23871" s="7" t="s">
        <v>503</v>
      </c>
      <c r="K23871" s="10" t="s">
        <v>9337</v>
      </c>
      <c r="L23871" s="7">
        <v>2</v>
      </c>
      <c r="M23871" s="11">
        <v>39814</v>
      </c>
      <c r="N23871" s="7" t="s">
        <v>171</v>
      </c>
      <c r="O23871" s="7" t="s">
        <v>172</v>
      </c>
      <c r="P23871" s="10">
        <v>2009</v>
      </c>
      <c r="Q23871" s="12">
        <v>40007</v>
      </c>
      <c r="R23871" s="12">
        <v>40515</v>
      </c>
    </row>
    <row r="23872" spans="1:18" x14ac:dyDescent="0.25">
      <c r="A23872" s="7" t="s">
        <v>82647</v>
      </c>
      <c r="B23872" s="7" t="s">
        <v>82648</v>
      </c>
      <c r="C23872" s="7" t="s">
        <v>82649</v>
      </c>
      <c r="D23872" s="7" t="s">
        <v>275</v>
      </c>
      <c r="E23872" s="8" t="s">
        <v>276</v>
      </c>
      <c r="F23872" s="8">
        <v>19913173</v>
      </c>
      <c r="G23872" s="7" t="s">
        <v>35</v>
      </c>
      <c r="H23872" s="7" t="s">
        <v>52</v>
      </c>
      <c r="I23872" s="9"/>
      <c r="J23872" s="7" t="s">
        <v>2784</v>
      </c>
      <c r="K23872" s="10" t="s">
        <v>56935</v>
      </c>
      <c r="L23872" s="7">
        <v>2</v>
      </c>
      <c r="M23872" s="11">
        <v>40909</v>
      </c>
      <c r="N23872" s="7" t="s">
        <v>111</v>
      </c>
      <c r="O23872" s="7" t="s">
        <v>112</v>
      </c>
      <c r="P23872" s="10">
        <v>2012</v>
      </c>
      <c r="Q23872" s="12">
        <v>41919</v>
      </c>
      <c r="R23872" s="12">
        <v>41920</v>
      </c>
    </row>
    <row r="23873" spans="1:18" x14ac:dyDescent="0.25">
      <c r="A23873" s="7" t="s">
        <v>82650</v>
      </c>
      <c r="B23873" s="7" t="s">
        <v>82651</v>
      </c>
      <c r="C23873" s="7" t="s">
        <v>82652</v>
      </c>
      <c r="D23873" s="7" t="s">
        <v>82653</v>
      </c>
      <c r="E23873" s="8" t="s">
        <v>552</v>
      </c>
      <c r="F23873" s="8">
        <v>25000</v>
      </c>
      <c r="G23873" s="7" t="s">
        <v>35</v>
      </c>
      <c r="H23873" s="7" t="s">
        <v>24</v>
      </c>
      <c r="I23873" s="9" t="s">
        <v>502</v>
      </c>
      <c r="J23873" s="7" t="s">
        <v>993</v>
      </c>
      <c r="K23873" s="10" t="s">
        <v>993</v>
      </c>
      <c r="L23873" s="7">
        <v>1</v>
      </c>
      <c r="M23873" s="11">
        <v>40179</v>
      </c>
      <c r="N23873" s="7" t="s">
        <v>96</v>
      </c>
      <c r="O23873" s="7" t="s">
        <v>97</v>
      </c>
      <c r="P23873" s="10">
        <v>2010</v>
      </c>
      <c r="Q23873" s="12">
        <v>40330</v>
      </c>
      <c r="R23873" s="12">
        <v>40330</v>
      </c>
    </row>
    <row r="23874" spans="1:18" x14ac:dyDescent="0.25">
      <c r="A23874" s="7" t="s">
        <v>82654</v>
      </c>
      <c r="B23874" s="7" t="s">
        <v>82655</v>
      </c>
      <c r="C23874" s="7" t="s">
        <v>82656</v>
      </c>
      <c r="D23874" s="7" t="s">
        <v>82657</v>
      </c>
      <c r="E23874" s="8" t="s">
        <v>3804</v>
      </c>
      <c r="F23874" s="8">
        <v>8000000</v>
      </c>
      <c r="G23874" s="7" t="s">
        <v>35</v>
      </c>
      <c r="H23874" s="7" t="s">
        <v>24</v>
      </c>
      <c r="I23874" s="9" t="s">
        <v>25</v>
      </c>
      <c r="J23874" s="7" t="s">
        <v>26</v>
      </c>
      <c r="K23874" s="10" t="s">
        <v>27</v>
      </c>
      <c r="L23874" s="7">
        <v>2</v>
      </c>
      <c r="M23874" s="11">
        <v>40725</v>
      </c>
      <c r="N23874" s="7" t="s">
        <v>1706</v>
      </c>
      <c r="O23874" s="7" t="s">
        <v>230</v>
      </c>
      <c r="P23874" s="10">
        <v>2011</v>
      </c>
      <c r="Q23874" s="12">
        <v>40984</v>
      </c>
      <c r="R23874" s="12">
        <v>41681</v>
      </c>
    </row>
    <row r="23875" spans="1:18" x14ac:dyDescent="0.25">
      <c r="A23875" s="7" t="s">
        <v>82658</v>
      </c>
      <c r="B23875" s="7" t="s">
        <v>82659</v>
      </c>
      <c r="C23875" s="7" t="s">
        <v>82660</v>
      </c>
      <c r="D23875" s="7" t="s">
        <v>625</v>
      </c>
      <c r="E23875" s="8" t="s">
        <v>323</v>
      </c>
      <c r="F23875" s="8">
        <v>13954716</v>
      </c>
      <c r="G23875" s="7" t="s">
        <v>35</v>
      </c>
      <c r="H23875" s="7" t="s">
        <v>205</v>
      </c>
      <c r="I23875" s="9"/>
      <c r="J23875" s="7" t="s">
        <v>292</v>
      </c>
      <c r="K23875" s="10" t="s">
        <v>292</v>
      </c>
      <c r="L23875" s="7">
        <v>3</v>
      </c>
      <c r="M23875" s="11">
        <v>40634</v>
      </c>
      <c r="N23875" s="7" t="s">
        <v>54</v>
      </c>
      <c r="O23875" s="7" t="s">
        <v>55</v>
      </c>
      <c r="P23875" s="10">
        <v>2011</v>
      </c>
      <c r="Q23875" s="12">
        <v>40634</v>
      </c>
      <c r="R23875" s="12">
        <v>41091</v>
      </c>
    </row>
    <row r="23876" spans="1:18" x14ac:dyDescent="0.25">
      <c r="A23876" s="7" t="s">
        <v>82661</v>
      </c>
      <c r="B23876" s="7" t="s">
        <v>82662</v>
      </c>
      <c r="C23876" s="7" t="s">
        <v>82663</v>
      </c>
      <c r="D23876" s="7" t="s">
        <v>275</v>
      </c>
      <c r="E23876" s="8" t="s">
        <v>276</v>
      </c>
      <c r="F23876" s="8">
        <v>475000</v>
      </c>
      <c r="G23876" s="7" t="s">
        <v>35</v>
      </c>
      <c r="H23876" s="7" t="s">
        <v>24</v>
      </c>
      <c r="I23876" s="9" t="s">
        <v>1321</v>
      </c>
      <c r="J23876" s="7" t="s">
        <v>613</v>
      </c>
      <c r="K23876" s="10" t="s">
        <v>4611</v>
      </c>
      <c r="L23876" s="7">
        <v>2</v>
      </c>
      <c r="M23876" s="11">
        <v>40909</v>
      </c>
      <c r="N23876" s="7" t="s">
        <v>111</v>
      </c>
      <c r="O23876" s="7" t="s">
        <v>112</v>
      </c>
      <c r="P23876" s="10">
        <v>2012</v>
      </c>
      <c r="Q23876" s="12">
        <v>41233</v>
      </c>
      <c r="R23876" s="12">
        <v>41568</v>
      </c>
    </row>
    <row r="23877" spans="1:18" x14ac:dyDescent="0.25">
      <c r="A23877" s="7" t="s">
        <v>82664</v>
      </c>
      <c r="B23877" s="7" t="s">
        <v>82665</v>
      </c>
      <c r="C23877" s="7" t="s">
        <v>82666</v>
      </c>
      <c r="D23877" s="7" t="s">
        <v>6760</v>
      </c>
      <c r="E23877" s="8" t="s">
        <v>6761</v>
      </c>
      <c r="F23877" s="8">
        <v>737000</v>
      </c>
      <c r="G23877" s="7" t="s">
        <v>35</v>
      </c>
      <c r="H23877" s="7" t="s">
        <v>52</v>
      </c>
      <c r="I23877" s="9"/>
      <c r="J23877" s="7" t="s">
        <v>2784</v>
      </c>
      <c r="K23877" s="10" t="s">
        <v>82667</v>
      </c>
      <c r="L23877" s="7">
        <v>1</v>
      </c>
      <c r="M23877" s="11">
        <v>39083</v>
      </c>
      <c r="N23877" s="7" t="s">
        <v>88</v>
      </c>
      <c r="O23877" s="7" t="s">
        <v>89</v>
      </c>
      <c r="P23877" s="10">
        <v>2007</v>
      </c>
      <c r="Q23877" s="12">
        <v>40233</v>
      </c>
      <c r="R23877" s="12">
        <v>40233</v>
      </c>
    </row>
    <row r="23878" spans="1:18" x14ac:dyDescent="0.25">
      <c r="A23878" s="7" t="s">
        <v>82668</v>
      </c>
      <c r="B23878" s="7" t="s">
        <v>82669</v>
      </c>
      <c r="C23878" s="7" t="s">
        <v>82670</v>
      </c>
      <c r="D23878" s="7" t="s">
        <v>6445</v>
      </c>
      <c r="E23878" s="8" t="s">
        <v>5477</v>
      </c>
      <c r="F23878" s="8">
        <v>10881448</v>
      </c>
      <c r="G23878" s="7" t="s">
        <v>35</v>
      </c>
      <c r="H23878" s="7" t="s">
        <v>24</v>
      </c>
      <c r="I23878" s="9" t="s">
        <v>36</v>
      </c>
      <c r="J23878" s="7" t="s">
        <v>181</v>
      </c>
      <c r="K23878" s="10" t="s">
        <v>953</v>
      </c>
      <c r="L23878" s="7">
        <v>5</v>
      </c>
      <c r="M23878" s="11">
        <v>39814</v>
      </c>
      <c r="N23878" s="7" t="s">
        <v>171</v>
      </c>
      <c r="O23878" s="7" t="s">
        <v>172</v>
      </c>
      <c r="P23878" s="10">
        <v>2009</v>
      </c>
      <c r="Q23878" s="12">
        <v>40576</v>
      </c>
      <c r="R23878" s="12">
        <v>41395</v>
      </c>
    </row>
    <row r="23879" spans="1:18" x14ac:dyDescent="0.25">
      <c r="A23879" s="7" t="s">
        <v>82671</v>
      </c>
      <c r="B23879" s="7" t="s">
        <v>82672</v>
      </c>
      <c r="C23879" s="7" t="s">
        <v>82673</v>
      </c>
      <c r="D23879" s="7" t="s">
        <v>719</v>
      </c>
      <c r="E23879" s="8" t="s">
        <v>720</v>
      </c>
      <c r="F23879" s="8">
        <v>60000000</v>
      </c>
      <c r="G23879" s="7" t="s">
        <v>35</v>
      </c>
      <c r="H23879" s="7" t="s">
        <v>24</v>
      </c>
      <c r="I23879" s="9" t="s">
        <v>36</v>
      </c>
      <c r="J23879" s="7" t="s">
        <v>181</v>
      </c>
      <c r="K23879" s="10" t="s">
        <v>3663</v>
      </c>
      <c r="L23879" s="7">
        <v>1</v>
      </c>
      <c r="M23879" s="11">
        <v>35065</v>
      </c>
      <c r="N23879" s="7" t="s">
        <v>3258</v>
      </c>
      <c r="O23879" s="7" t="s">
        <v>3259</v>
      </c>
      <c r="P23879" s="10">
        <v>1996</v>
      </c>
      <c r="Q23879" s="12">
        <v>38440</v>
      </c>
      <c r="R23879" s="12">
        <v>38440</v>
      </c>
    </row>
    <row r="23880" spans="1:18" x14ac:dyDescent="0.25">
      <c r="A23880" s="7" t="s">
        <v>82674</v>
      </c>
      <c r="B23880" s="7" t="s">
        <v>82675</v>
      </c>
      <c r="C23880" s="7" t="s">
        <v>82676</v>
      </c>
      <c r="D23880" s="7" t="s">
        <v>68</v>
      </c>
      <c r="E23880" s="8" t="s">
        <v>69</v>
      </c>
      <c r="F23880" s="8">
        <v>1090000</v>
      </c>
      <c r="G23880" s="7" t="s">
        <v>80</v>
      </c>
      <c r="H23880" s="7" t="s">
        <v>52</v>
      </c>
      <c r="I23880" s="9"/>
      <c r="J23880" s="7" t="s">
        <v>53</v>
      </c>
      <c r="K23880" s="10" t="s">
        <v>18007</v>
      </c>
      <c r="L23880" s="7">
        <v>1</v>
      </c>
      <c r="Q23880" s="12">
        <v>39826</v>
      </c>
      <c r="R23880" s="12">
        <v>39826</v>
      </c>
    </row>
    <row r="23881" spans="1:18" x14ac:dyDescent="0.25">
      <c r="A23881" s="7" t="s">
        <v>82677</v>
      </c>
      <c r="B23881" s="7" t="s">
        <v>82678</v>
      </c>
      <c r="C23881" s="7" t="s">
        <v>82679</v>
      </c>
      <c r="D23881" s="7" t="s">
        <v>82680</v>
      </c>
      <c r="E23881" s="8" t="s">
        <v>9399</v>
      </c>
      <c r="F23881" s="8">
        <v>765527</v>
      </c>
      <c r="G23881" s="7" t="s">
        <v>35</v>
      </c>
      <c r="H23881" s="7" t="s">
        <v>749</v>
      </c>
      <c r="I23881" s="9"/>
      <c r="J23881" s="7" t="s">
        <v>1050</v>
      </c>
      <c r="K23881" s="10" t="s">
        <v>82681</v>
      </c>
      <c r="L23881" s="7">
        <v>2</v>
      </c>
      <c r="M23881" s="11">
        <v>41579</v>
      </c>
      <c r="N23881" s="7" t="s">
        <v>4114</v>
      </c>
      <c r="O23881" s="7" t="s">
        <v>140</v>
      </c>
      <c r="P23881" s="10">
        <v>2013</v>
      </c>
      <c r="Q23881" s="12">
        <v>41647</v>
      </c>
      <c r="R23881" s="12">
        <v>41684</v>
      </c>
    </row>
    <row r="23882" spans="1:18" x14ac:dyDescent="0.25">
      <c r="A23882" s="7" t="s">
        <v>82682</v>
      </c>
      <c r="B23882" s="7" t="s">
        <v>82683</v>
      </c>
      <c r="C23882" s="7" t="s">
        <v>82684</v>
      </c>
      <c r="D23882" s="7" t="s">
        <v>275</v>
      </c>
      <c r="E23882" s="8" t="s">
        <v>276</v>
      </c>
      <c r="F23882" s="8">
        <v>240040000</v>
      </c>
      <c r="G23882" s="7" t="s">
        <v>35</v>
      </c>
      <c r="H23882" s="7" t="s">
        <v>24</v>
      </c>
      <c r="I23882" s="9" t="s">
        <v>60</v>
      </c>
      <c r="J23882" s="7" t="s">
        <v>563</v>
      </c>
      <c r="K23882" s="10" t="s">
        <v>563</v>
      </c>
      <c r="L23882" s="7">
        <v>3</v>
      </c>
      <c r="M23882" s="11">
        <v>34700</v>
      </c>
      <c r="N23882" s="7" t="s">
        <v>3231</v>
      </c>
      <c r="O23882" s="7" t="s">
        <v>3232</v>
      </c>
      <c r="P23882" s="10">
        <v>1995</v>
      </c>
      <c r="Q23882" s="12">
        <v>40252</v>
      </c>
      <c r="R23882" s="12">
        <v>41968</v>
      </c>
    </row>
    <row r="23883" spans="1:18" x14ac:dyDescent="0.25">
      <c r="A23883" s="7" t="s">
        <v>82685</v>
      </c>
      <c r="B23883" s="7" t="s">
        <v>82686</v>
      </c>
      <c r="C23883" s="7" t="s">
        <v>82687</v>
      </c>
      <c r="D23883" s="7" t="s">
        <v>3003</v>
      </c>
      <c r="E23883" s="8" t="s">
        <v>145</v>
      </c>
      <c r="F23883" s="8">
        <v>120000</v>
      </c>
      <c r="G23883" s="7" t="s">
        <v>35</v>
      </c>
      <c r="H23883" s="7" t="s">
        <v>264</v>
      </c>
      <c r="I23883" s="9"/>
      <c r="J23883" s="7" t="s">
        <v>324</v>
      </c>
      <c r="K23883" s="10" t="s">
        <v>7696</v>
      </c>
      <c r="L23883" s="7">
        <v>2</v>
      </c>
      <c r="M23883" s="11">
        <v>40179</v>
      </c>
      <c r="N23883" s="7" t="s">
        <v>96</v>
      </c>
      <c r="O23883" s="7" t="s">
        <v>97</v>
      </c>
      <c r="P23883" s="10">
        <v>2010</v>
      </c>
      <c r="Q23883" s="12">
        <v>40802</v>
      </c>
      <c r="R23883" s="12">
        <v>40990</v>
      </c>
    </row>
    <row r="23884" spans="1:18" x14ac:dyDescent="0.25">
      <c r="A23884" s="7" t="s">
        <v>82688</v>
      </c>
      <c r="B23884" s="7" t="s">
        <v>82689</v>
      </c>
      <c r="C23884" s="7" t="s">
        <v>82690</v>
      </c>
      <c r="D23884" s="7" t="s">
        <v>296</v>
      </c>
      <c r="E23884" s="8" t="s">
        <v>297</v>
      </c>
      <c r="F23884" s="8">
        <v>5700000</v>
      </c>
      <c r="G23884" s="7" t="s">
        <v>23</v>
      </c>
      <c r="H23884" s="7" t="s">
        <v>24</v>
      </c>
      <c r="I23884" s="9" t="s">
        <v>36</v>
      </c>
      <c r="J23884" s="7" t="s">
        <v>181</v>
      </c>
      <c r="K23884" s="10" t="s">
        <v>695</v>
      </c>
      <c r="L23884" s="7">
        <v>2</v>
      </c>
      <c r="M23884" s="11">
        <v>40026</v>
      </c>
      <c r="N23884" s="7" t="s">
        <v>488</v>
      </c>
      <c r="O23884" s="7" t="s">
        <v>267</v>
      </c>
      <c r="P23884" s="10">
        <v>2009</v>
      </c>
      <c r="Q23884" s="12">
        <v>40057</v>
      </c>
      <c r="R23884" s="12">
        <v>40605</v>
      </c>
    </row>
    <row r="23885" spans="1:18" x14ac:dyDescent="0.25">
      <c r="A23885" s="7" t="s">
        <v>82691</v>
      </c>
      <c r="B23885" s="7" t="s">
        <v>82692</v>
      </c>
      <c r="C23885" s="7" t="s">
        <v>82693</v>
      </c>
      <c r="D23885" s="7" t="s">
        <v>78</v>
      </c>
      <c r="E23885" s="8" t="s">
        <v>79</v>
      </c>
      <c r="F23885" s="8">
        <v>1415500</v>
      </c>
      <c r="G23885" s="7" t="s">
        <v>35</v>
      </c>
      <c r="H23885" s="7" t="s">
        <v>24</v>
      </c>
      <c r="I23885" s="9" t="s">
        <v>70</v>
      </c>
      <c r="J23885" s="7" t="s">
        <v>662</v>
      </c>
      <c r="K23885" s="10" t="s">
        <v>662</v>
      </c>
      <c r="L23885" s="7">
        <v>1</v>
      </c>
      <c r="M23885" s="11">
        <v>39814</v>
      </c>
      <c r="N23885" s="7" t="s">
        <v>171</v>
      </c>
      <c r="O23885" s="7" t="s">
        <v>172</v>
      </c>
      <c r="P23885" s="10">
        <v>2009</v>
      </c>
      <c r="Q23885" s="12">
        <v>40134</v>
      </c>
      <c r="R23885" s="12">
        <v>40134</v>
      </c>
    </row>
    <row r="23886" spans="1:18" x14ac:dyDescent="0.25">
      <c r="A23886" s="7" t="s">
        <v>82694</v>
      </c>
      <c r="B23886" s="7" t="s">
        <v>82695</v>
      </c>
      <c r="C23886" s="7" t="s">
        <v>82696</v>
      </c>
      <c r="D23886" s="7" t="s">
        <v>82697</v>
      </c>
      <c r="E23886" s="8" t="s">
        <v>18753</v>
      </c>
      <c r="F23886" s="8">
        <v>41004</v>
      </c>
      <c r="G23886" s="7" t="s">
        <v>35</v>
      </c>
      <c r="H23886" s="7" t="s">
        <v>52</v>
      </c>
      <c r="I23886" s="9"/>
      <c r="J23886" s="7" t="s">
        <v>53</v>
      </c>
      <c r="K23886" s="10" t="s">
        <v>53</v>
      </c>
      <c r="L23886" s="7">
        <v>1</v>
      </c>
      <c r="M23886" s="11">
        <v>40332</v>
      </c>
      <c r="N23886" s="7" t="s">
        <v>1109</v>
      </c>
      <c r="O23886" s="7" t="s">
        <v>1110</v>
      </c>
      <c r="P23886" s="10">
        <v>2010</v>
      </c>
      <c r="Q23886" s="12">
        <v>40241</v>
      </c>
      <c r="R23886" s="12">
        <v>40241</v>
      </c>
    </row>
    <row r="23887" spans="1:18" x14ac:dyDescent="0.25">
      <c r="A23887" s="7" t="s">
        <v>82698</v>
      </c>
      <c r="B23887" s="7" t="s">
        <v>82699</v>
      </c>
      <c r="C23887" s="7" t="s">
        <v>82700</v>
      </c>
      <c r="D23887" s="7" t="s">
        <v>6445</v>
      </c>
      <c r="E23887" s="8" t="s">
        <v>5477</v>
      </c>
      <c r="F23887" s="8">
        <v>40000</v>
      </c>
      <c r="G23887" s="7" t="s">
        <v>35</v>
      </c>
      <c r="H23887" s="7" t="s">
        <v>24</v>
      </c>
      <c r="I23887" s="9" t="s">
        <v>36</v>
      </c>
      <c r="J23887" s="7" t="s">
        <v>181</v>
      </c>
      <c r="K23887" s="10" t="s">
        <v>182</v>
      </c>
      <c r="L23887" s="7">
        <v>1</v>
      </c>
      <c r="M23887" s="11">
        <v>40544</v>
      </c>
      <c r="N23887" s="7" t="s">
        <v>537</v>
      </c>
      <c r="O23887" s="7" t="s">
        <v>505</v>
      </c>
      <c r="P23887" s="10">
        <v>2011</v>
      </c>
      <c r="Q23887" s="12">
        <v>41131</v>
      </c>
      <c r="R23887" s="12">
        <v>41131</v>
      </c>
    </row>
    <row r="23888" spans="1:18" x14ac:dyDescent="0.25">
      <c r="A23888" s="7" t="s">
        <v>82701</v>
      </c>
      <c r="B23888" s="7" t="s">
        <v>82702</v>
      </c>
      <c r="C23888" s="7" t="s">
        <v>82703</v>
      </c>
      <c r="D23888" s="7" t="s">
        <v>574</v>
      </c>
      <c r="E23888" s="8" t="s">
        <v>575</v>
      </c>
      <c r="F23888" s="8">
        <v>0</v>
      </c>
      <c r="G23888" s="7" t="s">
        <v>35</v>
      </c>
      <c r="H23888" s="7" t="s">
        <v>24</v>
      </c>
      <c r="I23888" s="9" t="s">
        <v>25</v>
      </c>
      <c r="J23888" s="7" t="s">
        <v>26</v>
      </c>
      <c r="K23888" s="10" t="s">
        <v>27</v>
      </c>
      <c r="L23888" s="7">
        <v>1</v>
      </c>
      <c r="M23888" s="11">
        <v>41640</v>
      </c>
      <c r="N23888" s="7" t="s">
        <v>63</v>
      </c>
      <c r="O23888" s="7" t="s">
        <v>64</v>
      </c>
      <c r="P23888" s="10">
        <v>2014</v>
      </c>
      <c r="Q23888" s="12">
        <v>41962</v>
      </c>
      <c r="R23888" s="12">
        <v>41962</v>
      </c>
    </row>
    <row r="23889" spans="1:18" x14ac:dyDescent="0.25">
      <c r="A23889" s="7" t="s">
        <v>82704</v>
      </c>
      <c r="B23889" s="7" t="s">
        <v>82705</v>
      </c>
      <c r="C23889" s="7" t="s">
        <v>82706</v>
      </c>
      <c r="D23889" s="7" t="s">
        <v>82707</v>
      </c>
      <c r="E23889" s="8" t="s">
        <v>323</v>
      </c>
      <c r="F23889" s="8">
        <v>1708000</v>
      </c>
      <c r="G23889" s="7" t="s">
        <v>80</v>
      </c>
      <c r="H23889" s="7" t="s">
        <v>24</v>
      </c>
      <c r="I23889" s="9" t="s">
        <v>36</v>
      </c>
      <c r="J23889" s="7" t="s">
        <v>181</v>
      </c>
      <c r="K23889" s="10" t="s">
        <v>182</v>
      </c>
      <c r="L23889" s="7">
        <v>2</v>
      </c>
      <c r="M23889" s="11">
        <v>38718</v>
      </c>
      <c r="N23889" s="7" t="s">
        <v>400</v>
      </c>
      <c r="O23889" s="7" t="s">
        <v>401</v>
      </c>
      <c r="P23889" s="10">
        <v>2006</v>
      </c>
      <c r="Q23889" s="12">
        <v>39882</v>
      </c>
      <c r="R23889" s="12">
        <v>40171</v>
      </c>
    </row>
    <row r="23890" spans="1:18" x14ac:dyDescent="0.25">
      <c r="A23890" s="7" t="s">
        <v>82708</v>
      </c>
      <c r="B23890" s="7" t="s">
        <v>82709</v>
      </c>
      <c r="C23890" s="7" t="s">
        <v>82710</v>
      </c>
      <c r="D23890" s="7" t="s">
        <v>365</v>
      </c>
      <c r="E23890" s="8" t="s">
        <v>366</v>
      </c>
      <c r="F23890" s="8">
        <v>34500000</v>
      </c>
      <c r="G23890" s="7" t="s">
        <v>35</v>
      </c>
      <c r="H23890" s="7" t="s">
        <v>24</v>
      </c>
      <c r="I23890" s="9" t="s">
        <v>36</v>
      </c>
      <c r="J23890" s="7" t="s">
        <v>181</v>
      </c>
      <c r="K23890" s="10" t="s">
        <v>3663</v>
      </c>
      <c r="L23890" s="7">
        <v>3</v>
      </c>
      <c r="M23890" s="11">
        <v>39083</v>
      </c>
      <c r="N23890" s="7" t="s">
        <v>88</v>
      </c>
      <c r="O23890" s="7" t="s">
        <v>89</v>
      </c>
      <c r="P23890" s="10">
        <v>2007</v>
      </c>
      <c r="Q23890" s="12">
        <v>39262</v>
      </c>
      <c r="R23890" s="12">
        <v>41297</v>
      </c>
    </row>
    <row r="23891" spans="1:18" x14ac:dyDescent="0.25">
      <c r="A23891" s="7" t="s">
        <v>82711</v>
      </c>
      <c r="B23891" s="7" t="s">
        <v>82712</v>
      </c>
      <c r="C23891" s="7" t="s">
        <v>82713</v>
      </c>
      <c r="D23891" s="7" t="s">
        <v>625</v>
      </c>
      <c r="E23891" s="8" t="s">
        <v>323</v>
      </c>
      <c r="F23891" s="8">
        <v>1892250</v>
      </c>
      <c r="G23891" s="7" t="s">
        <v>80</v>
      </c>
      <c r="H23891" s="7" t="s">
        <v>196</v>
      </c>
      <c r="I23891" s="9"/>
      <c r="J23891" s="7" t="s">
        <v>3825</v>
      </c>
      <c r="K23891" s="10" t="s">
        <v>82714</v>
      </c>
      <c r="L23891" s="7">
        <v>1</v>
      </c>
      <c r="M23891" s="11">
        <v>39448</v>
      </c>
      <c r="N23891" s="7" t="s">
        <v>164</v>
      </c>
      <c r="O23891" s="7" t="s">
        <v>165</v>
      </c>
      <c r="P23891" s="10">
        <v>2008</v>
      </c>
      <c r="Q23891" s="12">
        <v>39875</v>
      </c>
      <c r="R23891" s="12">
        <v>39875</v>
      </c>
    </row>
    <row r="23892" spans="1:18" x14ac:dyDescent="0.25">
      <c r="A23892" s="7" t="s">
        <v>82715</v>
      </c>
      <c r="B23892" s="7" t="s">
        <v>82716</v>
      </c>
      <c r="C23892" s="7" t="s">
        <v>82717</v>
      </c>
      <c r="D23892" s="7" t="s">
        <v>625</v>
      </c>
      <c r="E23892" s="8" t="s">
        <v>323</v>
      </c>
      <c r="F23892" s="8">
        <v>29500000</v>
      </c>
      <c r="G23892" s="7" t="s">
        <v>35</v>
      </c>
      <c r="I23892" s="9"/>
      <c r="J23892" s="7"/>
      <c r="L23892" s="7">
        <v>3</v>
      </c>
      <c r="M23892" s="11">
        <v>41000</v>
      </c>
      <c r="N23892" s="7" t="s">
        <v>820</v>
      </c>
      <c r="O23892" s="7" t="s">
        <v>29</v>
      </c>
      <c r="P23892" s="10">
        <v>2012</v>
      </c>
      <c r="Q23892" s="12">
        <v>36861</v>
      </c>
      <c r="R23892" s="12">
        <v>39600</v>
      </c>
    </row>
    <row r="23893" spans="1:18" x14ac:dyDescent="0.25">
      <c r="A23893" s="7" t="s">
        <v>82718</v>
      </c>
      <c r="B23893" s="7" t="s">
        <v>82719</v>
      </c>
      <c r="C23893" s="7" t="s">
        <v>82720</v>
      </c>
      <c r="D23893" s="7" t="s">
        <v>82721</v>
      </c>
      <c r="E23893" s="8" t="s">
        <v>9399</v>
      </c>
      <c r="F23893" s="8">
        <v>4800000</v>
      </c>
      <c r="G23893" s="7" t="s">
        <v>35</v>
      </c>
      <c r="H23893" s="7" t="s">
        <v>1503</v>
      </c>
      <c r="I23893" s="9"/>
      <c r="J23893" s="7" t="s">
        <v>1504</v>
      </c>
      <c r="K23893" s="10" t="s">
        <v>1504</v>
      </c>
      <c r="L23893" s="7">
        <v>1</v>
      </c>
      <c r="M23893" s="11">
        <v>41365</v>
      </c>
      <c r="N23893" s="7" t="s">
        <v>411</v>
      </c>
      <c r="O23893" s="7" t="s">
        <v>412</v>
      </c>
      <c r="P23893" s="10">
        <v>2013</v>
      </c>
      <c r="Q23893" s="12">
        <v>41746</v>
      </c>
      <c r="R23893" s="12">
        <v>41746</v>
      </c>
    </row>
    <row r="23894" spans="1:18" x14ac:dyDescent="0.25">
      <c r="A23894" s="7" t="s">
        <v>82722</v>
      </c>
      <c r="B23894" s="7" t="s">
        <v>82723</v>
      </c>
      <c r="C23894" s="7" t="s">
        <v>82724</v>
      </c>
      <c r="D23894" s="7" t="s">
        <v>136</v>
      </c>
      <c r="E23894" s="8" t="s">
        <v>137</v>
      </c>
      <c r="F23894" s="8">
        <v>0</v>
      </c>
      <c r="G23894" s="7" t="s">
        <v>35</v>
      </c>
      <c r="I23894" s="9"/>
      <c r="J23894" s="7"/>
      <c r="L23894" s="7">
        <v>1</v>
      </c>
      <c r="M23894" s="11">
        <v>41153</v>
      </c>
      <c r="N23894" s="7" t="s">
        <v>2143</v>
      </c>
      <c r="O23894" s="7" t="s">
        <v>570</v>
      </c>
      <c r="P23894" s="10">
        <v>2012</v>
      </c>
      <c r="Q23894" s="12">
        <v>41214</v>
      </c>
      <c r="R23894" s="12">
        <v>41214</v>
      </c>
    </row>
    <row r="23895" spans="1:18" x14ac:dyDescent="0.25">
      <c r="A23895" s="7" t="s">
        <v>82725</v>
      </c>
      <c r="B23895" s="7" t="s">
        <v>82726</v>
      </c>
      <c r="C23895" s="7" t="s">
        <v>82727</v>
      </c>
      <c r="D23895" s="7" t="s">
        <v>30325</v>
      </c>
      <c r="E23895" s="8" t="s">
        <v>575</v>
      </c>
      <c r="F23895" s="8">
        <v>10000000</v>
      </c>
      <c r="G23895" s="7" t="s">
        <v>35</v>
      </c>
      <c r="H23895" s="7" t="s">
        <v>24</v>
      </c>
      <c r="I23895" s="9" t="s">
        <v>151</v>
      </c>
      <c r="J23895" s="7" t="s">
        <v>739</v>
      </c>
      <c r="K23895" s="10" t="s">
        <v>26323</v>
      </c>
      <c r="L23895" s="7">
        <v>1</v>
      </c>
      <c r="M23895" s="11">
        <v>37770</v>
      </c>
      <c r="N23895" s="7" t="s">
        <v>18008</v>
      </c>
      <c r="O23895" s="7" t="s">
        <v>4233</v>
      </c>
      <c r="P23895" s="10">
        <v>2003</v>
      </c>
      <c r="Q23895" s="12">
        <v>40309</v>
      </c>
      <c r="R23895" s="12">
        <v>40309</v>
      </c>
    </row>
    <row r="23896" spans="1:18" x14ac:dyDescent="0.25">
      <c r="A23896" s="7" t="s">
        <v>82728</v>
      </c>
      <c r="B23896" s="7" t="s">
        <v>82729</v>
      </c>
      <c r="C23896" s="7" t="s">
        <v>82730</v>
      </c>
      <c r="D23896" s="7" t="s">
        <v>82731</v>
      </c>
      <c r="E23896" s="8" t="s">
        <v>297</v>
      </c>
      <c r="F23896" s="8">
        <v>435000</v>
      </c>
      <c r="G23896" s="7" t="s">
        <v>80</v>
      </c>
      <c r="I23896" s="9"/>
      <c r="J23896" s="7"/>
      <c r="L23896" s="7">
        <v>1</v>
      </c>
      <c r="M23896" s="11">
        <v>40575</v>
      </c>
      <c r="N23896" s="7" t="s">
        <v>504</v>
      </c>
      <c r="O23896" s="7" t="s">
        <v>505</v>
      </c>
      <c r="P23896" s="10">
        <v>2011</v>
      </c>
      <c r="Q23896" s="12">
        <v>41274</v>
      </c>
      <c r="R23896" s="12">
        <v>41274</v>
      </c>
    </row>
    <row r="23897" spans="1:18" x14ac:dyDescent="0.25">
      <c r="A23897" s="7" t="s">
        <v>82732</v>
      </c>
      <c r="B23897" s="7" t="s">
        <v>82733</v>
      </c>
      <c r="C23897" s="7" t="s">
        <v>82734</v>
      </c>
      <c r="D23897" s="7" t="s">
        <v>3345</v>
      </c>
      <c r="E23897" s="8" t="s">
        <v>2026</v>
      </c>
      <c r="F23897" s="8">
        <v>13000000</v>
      </c>
      <c r="G23897" s="7" t="s">
        <v>23</v>
      </c>
      <c r="H23897" s="7" t="s">
        <v>24</v>
      </c>
      <c r="I23897" s="9" t="s">
        <v>36</v>
      </c>
      <c r="J23897" s="7" t="s">
        <v>181</v>
      </c>
      <c r="K23897" s="10" t="s">
        <v>594</v>
      </c>
      <c r="L23897" s="7">
        <v>1</v>
      </c>
      <c r="M23897" s="11">
        <v>35065</v>
      </c>
      <c r="N23897" s="7" t="s">
        <v>3258</v>
      </c>
      <c r="O23897" s="7" t="s">
        <v>3259</v>
      </c>
      <c r="P23897" s="10">
        <v>1996</v>
      </c>
      <c r="Q23897" s="12">
        <v>38598</v>
      </c>
      <c r="R23897" s="12">
        <v>38598</v>
      </c>
    </row>
    <row r="23898" spans="1:18" x14ac:dyDescent="0.25">
      <c r="A23898" s="7" t="s">
        <v>82735</v>
      </c>
      <c r="B23898" s="7" t="s">
        <v>82736</v>
      </c>
      <c r="C23898" s="7" t="s">
        <v>82737</v>
      </c>
      <c r="F23898" s="8">
        <v>0</v>
      </c>
      <c r="G23898" s="7" t="s">
        <v>80</v>
      </c>
      <c r="H23898" s="7" t="s">
        <v>24</v>
      </c>
      <c r="I23898" s="9" t="s">
        <v>782</v>
      </c>
      <c r="J23898" s="7" t="s">
        <v>783</v>
      </c>
      <c r="K23898" s="10" t="s">
        <v>783</v>
      </c>
      <c r="L23898" s="7">
        <v>1</v>
      </c>
      <c r="M23898" s="11">
        <v>38718</v>
      </c>
      <c r="N23898" s="7" t="s">
        <v>400</v>
      </c>
      <c r="O23898" s="7" t="s">
        <v>401</v>
      </c>
      <c r="P23898" s="10">
        <v>2006</v>
      </c>
      <c r="Q23898" s="12">
        <v>39323</v>
      </c>
      <c r="R23898" s="12">
        <v>39323</v>
      </c>
    </row>
    <row r="23899" spans="1:18" x14ac:dyDescent="0.25">
      <c r="A23899" s="7" t="s">
        <v>82738</v>
      </c>
      <c r="B23899" s="7" t="s">
        <v>82739</v>
      </c>
      <c r="C23899" s="7" t="s">
        <v>82740</v>
      </c>
      <c r="D23899" s="7" t="s">
        <v>82741</v>
      </c>
      <c r="E23899" s="8" t="s">
        <v>5311</v>
      </c>
      <c r="F23899" s="8">
        <v>75000</v>
      </c>
      <c r="G23899" s="7" t="s">
        <v>35</v>
      </c>
      <c r="H23899" s="7" t="s">
        <v>3628</v>
      </c>
      <c r="I23899" s="9"/>
      <c r="J23899" s="7" t="s">
        <v>3629</v>
      </c>
      <c r="K23899" s="10" t="s">
        <v>3630</v>
      </c>
      <c r="L23899" s="7">
        <v>1</v>
      </c>
      <c r="M23899" s="11">
        <v>39686</v>
      </c>
      <c r="N23899" s="7" t="s">
        <v>2048</v>
      </c>
      <c r="O23899" s="7" t="s">
        <v>2049</v>
      </c>
      <c r="P23899" s="10">
        <v>2008</v>
      </c>
      <c r="Q23899" s="12">
        <v>39692</v>
      </c>
      <c r="R23899" s="12">
        <v>39692</v>
      </c>
    </row>
    <row r="23900" spans="1:18" x14ac:dyDescent="0.25">
      <c r="A23900" s="7" t="s">
        <v>82742</v>
      </c>
      <c r="B23900" s="7" t="s">
        <v>82743</v>
      </c>
      <c r="C23900" s="7" t="s">
        <v>82744</v>
      </c>
      <c r="D23900" s="7" t="s">
        <v>1422</v>
      </c>
      <c r="E23900" s="8" t="s">
        <v>1296</v>
      </c>
      <c r="F23900" s="8">
        <v>0</v>
      </c>
      <c r="G23900" s="7" t="s">
        <v>35</v>
      </c>
      <c r="H23900" s="7" t="s">
        <v>24</v>
      </c>
      <c r="I23900" s="9" t="s">
        <v>129</v>
      </c>
      <c r="J23900" s="7" t="s">
        <v>130</v>
      </c>
      <c r="K23900" s="10" t="s">
        <v>60664</v>
      </c>
      <c r="L23900" s="7">
        <v>1</v>
      </c>
      <c r="M23900" s="11">
        <v>37580</v>
      </c>
      <c r="N23900" s="7" t="s">
        <v>1659</v>
      </c>
      <c r="O23900" s="7" t="s">
        <v>1660</v>
      </c>
      <c r="P23900" s="10">
        <v>2002</v>
      </c>
      <c r="Q23900" s="12">
        <v>40921</v>
      </c>
      <c r="R23900" s="12">
        <v>40921</v>
      </c>
    </row>
    <row r="23901" spans="1:18" x14ac:dyDescent="0.25">
      <c r="A23901" s="7" t="s">
        <v>82745</v>
      </c>
      <c r="B23901" s="7" t="s">
        <v>82746</v>
      </c>
      <c r="C23901" s="7" t="s">
        <v>82747</v>
      </c>
      <c r="D23901" s="7" t="s">
        <v>82748</v>
      </c>
      <c r="E23901" s="8" t="s">
        <v>297</v>
      </c>
      <c r="F23901" s="8">
        <v>400000</v>
      </c>
      <c r="G23901" s="7" t="s">
        <v>35</v>
      </c>
      <c r="H23901" s="7" t="s">
        <v>24</v>
      </c>
      <c r="I23901" s="9" t="s">
        <v>36</v>
      </c>
      <c r="J23901" s="7" t="s">
        <v>1162</v>
      </c>
      <c r="K23901" s="10" t="s">
        <v>1162</v>
      </c>
      <c r="L23901" s="7">
        <v>1</v>
      </c>
      <c r="M23901" s="11">
        <v>41000</v>
      </c>
      <c r="N23901" s="7" t="s">
        <v>820</v>
      </c>
      <c r="O23901" s="7" t="s">
        <v>29</v>
      </c>
      <c r="P23901" s="10">
        <v>2012</v>
      </c>
      <c r="Q23901" s="12">
        <v>41339</v>
      </c>
      <c r="R23901" s="12">
        <v>41339</v>
      </c>
    </row>
    <row r="23902" spans="1:18" x14ac:dyDescent="0.25">
      <c r="A23902" s="7" t="s">
        <v>82749</v>
      </c>
      <c r="B23902" s="7" t="s">
        <v>82750</v>
      </c>
      <c r="C23902" s="7" t="s">
        <v>82751</v>
      </c>
      <c r="D23902" s="7" t="s">
        <v>82752</v>
      </c>
      <c r="E23902" s="8" t="s">
        <v>69</v>
      </c>
      <c r="F23902" s="8">
        <v>45727627</v>
      </c>
      <c r="G23902" s="7" t="s">
        <v>35</v>
      </c>
      <c r="H23902" s="7" t="s">
        <v>24</v>
      </c>
      <c r="I23902" s="9" t="s">
        <v>620</v>
      </c>
      <c r="J23902" s="7" t="s">
        <v>621</v>
      </c>
      <c r="K23902" s="10" t="s">
        <v>6195</v>
      </c>
      <c r="L23902" s="7">
        <v>3</v>
      </c>
      <c r="M23902" s="11">
        <v>36526</v>
      </c>
      <c r="N23902" s="7" t="s">
        <v>234</v>
      </c>
      <c r="O23902" s="7" t="s">
        <v>235</v>
      </c>
      <c r="P23902" s="10">
        <v>2000</v>
      </c>
      <c r="Q23902" s="12">
        <v>41009</v>
      </c>
      <c r="R23902" s="12">
        <v>41743</v>
      </c>
    </row>
    <row r="23903" spans="1:18" x14ac:dyDescent="0.25">
      <c r="A23903" s="7" t="s">
        <v>82753</v>
      </c>
      <c r="B23903" s="7" t="s">
        <v>82754</v>
      </c>
      <c r="C23903" s="7" t="s">
        <v>82755</v>
      </c>
      <c r="D23903" s="7" t="s">
        <v>532</v>
      </c>
      <c r="E23903" s="8" t="s">
        <v>533</v>
      </c>
      <c r="F23903" s="8">
        <v>162364</v>
      </c>
      <c r="G23903" s="7" t="s">
        <v>35</v>
      </c>
      <c r="H23903" s="7" t="s">
        <v>205</v>
      </c>
      <c r="I23903" s="9"/>
      <c r="J23903" s="7" t="s">
        <v>371</v>
      </c>
      <c r="L23903" s="7">
        <v>1</v>
      </c>
      <c r="Q23903" s="12">
        <v>41609</v>
      </c>
      <c r="R23903" s="12">
        <v>41609</v>
      </c>
    </row>
    <row r="23904" spans="1:18" x14ac:dyDescent="0.25">
      <c r="A23904" s="7" t="s">
        <v>82756</v>
      </c>
      <c r="B23904" s="7" t="s">
        <v>82757</v>
      </c>
      <c r="C23904" s="7" t="s">
        <v>82758</v>
      </c>
      <c r="D23904" s="7" t="s">
        <v>82759</v>
      </c>
      <c r="E23904" s="8" t="s">
        <v>25334</v>
      </c>
      <c r="F23904" s="8">
        <v>30800000</v>
      </c>
      <c r="G23904" s="7" t="s">
        <v>35</v>
      </c>
      <c r="H23904" s="7" t="s">
        <v>24</v>
      </c>
      <c r="I23904" s="9" t="s">
        <v>25</v>
      </c>
      <c r="J23904" s="7" t="s">
        <v>3254</v>
      </c>
      <c r="K23904" s="10" t="s">
        <v>3254</v>
      </c>
      <c r="L23904" s="7">
        <v>2</v>
      </c>
      <c r="M23904" s="11">
        <v>39083</v>
      </c>
      <c r="N23904" s="7" t="s">
        <v>88</v>
      </c>
      <c r="O23904" s="7" t="s">
        <v>89</v>
      </c>
      <c r="P23904" s="10">
        <v>2007</v>
      </c>
      <c r="Q23904" s="12">
        <v>40638</v>
      </c>
      <c r="R23904" s="12">
        <v>41023</v>
      </c>
    </row>
    <row r="23905" spans="1:18" x14ac:dyDescent="0.25">
      <c r="A23905" s="7" t="s">
        <v>82760</v>
      </c>
      <c r="B23905" s="7" t="s">
        <v>82761</v>
      </c>
      <c r="C23905" s="7" t="s">
        <v>82762</v>
      </c>
      <c r="D23905" s="7" t="s">
        <v>8705</v>
      </c>
      <c r="E23905" s="8" t="s">
        <v>3174</v>
      </c>
      <c r="F23905" s="8">
        <v>700000</v>
      </c>
      <c r="G23905" s="7" t="s">
        <v>35</v>
      </c>
      <c r="H23905" s="7" t="s">
        <v>1347</v>
      </c>
      <c r="I23905" s="9"/>
      <c r="J23905" s="7" t="s">
        <v>1348</v>
      </c>
      <c r="K23905" s="10" t="s">
        <v>23649</v>
      </c>
      <c r="L23905" s="7">
        <v>1</v>
      </c>
      <c r="M23905" s="11">
        <v>41730</v>
      </c>
      <c r="N23905" s="7" t="s">
        <v>4368</v>
      </c>
      <c r="O23905" s="7" t="s">
        <v>1151</v>
      </c>
      <c r="P23905" s="10">
        <v>2014</v>
      </c>
      <c r="Q23905" s="12">
        <v>41837</v>
      </c>
      <c r="R23905" s="12">
        <v>41837</v>
      </c>
    </row>
    <row r="23906" spans="1:18" x14ac:dyDescent="0.25">
      <c r="A23906" s="7" t="s">
        <v>82763</v>
      </c>
      <c r="B23906" s="7" t="s">
        <v>82764</v>
      </c>
      <c r="C23906" s="7" t="s">
        <v>82765</v>
      </c>
      <c r="D23906" s="7" t="s">
        <v>82766</v>
      </c>
      <c r="E23906" s="8" t="s">
        <v>434</v>
      </c>
      <c r="F23906" s="8">
        <v>1400000</v>
      </c>
      <c r="G23906" s="7" t="s">
        <v>35</v>
      </c>
      <c r="H23906" s="7" t="s">
        <v>24</v>
      </c>
      <c r="I23906" s="9" t="s">
        <v>281</v>
      </c>
      <c r="J23906" s="7" t="s">
        <v>282</v>
      </c>
      <c r="K23906" s="10" t="s">
        <v>282</v>
      </c>
      <c r="L23906" s="7">
        <v>3</v>
      </c>
      <c r="Q23906" s="12">
        <v>40883</v>
      </c>
      <c r="R23906" s="12">
        <v>41185</v>
      </c>
    </row>
    <row r="23907" spans="1:18" x14ac:dyDescent="0.25">
      <c r="A23907" s="7" t="s">
        <v>82767</v>
      </c>
      <c r="B23907" s="7" t="s">
        <v>82768</v>
      </c>
      <c r="C23907" s="7" t="s">
        <v>82769</v>
      </c>
      <c r="D23907" s="7" t="s">
        <v>82770</v>
      </c>
      <c r="E23907" s="8" t="s">
        <v>1228</v>
      </c>
      <c r="F23907" s="8">
        <v>450000</v>
      </c>
      <c r="G23907" s="7" t="s">
        <v>35</v>
      </c>
      <c r="H23907" s="7" t="s">
        <v>196</v>
      </c>
      <c r="I23907" s="9"/>
      <c r="J23907" s="7" t="s">
        <v>14199</v>
      </c>
      <c r="K23907" s="10" t="s">
        <v>14199</v>
      </c>
      <c r="L23907" s="7">
        <v>1</v>
      </c>
      <c r="M23907" s="11">
        <v>38922</v>
      </c>
      <c r="N23907" s="7" t="s">
        <v>2302</v>
      </c>
      <c r="O23907" s="7" t="s">
        <v>630</v>
      </c>
      <c r="P23907" s="10">
        <v>2006</v>
      </c>
      <c r="Q23907" s="12">
        <v>39569</v>
      </c>
      <c r="R23907" s="12">
        <v>39569</v>
      </c>
    </row>
    <row r="23908" spans="1:18" x14ac:dyDescent="0.25">
      <c r="A23908" s="7" t="s">
        <v>82771</v>
      </c>
      <c r="B23908" s="7" t="s">
        <v>82772</v>
      </c>
      <c r="C23908" s="7" t="s">
        <v>82773</v>
      </c>
      <c r="D23908" s="7" t="s">
        <v>2066</v>
      </c>
      <c r="E23908" s="8" t="s">
        <v>2067</v>
      </c>
      <c r="F23908" s="8">
        <v>31700308</v>
      </c>
      <c r="G23908" s="7" t="s">
        <v>35</v>
      </c>
      <c r="H23908" s="7" t="s">
        <v>52</v>
      </c>
      <c r="I23908" s="9"/>
      <c r="J23908" s="7" t="s">
        <v>82774</v>
      </c>
      <c r="L23908" s="7">
        <v>1</v>
      </c>
      <c r="Q23908" s="12">
        <v>40557</v>
      </c>
      <c r="R23908" s="12">
        <v>40557</v>
      </c>
    </row>
    <row r="23909" spans="1:18" x14ac:dyDescent="0.25">
      <c r="A23909" s="7" t="s">
        <v>82775</v>
      </c>
      <c r="B23909" s="7" t="s">
        <v>82776</v>
      </c>
      <c r="C23909" s="7" t="s">
        <v>82777</v>
      </c>
      <c r="D23909" s="7" t="s">
        <v>122</v>
      </c>
      <c r="E23909" s="8" t="s">
        <v>123</v>
      </c>
      <c r="F23909" s="8">
        <v>7000000</v>
      </c>
      <c r="G23909" s="7" t="s">
        <v>35</v>
      </c>
      <c r="H23909" s="7" t="s">
        <v>24</v>
      </c>
      <c r="I23909" s="9" t="s">
        <v>70</v>
      </c>
      <c r="J23909" s="7" t="s">
        <v>9022</v>
      </c>
      <c r="K23909" s="10" t="s">
        <v>34883</v>
      </c>
      <c r="L23909" s="7">
        <v>1</v>
      </c>
      <c r="M23909" s="11">
        <v>2193</v>
      </c>
      <c r="N23909" s="7" t="s">
        <v>28673</v>
      </c>
      <c r="O23909" s="7" t="s">
        <v>28674</v>
      </c>
      <c r="P23909" s="10">
        <v>1906</v>
      </c>
      <c r="Q23909" s="12">
        <v>40248</v>
      </c>
      <c r="R23909" s="12">
        <v>40248</v>
      </c>
    </row>
    <row r="23910" spans="1:18" x14ac:dyDescent="0.25">
      <c r="A23910" s="7" t="s">
        <v>82778</v>
      </c>
      <c r="B23910" s="7" t="s">
        <v>82779</v>
      </c>
      <c r="C23910" s="7" t="s">
        <v>82780</v>
      </c>
      <c r="D23910" s="7" t="s">
        <v>82781</v>
      </c>
      <c r="E23910" s="8" t="s">
        <v>107</v>
      </c>
      <c r="F23910" s="8">
        <v>2243200</v>
      </c>
      <c r="G23910" s="7" t="s">
        <v>35</v>
      </c>
      <c r="H23910" s="7" t="s">
        <v>354</v>
      </c>
      <c r="I23910" s="9"/>
      <c r="J23910" s="7" t="s">
        <v>1140</v>
      </c>
      <c r="K23910" s="10" t="s">
        <v>82782</v>
      </c>
      <c r="L23910" s="7">
        <v>2</v>
      </c>
      <c r="M23910" s="11">
        <v>38958</v>
      </c>
      <c r="N23910" s="7" t="s">
        <v>1323</v>
      </c>
      <c r="O23910" s="7" t="s">
        <v>630</v>
      </c>
      <c r="P23910" s="10">
        <v>2006</v>
      </c>
      <c r="Q23910" s="12">
        <v>38718</v>
      </c>
      <c r="R23910" s="12">
        <v>39417</v>
      </c>
    </row>
    <row r="23911" spans="1:18" x14ac:dyDescent="0.25">
      <c r="A23911" s="7" t="s">
        <v>82783</v>
      </c>
      <c r="B23911" s="7" t="s">
        <v>82784</v>
      </c>
      <c r="C23911" s="7" t="s">
        <v>82785</v>
      </c>
      <c r="F23911" s="8">
        <v>3476704</v>
      </c>
      <c r="G23911" s="7" t="s">
        <v>35</v>
      </c>
      <c r="H23911" s="7" t="s">
        <v>24</v>
      </c>
      <c r="I23911" s="9" t="s">
        <v>36</v>
      </c>
      <c r="J23911" s="7" t="s">
        <v>37</v>
      </c>
      <c r="K23911" s="10" t="s">
        <v>6796</v>
      </c>
      <c r="L23911" s="7">
        <v>1</v>
      </c>
      <c r="M23911" s="11">
        <v>40179</v>
      </c>
      <c r="N23911" s="7" t="s">
        <v>96</v>
      </c>
      <c r="O23911" s="7" t="s">
        <v>97</v>
      </c>
      <c r="P23911" s="10">
        <v>2010</v>
      </c>
      <c r="Q23911" s="12">
        <v>40539</v>
      </c>
      <c r="R23911" s="12">
        <v>40539</v>
      </c>
    </row>
    <row r="23912" spans="1:18" x14ac:dyDescent="0.25">
      <c r="A23912" s="7" t="s">
        <v>82786</v>
      </c>
      <c r="B23912" s="7" t="s">
        <v>82787</v>
      </c>
      <c r="C23912" s="7" t="s">
        <v>82788</v>
      </c>
      <c r="D23912" s="7" t="s">
        <v>365</v>
      </c>
      <c r="E23912" s="8" t="s">
        <v>366</v>
      </c>
      <c r="F23912" s="8">
        <v>900000</v>
      </c>
      <c r="G23912" s="7" t="s">
        <v>35</v>
      </c>
      <c r="H23912" s="7" t="s">
        <v>24</v>
      </c>
      <c r="I23912" s="9" t="s">
        <v>70</v>
      </c>
      <c r="J23912" s="7" t="s">
        <v>1526</v>
      </c>
      <c r="K23912" s="10" t="s">
        <v>82789</v>
      </c>
      <c r="L23912" s="7">
        <v>1</v>
      </c>
      <c r="Q23912" s="12">
        <v>40544</v>
      </c>
      <c r="R23912" s="12">
        <v>40544</v>
      </c>
    </row>
    <row r="23913" spans="1:18" x14ac:dyDescent="0.25">
      <c r="A23913" s="7" t="s">
        <v>82790</v>
      </c>
      <c r="B23913" s="7" t="s">
        <v>82791</v>
      </c>
      <c r="C23913" s="7" t="s">
        <v>82792</v>
      </c>
      <c r="D23913" s="7" t="s">
        <v>136</v>
      </c>
      <c r="E23913" s="8" t="s">
        <v>137</v>
      </c>
      <c r="F23913" s="8">
        <v>0</v>
      </c>
      <c r="G23913" s="7" t="s">
        <v>35</v>
      </c>
      <c r="H23913" s="7" t="s">
        <v>24</v>
      </c>
      <c r="I23913" s="9" t="s">
        <v>60</v>
      </c>
      <c r="J23913" s="7" t="s">
        <v>3154</v>
      </c>
      <c r="K23913" s="10" t="s">
        <v>3154</v>
      </c>
      <c r="L23913" s="7">
        <v>1</v>
      </c>
      <c r="M23913" s="11">
        <v>29488</v>
      </c>
      <c r="N23913" s="7" t="s">
        <v>21675</v>
      </c>
      <c r="O23913" s="7" t="s">
        <v>21676</v>
      </c>
      <c r="P23913" s="10">
        <v>1980</v>
      </c>
      <c r="Q23913" s="12">
        <v>41906</v>
      </c>
      <c r="R23913" s="12">
        <v>41906</v>
      </c>
    </row>
    <row r="23914" spans="1:18" x14ac:dyDescent="0.25">
      <c r="A23914" s="7" t="s">
        <v>82793</v>
      </c>
      <c r="B23914" s="7" t="s">
        <v>82794</v>
      </c>
      <c r="C23914" s="7" t="s">
        <v>82795</v>
      </c>
      <c r="D23914" s="7" t="s">
        <v>82796</v>
      </c>
      <c r="E23914" s="8" t="s">
        <v>1744</v>
      </c>
      <c r="F23914" s="8">
        <v>339959044</v>
      </c>
      <c r="G23914" s="7" t="s">
        <v>23</v>
      </c>
      <c r="H23914" s="7" t="s">
        <v>24</v>
      </c>
      <c r="I23914" s="9" t="s">
        <v>188</v>
      </c>
      <c r="J23914" s="7" t="s">
        <v>189</v>
      </c>
      <c r="K23914" s="10" t="s">
        <v>10416</v>
      </c>
      <c r="L23914" s="7">
        <v>2</v>
      </c>
      <c r="Q23914" s="12">
        <v>40288</v>
      </c>
      <c r="R23914" s="12">
        <v>40360</v>
      </c>
    </row>
    <row r="23915" spans="1:18" x14ac:dyDescent="0.25">
      <c r="A23915" s="7" t="s">
        <v>82797</v>
      </c>
      <c r="B23915" s="7" t="s">
        <v>82798</v>
      </c>
      <c r="C23915" s="7" t="s">
        <v>82799</v>
      </c>
      <c r="D23915" s="7" t="s">
        <v>1295</v>
      </c>
      <c r="E23915" s="8" t="s">
        <v>1296</v>
      </c>
      <c r="F23915" s="8">
        <v>422921270</v>
      </c>
      <c r="G23915" s="7" t="s">
        <v>35</v>
      </c>
      <c r="H23915" s="7" t="s">
        <v>24</v>
      </c>
      <c r="I23915" s="9" t="s">
        <v>782</v>
      </c>
      <c r="J23915" s="7" t="s">
        <v>783</v>
      </c>
      <c r="K23915" s="10" t="s">
        <v>5648</v>
      </c>
      <c r="L23915" s="7">
        <v>1</v>
      </c>
      <c r="M23915" s="11">
        <v>37987</v>
      </c>
      <c r="N23915" s="7" t="s">
        <v>424</v>
      </c>
      <c r="O23915" s="7" t="s">
        <v>425</v>
      </c>
      <c r="P23915" s="10">
        <v>2004</v>
      </c>
      <c r="Q23915" s="12">
        <v>41725</v>
      </c>
      <c r="R23915" s="12">
        <v>41725</v>
      </c>
    </row>
    <row r="23916" spans="1:18" x14ac:dyDescent="0.25">
      <c r="A23916" s="7" t="s">
        <v>82800</v>
      </c>
      <c r="B23916" s="7" t="s">
        <v>82801</v>
      </c>
      <c r="C23916" s="7" t="s">
        <v>82802</v>
      </c>
      <c r="D23916" s="7" t="s">
        <v>737</v>
      </c>
      <c r="E23916" s="8" t="s">
        <v>738</v>
      </c>
      <c r="F23916" s="8">
        <v>500000</v>
      </c>
      <c r="G23916" s="7" t="s">
        <v>35</v>
      </c>
      <c r="H23916" s="7" t="s">
        <v>24</v>
      </c>
      <c r="I23916" s="9" t="s">
        <v>248</v>
      </c>
      <c r="J23916" s="7" t="s">
        <v>12763</v>
      </c>
      <c r="K23916" s="10" t="s">
        <v>82803</v>
      </c>
      <c r="L23916" s="7">
        <v>1</v>
      </c>
      <c r="Q23916" s="12">
        <v>40472</v>
      </c>
      <c r="R23916" s="12">
        <v>40472</v>
      </c>
    </row>
    <row r="23917" spans="1:18" x14ac:dyDescent="0.25">
      <c r="A23917" s="7" t="s">
        <v>82804</v>
      </c>
      <c r="B23917" s="7" t="s">
        <v>82805</v>
      </c>
      <c r="C23917" s="7" t="s">
        <v>82806</v>
      </c>
      <c r="D23917" s="7" t="s">
        <v>82807</v>
      </c>
      <c r="E23917" s="8" t="s">
        <v>12184</v>
      </c>
      <c r="F23917" s="8">
        <v>2000000</v>
      </c>
      <c r="G23917" s="7" t="s">
        <v>80</v>
      </c>
      <c r="H23917" s="7" t="s">
        <v>680</v>
      </c>
      <c r="I23917" s="9"/>
      <c r="J23917" s="7" t="s">
        <v>681</v>
      </c>
      <c r="K23917" s="10" t="s">
        <v>681</v>
      </c>
      <c r="L23917" s="7">
        <v>2</v>
      </c>
      <c r="M23917" s="11">
        <v>39553</v>
      </c>
      <c r="N23917" s="7" t="s">
        <v>16619</v>
      </c>
      <c r="O23917" s="7" t="s">
        <v>496</v>
      </c>
      <c r="P23917" s="10">
        <v>2008</v>
      </c>
      <c r="Q23917" s="12">
        <v>39561</v>
      </c>
      <c r="R23917" s="12">
        <v>40210</v>
      </c>
    </row>
    <row r="23918" spans="1:18" x14ac:dyDescent="0.25">
      <c r="A23918" s="7" t="s">
        <v>82808</v>
      </c>
      <c r="B23918" s="7" t="s">
        <v>82809</v>
      </c>
      <c r="D23918" s="7" t="s">
        <v>433</v>
      </c>
      <c r="E23918" s="8" t="s">
        <v>434</v>
      </c>
      <c r="F23918" s="8">
        <v>45000100</v>
      </c>
      <c r="G23918" s="7" t="s">
        <v>35</v>
      </c>
      <c r="H23918" s="7" t="s">
        <v>24</v>
      </c>
      <c r="I23918" s="9" t="s">
        <v>1233</v>
      </c>
      <c r="J23918" s="7" t="s">
        <v>1234</v>
      </c>
      <c r="K23918" s="10" t="s">
        <v>1234</v>
      </c>
      <c r="L23918" s="7">
        <v>2</v>
      </c>
      <c r="M23918" s="11">
        <v>35431</v>
      </c>
      <c r="N23918" s="7" t="s">
        <v>1436</v>
      </c>
      <c r="O23918" s="7" t="s">
        <v>1437</v>
      </c>
      <c r="P23918" s="10">
        <v>1997</v>
      </c>
      <c r="Q23918" s="12">
        <v>40233</v>
      </c>
      <c r="R23918" s="12">
        <v>40421</v>
      </c>
    </row>
    <row r="23919" spans="1:18" x14ac:dyDescent="0.25">
      <c r="A23919" s="7" t="s">
        <v>82810</v>
      </c>
      <c r="B23919" s="7" t="s">
        <v>82811</v>
      </c>
      <c r="C23919" s="7" t="s">
        <v>82812</v>
      </c>
      <c r="D23919" s="7" t="s">
        <v>405</v>
      </c>
      <c r="E23919" s="8" t="s">
        <v>386</v>
      </c>
      <c r="F23919" s="8">
        <v>0</v>
      </c>
      <c r="G23919" s="7" t="s">
        <v>35</v>
      </c>
      <c r="H23919" s="7" t="s">
        <v>24</v>
      </c>
      <c r="I23919" s="9" t="s">
        <v>3380</v>
      </c>
      <c r="J23919" s="7" t="s">
        <v>3381</v>
      </c>
      <c r="K23919" s="10" t="s">
        <v>10113</v>
      </c>
      <c r="L23919" s="7">
        <v>1</v>
      </c>
      <c r="M23919" s="11">
        <v>39800</v>
      </c>
      <c r="N23919" s="7" t="s">
        <v>10750</v>
      </c>
      <c r="O23919" s="7" t="s">
        <v>833</v>
      </c>
      <c r="P23919" s="10">
        <v>2008</v>
      </c>
      <c r="Q23919" s="12">
        <v>41078</v>
      </c>
      <c r="R23919" s="12">
        <v>41078</v>
      </c>
    </row>
    <row r="23920" spans="1:18" x14ac:dyDescent="0.25">
      <c r="A23920" s="7" t="s">
        <v>82813</v>
      </c>
      <c r="B23920" s="7" t="s">
        <v>82814</v>
      </c>
      <c r="C23920" s="7" t="s">
        <v>82815</v>
      </c>
      <c r="D23920" s="7" t="s">
        <v>86</v>
      </c>
      <c r="E23920" s="8" t="s">
        <v>87</v>
      </c>
      <c r="F23920" s="8">
        <v>0</v>
      </c>
      <c r="G23920" s="7" t="s">
        <v>35</v>
      </c>
      <c r="H23920" s="7" t="s">
        <v>24</v>
      </c>
      <c r="I23920" s="9" t="s">
        <v>2443</v>
      </c>
      <c r="J23920" s="7" t="s">
        <v>6623</v>
      </c>
      <c r="K23920" s="10" t="s">
        <v>2723</v>
      </c>
      <c r="L23920" s="7">
        <v>1</v>
      </c>
      <c r="M23920" s="11">
        <v>38565</v>
      </c>
      <c r="N23920" s="7" t="s">
        <v>14622</v>
      </c>
      <c r="O23920" s="7" t="s">
        <v>686</v>
      </c>
      <c r="P23920" s="10">
        <v>2005</v>
      </c>
      <c r="Q23920" s="12">
        <v>38853</v>
      </c>
      <c r="R23920" s="12">
        <v>38853</v>
      </c>
    </row>
    <row r="23921" spans="1:18" x14ac:dyDescent="0.25">
      <c r="A23921" s="7" t="s">
        <v>82816</v>
      </c>
      <c r="B23921" s="7" t="s">
        <v>82817</v>
      </c>
      <c r="C23921" s="7" t="s">
        <v>82818</v>
      </c>
      <c r="D23921" s="7" t="s">
        <v>82819</v>
      </c>
      <c r="E23921" s="8" t="s">
        <v>5519</v>
      </c>
      <c r="F23921" s="8">
        <v>500000</v>
      </c>
      <c r="G23921" s="7" t="s">
        <v>35</v>
      </c>
      <c r="I23921" s="9"/>
      <c r="J23921" s="7"/>
      <c r="L23921" s="7">
        <v>1</v>
      </c>
      <c r="M23921" s="11">
        <v>41699</v>
      </c>
      <c r="N23921" s="7" t="s">
        <v>2021</v>
      </c>
      <c r="O23921" s="7" t="s">
        <v>64</v>
      </c>
      <c r="P23921" s="10">
        <v>2014</v>
      </c>
      <c r="Q23921" s="12">
        <v>41922</v>
      </c>
      <c r="R23921" s="12">
        <v>41922</v>
      </c>
    </row>
    <row r="23922" spans="1:18" x14ac:dyDescent="0.25">
      <c r="A23922" s="7" t="s">
        <v>82820</v>
      </c>
      <c r="B23922" s="7" t="s">
        <v>82821</v>
      </c>
      <c r="C23922" s="7" t="s">
        <v>82822</v>
      </c>
      <c r="D23922" s="7" t="s">
        <v>82823</v>
      </c>
      <c r="E23922" s="8" t="s">
        <v>341</v>
      </c>
      <c r="F23922" s="8">
        <v>5050000</v>
      </c>
      <c r="G23922" s="7" t="s">
        <v>35</v>
      </c>
      <c r="H23922" s="7" t="s">
        <v>24</v>
      </c>
      <c r="I23922" s="9" t="s">
        <v>36</v>
      </c>
      <c r="J23922" s="7" t="s">
        <v>181</v>
      </c>
      <c r="K23922" s="10" t="s">
        <v>182</v>
      </c>
      <c r="L23922" s="7">
        <v>2</v>
      </c>
      <c r="M23922" s="11">
        <v>40544</v>
      </c>
      <c r="N23922" s="7" t="s">
        <v>537</v>
      </c>
      <c r="O23922" s="7" t="s">
        <v>505</v>
      </c>
      <c r="P23922" s="10">
        <v>2011</v>
      </c>
      <c r="Q23922" s="12">
        <v>41183</v>
      </c>
      <c r="R23922" s="12">
        <v>41480</v>
      </c>
    </row>
    <row r="23923" spans="1:18" x14ac:dyDescent="0.25">
      <c r="A23923" s="7" t="s">
        <v>82824</v>
      </c>
      <c r="B23923" s="7" t="s">
        <v>82825</v>
      </c>
      <c r="C23923" s="7" t="s">
        <v>82826</v>
      </c>
      <c r="D23923" s="7" t="s">
        <v>719</v>
      </c>
      <c r="E23923" s="8" t="s">
        <v>720</v>
      </c>
      <c r="F23923" s="8">
        <v>0</v>
      </c>
      <c r="G23923" s="7" t="s">
        <v>35</v>
      </c>
      <c r="H23923" s="7" t="s">
        <v>454</v>
      </c>
      <c r="I23923" s="9"/>
      <c r="J23923" s="7" t="s">
        <v>455</v>
      </c>
      <c r="K23923" s="10" t="s">
        <v>455</v>
      </c>
      <c r="L23923" s="7">
        <v>1</v>
      </c>
      <c r="M23923" s="11">
        <v>39814</v>
      </c>
      <c r="N23923" s="7" t="s">
        <v>171</v>
      </c>
      <c r="O23923" s="7" t="s">
        <v>172</v>
      </c>
      <c r="P23923" s="10">
        <v>2009</v>
      </c>
      <c r="Q23923" s="12">
        <v>40539</v>
      </c>
      <c r="R23923" s="12">
        <v>40539</v>
      </c>
    </row>
    <row r="23924" spans="1:18" x14ac:dyDescent="0.25">
      <c r="A23924" s="7" t="s">
        <v>82827</v>
      </c>
      <c r="B23924" s="7" t="s">
        <v>82828</v>
      </c>
      <c r="C23924" s="7" t="s">
        <v>82829</v>
      </c>
      <c r="D23924" s="7" t="s">
        <v>82830</v>
      </c>
      <c r="E23924" s="8" t="s">
        <v>1732</v>
      </c>
      <c r="F23924" s="8">
        <v>31100000</v>
      </c>
      <c r="G23924" s="7" t="s">
        <v>23</v>
      </c>
      <c r="H23924" s="7" t="s">
        <v>24</v>
      </c>
      <c r="I23924" s="9" t="s">
        <v>60</v>
      </c>
      <c r="J23924" s="7" t="s">
        <v>1368</v>
      </c>
      <c r="K23924" s="10" t="s">
        <v>1368</v>
      </c>
      <c r="L23924" s="7">
        <v>4</v>
      </c>
      <c r="Q23924" s="12">
        <v>38754</v>
      </c>
      <c r="R23924" s="12">
        <v>40574</v>
      </c>
    </row>
    <row r="23925" spans="1:18" x14ac:dyDescent="0.25">
      <c r="A23925" s="7" t="s">
        <v>82831</v>
      </c>
      <c r="B23925" s="7" t="s">
        <v>82832</v>
      </c>
      <c r="C23925" s="7" t="s">
        <v>82833</v>
      </c>
      <c r="F23925" s="8">
        <v>37422037</v>
      </c>
      <c r="I23925" s="9"/>
      <c r="J23925" s="7"/>
      <c r="L23925" s="7">
        <v>1</v>
      </c>
      <c r="Q23925" s="12">
        <v>40771</v>
      </c>
      <c r="R23925" s="12">
        <v>40771</v>
      </c>
    </row>
    <row r="23926" spans="1:18" x14ac:dyDescent="0.25">
      <c r="A23926" s="7" t="s">
        <v>82834</v>
      </c>
      <c r="B23926" s="7" t="s">
        <v>82835</v>
      </c>
      <c r="C23926" s="7" t="s">
        <v>82836</v>
      </c>
      <c r="D23926" s="7" t="s">
        <v>296</v>
      </c>
      <c r="E23926" s="8" t="s">
        <v>297</v>
      </c>
      <c r="F23926" s="8">
        <v>8592884</v>
      </c>
      <c r="G23926" s="7" t="s">
        <v>35</v>
      </c>
      <c r="I23926" s="9"/>
      <c r="J23926" s="7"/>
      <c r="L23926" s="7">
        <v>1</v>
      </c>
      <c r="M23926" s="11">
        <v>37622</v>
      </c>
      <c r="N23926" s="7" t="s">
        <v>814</v>
      </c>
      <c r="O23926" s="7" t="s">
        <v>815</v>
      </c>
      <c r="P23926" s="10">
        <v>2003</v>
      </c>
      <c r="Q23926" s="12">
        <v>39722</v>
      </c>
      <c r="R23926" s="12">
        <v>39722</v>
      </c>
    </row>
    <row r="23927" spans="1:18" x14ac:dyDescent="0.25">
      <c r="A23927" s="7" t="s">
        <v>82837</v>
      </c>
      <c r="B23927" s="7" t="s">
        <v>82838</v>
      </c>
      <c r="C23927" s="7" t="s">
        <v>82839</v>
      </c>
      <c r="F23927" s="8">
        <v>145000</v>
      </c>
      <c r="I23927" s="9"/>
      <c r="J23927" s="7"/>
      <c r="L23927" s="7">
        <v>1</v>
      </c>
      <c r="Q23927" s="12">
        <v>41144</v>
      </c>
      <c r="R23927" s="12">
        <v>41144</v>
      </c>
    </row>
    <row r="23928" spans="1:18" x14ac:dyDescent="0.25">
      <c r="A23928" s="7" t="s">
        <v>82840</v>
      </c>
      <c r="B23928" s="7" t="s">
        <v>82841</v>
      </c>
      <c r="C23928" s="7" t="s">
        <v>82842</v>
      </c>
      <c r="D23928" s="7" t="s">
        <v>82843</v>
      </c>
      <c r="E23928" s="8" t="s">
        <v>6619</v>
      </c>
      <c r="F23928" s="8">
        <v>50000</v>
      </c>
      <c r="G23928" s="7" t="s">
        <v>35</v>
      </c>
      <c r="H23928" s="7" t="s">
        <v>24</v>
      </c>
      <c r="I23928" s="9" t="s">
        <v>248</v>
      </c>
      <c r="J23928" s="7" t="s">
        <v>249</v>
      </c>
      <c r="K23928" s="10" t="s">
        <v>249</v>
      </c>
      <c r="L23928" s="7">
        <v>1</v>
      </c>
      <c r="M23928" s="11">
        <v>40314</v>
      </c>
      <c r="N23928" s="7" t="s">
        <v>1341</v>
      </c>
      <c r="O23928" s="7" t="s">
        <v>1110</v>
      </c>
      <c r="P23928" s="10">
        <v>2010</v>
      </c>
      <c r="Q23928" s="12">
        <v>40792</v>
      </c>
      <c r="R23928" s="12">
        <v>40792</v>
      </c>
    </row>
    <row r="23929" spans="1:18" x14ac:dyDescent="0.25">
      <c r="A23929" s="7" t="s">
        <v>82844</v>
      </c>
      <c r="B23929" s="7" t="s">
        <v>82845</v>
      </c>
      <c r="C23929" s="7" t="s">
        <v>82846</v>
      </c>
      <c r="D23929" s="7" t="s">
        <v>625</v>
      </c>
      <c r="E23929" s="8" t="s">
        <v>323</v>
      </c>
      <c r="F23929" s="8">
        <v>650000</v>
      </c>
      <c r="G23929" s="7" t="s">
        <v>35</v>
      </c>
      <c r="H23929" s="7" t="s">
        <v>24</v>
      </c>
      <c r="I23929" s="9" t="s">
        <v>2591</v>
      </c>
      <c r="J23929" s="7" t="s">
        <v>2592</v>
      </c>
      <c r="K23929" s="10" t="s">
        <v>2592</v>
      </c>
      <c r="L23929" s="7">
        <v>1</v>
      </c>
      <c r="M23929" s="11">
        <v>39448</v>
      </c>
      <c r="N23929" s="7" t="s">
        <v>164</v>
      </c>
      <c r="O23929" s="7" t="s">
        <v>165</v>
      </c>
      <c r="P23929" s="10">
        <v>2008</v>
      </c>
      <c r="Q23929" s="12">
        <v>40961</v>
      </c>
      <c r="R23929" s="12">
        <v>40961</v>
      </c>
    </row>
    <row r="23930" spans="1:18" x14ac:dyDescent="0.25">
      <c r="A23930" s="7" t="s">
        <v>82847</v>
      </c>
      <c r="B23930" s="7" t="s">
        <v>82848</v>
      </c>
      <c r="C23930" s="7" t="s">
        <v>82849</v>
      </c>
      <c r="D23930" s="7" t="s">
        <v>144</v>
      </c>
      <c r="E23930" s="8" t="s">
        <v>145</v>
      </c>
      <c r="F23930" s="8">
        <v>34700</v>
      </c>
      <c r="G23930" s="7" t="s">
        <v>35</v>
      </c>
      <c r="H23930" s="7" t="s">
        <v>24</v>
      </c>
      <c r="I23930" s="9" t="s">
        <v>36</v>
      </c>
      <c r="J23930" s="7" t="s">
        <v>181</v>
      </c>
      <c r="K23930" s="10" t="s">
        <v>182</v>
      </c>
      <c r="L23930" s="7">
        <v>2</v>
      </c>
      <c r="M23930" s="11">
        <v>41275</v>
      </c>
      <c r="N23930" s="7" t="s">
        <v>146</v>
      </c>
      <c r="O23930" s="7" t="s">
        <v>147</v>
      </c>
      <c r="P23930" s="10">
        <v>2013</v>
      </c>
      <c r="Q23930" s="12">
        <v>41404</v>
      </c>
      <c r="R23930" s="12">
        <v>41409</v>
      </c>
    </row>
    <row r="23931" spans="1:18" x14ac:dyDescent="0.25">
      <c r="A23931" s="7" t="s">
        <v>82850</v>
      </c>
      <c r="B23931" s="7" t="s">
        <v>82851</v>
      </c>
      <c r="C23931" s="7" t="s">
        <v>82852</v>
      </c>
      <c r="D23931" s="7" t="s">
        <v>39572</v>
      </c>
      <c r="E23931" s="8" t="s">
        <v>1096</v>
      </c>
      <c r="F23931" s="8">
        <v>1264400</v>
      </c>
      <c r="G23931" s="7" t="s">
        <v>35</v>
      </c>
      <c r="H23931" s="7" t="s">
        <v>52</v>
      </c>
      <c r="I23931" s="9"/>
      <c r="J23931" s="7" t="s">
        <v>2784</v>
      </c>
      <c r="K23931" s="10" t="s">
        <v>47539</v>
      </c>
      <c r="L23931" s="7">
        <v>1</v>
      </c>
      <c r="M23931" s="11">
        <v>38718</v>
      </c>
      <c r="N23931" s="7" t="s">
        <v>400</v>
      </c>
      <c r="O23931" s="7" t="s">
        <v>401</v>
      </c>
      <c r="P23931" s="10">
        <v>2006</v>
      </c>
      <c r="Q23931" s="12">
        <v>39871</v>
      </c>
      <c r="R23931" s="12">
        <v>39871</v>
      </c>
    </row>
    <row r="23932" spans="1:18" x14ac:dyDescent="0.25">
      <c r="A23932" s="7" t="s">
        <v>82853</v>
      </c>
      <c r="B23932" s="7" t="s">
        <v>82854</v>
      </c>
      <c r="C23932" s="7" t="s">
        <v>82855</v>
      </c>
      <c r="D23932" s="7" t="s">
        <v>82856</v>
      </c>
      <c r="E23932" s="8" t="s">
        <v>14306</v>
      </c>
      <c r="F23932" s="8">
        <v>15968956</v>
      </c>
      <c r="G23932" s="7" t="s">
        <v>35</v>
      </c>
      <c r="H23932" s="7" t="s">
        <v>24</v>
      </c>
      <c r="I23932" s="9" t="s">
        <v>25</v>
      </c>
      <c r="J23932" s="7" t="s">
        <v>26</v>
      </c>
      <c r="K23932" s="10" t="s">
        <v>27</v>
      </c>
      <c r="L23932" s="7">
        <v>5</v>
      </c>
      <c r="M23932" s="11">
        <v>37622</v>
      </c>
      <c r="N23932" s="7" t="s">
        <v>814</v>
      </c>
      <c r="O23932" s="7" t="s">
        <v>815</v>
      </c>
      <c r="P23932" s="10">
        <v>2003</v>
      </c>
      <c r="Q23932" s="12">
        <v>39128</v>
      </c>
      <c r="R23932" s="12">
        <v>41527</v>
      </c>
    </row>
    <row r="23933" spans="1:18" x14ac:dyDescent="0.25">
      <c r="A23933" s="7" t="s">
        <v>82857</v>
      </c>
      <c r="B23933" s="7" t="s">
        <v>82858</v>
      </c>
      <c r="C23933" s="7" t="s">
        <v>82859</v>
      </c>
      <c r="D23933" s="7" t="s">
        <v>82860</v>
      </c>
      <c r="E23933" s="8" t="s">
        <v>239</v>
      </c>
      <c r="F23933" s="8">
        <v>10000000</v>
      </c>
      <c r="G23933" s="7" t="s">
        <v>35</v>
      </c>
      <c r="H23933" s="7" t="s">
        <v>2011</v>
      </c>
      <c r="I23933" s="9"/>
      <c r="J23933" s="7" t="s">
        <v>2012</v>
      </c>
      <c r="K23933" s="10" t="s">
        <v>2012</v>
      </c>
      <c r="L23933" s="7">
        <v>3</v>
      </c>
      <c r="M23933" s="11">
        <v>40913</v>
      </c>
      <c r="N23933" s="7" t="s">
        <v>111</v>
      </c>
      <c r="O23933" s="7" t="s">
        <v>112</v>
      </c>
      <c r="P23933" s="10">
        <v>2012</v>
      </c>
      <c r="Q23933" s="12">
        <v>40878</v>
      </c>
      <c r="R23933" s="12">
        <v>41519</v>
      </c>
    </row>
    <row r="23934" spans="1:18" x14ac:dyDescent="0.25">
      <c r="A23934" s="7" t="s">
        <v>82861</v>
      </c>
      <c r="B23934" s="7" t="s">
        <v>82862</v>
      </c>
      <c r="C23934" s="7" t="s">
        <v>82863</v>
      </c>
      <c r="D23934" s="7" t="s">
        <v>7833</v>
      </c>
      <c r="E23934" s="8" t="s">
        <v>2130</v>
      </c>
      <c r="F23934" s="8">
        <v>5000000</v>
      </c>
      <c r="G23934" s="7" t="s">
        <v>35</v>
      </c>
      <c r="H23934" s="7" t="s">
        <v>205</v>
      </c>
      <c r="I23934" s="9"/>
      <c r="J23934" s="7" t="s">
        <v>206</v>
      </c>
      <c r="K23934" s="10" t="s">
        <v>206</v>
      </c>
      <c r="L23934" s="7">
        <v>1</v>
      </c>
      <c r="M23934" s="11">
        <v>39022</v>
      </c>
      <c r="N23934" s="7" t="s">
        <v>1280</v>
      </c>
      <c r="O23934" s="7" t="s">
        <v>1281</v>
      </c>
      <c r="P23934" s="10">
        <v>2006</v>
      </c>
      <c r="Q23934" s="12">
        <v>40909</v>
      </c>
      <c r="R23934" s="12">
        <v>40909</v>
      </c>
    </row>
    <row r="23935" spans="1:18" x14ac:dyDescent="0.25">
      <c r="A23935" s="7" t="s">
        <v>82864</v>
      </c>
      <c r="B23935" s="7" t="s">
        <v>82865</v>
      </c>
      <c r="C23935" s="7" t="s">
        <v>82866</v>
      </c>
      <c r="D23935" s="7" t="s">
        <v>21175</v>
      </c>
      <c r="E23935" s="8" t="s">
        <v>195</v>
      </c>
      <c r="F23935" s="8">
        <v>10784000</v>
      </c>
      <c r="G23935" s="7" t="s">
        <v>35</v>
      </c>
      <c r="H23935" s="7" t="s">
        <v>176</v>
      </c>
      <c r="I23935" s="9"/>
      <c r="J23935" s="7" t="s">
        <v>177</v>
      </c>
      <c r="K23935" s="10" t="s">
        <v>177</v>
      </c>
      <c r="L23935" s="7">
        <v>1</v>
      </c>
      <c r="M23935" s="11">
        <v>40422</v>
      </c>
      <c r="N23935" s="7" t="s">
        <v>976</v>
      </c>
      <c r="O23935" s="7" t="s">
        <v>184</v>
      </c>
      <c r="P23935" s="10">
        <v>2010</v>
      </c>
      <c r="Q23935" s="12">
        <v>40864</v>
      </c>
      <c r="R23935" s="12">
        <v>40864</v>
      </c>
    </row>
    <row r="23936" spans="1:18" x14ac:dyDescent="0.25">
      <c r="A23936" s="7" t="s">
        <v>82867</v>
      </c>
      <c r="B23936" s="7" t="s">
        <v>82868</v>
      </c>
      <c r="C23936" s="7" t="s">
        <v>82869</v>
      </c>
      <c r="D23936" s="7" t="s">
        <v>106</v>
      </c>
      <c r="E23936" s="8" t="s">
        <v>107</v>
      </c>
      <c r="F23936" s="8">
        <v>20000</v>
      </c>
      <c r="G23936" s="7" t="s">
        <v>35</v>
      </c>
      <c r="H23936" s="7" t="s">
        <v>24</v>
      </c>
      <c r="I23936" s="9" t="s">
        <v>36</v>
      </c>
      <c r="J23936" s="7" t="s">
        <v>181</v>
      </c>
      <c r="K23936" s="10" t="s">
        <v>594</v>
      </c>
      <c r="L23936" s="7">
        <v>1</v>
      </c>
      <c r="Q23936" s="12">
        <v>40289</v>
      </c>
      <c r="R23936" s="12">
        <v>40289</v>
      </c>
    </row>
    <row r="23937" spans="1:18" x14ac:dyDescent="0.25">
      <c r="A23937" s="7" t="s">
        <v>82870</v>
      </c>
      <c r="B23937" s="7" t="s">
        <v>82871</v>
      </c>
      <c r="C23937" s="7" t="s">
        <v>82872</v>
      </c>
      <c r="D23937" s="7" t="s">
        <v>43012</v>
      </c>
      <c r="E23937" s="8" t="s">
        <v>3174</v>
      </c>
      <c r="F23937" s="8">
        <v>70000000</v>
      </c>
      <c r="G23937" s="7" t="s">
        <v>35</v>
      </c>
      <c r="H23937" s="7" t="s">
        <v>205</v>
      </c>
      <c r="I23937" s="9"/>
      <c r="J23937" s="7" t="s">
        <v>206</v>
      </c>
      <c r="K23937" s="10" t="s">
        <v>206</v>
      </c>
      <c r="L23937" s="7">
        <v>1</v>
      </c>
      <c r="M23937" s="11">
        <v>38718</v>
      </c>
      <c r="N23937" s="7" t="s">
        <v>400</v>
      </c>
      <c r="O23937" s="7" t="s">
        <v>401</v>
      </c>
      <c r="P23937" s="10">
        <v>2006</v>
      </c>
      <c r="Q23937" s="12">
        <v>41744</v>
      </c>
      <c r="R23937" s="12">
        <v>41744</v>
      </c>
    </row>
    <row r="23938" spans="1:18" x14ac:dyDescent="0.25">
      <c r="A23938" s="7" t="s">
        <v>82873</v>
      </c>
      <c r="B23938" s="7" t="s">
        <v>82874</v>
      </c>
      <c r="C23938" s="7" t="s">
        <v>82875</v>
      </c>
      <c r="D23938" s="7" t="s">
        <v>1664</v>
      </c>
      <c r="E23938" s="8" t="s">
        <v>1665</v>
      </c>
      <c r="F23938" s="8">
        <v>600000</v>
      </c>
      <c r="G23938" s="7" t="s">
        <v>35</v>
      </c>
      <c r="H23938" s="7" t="s">
        <v>24</v>
      </c>
      <c r="I23938" s="9" t="s">
        <v>25</v>
      </c>
      <c r="J23938" s="7" t="s">
        <v>26</v>
      </c>
      <c r="K23938" s="10" t="s">
        <v>27</v>
      </c>
      <c r="L23938" s="7">
        <v>1</v>
      </c>
      <c r="M23938" s="11">
        <v>40544</v>
      </c>
      <c r="N23938" s="7" t="s">
        <v>537</v>
      </c>
      <c r="O23938" s="7" t="s">
        <v>505</v>
      </c>
      <c r="P23938" s="10">
        <v>2011</v>
      </c>
      <c r="Q23938" s="12">
        <v>41388</v>
      </c>
      <c r="R23938" s="12">
        <v>41388</v>
      </c>
    </row>
    <row r="23939" spans="1:18" x14ac:dyDescent="0.25">
      <c r="A23939" s="7" t="s">
        <v>82876</v>
      </c>
      <c r="B23939" s="7" t="s">
        <v>82877</v>
      </c>
      <c r="C23939" s="7" t="s">
        <v>82878</v>
      </c>
      <c r="F23939" s="8">
        <v>25000</v>
      </c>
      <c r="G23939" s="7" t="s">
        <v>35</v>
      </c>
      <c r="H23939" s="7" t="s">
        <v>24</v>
      </c>
      <c r="I23939" s="9" t="s">
        <v>188</v>
      </c>
      <c r="J23939" s="7" t="s">
        <v>189</v>
      </c>
      <c r="K23939" s="10" t="s">
        <v>189</v>
      </c>
      <c r="L23939" s="7">
        <v>1</v>
      </c>
      <c r="M23939" s="11">
        <v>40544</v>
      </c>
      <c r="N23939" s="7" t="s">
        <v>537</v>
      </c>
      <c r="O23939" s="7" t="s">
        <v>505</v>
      </c>
      <c r="P23939" s="10">
        <v>2011</v>
      </c>
      <c r="Q23939" s="12">
        <v>41913</v>
      </c>
      <c r="R23939" s="12">
        <v>41913</v>
      </c>
    </row>
    <row r="23940" spans="1:18" x14ac:dyDescent="0.25">
      <c r="A23940" s="7" t="s">
        <v>82879</v>
      </c>
      <c r="B23940" s="7" t="s">
        <v>82880</v>
      </c>
      <c r="C23940" s="7" t="s">
        <v>82881</v>
      </c>
      <c r="D23940" s="7" t="s">
        <v>61259</v>
      </c>
      <c r="E23940" s="8" t="s">
        <v>1423</v>
      </c>
      <c r="F23940" s="8">
        <v>700000</v>
      </c>
      <c r="G23940" s="7" t="s">
        <v>35</v>
      </c>
      <c r="H23940" s="7" t="s">
        <v>24</v>
      </c>
      <c r="I23940" s="9" t="s">
        <v>70</v>
      </c>
      <c r="J23940" s="7" t="s">
        <v>7651</v>
      </c>
      <c r="K23940" s="10" t="s">
        <v>82882</v>
      </c>
      <c r="L23940" s="7">
        <v>1</v>
      </c>
      <c r="M23940" s="11">
        <v>41275</v>
      </c>
      <c r="N23940" s="7" t="s">
        <v>146</v>
      </c>
      <c r="O23940" s="7" t="s">
        <v>147</v>
      </c>
      <c r="P23940" s="10">
        <v>2013</v>
      </c>
      <c r="Q23940" s="12">
        <v>41640</v>
      </c>
      <c r="R23940" s="12">
        <v>41640</v>
      </c>
    </row>
    <row r="23941" spans="1:18" x14ac:dyDescent="0.25">
      <c r="A23941" s="7" t="s">
        <v>82883</v>
      </c>
      <c r="B23941" s="7" t="s">
        <v>82884</v>
      </c>
      <c r="C23941" s="7" t="s">
        <v>82885</v>
      </c>
      <c r="D23941" s="7" t="s">
        <v>2066</v>
      </c>
      <c r="E23941" s="8" t="s">
        <v>2067</v>
      </c>
      <c r="F23941" s="8">
        <v>0</v>
      </c>
      <c r="G23941" s="7" t="s">
        <v>35</v>
      </c>
      <c r="I23941" s="9"/>
      <c r="J23941" s="7"/>
      <c r="L23941" s="7">
        <v>1</v>
      </c>
      <c r="M23941" s="11">
        <v>41275</v>
      </c>
      <c r="N23941" s="7" t="s">
        <v>146</v>
      </c>
      <c r="O23941" s="7" t="s">
        <v>147</v>
      </c>
      <c r="P23941" s="10">
        <v>2013</v>
      </c>
      <c r="Q23941" s="12">
        <v>41275</v>
      </c>
      <c r="R23941" s="12">
        <v>41275</v>
      </c>
    </row>
    <row r="23942" spans="1:18" x14ac:dyDescent="0.25">
      <c r="A23942" s="7" t="s">
        <v>82886</v>
      </c>
      <c r="B23942" s="7" t="s">
        <v>82887</v>
      </c>
      <c r="C23942" s="7" t="s">
        <v>82888</v>
      </c>
      <c r="D23942" s="7" t="s">
        <v>82889</v>
      </c>
      <c r="E23942" s="8" t="s">
        <v>1732</v>
      </c>
      <c r="F23942" s="8">
        <v>3200000</v>
      </c>
      <c r="G23942" s="7" t="s">
        <v>35</v>
      </c>
      <c r="H23942" s="7" t="s">
        <v>1347</v>
      </c>
      <c r="I23942" s="9"/>
      <c r="J23942" s="7" t="s">
        <v>1348</v>
      </c>
      <c r="K23942" s="10" t="s">
        <v>1348</v>
      </c>
      <c r="L23942" s="7">
        <v>1</v>
      </c>
      <c r="Q23942" s="12">
        <v>41855</v>
      </c>
      <c r="R23942" s="12">
        <v>41855</v>
      </c>
    </row>
    <row r="23943" spans="1:18" x14ac:dyDescent="0.25">
      <c r="A23943" s="7" t="s">
        <v>82890</v>
      </c>
      <c r="B23943" s="7" t="s">
        <v>82891</v>
      </c>
      <c r="D23943" s="7" t="s">
        <v>433</v>
      </c>
      <c r="E23943" s="8" t="s">
        <v>434</v>
      </c>
      <c r="F23943" s="8">
        <v>560000</v>
      </c>
      <c r="G23943" s="7" t="s">
        <v>35</v>
      </c>
      <c r="H23943" s="7" t="s">
        <v>24</v>
      </c>
      <c r="I23943" s="9" t="s">
        <v>2591</v>
      </c>
      <c r="J23943" s="7" t="s">
        <v>2592</v>
      </c>
      <c r="K23943" s="10" t="s">
        <v>82892</v>
      </c>
      <c r="L23943" s="7">
        <v>1</v>
      </c>
      <c r="M23943" s="11">
        <v>41389</v>
      </c>
      <c r="N23943" s="7" t="s">
        <v>411</v>
      </c>
      <c r="O23943" s="7" t="s">
        <v>412</v>
      </c>
      <c r="P23943" s="10">
        <v>2013</v>
      </c>
      <c r="Q23943" s="12">
        <v>41668</v>
      </c>
      <c r="R23943" s="12">
        <v>41668</v>
      </c>
    </row>
    <row r="23944" spans="1:18" x14ac:dyDescent="0.25">
      <c r="A23944" s="7" t="s">
        <v>82893</v>
      </c>
      <c r="B23944" s="7" t="s">
        <v>82894</v>
      </c>
      <c r="C23944" s="7" t="s">
        <v>82895</v>
      </c>
      <c r="D23944" s="7" t="s">
        <v>275</v>
      </c>
      <c r="E23944" s="8" t="s">
        <v>276</v>
      </c>
      <c r="F23944" s="8">
        <v>640000</v>
      </c>
      <c r="G23944" s="7" t="s">
        <v>35</v>
      </c>
      <c r="I23944" s="9"/>
      <c r="J23944" s="7"/>
      <c r="L23944" s="7">
        <v>1</v>
      </c>
      <c r="Q23944" s="12">
        <v>39962</v>
      </c>
      <c r="R23944" s="12">
        <v>39962</v>
      </c>
    </row>
    <row r="23945" spans="1:18" x14ac:dyDescent="0.25">
      <c r="A23945" s="7" t="s">
        <v>82896</v>
      </c>
      <c r="B23945" s="7" t="s">
        <v>82897</v>
      </c>
      <c r="C23945" s="7" t="s">
        <v>82898</v>
      </c>
      <c r="D23945" s="7" t="s">
        <v>433</v>
      </c>
      <c r="E23945" s="8" t="s">
        <v>434</v>
      </c>
      <c r="F23945" s="8">
        <v>3600000</v>
      </c>
      <c r="G23945" s="7" t="s">
        <v>35</v>
      </c>
      <c r="H23945" s="7" t="s">
        <v>24</v>
      </c>
      <c r="I23945" s="9" t="s">
        <v>188</v>
      </c>
      <c r="J23945" s="7" t="s">
        <v>189</v>
      </c>
      <c r="K23945" s="10" t="s">
        <v>189</v>
      </c>
      <c r="L23945" s="7">
        <v>1</v>
      </c>
      <c r="M23945" s="11">
        <v>38353</v>
      </c>
      <c r="N23945" s="7" t="s">
        <v>435</v>
      </c>
      <c r="O23945" s="7" t="s">
        <v>436</v>
      </c>
      <c r="P23945" s="10">
        <v>2005</v>
      </c>
      <c r="Q23945" s="12">
        <v>41533</v>
      </c>
      <c r="R23945" s="12">
        <v>41533</v>
      </c>
    </row>
    <row r="23946" spans="1:18" x14ac:dyDescent="0.25">
      <c r="A23946" s="7" t="s">
        <v>82899</v>
      </c>
      <c r="B23946" s="7" t="s">
        <v>82900</v>
      </c>
      <c r="C23946" s="7" t="s">
        <v>82901</v>
      </c>
      <c r="D23946" s="7" t="s">
        <v>2573</v>
      </c>
      <c r="E23946" s="8" t="s">
        <v>1744</v>
      </c>
      <c r="F23946" s="8">
        <v>0</v>
      </c>
      <c r="G23946" s="7" t="s">
        <v>35</v>
      </c>
      <c r="H23946" s="7" t="s">
        <v>24</v>
      </c>
      <c r="I23946" s="9" t="s">
        <v>161</v>
      </c>
      <c r="J23946" s="7" t="s">
        <v>162</v>
      </c>
      <c r="K23946" s="10" t="s">
        <v>2723</v>
      </c>
      <c r="L23946" s="7">
        <v>1</v>
      </c>
      <c r="M23946" s="11">
        <v>38688</v>
      </c>
      <c r="N23946" s="7" t="s">
        <v>11966</v>
      </c>
      <c r="O23946" s="7" t="s">
        <v>4101</v>
      </c>
      <c r="P23946" s="10">
        <v>2005</v>
      </c>
      <c r="Q23946" s="12">
        <v>41061</v>
      </c>
      <c r="R23946" s="12">
        <v>41061</v>
      </c>
    </row>
    <row r="23947" spans="1:18" x14ac:dyDescent="0.25">
      <c r="A23947" s="7" t="s">
        <v>82902</v>
      </c>
      <c r="B23947" s="7" t="s">
        <v>82903</v>
      </c>
      <c r="C23947" s="7" t="s">
        <v>82904</v>
      </c>
      <c r="D23947" s="7" t="s">
        <v>144</v>
      </c>
      <c r="E23947" s="8" t="s">
        <v>145</v>
      </c>
      <c r="F23947" s="8">
        <v>0</v>
      </c>
      <c r="G23947" s="7" t="s">
        <v>35</v>
      </c>
      <c r="H23947" s="7" t="s">
        <v>24</v>
      </c>
      <c r="I23947" s="9" t="s">
        <v>129</v>
      </c>
      <c r="J23947" s="7" t="s">
        <v>130</v>
      </c>
      <c r="K23947" s="10" t="s">
        <v>82905</v>
      </c>
      <c r="L23947" s="7">
        <v>1</v>
      </c>
      <c r="M23947" s="11">
        <v>40599</v>
      </c>
      <c r="N23947" s="7" t="s">
        <v>504</v>
      </c>
      <c r="O23947" s="7" t="s">
        <v>505</v>
      </c>
      <c r="P23947" s="10">
        <v>2011</v>
      </c>
      <c r="Q23947" s="12">
        <v>40991</v>
      </c>
      <c r="R23947" s="12">
        <v>40991</v>
      </c>
    </row>
    <row r="23948" spans="1:18" x14ac:dyDescent="0.25">
      <c r="A23948" s="7" t="s">
        <v>82906</v>
      </c>
      <c r="B23948" s="7" t="s">
        <v>82907</v>
      </c>
      <c r="C23948" s="7" t="s">
        <v>82908</v>
      </c>
      <c r="D23948" s="7" t="s">
        <v>82909</v>
      </c>
      <c r="E23948" s="8" t="s">
        <v>13436</v>
      </c>
      <c r="F23948" s="8">
        <v>76100000</v>
      </c>
      <c r="G23948" s="7" t="s">
        <v>35</v>
      </c>
      <c r="H23948" s="7" t="s">
        <v>24</v>
      </c>
      <c r="I23948" s="9" t="s">
        <v>36</v>
      </c>
      <c r="J23948" s="7" t="s">
        <v>181</v>
      </c>
      <c r="K23948" s="10" t="s">
        <v>182</v>
      </c>
      <c r="L23948" s="7">
        <v>8</v>
      </c>
      <c r="M23948" s="11">
        <v>39448</v>
      </c>
      <c r="N23948" s="7" t="s">
        <v>164</v>
      </c>
      <c r="O23948" s="7" t="s">
        <v>165</v>
      </c>
      <c r="P23948" s="10">
        <v>2008</v>
      </c>
      <c r="Q23948" s="12">
        <v>39695</v>
      </c>
      <c r="R23948" s="12">
        <v>41774</v>
      </c>
    </row>
    <row r="23949" spans="1:18" x14ac:dyDescent="0.25">
      <c r="A23949" s="7" t="s">
        <v>82910</v>
      </c>
      <c r="B23949" s="7" t="s">
        <v>82911</v>
      </c>
      <c r="C23949" s="7" t="s">
        <v>82912</v>
      </c>
      <c r="D23949" s="7" t="s">
        <v>106</v>
      </c>
      <c r="E23949" s="8" t="s">
        <v>107</v>
      </c>
      <c r="F23949" s="8">
        <v>162954</v>
      </c>
      <c r="G23949" s="7" t="s">
        <v>35</v>
      </c>
      <c r="H23949" s="7" t="s">
        <v>205</v>
      </c>
      <c r="I23949" s="9"/>
      <c r="J23949" s="7" t="s">
        <v>371</v>
      </c>
      <c r="L23949" s="7">
        <v>1</v>
      </c>
      <c r="Q23949" s="12">
        <v>41699</v>
      </c>
      <c r="R23949" s="12">
        <v>41699</v>
      </c>
    </row>
    <row r="23950" spans="1:18" x14ac:dyDescent="0.25">
      <c r="A23950" s="7" t="s">
        <v>82913</v>
      </c>
      <c r="B23950" s="7" t="s">
        <v>82914</v>
      </c>
      <c r="C23950" s="7" t="s">
        <v>82915</v>
      </c>
      <c r="D23950" s="7" t="s">
        <v>86</v>
      </c>
      <c r="E23950" s="8" t="s">
        <v>87</v>
      </c>
      <c r="F23950" s="8">
        <v>217500</v>
      </c>
      <c r="G23950" s="7" t="s">
        <v>35</v>
      </c>
      <c r="H23950" s="7" t="s">
        <v>24</v>
      </c>
      <c r="I23950" s="9" t="s">
        <v>281</v>
      </c>
      <c r="J23950" s="7" t="s">
        <v>282</v>
      </c>
      <c r="K23950" s="10" t="s">
        <v>282</v>
      </c>
      <c r="L23950" s="7">
        <v>1</v>
      </c>
      <c r="M23950" s="11">
        <v>40330</v>
      </c>
      <c r="N23950" s="7" t="s">
        <v>1109</v>
      </c>
      <c r="O23950" s="7" t="s">
        <v>1110</v>
      </c>
      <c r="P23950" s="10">
        <v>2010</v>
      </c>
      <c r="Q23950" s="12">
        <v>41277</v>
      </c>
      <c r="R23950" s="12">
        <v>41277</v>
      </c>
    </row>
    <row r="23951" spans="1:18" x14ac:dyDescent="0.25">
      <c r="A23951" s="7" t="s">
        <v>82916</v>
      </c>
      <c r="B23951" s="7" t="s">
        <v>82917</v>
      </c>
      <c r="C23951" s="7" t="s">
        <v>82918</v>
      </c>
      <c r="D23951" s="7" t="s">
        <v>82919</v>
      </c>
      <c r="E23951" s="8" t="s">
        <v>34</v>
      </c>
      <c r="F23951" s="8">
        <v>132150</v>
      </c>
      <c r="G23951" s="7" t="s">
        <v>35</v>
      </c>
      <c r="H23951" s="7" t="s">
        <v>176</v>
      </c>
      <c r="I23951" s="9"/>
      <c r="J23951" s="7" t="s">
        <v>177</v>
      </c>
      <c r="K23951" s="10" t="s">
        <v>177</v>
      </c>
      <c r="L23951" s="7">
        <v>1</v>
      </c>
      <c r="M23951" s="11">
        <v>40179</v>
      </c>
      <c r="N23951" s="7" t="s">
        <v>96</v>
      </c>
      <c r="O23951" s="7" t="s">
        <v>97</v>
      </c>
      <c r="P23951" s="10">
        <v>2010</v>
      </c>
      <c r="Q23951" s="12">
        <v>41025</v>
      </c>
      <c r="R23951" s="12">
        <v>41025</v>
      </c>
    </row>
    <row r="23952" spans="1:18" x14ac:dyDescent="0.25">
      <c r="A23952" s="7" t="s">
        <v>82920</v>
      </c>
      <c r="B23952" s="7" t="s">
        <v>82921</v>
      </c>
      <c r="C23952" s="7" t="s">
        <v>82922</v>
      </c>
      <c r="D23952" s="7" t="s">
        <v>82923</v>
      </c>
      <c r="E23952" s="8" t="s">
        <v>10104</v>
      </c>
      <c r="F23952" s="8">
        <v>80000</v>
      </c>
      <c r="G23952" s="7" t="s">
        <v>35</v>
      </c>
      <c r="H23952" s="7" t="s">
        <v>24</v>
      </c>
      <c r="I23952" s="9" t="s">
        <v>248</v>
      </c>
      <c r="J23952" s="7" t="s">
        <v>826</v>
      </c>
      <c r="K23952" s="10" t="s">
        <v>7533</v>
      </c>
      <c r="L23952" s="7">
        <v>1</v>
      </c>
      <c r="M23952" s="11">
        <v>38718</v>
      </c>
      <c r="N23952" s="7" t="s">
        <v>400</v>
      </c>
      <c r="O23952" s="7" t="s">
        <v>401</v>
      </c>
      <c r="P23952" s="10">
        <v>2006</v>
      </c>
      <c r="Q23952" s="12">
        <v>40909</v>
      </c>
      <c r="R23952" s="12">
        <v>40909</v>
      </c>
    </row>
    <row r="23953" spans="1:18" x14ac:dyDescent="0.25">
      <c r="A23953" s="7" t="s">
        <v>82924</v>
      </c>
      <c r="B23953" s="7" t="s">
        <v>82925</v>
      </c>
      <c r="C23953" s="7" t="s">
        <v>82926</v>
      </c>
      <c r="F23953" s="8">
        <v>0</v>
      </c>
      <c r="G23953" s="7" t="s">
        <v>35</v>
      </c>
      <c r="H23953" s="7" t="s">
        <v>24</v>
      </c>
      <c r="I23953" s="9" t="s">
        <v>248</v>
      </c>
      <c r="J23953" s="7" t="s">
        <v>1146</v>
      </c>
      <c r="K23953" s="10" t="s">
        <v>1146</v>
      </c>
      <c r="L23953" s="7">
        <v>1</v>
      </c>
      <c r="M23953" s="11">
        <v>40179</v>
      </c>
      <c r="N23953" s="7" t="s">
        <v>96</v>
      </c>
      <c r="O23953" s="7" t="s">
        <v>97</v>
      </c>
      <c r="P23953" s="10">
        <v>2010</v>
      </c>
      <c r="Q23953" s="12">
        <v>40501</v>
      </c>
      <c r="R23953" s="12">
        <v>40501</v>
      </c>
    </row>
    <row r="23954" spans="1:18" x14ac:dyDescent="0.25">
      <c r="A23954" s="7" t="s">
        <v>82927</v>
      </c>
      <c r="B23954" s="7" t="s">
        <v>82928</v>
      </c>
      <c r="C23954" s="7" t="s">
        <v>82929</v>
      </c>
      <c r="D23954" s="7" t="s">
        <v>82930</v>
      </c>
      <c r="E23954" s="8" t="s">
        <v>12184</v>
      </c>
      <c r="F23954" s="8">
        <v>1000000</v>
      </c>
      <c r="G23954" s="7" t="s">
        <v>35</v>
      </c>
      <c r="I23954" s="9"/>
      <c r="J23954" s="7"/>
      <c r="L23954" s="7">
        <v>1</v>
      </c>
      <c r="Q23954" s="12">
        <v>39674</v>
      </c>
      <c r="R23954" s="12">
        <v>39674</v>
      </c>
    </row>
    <row r="23955" spans="1:18" x14ac:dyDescent="0.25">
      <c r="A23955" s="7" t="s">
        <v>82931</v>
      </c>
      <c r="B23955" s="7" t="s">
        <v>82932</v>
      </c>
      <c r="C23955" s="7" t="s">
        <v>82933</v>
      </c>
      <c r="D23955" s="7" t="s">
        <v>275</v>
      </c>
      <c r="E23955" s="8" t="s">
        <v>276</v>
      </c>
      <c r="F23955" s="8">
        <v>40500000</v>
      </c>
      <c r="G23955" s="7" t="s">
        <v>35</v>
      </c>
      <c r="H23955" s="7" t="s">
        <v>680</v>
      </c>
      <c r="I23955" s="9"/>
      <c r="J23955" s="7" t="s">
        <v>11106</v>
      </c>
      <c r="K23955" s="10" t="s">
        <v>22989</v>
      </c>
      <c r="L23955" s="7">
        <v>3</v>
      </c>
      <c r="M23955" s="11">
        <v>39083</v>
      </c>
      <c r="N23955" s="7" t="s">
        <v>88</v>
      </c>
      <c r="O23955" s="7" t="s">
        <v>89</v>
      </c>
      <c r="P23955" s="10">
        <v>2007</v>
      </c>
      <c r="Q23955" s="12">
        <v>39967</v>
      </c>
      <c r="R23955" s="12">
        <v>41912</v>
      </c>
    </row>
    <row r="23956" spans="1:18" x14ac:dyDescent="0.25">
      <c r="A23956" s="7" t="s">
        <v>82934</v>
      </c>
      <c r="B23956" s="7" t="s">
        <v>82935</v>
      </c>
      <c r="C23956" s="7" t="s">
        <v>82936</v>
      </c>
      <c r="D23956" s="7" t="s">
        <v>86</v>
      </c>
      <c r="E23956" s="8" t="s">
        <v>87</v>
      </c>
      <c r="F23956" s="8">
        <v>2547983</v>
      </c>
      <c r="G23956" s="7" t="s">
        <v>35</v>
      </c>
      <c r="H23956" s="7" t="s">
        <v>52</v>
      </c>
      <c r="I23956" s="9"/>
      <c r="J23956" s="7" t="s">
        <v>30432</v>
      </c>
      <c r="L23956" s="7">
        <v>1</v>
      </c>
      <c r="M23956" s="11">
        <v>40179</v>
      </c>
      <c r="N23956" s="7" t="s">
        <v>96</v>
      </c>
      <c r="O23956" s="7" t="s">
        <v>97</v>
      </c>
      <c r="P23956" s="10">
        <v>2010</v>
      </c>
      <c r="Q23956" s="12">
        <v>41158</v>
      </c>
      <c r="R23956" s="12">
        <v>41158</v>
      </c>
    </row>
    <row r="23957" spans="1:18" x14ac:dyDescent="0.25">
      <c r="A23957" s="7" t="s">
        <v>82937</v>
      </c>
      <c r="B23957" s="7" t="s">
        <v>82938</v>
      </c>
      <c r="C23957" s="7" t="s">
        <v>82939</v>
      </c>
      <c r="D23957" s="7" t="s">
        <v>78</v>
      </c>
      <c r="E23957" s="8" t="s">
        <v>79</v>
      </c>
      <c r="F23957" s="8">
        <v>6500000</v>
      </c>
      <c r="G23957" s="7" t="s">
        <v>35</v>
      </c>
      <c r="H23957" s="7" t="s">
        <v>24</v>
      </c>
      <c r="I23957" s="9" t="s">
        <v>25</v>
      </c>
      <c r="J23957" s="7" t="s">
        <v>26</v>
      </c>
      <c r="K23957" s="10" t="s">
        <v>4479</v>
      </c>
      <c r="L23957" s="7">
        <v>1</v>
      </c>
      <c r="M23957" s="11">
        <v>39327</v>
      </c>
      <c r="N23957" s="7" t="s">
        <v>642</v>
      </c>
      <c r="O23957" s="7" t="s">
        <v>643</v>
      </c>
      <c r="P23957" s="10">
        <v>2007</v>
      </c>
      <c r="Q23957" s="12">
        <v>40669</v>
      </c>
      <c r="R23957" s="12">
        <v>40669</v>
      </c>
    </row>
    <row r="23958" spans="1:18" x14ac:dyDescent="0.25">
      <c r="A23958" s="7" t="s">
        <v>82940</v>
      </c>
      <c r="B23958" s="7" t="s">
        <v>82941</v>
      </c>
      <c r="C23958" s="7" t="s">
        <v>82942</v>
      </c>
      <c r="D23958" s="7" t="s">
        <v>86</v>
      </c>
      <c r="E23958" s="8" t="s">
        <v>87</v>
      </c>
      <c r="F23958" s="8">
        <v>1400000</v>
      </c>
      <c r="G23958" s="7" t="s">
        <v>35</v>
      </c>
      <c r="H23958" s="7" t="s">
        <v>52</v>
      </c>
      <c r="I23958" s="9"/>
      <c r="J23958" s="7" t="s">
        <v>53</v>
      </c>
      <c r="K23958" s="10" t="s">
        <v>53</v>
      </c>
      <c r="L23958" s="7">
        <v>2</v>
      </c>
      <c r="M23958" s="11">
        <v>40909</v>
      </c>
      <c r="N23958" s="7" t="s">
        <v>111</v>
      </c>
      <c r="O23958" s="7" t="s">
        <v>112</v>
      </c>
      <c r="P23958" s="10">
        <v>2012</v>
      </c>
      <c r="Q23958" s="12">
        <v>41115</v>
      </c>
      <c r="R23958" s="12">
        <v>41598</v>
      </c>
    </row>
    <row r="23959" spans="1:18" x14ac:dyDescent="0.25">
      <c r="A23959" s="7" t="s">
        <v>82943</v>
      </c>
      <c r="B23959" s="7" t="s">
        <v>82944</v>
      </c>
      <c r="C23959" s="7" t="s">
        <v>82945</v>
      </c>
      <c r="F23959" s="8">
        <v>20000</v>
      </c>
      <c r="G23959" s="7" t="s">
        <v>35</v>
      </c>
      <c r="H23959" s="7" t="s">
        <v>24</v>
      </c>
      <c r="I23959" s="9" t="s">
        <v>2095</v>
      </c>
      <c r="J23959" s="7" t="s">
        <v>3837</v>
      </c>
      <c r="K23959" s="10" t="s">
        <v>3837</v>
      </c>
      <c r="L23959" s="7">
        <v>1</v>
      </c>
      <c r="Q23959" s="12">
        <v>41153</v>
      </c>
      <c r="R23959" s="12">
        <v>41153</v>
      </c>
    </row>
    <row r="23960" spans="1:18" x14ac:dyDescent="0.25">
      <c r="A23960" s="7" t="s">
        <v>82946</v>
      </c>
      <c r="B23960" s="7" t="s">
        <v>82947</v>
      </c>
      <c r="C23960" s="7" t="s">
        <v>82948</v>
      </c>
      <c r="D23960" s="7" t="s">
        <v>532</v>
      </c>
      <c r="E23960" s="8" t="s">
        <v>533</v>
      </c>
      <c r="F23960" s="8">
        <v>5000000</v>
      </c>
      <c r="G23960" s="7" t="s">
        <v>35</v>
      </c>
      <c r="H23960" s="7" t="s">
        <v>24</v>
      </c>
      <c r="I23960" s="9" t="s">
        <v>36</v>
      </c>
      <c r="J23960" s="7" t="s">
        <v>37</v>
      </c>
      <c r="K23960" s="10" t="s">
        <v>387</v>
      </c>
      <c r="L23960" s="7">
        <v>2</v>
      </c>
      <c r="M23960" s="11">
        <v>40544</v>
      </c>
      <c r="N23960" s="7" t="s">
        <v>537</v>
      </c>
      <c r="O23960" s="7" t="s">
        <v>505</v>
      </c>
      <c r="P23960" s="10">
        <v>2011</v>
      </c>
      <c r="Q23960" s="12">
        <v>41018</v>
      </c>
      <c r="R23960" s="12">
        <v>41025</v>
      </c>
    </row>
    <row r="23961" spans="1:18" x14ac:dyDescent="0.25">
      <c r="A23961" s="7" t="s">
        <v>82949</v>
      </c>
      <c r="B23961" s="7" t="s">
        <v>82950</v>
      </c>
      <c r="C23961" s="7" t="s">
        <v>82951</v>
      </c>
      <c r="D23961" s="7" t="s">
        <v>122</v>
      </c>
      <c r="E23961" s="8" t="s">
        <v>123</v>
      </c>
      <c r="F23961" s="8">
        <v>625000</v>
      </c>
      <c r="G23961" s="7" t="s">
        <v>35</v>
      </c>
      <c r="H23961" s="7" t="s">
        <v>24</v>
      </c>
      <c r="I23961" s="9" t="s">
        <v>151</v>
      </c>
      <c r="J23961" s="7" t="s">
        <v>1700</v>
      </c>
      <c r="K23961" s="10" t="s">
        <v>82952</v>
      </c>
      <c r="L23961" s="7">
        <v>1</v>
      </c>
      <c r="M23961" s="11">
        <v>40179</v>
      </c>
      <c r="N23961" s="7" t="s">
        <v>96</v>
      </c>
      <c r="O23961" s="7" t="s">
        <v>97</v>
      </c>
      <c r="P23961" s="10">
        <v>2010</v>
      </c>
      <c r="Q23961" s="12">
        <v>41036</v>
      </c>
      <c r="R23961" s="12">
        <v>41036</v>
      </c>
    </row>
    <row r="23962" spans="1:18" x14ac:dyDescent="0.25">
      <c r="A23962" s="7" t="s">
        <v>82953</v>
      </c>
      <c r="B23962" s="7" t="s">
        <v>82954</v>
      </c>
      <c r="C23962" s="7" t="s">
        <v>82955</v>
      </c>
      <c r="F23962" s="8">
        <v>0</v>
      </c>
      <c r="G23962" s="7" t="s">
        <v>35</v>
      </c>
      <c r="H23962" s="7" t="s">
        <v>24</v>
      </c>
      <c r="I23962" s="9" t="s">
        <v>70</v>
      </c>
      <c r="J23962" s="7" t="s">
        <v>3242</v>
      </c>
      <c r="K23962" s="10" t="s">
        <v>82956</v>
      </c>
      <c r="L23962" s="7">
        <v>1</v>
      </c>
      <c r="M23962" s="11">
        <v>41685</v>
      </c>
      <c r="N23962" s="7" t="s">
        <v>1308</v>
      </c>
      <c r="O23962" s="7" t="s">
        <v>64</v>
      </c>
      <c r="P23962" s="10">
        <v>2014</v>
      </c>
      <c r="Q23962" s="12">
        <v>41709</v>
      </c>
      <c r="R23962" s="12">
        <v>41709</v>
      </c>
    </row>
    <row r="23963" spans="1:18" x14ac:dyDescent="0.25">
      <c r="A23963" s="7" t="s">
        <v>82957</v>
      </c>
      <c r="B23963" s="7" t="s">
        <v>82958</v>
      </c>
      <c r="C23963" s="7" t="s">
        <v>82959</v>
      </c>
      <c r="D23963" s="7" t="s">
        <v>122</v>
      </c>
      <c r="E23963" s="8" t="s">
        <v>123</v>
      </c>
      <c r="F23963" s="8">
        <v>3831000</v>
      </c>
      <c r="G23963" s="7" t="s">
        <v>35</v>
      </c>
      <c r="I23963" s="9"/>
      <c r="J23963" s="7"/>
      <c r="L23963" s="7">
        <v>2</v>
      </c>
      <c r="Q23963" s="12">
        <v>39873</v>
      </c>
      <c r="R23963" s="12">
        <v>40909</v>
      </c>
    </row>
    <row r="23964" spans="1:18" x14ac:dyDescent="0.25">
      <c r="A23964" s="7" t="s">
        <v>82960</v>
      </c>
      <c r="B23964" s="7" t="s">
        <v>82961</v>
      </c>
      <c r="C23964" s="7" t="s">
        <v>82962</v>
      </c>
      <c r="D23964" s="7" t="s">
        <v>82963</v>
      </c>
      <c r="E23964" s="8" t="s">
        <v>1665</v>
      </c>
      <c r="F23964" s="8">
        <v>62500</v>
      </c>
      <c r="G23964" s="7" t="s">
        <v>35</v>
      </c>
      <c r="H23964" s="7" t="s">
        <v>24</v>
      </c>
      <c r="I23964" s="9" t="s">
        <v>281</v>
      </c>
      <c r="J23964" s="7" t="s">
        <v>282</v>
      </c>
      <c r="K23964" s="10" t="s">
        <v>282</v>
      </c>
      <c r="L23964" s="7">
        <v>2</v>
      </c>
      <c r="M23964" s="11">
        <v>41153</v>
      </c>
      <c r="N23964" s="7" t="s">
        <v>2143</v>
      </c>
      <c r="O23964" s="7" t="s">
        <v>570</v>
      </c>
      <c r="P23964" s="10">
        <v>2012</v>
      </c>
      <c r="Q23964" s="12">
        <v>41365</v>
      </c>
      <c r="R23964" s="12">
        <v>41705</v>
      </c>
    </row>
    <row r="23965" spans="1:18" x14ac:dyDescent="0.25">
      <c r="A23965" s="7" t="s">
        <v>82964</v>
      </c>
      <c r="B23965" s="7" t="s">
        <v>82965</v>
      </c>
      <c r="C23965" s="7" t="s">
        <v>82966</v>
      </c>
      <c r="D23965" s="7" t="s">
        <v>1664</v>
      </c>
      <c r="E23965" s="8" t="s">
        <v>1665</v>
      </c>
      <c r="F23965" s="8">
        <v>65077994</v>
      </c>
      <c r="G23965" s="7" t="s">
        <v>35</v>
      </c>
      <c r="H23965" s="7" t="s">
        <v>24</v>
      </c>
      <c r="I23965" s="9" t="s">
        <v>281</v>
      </c>
      <c r="J23965" s="7" t="s">
        <v>282</v>
      </c>
      <c r="K23965" s="10" t="s">
        <v>3809</v>
      </c>
      <c r="L23965" s="7">
        <v>7</v>
      </c>
      <c r="M23965" s="11">
        <v>39448</v>
      </c>
      <c r="N23965" s="7" t="s">
        <v>164</v>
      </c>
      <c r="O23965" s="7" t="s">
        <v>165</v>
      </c>
      <c r="P23965" s="10">
        <v>2008</v>
      </c>
      <c r="Q23965" s="12">
        <v>39968</v>
      </c>
      <c r="R23965" s="12">
        <v>41430</v>
      </c>
    </row>
    <row r="23966" spans="1:18" x14ac:dyDescent="0.25">
      <c r="A23966" s="7" t="s">
        <v>82967</v>
      </c>
      <c r="B23966" s="7" t="s">
        <v>82968</v>
      </c>
      <c r="C23966" s="7" t="s">
        <v>82969</v>
      </c>
      <c r="D23966" s="7" t="s">
        <v>86</v>
      </c>
      <c r="E23966" s="8" t="s">
        <v>87</v>
      </c>
      <c r="F23966" s="8">
        <v>500000</v>
      </c>
      <c r="G23966" s="7" t="s">
        <v>35</v>
      </c>
      <c r="H23966" s="7" t="s">
        <v>24</v>
      </c>
      <c r="I23966" s="9" t="s">
        <v>25</v>
      </c>
      <c r="J23966" s="7" t="s">
        <v>26</v>
      </c>
      <c r="K23966" s="10" t="s">
        <v>27</v>
      </c>
      <c r="L23966" s="7">
        <v>1</v>
      </c>
      <c r="M23966" s="11">
        <v>38958</v>
      </c>
      <c r="N23966" s="7" t="s">
        <v>1323</v>
      </c>
      <c r="O23966" s="7" t="s">
        <v>630</v>
      </c>
      <c r="P23966" s="10">
        <v>2006</v>
      </c>
      <c r="Q23966" s="12">
        <v>39689</v>
      </c>
      <c r="R23966" s="12">
        <v>39689</v>
      </c>
    </row>
    <row r="23967" spans="1:18" x14ac:dyDescent="0.25">
      <c r="A23967" s="7" t="s">
        <v>82970</v>
      </c>
      <c r="B23967" s="7" t="s">
        <v>82971</v>
      </c>
      <c r="F23967" s="8">
        <v>200000</v>
      </c>
      <c r="G23967" s="7" t="s">
        <v>35</v>
      </c>
      <c r="H23967" s="7" t="s">
        <v>24</v>
      </c>
      <c r="I23967" s="9" t="s">
        <v>947</v>
      </c>
      <c r="J23967" s="7" t="s">
        <v>18778</v>
      </c>
      <c r="K23967" s="10" t="s">
        <v>32380</v>
      </c>
      <c r="L23967" s="7">
        <v>1</v>
      </c>
      <c r="M23967" s="11">
        <v>29587</v>
      </c>
      <c r="N23967" s="7" t="s">
        <v>3961</v>
      </c>
      <c r="O23967" s="7" t="s">
        <v>3962</v>
      </c>
      <c r="P23967" s="10">
        <v>1981</v>
      </c>
      <c r="Q23967" s="12">
        <v>40114</v>
      </c>
      <c r="R23967" s="12">
        <v>40114</v>
      </c>
    </row>
    <row r="23968" spans="1:18" x14ac:dyDescent="0.25">
      <c r="A23968" s="7" t="s">
        <v>82972</v>
      </c>
      <c r="B23968" s="7" t="s">
        <v>82973</v>
      </c>
      <c r="C23968" s="7" t="s">
        <v>82974</v>
      </c>
      <c r="D23968" s="7" t="s">
        <v>57975</v>
      </c>
      <c r="E23968" s="8" t="s">
        <v>1620</v>
      </c>
      <c r="F23968" s="8">
        <v>20708316</v>
      </c>
      <c r="G23968" s="7" t="s">
        <v>35</v>
      </c>
      <c r="H23968" s="7" t="s">
        <v>1891</v>
      </c>
      <c r="I23968" s="9"/>
      <c r="J23968" s="7" t="s">
        <v>1892</v>
      </c>
      <c r="K23968" s="10" t="s">
        <v>1892</v>
      </c>
      <c r="L23968" s="7">
        <v>1</v>
      </c>
      <c r="M23968" s="11">
        <v>39814</v>
      </c>
      <c r="N23968" s="7" t="s">
        <v>171</v>
      </c>
      <c r="O23968" s="7" t="s">
        <v>172</v>
      </c>
      <c r="P23968" s="10">
        <v>2009</v>
      </c>
      <c r="Q23968" s="12">
        <v>41751</v>
      </c>
      <c r="R23968" s="12">
        <v>41751</v>
      </c>
    </row>
    <row r="23969" spans="1:18" x14ac:dyDescent="0.25">
      <c r="A23969" s="7" t="s">
        <v>82975</v>
      </c>
      <c r="B23969" s="7" t="s">
        <v>82976</v>
      </c>
      <c r="C23969" s="7" t="s">
        <v>82977</v>
      </c>
      <c r="D23969" s="7" t="s">
        <v>296</v>
      </c>
      <c r="E23969" s="8" t="s">
        <v>297</v>
      </c>
      <c r="F23969" s="8">
        <v>250000</v>
      </c>
      <c r="G23969" s="7" t="s">
        <v>35</v>
      </c>
      <c r="H23969" s="7" t="s">
        <v>24</v>
      </c>
      <c r="I23969" s="9" t="s">
        <v>782</v>
      </c>
      <c r="J23969" s="7" t="s">
        <v>783</v>
      </c>
      <c r="K23969" s="10" t="s">
        <v>2668</v>
      </c>
      <c r="L23969" s="7">
        <v>1</v>
      </c>
      <c r="M23969" s="11">
        <v>30681</v>
      </c>
      <c r="N23969" s="7" t="s">
        <v>82978</v>
      </c>
      <c r="O23969" s="7" t="s">
        <v>30585</v>
      </c>
      <c r="P23969" s="10">
        <v>1983</v>
      </c>
      <c r="Q23969" s="12">
        <v>41900</v>
      </c>
      <c r="R23969" s="12">
        <v>41900</v>
      </c>
    </row>
    <row r="23970" spans="1:18" x14ac:dyDescent="0.25">
      <c r="A23970" s="7" t="s">
        <v>82979</v>
      </c>
      <c r="B23970" s="7" t="s">
        <v>82980</v>
      </c>
      <c r="C23970" s="7" t="s">
        <v>82981</v>
      </c>
      <c r="D23970" s="7" t="s">
        <v>71471</v>
      </c>
      <c r="E23970" s="8" t="s">
        <v>1732</v>
      </c>
      <c r="F23970" s="8">
        <v>177850000</v>
      </c>
      <c r="G23970" s="7" t="s">
        <v>35</v>
      </c>
      <c r="H23970" s="7" t="s">
        <v>24</v>
      </c>
      <c r="I23970" s="9" t="s">
        <v>2591</v>
      </c>
      <c r="J23970" s="7" t="s">
        <v>2592</v>
      </c>
      <c r="K23970" s="10" t="s">
        <v>2593</v>
      </c>
      <c r="L23970" s="7">
        <v>5</v>
      </c>
      <c r="M23970" s="11">
        <v>38565</v>
      </c>
      <c r="N23970" s="7" t="s">
        <v>14622</v>
      </c>
      <c r="O23970" s="7" t="s">
        <v>686</v>
      </c>
      <c r="P23970" s="10">
        <v>2005</v>
      </c>
      <c r="Q23970" s="12">
        <v>38991</v>
      </c>
      <c r="R23970" s="12">
        <v>40982</v>
      </c>
    </row>
    <row r="23971" spans="1:18" x14ac:dyDescent="0.25">
      <c r="A23971" s="7" t="s">
        <v>82982</v>
      </c>
      <c r="B23971" s="7" t="s">
        <v>82983</v>
      </c>
      <c r="C23971" s="7" t="s">
        <v>82984</v>
      </c>
      <c r="F23971" s="8">
        <v>250000</v>
      </c>
      <c r="G23971" s="7" t="s">
        <v>35</v>
      </c>
      <c r="H23971" s="7" t="s">
        <v>24</v>
      </c>
      <c r="I23971" s="9" t="s">
        <v>70</v>
      </c>
      <c r="J23971" s="7" t="s">
        <v>3242</v>
      </c>
      <c r="K23971" s="10" t="s">
        <v>9050</v>
      </c>
      <c r="L23971" s="7">
        <v>1</v>
      </c>
      <c r="Q23971" s="12">
        <v>41920</v>
      </c>
      <c r="R23971" s="12">
        <v>41920</v>
      </c>
    </row>
    <row r="23972" spans="1:18" x14ac:dyDescent="0.25">
      <c r="A23972" s="7" t="s">
        <v>82985</v>
      </c>
      <c r="B23972" s="7" t="s">
        <v>82986</v>
      </c>
      <c r="C23972" s="7" t="s">
        <v>82987</v>
      </c>
      <c r="D23972" s="7" t="s">
        <v>82988</v>
      </c>
      <c r="E23972" s="8" t="s">
        <v>655</v>
      </c>
      <c r="F23972" s="8">
        <v>5000000</v>
      </c>
      <c r="G23972" s="7" t="s">
        <v>35</v>
      </c>
      <c r="H23972" s="7" t="s">
        <v>24</v>
      </c>
      <c r="I23972" s="9" t="s">
        <v>36</v>
      </c>
      <c r="J23972" s="7" t="s">
        <v>181</v>
      </c>
      <c r="K23972" s="10" t="s">
        <v>2780</v>
      </c>
      <c r="L23972" s="7">
        <v>1</v>
      </c>
      <c r="M23972" s="11">
        <v>41640</v>
      </c>
      <c r="N23972" s="7" t="s">
        <v>63</v>
      </c>
      <c r="O23972" s="7" t="s">
        <v>64</v>
      </c>
      <c r="P23972" s="10">
        <v>2014</v>
      </c>
      <c r="Q23972" s="12">
        <v>41767</v>
      </c>
      <c r="R23972" s="12">
        <v>41767</v>
      </c>
    </row>
    <row r="23973" spans="1:18" x14ac:dyDescent="0.25">
      <c r="A23973" s="7" t="s">
        <v>82989</v>
      </c>
      <c r="B23973" s="7" t="s">
        <v>82990</v>
      </c>
      <c r="C23973" s="7" t="s">
        <v>82991</v>
      </c>
      <c r="D23973" s="7" t="s">
        <v>75258</v>
      </c>
      <c r="E23973" s="8" t="s">
        <v>29352</v>
      </c>
      <c r="F23973" s="8">
        <v>100000</v>
      </c>
      <c r="G23973" s="7" t="s">
        <v>35</v>
      </c>
      <c r="H23973" s="7" t="s">
        <v>1347</v>
      </c>
      <c r="I23973" s="9"/>
      <c r="J23973" s="7" t="s">
        <v>1348</v>
      </c>
      <c r="K23973" s="10" t="s">
        <v>1348</v>
      </c>
      <c r="L23973" s="7">
        <v>1</v>
      </c>
      <c r="M23973" s="11">
        <v>39957</v>
      </c>
      <c r="N23973" s="7" t="s">
        <v>407</v>
      </c>
      <c r="O23973" s="7" t="s">
        <v>251</v>
      </c>
      <c r="P23973" s="10">
        <v>2009</v>
      </c>
      <c r="Q23973" s="12">
        <v>39957</v>
      </c>
      <c r="R23973" s="12">
        <v>39957</v>
      </c>
    </row>
    <row r="23974" spans="1:18" x14ac:dyDescent="0.25">
      <c r="A23974" s="7" t="s">
        <v>82992</v>
      </c>
      <c r="B23974" s="7" t="s">
        <v>82993</v>
      </c>
      <c r="C23974" s="7" t="s">
        <v>82994</v>
      </c>
      <c r="D23974" s="7" t="s">
        <v>68</v>
      </c>
      <c r="E23974" s="8" t="s">
        <v>69</v>
      </c>
      <c r="F23974" s="8">
        <v>444963</v>
      </c>
      <c r="G23974" s="7" t="s">
        <v>35</v>
      </c>
      <c r="H23974" s="7" t="s">
        <v>24</v>
      </c>
      <c r="I23974" s="9" t="s">
        <v>36</v>
      </c>
      <c r="J23974" s="7" t="s">
        <v>942</v>
      </c>
      <c r="K23974" s="10" t="s">
        <v>23054</v>
      </c>
      <c r="L23974" s="7">
        <v>1</v>
      </c>
      <c r="Q23974" s="12">
        <v>39983</v>
      </c>
      <c r="R23974" s="12">
        <v>39983</v>
      </c>
    </row>
    <row r="23975" spans="1:18" x14ac:dyDescent="0.25">
      <c r="A23975" s="7" t="s">
        <v>82995</v>
      </c>
      <c r="B23975" s="7" t="s">
        <v>82996</v>
      </c>
      <c r="C23975" s="7" t="s">
        <v>82997</v>
      </c>
      <c r="D23975" s="7" t="s">
        <v>719</v>
      </c>
      <c r="E23975" s="8" t="s">
        <v>720</v>
      </c>
      <c r="F23975" s="8">
        <v>25126750</v>
      </c>
      <c r="G23975" s="7" t="s">
        <v>35</v>
      </c>
      <c r="H23975" s="7" t="s">
        <v>24</v>
      </c>
      <c r="I23975" s="9" t="s">
        <v>36</v>
      </c>
      <c r="J23975" s="7" t="s">
        <v>181</v>
      </c>
      <c r="K23975" s="10" t="s">
        <v>182</v>
      </c>
      <c r="L23975" s="7">
        <v>9</v>
      </c>
      <c r="M23975" s="11">
        <v>38353</v>
      </c>
      <c r="N23975" s="7" t="s">
        <v>435</v>
      </c>
      <c r="O23975" s="7" t="s">
        <v>436</v>
      </c>
      <c r="P23975" s="10">
        <v>2005</v>
      </c>
      <c r="Q23975" s="12">
        <v>40283</v>
      </c>
      <c r="R23975" s="12">
        <v>41842</v>
      </c>
    </row>
    <row r="23976" spans="1:18" x14ac:dyDescent="0.25">
      <c r="A23976" s="7" t="s">
        <v>82998</v>
      </c>
      <c r="B23976" s="7" t="s">
        <v>82999</v>
      </c>
      <c r="C23976" s="7" t="s">
        <v>83000</v>
      </c>
      <c r="D23976" s="7" t="s">
        <v>296</v>
      </c>
      <c r="E23976" s="8" t="s">
        <v>297</v>
      </c>
      <c r="F23976" s="8">
        <v>10000000</v>
      </c>
      <c r="G23976" s="7" t="s">
        <v>35</v>
      </c>
      <c r="H23976" s="7" t="s">
        <v>24</v>
      </c>
      <c r="I23976" s="9" t="s">
        <v>25</v>
      </c>
      <c r="J23976" s="7" t="s">
        <v>26</v>
      </c>
      <c r="K23976" s="10" t="s">
        <v>27</v>
      </c>
      <c r="L23976" s="7">
        <v>1</v>
      </c>
      <c r="M23976" s="11">
        <v>37622</v>
      </c>
      <c r="N23976" s="7" t="s">
        <v>814</v>
      </c>
      <c r="O23976" s="7" t="s">
        <v>815</v>
      </c>
      <c r="P23976" s="10">
        <v>2003</v>
      </c>
      <c r="Q23976" s="12">
        <v>39417</v>
      </c>
      <c r="R23976" s="12">
        <v>39417</v>
      </c>
    </row>
    <row r="23977" spans="1:18" x14ac:dyDescent="0.25">
      <c r="A23977" s="7" t="s">
        <v>83001</v>
      </c>
      <c r="B23977" s="7" t="s">
        <v>83002</v>
      </c>
      <c r="C23977" s="7" t="s">
        <v>83003</v>
      </c>
      <c r="D23977" s="7" t="s">
        <v>83004</v>
      </c>
      <c r="E23977" s="8" t="s">
        <v>49442</v>
      </c>
      <c r="F23977" s="8">
        <v>2600000</v>
      </c>
      <c r="G23977" s="7" t="s">
        <v>35</v>
      </c>
      <c r="H23977" s="7" t="s">
        <v>446</v>
      </c>
      <c r="I23977" s="9"/>
      <c r="J23977" s="7" t="s">
        <v>447</v>
      </c>
      <c r="K23977" s="10" t="s">
        <v>447</v>
      </c>
      <c r="L23977" s="7">
        <v>1</v>
      </c>
      <c r="Q23977" s="12">
        <v>41153</v>
      </c>
      <c r="R23977" s="12">
        <v>41153</v>
      </c>
    </row>
    <row r="23978" spans="1:18" x14ac:dyDescent="0.25">
      <c r="A23978" s="7" t="s">
        <v>83005</v>
      </c>
      <c r="B23978" s="7" t="s">
        <v>83006</v>
      </c>
      <c r="C23978" s="7" t="s">
        <v>83007</v>
      </c>
      <c r="D23978" s="7" t="s">
        <v>83008</v>
      </c>
      <c r="E23978" s="8" t="s">
        <v>542</v>
      </c>
      <c r="F23978" s="8">
        <v>1980000</v>
      </c>
      <c r="G23978" s="7" t="s">
        <v>35</v>
      </c>
      <c r="H23978" s="7" t="s">
        <v>24</v>
      </c>
      <c r="I23978" s="9" t="s">
        <v>782</v>
      </c>
      <c r="J23978" s="7" t="s">
        <v>783</v>
      </c>
      <c r="K23978" s="10" t="s">
        <v>784</v>
      </c>
      <c r="L23978" s="7">
        <v>1</v>
      </c>
      <c r="M23978" s="11">
        <v>36770</v>
      </c>
      <c r="N23978" s="7" t="s">
        <v>7059</v>
      </c>
      <c r="O23978" s="7" t="s">
        <v>7060</v>
      </c>
      <c r="P23978" s="10">
        <v>2000</v>
      </c>
      <c r="Q23978" s="12">
        <v>40042</v>
      </c>
      <c r="R23978" s="12">
        <v>40042</v>
      </c>
    </row>
    <row r="23979" spans="1:18" x14ac:dyDescent="0.25">
      <c r="A23979" s="7" t="s">
        <v>83009</v>
      </c>
      <c r="B23979" s="7" t="s">
        <v>83010</v>
      </c>
      <c r="C23979" s="7" t="s">
        <v>83011</v>
      </c>
      <c r="D23979" s="7" t="s">
        <v>625</v>
      </c>
      <c r="E23979" s="8" t="s">
        <v>323</v>
      </c>
      <c r="F23979" s="8">
        <v>2764700</v>
      </c>
      <c r="G23979" s="7" t="s">
        <v>23</v>
      </c>
      <c r="H23979" s="7" t="s">
        <v>24</v>
      </c>
      <c r="I23979" s="9" t="s">
        <v>36</v>
      </c>
      <c r="J23979" s="7" t="s">
        <v>1162</v>
      </c>
      <c r="K23979" s="10" t="s">
        <v>1162</v>
      </c>
      <c r="L23979" s="7">
        <v>2</v>
      </c>
      <c r="M23979" s="11">
        <v>40179</v>
      </c>
      <c r="N23979" s="7" t="s">
        <v>96</v>
      </c>
      <c r="O23979" s="7" t="s">
        <v>97</v>
      </c>
      <c r="P23979" s="10">
        <v>2010</v>
      </c>
      <c r="Q23979" s="12">
        <v>40606</v>
      </c>
      <c r="R23979" s="12">
        <v>40731</v>
      </c>
    </row>
    <row r="23980" spans="1:18" x14ac:dyDescent="0.25">
      <c r="A23980" s="7" t="s">
        <v>83012</v>
      </c>
      <c r="B23980" s="7" t="s">
        <v>83013</v>
      </c>
      <c r="C23980" s="7" t="s">
        <v>83014</v>
      </c>
      <c r="D23980" s="7" t="s">
        <v>83015</v>
      </c>
      <c r="E23980" s="8" t="s">
        <v>42</v>
      </c>
      <c r="F23980" s="8">
        <v>0</v>
      </c>
      <c r="G23980" s="7" t="s">
        <v>35</v>
      </c>
      <c r="H23980" s="7" t="s">
        <v>24</v>
      </c>
      <c r="I23980" s="9" t="s">
        <v>25</v>
      </c>
      <c r="J23980" s="7" t="s">
        <v>26</v>
      </c>
      <c r="K23980" s="10" t="s">
        <v>27</v>
      </c>
      <c r="L23980" s="7">
        <v>1</v>
      </c>
      <c r="M23980" s="11">
        <v>40817</v>
      </c>
      <c r="N23980" s="7" t="s">
        <v>73</v>
      </c>
      <c r="O23980" s="7" t="s">
        <v>74</v>
      </c>
      <c r="P23980" s="10">
        <v>2011</v>
      </c>
      <c r="Q23980" s="12">
        <v>41275</v>
      </c>
      <c r="R23980" s="12">
        <v>41275</v>
      </c>
    </row>
    <row r="23981" spans="1:18" x14ac:dyDescent="0.25">
      <c r="A23981" s="7" t="s">
        <v>83016</v>
      </c>
      <c r="B23981" s="7" t="s">
        <v>83017</v>
      </c>
      <c r="C23981" s="7" t="s">
        <v>83018</v>
      </c>
      <c r="F23981" s="8">
        <v>0</v>
      </c>
      <c r="G23981" s="7" t="s">
        <v>80</v>
      </c>
      <c r="H23981" s="7" t="s">
        <v>24</v>
      </c>
      <c r="I23981" s="9" t="s">
        <v>248</v>
      </c>
      <c r="J23981" s="7" t="s">
        <v>249</v>
      </c>
      <c r="K23981" s="10" t="s">
        <v>249</v>
      </c>
      <c r="L23981" s="7">
        <v>1</v>
      </c>
      <c r="M23981" s="11">
        <v>39448</v>
      </c>
      <c r="N23981" s="7" t="s">
        <v>164</v>
      </c>
      <c r="O23981" s="7" t="s">
        <v>165</v>
      </c>
      <c r="P23981" s="10">
        <v>2008</v>
      </c>
      <c r="Q23981" s="12">
        <v>40909</v>
      </c>
      <c r="R23981" s="12">
        <v>40909</v>
      </c>
    </row>
    <row r="23982" spans="1:18" x14ac:dyDescent="0.25">
      <c r="A23982" s="7" t="s">
        <v>83019</v>
      </c>
      <c r="B23982" s="7" t="s">
        <v>83020</v>
      </c>
      <c r="C23982" s="7" t="s">
        <v>83021</v>
      </c>
      <c r="D23982" s="7" t="s">
        <v>275</v>
      </c>
      <c r="E23982" s="8" t="s">
        <v>276</v>
      </c>
      <c r="F23982" s="8">
        <v>625000</v>
      </c>
      <c r="G23982" s="7" t="s">
        <v>35</v>
      </c>
      <c r="H23982" s="7" t="s">
        <v>24</v>
      </c>
      <c r="I23982" s="9" t="s">
        <v>764</v>
      </c>
      <c r="J23982" s="7" t="s">
        <v>765</v>
      </c>
      <c r="K23982" s="10" t="s">
        <v>57313</v>
      </c>
      <c r="L23982" s="7">
        <v>1</v>
      </c>
      <c r="M23982" s="11">
        <v>39814</v>
      </c>
      <c r="N23982" s="7" t="s">
        <v>171</v>
      </c>
      <c r="O23982" s="7" t="s">
        <v>172</v>
      </c>
      <c r="P23982" s="10">
        <v>2009</v>
      </c>
      <c r="Q23982" s="12">
        <v>41324</v>
      </c>
      <c r="R23982" s="12">
        <v>41324</v>
      </c>
    </row>
    <row r="23983" spans="1:18" x14ac:dyDescent="0.25">
      <c r="A23983" s="7" t="s">
        <v>83022</v>
      </c>
      <c r="B23983" s="7" t="s">
        <v>83023</v>
      </c>
      <c r="C23983" s="7" t="s">
        <v>83024</v>
      </c>
      <c r="D23983" s="7" t="s">
        <v>86</v>
      </c>
      <c r="E23983" s="8" t="s">
        <v>87</v>
      </c>
      <c r="F23983" s="8">
        <v>35050000</v>
      </c>
      <c r="G23983" s="7" t="s">
        <v>35</v>
      </c>
      <c r="I23983" s="9"/>
      <c r="J23983" s="7"/>
      <c r="L23983" s="7">
        <v>5</v>
      </c>
      <c r="M23983" s="11">
        <v>37987</v>
      </c>
      <c r="N23983" s="7" t="s">
        <v>424</v>
      </c>
      <c r="O23983" s="7" t="s">
        <v>425</v>
      </c>
      <c r="P23983" s="10">
        <v>2004</v>
      </c>
      <c r="Q23983" s="12">
        <v>38231</v>
      </c>
      <c r="R23983" s="12">
        <v>40168</v>
      </c>
    </row>
    <row r="23984" spans="1:18" x14ac:dyDescent="0.25">
      <c r="A23984" s="7" t="s">
        <v>83025</v>
      </c>
      <c r="B23984" s="7" t="s">
        <v>83026</v>
      </c>
      <c r="C23984" s="7" t="s">
        <v>83024</v>
      </c>
      <c r="D23984" s="7" t="s">
        <v>1402</v>
      </c>
      <c r="E23984" s="8" t="s">
        <v>1403</v>
      </c>
      <c r="F23984" s="8">
        <v>19000000</v>
      </c>
      <c r="G23984" s="7" t="s">
        <v>23</v>
      </c>
      <c r="H23984" s="7" t="s">
        <v>24</v>
      </c>
      <c r="I23984" s="9" t="s">
        <v>502</v>
      </c>
      <c r="J23984" s="7" t="s">
        <v>503</v>
      </c>
      <c r="K23984" s="10" t="s">
        <v>41888</v>
      </c>
      <c r="L23984" s="7">
        <v>2</v>
      </c>
      <c r="M23984" s="11">
        <v>37987</v>
      </c>
      <c r="N23984" s="7" t="s">
        <v>424</v>
      </c>
      <c r="O23984" s="7" t="s">
        <v>425</v>
      </c>
      <c r="P23984" s="10">
        <v>2004</v>
      </c>
      <c r="Q23984" s="12">
        <v>40345</v>
      </c>
      <c r="R23984" s="12">
        <v>40744</v>
      </c>
    </row>
    <row r="23985" spans="1:18" x14ac:dyDescent="0.25">
      <c r="A23985" s="7" t="s">
        <v>83027</v>
      </c>
      <c r="B23985" s="7" t="s">
        <v>83028</v>
      </c>
      <c r="C23985" s="7" t="s">
        <v>83029</v>
      </c>
      <c r="D23985" s="7" t="s">
        <v>68</v>
      </c>
      <c r="E23985" s="8" t="s">
        <v>69</v>
      </c>
      <c r="F23985" s="8">
        <v>42500000</v>
      </c>
      <c r="G23985" s="7" t="s">
        <v>23</v>
      </c>
      <c r="H23985" s="7" t="s">
        <v>24</v>
      </c>
      <c r="I23985" s="9" t="s">
        <v>60</v>
      </c>
      <c r="J23985" s="7" t="s">
        <v>1368</v>
      </c>
      <c r="K23985" s="10" t="s">
        <v>1368</v>
      </c>
      <c r="L23985" s="7">
        <v>2</v>
      </c>
      <c r="M23985" s="11">
        <v>37622</v>
      </c>
      <c r="N23985" s="7" t="s">
        <v>814</v>
      </c>
      <c r="O23985" s="7" t="s">
        <v>815</v>
      </c>
      <c r="P23985" s="10">
        <v>2003</v>
      </c>
      <c r="Q23985" s="12">
        <v>38705</v>
      </c>
      <c r="R23985" s="12">
        <v>38978</v>
      </c>
    </row>
    <row r="23986" spans="1:18" x14ac:dyDescent="0.25">
      <c r="A23986" s="7" t="s">
        <v>83030</v>
      </c>
      <c r="B23986" s="7" t="s">
        <v>83031</v>
      </c>
      <c r="C23986" s="7" t="s">
        <v>83032</v>
      </c>
      <c r="D23986" s="7" t="s">
        <v>122</v>
      </c>
      <c r="E23986" s="8" t="s">
        <v>123</v>
      </c>
      <c r="F23986" s="8">
        <v>0</v>
      </c>
      <c r="G23986" s="7" t="s">
        <v>35</v>
      </c>
      <c r="H23986" s="7" t="s">
        <v>24</v>
      </c>
      <c r="I23986" s="9" t="s">
        <v>36</v>
      </c>
      <c r="J23986" s="7" t="s">
        <v>181</v>
      </c>
      <c r="K23986" s="10" t="s">
        <v>953</v>
      </c>
      <c r="L23986" s="7">
        <v>1</v>
      </c>
      <c r="M23986" s="11">
        <v>40544</v>
      </c>
      <c r="N23986" s="7" t="s">
        <v>537</v>
      </c>
      <c r="O23986" s="7" t="s">
        <v>505</v>
      </c>
      <c r="P23986" s="10">
        <v>2011</v>
      </c>
      <c r="Q23986" s="12">
        <v>40544</v>
      </c>
      <c r="R23986" s="12">
        <v>40544</v>
      </c>
    </row>
    <row r="23987" spans="1:18" x14ac:dyDescent="0.25">
      <c r="A23987" s="7" t="s">
        <v>83033</v>
      </c>
      <c r="B23987" s="7" t="s">
        <v>83034</v>
      </c>
      <c r="C23987" s="7" t="s">
        <v>83035</v>
      </c>
      <c r="D23987" s="7" t="s">
        <v>83036</v>
      </c>
      <c r="E23987" s="8" t="s">
        <v>3894</v>
      </c>
      <c r="F23987" s="8">
        <v>31000</v>
      </c>
      <c r="G23987" s="7" t="s">
        <v>80</v>
      </c>
      <c r="H23987" s="7" t="s">
        <v>24</v>
      </c>
      <c r="I23987" s="9" t="s">
        <v>25</v>
      </c>
      <c r="J23987" s="7" t="s">
        <v>26</v>
      </c>
      <c r="K23987" s="10" t="s">
        <v>27</v>
      </c>
      <c r="L23987" s="7">
        <v>1</v>
      </c>
      <c r="M23987" s="11">
        <v>40422</v>
      </c>
      <c r="N23987" s="7" t="s">
        <v>976</v>
      </c>
      <c r="O23987" s="7" t="s">
        <v>184</v>
      </c>
      <c r="P23987" s="10">
        <v>2010</v>
      </c>
      <c r="Q23987" s="12">
        <v>40453</v>
      </c>
      <c r="R23987" s="12">
        <v>40453</v>
      </c>
    </row>
    <row r="23988" spans="1:18" x14ac:dyDescent="0.25">
      <c r="A23988" s="7" t="s">
        <v>83037</v>
      </c>
      <c r="B23988" s="7" t="s">
        <v>83038</v>
      </c>
      <c r="C23988" s="7" t="s">
        <v>83039</v>
      </c>
      <c r="D23988" s="7" t="s">
        <v>83040</v>
      </c>
      <c r="E23988" s="8" t="s">
        <v>756</v>
      </c>
      <c r="F23988" s="8">
        <v>120000000</v>
      </c>
      <c r="G23988" s="7" t="s">
        <v>35</v>
      </c>
      <c r="H23988" s="7" t="s">
        <v>24</v>
      </c>
      <c r="I23988" s="9" t="s">
        <v>36</v>
      </c>
      <c r="J23988" s="7" t="s">
        <v>898</v>
      </c>
      <c r="K23988" s="10" t="s">
        <v>1784</v>
      </c>
      <c r="L23988" s="7">
        <v>1</v>
      </c>
      <c r="Q23988" s="12">
        <v>41920</v>
      </c>
      <c r="R23988" s="12">
        <v>41920</v>
      </c>
    </row>
    <row r="23989" spans="1:18" x14ac:dyDescent="0.25">
      <c r="A23989" s="7" t="s">
        <v>83041</v>
      </c>
      <c r="B23989" s="7" t="s">
        <v>83042</v>
      </c>
      <c r="F23989" s="8">
        <v>2000000</v>
      </c>
      <c r="G23989" s="7" t="s">
        <v>35</v>
      </c>
      <c r="H23989" s="7" t="s">
        <v>24</v>
      </c>
      <c r="I23989" s="9" t="s">
        <v>1196</v>
      </c>
      <c r="J23989" s="7" t="s">
        <v>1197</v>
      </c>
      <c r="K23989" s="10" t="s">
        <v>1198</v>
      </c>
      <c r="L23989" s="7">
        <v>1</v>
      </c>
      <c r="Q23989" s="12">
        <v>41743</v>
      </c>
      <c r="R23989" s="12">
        <v>41743</v>
      </c>
    </row>
    <row r="23990" spans="1:18" x14ac:dyDescent="0.25">
      <c r="A23990" s="7" t="s">
        <v>83043</v>
      </c>
      <c r="B23990" s="7" t="s">
        <v>83044</v>
      </c>
      <c r="C23990" s="7" t="s">
        <v>83045</v>
      </c>
      <c r="D23990" s="7" t="s">
        <v>78</v>
      </c>
      <c r="E23990" s="8" t="s">
        <v>79</v>
      </c>
      <c r="F23990" s="8">
        <v>66000000</v>
      </c>
      <c r="G23990" s="7" t="s">
        <v>35</v>
      </c>
      <c r="H23990" s="7" t="s">
        <v>24</v>
      </c>
      <c r="I23990" s="9" t="s">
        <v>36</v>
      </c>
      <c r="J23990" s="7" t="s">
        <v>181</v>
      </c>
      <c r="K23990" s="10" t="s">
        <v>8597</v>
      </c>
      <c r="L23990" s="7">
        <v>1</v>
      </c>
      <c r="Q23990" s="12">
        <v>41032</v>
      </c>
      <c r="R23990" s="12">
        <v>41032</v>
      </c>
    </row>
    <row r="23991" spans="1:18" x14ac:dyDescent="0.25">
      <c r="A23991" s="7" t="s">
        <v>83046</v>
      </c>
      <c r="B23991" s="7" t="s">
        <v>83047</v>
      </c>
      <c r="C23991" s="7" t="s">
        <v>83048</v>
      </c>
      <c r="D23991" s="7" t="s">
        <v>238</v>
      </c>
      <c r="E23991" s="8" t="s">
        <v>239</v>
      </c>
      <c r="F23991" s="8">
        <v>32938</v>
      </c>
      <c r="G23991" s="7" t="s">
        <v>35</v>
      </c>
      <c r="H23991" s="7" t="s">
        <v>52</v>
      </c>
      <c r="I23991" s="9"/>
      <c r="J23991" s="7" t="s">
        <v>53</v>
      </c>
      <c r="K23991" s="10" t="s">
        <v>53</v>
      </c>
      <c r="L23991" s="7">
        <v>1</v>
      </c>
      <c r="Q23991" s="12">
        <v>41649</v>
      </c>
      <c r="R23991" s="12">
        <v>41649</v>
      </c>
    </row>
    <row r="23992" spans="1:18" x14ac:dyDescent="0.25">
      <c r="A23992" s="7" t="s">
        <v>83049</v>
      </c>
      <c r="B23992" s="7" t="s">
        <v>83050</v>
      </c>
      <c r="D23992" s="7" t="s">
        <v>2573</v>
      </c>
      <c r="E23992" s="8" t="s">
        <v>1744</v>
      </c>
      <c r="F23992" s="8">
        <v>0</v>
      </c>
      <c r="G23992" s="7" t="s">
        <v>35</v>
      </c>
      <c r="H23992" s="7" t="s">
        <v>24</v>
      </c>
      <c r="I23992" s="9" t="s">
        <v>2591</v>
      </c>
      <c r="J23992" s="7" t="s">
        <v>2592</v>
      </c>
      <c r="K23992" s="10" t="s">
        <v>82892</v>
      </c>
      <c r="L23992" s="7">
        <v>2</v>
      </c>
      <c r="M23992" s="11">
        <v>38859</v>
      </c>
      <c r="N23992" s="7" t="s">
        <v>6689</v>
      </c>
      <c r="O23992" s="7" t="s">
        <v>463</v>
      </c>
      <c r="P23992" s="10">
        <v>2006</v>
      </c>
      <c r="Q23992" s="12">
        <v>39258</v>
      </c>
      <c r="R23992" s="12">
        <v>39258</v>
      </c>
    </row>
    <row r="23993" spans="1:18" x14ac:dyDescent="0.25">
      <c r="A23993" s="7" t="s">
        <v>83051</v>
      </c>
      <c r="B23993" s="7" t="s">
        <v>83052</v>
      </c>
      <c r="D23993" s="7" t="s">
        <v>47728</v>
      </c>
      <c r="E23993" s="8" t="s">
        <v>460</v>
      </c>
      <c r="F23993" s="8">
        <v>20000</v>
      </c>
      <c r="G23993" s="7" t="s">
        <v>35</v>
      </c>
      <c r="I23993" s="9"/>
      <c r="J23993" s="7"/>
      <c r="L23993" s="7">
        <v>1</v>
      </c>
      <c r="Q23993" s="12">
        <v>41926</v>
      </c>
      <c r="R23993" s="12">
        <v>41926</v>
      </c>
    </row>
    <row r="23994" spans="1:18" x14ac:dyDescent="0.25">
      <c r="A23994" s="7" t="s">
        <v>83053</v>
      </c>
      <c r="B23994" s="7" t="s">
        <v>83054</v>
      </c>
      <c r="C23994" s="7" t="s">
        <v>83055</v>
      </c>
      <c r="D23994" s="7" t="s">
        <v>83056</v>
      </c>
      <c r="E23994" s="8" t="s">
        <v>304</v>
      </c>
      <c r="F23994" s="8">
        <v>6700000</v>
      </c>
      <c r="G23994" s="7" t="s">
        <v>35</v>
      </c>
      <c r="H23994" s="7" t="s">
        <v>376</v>
      </c>
      <c r="I23994" s="9"/>
      <c r="J23994" s="7" t="s">
        <v>377</v>
      </c>
      <c r="K23994" s="10" t="s">
        <v>377</v>
      </c>
      <c r="L23994" s="7">
        <v>1</v>
      </c>
      <c r="M23994" s="11">
        <v>39753</v>
      </c>
      <c r="N23994" s="7" t="s">
        <v>2044</v>
      </c>
      <c r="O23994" s="7" t="s">
        <v>833</v>
      </c>
      <c r="P23994" s="10">
        <v>2008</v>
      </c>
      <c r="Q23994" s="12">
        <v>41743</v>
      </c>
      <c r="R23994" s="12">
        <v>41743</v>
      </c>
    </row>
    <row r="23995" spans="1:18" x14ac:dyDescent="0.25">
      <c r="A23995" s="7" t="s">
        <v>83057</v>
      </c>
      <c r="B23995" s="7" t="s">
        <v>83058</v>
      </c>
      <c r="F23995" s="8">
        <v>300000</v>
      </c>
      <c r="G23995" s="7" t="s">
        <v>35</v>
      </c>
      <c r="H23995" s="7" t="s">
        <v>24</v>
      </c>
      <c r="I23995" s="9" t="s">
        <v>70</v>
      </c>
      <c r="J23995" s="7" t="s">
        <v>71</v>
      </c>
      <c r="K23995" s="10" t="s">
        <v>1606</v>
      </c>
      <c r="L23995" s="7">
        <v>1</v>
      </c>
      <c r="Q23995" s="12">
        <v>40031</v>
      </c>
      <c r="R23995" s="12">
        <v>40031</v>
      </c>
    </row>
    <row r="23996" spans="1:18" x14ac:dyDescent="0.25">
      <c r="A23996" s="7" t="s">
        <v>83059</v>
      </c>
      <c r="B23996" s="7" t="s">
        <v>83060</v>
      </c>
      <c r="C23996" s="7" t="s">
        <v>83061</v>
      </c>
      <c r="F23996" s="8">
        <v>0</v>
      </c>
      <c r="H23996" s="7" t="s">
        <v>986</v>
      </c>
      <c r="I23996" s="9"/>
      <c r="J23996" s="7" t="s">
        <v>987</v>
      </c>
      <c r="K23996" s="10" t="s">
        <v>987</v>
      </c>
      <c r="L23996" s="7">
        <v>1</v>
      </c>
      <c r="Q23996" s="12">
        <v>41093</v>
      </c>
      <c r="R23996" s="12">
        <v>41093</v>
      </c>
    </row>
    <row r="23997" spans="1:18" x14ac:dyDescent="0.25">
      <c r="A23997" s="7" t="s">
        <v>83062</v>
      </c>
      <c r="B23997" s="7" t="s">
        <v>83063</v>
      </c>
      <c r="C23997" s="7" t="s">
        <v>83064</v>
      </c>
      <c r="F23997" s="8">
        <v>0</v>
      </c>
      <c r="G23997" s="7" t="s">
        <v>35</v>
      </c>
      <c r="I23997" s="9"/>
      <c r="J23997" s="7"/>
      <c r="L23997" s="7">
        <v>1</v>
      </c>
      <c r="M23997" s="11">
        <v>39052</v>
      </c>
      <c r="N23997" s="7" t="s">
        <v>4838</v>
      </c>
      <c r="O23997" s="7" t="s">
        <v>1281</v>
      </c>
      <c r="P23997" s="10">
        <v>2006</v>
      </c>
      <c r="Q23997" s="12">
        <v>40725</v>
      </c>
      <c r="R23997" s="12">
        <v>40725</v>
      </c>
    </row>
    <row r="23998" spans="1:18" x14ac:dyDescent="0.25">
      <c r="A23998" s="7" t="s">
        <v>83065</v>
      </c>
      <c r="B23998" s="7" t="s">
        <v>83066</v>
      </c>
      <c r="C23998" s="7" t="s">
        <v>83067</v>
      </c>
      <c r="D23998" s="7" t="s">
        <v>68</v>
      </c>
      <c r="E23998" s="8" t="s">
        <v>69</v>
      </c>
      <c r="F23998" s="8">
        <v>1412300</v>
      </c>
      <c r="G23998" s="7" t="s">
        <v>35</v>
      </c>
      <c r="H23998" s="7" t="s">
        <v>24</v>
      </c>
      <c r="I23998" s="9" t="s">
        <v>2971</v>
      </c>
      <c r="J23998" s="7" t="s">
        <v>6564</v>
      </c>
      <c r="K23998" s="10" t="s">
        <v>6564</v>
      </c>
      <c r="L23998" s="7">
        <v>2</v>
      </c>
      <c r="M23998" s="11">
        <v>37987</v>
      </c>
      <c r="N23998" s="7" t="s">
        <v>424</v>
      </c>
      <c r="O23998" s="7" t="s">
        <v>425</v>
      </c>
      <c r="P23998" s="10">
        <v>2004</v>
      </c>
      <c r="Q23998" s="12">
        <v>40389</v>
      </c>
      <c r="R23998" s="12">
        <v>41563</v>
      </c>
    </row>
    <row r="23999" spans="1:18" x14ac:dyDescent="0.25">
      <c r="A23999" s="7" t="s">
        <v>83068</v>
      </c>
      <c r="B23999" s="7" t="s">
        <v>83069</v>
      </c>
      <c r="C23999" s="7" t="s">
        <v>83070</v>
      </c>
      <c r="D23999" s="7" t="s">
        <v>365</v>
      </c>
      <c r="E23999" s="8" t="s">
        <v>366</v>
      </c>
      <c r="F23999" s="8">
        <v>7634143</v>
      </c>
      <c r="G23999" s="7" t="s">
        <v>35</v>
      </c>
      <c r="H23999" s="7" t="s">
        <v>24</v>
      </c>
      <c r="I23999" s="9" t="s">
        <v>1233</v>
      </c>
      <c r="J23999" s="7" t="s">
        <v>1234</v>
      </c>
      <c r="K23999" s="10" t="s">
        <v>16994</v>
      </c>
      <c r="L23999" s="7">
        <v>3</v>
      </c>
      <c r="M23999" s="11">
        <v>37622</v>
      </c>
      <c r="N23999" s="7" t="s">
        <v>814</v>
      </c>
      <c r="O23999" s="7" t="s">
        <v>815</v>
      </c>
      <c r="P23999" s="10">
        <v>2003</v>
      </c>
      <c r="Q23999" s="12">
        <v>39918</v>
      </c>
      <c r="R23999" s="12">
        <v>40219</v>
      </c>
    </row>
    <row r="24000" spans="1:18" x14ac:dyDescent="0.25">
      <c r="A24000" s="7" t="s">
        <v>83071</v>
      </c>
      <c r="B24000" s="7" t="s">
        <v>83072</v>
      </c>
      <c r="C24000" s="7" t="s">
        <v>83073</v>
      </c>
      <c r="D24000" s="7" t="s">
        <v>275</v>
      </c>
      <c r="E24000" s="8" t="s">
        <v>276</v>
      </c>
      <c r="F24000" s="8">
        <v>618178</v>
      </c>
      <c r="G24000" s="7" t="s">
        <v>35</v>
      </c>
      <c r="H24000" s="7" t="s">
        <v>24</v>
      </c>
      <c r="I24000" s="9" t="s">
        <v>36</v>
      </c>
      <c r="J24000" s="7" t="s">
        <v>181</v>
      </c>
      <c r="K24000" s="10" t="s">
        <v>2579</v>
      </c>
      <c r="L24000" s="7">
        <v>1</v>
      </c>
      <c r="M24000" s="11">
        <v>36526</v>
      </c>
      <c r="N24000" s="7" t="s">
        <v>234</v>
      </c>
      <c r="O24000" s="7" t="s">
        <v>235</v>
      </c>
      <c r="P24000" s="10">
        <v>2000</v>
      </c>
      <c r="Q24000" s="12">
        <v>41639</v>
      </c>
      <c r="R24000" s="12">
        <v>41639</v>
      </c>
    </row>
    <row r="24001" spans="1:18" x14ac:dyDescent="0.25">
      <c r="A24001" s="7" t="s">
        <v>83074</v>
      </c>
      <c r="B24001" s="7" t="s">
        <v>83075</v>
      </c>
      <c r="C24001" s="7" t="s">
        <v>83076</v>
      </c>
      <c r="D24001" s="7" t="s">
        <v>83077</v>
      </c>
      <c r="E24001" s="8" t="s">
        <v>992</v>
      </c>
      <c r="F24001" s="8">
        <v>2500000</v>
      </c>
      <c r="G24001" s="7" t="s">
        <v>35</v>
      </c>
      <c r="H24001" s="7" t="s">
        <v>24</v>
      </c>
      <c r="I24001" s="9" t="s">
        <v>36</v>
      </c>
      <c r="J24001" s="7" t="s">
        <v>181</v>
      </c>
      <c r="K24001" s="10" t="s">
        <v>182</v>
      </c>
      <c r="L24001" s="7">
        <v>1</v>
      </c>
      <c r="M24001" s="11">
        <v>40078</v>
      </c>
      <c r="N24001" s="7" t="s">
        <v>1265</v>
      </c>
      <c r="O24001" s="7" t="s">
        <v>267</v>
      </c>
      <c r="P24001" s="10">
        <v>2009</v>
      </c>
      <c r="Q24001" s="12">
        <v>41240</v>
      </c>
      <c r="R24001" s="12">
        <v>41240</v>
      </c>
    </row>
    <row r="24002" spans="1:18" x14ac:dyDescent="0.25">
      <c r="A24002" s="7" t="s">
        <v>83078</v>
      </c>
      <c r="B24002" s="7" t="s">
        <v>83079</v>
      </c>
      <c r="C24002" s="7" t="s">
        <v>83080</v>
      </c>
      <c r="D24002" s="7" t="s">
        <v>3345</v>
      </c>
      <c r="E24002" s="8" t="s">
        <v>2026</v>
      </c>
      <c r="F24002" s="8">
        <v>0</v>
      </c>
      <c r="G24002" s="7" t="s">
        <v>35</v>
      </c>
      <c r="H24002" s="7" t="s">
        <v>24</v>
      </c>
      <c r="I24002" s="9" t="s">
        <v>60</v>
      </c>
      <c r="J24002" s="7" t="s">
        <v>1368</v>
      </c>
      <c r="K24002" s="10" t="s">
        <v>1368</v>
      </c>
      <c r="L24002" s="7">
        <v>1</v>
      </c>
      <c r="M24002" s="11">
        <v>40784</v>
      </c>
      <c r="N24002" s="7" t="s">
        <v>1091</v>
      </c>
      <c r="O24002" s="7" t="s">
        <v>230</v>
      </c>
      <c r="P24002" s="10">
        <v>2011</v>
      </c>
      <c r="Q24002" s="12">
        <v>40858</v>
      </c>
      <c r="R24002" s="12">
        <v>40858</v>
      </c>
    </row>
    <row r="24003" spans="1:18" x14ac:dyDescent="0.25">
      <c r="A24003" s="7" t="s">
        <v>83081</v>
      </c>
      <c r="B24003" s="7" t="s">
        <v>83082</v>
      </c>
      <c r="C24003" s="7" t="s">
        <v>83083</v>
      </c>
      <c r="D24003" s="7" t="s">
        <v>83084</v>
      </c>
      <c r="E24003" s="8" t="s">
        <v>1665</v>
      </c>
      <c r="F24003" s="8">
        <v>1800000</v>
      </c>
      <c r="G24003" s="7" t="s">
        <v>23</v>
      </c>
      <c r="H24003" s="7" t="s">
        <v>24</v>
      </c>
      <c r="I24003" s="9" t="s">
        <v>36</v>
      </c>
      <c r="J24003" s="7" t="s">
        <v>181</v>
      </c>
      <c r="K24003" s="10" t="s">
        <v>182</v>
      </c>
      <c r="L24003" s="7">
        <v>2</v>
      </c>
      <c r="Q24003" s="12">
        <v>41275</v>
      </c>
      <c r="R24003" s="12">
        <v>41535</v>
      </c>
    </row>
    <row r="24004" spans="1:18" x14ac:dyDescent="0.25">
      <c r="A24004" s="7" t="s">
        <v>83085</v>
      </c>
      <c r="B24004" s="7" t="s">
        <v>83086</v>
      </c>
      <c r="C24004" s="7" t="s">
        <v>83087</v>
      </c>
      <c r="D24004" s="7" t="s">
        <v>83088</v>
      </c>
      <c r="E24004" s="8" t="s">
        <v>13605</v>
      </c>
      <c r="F24004" s="8">
        <v>2500000</v>
      </c>
      <c r="G24004" s="7" t="s">
        <v>35</v>
      </c>
      <c r="H24004" s="7" t="s">
        <v>24</v>
      </c>
      <c r="I24004" s="9" t="s">
        <v>36</v>
      </c>
      <c r="J24004" s="7" t="s">
        <v>181</v>
      </c>
      <c r="K24004" s="10" t="s">
        <v>182</v>
      </c>
      <c r="L24004" s="7">
        <v>2</v>
      </c>
      <c r="M24004" s="11">
        <v>40777</v>
      </c>
      <c r="N24004" s="7" t="s">
        <v>1091</v>
      </c>
      <c r="O24004" s="7" t="s">
        <v>230</v>
      </c>
      <c r="P24004" s="10">
        <v>2011</v>
      </c>
      <c r="Q24004" s="12">
        <v>40777</v>
      </c>
      <c r="R24004" s="12">
        <v>41241</v>
      </c>
    </row>
    <row r="24005" spans="1:18" x14ac:dyDescent="0.25">
      <c r="A24005" s="7" t="s">
        <v>83089</v>
      </c>
      <c r="B24005" s="7" t="s">
        <v>83090</v>
      </c>
      <c r="C24005" s="7" t="s">
        <v>83091</v>
      </c>
      <c r="D24005" s="7" t="s">
        <v>83092</v>
      </c>
      <c r="E24005" s="8" t="s">
        <v>228</v>
      </c>
      <c r="F24005" s="8">
        <v>560000</v>
      </c>
      <c r="G24005" s="7" t="s">
        <v>35</v>
      </c>
      <c r="H24005" s="7" t="s">
        <v>477</v>
      </c>
      <c r="I24005" s="9"/>
      <c r="J24005" s="7" t="s">
        <v>478</v>
      </c>
      <c r="K24005" s="10" t="s">
        <v>478</v>
      </c>
      <c r="L24005" s="7">
        <v>1</v>
      </c>
      <c r="M24005" s="11">
        <v>41183</v>
      </c>
      <c r="N24005" s="7" t="s">
        <v>45</v>
      </c>
      <c r="O24005" s="7" t="s">
        <v>46</v>
      </c>
      <c r="P24005" s="10">
        <v>2012</v>
      </c>
      <c r="Q24005" s="12">
        <v>41518</v>
      </c>
      <c r="R24005" s="12">
        <v>41518</v>
      </c>
    </row>
    <row r="24006" spans="1:18" x14ac:dyDescent="0.25">
      <c r="A24006" s="7" t="s">
        <v>83093</v>
      </c>
      <c r="B24006" s="7" t="s">
        <v>83094</v>
      </c>
      <c r="C24006" s="7" t="s">
        <v>83095</v>
      </c>
      <c r="D24006" s="7" t="s">
        <v>12975</v>
      </c>
      <c r="E24006" s="8" t="s">
        <v>170</v>
      </c>
      <c r="F24006" s="8">
        <v>2000000</v>
      </c>
      <c r="G24006" s="7" t="s">
        <v>35</v>
      </c>
      <c r="H24006" s="7" t="s">
        <v>986</v>
      </c>
      <c r="I24006" s="9"/>
      <c r="J24006" s="7" t="s">
        <v>987</v>
      </c>
      <c r="K24006" s="10" t="s">
        <v>987</v>
      </c>
      <c r="L24006" s="7">
        <v>2</v>
      </c>
      <c r="M24006" s="11">
        <v>40909</v>
      </c>
      <c r="N24006" s="7" t="s">
        <v>111</v>
      </c>
      <c r="O24006" s="7" t="s">
        <v>112</v>
      </c>
      <c r="P24006" s="10">
        <v>2012</v>
      </c>
      <c r="Q24006" s="12">
        <v>40909</v>
      </c>
      <c r="R24006" s="12">
        <v>41640</v>
      </c>
    </row>
    <row r="24007" spans="1:18" x14ac:dyDescent="0.25">
      <c r="A24007" s="7" t="s">
        <v>83096</v>
      </c>
      <c r="B24007" s="7" t="s">
        <v>83097</v>
      </c>
      <c r="C24007" s="7" t="s">
        <v>83098</v>
      </c>
      <c r="D24007" s="7" t="s">
        <v>78</v>
      </c>
      <c r="E24007" s="8" t="s">
        <v>79</v>
      </c>
      <c r="F24007" s="8">
        <v>1000000</v>
      </c>
      <c r="G24007" s="7" t="s">
        <v>23</v>
      </c>
      <c r="H24007" s="7" t="s">
        <v>24</v>
      </c>
      <c r="I24007" s="9" t="s">
        <v>25</v>
      </c>
      <c r="J24007" s="7" t="s">
        <v>26</v>
      </c>
      <c r="K24007" s="10" t="s">
        <v>27</v>
      </c>
      <c r="L24007" s="7">
        <v>2</v>
      </c>
      <c r="M24007" s="11">
        <v>40057</v>
      </c>
      <c r="N24007" s="7" t="s">
        <v>1265</v>
      </c>
      <c r="O24007" s="7" t="s">
        <v>267</v>
      </c>
      <c r="P24007" s="10">
        <v>2009</v>
      </c>
      <c r="Q24007" s="12">
        <v>40575</v>
      </c>
      <c r="R24007" s="12">
        <v>40585</v>
      </c>
    </row>
    <row r="24008" spans="1:18" x14ac:dyDescent="0.25">
      <c r="A24008" s="7" t="s">
        <v>83099</v>
      </c>
      <c r="B24008" s="7" t="s">
        <v>83100</v>
      </c>
      <c r="C24008" s="7" t="s">
        <v>83101</v>
      </c>
      <c r="D24008" s="7" t="s">
        <v>83102</v>
      </c>
      <c r="E24008" s="8" t="s">
        <v>228</v>
      </c>
      <c r="F24008" s="8">
        <v>2750000</v>
      </c>
      <c r="G24008" s="7" t="s">
        <v>35</v>
      </c>
      <c r="H24008" s="7" t="s">
        <v>24</v>
      </c>
      <c r="I24008" s="9" t="s">
        <v>25</v>
      </c>
      <c r="J24008" s="7" t="s">
        <v>26</v>
      </c>
      <c r="K24008" s="10" t="s">
        <v>27</v>
      </c>
      <c r="L24008" s="7">
        <v>1</v>
      </c>
      <c r="M24008" s="11">
        <v>41518</v>
      </c>
      <c r="N24008" s="7" t="s">
        <v>900</v>
      </c>
      <c r="O24008" s="7" t="s">
        <v>258</v>
      </c>
      <c r="P24008" s="10">
        <v>2013</v>
      </c>
      <c r="Q24008" s="12">
        <v>41789</v>
      </c>
      <c r="R24008" s="12">
        <v>41789</v>
      </c>
    </row>
    <row r="24009" spans="1:18" x14ac:dyDescent="0.25">
      <c r="A24009" s="7" t="s">
        <v>83103</v>
      </c>
      <c r="B24009" s="7" t="s">
        <v>83104</v>
      </c>
      <c r="C24009" s="7" t="s">
        <v>83105</v>
      </c>
      <c r="D24009" s="7" t="s">
        <v>83106</v>
      </c>
      <c r="E24009" s="8" t="s">
        <v>83107</v>
      </c>
      <c r="F24009" s="8">
        <v>7300000</v>
      </c>
      <c r="H24009" s="7" t="s">
        <v>24</v>
      </c>
      <c r="I24009" s="9" t="s">
        <v>36</v>
      </c>
      <c r="J24009" s="7" t="s">
        <v>181</v>
      </c>
      <c r="K24009" s="10" t="s">
        <v>182</v>
      </c>
      <c r="L24009" s="7">
        <v>4</v>
      </c>
      <c r="M24009" s="11">
        <v>38353</v>
      </c>
      <c r="N24009" s="7" t="s">
        <v>435</v>
      </c>
      <c r="O24009" s="7" t="s">
        <v>436</v>
      </c>
      <c r="P24009" s="10">
        <v>2005</v>
      </c>
      <c r="Q24009" s="12">
        <v>39508</v>
      </c>
      <c r="R24009" s="12">
        <v>41544</v>
      </c>
    </row>
    <row r="24010" spans="1:18" x14ac:dyDescent="0.25">
      <c r="A24010" s="7" t="s">
        <v>83108</v>
      </c>
      <c r="B24010" s="7" t="s">
        <v>83109</v>
      </c>
      <c r="C24010" s="7" t="s">
        <v>83110</v>
      </c>
      <c r="D24010" s="7" t="s">
        <v>737</v>
      </c>
      <c r="E24010" s="8" t="s">
        <v>738</v>
      </c>
      <c r="F24010" s="8">
        <v>13320000</v>
      </c>
      <c r="G24010" s="7" t="s">
        <v>35</v>
      </c>
      <c r="H24010" s="7" t="s">
        <v>24</v>
      </c>
      <c r="I24010" s="9" t="s">
        <v>36</v>
      </c>
      <c r="J24010" s="7" t="s">
        <v>181</v>
      </c>
      <c r="K24010" s="10" t="s">
        <v>182</v>
      </c>
      <c r="L24010" s="7">
        <v>3</v>
      </c>
      <c r="M24010" s="11">
        <v>40909</v>
      </c>
      <c r="N24010" s="7" t="s">
        <v>111</v>
      </c>
      <c r="O24010" s="7" t="s">
        <v>112</v>
      </c>
      <c r="P24010" s="10">
        <v>2012</v>
      </c>
      <c r="Q24010" s="12">
        <v>41153</v>
      </c>
      <c r="R24010" s="12">
        <v>41813</v>
      </c>
    </row>
    <row r="24011" spans="1:18" x14ac:dyDescent="0.25">
      <c r="A24011" s="7" t="s">
        <v>83111</v>
      </c>
      <c r="B24011" s="7" t="s">
        <v>83112</v>
      </c>
      <c r="C24011" s="7" t="s">
        <v>83113</v>
      </c>
      <c r="D24011" s="7" t="s">
        <v>275</v>
      </c>
      <c r="E24011" s="8" t="s">
        <v>276</v>
      </c>
      <c r="F24011" s="8">
        <v>225000000</v>
      </c>
      <c r="G24011" s="7" t="s">
        <v>35</v>
      </c>
      <c r="H24011" s="7" t="s">
        <v>24</v>
      </c>
      <c r="I24011" s="9" t="s">
        <v>36</v>
      </c>
      <c r="J24011" s="7" t="s">
        <v>1162</v>
      </c>
      <c r="K24011" s="10" t="s">
        <v>1162</v>
      </c>
      <c r="L24011" s="7">
        <v>1</v>
      </c>
      <c r="M24011" s="11">
        <v>31778</v>
      </c>
      <c r="N24011" s="7" t="s">
        <v>2061</v>
      </c>
      <c r="O24011" s="7" t="s">
        <v>2062</v>
      </c>
      <c r="P24011" s="10">
        <v>1987</v>
      </c>
      <c r="Q24011" s="12">
        <v>41865</v>
      </c>
      <c r="R24011" s="12">
        <v>41865</v>
      </c>
    </row>
    <row r="24012" spans="1:18" x14ac:dyDescent="0.25">
      <c r="A24012" s="7" t="s">
        <v>83114</v>
      </c>
      <c r="B24012" s="7" t="s">
        <v>83115</v>
      </c>
      <c r="C24012" s="7" t="s">
        <v>83116</v>
      </c>
      <c r="D24012" s="7" t="s">
        <v>83117</v>
      </c>
      <c r="E24012" s="8" t="s">
        <v>1846</v>
      </c>
      <c r="F24012" s="8">
        <v>64000</v>
      </c>
      <c r="G24012" s="7" t="s">
        <v>35</v>
      </c>
      <c r="H24012" s="7" t="s">
        <v>24</v>
      </c>
      <c r="I24012" s="9" t="s">
        <v>36</v>
      </c>
      <c r="J24012" s="7" t="s">
        <v>181</v>
      </c>
      <c r="K24012" s="10" t="s">
        <v>277</v>
      </c>
      <c r="L24012" s="7">
        <v>1</v>
      </c>
      <c r="M24012" s="11">
        <v>41275</v>
      </c>
      <c r="N24012" s="7" t="s">
        <v>146</v>
      </c>
      <c r="O24012" s="7" t="s">
        <v>147</v>
      </c>
      <c r="P24012" s="10">
        <v>2013</v>
      </c>
      <c r="Q24012" s="12">
        <v>40192</v>
      </c>
      <c r="R24012" s="12">
        <v>40192</v>
      </c>
    </row>
    <row r="24013" spans="1:18" x14ac:dyDescent="0.25">
      <c r="A24013" s="7" t="s">
        <v>83118</v>
      </c>
      <c r="B24013" s="7" t="s">
        <v>83119</v>
      </c>
      <c r="C24013" s="7" t="s">
        <v>83120</v>
      </c>
      <c r="D24013" s="7" t="s">
        <v>86</v>
      </c>
      <c r="E24013" s="8" t="s">
        <v>87</v>
      </c>
      <c r="F24013" s="8">
        <v>50000</v>
      </c>
      <c r="G24013" s="7" t="s">
        <v>35</v>
      </c>
      <c r="H24013" s="7" t="s">
        <v>24</v>
      </c>
      <c r="I24013" s="9" t="s">
        <v>25</v>
      </c>
      <c r="J24013" s="7" t="s">
        <v>26</v>
      </c>
      <c r="K24013" s="10" t="s">
        <v>27</v>
      </c>
      <c r="L24013" s="7">
        <v>1</v>
      </c>
      <c r="Q24013" s="12">
        <v>40707</v>
      </c>
      <c r="R24013" s="12">
        <v>40707</v>
      </c>
    </row>
    <row r="24014" spans="1:18" x14ac:dyDescent="0.25">
      <c r="A24014" s="7" t="s">
        <v>83121</v>
      </c>
      <c r="B24014" s="7" t="s">
        <v>83122</v>
      </c>
      <c r="C24014" s="7" t="s">
        <v>83123</v>
      </c>
      <c r="D24014" s="7" t="s">
        <v>1713</v>
      </c>
      <c r="E24014" s="8" t="s">
        <v>542</v>
      </c>
      <c r="F24014" s="8">
        <v>9700000</v>
      </c>
      <c r="G24014" s="7" t="s">
        <v>35</v>
      </c>
      <c r="I24014" s="9"/>
      <c r="J24014" s="7"/>
      <c r="L24014" s="7">
        <v>1</v>
      </c>
      <c r="M24014" s="11">
        <v>41275</v>
      </c>
      <c r="N24014" s="7" t="s">
        <v>146</v>
      </c>
      <c r="O24014" s="7" t="s">
        <v>147</v>
      </c>
      <c r="P24014" s="10">
        <v>2013</v>
      </c>
      <c r="Q24014" s="12">
        <v>41800</v>
      </c>
      <c r="R24014" s="12">
        <v>41800</v>
      </c>
    </row>
    <row r="24015" spans="1:18" x14ac:dyDescent="0.25">
      <c r="A24015" s="7" t="s">
        <v>83124</v>
      </c>
      <c r="B24015" s="7" t="s">
        <v>83125</v>
      </c>
      <c r="C24015" s="7" t="s">
        <v>83126</v>
      </c>
      <c r="D24015" s="7" t="s">
        <v>83127</v>
      </c>
      <c r="E24015" s="8" t="s">
        <v>1206</v>
      </c>
      <c r="F24015" s="8">
        <v>57500000</v>
      </c>
      <c r="G24015" s="7" t="s">
        <v>35</v>
      </c>
      <c r="H24015" s="7" t="s">
        <v>52</v>
      </c>
      <c r="I24015" s="9"/>
      <c r="J24015" s="7" t="s">
        <v>53</v>
      </c>
      <c r="K24015" s="10" t="s">
        <v>346</v>
      </c>
      <c r="L24015" s="7">
        <v>4</v>
      </c>
      <c r="M24015" s="11">
        <v>37988</v>
      </c>
      <c r="N24015" s="7" t="s">
        <v>424</v>
      </c>
      <c r="O24015" s="7" t="s">
        <v>425</v>
      </c>
      <c r="P24015" s="10">
        <v>2004</v>
      </c>
      <c r="Q24015" s="12">
        <v>38929</v>
      </c>
      <c r="R24015" s="12">
        <v>40462</v>
      </c>
    </row>
    <row r="24016" spans="1:18" x14ac:dyDescent="0.25">
      <c r="A24016" s="7" t="s">
        <v>83128</v>
      </c>
      <c r="B24016" s="7" t="s">
        <v>83129</v>
      </c>
      <c r="C24016" s="7" t="s">
        <v>83130</v>
      </c>
      <c r="D24016" s="7" t="s">
        <v>83131</v>
      </c>
      <c r="E24016" s="8" t="s">
        <v>1145</v>
      </c>
      <c r="F24016" s="8">
        <v>20000000</v>
      </c>
      <c r="G24016" s="7" t="s">
        <v>35</v>
      </c>
      <c r="H24016" s="7" t="s">
        <v>205</v>
      </c>
      <c r="I24016" s="9"/>
      <c r="J24016" s="7" t="s">
        <v>206</v>
      </c>
      <c r="K24016" s="10" t="s">
        <v>206</v>
      </c>
      <c r="L24016" s="7">
        <v>1</v>
      </c>
      <c r="Q24016" s="12">
        <v>41810</v>
      </c>
      <c r="R24016" s="12">
        <v>41810</v>
      </c>
    </row>
    <row r="24017" spans="1:18" x14ac:dyDescent="0.25">
      <c r="A24017" s="7" t="s">
        <v>83132</v>
      </c>
      <c r="B24017" s="7" t="s">
        <v>83133</v>
      </c>
      <c r="C24017" s="7" t="s">
        <v>83134</v>
      </c>
      <c r="F24017" s="8">
        <v>0</v>
      </c>
      <c r="G24017" s="7" t="s">
        <v>35</v>
      </c>
      <c r="H24017" s="7" t="s">
        <v>454</v>
      </c>
      <c r="I24017" s="9"/>
      <c r="J24017" s="7" t="s">
        <v>2334</v>
      </c>
      <c r="K24017" s="10" t="s">
        <v>2908</v>
      </c>
      <c r="L24017" s="7">
        <v>1</v>
      </c>
      <c r="M24017" s="11">
        <v>41275</v>
      </c>
      <c r="N24017" s="7" t="s">
        <v>146</v>
      </c>
      <c r="O24017" s="7" t="s">
        <v>147</v>
      </c>
      <c r="P24017" s="10">
        <v>2013</v>
      </c>
      <c r="Q24017" s="12">
        <v>41271</v>
      </c>
      <c r="R24017" s="12">
        <v>41271</v>
      </c>
    </row>
    <row r="24018" spans="1:18" x14ac:dyDescent="0.25">
      <c r="A24018" s="7" t="s">
        <v>83135</v>
      </c>
      <c r="B24018" s="7" t="s">
        <v>83136</v>
      </c>
      <c r="C24018" s="7" t="s">
        <v>83137</v>
      </c>
      <c r="D24018" s="7" t="s">
        <v>83138</v>
      </c>
      <c r="E24018" s="8" t="s">
        <v>10471</v>
      </c>
      <c r="F24018" s="8">
        <v>1667141</v>
      </c>
      <c r="G24018" s="7" t="s">
        <v>35</v>
      </c>
      <c r="H24018" s="7" t="s">
        <v>24</v>
      </c>
      <c r="I24018" s="9" t="s">
        <v>36</v>
      </c>
      <c r="J24018" s="7" t="s">
        <v>898</v>
      </c>
      <c r="K24018" s="10" t="s">
        <v>898</v>
      </c>
      <c r="L24018" s="7">
        <v>3</v>
      </c>
      <c r="M24018" s="11">
        <v>40493</v>
      </c>
      <c r="N24018" s="7" t="s">
        <v>198</v>
      </c>
      <c r="O24018" s="7" t="s">
        <v>199</v>
      </c>
      <c r="P24018" s="10">
        <v>2010</v>
      </c>
      <c r="Q24018" s="12">
        <v>41529</v>
      </c>
      <c r="R24018" s="12">
        <v>41786</v>
      </c>
    </row>
    <row r="24019" spans="1:18" x14ac:dyDescent="0.25">
      <c r="A24019" s="7" t="s">
        <v>83139</v>
      </c>
      <c r="B24019" s="7" t="s">
        <v>83140</v>
      </c>
      <c r="D24019" s="7" t="s">
        <v>405</v>
      </c>
      <c r="E24019" s="8" t="s">
        <v>34</v>
      </c>
      <c r="F24019" s="8">
        <v>0</v>
      </c>
      <c r="G24019" s="7" t="s">
        <v>35</v>
      </c>
      <c r="H24019" s="7" t="s">
        <v>24</v>
      </c>
      <c r="I24019" s="9" t="s">
        <v>2221</v>
      </c>
      <c r="J24019" s="7" t="s">
        <v>2222</v>
      </c>
      <c r="K24019" s="10" t="s">
        <v>2222</v>
      </c>
      <c r="L24019" s="7">
        <v>1</v>
      </c>
      <c r="M24019" s="11">
        <v>41821</v>
      </c>
      <c r="N24019" s="7" t="s">
        <v>222</v>
      </c>
      <c r="O24019" s="7" t="s">
        <v>223</v>
      </c>
      <c r="P24019" s="10">
        <v>2014</v>
      </c>
      <c r="Q24019" s="12">
        <v>41801</v>
      </c>
      <c r="R24019" s="12">
        <v>41801</v>
      </c>
    </row>
    <row r="24020" spans="1:18" x14ac:dyDescent="0.25">
      <c r="A24020" s="7" t="s">
        <v>83141</v>
      </c>
      <c r="B24020" s="7" t="s">
        <v>83142</v>
      </c>
      <c r="C24020" s="7" t="s">
        <v>83143</v>
      </c>
      <c r="D24020" s="7" t="s">
        <v>54395</v>
      </c>
      <c r="E24020" s="8" t="s">
        <v>1665</v>
      </c>
      <c r="F24020" s="8">
        <v>139861674</v>
      </c>
      <c r="G24020" s="7" t="s">
        <v>35</v>
      </c>
      <c r="H24020" s="7" t="s">
        <v>24</v>
      </c>
      <c r="I24020" s="9" t="s">
        <v>188</v>
      </c>
      <c r="J24020" s="7" t="s">
        <v>189</v>
      </c>
      <c r="K24020" s="10" t="s">
        <v>190</v>
      </c>
      <c r="L24020" s="7">
        <v>6</v>
      </c>
      <c r="M24020" s="11">
        <v>34335</v>
      </c>
      <c r="N24020" s="7" t="s">
        <v>3155</v>
      </c>
      <c r="O24020" s="7" t="s">
        <v>3156</v>
      </c>
      <c r="P24020" s="10">
        <v>1994</v>
      </c>
      <c r="Q24020" s="12">
        <v>38700</v>
      </c>
      <c r="R24020" s="12">
        <v>41631</v>
      </c>
    </row>
    <row r="24021" spans="1:18" x14ac:dyDescent="0.25">
      <c r="A24021" s="7" t="s">
        <v>83144</v>
      </c>
      <c r="B24021" s="7" t="s">
        <v>83145</v>
      </c>
      <c r="C24021" s="7" t="s">
        <v>83146</v>
      </c>
      <c r="F24021" s="8">
        <v>0</v>
      </c>
      <c r="G24021" s="7" t="s">
        <v>35</v>
      </c>
      <c r="H24021" s="7" t="s">
        <v>24</v>
      </c>
      <c r="I24021" s="9" t="s">
        <v>93</v>
      </c>
      <c r="J24021" s="7" t="s">
        <v>314</v>
      </c>
      <c r="K24021" s="10" t="s">
        <v>314</v>
      </c>
      <c r="L24021" s="7">
        <v>1</v>
      </c>
      <c r="M24021" s="11">
        <v>40909</v>
      </c>
      <c r="N24021" s="7" t="s">
        <v>111</v>
      </c>
      <c r="O24021" s="7" t="s">
        <v>112</v>
      </c>
      <c r="P24021" s="10">
        <v>2012</v>
      </c>
      <c r="Q24021" s="12">
        <v>41128</v>
      </c>
      <c r="R24021" s="12">
        <v>41128</v>
      </c>
    </row>
    <row r="24022" spans="1:18" x14ac:dyDescent="0.25">
      <c r="A24022" s="7" t="s">
        <v>83147</v>
      </c>
      <c r="B24022" s="7" t="s">
        <v>83148</v>
      </c>
      <c r="C24022" s="7" t="s">
        <v>83149</v>
      </c>
      <c r="D24022" s="7" t="s">
        <v>365</v>
      </c>
      <c r="E24022" s="8" t="s">
        <v>366</v>
      </c>
      <c r="F24022" s="8">
        <v>17000000</v>
      </c>
      <c r="G24022" s="7" t="s">
        <v>35</v>
      </c>
      <c r="H24022" s="7" t="s">
        <v>240</v>
      </c>
      <c r="I24022" s="9" t="s">
        <v>930</v>
      </c>
      <c r="J24022" s="7" t="s">
        <v>931</v>
      </c>
      <c r="K24022" s="10" t="s">
        <v>931</v>
      </c>
      <c r="L24022" s="7">
        <v>3</v>
      </c>
      <c r="Q24022" s="12">
        <v>40256</v>
      </c>
      <c r="R24022" s="12">
        <v>40805</v>
      </c>
    </row>
    <row r="24023" spans="1:18" x14ac:dyDescent="0.25">
      <c r="A24023" s="7" t="s">
        <v>83150</v>
      </c>
      <c r="B24023" s="7" t="s">
        <v>83151</v>
      </c>
      <c r="C24023" s="7" t="s">
        <v>83152</v>
      </c>
      <c r="D24023" s="7" t="s">
        <v>625</v>
      </c>
      <c r="E24023" s="8" t="s">
        <v>323</v>
      </c>
      <c r="F24023" s="8">
        <v>1700000</v>
      </c>
      <c r="G24023" s="7" t="s">
        <v>35</v>
      </c>
      <c r="H24023" s="7" t="s">
        <v>24</v>
      </c>
      <c r="I24023" s="9" t="s">
        <v>60</v>
      </c>
      <c r="J24023" s="7" t="s">
        <v>1368</v>
      </c>
      <c r="K24023" s="10" t="s">
        <v>1368</v>
      </c>
      <c r="L24023" s="7">
        <v>3</v>
      </c>
      <c r="M24023" s="11">
        <v>40179</v>
      </c>
      <c r="N24023" s="7" t="s">
        <v>96</v>
      </c>
      <c r="O24023" s="7" t="s">
        <v>97</v>
      </c>
      <c r="P24023" s="10">
        <v>2010</v>
      </c>
      <c r="Q24023" s="12">
        <v>40261</v>
      </c>
      <c r="R24023" s="12">
        <v>41355</v>
      </c>
    </row>
    <row r="24024" spans="1:18" x14ac:dyDescent="0.25">
      <c r="A24024" s="7" t="s">
        <v>83153</v>
      </c>
      <c r="B24024" s="7" t="s">
        <v>83154</v>
      </c>
      <c r="C24024" s="7" t="s">
        <v>83155</v>
      </c>
      <c r="D24024" s="7" t="s">
        <v>83156</v>
      </c>
      <c r="E24024" s="8" t="s">
        <v>323</v>
      </c>
      <c r="F24024" s="8">
        <v>1200000</v>
      </c>
      <c r="G24024" s="7" t="s">
        <v>23</v>
      </c>
      <c r="H24024" s="7" t="s">
        <v>52</v>
      </c>
      <c r="I24024" s="9"/>
      <c r="J24024" s="7" t="s">
        <v>53</v>
      </c>
      <c r="K24024" s="10" t="s">
        <v>53</v>
      </c>
      <c r="L24024" s="7">
        <v>1</v>
      </c>
      <c r="M24024" s="11">
        <v>40483</v>
      </c>
      <c r="N24024" s="7" t="s">
        <v>198</v>
      </c>
      <c r="O24024" s="7" t="s">
        <v>199</v>
      </c>
      <c r="P24024" s="10">
        <v>2010</v>
      </c>
      <c r="Q24024" s="12">
        <v>40575</v>
      </c>
      <c r="R24024" s="12">
        <v>40575</v>
      </c>
    </row>
    <row r="24025" spans="1:18" x14ac:dyDescent="0.25">
      <c r="A24025" s="7" t="s">
        <v>83157</v>
      </c>
      <c r="B24025" s="7" t="s">
        <v>83158</v>
      </c>
      <c r="C24025" s="7" t="s">
        <v>83159</v>
      </c>
      <c r="D24025" s="7" t="s">
        <v>1402</v>
      </c>
      <c r="E24025" s="8" t="s">
        <v>1403</v>
      </c>
      <c r="F24025" s="8">
        <v>11500000</v>
      </c>
      <c r="G24025" s="7" t="s">
        <v>35</v>
      </c>
      <c r="H24025" s="7" t="s">
        <v>680</v>
      </c>
      <c r="I24025" s="9"/>
      <c r="J24025" s="7" t="s">
        <v>681</v>
      </c>
      <c r="K24025" s="10" t="s">
        <v>20957</v>
      </c>
      <c r="L24025" s="7">
        <v>2</v>
      </c>
      <c r="Q24025" s="12">
        <v>40885</v>
      </c>
      <c r="R24025" s="12">
        <v>41892</v>
      </c>
    </row>
    <row r="24026" spans="1:18" x14ac:dyDescent="0.25">
      <c r="A24026" s="7" t="s">
        <v>83160</v>
      </c>
      <c r="B24026" s="7" t="s">
        <v>83161</v>
      </c>
      <c r="C24026" s="7" t="s">
        <v>83162</v>
      </c>
      <c r="D24026" s="7" t="s">
        <v>83163</v>
      </c>
      <c r="E24026" s="8" t="s">
        <v>434</v>
      </c>
      <c r="F24026" s="8">
        <v>6000000</v>
      </c>
      <c r="G24026" s="7" t="s">
        <v>35</v>
      </c>
      <c r="I24026" s="9"/>
      <c r="J24026" s="7"/>
      <c r="L24026" s="7">
        <v>1</v>
      </c>
      <c r="M24026" s="11">
        <v>40330</v>
      </c>
      <c r="N24026" s="7" t="s">
        <v>1109</v>
      </c>
      <c r="O24026" s="7" t="s">
        <v>1110</v>
      </c>
      <c r="P24026" s="10">
        <v>2010</v>
      </c>
      <c r="Q24026" s="12">
        <v>40330</v>
      </c>
      <c r="R24026" s="12">
        <v>40330</v>
      </c>
    </row>
    <row r="24027" spans="1:18" x14ac:dyDescent="0.25">
      <c r="A24027" s="7" t="s">
        <v>83164</v>
      </c>
      <c r="B24027" s="7" t="s">
        <v>83165</v>
      </c>
      <c r="C24027" s="7" t="s">
        <v>83166</v>
      </c>
      <c r="D24027" s="7" t="s">
        <v>122</v>
      </c>
      <c r="E24027" s="8" t="s">
        <v>123</v>
      </c>
      <c r="F24027" s="8">
        <v>3100000</v>
      </c>
      <c r="G24027" s="7" t="s">
        <v>80</v>
      </c>
      <c r="H24027" s="7" t="s">
        <v>24</v>
      </c>
      <c r="I24027" s="9" t="s">
        <v>281</v>
      </c>
      <c r="J24027" s="7" t="s">
        <v>282</v>
      </c>
      <c r="K24027" s="10" t="s">
        <v>346</v>
      </c>
      <c r="L24027" s="7">
        <v>1</v>
      </c>
      <c r="Q24027" s="12">
        <v>40137</v>
      </c>
      <c r="R24027" s="12">
        <v>40137</v>
      </c>
    </row>
    <row r="24028" spans="1:18" x14ac:dyDescent="0.25">
      <c r="A24028" s="7" t="s">
        <v>83167</v>
      </c>
      <c r="B24028" s="7" t="s">
        <v>83168</v>
      </c>
      <c r="C24028" s="7" t="s">
        <v>83169</v>
      </c>
      <c r="D24028" s="7" t="s">
        <v>1295</v>
      </c>
      <c r="E24028" s="8" t="s">
        <v>1296</v>
      </c>
      <c r="F24028" s="8">
        <v>0</v>
      </c>
      <c r="G24028" s="7" t="s">
        <v>23</v>
      </c>
      <c r="H24028" s="7" t="s">
        <v>24</v>
      </c>
      <c r="I24028" s="9" t="s">
        <v>36</v>
      </c>
      <c r="J24028" s="7" t="s">
        <v>181</v>
      </c>
      <c r="K24028" s="10" t="s">
        <v>4892</v>
      </c>
      <c r="L24028" s="7">
        <v>2</v>
      </c>
      <c r="M24028" s="11">
        <v>35827</v>
      </c>
      <c r="N24028" s="7" t="s">
        <v>876</v>
      </c>
      <c r="O24028" s="7" t="s">
        <v>675</v>
      </c>
      <c r="P24028" s="10">
        <v>1998</v>
      </c>
      <c r="Q24028" s="12">
        <v>35878</v>
      </c>
      <c r="R24028" s="12">
        <v>35976</v>
      </c>
    </row>
    <row r="24029" spans="1:18" x14ac:dyDescent="0.25">
      <c r="A24029" s="7" t="s">
        <v>83170</v>
      </c>
      <c r="B24029" s="7" t="s">
        <v>83171</v>
      </c>
      <c r="F24029" s="8">
        <v>0</v>
      </c>
      <c r="G24029" s="7" t="s">
        <v>35</v>
      </c>
      <c r="I24029" s="9"/>
      <c r="J24029" s="7"/>
      <c r="L24029" s="7">
        <v>1</v>
      </c>
      <c r="Q24029" s="12">
        <v>40634</v>
      </c>
      <c r="R24029" s="12">
        <v>40634</v>
      </c>
    </row>
    <row r="24030" spans="1:18" x14ac:dyDescent="0.25">
      <c r="A24030" s="7" t="s">
        <v>83172</v>
      </c>
      <c r="B24030" s="7" t="s">
        <v>83171</v>
      </c>
      <c r="F24030" s="8">
        <v>500000</v>
      </c>
      <c r="G24030" s="7" t="s">
        <v>35</v>
      </c>
      <c r="I24030" s="9"/>
      <c r="J24030" s="7"/>
      <c r="L24030" s="7">
        <v>1</v>
      </c>
      <c r="Q24030" s="12">
        <v>40544</v>
      </c>
      <c r="R24030" s="12">
        <v>40544</v>
      </c>
    </row>
    <row r="24031" spans="1:18" x14ac:dyDescent="0.25">
      <c r="A24031" s="7" t="s">
        <v>83173</v>
      </c>
      <c r="B24031" s="7" t="s">
        <v>83174</v>
      </c>
      <c r="C24031" s="7" t="s">
        <v>83175</v>
      </c>
      <c r="D24031" s="7" t="s">
        <v>433</v>
      </c>
      <c r="E24031" s="8" t="s">
        <v>434</v>
      </c>
      <c r="F24031" s="8">
        <v>0</v>
      </c>
      <c r="G24031" s="7" t="s">
        <v>35</v>
      </c>
      <c r="H24031" s="7" t="s">
        <v>626</v>
      </c>
      <c r="I24031" s="9"/>
      <c r="J24031" s="7" t="s">
        <v>1398</v>
      </c>
      <c r="K24031" s="10" t="s">
        <v>1398</v>
      </c>
      <c r="L24031" s="7">
        <v>1</v>
      </c>
      <c r="Q24031" s="12">
        <v>40717</v>
      </c>
      <c r="R24031" s="12">
        <v>40717</v>
      </c>
    </row>
    <row r="24032" spans="1:18" x14ac:dyDescent="0.25">
      <c r="A24032" s="7" t="s">
        <v>83176</v>
      </c>
      <c r="B24032" s="7" t="s">
        <v>83177</v>
      </c>
      <c r="C24032" s="7" t="s">
        <v>83178</v>
      </c>
      <c r="F24032" s="8">
        <v>0</v>
      </c>
      <c r="G24032" s="7" t="s">
        <v>35</v>
      </c>
      <c r="H24032" s="7" t="s">
        <v>24</v>
      </c>
      <c r="I24032" s="9" t="s">
        <v>502</v>
      </c>
      <c r="J24032" s="7" t="s">
        <v>993</v>
      </c>
      <c r="K24032" s="10" t="s">
        <v>993</v>
      </c>
      <c r="L24032" s="7">
        <v>1</v>
      </c>
      <c r="M24032" s="11">
        <v>41749</v>
      </c>
      <c r="N24032" s="7" t="s">
        <v>4368</v>
      </c>
      <c r="O24032" s="7" t="s">
        <v>1151</v>
      </c>
      <c r="P24032" s="10">
        <v>2014</v>
      </c>
      <c r="Q24032" s="12">
        <v>41561</v>
      </c>
      <c r="R24032" s="12">
        <v>41561</v>
      </c>
    </row>
    <row r="24033" spans="1:18" x14ac:dyDescent="0.25">
      <c r="A24033" s="7" t="s">
        <v>83179</v>
      </c>
      <c r="B24033" s="7" t="s">
        <v>83180</v>
      </c>
      <c r="C24033" s="7" t="s">
        <v>83181</v>
      </c>
      <c r="D24033" s="7" t="s">
        <v>737</v>
      </c>
      <c r="E24033" s="8" t="s">
        <v>738</v>
      </c>
      <c r="F24033" s="8">
        <v>4999929</v>
      </c>
      <c r="G24033" s="7" t="s">
        <v>35</v>
      </c>
      <c r="H24033" s="7" t="s">
        <v>24</v>
      </c>
      <c r="I24033" s="9" t="s">
        <v>151</v>
      </c>
      <c r="J24033" s="7" t="s">
        <v>152</v>
      </c>
      <c r="K24033" s="10" t="s">
        <v>83182</v>
      </c>
      <c r="L24033" s="7">
        <v>1</v>
      </c>
      <c r="M24033" s="11">
        <v>39814</v>
      </c>
      <c r="N24033" s="7" t="s">
        <v>171</v>
      </c>
      <c r="O24033" s="7" t="s">
        <v>172</v>
      </c>
      <c r="P24033" s="10">
        <v>2009</v>
      </c>
      <c r="Q24033" s="12">
        <v>40147</v>
      </c>
      <c r="R24033" s="12">
        <v>40147</v>
      </c>
    </row>
    <row r="24034" spans="1:18" x14ac:dyDescent="0.25">
      <c r="A24034" s="7" t="s">
        <v>83183</v>
      </c>
      <c r="B24034" s="7" t="s">
        <v>83184</v>
      </c>
      <c r="C24034" s="7" t="s">
        <v>83185</v>
      </c>
      <c r="D24034" s="7" t="s">
        <v>737</v>
      </c>
      <c r="E24034" s="8" t="s">
        <v>738</v>
      </c>
      <c r="F24034" s="8">
        <v>277116726</v>
      </c>
      <c r="G24034" s="7" t="s">
        <v>35</v>
      </c>
      <c r="H24034" s="7" t="s">
        <v>24</v>
      </c>
      <c r="I24034" s="9" t="s">
        <v>70</v>
      </c>
      <c r="J24034" s="7" t="s">
        <v>706</v>
      </c>
      <c r="K24034" s="10" t="s">
        <v>77378</v>
      </c>
      <c r="L24034" s="7">
        <v>7</v>
      </c>
      <c r="M24034" s="11">
        <v>37987</v>
      </c>
      <c r="N24034" s="7" t="s">
        <v>424</v>
      </c>
      <c r="O24034" s="7" t="s">
        <v>425</v>
      </c>
      <c r="P24034" s="10">
        <v>2004</v>
      </c>
      <c r="Q24034" s="12">
        <v>40303</v>
      </c>
      <c r="R24034" s="12">
        <v>41962</v>
      </c>
    </row>
    <row r="24035" spans="1:18" x14ac:dyDescent="0.25">
      <c r="A24035" s="7" t="s">
        <v>83186</v>
      </c>
      <c r="B24035" s="7" t="s">
        <v>83187</v>
      </c>
      <c r="C24035" s="7" t="s">
        <v>83188</v>
      </c>
      <c r="D24035" s="7" t="s">
        <v>5765</v>
      </c>
      <c r="E24035" s="8" t="s">
        <v>5766</v>
      </c>
      <c r="F24035" s="8">
        <v>35000000</v>
      </c>
      <c r="G24035" s="7" t="s">
        <v>35</v>
      </c>
      <c r="H24035" s="7" t="s">
        <v>205</v>
      </c>
      <c r="I24035" s="9"/>
      <c r="J24035" s="7" t="s">
        <v>206</v>
      </c>
      <c r="K24035" s="10" t="s">
        <v>206</v>
      </c>
      <c r="L24035" s="7">
        <v>2</v>
      </c>
      <c r="M24035" s="11">
        <v>39083</v>
      </c>
      <c r="N24035" s="7" t="s">
        <v>88</v>
      </c>
      <c r="O24035" s="7" t="s">
        <v>89</v>
      </c>
      <c r="P24035" s="10">
        <v>2007</v>
      </c>
      <c r="Q24035" s="12">
        <v>39052</v>
      </c>
      <c r="R24035" s="12">
        <v>40505</v>
      </c>
    </row>
    <row r="24036" spans="1:18" x14ac:dyDescent="0.25">
      <c r="A24036" s="7" t="s">
        <v>83189</v>
      </c>
      <c r="B24036" s="7" t="s">
        <v>83190</v>
      </c>
      <c r="C24036" s="7" t="s">
        <v>83191</v>
      </c>
      <c r="D24036" s="7" t="s">
        <v>33</v>
      </c>
      <c r="E24036" s="8" t="s">
        <v>34</v>
      </c>
      <c r="F24036" s="8">
        <v>4000000</v>
      </c>
      <c r="G24036" s="7" t="s">
        <v>35</v>
      </c>
      <c r="H24036" s="7" t="s">
        <v>24</v>
      </c>
      <c r="I24036" s="9" t="s">
        <v>502</v>
      </c>
      <c r="J24036" s="7" t="s">
        <v>3990</v>
      </c>
      <c r="K24036" s="10" t="s">
        <v>83192</v>
      </c>
      <c r="L24036" s="7">
        <v>1</v>
      </c>
      <c r="M24036" s="11">
        <v>37987</v>
      </c>
      <c r="N24036" s="7" t="s">
        <v>424</v>
      </c>
      <c r="O24036" s="7" t="s">
        <v>425</v>
      </c>
      <c r="P24036" s="10">
        <v>2004</v>
      </c>
      <c r="Q24036" s="12">
        <v>39604</v>
      </c>
      <c r="R24036" s="12">
        <v>39604</v>
      </c>
    </row>
    <row r="24037" spans="1:18" x14ac:dyDescent="0.25">
      <c r="A24037" s="7" t="s">
        <v>83193</v>
      </c>
      <c r="B24037" s="7" t="s">
        <v>83194</v>
      </c>
      <c r="C24037" s="7" t="s">
        <v>83195</v>
      </c>
      <c r="D24037" s="7" t="s">
        <v>8091</v>
      </c>
      <c r="E24037" s="8" t="s">
        <v>5086</v>
      </c>
      <c r="F24037" s="8">
        <v>2200000</v>
      </c>
      <c r="G24037" s="7" t="s">
        <v>35</v>
      </c>
      <c r="H24037" s="7" t="s">
        <v>845</v>
      </c>
      <c r="I24037" s="9"/>
      <c r="J24037" s="7" t="s">
        <v>14978</v>
      </c>
      <c r="K24037" s="10" t="s">
        <v>83196</v>
      </c>
      <c r="L24037" s="7">
        <v>1</v>
      </c>
      <c r="M24037" s="11">
        <v>40909</v>
      </c>
      <c r="N24037" s="7" t="s">
        <v>111</v>
      </c>
      <c r="O24037" s="7" t="s">
        <v>112</v>
      </c>
      <c r="P24037" s="10">
        <v>2012</v>
      </c>
      <c r="Q24037" s="12">
        <v>41862</v>
      </c>
      <c r="R24037" s="12">
        <v>41862</v>
      </c>
    </row>
    <row r="24038" spans="1:18" x14ac:dyDescent="0.25">
      <c r="A24038" s="7" t="s">
        <v>83197</v>
      </c>
      <c r="B24038" s="7" t="s">
        <v>83198</v>
      </c>
      <c r="C24038" s="7" t="s">
        <v>83199</v>
      </c>
      <c r="D24038" s="7" t="s">
        <v>83200</v>
      </c>
      <c r="E24038" s="8" t="s">
        <v>256</v>
      </c>
      <c r="F24038" s="8">
        <v>0</v>
      </c>
      <c r="G24038" s="7" t="s">
        <v>35</v>
      </c>
      <c r="H24038" s="7" t="s">
        <v>24</v>
      </c>
      <c r="I24038" s="9" t="s">
        <v>1196</v>
      </c>
      <c r="J24038" s="7" t="s">
        <v>1197</v>
      </c>
      <c r="K24038" s="10" t="s">
        <v>8972</v>
      </c>
      <c r="L24038" s="7">
        <v>1</v>
      </c>
      <c r="M24038" s="11">
        <v>40546</v>
      </c>
      <c r="N24038" s="7" t="s">
        <v>537</v>
      </c>
      <c r="O24038" s="7" t="s">
        <v>505</v>
      </c>
      <c r="P24038" s="10">
        <v>2011</v>
      </c>
      <c r="Q24038" s="12">
        <v>41091</v>
      </c>
      <c r="R24038" s="12">
        <v>41091</v>
      </c>
    </row>
    <row r="24039" spans="1:18" x14ac:dyDescent="0.25">
      <c r="A24039" s="7" t="s">
        <v>83201</v>
      </c>
      <c r="B24039" s="7" t="s">
        <v>83202</v>
      </c>
      <c r="C24039" s="7" t="s">
        <v>83203</v>
      </c>
      <c r="D24039" s="7" t="s">
        <v>86</v>
      </c>
      <c r="E24039" s="8" t="s">
        <v>87</v>
      </c>
      <c r="F24039" s="8">
        <v>0</v>
      </c>
      <c r="G24039" s="7" t="s">
        <v>23</v>
      </c>
      <c r="I24039" s="9"/>
      <c r="J24039" s="7"/>
      <c r="L24039" s="7">
        <v>1</v>
      </c>
      <c r="Q24039" s="12">
        <v>36586</v>
      </c>
      <c r="R24039" s="12">
        <v>36586</v>
      </c>
    </row>
    <row r="24040" spans="1:18" x14ac:dyDescent="0.25">
      <c r="A24040" s="7" t="s">
        <v>83204</v>
      </c>
      <c r="B24040" s="7" t="s">
        <v>83205</v>
      </c>
      <c r="C24040" s="7" t="s">
        <v>83206</v>
      </c>
      <c r="D24040" s="7" t="s">
        <v>625</v>
      </c>
      <c r="E24040" s="8" t="s">
        <v>323</v>
      </c>
      <c r="F24040" s="8">
        <v>164744</v>
      </c>
      <c r="G24040" s="7" t="s">
        <v>35</v>
      </c>
      <c r="I24040" s="9"/>
      <c r="J24040" s="7"/>
      <c r="L24040" s="7">
        <v>1</v>
      </c>
      <c r="Q24040" s="12">
        <v>41671</v>
      </c>
      <c r="R24040" s="12">
        <v>41671</v>
      </c>
    </row>
    <row r="24041" spans="1:18" x14ac:dyDescent="0.25">
      <c r="A24041" s="7" t="s">
        <v>83207</v>
      </c>
      <c r="B24041" s="7" t="s">
        <v>83208</v>
      </c>
      <c r="C24041" s="7" t="s">
        <v>83209</v>
      </c>
      <c r="D24041" s="7" t="s">
        <v>83210</v>
      </c>
      <c r="E24041" s="8" t="s">
        <v>18422</v>
      </c>
      <c r="F24041" s="8">
        <v>150000</v>
      </c>
      <c r="G24041" s="7" t="s">
        <v>35</v>
      </c>
      <c r="H24041" s="7" t="s">
        <v>24</v>
      </c>
      <c r="I24041" s="9" t="s">
        <v>6145</v>
      </c>
      <c r="J24041" s="7" t="s">
        <v>613</v>
      </c>
      <c r="K24041" s="10" t="s">
        <v>6146</v>
      </c>
      <c r="L24041" s="7">
        <v>1</v>
      </c>
      <c r="M24041" s="11">
        <v>40787</v>
      </c>
      <c r="N24041" s="7" t="s">
        <v>229</v>
      </c>
      <c r="O24041" s="7" t="s">
        <v>230</v>
      </c>
      <c r="P24041" s="10">
        <v>2011</v>
      </c>
      <c r="Q24041" s="12">
        <v>41275</v>
      </c>
      <c r="R24041" s="12">
        <v>41275</v>
      </c>
    </row>
    <row r="24042" spans="1:18" x14ac:dyDescent="0.25">
      <c r="A24042" s="7" t="s">
        <v>83211</v>
      </c>
      <c r="B24042" s="7" t="s">
        <v>83212</v>
      </c>
      <c r="C24042" s="7" t="s">
        <v>83213</v>
      </c>
      <c r="D24042" s="7" t="s">
        <v>1664</v>
      </c>
      <c r="E24042" s="8" t="s">
        <v>1665</v>
      </c>
      <c r="F24042" s="8">
        <v>4637844</v>
      </c>
      <c r="G24042" s="7" t="s">
        <v>35</v>
      </c>
      <c r="H24042" s="7" t="s">
        <v>52</v>
      </c>
      <c r="I24042" s="9"/>
      <c r="J24042" s="7" t="s">
        <v>53</v>
      </c>
      <c r="K24042" s="10" t="s">
        <v>83214</v>
      </c>
      <c r="L24042" s="7">
        <v>3</v>
      </c>
      <c r="M24042" s="11">
        <v>40909</v>
      </c>
      <c r="N24042" s="7" t="s">
        <v>111</v>
      </c>
      <c r="O24042" s="7" t="s">
        <v>112</v>
      </c>
      <c r="P24042" s="10">
        <v>2012</v>
      </c>
      <c r="Q24042" s="12">
        <v>41450</v>
      </c>
      <c r="R24042" s="12">
        <v>41737</v>
      </c>
    </row>
    <row r="24043" spans="1:18" x14ac:dyDescent="0.25">
      <c r="A24043" s="7" t="s">
        <v>83215</v>
      </c>
      <c r="B24043" s="7" t="s">
        <v>83216</v>
      </c>
      <c r="C24043" s="7" t="s">
        <v>83217</v>
      </c>
      <c r="D24043" s="7" t="s">
        <v>625</v>
      </c>
      <c r="E24043" s="8" t="s">
        <v>323</v>
      </c>
      <c r="F24043" s="8">
        <v>2100000</v>
      </c>
      <c r="G24043" s="7" t="s">
        <v>80</v>
      </c>
      <c r="I24043" s="9"/>
      <c r="J24043" s="7"/>
      <c r="L24043" s="7">
        <v>2</v>
      </c>
      <c r="Q24043" s="12">
        <v>39234</v>
      </c>
      <c r="R24043" s="12">
        <v>39510</v>
      </c>
    </row>
    <row r="24044" spans="1:18" x14ac:dyDescent="0.25">
      <c r="A24044" s="7" t="s">
        <v>83218</v>
      </c>
      <c r="B24044" s="7" t="s">
        <v>83219</v>
      </c>
      <c r="C24044" s="7" t="s">
        <v>83220</v>
      </c>
      <c r="D24044" s="7" t="s">
        <v>144</v>
      </c>
      <c r="E24044" s="8" t="s">
        <v>145</v>
      </c>
      <c r="F24044" s="8">
        <v>8692266</v>
      </c>
      <c r="G24044" s="7" t="s">
        <v>35</v>
      </c>
      <c r="H24044" s="7" t="s">
        <v>24</v>
      </c>
      <c r="I24044" s="9" t="s">
        <v>25</v>
      </c>
      <c r="J24044" s="7" t="s">
        <v>26</v>
      </c>
      <c r="K24044" s="10" t="s">
        <v>27</v>
      </c>
      <c r="L24044" s="7">
        <v>1</v>
      </c>
      <c r="M24044" s="11">
        <v>41030</v>
      </c>
      <c r="N24044" s="7" t="s">
        <v>1953</v>
      </c>
      <c r="O24044" s="7" t="s">
        <v>29</v>
      </c>
      <c r="P24044" s="10">
        <v>2012</v>
      </c>
      <c r="Q24044" s="12">
        <v>41942</v>
      </c>
      <c r="R24044" s="12">
        <v>41942</v>
      </c>
    </row>
    <row r="24045" spans="1:18" x14ac:dyDescent="0.25">
      <c r="A24045" s="7" t="s">
        <v>83221</v>
      </c>
      <c r="B24045" s="7" t="s">
        <v>83222</v>
      </c>
      <c r="C24045" s="7" t="s">
        <v>83223</v>
      </c>
      <c r="D24045" s="7" t="s">
        <v>737</v>
      </c>
      <c r="E24045" s="8" t="s">
        <v>738</v>
      </c>
      <c r="F24045" s="8">
        <v>42800000</v>
      </c>
      <c r="G24045" s="7" t="s">
        <v>35</v>
      </c>
      <c r="H24045" s="7" t="s">
        <v>24</v>
      </c>
      <c r="I24045" s="9" t="s">
        <v>36</v>
      </c>
      <c r="J24045" s="7" t="s">
        <v>181</v>
      </c>
      <c r="K24045" s="10" t="s">
        <v>5143</v>
      </c>
      <c r="L24045" s="7">
        <v>2</v>
      </c>
      <c r="Q24045" s="12">
        <v>41218</v>
      </c>
      <c r="R24045" s="12">
        <v>41324</v>
      </c>
    </row>
    <row r="24046" spans="1:18" x14ac:dyDescent="0.25">
      <c r="A24046" s="7" t="s">
        <v>83224</v>
      </c>
      <c r="B24046" s="7" t="s">
        <v>83225</v>
      </c>
      <c r="C24046" s="7" t="s">
        <v>83226</v>
      </c>
      <c r="D24046" s="7" t="s">
        <v>1295</v>
      </c>
      <c r="E24046" s="8" t="s">
        <v>1296</v>
      </c>
      <c r="F24046" s="8">
        <v>7000000</v>
      </c>
      <c r="G24046" s="7" t="s">
        <v>35</v>
      </c>
      <c r="H24046" s="7" t="s">
        <v>24</v>
      </c>
      <c r="I24046" s="9" t="s">
        <v>60</v>
      </c>
      <c r="J24046" s="7" t="s">
        <v>61</v>
      </c>
      <c r="K24046" s="10" t="s">
        <v>862</v>
      </c>
      <c r="L24046" s="7">
        <v>1</v>
      </c>
      <c r="Q24046" s="12">
        <v>38546</v>
      </c>
      <c r="R24046" s="12">
        <v>38546</v>
      </c>
    </row>
    <row r="24047" spans="1:18" x14ac:dyDescent="0.25">
      <c r="A24047" s="7" t="s">
        <v>83227</v>
      </c>
      <c r="B24047" s="7" t="s">
        <v>83228</v>
      </c>
      <c r="D24047" s="7" t="s">
        <v>365</v>
      </c>
      <c r="E24047" s="8" t="s">
        <v>366</v>
      </c>
      <c r="F24047" s="8">
        <v>4040828</v>
      </c>
      <c r="G24047" s="7" t="s">
        <v>35</v>
      </c>
      <c r="H24047" s="7" t="s">
        <v>24</v>
      </c>
      <c r="I24047" s="9" t="s">
        <v>129</v>
      </c>
      <c r="J24047" s="7" t="s">
        <v>130</v>
      </c>
      <c r="K24047" s="10" t="s">
        <v>2584</v>
      </c>
      <c r="L24047" s="7">
        <v>1</v>
      </c>
      <c r="M24047" s="11">
        <v>39814</v>
      </c>
      <c r="N24047" s="7" t="s">
        <v>171</v>
      </c>
      <c r="O24047" s="7" t="s">
        <v>172</v>
      </c>
      <c r="P24047" s="10">
        <v>2009</v>
      </c>
      <c r="Q24047" s="12">
        <v>39916</v>
      </c>
      <c r="R24047" s="12">
        <v>39916</v>
      </c>
    </row>
    <row r="24048" spans="1:18" x14ac:dyDescent="0.25">
      <c r="A24048" s="7" t="s">
        <v>83229</v>
      </c>
      <c r="B24048" s="7" t="s">
        <v>83230</v>
      </c>
      <c r="C24048" s="7" t="s">
        <v>83231</v>
      </c>
      <c r="D24048" s="7" t="s">
        <v>33</v>
      </c>
      <c r="E24048" s="8" t="s">
        <v>34</v>
      </c>
      <c r="F24048" s="8">
        <v>2744997</v>
      </c>
      <c r="G24048" s="7" t="s">
        <v>35</v>
      </c>
      <c r="H24048" s="7" t="s">
        <v>24</v>
      </c>
      <c r="I24048" s="9" t="s">
        <v>36</v>
      </c>
      <c r="J24048" s="7" t="s">
        <v>181</v>
      </c>
      <c r="K24048" s="10" t="s">
        <v>695</v>
      </c>
      <c r="L24048" s="7">
        <v>4</v>
      </c>
      <c r="Q24048" s="12">
        <v>40654</v>
      </c>
      <c r="R24048" s="12">
        <v>41198</v>
      </c>
    </row>
    <row r="24049" spans="1:18" x14ac:dyDescent="0.25">
      <c r="A24049" s="7" t="s">
        <v>83232</v>
      </c>
      <c r="B24049" s="7" t="s">
        <v>83233</v>
      </c>
      <c r="C24049" s="7" t="s">
        <v>83234</v>
      </c>
      <c r="D24049" s="7" t="s">
        <v>68</v>
      </c>
      <c r="E24049" s="8" t="s">
        <v>69</v>
      </c>
      <c r="F24049" s="8">
        <v>195000</v>
      </c>
      <c r="G24049" s="7" t="s">
        <v>35</v>
      </c>
      <c r="H24049" s="7" t="s">
        <v>24</v>
      </c>
      <c r="I24049" s="9" t="s">
        <v>502</v>
      </c>
      <c r="J24049" s="7" t="s">
        <v>993</v>
      </c>
      <c r="K24049" s="10" t="s">
        <v>993</v>
      </c>
      <c r="L24049" s="7">
        <v>1</v>
      </c>
      <c r="M24049" s="11">
        <v>41275</v>
      </c>
      <c r="N24049" s="7" t="s">
        <v>146</v>
      </c>
      <c r="O24049" s="7" t="s">
        <v>147</v>
      </c>
      <c r="P24049" s="10">
        <v>2013</v>
      </c>
      <c r="Q24049" s="12">
        <v>41707</v>
      </c>
      <c r="R24049" s="12">
        <v>41707</v>
      </c>
    </row>
    <row r="24050" spans="1:18" x14ac:dyDescent="0.25">
      <c r="A24050" s="7" t="s">
        <v>83235</v>
      </c>
      <c r="B24050" s="7" t="s">
        <v>83236</v>
      </c>
      <c r="C24050" s="7" t="s">
        <v>83237</v>
      </c>
      <c r="D24050" s="7" t="s">
        <v>33433</v>
      </c>
      <c r="E24050" s="8" t="s">
        <v>8902</v>
      </c>
      <c r="F24050" s="8">
        <v>0</v>
      </c>
      <c r="G24050" s="7" t="s">
        <v>35</v>
      </c>
      <c r="H24050" s="7" t="s">
        <v>24</v>
      </c>
      <c r="I24050" s="9" t="s">
        <v>25</v>
      </c>
      <c r="J24050" s="7" t="s">
        <v>26</v>
      </c>
      <c r="K24050" s="10" t="s">
        <v>27</v>
      </c>
      <c r="L24050" s="7">
        <v>1</v>
      </c>
      <c r="M24050" s="11">
        <v>38718</v>
      </c>
      <c r="N24050" s="7" t="s">
        <v>400</v>
      </c>
      <c r="O24050" s="7" t="s">
        <v>401</v>
      </c>
      <c r="P24050" s="10">
        <v>2006</v>
      </c>
      <c r="Q24050" s="12">
        <v>40472</v>
      </c>
      <c r="R24050" s="12">
        <v>40472</v>
      </c>
    </row>
    <row r="24051" spans="1:18" x14ac:dyDescent="0.25">
      <c r="A24051" s="7" t="s">
        <v>83238</v>
      </c>
      <c r="B24051" s="7" t="s">
        <v>83239</v>
      </c>
      <c r="D24051" s="7" t="s">
        <v>1268</v>
      </c>
      <c r="E24051" s="8" t="s">
        <v>1269</v>
      </c>
      <c r="F24051" s="8">
        <v>1250000</v>
      </c>
      <c r="G24051" s="7" t="s">
        <v>35</v>
      </c>
      <c r="H24051" s="7" t="s">
        <v>24</v>
      </c>
      <c r="I24051" s="9" t="s">
        <v>129</v>
      </c>
      <c r="J24051" s="7" t="s">
        <v>130</v>
      </c>
      <c r="K24051" s="10" t="s">
        <v>83240</v>
      </c>
      <c r="L24051" s="7">
        <v>1</v>
      </c>
      <c r="Q24051" s="12">
        <v>38838</v>
      </c>
      <c r="R24051" s="12">
        <v>38838</v>
      </c>
    </row>
    <row r="24052" spans="1:18" x14ac:dyDescent="0.25">
      <c r="A24052" s="7" t="s">
        <v>83241</v>
      </c>
      <c r="B24052" s="7" t="s">
        <v>83242</v>
      </c>
      <c r="C24052" s="7" t="s">
        <v>83243</v>
      </c>
      <c r="D24052" s="7" t="s">
        <v>275</v>
      </c>
      <c r="E24052" s="8" t="s">
        <v>276</v>
      </c>
      <c r="F24052" s="8">
        <v>5082474</v>
      </c>
      <c r="G24052" s="7" t="s">
        <v>35</v>
      </c>
      <c r="H24052" s="7" t="s">
        <v>24</v>
      </c>
      <c r="I24052" s="9" t="s">
        <v>36</v>
      </c>
      <c r="J24052" s="7" t="s">
        <v>181</v>
      </c>
      <c r="K24052" s="10" t="s">
        <v>1297</v>
      </c>
      <c r="L24052" s="7">
        <v>1</v>
      </c>
      <c r="M24052" s="11">
        <v>38718</v>
      </c>
      <c r="N24052" s="7" t="s">
        <v>400</v>
      </c>
      <c r="O24052" s="7" t="s">
        <v>401</v>
      </c>
      <c r="P24052" s="10">
        <v>2006</v>
      </c>
      <c r="Q24052" s="12">
        <v>41171</v>
      </c>
      <c r="R24052" s="12">
        <v>41171</v>
      </c>
    </row>
    <row r="24053" spans="1:18" x14ac:dyDescent="0.25">
      <c r="A24053" s="7" t="s">
        <v>83244</v>
      </c>
      <c r="B24053" s="7" t="s">
        <v>83245</v>
      </c>
      <c r="C24053" s="7" t="s">
        <v>83246</v>
      </c>
      <c r="D24053" s="7" t="s">
        <v>68</v>
      </c>
      <c r="E24053" s="8" t="s">
        <v>69</v>
      </c>
      <c r="F24053" s="8">
        <v>65000000</v>
      </c>
      <c r="G24053" s="7" t="s">
        <v>35</v>
      </c>
      <c r="H24053" s="7" t="s">
        <v>240</v>
      </c>
      <c r="I24053" s="9" t="s">
        <v>2853</v>
      </c>
      <c r="J24053" s="7" t="s">
        <v>2854</v>
      </c>
      <c r="K24053" s="10" t="s">
        <v>2855</v>
      </c>
      <c r="L24053" s="7">
        <v>2</v>
      </c>
      <c r="M24053" s="11">
        <v>38353</v>
      </c>
      <c r="N24053" s="7" t="s">
        <v>435</v>
      </c>
      <c r="O24053" s="7" t="s">
        <v>436</v>
      </c>
      <c r="P24053" s="10">
        <v>2005</v>
      </c>
      <c r="Q24053" s="12">
        <v>41072</v>
      </c>
      <c r="R24053" s="12">
        <v>41899</v>
      </c>
    </row>
    <row r="24054" spans="1:18" x14ac:dyDescent="0.25">
      <c r="A24054" s="7" t="s">
        <v>83247</v>
      </c>
      <c r="B24054" s="7" t="s">
        <v>83248</v>
      </c>
      <c r="C24054" s="7" t="s">
        <v>83249</v>
      </c>
      <c r="D24054" s="7" t="s">
        <v>7833</v>
      </c>
      <c r="E24054" s="8" t="s">
        <v>2130</v>
      </c>
      <c r="F24054" s="8">
        <v>430000</v>
      </c>
      <c r="G24054" s="7" t="s">
        <v>35</v>
      </c>
      <c r="H24054" s="7" t="s">
        <v>24</v>
      </c>
      <c r="I24054" s="9" t="s">
        <v>161</v>
      </c>
      <c r="J24054" s="7" t="s">
        <v>162</v>
      </c>
      <c r="K24054" s="10" t="s">
        <v>36100</v>
      </c>
      <c r="L24054" s="7">
        <v>1</v>
      </c>
      <c r="M24054" s="11">
        <v>32874</v>
      </c>
      <c r="N24054" s="7" t="s">
        <v>416</v>
      </c>
      <c r="O24054" s="7" t="s">
        <v>417</v>
      </c>
      <c r="P24054" s="10">
        <v>1990</v>
      </c>
      <c r="Q24054" s="12">
        <v>40115</v>
      </c>
      <c r="R24054" s="12">
        <v>40115</v>
      </c>
    </row>
    <row r="24055" spans="1:18" x14ac:dyDescent="0.25">
      <c r="A24055" s="7" t="s">
        <v>83250</v>
      </c>
      <c r="B24055" s="7" t="s">
        <v>83251</v>
      </c>
      <c r="C24055" s="7" t="s">
        <v>83252</v>
      </c>
      <c r="D24055" s="7" t="s">
        <v>625</v>
      </c>
      <c r="E24055" s="8" t="s">
        <v>323</v>
      </c>
      <c r="F24055" s="8">
        <v>265000000</v>
      </c>
      <c r="G24055" s="7" t="s">
        <v>35</v>
      </c>
      <c r="H24055" s="7" t="s">
        <v>24</v>
      </c>
      <c r="I24055" s="9" t="s">
        <v>1321</v>
      </c>
      <c r="J24055" s="7" t="s">
        <v>613</v>
      </c>
      <c r="K24055" s="10" t="s">
        <v>3118</v>
      </c>
      <c r="L24055" s="7">
        <v>1</v>
      </c>
      <c r="M24055" s="11">
        <v>40179</v>
      </c>
      <c r="N24055" s="7" t="s">
        <v>96</v>
      </c>
      <c r="O24055" s="7" t="s">
        <v>97</v>
      </c>
      <c r="P24055" s="10">
        <v>2010</v>
      </c>
      <c r="Q24055" s="12">
        <v>40729</v>
      </c>
      <c r="R24055" s="12">
        <v>40729</v>
      </c>
    </row>
    <row r="24056" spans="1:18" x14ac:dyDescent="0.25">
      <c r="A24056" s="7" t="s">
        <v>83253</v>
      </c>
      <c r="B24056" s="7" t="s">
        <v>83254</v>
      </c>
      <c r="D24056" s="7" t="s">
        <v>1277</v>
      </c>
      <c r="E24056" s="8" t="s">
        <v>1278</v>
      </c>
      <c r="F24056" s="8">
        <v>5206950</v>
      </c>
      <c r="G24056" s="7" t="s">
        <v>35</v>
      </c>
      <c r="H24056" s="7" t="s">
        <v>196</v>
      </c>
      <c r="I24056" s="9"/>
      <c r="J24056" s="7" t="s">
        <v>1256</v>
      </c>
      <c r="K24056" s="10" t="s">
        <v>1257</v>
      </c>
      <c r="L24056" s="7">
        <v>1</v>
      </c>
      <c r="M24056" s="11">
        <v>37622</v>
      </c>
      <c r="N24056" s="7" t="s">
        <v>814</v>
      </c>
      <c r="O24056" s="7" t="s">
        <v>815</v>
      </c>
      <c r="P24056" s="10">
        <v>2003</v>
      </c>
      <c r="Q24056" s="12">
        <v>38760</v>
      </c>
      <c r="R24056" s="12">
        <v>38760</v>
      </c>
    </row>
    <row r="24057" spans="1:18" x14ac:dyDescent="0.25">
      <c r="A24057" s="7" t="s">
        <v>83255</v>
      </c>
      <c r="B24057" s="7" t="s">
        <v>83256</v>
      </c>
      <c r="C24057" s="7" t="s">
        <v>83257</v>
      </c>
      <c r="D24057" s="7" t="s">
        <v>78</v>
      </c>
      <c r="E24057" s="8" t="s">
        <v>79</v>
      </c>
      <c r="F24057" s="8">
        <v>1250000</v>
      </c>
      <c r="G24057" s="7" t="s">
        <v>35</v>
      </c>
      <c r="I24057" s="9"/>
      <c r="J24057" s="7"/>
      <c r="L24057" s="7">
        <v>1</v>
      </c>
      <c r="Q24057" s="12">
        <v>40878</v>
      </c>
      <c r="R24057" s="12">
        <v>40878</v>
      </c>
    </row>
    <row r="24058" spans="1:18" x14ac:dyDescent="0.25">
      <c r="A24058" s="7" t="s">
        <v>83258</v>
      </c>
      <c r="B24058" s="7" t="s">
        <v>83259</v>
      </c>
      <c r="C24058" s="7" t="s">
        <v>83260</v>
      </c>
      <c r="D24058" s="7" t="s">
        <v>69201</v>
      </c>
      <c r="E24058" s="8" t="s">
        <v>1096</v>
      </c>
      <c r="F24058" s="8">
        <v>0</v>
      </c>
      <c r="G24058" s="7" t="s">
        <v>35</v>
      </c>
      <c r="I24058" s="9"/>
      <c r="J24058" s="7"/>
      <c r="L24058" s="7">
        <v>1</v>
      </c>
      <c r="Q24058" s="12">
        <v>41122</v>
      </c>
      <c r="R24058" s="12">
        <v>41122</v>
      </c>
    </row>
    <row r="24059" spans="1:18" x14ac:dyDescent="0.25">
      <c r="A24059" s="7" t="s">
        <v>83261</v>
      </c>
      <c r="B24059" s="7" t="s">
        <v>83262</v>
      </c>
      <c r="C24059" s="7" t="s">
        <v>83263</v>
      </c>
      <c r="D24059" s="7" t="s">
        <v>719</v>
      </c>
      <c r="E24059" s="8" t="s">
        <v>720</v>
      </c>
      <c r="F24059" s="8">
        <v>145000</v>
      </c>
      <c r="G24059" s="7" t="s">
        <v>35</v>
      </c>
      <c r="I24059" s="9"/>
      <c r="J24059" s="7"/>
      <c r="L24059" s="7">
        <v>3</v>
      </c>
      <c r="M24059" s="11">
        <v>41275</v>
      </c>
      <c r="N24059" s="7" t="s">
        <v>146</v>
      </c>
      <c r="O24059" s="7" t="s">
        <v>147</v>
      </c>
      <c r="P24059" s="10">
        <v>2013</v>
      </c>
      <c r="Q24059" s="12">
        <v>41306</v>
      </c>
      <c r="R24059" s="12">
        <v>41455</v>
      </c>
    </row>
    <row r="24060" spans="1:18" x14ac:dyDescent="0.25">
      <c r="A24060" s="7" t="s">
        <v>83264</v>
      </c>
      <c r="B24060" s="7" t="s">
        <v>83265</v>
      </c>
      <c r="C24060" s="7" t="s">
        <v>83266</v>
      </c>
      <c r="D24060" s="7" t="s">
        <v>719</v>
      </c>
      <c r="E24060" s="8" t="s">
        <v>720</v>
      </c>
      <c r="F24060" s="8">
        <v>24590000</v>
      </c>
      <c r="G24060" s="7" t="s">
        <v>35</v>
      </c>
      <c r="H24060" s="7" t="s">
        <v>24</v>
      </c>
      <c r="I24060" s="9" t="s">
        <v>2213</v>
      </c>
      <c r="J24060" s="7" t="s">
        <v>6394</v>
      </c>
      <c r="K24060" s="10" t="s">
        <v>130</v>
      </c>
      <c r="L24060" s="7">
        <v>5</v>
      </c>
      <c r="Q24060" s="12">
        <v>39994</v>
      </c>
      <c r="R24060" s="12">
        <v>41843</v>
      </c>
    </row>
    <row r="24061" spans="1:18" x14ac:dyDescent="0.25">
      <c r="A24061" s="7" t="s">
        <v>83267</v>
      </c>
      <c r="B24061" s="7" t="s">
        <v>83268</v>
      </c>
      <c r="C24061" s="7" t="s">
        <v>83269</v>
      </c>
      <c r="D24061" s="7" t="s">
        <v>433</v>
      </c>
      <c r="E24061" s="8" t="s">
        <v>434</v>
      </c>
      <c r="F24061" s="8">
        <v>13000000</v>
      </c>
      <c r="G24061" s="7" t="s">
        <v>35</v>
      </c>
      <c r="H24061" s="7" t="s">
        <v>24</v>
      </c>
      <c r="I24061" s="9" t="s">
        <v>2443</v>
      </c>
      <c r="J24061" s="7" t="s">
        <v>6569</v>
      </c>
      <c r="K24061" s="10" t="s">
        <v>346</v>
      </c>
      <c r="L24061" s="7">
        <v>1</v>
      </c>
      <c r="M24061" s="11">
        <v>39448</v>
      </c>
      <c r="N24061" s="7" t="s">
        <v>164</v>
      </c>
      <c r="O24061" s="7" t="s">
        <v>165</v>
      </c>
      <c r="P24061" s="10">
        <v>2008</v>
      </c>
      <c r="Q24061" s="12">
        <v>39794</v>
      </c>
      <c r="R24061" s="12">
        <v>39794</v>
      </c>
    </row>
    <row r="24062" spans="1:18" x14ac:dyDescent="0.25">
      <c r="A24062" s="7" t="s">
        <v>83270</v>
      </c>
      <c r="B24062" s="7" t="s">
        <v>83271</v>
      </c>
      <c r="C24062" s="7" t="s">
        <v>83272</v>
      </c>
      <c r="D24062" s="7" t="s">
        <v>719</v>
      </c>
      <c r="E24062" s="8" t="s">
        <v>720</v>
      </c>
      <c r="F24062" s="8">
        <v>1500000</v>
      </c>
      <c r="G24062" s="7" t="s">
        <v>35</v>
      </c>
      <c r="H24062" s="7" t="s">
        <v>24</v>
      </c>
      <c r="I24062" s="9" t="s">
        <v>874</v>
      </c>
      <c r="J24062" s="7" t="s">
        <v>875</v>
      </c>
      <c r="K24062" s="10" t="s">
        <v>875</v>
      </c>
      <c r="L24062" s="7">
        <v>1</v>
      </c>
      <c r="M24062" s="11">
        <v>37257</v>
      </c>
      <c r="N24062" s="7" t="s">
        <v>527</v>
      </c>
      <c r="O24062" s="7" t="s">
        <v>528</v>
      </c>
      <c r="P24062" s="10">
        <v>2002</v>
      </c>
      <c r="Q24062" s="12">
        <v>40101</v>
      </c>
      <c r="R24062" s="12">
        <v>40101</v>
      </c>
    </row>
    <row r="24063" spans="1:18" x14ac:dyDescent="0.25">
      <c r="A24063" s="7" t="s">
        <v>83273</v>
      </c>
      <c r="B24063" s="7" t="s">
        <v>83274</v>
      </c>
      <c r="C24063" s="7" t="s">
        <v>83275</v>
      </c>
      <c r="D24063" s="7" t="s">
        <v>296</v>
      </c>
      <c r="E24063" s="8" t="s">
        <v>297</v>
      </c>
      <c r="F24063" s="8">
        <v>18000000</v>
      </c>
      <c r="G24063" s="7" t="s">
        <v>23</v>
      </c>
      <c r="H24063" s="7" t="s">
        <v>24</v>
      </c>
      <c r="I24063" s="9" t="s">
        <v>36</v>
      </c>
      <c r="J24063" s="7" t="s">
        <v>181</v>
      </c>
      <c r="K24063" s="10" t="s">
        <v>1297</v>
      </c>
      <c r="L24063" s="7">
        <v>1</v>
      </c>
      <c r="Q24063" s="12">
        <v>40634</v>
      </c>
      <c r="R24063" s="12">
        <v>40634</v>
      </c>
    </row>
    <row r="24064" spans="1:18" x14ac:dyDescent="0.25">
      <c r="A24064" s="7" t="s">
        <v>83276</v>
      </c>
      <c r="B24064" s="7" t="s">
        <v>83277</v>
      </c>
      <c r="C24064" s="7" t="s">
        <v>83278</v>
      </c>
      <c r="D24064" s="7" t="s">
        <v>365</v>
      </c>
      <c r="E24064" s="8" t="s">
        <v>366</v>
      </c>
      <c r="F24064" s="8">
        <v>1523100</v>
      </c>
      <c r="G24064" s="7" t="s">
        <v>35</v>
      </c>
      <c r="H24064" s="7" t="s">
        <v>24</v>
      </c>
      <c r="I24064" s="9" t="s">
        <v>1218</v>
      </c>
      <c r="J24064" s="7" t="s">
        <v>1238</v>
      </c>
      <c r="K24064" s="10" t="s">
        <v>1238</v>
      </c>
      <c r="L24064" s="7">
        <v>1</v>
      </c>
      <c r="M24064" s="11">
        <v>33970</v>
      </c>
      <c r="N24064" s="7" t="s">
        <v>2694</v>
      </c>
      <c r="O24064" s="7" t="s">
        <v>2695</v>
      </c>
      <c r="P24064" s="10">
        <v>1993</v>
      </c>
      <c r="Q24064" s="12">
        <v>40367</v>
      </c>
      <c r="R24064" s="12">
        <v>40367</v>
      </c>
    </row>
    <row r="24065" spans="1:18" x14ac:dyDescent="0.25">
      <c r="A24065" s="7" t="s">
        <v>83279</v>
      </c>
      <c r="B24065" s="7" t="s">
        <v>83280</v>
      </c>
      <c r="C24065" s="7" t="s">
        <v>83281</v>
      </c>
      <c r="D24065" s="7" t="s">
        <v>737</v>
      </c>
      <c r="E24065" s="8" t="s">
        <v>738</v>
      </c>
      <c r="F24065" s="8">
        <v>12500000</v>
      </c>
      <c r="H24065" s="7" t="s">
        <v>2011</v>
      </c>
      <c r="I24065" s="9"/>
      <c r="J24065" s="7" t="s">
        <v>17517</v>
      </c>
      <c r="K24065" s="10" t="s">
        <v>17517</v>
      </c>
      <c r="L24065" s="7">
        <v>1</v>
      </c>
      <c r="M24065" s="11">
        <v>38353</v>
      </c>
      <c r="N24065" s="7" t="s">
        <v>435</v>
      </c>
      <c r="O24065" s="7" t="s">
        <v>436</v>
      </c>
      <c r="P24065" s="10">
        <v>2005</v>
      </c>
      <c r="Q24065" s="12">
        <v>41500</v>
      </c>
      <c r="R24065" s="12">
        <v>41500</v>
      </c>
    </row>
    <row r="24066" spans="1:18" x14ac:dyDescent="0.25">
      <c r="A24066" s="7" t="s">
        <v>83282</v>
      </c>
      <c r="B24066" s="7" t="s">
        <v>83283</v>
      </c>
      <c r="C24066" s="7" t="s">
        <v>83284</v>
      </c>
      <c r="D24066" s="7" t="s">
        <v>275</v>
      </c>
      <c r="E24066" s="8" t="s">
        <v>276</v>
      </c>
      <c r="F24066" s="8">
        <v>43562640</v>
      </c>
      <c r="G24066" s="7" t="s">
        <v>23</v>
      </c>
      <c r="H24066" s="7" t="s">
        <v>24</v>
      </c>
      <c r="I24066" s="9" t="s">
        <v>7557</v>
      </c>
      <c r="J24066" s="7" t="s">
        <v>17323</v>
      </c>
      <c r="K24066" s="10" t="s">
        <v>17323</v>
      </c>
      <c r="L24066" s="7">
        <v>4</v>
      </c>
      <c r="M24066" s="11">
        <v>35796</v>
      </c>
      <c r="N24066" s="7" t="s">
        <v>674</v>
      </c>
      <c r="O24066" s="7" t="s">
        <v>675</v>
      </c>
      <c r="P24066" s="10">
        <v>1998</v>
      </c>
      <c r="Q24066" s="12">
        <v>40039</v>
      </c>
      <c r="R24066" s="12">
        <v>41088</v>
      </c>
    </row>
    <row r="24067" spans="1:18" x14ac:dyDescent="0.25">
      <c r="A24067" s="7" t="s">
        <v>83285</v>
      </c>
      <c r="B24067" s="7" t="s">
        <v>83286</v>
      </c>
      <c r="C24067" s="7" t="s">
        <v>83287</v>
      </c>
      <c r="D24067" s="7" t="s">
        <v>275</v>
      </c>
      <c r="E24067" s="8" t="s">
        <v>276</v>
      </c>
      <c r="F24067" s="8">
        <v>1500000</v>
      </c>
      <c r="G24067" s="7" t="s">
        <v>35</v>
      </c>
      <c r="H24067" s="7" t="s">
        <v>24</v>
      </c>
      <c r="I24067" s="9" t="s">
        <v>281</v>
      </c>
      <c r="J24067" s="7" t="s">
        <v>282</v>
      </c>
      <c r="K24067" s="10" t="s">
        <v>346</v>
      </c>
      <c r="L24067" s="7">
        <v>2</v>
      </c>
      <c r="Q24067" s="12">
        <v>39948</v>
      </c>
      <c r="R24067" s="12">
        <v>40136</v>
      </c>
    </row>
    <row r="24068" spans="1:18" x14ac:dyDescent="0.25">
      <c r="A24068" s="7" t="s">
        <v>83288</v>
      </c>
      <c r="B24068" s="7" t="s">
        <v>83289</v>
      </c>
      <c r="C24068" s="7" t="s">
        <v>83290</v>
      </c>
      <c r="D24068" s="7" t="s">
        <v>83291</v>
      </c>
      <c r="E24068" s="8" t="s">
        <v>107</v>
      </c>
      <c r="F24068" s="8">
        <v>70052</v>
      </c>
      <c r="H24068" s="7" t="s">
        <v>24</v>
      </c>
      <c r="I24068" s="9" t="s">
        <v>36</v>
      </c>
      <c r="J24068" s="7" t="s">
        <v>181</v>
      </c>
      <c r="K24068" s="10" t="s">
        <v>1184</v>
      </c>
      <c r="L24068" s="7">
        <v>1</v>
      </c>
      <c r="M24068" s="11">
        <v>40380</v>
      </c>
      <c r="N24068" s="7" t="s">
        <v>183</v>
      </c>
      <c r="O24068" s="7" t="s">
        <v>184</v>
      </c>
      <c r="P24068" s="10">
        <v>2010</v>
      </c>
      <c r="Q24068" s="12">
        <v>40909</v>
      </c>
      <c r="R24068" s="12">
        <v>40909</v>
      </c>
    </row>
    <row r="24069" spans="1:18" x14ac:dyDescent="0.25">
      <c r="A24069" s="7" t="s">
        <v>83292</v>
      </c>
      <c r="B24069" s="7" t="s">
        <v>83293</v>
      </c>
      <c r="C24069" s="7" t="s">
        <v>83294</v>
      </c>
      <c r="D24069" s="7" t="s">
        <v>238</v>
      </c>
      <c r="E24069" s="8" t="s">
        <v>239</v>
      </c>
      <c r="F24069" s="8">
        <v>500000</v>
      </c>
      <c r="G24069" s="7" t="s">
        <v>35</v>
      </c>
      <c r="H24069" s="7" t="s">
        <v>24</v>
      </c>
      <c r="I24069" s="9" t="s">
        <v>25</v>
      </c>
      <c r="J24069" s="7" t="s">
        <v>26</v>
      </c>
      <c r="K24069" s="10" t="s">
        <v>27</v>
      </c>
      <c r="L24069" s="7">
        <v>1</v>
      </c>
      <c r="M24069" s="11">
        <v>41078</v>
      </c>
      <c r="N24069" s="7" t="s">
        <v>28</v>
      </c>
      <c r="O24069" s="7" t="s">
        <v>29</v>
      </c>
      <c r="P24069" s="10">
        <v>2012</v>
      </c>
      <c r="Q24069" s="12">
        <v>41186</v>
      </c>
      <c r="R24069" s="12">
        <v>41186</v>
      </c>
    </row>
    <row r="24070" spans="1:18" x14ac:dyDescent="0.25">
      <c r="A24070" s="7" t="s">
        <v>83295</v>
      </c>
      <c r="B24070" s="7" t="s">
        <v>83296</v>
      </c>
      <c r="C24070" s="7" t="s">
        <v>83297</v>
      </c>
      <c r="D24070" s="7" t="s">
        <v>78</v>
      </c>
      <c r="E24070" s="8" t="s">
        <v>79</v>
      </c>
      <c r="F24070" s="8">
        <v>28300000</v>
      </c>
      <c r="G24070" s="7" t="s">
        <v>23</v>
      </c>
      <c r="H24070" s="7" t="s">
        <v>24</v>
      </c>
      <c r="I24070" s="9" t="s">
        <v>782</v>
      </c>
      <c r="J24070" s="7" t="s">
        <v>783</v>
      </c>
      <c r="K24070" s="10" t="s">
        <v>784</v>
      </c>
      <c r="L24070" s="7">
        <v>6</v>
      </c>
      <c r="M24070" s="11">
        <v>38869</v>
      </c>
      <c r="N24070" s="7" t="s">
        <v>462</v>
      </c>
      <c r="O24070" s="7" t="s">
        <v>463</v>
      </c>
      <c r="P24070" s="10">
        <v>2006</v>
      </c>
      <c r="Q24070" s="12">
        <v>39083</v>
      </c>
      <c r="R24070" s="12">
        <v>40653</v>
      </c>
    </row>
    <row r="24071" spans="1:18" x14ac:dyDescent="0.25">
      <c r="A24071" s="7" t="s">
        <v>83298</v>
      </c>
      <c r="B24071" s="7" t="s">
        <v>83299</v>
      </c>
      <c r="C24071" s="7" t="s">
        <v>83300</v>
      </c>
      <c r="D24071" s="7" t="s">
        <v>83301</v>
      </c>
      <c r="E24071" s="8" t="s">
        <v>21430</v>
      </c>
      <c r="F24071" s="8">
        <v>100000</v>
      </c>
      <c r="G24071" s="7" t="s">
        <v>35</v>
      </c>
      <c r="H24071" s="7" t="s">
        <v>43</v>
      </c>
      <c r="I24071" s="9"/>
      <c r="J24071" s="7" t="s">
        <v>44</v>
      </c>
      <c r="K24071" s="10" t="s">
        <v>44</v>
      </c>
      <c r="L24071" s="7">
        <v>1</v>
      </c>
      <c r="M24071" s="11">
        <v>40909</v>
      </c>
      <c r="N24071" s="7" t="s">
        <v>111</v>
      </c>
      <c r="O24071" s="7" t="s">
        <v>112</v>
      </c>
      <c r="P24071" s="10">
        <v>2012</v>
      </c>
      <c r="Q24071" s="12">
        <v>41699</v>
      </c>
      <c r="R24071" s="12">
        <v>41699</v>
      </c>
    </row>
    <row r="24072" spans="1:18" x14ac:dyDescent="0.25">
      <c r="A24072" s="7" t="s">
        <v>83302</v>
      </c>
      <c r="B24072" s="7" t="s">
        <v>83303</v>
      </c>
      <c r="C24072" s="7" t="s">
        <v>83304</v>
      </c>
      <c r="D24072" s="7" t="s">
        <v>83305</v>
      </c>
      <c r="E24072" s="8" t="s">
        <v>160</v>
      </c>
      <c r="F24072" s="8">
        <v>47300000</v>
      </c>
      <c r="G24072" s="7" t="s">
        <v>23</v>
      </c>
      <c r="H24072" s="7" t="s">
        <v>24</v>
      </c>
      <c r="I24072" s="9" t="s">
        <v>36</v>
      </c>
      <c r="J24072" s="7" t="s">
        <v>181</v>
      </c>
      <c r="K24072" s="10" t="s">
        <v>1537</v>
      </c>
      <c r="L24072" s="7">
        <v>3</v>
      </c>
      <c r="M24072" s="11">
        <v>31581</v>
      </c>
      <c r="N24072" s="7" t="s">
        <v>83306</v>
      </c>
      <c r="O24072" s="7" t="s">
        <v>78375</v>
      </c>
      <c r="P24072" s="10">
        <v>1986</v>
      </c>
      <c r="Q24072" s="12">
        <v>38503</v>
      </c>
      <c r="R24072" s="12">
        <v>39661</v>
      </c>
    </row>
    <row r="24073" spans="1:18" x14ac:dyDescent="0.25">
      <c r="A24073" s="7" t="s">
        <v>83307</v>
      </c>
      <c r="B24073" s="7" t="s">
        <v>83308</v>
      </c>
      <c r="C24073" s="7" t="s">
        <v>83309</v>
      </c>
      <c r="D24073" s="7" t="s">
        <v>83310</v>
      </c>
      <c r="E24073" s="8" t="s">
        <v>1269</v>
      </c>
      <c r="F24073" s="8">
        <v>0</v>
      </c>
      <c r="G24073" s="7" t="s">
        <v>35</v>
      </c>
      <c r="I24073" s="9"/>
      <c r="J24073" s="7"/>
      <c r="L24073" s="7">
        <v>1</v>
      </c>
      <c r="M24073" s="11">
        <v>40179</v>
      </c>
      <c r="N24073" s="7" t="s">
        <v>96</v>
      </c>
      <c r="O24073" s="7" t="s">
        <v>97</v>
      </c>
      <c r="P24073" s="10">
        <v>2010</v>
      </c>
      <c r="Q24073" s="12">
        <v>40603</v>
      </c>
      <c r="R24073" s="12">
        <v>40603</v>
      </c>
    </row>
    <row r="24074" spans="1:18" x14ac:dyDescent="0.25">
      <c r="A24074" s="7" t="s">
        <v>83311</v>
      </c>
      <c r="B24074" s="7" t="s">
        <v>83312</v>
      </c>
      <c r="C24074" s="7" t="s">
        <v>83313</v>
      </c>
      <c r="D24074" s="7" t="s">
        <v>83314</v>
      </c>
      <c r="E24074" s="8" t="s">
        <v>533</v>
      </c>
      <c r="F24074" s="8">
        <v>475000</v>
      </c>
      <c r="G24074" s="7" t="s">
        <v>35</v>
      </c>
      <c r="H24074" s="7" t="s">
        <v>24</v>
      </c>
      <c r="I24074" s="9" t="s">
        <v>151</v>
      </c>
      <c r="J24074" s="7" t="s">
        <v>152</v>
      </c>
      <c r="K24074" s="10" t="s">
        <v>28672</v>
      </c>
      <c r="L24074" s="7">
        <v>1</v>
      </c>
      <c r="M24074" s="11">
        <v>40974</v>
      </c>
      <c r="N24074" s="7" t="s">
        <v>1542</v>
      </c>
      <c r="O24074" s="7" t="s">
        <v>112</v>
      </c>
      <c r="P24074" s="10">
        <v>2012</v>
      </c>
      <c r="Q24074" s="12">
        <v>40958</v>
      </c>
      <c r="R24074" s="12">
        <v>40958</v>
      </c>
    </row>
    <row r="24075" spans="1:18" x14ac:dyDescent="0.25">
      <c r="A24075" s="7" t="s">
        <v>83315</v>
      </c>
      <c r="B24075" s="7" t="s">
        <v>83316</v>
      </c>
      <c r="C24075" s="7" t="s">
        <v>83317</v>
      </c>
      <c r="D24075" s="7" t="s">
        <v>68</v>
      </c>
      <c r="E24075" s="8" t="s">
        <v>69</v>
      </c>
      <c r="F24075" s="8">
        <v>1570000</v>
      </c>
      <c r="G24075" s="7" t="s">
        <v>35</v>
      </c>
      <c r="H24075" s="7" t="s">
        <v>24</v>
      </c>
      <c r="I24075" s="9" t="s">
        <v>25</v>
      </c>
      <c r="J24075" s="7" t="s">
        <v>26</v>
      </c>
      <c r="K24075" s="10" t="s">
        <v>27</v>
      </c>
      <c r="L24075" s="7">
        <v>2</v>
      </c>
      <c r="M24075" s="11">
        <v>40909</v>
      </c>
      <c r="N24075" s="7" t="s">
        <v>111</v>
      </c>
      <c r="O24075" s="7" t="s">
        <v>112</v>
      </c>
      <c r="P24075" s="10">
        <v>2012</v>
      </c>
      <c r="Q24075" s="12">
        <v>41527</v>
      </c>
      <c r="R24075" s="12">
        <v>41527</v>
      </c>
    </row>
    <row r="24076" spans="1:18" x14ac:dyDescent="0.25">
      <c r="A24076" s="7" t="s">
        <v>83318</v>
      </c>
      <c r="B24076" s="7" t="s">
        <v>83319</v>
      </c>
      <c r="C24076" s="7" t="s">
        <v>83320</v>
      </c>
      <c r="D24076" s="7" t="s">
        <v>83321</v>
      </c>
      <c r="E24076" s="8" t="s">
        <v>1228</v>
      </c>
      <c r="F24076" s="8">
        <v>0</v>
      </c>
      <c r="G24076" s="7" t="s">
        <v>35</v>
      </c>
      <c r="I24076" s="9"/>
      <c r="J24076" s="7"/>
      <c r="L24076" s="7">
        <v>1</v>
      </c>
      <c r="M24076" s="11">
        <v>40544</v>
      </c>
      <c r="N24076" s="7" t="s">
        <v>537</v>
      </c>
      <c r="O24076" s="7" t="s">
        <v>505</v>
      </c>
      <c r="P24076" s="10">
        <v>2011</v>
      </c>
      <c r="Q24076" s="12">
        <v>40817</v>
      </c>
      <c r="R24076" s="12">
        <v>40817</v>
      </c>
    </row>
    <row r="24077" spans="1:18" x14ac:dyDescent="0.25">
      <c r="A24077" s="7" t="s">
        <v>83322</v>
      </c>
      <c r="B24077" s="7" t="s">
        <v>83323</v>
      </c>
      <c r="C24077" s="7" t="s">
        <v>83324</v>
      </c>
      <c r="D24077" s="7" t="s">
        <v>83325</v>
      </c>
      <c r="E24077" s="8" t="s">
        <v>16217</v>
      </c>
      <c r="F24077" s="8">
        <v>0</v>
      </c>
      <c r="G24077" s="7" t="s">
        <v>35</v>
      </c>
      <c r="H24077" s="7" t="s">
        <v>3895</v>
      </c>
      <c r="I24077" s="9"/>
      <c r="J24077" s="7" t="s">
        <v>83326</v>
      </c>
      <c r="L24077" s="7">
        <v>1</v>
      </c>
      <c r="M24077" s="11">
        <v>41456</v>
      </c>
      <c r="N24077" s="7" t="s">
        <v>257</v>
      </c>
      <c r="O24077" s="7" t="s">
        <v>258</v>
      </c>
      <c r="P24077" s="10">
        <v>2013</v>
      </c>
      <c r="Q24077" s="12">
        <v>41609</v>
      </c>
      <c r="R24077" s="12">
        <v>41609</v>
      </c>
    </row>
    <row r="24078" spans="1:18" x14ac:dyDescent="0.25">
      <c r="A24078" s="7" t="s">
        <v>83327</v>
      </c>
      <c r="B24078" s="7" t="s">
        <v>83328</v>
      </c>
      <c r="F24078" s="8">
        <v>0</v>
      </c>
      <c r="G24078" s="7" t="s">
        <v>80</v>
      </c>
      <c r="I24078" s="9"/>
      <c r="J24078" s="7"/>
      <c r="L24078" s="7">
        <v>1</v>
      </c>
      <c r="Q24078" s="12">
        <v>38931</v>
      </c>
      <c r="R24078" s="12">
        <v>38931</v>
      </c>
    </row>
    <row r="24079" spans="1:18" x14ac:dyDescent="0.25">
      <c r="A24079" s="7" t="s">
        <v>83329</v>
      </c>
      <c r="B24079" s="7" t="s">
        <v>83330</v>
      </c>
      <c r="C24079" s="7" t="s">
        <v>83331</v>
      </c>
      <c r="D24079" s="7" t="s">
        <v>83332</v>
      </c>
      <c r="E24079" s="8" t="s">
        <v>323</v>
      </c>
      <c r="F24079" s="8">
        <v>0</v>
      </c>
      <c r="G24079" s="7" t="s">
        <v>35</v>
      </c>
      <c r="H24079" s="7" t="s">
        <v>24</v>
      </c>
      <c r="I24079" s="9" t="s">
        <v>188</v>
      </c>
      <c r="J24079" s="7" t="s">
        <v>189</v>
      </c>
      <c r="K24079" s="10" t="s">
        <v>189</v>
      </c>
      <c r="L24079" s="7">
        <v>1</v>
      </c>
      <c r="M24079" s="11">
        <v>40756</v>
      </c>
      <c r="N24079" s="7" t="s">
        <v>1091</v>
      </c>
      <c r="O24079" s="7" t="s">
        <v>230</v>
      </c>
      <c r="P24079" s="10">
        <v>2011</v>
      </c>
      <c r="Q24079" s="12">
        <v>40848</v>
      </c>
      <c r="R24079" s="12">
        <v>40848</v>
      </c>
    </row>
    <row r="24080" spans="1:18" x14ac:dyDescent="0.25">
      <c r="A24080" s="7" t="s">
        <v>83333</v>
      </c>
      <c r="B24080" s="7" t="s">
        <v>83334</v>
      </c>
      <c r="C24080" s="7" t="s">
        <v>83335</v>
      </c>
      <c r="D24080" s="7" t="s">
        <v>83336</v>
      </c>
      <c r="E24080" s="8" t="s">
        <v>4544</v>
      </c>
      <c r="F24080" s="8">
        <v>1250000</v>
      </c>
      <c r="G24080" s="7" t="s">
        <v>35</v>
      </c>
      <c r="H24080" s="7" t="s">
        <v>626</v>
      </c>
      <c r="I24080" s="9"/>
      <c r="J24080" s="7" t="s">
        <v>1398</v>
      </c>
      <c r="K24080" s="10" t="s">
        <v>1398</v>
      </c>
      <c r="L24080" s="7">
        <v>1</v>
      </c>
      <c r="M24080" s="11">
        <v>41153</v>
      </c>
      <c r="N24080" s="7" t="s">
        <v>2143</v>
      </c>
      <c r="O24080" s="7" t="s">
        <v>570</v>
      </c>
      <c r="P24080" s="10">
        <v>2012</v>
      </c>
      <c r="Q24080" s="12">
        <v>41548</v>
      </c>
      <c r="R24080" s="12">
        <v>41548</v>
      </c>
    </row>
    <row r="24081" spans="1:18" x14ac:dyDescent="0.25">
      <c r="A24081" s="7" t="s">
        <v>83337</v>
      </c>
      <c r="B24081" s="7" t="s">
        <v>83338</v>
      </c>
      <c r="C24081" s="7" t="s">
        <v>83339</v>
      </c>
      <c r="F24081" s="8">
        <v>25000</v>
      </c>
      <c r="G24081" s="7" t="s">
        <v>35</v>
      </c>
      <c r="H24081" s="7" t="s">
        <v>81</v>
      </c>
      <c r="I24081" s="9"/>
      <c r="J24081" s="7" t="s">
        <v>82</v>
      </c>
      <c r="K24081" s="10" t="s">
        <v>82</v>
      </c>
      <c r="L24081" s="7">
        <v>1</v>
      </c>
      <c r="Q24081" s="12">
        <v>41334</v>
      </c>
      <c r="R24081" s="12">
        <v>41334</v>
      </c>
    </row>
    <row r="24082" spans="1:18" x14ac:dyDescent="0.25">
      <c r="A24082" s="7" t="s">
        <v>83340</v>
      </c>
      <c r="B24082" s="7" t="s">
        <v>83341</v>
      </c>
      <c r="C24082" s="7" t="s">
        <v>83342</v>
      </c>
      <c r="D24082" s="7" t="s">
        <v>83343</v>
      </c>
      <c r="E24082" s="8" t="s">
        <v>533</v>
      </c>
      <c r="F24082" s="8">
        <v>295208</v>
      </c>
      <c r="G24082" s="7" t="s">
        <v>35</v>
      </c>
      <c r="H24082" s="7" t="s">
        <v>446</v>
      </c>
      <c r="I24082" s="9"/>
      <c r="J24082" s="7" t="s">
        <v>2375</v>
      </c>
      <c r="K24082" s="10" t="s">
        <v>2376</v>
      </c>
      <c r="L24082" s="7">
        <v>3</v>
      </c>
      <c r="M24082" s="11">
        <v>41000</v>
      </c>
      <c r="N24082" s="7" t="s">
        <v>820</v>
      </c>
      <c r="O24082" s="7" t="s">
        <v>29</v>
      </c>
      <c r="P24082" s="10">
        <v>2012</v>
      </c>
      <c r="Q24082" s="12">
        <v>41153</v>
      </c>
      <c r="R24082" s="12">
        <v>41262</v>
      </c>
    </row>
    <row r="24083" spans="1:18" x14ac:dyDescent="0.25">
      <c r="A24083" s="7" t="s">
        <v>83344</v>
      </c>
      <c r="B24083" s="7" t="s">
        <v>83345</v>
      </c>
      <c r="C24083" s="7" t="s">
        <v>83346</v>
      </c>
      <c r="D24083" s="7" t="s">
        <v>83347</v>
      </c>
      <c r="E24083" s="8" t="s">
        <v>16631</v>
      </c>
      <c r="F24083" s="8">
        <v>1720000</v>
      </c>
      <c r="G24083" s="7" t="s">
        <v>80</v>
      </c>
      <c r="I24083" s="9"/>
      <c r="J24083" s="7"/>
      <c r="L24083" s="7">
        <v>2</v>
      </c>
      <c r="M24083" s="11">
        <v>40771</v>
      </c>
      <c r="N24083" s="7" t="s">
        <v>1091</v>
      </c>
      <c r="O24083" s="7" t="s">
        <v>230</v>
      </c>
      <c r="P24083" s="10">
        <v>2011</v>
      </c>
      <c r="Q24083" s="12">
        <v>41000</v>
      </c>
      <c r="R24083" s="12">
        <v>41292</v>
      </c>
    </row>
    <row r="24084" spans="1:18" x14ac:dyDescent="0.25">
      <c r="A24084" s="7" t="s">
        <v>83348</v>
      </c>
      <c r="B24084" s="7" t="s">
        <v>83349</v>
      </c>
      <c r="C24084" s="7" t="s">
        <v>83350</v>
      </c>
      <c r="D24084" s="7" t="s">
        <v>83351</v>
      </c>
      <c r="E24084" s="8" t="s">
        <v>107</v>
      </c>
      <c r="F24084" s="8">
        <v>450000</v>
      </c>
      <c r="G24084" s="7" t="s">
        <v>35</v>
      </c>
      <c r="H24084" s="7" t="s">
        <v>24</v>
      </c>
      <c r="I24084" s="9" t="s">
        <v>281</v>
      </c>
      <c r="J24084" s="7" t="s">
        <v>282</v>
      </c>
      <c r="K24084" s="10" t="s">
        <v>346</v>
      </c>
      <c r="L24084" s="7">
        <v>1</v>
      </c>
      <c r="M24084" s="11">
        <v>40627</v>
      </c>
      <c r="N24084" s="7" t="s">
        <v>1552</v>
      </c>
      <c r="O24084" s="7" t="s">
        <v>505</v>
      </c>
      <c r="P24084" s="10">
        <v>2011</v>
      </c>
      <c r="Q24084" s="12">
        <v>41052</v>
      </c>
      <c r="R24084" s="12">
        <v>41052</v>
      </c>
    </row>
    <row r="24085" spans="1:18" x14ac:dyDescent="0.25">
      <c r="A24085" s="7" t="s">
        <v>83352</v>
      </c>
      <c r="B24085" s="7" t="s">
        <v>83353</v>
      </c>
      <c r="C24085" s="7" t="s">
        <v>83354</v>
      </c>
      <c r="D24085" s="7" t="s">
        <v>532</v>
      </c>
      <c r="E24085" s="8" t="s">
        <v>533</v>
      </c>
      <c r="F24085" s="8">
        <v>0</v>
      </c>
      <c r="G24085" s="7" t="s">
        <v>35</v>
      </c>
      <c r="H24085" s="7" t="s">
        <v>24</v>
      </c>
      <c r="I24085" s="9" t="s">
        <v>36</v>
      </c>
      <c r="J24085" s="7" t="s">
        <v>37</v>
      </c>
      <c r="K24085" s="10" t="s">
        <v>4180</v>
      </c>
      <c r="L24085" s="7">
        <v>1</v>
      </c>
      <c r="M24085" s="11">
        <v>36161</v>
      </c>
      <c r="N24085" s="7" t="s">
        <v>1066</v>
      </c>
      <c r="O24085" s="7" t="s">
        <v>1067</v>
      </c>
      <c r="P24085" s="10">
        <v>1999</v>
      </c>
      <c r="Q24085" s="12">
        <v>36161</v>
      </c>
      <c r="R24085" s="12">
        <v>36161</v>
      </c>
    </row>
    <row r="24086" spans="1:18" x14ac:dyDescent="0.25">
      <c r="A24086" s="7" t="s">
        <v>83355</v>
      </c>
      <c r="B24086" s="7" t="s">
        <v>83356</v>
      </c>
      <c r="C24086" s="7" t="s">
        <v>83357</v>
      </c>
      <c r="D24086" s="7" t="s">
        <v>83358</v>
      </c>
      <c r="E24086" s="8" t="s">
        <v>2291</v>
      </c>
      <c r="F24086" s="8">
        <v>5000000</v>
      </c>
      <c r="G24086" s="7" t="s">
        <v>80</v>
      </c>
      <c r="H24086" s="7" t="s">
        <v>24</v>
      </c>
      <c r="I24086" s="9" t="s">
        <v>36</v>
      </c>
      <c r="J24086" s="7" t="s">
        <v>181</v>
      </c>
      <c r="K24086" s="10" t="s">
        <v>1073</v>
      </c>
      <c r="L24086" s="7">
        <v>1</v>
      </c>
      <c r="M24086" s="11">
        <v>39448</v>
      </c>
      <c r="N24086" s="7" t="s">
        <v>164</v>
      </c>
      <c r="O24086" s="7" t="s">
        <v>165</v>
      </c>
      <c r="P24086" s="10">
        <v>2008</v>
      </c>
      <c r="Q24086" s="12">
        <v>40162</v>
      </c>
      <c r="R24086" s="12">
        <v>40162</v>
      </c>
    </row>
    <row r="24087" spans="1:18" x14ac:dyDescent="0.25">
      <c r="A24087" s="7" t="s">
        <v>83359</v>
      </c>
      <c r="B24087" s="7" t="s">
        <v>83360</v>
      </c>
      <c r="C24087" s="7" t="s">
        <v>83361</v>
      </c>
      <c r="D24087" s="7" t="s">
        <v>83362</v>
      </c>
      <c r="E24087" s="8" t="s">
        <v>533</v>
      </c>
      <c r="F24087" s="8">
        <v>1600000</v>
      </c>
      <c r="G24087" s="7" t="s">
        <v>35</v>
      </c>
      <c r="H24087" s="7" t="s">
        <v>52</v>
      </c>
      <c r="I24087" s="9"/>
      <c r="J24087" s="7" t="s">
        <v>53</v>
      </c>
      <c r="K24087" s="10" t="s">
        <v>53</v>
      </c>
      <c r="L24087" s="7">
        <v>1</v>
      </c>
      <c r="M24087" s="11">
        <v>40544</v>
      </c>
      <c r="N24087" s="7" t="s">
        <v>537</v>
      </c>
      <c r="O24087" s="7" t="s">
        <v>505</v>
      </c>
      <c r="P24087" s="10">
        <v>2011</v>
      </c>
      <c r="Q24087" s="12">
        <v>41237</v>
      </c>
      <c r="R24087" s="12">
        <v>41237</v>
      </c>
    </row>
    <row r="24088" spans="1:18" x14ac:dyDescent="0.25">
      <c r="A24088" s="7" t="s">
        <v>83363</v>
      </c>
      <c r="B24088" s="7" t="s">
        <v>83364</v>
      </c>
      <c r="C24088" s="7" t="s">
        <v>83365</v>
      </c>
      <c r="D24088" s="7" t="s">
        <v>13313</v>
      </c>
      <c r="E24088" s="8" t="s">
        <v>533</v>
      </c>
      <c r="F24088" s="8">
        <v>3349996</v>
      </c>
      <c r="G24088" s="7" t="s">
        <v>35</v>
      </c>
      <c r="H24088" s="7" t="s">
        <v>24</v>
      </c>
      <c r="I24088" s="9" t="s">
        <v>782</v>
      </c>
      <c r="J24088" s="7" t="s">
        <v>783</v>
      </c>
      <c r="K24088" s="10" t="s">
        <v>783</v>
      </c>
      <c r="L24088" s="7">
        <v>1</v>
      </c>
      <c r="M24088" s="11">
        <v>39722</v>
      </c>
      <c r="N24088" s="7" t="s">
        <v>832</v>
      </c>
      <c r="O24088" s="7" t="s">
        <v>833</v>
      </c>
      <c r="P24088" s="10">
        <v>2008</v>
      </c>
      <c r="Q24088" s="12">
        <v>40353</v>
      </c>
      <c r="R24088" s="12">
        <v>40353</v>
      </c>
    </row>
    <row r="24089" spans="1:18" x14ac:dyDescent="0.25">
      <c r="A24089" s="7" t="s">
        <v>83366</v>
      </c>
      <c r="B24089" s="7" t="s">
        <v>83367</v>
      </c>
      <c r="C24089" s="7" t="s">
        <v>83368</v>
      </c>
      <c r="D24089" s="7" t="s">
        <v>83369</v>
      </c>
      <c r="E24089" s="8" t="s">
        <v>14282</v>
      </c>
      <c r="F24089" s="8">
        <v>45500</v>
      </c>
      <c r="G24089" s="7" t="s">
        <v>35</v>
      </c>
      <c r="H24089" s="7" t="s">
        <v>626</v>
      </c>
      <c r="I24089" s="9"/>
      <c r="J24089" s="7" t="s">
        <v>1398</v>
      </c>
      <c r="K24089" s="10" t="s">
        <v>1398</v>
      </c>
      <c r="L24089" s="7">
        <v>1</v>
      </c>
      <c r="M24089" s="11">
        <v>41009</v>
      </c>
      <c r="N24089" s="7" t="s">
        <v>820</v>
      </c>
      <c r="O24089" s="7" t="s">
        <v>29</v>
      </c>
      <c r="P24089" s="10">
        <v>2012</v>
      </c>
      <c r="Q24089" s="12">
        <v>41334</v>
      </c>
      <c r="R24089" s="12">
        <v>41334</v>
      </c>
    </row>
    <row r="24090" spans="1:18" x14ac:dyDescent="0.25">
      <c r="A24090" s="7" t="s">
        <v>83370</v>
      </c>
      <c r="B24090" s="7" t="s">
        <v>83371</v>
      </c>
      <c r="C24090" s="7" t="s">
        <v>83372</v>
      </c>
      <c r="D24090" s="7" t="s">
        <v>83373</v>
      </c>
      <c r="E24090" s="8" t="s">
        <v>1403</v>
      </c>
      <c r="F24090" s="8">
        <v>10000000</v>
      </c>
      <c r="G24090" s="7" t="s">
        <v>23</v>
      </c>
      <c r="H24090" s="7" t="s">
        <v>24</v>
      </c>
      <c r="I24090" s="9" t="s">
        <v>188</v>
      </c>
      <c r="J24090" s="7" t="s">
        <v>189</v>
      </c>
      <c r="K24090" s="10" t="s">
        <v>190</v>
      </c>
      <c r="L24090" s="7">
        <v>1</v>
      </c>
      <c r="M24090" s="11">
        <v>38292</v>
      </c>
      <c r="N24090" s="7" t="s">
        <v>15355</v>
      </c>
      <c r="O24090" s="7" t="s">
        <v>2364</v>
      </c>
      <c r="P24090" s="10">
        <v>2004</v>
      </c>
      <c r="Q24090" s="12">
        <v>39933</v>
      </c>
      <c r="R24090" s="12">
        <v>39933</v>
      </c>
    </row>
    <row r="24091" spans="1:18" x14ac:dyDescent="0.25">
      <c r="A24091" s="7" t="s">
        <v>83374</v>
      </c>
      <c r="B24091" s="7" t="s">
        <v>83375</v>
      </c>
      <c r="C24091" s="7" t="s">
        <v>83376</v>
      </c>
      <c r="F24091" s="8">
        <v>20000</v>
      </c>
      <c r="I24091" s="9"/>
      <c r="J24091" s="7"/>
      <c r="L24091" s="7">
        <v>1</v>
      </c>
      <c r="M24091" s="11">
        <v>40909</v>
      </c>
      <c r="N24091" s="7" t="s">
        <v>111</v>
      </c>
      <c r="O24091" s="7" t="s">
        <v>112</v>
      </c>
      <c r="P24091" s="10">
        <v>2012</v>
      </c>
      <c r="Q24091" s="12">
        <v>41153</v>
      </c>
      <c r="R24091" s="12">
        <v>41153</v>
      </c>
    </row>
    <row r="24092" spans="1:18" x14ac:dyDescent="0.25">
      <c r="A24092" s="7" t="s">
        <v>83377</v>
      </c>
      <c r="B24092" s="7" t="s">
        <v>83378</v>
      </c>
      <c r="C24092" s="7" t="s">
        <v>83379</v>
      </c>
      <c r="D24092" s="7" t="s">
        <v>83380</v>
      </c>
      <c r="E24092" s="8" t="s">
        <v>16217</v>
      </c>
      <c r="F24092" s="8">
        <v>651386</v>
      </c>
      <c r="G24092" s="7" t="s">
        <v>35</v>
      </c>
      <c r="H24092" s="7" t="s">
        <v>607</v>
      </c>
      <c r="I24092" s="9"/>
      <c r="J24092" s="7" t="s">
        <v>869</v>
      </c>
      <c r="K24092" s="10" t="s">
        <v>83381</v>
      </c>
      <c r="L24092" s="7">
        <v>1</v>
      </c>
      <c r="M24092" s="11">
        <v>41365</v>
      </c>
      <c r="N24092" s="7" t="s">
        <v>411</v>
      </c>
      <c r="O24092" s="7" t="s">
        <v>412</v>
      </c>
      <c r="P24092" s="10">
        <v>2013</v>
      </c>
      <c r="Q24092" s="12">
        <v>41456</v>
      </c>
      <c r="R24092" s="12">
        <v>41456</v>
      </c>
    </row>
    <row r="24093" spans="1:18" x14ac:dyDescent="0.25">
      <c r="A24093" s="7" t="s">
        <v>83382</v>
      </c>
      <c r="B24093" s="7" t="s">
        <v>83383</v>
      </c>
      <c r="C24093" s="7" t="s">
        <v>83384</v>
      </c>
      <c r="F24093" s="8">
        <v>0</v>
      </c>
      <c r="G24093" s="7" t="s">
        <v>35</v>
      </c>
      <c r="H24093" s="7" t="s">
        <v>24</v>
      </c>
      <c r="I24093" s="9" t="s">
        <v>93</v>
      </c>
      <c r="J24093" s="7" t="s">
        <v>314</v>
      </c>
      <c r="K24093" s="10" t="s">
        <v>47260</v>
      </c>
      <c r="L24093" s="7">
        <v>1</v>
      </c>
      <c r="M24093" s="11">
        <v>41520</v>
      </c>
      <c r="N24093" s="7" t="s">
        <v>900</v>
      </c>
      <c r="O24093" s="7" t="s">
        <v>258</v>
      </c>
      <c r="P24093" s="10">
        <v>2013</v>
      </c>
      <c r="Q24093" s="12">
        <v>41545</v>
      </c>
      <c r="R24093" s="12">
        <v>41545</v>
      </c>
    </row>
    <row r="24094" spans="1:18" x14ac:dyDescent="0.25">
      <c r="A24094" s="7" t="s">
        <v>83385</v>
      </c>
      <c r="B24094" s="7" t="s">
        <v>83386</v>
      </c>
      <c r="C24094" s="7" t="s">
        <v>83387</v>
      </c>
      <c r="D24094" s="7" t="s">
        <v>83388</v>
      </c>
      <c r="E24094" s="8" t="s">
        <v>87</v>
      </c>
      <c r="F24094" s="8">
        <v>250000</v>
      </c>
      <c r="G24094" s="7" t="s">
        <v>35</v>
      </c>
      <c r="H24094" s="7" t="s">
        <v>2011</v>
      </c>
      <c r="I24094" s="9"/>
      <c r="J24094" s="7" t="s">
        <v>2012</v>
      </c>
      <c r="K24094" s="10" t="s">
        <v>2012</v>
      </c>
      <c r="L24094" s="7">
        <v>2</v>
      </c>
      <c r="M24094" s="11">
        <v>40603</v>
      </c>
      <c r="N24094" s="7" t="s">
        <v>1552</v>
      </c>
      <c r="O24094" s="7" t="s">
        <v>505</v>
      </c>
      <c r="P24094" s="10">
        <v>2011</v>
      </c>
      <c r="Q24094" s="12">
        <v>40549</v>
      </c>
      <c r="R24094" s="12">
        <v>41486</v>
      </c>
    </row>
    <row r="24095" spans="1:18" x14ac:dyDescent="0.25">
      <c r="A24095" s="7" t="s">
        <v>83389</v>
      </c>
      <c r="B24095" s="7" t="s">
        <v>83390</v>
      </c>
      <c r="F24095" s="8">
        <v>0</v>
      </c>
      <c r="G24095" s="7" t="s">
        <v>35</v>
      </c>
      <c r="H24095" s="7" t="s">
        <v>24</v>
      </c>
      <c r="I24095" s="9" t="s">
        <v>70</v>
      </c>
      <c r="J24095" s="7" t="s">
        <v>9971</v>
      </c>
      <c r="K24095" s="10" t="s">
        <v>9971</v>
      </c>
      <c r="L24095" s="7">
        <v>1</v>
      </c>
      <c r="M24095" s="11">
        <v>36312</v>
      </c>
      <c r="N24095" s="7" t="s">
        <v>2731</v>
      </c>
      <c r="O24095" s="7" t="s">
        <v>2732</v>
      </c>
      <c r="P24095" s="10">
        <v>1999</v>
      </c>
      <c r="Q24095" s="12">
        <v>40697</v>
      </c>
      <c r="R24095" s="12">
        <v>40697</v>
      </c>
    </row>
    <row r="24096" spans="1:18" x14ac:dyDescent="0.25">
      <c r="A24096" s="7" t="s">
        <v>83391</v>
      </c>
      <c r="B24096" s="7" t="s">
        <v>83392</v>
      </c>
      <c r="D24096" s="7" t="s">
        <v>2573</v>
      </c>
      <c r="E24096" s="8" t="s">
        <v>1744</v>
      </c>
      <c r="F24096" s="8">
        <v>50000</v>
      </c>
      <c r="G24096" s="7" t="s">
        <v>35</v>
      </c>
      <c r="H24096" s="7" t="s">
        <v>24</v>
      </c>
      <c r="I24096" s="9" t="s">
        <v>60</v>
      </c>
      <c r="J24096" s="7" t="s">
        <v>61</v>
      </c>
      <c r="K24096" s="10" t="s">
        <v>61</v>
      </c>
      <c r="L24096" s="7">
        <v>1</v>
      </c>
      <c r="M24096" s="11">
        <v>41626</v>
      </c>
      <c r="N24096" s="7" t="s">
        <v>139</v>
      </c>
      <c r="O24096" s="7" t="s">
        <v>140</v>
      </c>
      <c r="P24096" s="10">
        <v>2013</v>
      </c>
      <c r="Q24096" s="12">
        <v>41803</v>
      </c>
      <c r="R24096" s="12">
        <v>41803</v>
      </c>
    </row>
    <row r="24097" spans="1:18" x14ac:dyDescent="0.25">
      <c r="A24097" s="7" t="s">
        <v>83393</v>
      </c>
      <c r="B24097" s="7" t="s">
        <v>83394</v>
      </c>
      <c r="C24097" s="7" t="s">
        <v>83395</v>
      </c>
      <c r="D24097" s="7" t="s">
        <v>50826</v>
      </c>
      <c r="E24097" s="8" t="s">
        <v>160</v>
      </c>
      <c r="F24097" s="8">
        <v>3900000</v>
      </c>
      <c r="G24097" s="7" t="s">
        <v>23</v>
      </c>
      <c r="H24097" s="7" t="s">
        <v>196</v>
      </c>
      <c r="I24097" s="9"/>
      <c r="J24097" s="7" t="s">
        <v>197</v>
      </c>
      <c r="K24097" s="10" t="s">
        <v>197</v>
      </c>
      <c r="L24097" s="7">
        <v>1</v>
      </c>
      <c r="M24097" s="11">
        <v>38718</v>
      </c>
      <c r="N24097" s="7" t="s">
        <v>400</v>
      </c>
      <c r="O24097" s="7" t="s">
        <v>401</v>
      </c>
      <c r="P24097" s="10">
        <v>2006</v>
      </c>
      <c r="Q24097" s="12">
        <v>39777</v>
      </c>
      <c r="R24097" s="12">
        <v>39777</v>
      </c>
    </row>
    <row r="24098" spans="1:18" x14ac:dyDescent="0.25">
      <c r="A24098" s="7" t="s">
        <v>83396</v>
      </c>
      <c r="B24098" s="7" t="s">
        <v>83397</v>
      </c>
      <c r="C24098" s="7" t="s">
        <v>83398</v>
      </c>
      <c r="F24098" s="8">
        <v>20000</v>
      </c>
      <c r="G24098" s="7" t="s">
        <v>35</v>
      </c>
      <c r="H24098" s="7" t="s">
        <v>24</v>
      </c>
      <c r="I24098" s="9" t="s">
        <v>4150</v>
      </c>
      <c r="J24098" s="7" t="s">
        <v>4151</v>
      </c>
      <c r="K24098" s="10" t="s">
        <v>83399</v>
      </c>
      <c r="L24098" s="7">
        <v>1</v>
      </c>
      <c r="Q24098" s="12">
        <v>41926</v>
      </c>
      <c r="R24098" s="12">
        <v>41926</v>
      </c>
    </row>
    <row r="24099" spans="1:18" x14ac:dyDescent="0.25">
      <c r="A24099" s="7" t="s">
        <v>83400</v>
      </c>
      <c r="B24099" s="7" t="s">
        <v>83401</v>
      </c>
      <c r="C24099" s="7" t="s">
        <v>83402</v>
      </c>
      <c r="D24099" s="7" t="s">
        <v>83403</v>
      </c>
      <c r="E24099" s="8" t="s">
        <v>6287</v>
      </c>
      <c r="F24099" s="8">
        <v>83350000</v>
      </c>
      <c r="G24099" s="7" t="s">
        <v>35</v>
      </c>
      <c r="H24099" s="7" t="s">
        <v>24</v>
      </c>
      <c r="I24099" s="9" t="s">
        <v>281</v>
      </c>
      <c r="J24099" s="7" t="s">
        <v>282</v>
      </c>
      <c r="K24099" s="10" t="s">
        <v>2397</v>
      </c>
      <c r="L24099" s="7">
        <v>5</v>
      </c>
      <c r="M24099" s="11">
        <v>37257</v>
      </c>
      <c r="N24099" s="7" t="s">
        <v>527</v>
      </c>
      <c r="O24099" s="7" t="s">
        <v>528</v>
      </c>
      <c r="P24099" s="10">
        <v>2002</v>
      </c>
      <c r="Q24099" s="12">
        <v>39906</v>
      </c>
      <c r="R24099" s="12">
        <v>41166</v>
      </c>
    </row>
    <row r="24100" spans="1:18" x14ac:dyDescent="0.25">
      <c r="A24100" s="7" t="s">
        <v>83404</v>
      </c>
      <c r="B24100" s="7" t="s">
        <v>83405</v>
      </c>
      <c r="C24100" s="7" t="s">
        <v>83406</v>
      </c>
      <c r="D24100" s="7" t="s">
        <v>83407</v>
      </c>
      <c r="E24100" s="8" t="s">
        <v>21046</v>
      </c>
      <c r="F24100" s="8">
        <v>1200000</v>
      </c>
      <c r="G24100" s="7" t="s">
        <v>80</v>
      </c>
      <c r="H24100" s="7" t="s">
        <v>24</v>
      </c>
      <c r="I24100" s="9" t="s">
        <v>36</v>
      </c>
      <c r="J24100" s="7" t="s">
        <v>181</v>
      </c>
      <c r="K24100" s="10" t="s">
        <v>5478</v>
      </c>
      <c r="L24100" s="7">
        <v>1</v>
      </c>
      <c r="M24100" s="11">
        <v>40246</v>
      </c>
      <c r="N24100" s="7" t="s">
        <v>1566</v>
      </c>
      <c r="O24100" s="7" t="s">
        <v>97</v>
      </c>
      <c r="P24100" s="10">
        <v>2010</v>
      </c>
      <c r="Q24100" s="12">
        <v>40422</v>
      </c>
      <c r="R24100" s="12">
        <v>40422</v>
      </c>
    </row>
    <row r="24101" spans="1:18" x14ac:dyDescent="0.25">
      <c r="A24101" s="7" t="s">
        <v>83408</v>
      </c>
      <c r="B24101" s="7" t="s">
        <v>83409</v>
      </c>
      <c r="C24101" s="7" t="s">
        <v>83410</v>
      </c>
      <c r="D24101" s="7" t="s">
        <v>7833</v>
      </c>
      <c r="E24101" s="8" t="s">
        <v>2130</v>
      </c>
      <c r="F24101" s="8">
        <v>110000</v>
      </c>
      <c r="G24101" s="7" t="s">
        <v>35</v>
      </c>
      <c r="H24101" s="7" t="s">
        <v>24</v>
      </c>
      <c r="I24101" s="9" t="s">
        <v>502</v>
      </c>
      <c r="J24101" s="7" t="s">
        <v>993</v>
      </c>
      <c r="K24101" s="10" t="s">
        <v>993</v>
      </c>
      <c r="L24101" s="7">
        <v>1</v>
      </c>
      <c r="M24101" s="11">
        <v>41275</v>
      </c>
      <c r="N24101" s="7" t="s">
        <v>146</v>
      </c>
      <c r="O24101" s="7" t="s">
        <v>147</v>
      </c>
      <c r="P24101" s="10">
        <v>2013</v>
      </c>
      <c r="Q24101" s="12">
        <v>41576</v>
      </c>
      <c r="R24101" s="12">
        <v>41576</v>
      </c>
    </row>
    <row r="24102" spans="1:18" x14ac:dyDescent="0.25">
      <c r="A24102" s="7" t="s">
        <v>83411</v>
      </c>
      <c r="B24102" s="7" t="s">
        <v>83412</v>
      </c>
      <c r="C24102" s="7" t="s">
        <v>83413</v>
      </c>
      <c r="D24102" s="7" t="s">
        <v>78</v>
      </c>
      <c r="E24102" s="8" t="s">
        <v>79</v>
      </c>
      <c r="F24102" s="8">
        <v>7653826</v>
      </c>
      <c r="G24102" s="7" t="s">
        <v>35</v>
      </c>
      <c r="H24102" s="7" t="s">
        <v>205</v>
      </c>
      <c r="I24102" s="9"/>
      <c r="J24102" s="7" t="s">
        <v>1312</v>
      </c>
      <c r="K24102" s="10" t="s">
        <v>1312</v>
      </c>
      <c r="L24102" s="7">
        <v>1</v>
      </c>
      <c r="M24102" s="11">
        <v>35796</v>
      </c>
      <c r="N24102" s="7" t="s">
        <v>674</v>
      </c>
      <c r="O24102" s="7" t="s">
        <v>675</v>
      </c>
      <c r="P24102" s="10">
        <v>1998</v>
      </c>
      <c r="Q24102" s="12">
        <v>40513</v>
      </c>
      <c r="R24102" s="12">
        <v>40513</v>
      </c>
    </row>
    <row r="24103" spans="1:18" x14ac:dyDescent="0.25">
      <c r="A24103" s="7" t="s">
        <v>83414</v>
      </c>
      <c r="B24103" s="7" t="s">
        <v>83415</v>
      </c>
      <c r="C24103" s="7" t="s">
        <v>83416</v>
      </c>
      <c r="D24103" s="7" t="s">
        <v>83417</v>
      </c>
      <c r="E24103" s="8" t="s">
        <v>145</v>
      </c>
      <c r="F24103" s="8">
        <v>0</v>
      </c>
      <c r="G24103" s="7" t="s">
        <v>35</v>
      </c>
      <c r="H24103" s="7" t="s">
        <v>749</v>
      </c>
      <c r="I24103" s="9"/>
      <c r="J24103" s="7" t="s">
        <v>1359</v>
      </c>
      <c r="K24103" s="10" t="s">
        <v>1359</v>
      </c>
      <c r="L24103" s="7">
        <v>1</v>
      </c>
      <c r="M24103" s="11">
        <v>41221</v>
      </c>
      <c r="N24103" s="7" t="s">
        <v>471</v>
      </c>
      <c r="O24103" s="7" t="s">
        <v>46</v>
      </c>
      <c r="P24103" s="10">
        <v>2012</v>
      </c>
      <c r="Q24103" s="12">
        <v>41428</v>
      </c>
      <c r="R24103" s="12">
        <v>41428</v>
      </c>
    </row>
    <row r="24104" spans="1:18" x14ac:dyDescent="0.25">
      <c r="A24104" s="7" t="s">
        <v>83418</v>
      </c>
      <c r="B24104" s="7" t="s">
        <v>7082</v>
      </c>
      <c r="C24104" s="7" t="s">
        <v>83419</v>
      </c>
      <c r="D24104" s="7" t="s">
        <v>43709</v>
      </c>
      <c r="E24104" s="8" t="s">
        <v>10471</v>
      </c>
      <c r="F24104" s="8">
        <v>3729074</v>
      </c>
      <c r="G24104" s="7" t="s">
        <v>35</v>
      </c>
      <c r="H24104" s="7" t="s">
        <v>24</v>
      </c>
      <c r="I24104" s="9" t="s">
        <v>2213</v>
      </c>
      <c r="J24104" s="7" t="s">
        <v>6394</v>
      </c>
      <c r="K24104" s="10" t="s">
        <v>130</v>
      </c>
      <c r="L24104" s="7">
        <v>2</v>
      </c>
      <c r="M24104" s="11">
        <v>40903</v>
      </c>
      <c r="N24104" s="7" t="s">
        <v>595</v>
      </c>
      <c r="O24104" s="7" t="s">
        <v>74</v>
      </c>
      <c r="P24104" s="10">
        <v>2011</v>
      </c>
      <c r="Q24104" s="12">
        <v>41465</v>
      </c>
      <c r="R24104" s="12">
        <v>41794</v>
      </c>
    </row>
    <row r="24105" spans="1:18" x14ac:dyDescent="0.25">
      <c r="A24105" s="7" t="s">
        <v>83420</v>
      </c>
      <c r="B24105" s="7" t="s">
        <v>83421</v>
      </c>
      <c r="C24105" s="7" t="s">
        <v>83422</v>
      </c>
      <c r="D24105" s="7" t="s">
        <v>64455</v>
      </c>
      <c r="E24105" s="8" t="s">
        <v>34</v>
      </c>
      <c r="F24105" s="8">
        <v>27100000</v>
      </c>
      <c r="G24105" s="7" t="s">
        <v>35</v>
      </c>
      <c r="H24105" s="7" t="s">
        <v>24</v>
      </c>
      <c r="I24105" s="9" t="s">
        <v>36</v>
      </c>
      <c r="J24105" s="7" t="s">
        <v>181</v>
      </c>
      <c r="K24105" s="10" t="s">
        <v>10505</v>
      </c>
      <c r="L24105" s="7">
        <v>4</v>
      </c>
      <c r="M24105" s="11">
        <v>38626</v>
      </c>
      <c r="N24105" s="7" t="s">
        <v>12394</v>
      </c>
      <c r="O24105" s="7" t="s">
        <v>4101</v>
      </c>
      <c r="P24105" s="10">
        <v>2005</v>
      </c>
      <c r="Q24105" s="12">
        <v>38687</v>
      </c>
      <c r="R24105" s="12">
        <v>39814</v>
      </c>
    </row>
    <row r="24106" spans="1:18" x14ac:dyDescent="0.25">
      <c r="A24106" s="7" t="s">
        <v>83423</v>
      </c>
      <c r="B24106" s="7" t="s">
        <v>83424</v>
      </c>
      <c r="C24106" s="7" t="s">
        <v>83425</v>
      </c>
      <c r="D24106" s="7" t="s">
        <v>1277</v>
      </c>
      <c r="E24106" s="8" t="s">
        <v>1278</v>
      </c>
      <c r="F24106" s="8">
        <v>4336290</v>
      </c>
      <c r="G24106" s="7" t="s">
        <v>35</v>
      </c>
      <c r="H24106" s="7" t="s">
        <v>52</v>
      </c>
      <c r="I24106" s="9"/>
      <c r="J24106" s="7" t="s">
        <v>53</v>
      </c>
      <c r="K24106" s="10" t="s">
        <v>10126</v>
      </c>
      <c r="L24106" s="7">
        <v>2</v>
      </c>
      <c r="M24106" s="11">
        <v>38412</v>
      </c>
      <c r="N24106" s="7" t="s">
        <v>2168</v>
      </c>
      <c r="O24106" s="7" t="s">
        <v>436</v>
      </c>
      <c r="P24106" s="10">
        <v>2005</v>
      </c>
      <c r="Q24106" s="12">
        <v>38961</v>
      </c>
      <c r="R24106" s="12">
        <v>40842</v>
      </c>
    </row>
    <row r="24107" spans="1:18" x14ac:dyDescent="0.25">
      <c r="A24107" s="7" t="s">
        <v>83426</v>
      </c>
      <c r="B24107" s="7" t="s">
        <v>83427</v>
      </c>
      <c r="C24107" s="7" t="s">
        <v>83428</v>
      </c>
      <c r="D24107" s="7" t="s">
        <v>83429</v>
      </c>
      <c r="E24107" s="8" t="s">
        <v>21731</v>
      </c>
      <c r="F24107" s="8">
        <v>2880000</v>
      </c>
      <c r="G24107" s="7" t="s">
        <v>35</v>
      </c>
      <c r="H24107" s="7" t="s">
        <v>626</v>
      </c>
      <c r="I24107" s="9"/>
      <c r="J24107" s="7" t="s">
        <v>1398</v>
      </c>
      <c r="K24107" s="10" t="s">
        <v>1398</v>
      </c>
      <c r="L24107" s="7">
        <v>3</v>
      </c>
      <c r="M24107" s="11">
        <v>40575</v>
      </c>
      <c r="N24107" s="7" t="s">
        <v>504</v>
      </c>
      <c r="O24107" s="7" t="s">
        <v>505</v>
      </c>
      <c r="P24107" s="10">
        <v>2011</v>
      </c>
      <c r="Q24107" s="12">
        <v>40575</v>
      </c>
      <c r="R24107" s="12">
        <v>41623</v>
      </c>
    </row>
    <row r="24108" spans="1:18" x14ac:dyDescent="0.25">
      <c r="A24108" s="7" t="s">
        <v>83430</v>
      </c>
      <c r="B24108" s="7" t="s">
        <v>83431</v>
      </c>
      <c r="C24108" s="7" t="s">
        <v>83432</v>
      </c>
      <c r="D24108" s="7" t="s">
        <v>122</v>
      </c>
      <c r="E24108" s="8" t="s">
        <v>123</v>
      </c>
      <c r="F24108" s="8">
        <v>33993894</v>
      </c>
      <c r="G24108" s="7" t="s">
        <v>35</v>
      </c>
      <c r="H24108" s="7" t="s">
        <v>24</v>
      </c>
      <c r="I24108" s="9" t="s">
        <v>188</v>
      </c>
      <c r="J24108" s="7" t="s">
        <v>189</v>
      </c>
      <c r="K24108" s="10" t="s">
        <v>190</v>
      </c>
      <c r="L24108" s="7">
        <v>4</v>
      </c>
      <c r="M24108" s="11">
        <v>38753</v>
      </c>
      <c r="N24108" s="7" t="s">
        <v>4807</v>
      </c>
      <c r="O24108" s="7" t="s">
        <v>401</v>
      </c>
      <c r="P24108" s="10">
        <v>2006</v>
      </c>
      <c r="Q24108" s="12">
        <v>39083</v>
      </c>
      <c r="R24108" s="12">
        <v>41939</v>
      </c>
    </row>
    <row r="24109" spans="1:18" x14ac:dyDescent="0.25">
      <c r="A24109" s="7" t="s">
        <v>83433</v>
      </c>
      <c r="B24109" s="7" t="s">
        <v>83434</v>
      </c>
      <c r="C24109" s="7" t="s">
        <v>83435</v>
      </c>
      <c r="D24109" s="7" t="s">
        <v>83436</v>
      </c>
      <c r="E24109" s="8" t="s">
        <v>341</v>
      </c>
      <c r="F24109" s="8">
        <v>621246</v>
      </c>
      <c r="G24109" s="7" t="s">
        <v>35</v>
      </c>
      <c r="H24109" s="7" t="s">
        <v>607</v>
      </c>
      <c r="I24109" s="9"/>
      <c r="J24109" s="7" t="s">
        <v>869</v>
      </c>
      <c r="K24109" s="10" t="s">
        <v>11451</v>
      </c>
      <c r="L24109" s="7">
        <v>1</v>
      </c>
      <c r="M24109" s="11">
        <v>40312</v>
      </c>
      <c r="N24109" s="7" t="s">
        <v>1341</v>
      </c>
      <c r="O24109" s="7" t="s">
        <v>1110</v>
      </c>
      <c r="P24109" s="10">
        <v>2010</v>
      </c>
      <c r="Q24109" s="12">
        <v>41269</v>
      </c>
      <c r="R24109" s="12">
        <v>41269</v>
      </c>
    </row>
    <row r="24110" spans="1:18" x14ac:dyDescent="0.25">
      <c r="A24110" s="7" t="s">
        <v>83437</v>
      </c>
      <c r="B24110" s="7" t="s">
        <v>83438</v>
      </c>
      <c r="D24110" s="7" t="s">
        <v>78</v>
      </c>
      <c r="E24110" s="8" t="s">
        <v>79</v>
      </c>
      <c r="F24110" s="8">
        <v>30000000</v>
      </c>
      <c r="G24110" s="7" t="s">
        <v>35</v>
      </c>
      <c r="H24110" s="7" t="s">
        <v>205</v>
      </c>
      <c r="I24110" s="9"/>
      <c r="J24110" s="7" t="s">
        <v>206</v>
      </c>
      <c r="K24110" s="10" t="s">
        <v>206</v>
      </c>
      <c r="L24110" s="7">
        <v>2</v>
      </c>
      <c r="Q24110" s="12">
        <v>40725</v>
      </c>
      <c r="R24110" s="12">
        <v>41000</v>
      </c>
    </row>
    <row r="24111" spans="1:18" x14ac:dyDescent="0.25">
      <c r="A24111" s="7" t="s">
        <v>83439</v>
      </c>
      <c r="B24111" s="7" t="s">
        <v>83440</v>
      </c>
      <c r="C24111" s="7" t="s">
        <v>83441</v>
      </c>
      <c r="D24111" s="7" t="s">
        <v>83442</v>
      </c>
      <c r="E24111" s="8" t="s">
        <v>79</v>
      </c>
      <c r="F24111" s="8">
        <v>20900000</v>
      </c>
      <c r="G24111" s="7" t="s">
        <v>23</v>
      </c>
      <c r="H24111" s="7" t="s">
        <v>24</v>
      </c>
      <c r="I24111" s="9" t="s">
        <v>36</v>
      </c>
      <c r="J24111" s="7" t="s">
        <v>181</v>
      </c>
      <c r="K24111" s="10" t="s">
        <v>953</v>
      </c>
      <c r="L24111" s="7">
        <v>5</v>
      </c>
      <c r="M24111" s="11">
        <v>38139</v>
      </c>
      <c r="N24111" s="7" t="s">
        <v>1298</v>
      </c>
      <c r="O24111" s="7" t="s">
        <v>919</v>
      </c>
      <c r="P24111" s="10">
        <v>2004</v>
      </c>
      <c r="Q24111" s="12">
        <v>38565</v>
      </c>
      <c r="R24111" s="12">
        <v>40135</v>
      </c>
    </row>
    <row r="24112" spans="1:18" x14ac:dyDescent="0.25">
      <c r="A24112" s="7" t="s">
        <v>83443</v>
      </c>
      <c r="B24112" s="7" t="s">
        <v>83444</v>
      </c>
      <c r="C24112" s="7" t="s">
        <v>83445</v>
      </c>
      <c r="D24112" s="7" t="s">
        <v>83446</v>
      </c>
      <c r="E24112" s="8" t="s">
        <v>6209</v>
      </c>
      <c r="F24112" s="8">
        <v>0</v>
      </c>
      <c r="G24112" s="7" t="s">
        <v>35</v>
      </c>
      <c r="H24112" s="7" t="s">
        <v>24</v>
      </c>
      <c r="I24112" s="9" t="s">
        <v>36</v>
      </c>
      <c r="J24112" s="7" t="s">
        <v>8348</v>
      </c>
      <c r="K24112" s="10" t="s">
        <v>44250</v>
      </c>
      <c r="L24112" s="7">
        <v>1</v>
      </c>
      <c r="M24112" s="11">
        <v>41640</v>
      </c>
      <c r="N24112" s="7" t="s">
        <v>63</v>
      </c>
      <c r="O24112" s="7" t="s">
        <v>64</v>
      </c>
      <c r="P24112" s="10">
        <v>2014</v>
      </c>
      <c r="Q24112" s="12">
        <v>41928</v>
      </c>
      <c r="R24112" s="12">
        <v>41928</v>
      </c>
    </row>
    <row r="24113" spans="1:18" x14ac:dyDescent="0.25">
      <c r="A24113" s="7" t="s">
        <v>83447</v>
      </c>
      <c r="B24113" s="7" t="s">
        <v>83448</v>
      </c>
      <c r="C24113" s="7" t="s">
        <v>83449</v>
      </c>
      <c r="D24113" s="7" t="s">
        <v>275</v>
      </c>
      <c r="E24113" s="8" t="s">
        <v>276</v>
      </c>
      <c r="F24113" s="8">
        <v>42119415</v>
      </c>
      <c r="G24113" s="7" t="s">
        <v>35</v>
      </c>
      <c r="H24113" s="7" t="s">
        <v>24</v>
      </c>
      <c r="I24113" s="9" t="s">
        <v>36</v>
      </c>
      <c r="J24113" s="7" t="s">
        <v>181</v>
      </c>
      <c r="K24113" s="10" t="s">
        <v>3417</v>
      </c>
      <c r="L24113" s="7">
        <v>5</v>
      </c>
      <c r="M24113" s="11">
        <v>37987</v>
      </c>
      <c r="N24113" s="7" t="s">
        <v>424</v>
      </c>
      <c r="O24113" s="7" t="s">
        <v>425</v>
      </c>
      <c r="P24113" s="10">
        <v>2004</v>
      </c>
      <c r="Q24113" s="12">
        <v>39610</v>
      </c>
      <c r="R24113" s="12">
        <v>40938</v>
      </c>
    </row>
    <row r="24114" spans="1:18" x14ac:dyDescent="0.25">
      <c r="A24114" s="7" t="s">
        <v>83450</v>
      </c>
      <c r="B24114" s="7" t="s">
        <v>83451</v>
      </c>
      <c r="C24114" s="7" t="s">
        <v>83452</v>
      </c>
      <c r="D24114" s="7" t="s">
        <v>83453</v>
      </c>
      <c r="E24114" s="8" t="s">
        <v>533</v>
      </c>
      <c r="F24114" s="8">
        <v>20000000</v>
      </c>
      <c r="G24114" s="7" t="s">
        <v>35</v>
      </c>
      <c r="H24114" s="7" t="s">
        <v>469</v>
      </c>
      <c r="I24114" s="9"/>
      <c r="J24114" s="7" t="s">
        <v>651</v>
      </c>
      <c r="K24114" s="10" t="s">
        <v>652</v>
      </c>
      <c r="L24114" s="7">
        <v>2</v>
      </c>
      <c r="M24114" s="11">
        <v>40909</v>
      </c>
      <c r="N24114" s="7" t="s">
        <v>111</v>
      </c>
      <c r="O24114" s="7" t="s">
        <v>112</v>
      </c>
      <c r="P24114" s="10">
        <v>2012</v>
      </c>
      <c r="Q24114" s="12">
        <v>41205</v>
      </c>
      <c r="R24114" s="12">
        <v>41764</v>
      </c>
    </row>
    <row r="24115" spans="1:18" x14ac:dyDescent="0.25">
      <c r="A24115" s="7" t="s">
        <v>83454</v>
      </c>
      <c r="B24115" s="7" t="s">
        <v>83455</v>
      </c>
      <c r="C24115" s="7" t="s">
        <v>83456</v>
      </c>
      <c r="D24115" s="7" t="s">
        <v>68</v>
      </c>
      <c r="E24115" s="8" t="s">
        <v>69</v>
      </c>
      <c r="F24115" s="8">
        <v>765000</v>
      </c>
      <c r="G24115" s="7" t="s">
        <v>35</v>
      </c>
      <c r="H24115" s="7" t="s">
        <v>240</v>
      </c>
      <c r="I24115" s="9" t="s">
        <v>930</v>
      </c>
      <c r="J24115" s="7" t="s">
        <v>931</v>
      </c>
      <c r="K24115" s="10" t="s">
        <v>5495</v>
      </c>
      <c r="L24115" s="7">
        <v>2</v>
      </c>
      <c r="M24115" s="11">
        <v>41366</v>
      </c>
      <c r="N24115" s="7" t="s">
        <v>411</v>
      </c>
      <c r="O24115" s="7" t="s">
        <v>412</v>
      </c>
      <c r="P24115" s="10">
        <v>2013</v>
      </c>
      <c r="Q24115" s="12">
        <v>41863</v>
      </c>
      <c r="R24115" s="12">
        <v>41912</v>
      </c>
    </row>
    <row r="24116" spans="1:18" x14ac:dyDescent="0.25">
      <c r="A24116" s="7" t="s">
        <v>83457</v>
      </c>
      <c r="B24116" s="7" t="s">
        <v>83458</v>
      </c>
      <c r="C24116" s="7" t="s">
        <v>83459</v>
      </c>
      <c r="D24116" s="7" t="s">
        <v>83460</v>
      </c>
      <c r="E24116" s="8" t="s">
        <v>1789</v>
      </c>
      <c r="F24116" s="8">
        <v>0</v>
      </c>
      <c r="G24116" s="7" t="s">
        <v>35</v>
      </c>
      <c r="I24116" s="9"/>
      <c r="J24116" s="7"/>
      <c r="L24116" s="7">
        <v>1</v>
      </c>
      <c r="M24116" s="11">
        <v>41275</v>
      </c>
      <c r="N24116" s="7" t="s">
        <v>146</v>
      </c>
      <c r="O24116" s="7" t="s">
        <v>147</v>
      </c>
      <c r="P24116" s="10">
        <v>2013</v>
      </c>
      <c r="Q24116" s="12">
        <v>41913</v>
      </c>
      <c r="R24116" s="12">
        <v>41913</v>
      </c>
    </row>
    <row r="24117" spans="1:18" x14ac:dyDescent="0.25">
      <c r="A24117" s="7" t="s">
        <v>83461</v>
      </c>
      <c r="B24117" s="7" t="s">
        <v>83462</v>
      </c>
      <c r="C24117" s="7" t="s">
        <v>83463</v>
      </c>
      <c r="D24117" s="7" t="s">
        <v>365</v>
      </c>
      <c r="E24117" s="8" t="s">
        <v>366</v>
      </c>
      <c r="F24117" s="8">
        <v>11713030</v>
      </c>
      <c r="G24117" s="7" t="s">
        <v>35</v>
      </c>
      <c r="H24117" s="7" t="s">
        <v>205</v>
      </c>
      <c r="I24117" s="9"/>
      <c r="J24117" s="7" t="s">
        <v>12104</v>
      </c>
      <c r="K24117" s="10" t="s">
        <v>12104</v>
      </c>
      <c r="L24117" s="7">
        <v>1</v>
      </c>
      <c r="M24117" s="11">
        <v>34973</v>
      </c>
      <c r="N24117" s="7" t="s">
        <v>9192</v>
      </c>
      <c r="O24117" s="7" t="s">
        <v>9193</v>
      </c>
      <c r="P24117" s="10">
        <v>1995</v>
      </c>
      <c r="Q24117" s="12">
        <v>40238</v>
      </c>
      <c r="R24117" s="12">
        <v>40238</v>
      </c>
    </row>
    <row r="24118" spans="1:18" x14ac:dyDescent="0.25">
      <c r="A24118" s="7" t="s">
        <v>83464</v>
      </c>
      <c r="B24118" s="7" t="s">
        <v>83465</v>
      </c>
      <c r="C24118" s="7" t="s">
        <v>83466</v>
      </c>
      <c r="D24118" s="7" t="s">
        <v>83467</v>
      </c>
      <c r="E24118" s="8" t="s">
        <v>13605</v>
      </c>
      <c r="F24118" s="8">
        <v>280000</v>
      </c>
      <c r="G24118" s="7" t="s">
        <v>35</v>
      </c>
      <c r="I24118" s="9"/>
      <c r="J24118" s="7"/>
      <c r="L24118" s="7">
        <v>1</v>
      </c>
      <c r="M24118" s="11">
        <v>41231</v>
      </c>
      <c r="N24118" s="7" t="s">
        <v>471</v>
      </c>
      <c r="O24118" s="7" t="s">
        <v>46</v>
      </c>
      <c r="P24118" s="10">
        <v>2012</v>
      </c>
      <c r="Q24118" s="12">
        <v>41306</v>
      </c>
      <c r="R24118" s="12">
        <v>41306</v>
      </c>
    </row>
    <row r="24119" spans="1:18" x14ac:dyDescent="0.25">
      <c r="A24119" s="7" t="s">
        <v>83468</v>
      </c>
      <c r="B24119" s="7" t="s">
        <v>83469</v>
      </c>
      <c r="C24119" s="7" t="s">
        <v>83470</v>
      </c>
      <c r="D24119" s="7" t="s">
        <v>83471</v>
      </c>
      <c r="E24119" s="8" t="s">
        <v>310</v>
      </c>
      <c r="F24119" s="8">
        <v>73000</v>
      </c>
      <c r="G24119" s="7" t="s">
        <v>35</v>
      </c>
      <c r="I24119" s="9"/>
      <c r="J24119" s="7"/>
      <c r="L24119" s="7">
        <v>1</v>
      </c>
      <c r="M24119" s="11">
        <v>41640</v>
      </c>
      <c r="N24119" s="7" t="s">
        <v>63</v>
      </c>
      <c r="O24119" s="7" t="s">
        <v>64</v>
      </c>
      <c r="P24119" s="10">
        <v>2014</v>
      </c>
      <c r="Q24119" s="12">
        <v>41960</v>
      </c>
      <c r="R24119" s="12">
        <v>41960</v>
      </c>
    </row>
    <row r="24120" spans="1:18" x14ac:dyDescent="0.25">
      <c r="A24120" s="7" t="s">
        <v>83472</v>
      </c>
      <c r="B24120" s="7" t="s">
        <v>83473</v>
      </c>
      <c r="C24120" s="7" t="s">
        <v>83474</v>
      </c>
      <c r="D24120" s="7" t="s">
        <v>83475</v>
      </c>
      <c r="E24120" s="8" t="s">
        <v>9399</v>
      </c>
      <c r="F24120" s="8">
        <v>310121</v>
      </c>
      <c r="G24120" s="7" t="s">
        <v>35</v>
      </c>
      <c r="H24120" s="7" t="s">
        <v>24</v>
      </c>
      <c r="I24120" s="9" t="s">
        <v>36</v>
      </c>
      <c r="J24120" s="7" t="s">
        <v>181</v>
      </c>
      <c r="K24120" s="10" t="s">
        <v>182</v>
      </c>
      <c r="L24120" s="7">
        <v>4</v>
      </c>
      <c r="M24120" s="11">
        <v>40544</v>
      </c>
      <c r="N24120" s="7" t="s">
        <v>537</v>
      </c>
      <c r="O24120" s="7" t="s">
        <v>505</v>
      </c>
      <c r="P24120" s="10">
        <v>2011</v>
      </c>
      <c r="Q24120" s="12">
        <v>40659</v>
      </c>
      <c r="R24120" s="12">
        <v>41757</v>
      </c>
    </row>
    <row r="24121" spans="1:18" x14ac:dyDescent="0.25">
      <c r="A24121" s="7" t="s">
        <v>83476</v>
      </c>
      <c r="B24121" s="7" t="s">
        <v>83477</v>
      </c>
      <c r="C24121" s="7" t="s">
        <v>83478</v>
      </c>
      <c r="D24121" s="7" t="s">
        <v>83479</v>
      </c>
      <c r="E24121" s="8" t="s">
        <v>323</v>
      </c>
      <c r="F24121" s="8">
        <v>11522960</v>
      </c>
      <c r="G24121" s="7" t="s">
        <v>35</v>
      </c>
      <c r="H24121" s="7" t="s">
        <v>196</v>
      </c>
      <c r="I24121" s="9"/>
      <c r="J24121" s="7" t="s">
        <v>197</v>
      </c>
      <c r="K24121" s="10" t="s">
        <v>197</v>
      </c>
      <c r="L24121" s="7">
        <v>3</v>
      </c>
      <c r="M24121" s="11">
        <v>39083</v>
      </c>
      <c r="N24121" s="7" t="s">
        <v>88</v>
      </c>
      <c r="O24121" s="7" t="s">
        <v>89</v>
      </c>
      <c r="P24121" s="10">
        <v>2007</v>
      </c>
      <c r="Q24121" s="12">
        <v>39448</v>
      </c>
      <c r="R24121" s="12">
        <v>41550</v>
      </c>
    </row>
    <row r="24122" spans="1:18" x14ac:dyDescent="0.25">
      <c r="A24122" s="7" t="s">
        <v>83480</v>
      </c>
      <c r="B24122" s="7" t="s">
        <v>83481</v>
      </c>
      <c r="C24122" s="7" t="s">
        <v>83482</v>
      </c>
      <c r="D24122" s="7" t="s">
        <v>83483</v>
      </c>
      <c r="E24122" s="8" t="s">
        <v>7206</v>
      </c>
      <c r="F24122" s="8">
        <v>15000000</v>
      </c>
      <c r="G24122" s="7" t="s">
        <v>35</v>
      </c>
      <c r="H24122" s="7" t="s">
        <v>24</v>
      </c>
      <c r="I24122" s="9" t="s">
        <v>36</v>
      </c>
      <c r="J24122" s="7" t="s">
        <v>181</v>
      </c>
      <c r="K24122" s="10" t="s">
        <v>182</v>
      </c>
      <c r="L24122" s="7">
        <v>2</v>
      </c>
      <c r="M24122" s="11">
        <v>39295</v>
      </c>
      <c r="N24122" s="7" t="s">
        <v>730</v>
      </c>
      <c r="O24122" s="7" t="s">
        <v>643</v>
      </c>
      <c r="P24122" s="10">
        <v>2007</v>
      </c>
      <c r="Q24122" s="12">
        <v>39753</v>
      </c>
      <c r="R24122" s="12">
        <v>40631</v>
      </c>
    </row>
    <row r="24123" spans="1:18" x14ac:dyDescent="0.25">
      <c r="A24123" s="7" t="s">
        <v>83484</v>
      </c>
      <c r="B24123" s="7" t="s">
        <v>83485</v>
      </c>
      <c r="C24123" s="7" t="s">
        <v>83486</v>
      </c>
      <c r="D24123" s="7" t="s">
        <v>83487</v>
      </c>
      <c r="E24123" s="8" t="s">
        <v>2060</v>
      </c>
      <c r="F24123" s="8">
        <v>650000</v>
      </c>
      <c r="G24123" s="7" t="s">
        <v>35</v>
      </c>
      <c r="H24123" s="7" t="s">
        <v>7163</v>
      </c>
      <c r="I24123" s="9"/>
      <c r="J24123" s="7" t="s">
        <v>7164</v>
      </c>
      <c r="K24123" s="10" t="s">
        <v>7164</v>
      </c>
      <c r="L24123" s="7">
        <v>2</v>
      </c>
      <c r="M24123" s="11">
        <v>40339</v>
      </c>
      <c r="N24123" s="7" t="s">
        <v>1109</v>
      </c>
      <c r="O24123" s="7" t="s">
        <v>1110</v>
      </c>
      <c r="P24123" s="10">
        <v>2010</v>
      </c>
      <c r="Q24123" s="12">
        <v>41579</v>
      </c>
      <c r="R24123" s="12">
        <v>41948</v>
      </c>
    </row>
    <row r="24124" spans="1:18" x14ac:dyDescent="0.25">
      <c r="A24124" s="7" t="s">
        <v>83488</v>
      </c>
      <c r="B24124" s="7" t="s">
        <v>83489</v>
      </c>
      <c r="C24124" s="7" t="s">
        <v>83490</v>
      </c>
      <c r="D24124" s="7" t="s">
        <v>14154</v>
      </c>
      <c r="E24124" s="8" t="s">
        <v>4770</v>
      </c>
      <c r="F24124" s="8">
        <v>1109160</v>
      </c>
      <c r="G24124" s="7" t="s">
        <v>35</v>
      </c>
      <c r="H24124" s="7" t="s">
        <v>27226</v>
      </c>
      <c r="I24124" s="9"/>
      <c r="J24124" s="7" t="s">
        <v>16234</v>
      </c>
      <c r="K24124" s="10" t="s">
        <v>16234</v>
      </c>
      <c r="L24124" s="7">
        <v>1</v>
      </c>
      <c r="M24124" s="11">
        <v>38647</v>
      </c>
      <c r="N24124" s="7" t="s">
        <v>12394</v>
      </c>
      <c r="O24124" s="7" t="s">
        <v>4101</v>
      </c>
      <c r="P24124" s="10">
        <v>2005</v>
      </c>
      <c r="Q24124" s="12">
        <v>39965</v>
      </c>
      <c r="R24124" s="12">
        <v>39965</v>
      </c>
    </row>
    <row r="24125" spans="1:18" x14ac:dyDescent="0.25">
      <c r="A24125" s="7" t="s">
        <v>83491</v>
      </c>
      <c r="B24125" s="7" t="s">
        <v>83492</v>
      </c>
      <c r="C24125" s="7" t="s">
        <v>83493</v>
      </c>
      <c r="D24125" s="7" t="s">
        <v>203</v>
      </c>
      <c r="E24125" s="8" t="s">
        <v>204</v>
      </c>
      <c r="F24125" s="8">
        <v>4500000</v>
      </c>
      <c r="G24125" s="7" t="s">
        <v>35</v>
      </c>
      <c r="H24125" s="7" t="s">
        <v>24</v>
      </c>
      <c r="I24125" s="9" t="s">
        <v>331</v>
      </c>
      <c r="J24125" s="7" t="s">
        <v>332</v>
      </c>
      <c r="K24125" s="10" t="s">
        <v>332</v>
      </c>
      <c r="L24125" s="7">
        <v>1</v>
      </c>
      <c r="Q24125" s="12">
        <v>40101</v>
      </c>
      <c r="R24125" s="12">
        <v>40101</v>
      </c>
    </row>
    <row r="24126" spans="1:18" x14ac:dyDescent="0.25">
      <c r="A24126" s="7" t="s">
        <v>83494</v>
      </c>
      <c r="B24126" s="7" t="s">
        <v>83495</v>
      </c>
      <c r="C24126" s="7" t="s">
        <v>83496</v>
      </c>
      <c r="D24126" s="7" t="s">
        <v>68</v>
      </c>
      <c r="E24126" s="8" t="s">
        <v>69</v>
      </c>
      <c r="F24126" s="8">
        <v>2180000</v>
      </c>
      <c r="G24126" s="7" t="s">
        <v>35</v>
      </c>
      <c r="H24126" s="7" t="s">
        <v>196</v>
      </c>
      <c r="I24126" s="9"/>
      <c r="J24126" s="7" t="s">
        <v>197</v>
      </c>
      <c r="K24126" s="10" t="s">
        <v>197</v>
      </c>
      <c r="L24126" s="7">
        <v>1</v>
      </c>
      <c r="Q24126" s="12">
        <v>38733</v>
      </c>
      <c r="R24126" s="12">
        <v>38733</v>
      </c>
    </row>
    <row r="24127" spans="1:18" x14ac:dyDescent="0.25">
      <c r="A24127" s="7" t="s">
        <v>83497</v>
      </c>
      <c r="B24127" s="7" t="s">
        <v>83498</v>
      </c>
      <c r="C24127" s="7" t="s">
        <v>83499</v>
      </c>
      <c r="F24127" s="8">
        <v>0</v>
      </c>
      <c r="H24127" s="7" t="s">
        <v>24</v>
      </c>
      <c r="I24127" s="9" t="s">
        <v>70</v>
      </c>
      <c r="J24127" s="7" t="s">
        <v>3037</v>
      </c>
      <c r="K24127" s="10" t="s">
        <v>3821</v>
      </c>
      <c r="L24127" s="7">
        <v>1</v>
      </c>
      <c r="M24127" s="11">
        <v>32874</v>
      </c>
      <c r="N24127" s="7" t="s">
        <v>416</v>
      </c>
      <c r="O24127" s="7" t="s">
        <v>417</v>
      </c>
      <c r="P24127" s="10">
        <v>1990</v>
      </c>
      <c r="Q24127" s="12">
        <v>33206</v>
      </c>
      <c r="R24127" s="12">
        <v>33206</v>
      </c>
    </row>
    <row r="24128" spans="1:18" x14ac:dyDescent="0.25">
      <c r="A24128" s="7" t="s">
        <v>83500</v>
      </c>
      <c r="B24128" s="7" t="s">
        <v>83501</v>
      </c>
      <c r="C24128" s="7" t="s">
        <v>83502</v>
      </c>
      <c r="D24128" s="7" t="s">
        <v>275</v>
      </c>
      <c r="E24128" s="8" t="s">
        <v>276</v>
      </c>
      <c r="F24128" s="8">
        <v>40000</v>
      </c>
      <c r="G24128" s="7" t="s">
        <v>35</v>
      </c>
      <c r="H24128" s="7" t="s">
        <v>108</v>
      </c>
      <c r="I24128" s="9"/>
      <c r="J24128" s="7" t="s">
        <v>109</v>
      </c>
      <c r="K24128" s="10" t="s">
        <v>109</v>
      </c>
      <c r="L24128" s="7">
        <v>1</v>
      </c>
      <c r="Q24128" s="12">
        <v>41143</v>
      </c>
      <c r="R24128" s="12">
        <v>41143</v>
      </c>
    </row>
    <row r="24129" spans="1:18" x14ac:dyDescent="0.25">
      <c r="A24129" s="7" t="s">
        <v>83503</v>
      </c>
      <c r="B24129" s="7" t="s">
        <v>83504</v>
      </c>
      <c r="C24129" s="7" t="s">
        <v>83505</v>
      </c>
      <c r="D24129" s="7" t="s">
        <v>83506</v>
      </c>
      <c r="E24129" s="8" t="s">
        <v>79</v>
      </c>
      <c r="F24129" s="8">
        <v>10000</v>
      </c>
      <c r="G24129" s="7" t="s">
        <v>35</v>
      </c>
      <c r="I24129" s="9"/>
      <c r="J24129" s="7"/>
      <c r="L24129" s="7">
        <v>1</v>
      </c>
      <c r="M24129" s="11">
        <v>40909</v>
      </c>
      <c r="N24129" s="7" t="s">
        <v>111</v>
      </c>
      <c r="O24129" s="7" t="s">
        <v>112</v>
      </c>
      <c r="P24129" s="10">
        <v>2012</v>
      </c>
      <c r="Q24129" s="12">
        <v>41456</v>
      </c>
      <c r="R24129" s="12">
        <v>41456</v>
      </c>
    </row>
    <row r="24130" spans="1:18" x14ac:dyDescent="0.25">
      <c r="A24130" s="7" t="s">
        <v>83507</v>
      </c>
      <c r="B24130" s="7" t="s">
        <v>83508</v>
      </c>
      <c r="C24130" s="7" t="s">
        <v>83509</v>
      </c>
      <c r="D24130" s="7" t="s">
        <v>68</v>
      </c>
      <c r="E24130" s="8" t="s">
        <v>69</v>
      </c>
      <c r="F24130" s="8">
        <v>83635</v>
      </c>
      <c r="G24130" s="7" t="s">
        <v>35</v>
      </c>
      <c r="H24130" s="7" t="s">
        <v>24</v>
      </c>
      <c r="I24130" s="9" t="s">
        <v>281</v>
      </c>
      <c r="J24130" s="7" t="s">
        <v>282</v>
      </c>
      <c r="K24130" s="10" t="s">
        <v>3809</v>
      </c>
      <c r="L24130" s="7">
        <v>1</v>
      </c>
      <c r="M24130" s="11">
        <v>40544</v>
      </c>
      <c r="N24130" s="7" t="s">
        <v>537</v>
      </c>
      <c r="O24130" s="7" t="s">
        <v>505</v>
      </c>
      <c r="P24130" s="10">
        <v>2011</v>
      </c>
      <c r="Q24130" s="12">
        <v>41103</v>
      </c>
      <c r="R24130" s="12">
        <v>41103</v>
      </c>
    </row>
    <row r="24131" spans="1:18" x14ac:dyDescent="0.25">
      <c r="A24131" s="7" t="s">
        <v>83510</v>
      </c>
      <c r="B24131" s="7" t="s">
        <v>83511</v>
      </c>
      <c r="C24131" s="7" t="s">
        <v>83512</v>
      </c>
      <c r="D24131" s="7" t="s">
        <v>737</v>
      </c>
      <c r="E24131" s="8" t="s">
        <v>738</v>
      </c>
      <c r="F24131" s="8">
        <v>55000000</v>
      </c>
      <c r="G24131" s="7" t="s">
        <v>35</v>
      </c>
      <c r="H24131" s="7" t="s">
        <v>24</v>
      </c>
      <c r="I24131" s="9" t="s">
        <v>93</v>
      </c>
      <c r="J24131" s="7" t="s">
        <v>314</v>
      </c>
      <c r="K24131" s="10" t="s">
        <v>314</v>
      </c>
      <c r="L24131" s="7">
        <v>2</v>
      </c>
      <c r="Q24131" s="12">
        <v>40548</v>
      </c>
      <c r="R24131" s="12">
        <v>40660</v>
      </c>
    </row>
    <row r="24132" spans="1:18" x14ac:dyDescent="0.25">
      <c r="A24132" s="7" t="s">
        <v>83513</v>
      </c>
      <c r="B24132" s="7" t="s">
        <v>83514</v>
      </c>
      <c r="C24132" s="7" t="s">
        <v>83515</v>
      </c>
      <c r="D24132" s="7" t="s">
        <v>1664</v>
      </c>
      <c r="E24132" s="8" t="s">
        <v>1665</v>
      </c>
      <c r="F24132" s="8">
        <v>12500000</v>
      </c>
      <c r="G24132" s="7" t="s">
        <v>35</v>
      </c>
      <c r="H24132" s="7" t="s">
        <v>626</v>
      </c>
      <c r="I24132" s="9"/>
      <c r="J24132" s="7" t="s">
        <v>1398</v>
      </c>
      <c r="K24132" s="10" t="s">
        <v>1398</v>
      </c>
      <c r="L24132" s="7">
        <v>2</v>
      </c>
      <c r="M24132" s="11">
        <v>37622</v>
      </c>
      <c r="N24132" s="7" t="s">
        <v>814</v>
      </c>
      <c r="O24132" s="7" t="s">
        <v>815</v>
      </c>
      <c r="P24132" s="10">
        <v>2003</v>
      </c>
      <c r="Q24132" s="12">
        <v>41344</v>
      </c>
      <c r="R24132" s="12">
        <v>41624</v>
      </c>
    </row>
    <row r="24133" spans="1:18" x14ac:dyDescent="0.25">
      <c r="A24133" s="7" t="s">
        <v>83516</v>
      </c>
      <c r="B24133" s="7" t="s">
        <v>83517</v>
      </c>
      <c r="C24133" s="7" t="s">
        <v>83518</v>
      </c>
      <c r="D24133" s="7" t="s">
        <v>33</v>
      </c>
      <c r="E24133" s="8" t="s">
        <v>34</v>
      </c>
      <c r="F24133" s="8">
        <v>19000000</v>
      </c>
      <c r="G24133" s="7" t="s">
        <v>35</v>
      </c>
      <c r="H24133" s="7" t="s">
        <v>24</v>
      </c>
      <c r="I24133" s="9" t="s">
        <v>36</v>
      </c>
      <c r="J24133" s="7" t="s">
        <v>181</v>
      </c>
      <c r="K24133" s="10" t="s">
        <v>182</v>
      </c>
      <c r="L24133" s="7">
        <v>2</v>
      </c>
      <c r="M24133" s="11">
        <v>36161</v>
      </c>
      <c r="N24133" s="7" t="s">
        <v>1066</v>
      </c>
      <c r="O24133" s="7" t="s">
        <v>1067</v>
      </c>
      <c r="P24133" s="10">
        <v>1999</v>
      </c>
      <c r="Q24133" s="12">
        <v>38288</v>
      </c>
      <c r="R24133" s="12">
        <v>38777</v>
      </c>
    </row>
    <row r="24134" spans="1:18" x14ac:dyDescent="0.25">
      <c r="A24134" s="7" t="s">
        <v>83519</v>
      </c>
      <c r="B24134" s="7" t="s">
        <v>83520</v>
      </c>
      <c r="C24134" s="7" t="s">
        <v>83521</v>
      </c>
      <c r="F24134" s="8">
        <v>0</v>
      </c>
      <c r="G24134" s="7" t="s">
        <v>35</v>
      </c>
      <c r="H24134" s="7" t="s">
        <v>354</v>
      </c>
      <c r="I24134" s="9"/>
      <c r="J24134" s="7" t="s">
        <v>355</v>
      </c>
      <c r="L24134" s="7">
        <v>1</v>
      </c>
      <c r="M24134" s="11">
        <v>41275</v>
      </c>
      <c r="N24134" s="7" t="s">
        <v>146</v>
      </c>
      <c r="O24134" s="7" t="s">
        <v>147</v>
      </c>
      <c r="P24134" s="10">
        <v>2013</v>
      </c>
      <c r="Q24134" s="12">
        <v>41275</v>
      </c>
      <c r="R24134" s="12">
        <v>41275</v>
      </c>
    </row>
    <row r="24135" spans="1:18" x14ac:dyDescent="0.25">
      <c r="A24135" s="7" t="s">
        <v>83522</v>
      </c>
      <c r="B24135" s="7" t="s">
        <v>83523</v>
      </c>
      <c r="D24135" s="7" t="s">
        <v>2573</v>
      </c>
      <c r="E24135" s="8" t="s">
        <v>1744</v>
      </c>
      <c r="F24135" s="8">
        <v>0</v>
      </c>
      <c r="G24135" s="7" t="s">
        <v>35</v>
      </c>
      <c r="H24135" s="7" t="s">
        <v>24</v>
      </c>
      <c r="I24135" s="9" t="s">
        <v>1289</v>
      </c>
      <c r="J24135" s="7" t="s">
        <v>1290</v>
      </c>
      <c r="K24135" s="10" t="s">
        <v>1290</v>
      </c>
      <c r="L24135" s="7">
        <v>1</v>
      </c>
      <c r="M24135" s="11">
        <v>41222</v>
      </c>
      <c r="N24135" s="7" t="s">
        <v>471</v>
      </c>
      <c r="O24135" s="7" t="s">
        <v>46</v>
      </c>
      <c r="P24135" s="10">
        <v>2012</v>
      </c>
      <c r="Q24135" s="12">
        <v>41130</v>
      </c>
      <c r="R24135" s="12">
        <v>41130</v>
      </c>
    </row>
    <row r="24136" spans="1:18" x14ac:dyDescent="0.25">
      <c r="A24136" s="7" t="s">
        <v>83524</v>
      </c>
      <c r="B24136" s="7" t="s">
        <v>83525</v>
      </c>
      <c r="C24136" s="7" t="s">
        <v>83526</v>
      </c>
      <c r="D24136" s="7" t="s">
        <v>1713</v>
      </c>
      <c r="E24136" s="8" t="s">
        <v>542</v>
      </c>
      <c r="F24136" s="8">
        <v>4000000</v>
      </c>
      <c r="G24136" s="7" t="s">
        <v>80</v>
      </c>
      <c r="H24136" s="7" t="s">
        <v>24</v>
      </c>
      <c r="I24136" s="9" t="s">
        <v>188</v>
      </c>
      <c r="J24136" s="7" t="s">
        <v>189</v>
      </c>
      <c r="K24136" s="10" t="s">
        <v>189</v>
      </c>
      <c r="L24136" s="7">
        <v>1</v>
      </c>
      <c r="M24136" s="11">
        <v>40634</v>
      </c>
      <c r="N24136" s="7" t="s">
        <v>54</v>
      </c>
      <c r="O24136" s="7" t="s">
        <v>55</v>
      </c>
      <c r="P24136" s="10">
        <v>2011</v>
      </c>
      <c r="Q24136" s="12">
        <v>41425</v>
      </c>
      <c r="R24136" s="12">
        <v>41425</v>
      </c>
    </row>
    <row r="24137" spans="1:18" x14ac:dyDescent="0.25">
      <c r="A24137" s="7" t="s">
        <v>83527</v>
      </c>
      <c r="B24137" s="7" t="s">
        <v>83528</v>
      </c>
      <c r="C24137" s="7" t="s">
        <v>83529</v>
      </c>
      <c r="D24137" s="7" t="s">
        <v>275</v>
      </c>
      <c r="E24137" s="8" t="s">
        <v>276</v>
      </c>
      <c r="F24137" s="8">
        <v>42994064</v>
      </c>
      <c r="G24137" s="7" t="s">
        <v>35</v>
      </c>
      <c r="H24137" s="7" t="s">
        <v>24</v>
      </c>
      <c r="I24137" s="9" t="s">
        <v>1233</v>
      </c>
      <c r="J24137" s="7" t="s">
        <v>1234</v>
      </c>
      <c r="K24137" s="10" t="s">
        <v>1234</v>
      </c>
      <c r="L24137" s="7">
        <v>5</v>
      </c>
      <c r="M24137" s="11">
        <v>37257</v>
      </c>
      <c r="N24137" s="7" t="s">
        <v>527</v>
      </c>
      <c r="O24137" s="7" t="s">
        <v>528</v>
      </c>
      <c r="P24137" s="10">
        <v>2002</v>
      </c>
      <c r="Q24137" s="12">
        <v>40351</v>
      </c>
      <c r="R24137" s="12">
        <v>41626</v>
      </c>
    </row>
    <row r="24138" spans="1:18" x14ac:dyDescent="0.25">
      <c r="A24138" s="7" t="s">
        <v>83530</v>
      </c>
      <c r="B24138" s="7" t="s">
        <v>83531</v>
      </c>
      <c r="C24138" s="7" t="s">
        <v>83532</v>
      </c>
      <c r="D24138" s="7" t="s">
        <v>7833</v>
      </c>
      <c r="E24138" s="8" t="s">
        <v>2130</v>
      </c>
      <c r="F24138" s="8">
        <v>430110</v>
      </c>
      <c r="G24138" s="7" t="s">
        <v>35</v>
      </c>
      <c r="H24138" s="7" t="s">
        <v>635</v>
      </c>
      <c r="I24138" s="9"/>
      <c r="J24138" s="7" t="s">
        <v>9841</v>
      </c>
      <c r="K24138" s="10" t="s">
        <v>83533</v>
      </c>
      <c r="L24138" s="7">
        <v>1</v>
      </c>
      <c r="Q24138" s="12">
        <v>40167</v>
      </c>
      <c r="R24138" s="12">
        <v>40167</v>
      </c>
    </row>
    <row r="24139" spans="1:18" x14ac:dyDescent="0.25">
      <c r="A24139" s="7" t="s">
        <v>83534</v>
      </c>
      <c r="B24139" s="7" t="s">
        <v>83535</v>
      </c>
      <c r="C24139" s="7" t="s">
        <v>83536</v>
      </c>
      <c r="D24139" s="7" t="s">
        <v>991</v>
      </c>
      <c r="E24139" s="8" t="s">
        <v>992</v>
      </c>
      <c r="F24139" s="8">
        <v>0</v>
      </c>
      <c r="G24139" s="7" t="s">
        <v>35</v>
      </c>
      <c r="H24139" s="7" t="s">
        <v>24</v>
      </c>
      <c r="I24139" s="9" t="s">
        <v>947</v>
      </c>
      <c r="J24139" s="7" t="s">
        <v>18778</v>
      </c>
      <c r="K24139" s="10" t="s">
        <v>32380</v>
      </c>
      <c r="L24139" s="7">
        <v>1</v>
      </c>
      <c r="M24139" s="11">
        <v>41348</v>
      </c>
      <c r="N24139" s="7" t="s">
        <v>514</v>
      </c>
      <c r="O24139" s="7" t="s">
        <v>147</v>
      </c>
      <c r="P24139" s="10">
        <v>2013</v>
      </c>
      <c r="Q24139" s="12">
        <v>41357</v>
      </c>
      <c r="R24139" s="12">
        <v>41357</v>
      </c>
    </row>
    <row r="24140" spans="1:18" x14ac:dyDescent="0.25">
      <c r="A24140" s="7" t="s">
        <v>83537</v>
      </c>
      <c r="B24140" s="7" t="s">
        <v>83538</v>
      </c>
      <c r="C24140" s="7" t="s">
        <v>83539</v>
      </c>
      <c r="D24140" s="7" t="s">
        <v>737</v>
      </c>
      <c r="E24140" s="8" t="s">
        <v>738</v>
      </c>
      <c r="F24140" s="8">
        <v>0</v>
      </c>
      <c r="G24140" s="7" t="s">
        <v>35</v>
      </c>
      <c r="H24140" s="7" t="s">
        <v>24</v>
      </c>
      <c r="I24140" s="9" t="s">
        <v>764</v>
      </c>
      <c r="J24140" s="7" t="s">
        <v>5015</v>
      </c>
      <c r="K24140" s="10" t="s">
        <v>83540</v>
      </c>
      <c r="L24140" s="7">
        <v>1</v>
      </c>
      <c r="M24140" s="11">
        <v>40862</v>
      </c>
      <c r="N24140" s="7" t="s">
        <v>2287</v>
      </c>
      <c r="O24140" s="7" t="s">
        <v>74</v>
      </c>
      <c r="P24140" s="10">
        <v>2011</v>
      </c>
      <c r="Q24140" s="12">
        <v>41036</v>
      </c>
      <c r="R24140" s="12">
        <v>41036</v>
      </c>
    </row>
    <row r="24141" spans="1:18" x14ac:dyDescent="0.25">
      <c r="A24141" s="7" t="s">
        <v>83541</v>
      </c>
      <c r="B24141" s="7" t="s">
        <v>83542</v>
      </c>
      <c r="C24141" s="7" t="s">
        <v>83543</v>
      </c>
      <c r="D24141" s="7" t="s">
        <v>83544</v>
      </c>
      <c r="E24141" s="8" t="s">
        <v>51</v>
      </c>
      <c r="F24141" s="8">
        <v>150000</v>
      </c>
      <c r="G24141" s="7" t="s">
        <v>35</v>
      </c>
      <c r="H24141" s="7" t="s">
        <v>24</v>
      </c>
      <c r="I24141" s="9" t="s">
        <v>60</v>
      </c>
      <c r="J24141" s="7" t="s">
        <v>61</v>
      </c>
      <c r="K24141" s="10" t="s">
        <v>62</v>
      </c>
      <c r="L24141" s="7">
        <v>1</v>
      </c>
      <c r="M24141" s="11">
        <v>41275</v>
      </c>
      <c r="N24141" s="7" t="s">
        <v>146</v>
      </c>
      <c r="O24141" s="7" t="s">
        <v>147</v>
      </c>
      <c r="P24141" s="10">
        <v>2013</v>
      </c>
      <c r="Q24141" s="12">
        <v>41690</v>
      </c>
      <c r="R24141" s="12">
        <v>41690</v>
      </c>
    </row>
    <row r="24142" spans="1:18" x14ac:dyDescent="0.25">
      <c r="A24142" s="7" t="s">
        <v>83545</v>
      </c>
      <c r="B24142" s="7" t="s">
        <v>83546</v>
      </c>
      <c r="C24142" s="7" t="s">
        <v>83547</v>
      </c>
      <c r="D24142" s="7" t="s">
        <v>719</v>
      </c>
      <c r="E24142" s="8" t="s">
        <v>720</v>
      </c>
      <c r="F24142" s="8">
        <v>315317</v>
      </c>
      <c r="G24142" s="7" t="s">
        <v>35</v>
      </c>
      <c r="H24142" s="7" t="s">
        <v>24</v>
      </c>
      <c r="I24142" s="9" t="s">
        <v>248</v>
      </c>
      <c r="J24142" s="7" t="s">
        <v>826</v>
      </c>
      <c r="K24142" s="10" t="s">
        <v>827</v>
      </c>
      <c r="L24142" s="7">
        <v>1</v>
      </c>
      <c r="M24142" s="11">
        <v>39083</v>
      </c>
      <c r="N24142" s="7" t="s">
        <v>88</v>
      </c>
      <c r="O24142" s="7" t="s">
        <v>89</v>
      </c>
      <c r="P24142" s="10">
        <v>2007</v>
      </c>
      <c r="Q24142" s="12">
        <v>40792</v>
      </c>
      <c r="R24142" s="12">
        <v>40792</v>
      </c>
    </row>
    <row r="24143" spans="1:18" x14ac:dyDescent="0.25">
      <c r="A24143" s="7" t="s">
        <v>83548</v>
      </c>
      <c r="B24143" s="7" t="s">
        <v>83549</v>
      </c>
      <c r="C24143" s="7" t="s">
        <v>83550</v>
      </c>
      <c r="D24143" s="7" t="s">
        <v>83551</v>
      </c>
      <c r="E24143" s="8" t="s">
        <v>2121</v>
      </c>
      <c r="F24143" s="8">
        <v>150000</v>
      </c>
      <c r="G24143" s="7" t="s">
        <v>35</v>
      </c>
      <c r="H24143" s="7" t="s">
        <v>24</v>
      </c>
      <c r="I24143" s="9" t="s">
        <v>93</v>
      </c>
      <c r="J24143" s="7" t="s">
        <v>314</v>
      </c>
      <c r="K24143" s="10" t="s">
        <v>314</v>
      </c>
      <c r="L24143" s="7">
        <v>2</v>
      </c>
      <c r="Q24143" s="12">
        <v>41183</v>
      </c>
      <c r="R24143" s="12">
        <v>41518</v>
      </c>
    </row>
    <row r="24144" spans="1:18" x14ac:dyDescent="0.25">
      <c r="A24144" s="7" t="s">
        <v>83552</v>
      </c>
      <c r="B24144" s="7" t="s">
        <v>83553</v>
      </c>
      <c r="C24144" s="7" t="s">
        <v>83554</v>
      </c>
      <c r="D24144" s="7" t="s">
        <v>33</v>
      </c>
      <c r="E24144" s="8" t="s">
        <v>34</v>
      </c>
      <c r="F24144" s="8">
        <v>115000000</v>
      </c>
      <c r="G24144" s="7" t="s">
        <v>35</v>
      </c>
      <c r="H24144" s="7" t="s">
        <v>205</v>
      </c>
      <c r="I24144" s="9"/>
      <c r="J24144" s="7" t="s">
        <v>371</v>
      </c>
      <c r="K24144" s="10" t="s">
        <v>83555</v>
      </c>
      <c r="L24144" s="7">
        <v>3</v>
      </c>
      <c r="M24144" s="11">
        <v>39142</v>
      </c>
      <c r="N24144" s="7" t="s">
        <v>954</v>
      </c>
      <c r="O24144" s="7" t="s">
        <v>89</v>
      </c>
      <c r="P24144" s="10">
        <v>2007</v>
      </c>
      <c r="Q24144" s="12">
        <v>39203</v>
      </c>
      <c r="R24144" s="12">
        <v>41659</v>
      </c>
    </row>
    <row r="24145" spans="1:18" x14ac:dyDescent="0.25">
      <c r="A24145" s="7" t="s">
        <v>83556</v>
      </c>
      <c r="B24145" s="7" t="s">
        <v>83557</v>
      </c>
      <c r="C24145" s="7" t="s">
        <v>83558</v>
      </c>
      <c r="D24145" s="7" t="s">
        <v>83559</v>
      </c>
      <c r="E24145" s="8" t="s">
        <v>4346</v>
      </c>
      <c r="F24145" s="8">
        <v>400000</v>
      </c>
      <c r="G24145" s="7" t="s">
        <v>35</v>
      </c>
      <c r="H24145" s="7" t="s">
        <v>4129</v>
      </c>
      <c r="I24145" s="9"/>
      <c r="J24145" s="7" t="s">
        <v>9346</v>
      </c>
      <c r="K24145" s="10" t="s">
        <v>83560</v>
      </c>
      <c r="L24145" s="7">
        <v>1</v>
      </c>
      <c r="M24145" s="11">
        <v>41030</v>
      </c>
      <c r="N24145" s="7" t="s">
        <v>1953</v>
      </c>
      <c r="O24145" s="7" t="s">
        <v>29</v>
      </c>
      <c r="P24145" s="10">
        <v>2012</v>
      </c>
      <c r="Q24145" s="12">
        <v>41609</v>
      </c>
      <c r="R24145" s="12">
        <v>41609</v>
      </c>
    </row>
    <row r="24146" spans="1:18" x14ac:dyDescent="0.25">
      <c r="A24146" s="7" t="s">
        <v>83561</v>
      </c>
      <c r="B24146" s="7" t="s">
        <v>83562</v>
      </c>
      <c r="C24146" s="7" t="s">
        <v>83563</v>
      </c>
      <c r="D24146" s="7" t="s">
        <v>68</v>
      </c>
      <c r="E24146" s="8" t="s">
        <v>69</v>
      </c>
      <c r="F24146" s="8">
        <v>6352877</v>
      </c>
      <c r="H24146" s="7" t="s">
        <v>24</v>
      </c>
      <c r="I24146" s="9" t="s">
        <v>782</v>
      </c>
      <c r="J24146" s="7" t="s">
        <v>783</v>
      </c>
      <c r="K24146" s="10" t="s">
        <v>1238</v>
      </c>
      <c r="L24146" s="7">
        <v>3</v>
      </c>
      <c r="M24146" s="11">
        <v>39448</v>
      </c>
      <c r="N24146" s="7" t="s">
        <v>164</v>
      </c>
      <c r="O24146" s="7" t="s">
        <v>165</v>
      </c>
      <c r="P24146" s="10">
        <v>2008</v>
      </c>
      <c r="Q24146" s="12">
        <v>40471</v>
      </c>
      <c r="R24146" s="12">
        <v>41179</v>
      </c>
    </row>
    <row r="24147" spans="1:18" x14ac:dyDescent="0.25">
      <c r="A24147" s="7" t="s">
        <v>83564</v>
      </c>
      <c r="B24147" s="7" t="s">
        <v>83565</v>
      </c>
      <c r="C24147" s="7" t="s">
        <v>83566</v>
      </c>
      <c r="D24147" s="7" t="s">
        <v>83567</v>
      </c>
      <c r="E24147" s="8" t="s">
        <v>738</v>
      </c>
      <c r="F24147" s="8">
        <v>1000000</v>
      </c>
      <c r="G24147" s="7" t="s">
        <v>35</v>
      </c>
      <c r="H24147" s="7" t="s">
        <v>24</v>
      </c>
      <c r="I24147" s="9" t="s">
        <v>248</v>
      </c>
      <c r="J24147" s="7" t="s">
        <v>249</v>
      </c>
      <c r="K24147" s="10" t="s">
        <v>249</v>
      </c>
      <c r="L24147" s="7">
        <v>2</v>
      </c>
      <c r="M24147" s="11">
        <v>39600</v>
      </c>
      <c r="N24147" s="7" t="s">
        <v>495</v>
      </c>
      <c r="O24147" s="7" t="s">
        <v>496</v>
      </c>
      <c r="P24147" s="10">
        <v>2008</v>
      </c>
      <c r="Q24147" s="12">
        <v>39600</v>
      </c>
      <c r="R24147" s="12">
        <v>40980</v>
      </c>
    </row>
    <row r="24148" spans="1:18" x14ac:dyDescent="0.25">
      <c r="A24148" s="7" t="s">
        <v>83568</v>
      </c>
      <c r="B24148" s="7" t="s">
        <v>83569</v>
      </c>
      <c r="C24148" s="7" t="s">
        <v>83570</v>
      </c>
      <c r="D24148" s="7" t="s">
        <v>625</v>
      </c>
      <c r="E24148" s="8" t="s">
        <v>323</v>
      </c>
      <c r="F24148" s="8">
        <v>0</v>
      </c>
      <c r="G24148" s="7" t="s">
        <v>35</v>
      </c>
      <c r="I24148" s="9"/>
      <c r="J24148" s="7"/>
      <c r="L24148" s="7">
        <v>1</v>
      </c>
      <c r="M24148" s="11">
        <v>38770</v>
      </c>
      <c r="N24148" s="7" t="s">
        <v>4807</v>
      </c>
      <c r="O24148" s="7" t="s">
        <v>401</v>
      </c>
      <c r="P24148" s="10">
        <v>2006</v>
      </c>
      <c r="Q24148" s="12">
        <v>41244</v>
      </c>
      <c r="R24148" s="12">
        <v>41244</v>
      </c>
    </row>
    <row r="24149" spans="1:18" x14ac:dyDescent="0.25">
      <c r="A24149" s="7" t="s">
        <v>83571</v>
      </c>
      <c r="B24149" s="7" t="s">
        <v>83572</v>
      </c>
      <c r="C24149" s="7" t="s">
        <v>83573</v>
      </c>
      <c r="D24149" s="7" t="s">
        <v>144</v>
      </c>
      <c r="E24149" s="8" t="s">
        <v>145</v>
      </c>
      <c r="F24149" s="8">
        <v>0</v>
      </c>
      <c r="H24149" s="7" t="s">
        <v>176</v>
      </c>
      <c r="I24149" s="9"/>
      <c r="J24149" s="7" t="s">
        <v>177</v>
      </c>
      <c r="K24149" s="10" t="s">
        <v>177</v>
      </c>
      <c r="L24149" s="7">
        <v>2</v>
      </c>
      <c r="M24149" s="11">
        <v>41275</v>
      </c>
      <c r="N24149" s="7" t="s">
        <v>146</v>
      </c>
      <c r="O24149" s="7" t="s">
        <v>147</v>
      </c>
      <c r="P24149" s="10">
        <v>2013</v>
      </c>
      <c r="Q24149" s="12">
        <v>41449</v>
      </c>
      <c r="R24149" s="12">
        <v>41707</v>
      </c>
    </row>
    <row r="24150" spans="1:18" x14ac:dyDescent="0.25">
      <c r="A24150" s="7" t="s">
        <v>83574</v>
      </c>
      <c r="B24150" s="7" t="s">
        <v>83575</v>
      </c>
      <c r="C24150" s="7" t="s">
        <v>83576</v>
      </c>
      <c r="D24150" s="7" t="s">
        <v>83577</v>
      </c>
      <c r="E24150" s="8" t="s">
        <v>7463</v>
      </c>
      <c r="F24150" s="8">
        <v>180000</v>
      </c>
      <c r="G24150" s="7" t="s">
        <v>35</v>
      </c>
      <c r="H24150" s="7" t="s">
        <v>4129</v>
      </c>
      <c r="I24150" s="9"/>
      <c r="J24150" s="7" t="s">
        <v>83578</v>
      </c>
      <c r="K24150" s="10" t="s">
        <v>83578</v>
      </c>
      <c r="L24150" s="7">
        <v>2</v>
      </c>
      <c r="M24150" s="11">
        <v>41122</v>
      </c>
      <c r="N24150" s="7" t="s">
        <v>569</v>
      </c>
      <c r="O24150" s="7" t="s">
        <v>570</v>
      </c>
      <c r="P24150" s="10">
        <v>2012</v>
      </c>
      <c r="Q24150" s="12">
        <v>41091</v>
      </c>
      <c r="R24150" s="12">
        <v>41143</v>
      </c>
    </row>
    <row r="24151" spans="1:18" x14ac:dyDescent="0.25">
      <c r="A24151" s="7" t="s">
        <v>83579</v>
      </c>
      <c r="B24151" s="7" t="s">
        <v>83580</v>
      </c>
      <c r="C24151" s="7" t="s">
        <v>83581</v>
      </c>
      <c r="D24151" s="7" t="s">
        <v>3803</v>
      </c>
      <c r="E24151" s="8" t="s">
        <v>3804</v>
      </c>
      <c r="F24151" s="8">
        <v>64630</v>
      </c>
      <c r="G24151" s="7" t="s">
        <v>35</v>
      </c>
      <c r="H24151" s="7" t="s">
        <v>52</v>
      </c>
      <c r="I24151" s="9"/>
      <c r="J24151" s="7" t="s">
        <v>53</v>
      </c>
      <c r="K24151" s="10" t="s">
        <v>53</v>
      </c>
      <c r="L24151" s="7">
        <v>1</v>
      </c>
      <c r="M24151" s="11">
        <v>41275</v>
      </c>
      <c r="N24151" s="7" t="s">
        <v>146</v>
      </c>
      <c r="O24151" s="7" t="s">
        <v>147</v>
      </c>
      <c r="P24151" s="10">
        <v>2013</v>
      </c>
      <c r="Q24151" s="12">
        <v>41548</v>
      </c>
      <c r="R24151" s="12">
        <v>41548</v>
      </c>
    </row>
    <row r="24152" spans="1:18" x14ac:dyDescent="0.25">
      <c r="A24152" s="7" t="s">
        <v>83582</v>
      </c>
      <c r="B24152" s="7" t="s">
        <v>83583</v>
      </c>
      <c r="C24152" s="7" t="s">
        <v>83584</v>
      </c>
      <c r="D24152" s="7" t="s">
        <v>83585</v>
      </c>
      <c r="E24152" s="8" t="s">
        <v>909</v>
      </c>
      <c r="F24152" s="8">
        <v>131341</v>
      </c>
      <c r="G24152" s="7" t="s">
        <v>35</v>
      </c>
      <c r="H24152" s="7" t="s">
        <v>176</v>
      </c>
      <c r="I24152" s="9"/>
      <c r="J24152" s="7" t="s">
        <v>1572</v>
      </c>
      <c r="K24152" s="10" t="s">
        <v>1572</v>
      </c>
      <c r="L24152" s="7">
        <v>3</v>
      </c>
      <c r="M24152" s="11">
        <v>40402</v>
      </c>
      <c r="N24152" s="7" t="s">
        <v>751</v>
      </c>
      <c r="O24152" s="7" t="s">
        <v>184</v>
      </c>
      <c r="P24152" s="10">
        <v>2010</v>
      </c>
      <c r="Q24152" s="12">
        <v>40179</v>
      </c>
      <c r="R24152" s="12">
        <v>41275</v>
      </c>
    </row>
    <row r="24153" spans="1:18" x14ac:dyDescent="0.25">
      <c r="A24153" s="7" t="s">
        <v>83586</v>
      </c>
      <c r="B24153" s="7" t="s">
        <v>83587</v>
      </c>
      <c r="C24153" s="7" t="s">
        <v>83588</v>
      </c>
      <c r="D24153" s="7" t="s">
        <v>47321</v>
      </c>
      <c r="E24153" s="8" t="s">
        <v>20098</v>
      </c>
      <c r="F24153" s="8">
        <v>40000</v>
      </c>
      <c r="G24153" s="7" t="s">
        <v>35</v>
      </c>
      <c r="I24153" s="9"/>
      <c r="J24153" s="7"/>
      <c r="L24153" s="7">
        <v>1</v>
      </c>
      <c r="M24153" s="11">
        <v>40179</v>
      </c>
      <c r="N24153" s="7" t="s">
        <v>96</v>
      </c>
      <c r="O24153" s="7" t="s">
        <v>97</v>
      </c>
      <c r="P24153" s="10">
        <v>2010</v>
      </c>
      <c r="Q24153" s="12">
        <v>41645</v>
      </c>
      <c r="R24153" s="12">
        <v>41645</v>
      </c>
    </row>
    <row r="24154" spans="1:18" x14ac:dyDescent="0.25">
      <c r="A24154" s="7" t="s">
        <v>83589</v>
      </c>
      <c r="B24154" s="7" t="s">
        <v>83590</v>
      </c>
      <c r="C24154" s="7" t="s">
        <v>83591</v>
      </c>
      <c r="D24154" s="7" t="s">
        <v>33</v>
      </c>
      <c r="E24154" s="8" t="s">
        <v>34</v>
      </c>
      <c r="F24154" s="8">
        <v>40000</v>
      </c>
      <c r="G24154" s="7" t="s">
        <v>35</v>
      </c>
      <c r="I24154" s="9"/>
      <c r="J24154" s="7"/>
      <c r="L24154" s="7">
        <v>1</v>
      </c>
      <c r="M24154" s="11">
        <v>41214</v>
      </c>
      <c r="N24154" s="7" t="s">
        <v>471</v>
      </c>
      <c r="O24154" s="7" t="s">
        <v>46</v>
      </c>
      <c r="P24154" s="10">
        <v>2012</v>
      </c>
      <c r="Q24154" s="12">
        <v>41208</v>
      </c>
      <c r="R24154" s="12">
        <v>41208</v>
      </c>
    </row>
    <row r="24155" spans="1:18" x14ac:dyDescent="0.25">
      <c r="A24155" s="7" t="s">
        <v>83592</v>
      </c>
      <c r="B24155" s="7" t="s">
        <v>83593</v>
      </c>
      <c r="C24155" s="7" t="s">
        <v>83594</v>
      </c>
      <c r="D24155" s="7" t="s">
        <v>83595</v>
      </c>
      <c r="E24155" s="8" t="s">
        <v>1732</v>
      </c>
      <c r="F24155" s="8">
        <v>525000</v>
      </c>
      <c r="G24155" s="7" t="s">
        <v>35</v>
      </c>
      <c r="H24155" s="7" t="s">
        <v>52</v>
      </c>
      <c r="I24155" s="9"/>
      <c r="J24155" s="7" t="s">
        <v>53</v>
      </c>
      <c r="K24155" s="10" t="s">
        <v>53</v>
      </c>
      <c r="L24155" s="7">
        <v>3</v>
      </c>
      <c r="M24155" s="11">
        <v>39052</v>
      </c>
      <c r="N24155" s="7" t="s">
        <v>4838</v>
      </c>
      <c r="O24155" s="7" t="s">
        <v>1281</v>
      </c>
      <c r="P24155" s="10">
        <v>2006</v>
      </c>
      <c r="Q24155" s="12">
        <v>40651</v>
      </c>
      <c r="R24155" s="12">
        <v>40660</v>
      </c>
    </row>
    <row r="24156" spans="1:18" x14ac:dyDescent="0.25">
      <c r="A24156" s="7" t="s">
        <v>83596</v>
      </c>
      <c r="B24156" s="7" t="s">
        <v>83597</v>
      </c>
      <c r="C24156" s="7" t="s">
        <v>83598</v>
      </c>
      <c r="D24156" s="7" t="s">
        <v>83599</v>
      </c>
      <c r="E24156" s="8" t="s">
        <v>4265</v>
      </c>
      <c r="F24156" s="8">
        <v>6444807</v>
      </c>
      <c r="G24156" s="7" t="s">
        <v>35</v>
      </c>
      <c r="H24156" s="7" t="s">
        <v>24</v>
      </c>
      <c r="I24156" s="9" t="s">
        <v>1321</v>
      </c>
      <c r="J24156" s="7" t="s">
        <v>613</v>
      </c>
      <c r="K24156" s="10" t="s">
        <v>3118</v>
      </c>
      <c r="L24156" s="7">
        <v>5</v>
      </c>
      <c r="M24156" s="11">
        <v>38749</v>
      </c>
      <c r="N24156" s="7" t="s">
        <v>4807</v>
      </c>
      <c r="O24156" s="7" t="s">
        <v>401</v>
      </c>
      <c r="P24156" s="10">
        <v>2006</v>
      </c>
      <c r="Q24156" s="12">
        <v>38777</v>
      </c>
      <c r="R24156" s="12">
        <v>40940</v>
      </c>
    </row>
    <row r="24157" spans="1:18" x14ac:dyDescent="0.25">
      <c r="A24157" s="7" t="s">
        <v>83600</v>
      </c>
      <c r="B24157" s="7" t="s">
        <v>83601</v>
      </c>
      <c r="C24157" s="7" t="s">
        <v>83602</v>
      </c>
      <c r="D24157" s="7" t="s">
        <v>68</v>
      </c>
      <c r="E24157" s="8" t="s">
        <v>69</v>
      </c>
      <c r="F24157" s="8">
        <v>0</v>
      </c>
      <c r="G24157" s="7" t="s">
        <v>23</v>
      </c>
      <c r="H24157" s="7" t="s">
        <v>24</v>
      </c>
      <c r="I24157" s="9" t="s">
        <v>620</v>
      </c>
      <c r="J24157" s="7" t="s">
        <v>7768</v>
      </c>
      <c r="K24157" s="10" t="s">
        <v>282</v>
      </c>
      <c r="L24157" s="7">
        <v>1</v>
      </c>
      <c r="M24157" s="11">
        <v>39814</v>
      </c>
      <c r="N24157" s="7" t="s">
        <v>171</v>
      </c>
      <c r="O24157" s="7" t="s">
        <v>172</v>
      </c>
      <c r="P24157" s="10">
        <v>2009</v>
      </c>
      <c r="Q24157" s="12">
        <v>39814</v>
      </c>
      <c r="R24157" s="12">
        <v>39814</v>
      </c>
    </row>
    <row r="24158" spans="1:18" x14ac:dyDescent="0.25">
      <c r="A24158" s="7" t="s">
        <v>83603</v>
      </c>
      <c r="B24158" s="7" t="s">
        <v>83604</v>
      </c>
      <c r="C24158" s="7" t="s">
        <v>83605</v>
      </c>
      <c r="D24158" s="7" t="s">
        <v>81209</v>
      </c>
      <c r="E24158" s="8" t="s">
        <v>16044</v>
      </c>
      <c r="F24158" s="8">
        <v>500000</v>
      </c>
      <c r="G24158" s="7" t="s">
        <v>35</v>
      </c>
      <c r="H24158" s="7" t="s">
        <v>680</v>
      </c>
      <c r="I24158" s="9"/>
      <c r="J24158" s="7" t="s">
        <v>681</v>
      </c>
      <c r="K24158" s="10" t="s">
        <v>681</v>
      </c>
      <c r="L24158" s="7">
        <v>1</v>
      </c>
      <c r="M24158" s="11">
        <v>40544</v>
      </c>
      <c r="N24158" s="7" t="s">
        <v>537</v>
      </c>
      <c r="O24158" s="7" t="s">
        <v>505</v>
      </c>
      <c r="P24158" s="10">
        <v>2011</v>
      </c>
      <c r="Q24158" s="12">
        <v>41558</v>
      </c>
      <c r="R24158" s="12">
        <v>41558</v>
      </c>
    </row>
    <row r="24159" spans="1:18" x14ac:dyDescent="0.25">
      <c r="A24159" s="7" t="s">
        <v>83606</v>
      </c>
      <c r="B24159" s="7" t="s">
        <v>83607</v>
      </c>
      <c r="C24159" s="7" t="s">
        <v>83608</v>
      </c>
      <c r="D24159" s="7" t="s">
        <v>83609</v>
      </c>
      <c r="E24159" s="8" t="s">
        <v>16044</v>
      </c>
      <c r="F24159" s="8">
        <v>3000000</v>
      </c>
      <c r="G24159" s="7" t="s">
        <v>35</v>
      </c>
      <c r="H24159" s="7" t="s">
        <v>446</v>
      </c>
      <c r="I24159" s="9"/>
      <c r="J24159" s="7" t="s">
        <v>447</v>
      </c>
      <c r="K24159" s="10" t="s">
        <v>447</v>
      </c>
      <c r="L24159" s="7">
        <v>1</v>
      </c>
      <c r="M24159" s="11">
        <v>40238</v>
      </c>
      <c r="N24159" s="7" t="s">
        <v>1566</v>
      </c>
      <c r="O24159" s="7" t="s">
        <v>97</v>
      </c>
      <c r="P24159" s="10">
        <v>2010</v>
      </c>
      <c r="Q24159" s="12">
        <v>41081</v>
      </c>
      <c r="R24159" s="12">
        <v>41081</v>
      </c>
    </row>
    <row r="24160" spans="1:18" x14ac:dyDescent="0.25">
      <c r="A24160" s="7" t="s">
        <v>83610</v>
      </c>
      <c r="B24160" s="7" t="s">
        <v>83611</v>
      </c>
      <c r="C24160" s="7" t="s">
        <v>83612</v>
      </c>
      <c r="D24160" s="7" t="s">
        <v>83613</v>
      </c>
      <c r="E24160" s="8" t="s">
        <v>3745</v>
      </c>
      <c r="F24160" s="8">
        <v>0</v>
      </c>
      <c r="G24160" s="7" t="s">
        <v>35</v>
      </c>
      <c r="H24160" s="7" t="s">
        <v>24</v>
      </c>
      <c r="I24160" s="9" t="s">
        <v>36</v>
      </c>
      <c r="J24160" s="7" t="s">
        <v>181</v>
      </c>
      <c r="K24160" s="10" t="s">
        <v>594</v>
      </c>
      <c r="L24160" s="7">
        <v>1</v>
      </c>
      <c r="M24160" s="11">
        <v>39814</v>
      </c>
      <c r="N24160" s="7" t="s">
        <v>171</v>
      </c>
      <c r="O24160" s="7" t="s">
        <v>172</v>
      </c>
      <c r="P24160" s="10">
        <v>2009</v>
      </c>
      <c r="Q24160" s="12">
        <v>41652</v>
      </c>
      <c r="R24160" s="12">
        <v>41652</v>
      </c>
    </row>
    <row r="24161" spans="1:18" x14ac:dyDescent="0.25">
      <c r="A24161" s="7" t="s">
        <v>83614</v>
      </c>
      <c r="B24161" s="7" t="s">
        <v>83615</v>
      </c>
      <c r="C24161" s="7" t="s">
        <v>83616</v>
      </c>
      <c r="D24161" s="7" t="s">
        <v>68</v>
      </c>
      <c r="E24161" s="8" t="s">
        <v>69</v>
      </c>
      <c r="F24161" s="8">
        <v>427985</v>
      </c>
      <c r="G24161" s="7" t="s">
        <v>35</v>
      </c>
      <c r="H24161" s="7" t="s">
        <v>24</v>
      </c>
      <c r="I24161" s="9" t="s">
        <v>36</v>
      </c>
      <c r="J24161" s="7" t="s">
        <v>181</v>
      </c>
      <c r="K24161" s="10" t="s">
        <v>182</v>
      </c>
      <c r="L24161" s="7">
        <v>1</v>
      </c>
      <c r="M24161" s="11">
        <v>38687</v>
      </c>
      <c r="N24161" s="7" t="s">
        <v>11966</v>
      </c>
      <c r="O24161" s="7" t="s">
        <v>4101</v>
      </c>
      <c r="P24161" s="10">
        <v>2005</v>
      </c>
      <c r="Q24161" s="12">
        <v>39743</v>
      </c>
      <c r="R24161" s="12">
        <v>39743</v>
      </c>
    </row>
    <row r="24162" spans="1:18" x14ac:dyDescent="0.25">
      <c r="A24162" s="7" t="s">
        <v>83617</v>
      </c>
      <c r="B24162" s="7" t="s">
        <v>83618</v>
      </c>
      <c r="C24162" s="7" t="s">
        <v>83619</v>
      </c>
      <c r="D24162" s="7" t="s">
        <v>296</v>
      </c>
      <c r="E24162" s="8" t="s">
        <v>297</v>
      </c>
      <c r="F24162" s="8">
        <v>4920000</v>
      </c>
      <c r="G24162" s="7" t="s">
        <v>35</v>
      </c>
      <c r="H24162" s="7" t="s">
        <v>24</v>
      </c>
      <c r="I24162" s="9" t="s">
        <v>70</v>
      </c>
      <c r="J24162" s="7" t="s">
        <v>3242</v>
      </c>
      <c r="K24162" s="10" t="s">
        <v>3243</v>
      </c>
      <c r="L24162" s="7">
        <v>3</v>
      </c>
      <c r="M24162" s="11">
        <v>40238</v>
      </c>
      <c r="N24162" s="7" t="s">
        <v>1566</v>
      </c>
      <c r="O24162" s="7" t="s">
        <v>97</v>
      </c>
      <c r="P24162" s="10">
        <v>2010</v>
      </c>
      <c r="Q24162" s="12">
        <v>40548</v>
      </c>
      <c r="R24162" s="12">
        <v>41402</v>
      </c>
    </row>
    <row r="24163" spans="1:18" x14ac:dyDescent="0.25">
      <c r="A24163" s="7" t="s">
        <v>83620</v>
      </c>
      <c r="B24163" s="7" t="s">
        <v>83621</v>
      </c>
      <c r="C24163" s="7" t="s">
        <v>83622</v>
      </c>
      <c r="D24163" s="7" t="s">
        <v>159</v>
      </c>
      <c r="E24163" s="8" t="s">
        <v>160</v>
      </c>
      <c r="F24163" s="8">
        <v>0</v>
      </c>
      <c r="G24163" s="7" t="s">
        <v>35</v>
      </c>
      <c r="H24163" s="7" t="s">
        <v>176</v>
      </c>
      <c r="I24163" s="9"/>
      <c r="J24163" s="7" t="s">
        <v>8691</v>
      </c>
      <c r="K24163" s="10" t="s">
        <v>8691</v>
      </c>
      <c r="L24163" s="7">
        <v>1</v>
      </c>
      <c r="M24163" s="11">
        <v>39814</v>
      </c>
      <c r="N24163" s="7" t="s">
        <v>171</v>
      </c>
      <c r="O24163" s="7" t="s">
        <v>172</v>
      </c>
      <c r="P24163" s="10">
        <v>2009</v>
      </c>
      <c r="Q24163" s="12">
        <v>40513</v>
      </c>
      <c r="R24163" s="12">
        <v>40513</v>
      </c>
    </row>
    <row r="24164" spans="1:18" x14ac:dyDescent="0.25">
      <c r="A24164" s="7" t="s">
        <v>83623</v>
      </c>
      <c r="B24164" s="7" t="s">
        <v>83624</v>
      </c>
      <c r="C24164" s="7" t="s">
        <v>83625</v>
      </c>
      <c r="D24164" s="7" t="s">
        <v>83626</v>
      </c>
      <c r="E24164" s="8" t="s">
        <v>655</v>
      </c>
      <c r="F24164" s="8">
        <v>1369600</v>
      </c>
      <c r="G24164" s="7" t="s">
        <v>35</v>
      </c>
      <c r="H24164" s="7" t="s">
        <v>43</v>
      </c>
      <c r="I24164" s="9"/>
      <c r="J24164" s="7" t="s">
        <v>44</v>
      </c>
      <c r="K24164" s="10" t="s">
        <v>44</v>
      </c>
      <c r="L24164" s="7">
        <v>3</v>
      </c>
      <c r="M24164" s="11">
        <v>41275</v>
      </c>
      <c r="N24164" s="7" t="s">
        <v>146</v>
      </c>
      <c r="O24164" s="7" t="s">
        <v>147</v>
      </c>
      <c r="P24164" s="10">
        <v>2013</v>
      </c>
      <c r="Q24164" s="12">
        <v>41380</v>
      </c>
      <c r="R24164" s="12">
        <v>41730</v>
      </c>
    </row>
    <row r="24165" spans="1:18" x14ac:dyDescent="0.25">
      <c r="A24165" s="7" t="s">
        <v>83627</v>
      </c>
      <c r="B24165" s="7" t="s">
        <v>83628</v>
      </c>
      <c r="C24165" s="7" t="s">
        <v>83629</v>
      </c>
      <c r="D24165" s="7" t="s">
        <v>106</v>
      </c>
      <c r="E24165" s="8" t="s">
        <v>107</v>
      </c>
      <c r="F24165" s="8">
        <v>175500000</v>
      </c>
      <c r="G24165" s="7" t="s">
        <v>35</v>
      </c>
      <c r="H24165" s="7" t="s">
        <v>6095</v>
      </c>
      <c r="I24165" s="9"/>
      <c r="J24165" s="7" t="s">
        <v>6096</v>
      </c>
      <c r="K24165" s="10" t="s">
        <v>6096</v>
      </c>
      <c r="L24165" s="7">
        <v>4</v>
      </c>
      <c r="M24165" s="11">
        <v>40909</v>
      </c>
      <c r="N24165" s="7" t="s">
        <v>111</v>
      </c>
      <c r="O24165" s="7" t="s">
        <v>112</v>
      </c>
      <c r="P24165" s="10">
        <v>2012</v>
      </c>
      <c r="Q24165" s="12">
        <v>41316</v>
      </c>
      <c r="R24165" s="12">
        <v>41828</v>
      </c>
    </row>
    <row r="24166" spans="1:18" x14ac:dyDescent="0.25">
      <c r="A24166" s="7" t="s">
        <v>83630</v>
      </c>
      <c r="B24166" s="7" t="s">
        <v>83631</v>
      </c>
      <c r="C24166" s="7" t="s">
        <v>83632</v>
      </c>
      <c r="D24166" s="7" t="s">
        <v>296</v>
      </c>
      <c r="E24166" s="8" t="s">
        <v>297</v>
      </c>
      <c r="F24166" s="8">
        <v>0</v>
      </c>
      <c r="G24166" s="7" t="s">
        <v>35</v>
      </c>
      <c r="H24166" s="7" t="s">
        <v>176</v>
      </c>
      <c r="I24166" s="9"/>
      <c r="J24166" s="7" t="s">
        <v>177</v>
      </c>
      <c r="K24166" s="10" t="s">
        <v>177</v>
      </c>
      <c r="L24166" s="7">
        <v>1</v>
      </c>
      <c r="Q24166" s="12">
        <v>41319</v>
      </c>
      <c r="R24166" s="12">
        <v>41319</v>
      </c>
    </row>
    <row r="24167" spans="1:18" x14ac:dyDescent="0.25">
      <c r="A24167" s="7" t="s">
        <v>83633</v>
      </c>
      <c r="B24167" s="7" t="s">
        <v>83634</v>
      </c>
      <c r="C24167" s="7" t="s">
        <v>83635</v>
      </c>
      <c r="D24167" s="7" t="s">
        <v>1664</v>
      </c>
      <c r="E24167" s="8" t="s">
        <v>1665</v>
      </c>
      <c r="F24167" s="8">
        <v>64800003</v>
      </c>
      <c r="G24167" s="7" t="s">
        <v>80</v>
      </c>
      <c r="H24167" s="7" t="s">
        <v>24</v>
      </c>
      <c r="I24167" s="9" t="s">
        <v>281</v>
      </c>
      <c r="J24167" s="7" t="s">
        <v>282</v>
      </c>
      <c r="K24167" s="10" t="s">
        <v>346</v>
      </c>
      <c r="L24167" s="7">
        <v>3</v>
      </c>
      <c r="M24167" s="11">
        <v>38353</v>
      </c>
      <c r="N24167" s="7" t="s">
        <v>435</v>
      </c>
      <c r="O24167" s="7" t="s">
        <v>436</v>
      </c>
      <c r="P24167" s="10">
        <v>2005</v>
      </c>
      <c r="Q24167" s="12">
        <v>39720</v>
      </c>
      <c r="R24167" s="12">
        <v>40653</v>
      </c>
    </row>
    <row r="24168" spans="1:18" x14ac:dyDescent="0.25">
      <c r="A24168" s="7" t="s">
        <v>83636</v>
      </c>
      <c r="B24168" s="7" t="s">
        <v>83637</v>
      </c>
      <c r="C24168" s="7" t="s">
        <v>83638</v>
      </c>
      <c r="D24168" s="7" t="s">
        <v>83639</v>
      </c>
      <c r="E24168" s="8" t="s">
        <v>204</v>
      </c>
      <c r="F24168" s="8">
        <v>250000</v>
      </c>
      <c r="G24168" s="7" t="s">
        <v>35</v>
      </c>
      <c r="H24168" s="7" t="s">
        <v>749</v>
      </c>
      <c r="I24168" s="9"/>
      <c r="J24168" s="7" t="s">
        <v>1359</v>
      </c>
      <c r="K24168" s="10" t="s">
        <v>1359</v>
      </c>
      <c r="L24168" s="7">
        <v>1</v>
      </c>
      <c r="M24168" s="11">
        <v>40825</v>
      </c>
      <c r="N24168" s="7" t="s">
        <v>73</v>
      </c>
      <c r="O24168" s="7" t="s">
        <v>74</v>
      </c>
      <c r="P24168" s="10">
        <v>2011</v>
      </c>
      <c r="Q24168" s="12">
        <v>41063</v>
      </c>
      <c r="R24168" s="12">
        <v>41063</v>
      </c>
    </row>
    <row r="24169" spans="1:18" x14ac:dyDescent="0.25">
      <c r="A24169" s="7" t="s">
        <v>83640</v>
      </c>
      <c r="B24169" s="7" t="s">
        <v>83641</v>
      </c>
      <c r="C24169" s="7" t="s">
        <v>83642</v>
      </c>
      <c r="D24169" s="7" t="s">
        <v>83643</v>
      </c>
      <c r="E24169" s="8" t="s">
        <v>160</v>
      </c>
      <c r="F24169" s="8">
        <v>760237</v>
      </c>
      <c r="G24169" s="7" t="s">
        <v>35</v>
      </c>
      <c r="H24169" s="7" t="s">
        <v>24</v>
      </c>
      <c r="I24169" s="9" t="s">
        <v>70</v>
      </c>
      <c r="J24169" s="7" t="s">
        <v>71</v>
      </c>
      <c r="K24169" s="10" t="s">
        <v>1606</v>
      </c>
      <c r="L24169" s="7">
        <v>2</v>
      </c>
      <c r="M24169" s="11">
        <v>39609</v>
      </c>
      <c r="N24169" s="7" t="s">
        <v>495</v>
      </c>
      <c r="O24169" s="7" t="s">
        <v>496</v>
      </c>
      <c r="P24169" s="10">
        <v>2008</v>
      </c>
      <c r="Q24169" s="12">
        <v>39609</v>
      </c>
      <c r="R24169" s="12">
        <v>39680</v>
      </c>
    </row>
    <row r="24170" spans="1:18" x14ac:dyDescent="0.25">
      <c r="A24170" s="7" t="s">
        <v>83644</v>
      </c>
      <c r="B24170" s="7" t="s">
        <v>83645</v>
      </c>
      <c r="C24170" s="7" t="s">
        <v>83646</v>
      </c>
      <c r="D24170" s="7" t="s">
        <v>54427</v>
      </c>
      <c r="E24170" s="8" t="s">
        <v>10834</v>
      </c>
      <c r="F24170" s="8">
        <v>28729937</v>
      </c>
      <c r="G24170" s="7" t="s">
        <v>35</v>
      </c>
      <c r="H24170" s="7" t="s">
        <v>24</v>
      </c>
      <c r="I24170" s="9" t="s">
        <v>281</v>
      </c>
      <c r="J24170" s="7" t="s">
        <v>282</v>
      </c>
      <c r="K24170" s="10" t="s">
        <v>282</v>
      </c>
      <c r="L24170" s="7">
        <v>7</v>
      </c>
      <c r="M24170" s="11">
        <v>40544</v>
      </c>
      <c r="N24170" s="7" t="s">
        <v>537</v>
      </c>
      <c r="O24170" s="7" t="s">
        <v>505</v>
      </c>
      <c r="P24170" s="10">
        <v>2011</v>
      </c>
      <c r="Q24170" s="12">
        <v>40470</v>
      </c>
      <c r="R24170" s="12">
        <v>41943</v>
      </c>
    </row>
    <row r="24171" spans="1:18" x14ac:dyDescent="0.25">
      <c r="A24171" s="7" t="s">
        <v>83647</v>
      </c>
      <c r="B24171" s="7" t="s">
        <v>83648</v>
      </c>
      <c r="C24171" s="7" t="s">
        <v>83649</v>
      </c>
      <c r="D24171" s="7" t="s">
        <v>68</v>
      </c>
      <c r="E24171" s="8" t="s">
        <v>69</v>
      </c>
      <c r="F24171" s="8">
        <v>90019</v>
      </c>
      <c r="G24171" s="7" t="s">
        <v>35</v>
      </c>
      <c r="H24171" s="7" t="s">
        <v>1503</v>
      </c>
      <c r="I24171" s="9"/>
      <c r="J24171" s="7" t="s">
        <v>83650</v>
      </c>
      <c r="K24171" s="10" t="s">
        <v>83650</v>
      </c>
      <c r="L24171" s="7">
        <v>1</v>
      </c>
      <c r="M24171" s="11">
        <v>41374</v>
      </c>
      <c r="N24171" s="7" t="s">
        <v>411</v>
      </c>
      <c r="O24171" s="7" t="s">
        <v>412</v>
      </c>
      <c r="P24171" s="10">
        <v>2013</v>
      </c>
      <c r="Q24171" s="12">
        <v>41361</v>
      </c>
      <c r="R24171" s="12">
        <v>41361</v>
      </c>
    </row>
    <row r="24172" spans="1:18" x14ac:dyDescent="0.25">
      <c r="A24172" s="7" t="s">
        <v>83651</v>
      </c>
      <c r="B24172" s="7" t="s">
        <v>83652</v>
      </c>
      <c r="C24172" s="7" t="s">
        <v>83653</v>
      </c>
      <c r="D24172" s="7" t="s">
        <v>275</v>
      </c>
      <c r="E24172" s="8" t="s">
        <v>276</v>
      </c>
      <c r="F24172" s="8">
        <v>12643228</v>
      </c>
      <c r="G24172" s="7" t="s">
        <v>35</v>
      </c>
      <c r="H24172" s="7" t="s">
        <v>24</v>
      </c>
      <c r="I24172" s="9" t="s">
        <v>36</v>
      </c>
      <c r="J24172" s="7" t="s">
        <v>181</v>
      </c>
      <c r="K24172" s="10" t="s">
        <v>3417</v>
      </c>
      <c r="L24172" s="7">
        <v>7</v>
      </c>
      <c r="Q24172" s="12">
        <v>39371</v>
      </c>
      <c r="R24172" s="12">
        <v>41402</v>
      </c>
    </row>
    <row r="24173" spans="1:18" x14ac:dyDescent="0.25">
      <c r="A24173" s="7" t="s">
        <v>83654</v>
      </c>
      <c r="B24173" s="7" t="s">
        <v>83655</v>
      </c>
      <c r="C24173" s="7" t="s">
        <v>83656</v>
      </c>
      <c r="D24173" s="7" t="s">
        <v>83657</v>
      </c>
      <c r="E24173" s="8" t="s">
        <v>3804</v>
      </c>
      <c r="F24173" s="8">
        <v>1250000</v>
      </c>
      <c r="G24173" s="7" t="s">
        <v>35</v>
      </c>
      <c r="H24173" s="7" t="s">
        <v>24</v>
      </c>
      <c r="I24173" s="9" t="s">
        <v>116</v>
      </c>
      <c r="J24173" s="7" t="s">
        <v>588</v>
      </c>
      <c r="K24173" s="10" t="s">
        <v>83658</v>
      </c>
      <c r="L24173" s="7">
        <v>1</v>
      </c>
      <c r="M24173" s="11">
        <v>40544</v>
      </c>
      <c r="N24173" s="7" t="s">
        <v>537</v>
      </c>
      <c r="O24173" s="7" t="s">
        <v>505</v>
      </c>
      <c r="P24173" s="10">
        <v>2011</v>
      </c>
      <c r="Q24173" s="12">
        <v>41757</v>
      </c>
      <c r="R24173" s="12">
        <v>41757</v>
      </c>
    </row>
    <row r="24174" spans="1:18" x14ac:dyDescent="0.25">
      <c r="A24174" s="7" t="s">
        <v>83659</v>
      </c>
      <c r="B24174" s="7" t="s">
        <v>83660</v>
      </c>
      <c r="C24174" s="7" t="s">
        <v>83661</v>
      </c>
      <c r="D24174" s="7" t="s">
        <v>83662</v>
      </c>
      <c r="E24174" s="8" t="s">
        <v>79</v>
      </c>
      <c r="F24174" s="8">
        <v>133150</v>
      </c>
      <c r="G24174" s="7" t="s">
        <v>80</v>
      </c>
      <c r="H24174" s="7" t="s">
        <v>176</v>
      </c>
      <c r="I24174" s="9"/>
      <c r="J24174" s="7" t="s">
        <v>1025</v>
      </c>
      <c r="K24174" s="10" t="s">
        <v>83663</v>
      </c>
      <c r="L24174" s="7">
        <v>1</v>
      </c>
      <c r="M24174" s="11">
        <v>40299</v>
      </c>
      <c r="N24174" s="7" t="s">
        <v>1341</v>
      </c>
      <c r="O24174" s="7" t="s">
        <v>1110</v>
      </c>
      <c r="P24174" s="10">
        <v>2010</v>
      </c>
      <c r="Q24174" s="12">
        <v>40299</v>
      </c>
      <c r="R24174" s="12">
        <v>40299</v>
      </c>
    </row>
    <row r="24175" spans="1:18" x14ac:dyDescent="0.25">
      <c r="A24175" s="7" t="s">
        <v>83664</v>
      </c>
      <c r="B24175" s="7" t="s">
        <v>83665</v>
      </c>
      <c r="C24175" s="7" t="s">
        <v>83666</v>
      </c>
      <c r="D24175" s="7" t="s">
        <v>78</v>
      </c>
      <c r="E24175" s="8" t="s">
        <v>79</v>
      </c>
      <c r="F24175" s="8">
        <v>275000</v>
      </c>
      <c r="G24175" s="7" t="s">
        <v>35</v>
      </c>
      <c r="H24175" s="7" t="s">
        <v>24</v>
      </c>
      <c r="I24175" s="9" t="s">
        <v>116</v>
      </c>
      <c r="J24175" s="7" t="s">
        <v>1586</v>
      </c>
      <c r="K24175" s="10" t="s">
        <v>19501</v>
      </c>
      <c r="L24175" s="7">
        <v>1</v>
      </c>
      <c r="M24175" s="11">
        <v>37987</v>
      </c>
      <c r="N24175" s="7" t="s">
        <v>424</v>
      </c>
      <c r="O24175" s="7" t="s">
        <v>425</v>
      </c>
      <c r="P24175" s="10">
        <v>2004</v>
      </c>
      <c r="Q24175" s="12">
        <v>40038</v>
      </c>
      <c r="R24175" s="12">
        <v>40038</v>
      </c>
    </row>
    <row r="24176" spans="1:18" x14ac:dyDescent="0.25">
      <c r="A24176" s="7" t="s">
        <v>83667</v>
      </c>
      <c r="B24176" s="7" t="s">
        <v>83668</v>
      </c>
      <c r="C24176" s="7" t="s">
        <v>83669</v>
      </c>
      <c r="D24176" s="7" t="s">
        <v>83670</v>
      </c>
      <c r="E24176" s="8" t="s">
        <v>366</v>
      </c>
      <c r="F24176" s="8">
        <v>0</v>
      </c>
      <c r="G24176" s="7" t="s">
        <v>35</v>
      </c>
      <c r="H24176" s="7" t="s">
        <v>24</v>
      </c>
      <c r="I24176" s="9" t="s">
        <v>281</v>
      </c>
      <c r="J24176" s="7" t="s">
        <v>282</v>
      </c>
      <c r="K24176" s="10" t="s">
        <v>346</v>
      </c>
      <c r="L24176" s="7">
        <v>1</v>
      </c>
      <c r="M24176" s="11">
        <v>40283</v>
      </c>
      <c r="N24176" s="7" t="s">
        <v>4205</v>
      </c>
      <c r="O24176" s="7" t="s">
        <v>1110</v>
      </c>
      <c r="P24176" s="10">
        <v>2010</v>
      </c>
      <c r="Q24176" s="12">
        <v>41330</v>
      </c>
      <c r="R24176" s="12">
        <v>41330</v>
      </c>
    </row>
    <row r="24177" spans="1:18" x14ac:dyDescent="0.25">
      <c r="A24177" s="7" t="s">
        <v>83671</v>
      </c>
      <c r="B24177" s="7" t="s">
        <v>83672</v>
      </c>
      <c r="C24177" s="7" t="s">
        <v>83673</v>
      </c>
      <c r="D24177" s="7" t="s">
        <v>83674</v>
      </c>
      <c r="E24177" s="8" t="s">
        <v>160</v>
      </c>
      <c r="F24177" s="8">
        <v>3800000</v>
      </c>
      <c r="G24177" s="7" t="s">
        <v>35</v>
      </c>
      <c r="H24177" s="7" t="s">
        <v>52</v>
      </c>
      <c r="I24177" s="9"/>
      <c r="J24177" s="7" t="s">
        <v>53</v>
      </c>
      <c r="K24177" s="10" t="s">
        <v>53</v>
      </c>
      <c r="L24177" s="7">
        <v>4</v>
      </c>
      <c r="M24177" s="11">
        <v>39972</v>
      </c>
      <c r="N24177" s="7" t="s">
        <v>1702</v>
      </c>
      <c r="O24177" s="7" t="s">
        <v>251</v>
      </c>
      <c r="P24177" s="10">
        <v>2009</v>
      </c>
      <c r="Q24177" s="12">
        <v>40088</v>
      </c>
      <c r="R24177" s="12">
        <v>41724</v>
      </c>
    </row>
    <row r="24178" spans="1:18" x14ac:dyDescent="0.25">
      <c r="A24178" s="7" t="s">
        <v>83675</v>
      </c>
      <c r="B24178" s="7" t="s">
        <v>83676</v>
      </c>
      <c r="D24178" s="7" t="s">
        <v>210</v>
      </c>
      <c r="E24178" s="8" t="s">
        <v>211</v>
      </c>
      <c r="F24178" s="8">
        <v>0</v>
      </c>
      <c r="G24178" s="7" t="s">
        <v>35</v>
      </c>
      <c r="H24178" s="7" t="s">
        <v>24</v>
      </c>
      <c r="I24178" s="9" t="s">
        <v>129</v>
      </c>
      <c r="J24178" s="7" t="s">
        <v>130</v>
      </c>
      <c r="K24178" s="10" t="s">
        <v>28828</v>
      </c>
      <c r="L24178" s="7">
        <v>1</v>
      </c>
      <c r="M24178" s="11">
        <v>41823</v>
      </c>
      <c r="N24178" s="7" t="s">
        <v>222</v>
      </c>
      <c r="O24178" s="7" t="s">
        <v>223</v>
      </c>
      <c r="P24178" s="10">
        <v>2014</v>
      </c>
      <c r="Q24178" s="12">
        <v>41823</v>
      </c>
      <c r="R24178" s="12">
        <v>41823</v>
      </c>
    </row>
    <row r="24179" spans="1:18" x14ac:dyDescent="0.25">
      <c r="A24179" s="7" t="s">
        <v>83677</v>
      </c>
      <c r="B24179" s="7" t="s">
        <v>83678</v>
      </c>
      <c r="C24179" s="7" t="s">
        <v>83679</v>
      </c>
      <c r="D24179" s="7" t="s">
        <v>532</v>
      </c>
      <c r="E24179" s="8" t="s">
        <v>533</v>
      </c>
      <c r="F24179" s="8">
        <v>20000</v>
      </c>
      <c r="G24179" s="7" t="s">
        <v>35</v>
      </c>
      <c r="H24179" s="7" t="s">
        <v>24</v>
      </c>
      <c r="I24179" s="9" t="s">
        <v>248</v>
      </c>
      <c r="J24179" s="7" t="s">
        <v>1146</v>
      </c>
      <c r="K24179" s="10" t="s">
        <v>1146</v>
      </c>
      <c r="L24179" s="7">
        <v>1</v>
      </c>
      <c r="Q24179" s="12">
        <v>41862</v>
      </c>
      <c r="R24179" s="12">
        <v>41862</v>
      </c>
    </row>
    <row r="24180" spans="1:18" x14ac:dyDescent="0.25">
      <c r="A24180" s="7" t="s">
        <v>83680</v>
      </c>
      <c r="B24180" s="7" t="s">
        <v>83681</v>
      </c>
      <c r="C24180" s="7" t="s">
        <v>83682</v>
      </c>
      <c r="D24180" s="7" t="s">
        <v>83683</v>
      </c>
      <c r="E24180" s="8" t="s">
        <v>533</v>
      </c>
      <c r="F24180" s="8">
        <v>3000000</v>
      </c>
      <c r="G24180" s="7" t="s">
        <v>35</v>
      </c>
      <c r="H24180" s="7" t="s">
        <v>24</v>
      </c>
      <c r="I24180" s="9" t="s">
        <v>70</v>
      </c>
      <c r="J24180" s="7" t="s">
        <v>71</v>
      </c>
      <c r="K24180" s="10" t="s">
        <v>11872</v>
      </c>
      <c r="L24180" s="7">
        <v>1</v>
      </c>
      <c r="Q24180" s="12">
        <v>40624</v>
      </c>
      <c r="R24180" s="12">
        <v>40624</v>
      </c>
    </row>
    <row r="24181" spans="1:18" x14ac:dyDescent="0.25">
      <c r="A24181" s="7" t="s">
        <v>83684</v>
      </c>
      <c r="B24181" s="7" t="s">
        <v>83685</v>
      </c>
      <c r="C24181" s="7" t="s">
        <v>83686</v>
      </c>
      <c r="D24181" s="7" t="s">
        <v>83687</v>
      </c>
      <c r="E24181" s="8" t="s">
        <v>69</v>
      </c>
      <c r="F24181" s="8">
        <v>206121421</v>
      </c>
      <c r="G24181" s="7" t="s">
        <v>35</v>
      </c>
      <c r="H24181" s="7" t="s">
        <v>24</v>
      </c>
      <c r="I24181" s="9" t="s">
        <v>36</v>
      </c>
      <c r="J24181" s="7" t="s">
        <v>181</v>
      </c>
      <c r="K24181" s="10" t="s">
        <v>695</v>
      </c>
      <c r="L24181" s="7">
        <v>7</v>
      </c>
      <c r="M24181" s="11">
        <v>37746</v>
      </c>
      <c r="N24181" s="7" t="s">
        <v>18008</v>
      </c>
      <c r="O24181" s="7" t="s">
        <v>4233</v>
      </c>
      <c r="P24181" s="10">
        <v>2003</v>
      </c>
      <c r="Q24181" s="12">
        <v>37926</v>
      </c>
      <c r="R24181" s="12">
        <v>41395</v>
      </c>
    </row>
    <row r="24182" spans="1:18" x14ac:dyDescent="0.25">
      <c r="A24182" s="7" t="s">
        <v>83688</v>
      </c>
      <c r="B24182" s="7" t="s">
        <v>83689</v>
      </c>
      <c r="C24182" s="7" t="s">
        <v>83690</v>
      </c>
      <c r="D24182" s="7" t="s">
        <v>83691</v>
      </c>
      <c r="E24182" s="8" t="s">
        <v>323</v>
      </c>
      <c r="F24182" s="8">
        <v>2000000</v>
      </c>
      <c r="G24182" s="7" t="s">
        <v>80</v>
      </c>
      <c r="H24182" s="7" t="s">
        <v>176</v>
      </c>
      <c r="I24182" s="9"/>
      <c r="J24182" s="7" t="s">
        <v>177</v>
      </c>
      <c r="K24182" s="10" t="s">
        <v>177</v>
      </c>
      <c r="L24182" s="7">
        <v>1</v>
      </c>
      <c r="M24182" s="11">
        <v>36220</v>
      </c>
      <c r="N24182" s="7" t="s">
        <v>23983</v>
      </c>
      <c r="O24182" s="7" t="s">
        <v>1067</v>
      </c>
      <c r="P24182" s="10">
        <v>1999</v>
      </c>
      <c r="Q24182" s="12">
        <v>36253</v>
      </c>
      <c r="R24182" s="12">
        <v>36253</v>
      </c>
    </row>
    <row r="24183" spans="1:18" x14ac:dyDescent="0.25">
      <c r="A24183" s="7" t="s">
        <v>83692</v>
      </c>
      <c r="B24183" s="7" t="s">
        <v>83693</v>
      </c>
      <c r="C24183" s="7" t="s">
        <v>83694</v>
      </c>
      <c r="D24183" s="7" t="s">
        <v>83695</v>
      </c>
      <c r="E24183" s="8" t="s">
        <v>3106</v>
      </c>
      <c r="F24183" s="8">
        <v>11200000</v>
      </c>
      <c r="G24183" s="7" t="s">
        <v>35</v>
      </c>
      <c r="H24183" s="7" t="s">
        <v>196</v>
      </c>
      <c r="I24183" s="9"/>
      <c r="J24183" s="7" t="s">
        <v>83696</v>
      </c>
      <c r="K24183" s="10" t="s">
        <v>83696</v>
      </c>
      <c r="L24183" s="7">
        <v>3</v>
      </c>
      <c r="M24183" s="11">
        <v>38991</v>
      </c>
      <c r="N24183" s="7" t="s">
        <v>6345</v>
      </c>
      <c r="O24183" s="7" t="s">
        <v>1281</v>
      </c>
      <c r="P24183" s="10">
        <v>2006</v>
      </c>
      <c r="Q24183" s="12">
        <v>40537</v>
      </c>
      <c r="R24183" s="12">
        <v>41705</v>
      </c>
    </row>
    <row r="24184" spans="1:18" x14ac:dyDescent="0.25">
      <c r="A24184" s="7" t="s">
        <v>83697</v>
      </c>
      <c r="B24184" s="7" t="s">
        <v>83698</v>
      </c>
      <c r="C24184" s="7" t="s">
        <v>83699</v>
      </c>
      <c r="D24184" s="7" t="s">
        <v>17531</v>
      </c>
      <c r="E24184" s="8" t="s">
        <v>3894</v>
      </c>
      <c r="F24184" s="8">
        <v>0</v>
      </c>
      <c r="G24184" s="7" t="s">
        <v>35</v>
      </c>
      <c r="I24184" s="9"/>
      <c r="J24184" s="7"/>
      <c r="L24184" s="7">
        <v>1</v>
      </c>
      <c r="M24184" s="11">
        <v>41697</v>
      </c>
      <c r="N24184" s="7" t="s">
        <v>1308</v>
      </c>
      <c r="O24184" s="7" t="s">
        <v>64</v>
      </c>
      <c r="P24184" s="10">
        <v>2014</v>
      </c>
      <c r="Q24184" s="12">
        <v>41699</v>
      </c>
      <c r="R24184" s="12">
        <v>41699</v>
      </c>
    </row>
    <row r="24185" spans="1:18" x14ac:dyDescent="0.25">
      <c r="A24185" s="7" t="s">
        <v>83700</v>
      </c>
      <c r="B24185" s="7" t="s">
        <v>83701</v>
      </c>
      <c r="C24185" s="7" t="s">
        <v>83702</v>
      </c>
      <c r="D24185" s="7" t="s">
        <v>83703</v>
      </c>
      <c r="E24185" s="8" t="s">
        <v>9231</v>
      </c>
      <c r="F24185" s="8">
        <v>25000</v>
      </c>
      <c r="G24185" s="7" t="s">
        <v>35</v>
      </c>
      <c r="H24185" s="7" t="s">
        <v>240</v>
      </c>
      <c r="I24185" s="9" t="s">
        <v>241</v>
      </c>
      <c r="J24185" s="7" t="s">
        <v>242</v>
      </c>
      <c r="K24185" s="10" t="s">
        <v>242</v>
      </c>
      <c r="L24185" s="7">
        <v>1</v>
      </c>
      <c r="M24185" s="11">
        <v>40909</v>
      </c>
      <c r="N24185" s="7" t="s">
        <v>111</v>
      </c>
      <c r="O24185" s="7" t="s">
        <v>112</v>
      </c>
      <c r="P24185" s="10">
        <v>2012</v>
      </c>
      <c r="Q24185" s="12">
        <v>41834</v>
      </c>
      <c r="R24185" s="12">
        <v>41834</v>
      </c>
    </row>
    <row r="24186" spans="1:18" x14ac:dyDescent="0.25">
      <c r="A24186" s="7" t="s">
        <v>83704</v>
      </c>
      <c r="B24186" s="7" t="s">
        <v>83705</v>
      </c>
      <c r="F24186" s="8">
        <v>1000</v>
      </c>
      <c r="G24186" s="7" t="s">
        <v>35</v>
      </c>
      <c r="H24186" s="7" t="s">
        <v>24</v>
      </c>
      <c r="I24186" s="9" t="s">
        <v>36</v>
      </c>
      <c r="J24186" s="7" t="s">
        <v>181</v>
      </c>
      <c r="K24186" s="10" t="s">
        <v>2504</v>
      </c>
      <c r="L24186" s="7">
        <v>1</v>
      </c>
      <c r="M24186" s="11">
        <v>41640</v>
      </c>
      <c r="N24186" s="7" t="s">
        <v>63</v>
      </c>
      <c r="O24186" s="7" t="s">
        <v>64</v>
      </c>
      <c r="P24186" s="10">
        <v>2014</v>
      </c>
      <c r="Q24186" s="12">
        <v>41640</v>
      </c>
      <c r="R24186" s="12">
        <v>41640</v>
      </c>
    </row>
    <row r="24187" spans="1:18" x14ac:dyDescent="0.25">
      <c r="A24187" s="7" t="s">
        <v>83706</v>
      </c>
      <c r="B24187" s="7" t="s">
        <v>83707</v>
      </c>
      <c r="C24187" s="7" t="s">
        <v>83708</v>
      </c>
      <c r="D24187" s="7" t="s">
        <v>68</v>
      </c>
      <c r="E24187" s="8" t="s">
        <v>69</v>
      </c>
      <c r="F24187" s="8">
        <v>2600000</v>
      </c>
      <c r="G24187" s="7" t="s">
        <v>35</v>
      </c>
      <c r="H24187" s="7" t="s">
        <v>176</v>
      </c>
      <c r="I24187" s="9"/>
      <c r="J24187" s="7" t="s">
        <v>177</v>
      </c>
      <c r="K24187" s="10" t="s">
        <v>177</v>
      </c>
      <c r="L24187" s="7">
        <v>1</v>
      </c>
      <c r="M24187" s="11">
        <v>41275</v>
      </c>
      <c r="N24187" s="7" t="s">
        <v>146</v>
      </c>
      <c r="O24187" s="7" t="s">
        <v>147</v>
      </c>
      <c r="P24187" s="10">
        <v>2013</v>
      </c>
      <c r="Q24187" s="12">
        <v>41653</v>
      </c>
      <c r="R24187" s="12">
        <v>41653</v>
      </c>
    </row>
    <row r="24188" spans="1:18" x14ac:dyDescent="0.25">
      <c r="A24188" s="7" t="s">
        <v>83709</v>
      </c>
      <c r="B24188" s="7" t="s">
        <v>83710</v>
      </c>
      <c r="C24188" s="7" t="s">
        <v>83711</v>
      </c>
      <c r="D24188" s="7" t="s">
        <v>83712</v>
      </c>
      <c r="E24188" s="8" t="s">
        <v>87</v>
      </c>
      <c r="F24188" s="8">
        <v>1500000</v>
      </c>
      <c r="G24188" s="7" t="s">
        <v>35</v>
      </c>
      <c r="H24188" s="7" t="s">
        <v>1891</v>
      </c>
      <c r="I24188" s="9"/>
      <c r="J24188" s="7" t="s">
        <v>1892</v>
      </c>
      <c r="K24188" s="10" t="s">
        <v>1893</v>
      </c>
      <c r="L24188" s="7">
        <v>1</v>
      </c>
      <c r="M24188" s="11">
        <v>39097</v>
      </c>
      <c r="N24188" s="7" t="s">
        <v>88</v>
      </c>
      <c r="O24188" s="7" t="s">
        <v>89</v>
      </c>
      <c r="P24188" s="10">
        <v>2007</v>
      </c>
      <c r="Q24188" s="12">
        <v>40224</v>
      </c>
      <c r="R24188" s="12">
        <v>40224</v>
      </c>
    </row>
    <row r="24189" spans="1:18" x14ac:dyDescent="0.25">
      <c r="A24189" s="7" t="s">
        <v>83713</v>
      </c>
      <c r="B24189" s="7" t="s">
        <v>83714</v>
      </c>
      <c r="D24189" s="7" t="s">
        <v>1295</v>
      </c>
      <c r="E24189" s="8" t="s">
        <v>1296</v>
      </c>
      <c r="F24189" s="8">
        <v>789717</v>
      </c>
      <c r="G24189" s="7" t="s">
        <v>35</v>
      </c>
      <c r="H24189" s="7" t="s">
        <v>749</v>
      </c>
      <c r="I24189" s="9"/>
      <c r="J24189" s="7" t="s">
        <v>5236</v>
      </c>
      <c r="K24189" s="10" t="s">
        <v>5236</v>
      </c>
      <c r="L24189" s="7">
        <v>5</v>
      </c>
      <c r="Q24189" s="12">
        <v>40330</v>
      </c>
      <c r="R24189" s="12">
        <v>41091</v>
      </c>
    </row>
    <row r="24190" spans="1:18" x14ac:dyDescent="0.25">
      <c r="A24190" s="7" t="s">
        <v>83715</v>
      </c>
      <c r="B24190" s="7" t="s">
        <v>83716</v>
      </c>
      <c r="C24190" s="7" t="s">
        <v>83717</v>
      </c>
      <c r="D24190" s="7" t="s">
        <v>83718</v>
      </c>
      <c r="E24190" s="8" t="s">
        <v>123</v>
      </c>
      <c r="F24190" s="8">
        <v>100000</v>
      </c>
      <c r="G24190" s="7" t="s">
        <v>35</v>
      </c>
      <c r="H24190" s="7" t="s">
        <v>24</v>
      </c>
      <c r="I24190" s="9" t="s">
        <v>151</v>
      </c>
      <c r="J24190" s="7" t="s">
        <v>152</v>
      </c>
      <c r="K24190" s="10" t="s">
        <v>152</v>
      </c>
      <c r="L24190" s="7">
        <v>1</v>
      </c>
      <c r="M24190" s="11">
        <v>41487</v>
      </c>
      <c r="N24190" s="7" t="s">
        <v>1385</v>
      </c>
      <c r="O24190" s="7" t="s">
        <v>258</v>
      </c>
      <c r="P24190" s="10">
        <v>2013</v>
      </c>
      <c r="Q24190" s="12">
        <v>41644</v>
      </c>
      <c r="R24190" s="12">
        <v>41644</v>
      </c>
    </row>
    <row r="24191" spans="1:18" x14ac:dyDescent="0.25">
      <c r="A24191" s="7" t="s">
        <v>83719</v>
      </c>
      <c r="B24191" s="7" t="s">
        <v>83720</v>
      </c>
      <c r="C24191" s="7" t="s">
        <v>83721</v>
      </c>
      <c r="D24191" s="7" t="s">
        <v>625</v>
      </c>
      <c r="E24191" s="8" t="s">
        <v>323</v>
      </c>
      <c r="F24191" s="8">
        <v>1300200</v>
      </c>
      <c r="G24191" s="7" t="s">
        <v>35</v>
      </c>
      <c r="H24191" s="7" t="s">
        <v>635</v>
      </c>
      <c r="I24191" s="9"/>
      <c r="J24191" s="7" t="s">
        <v>24916</v>
      </c>
      <c r="K24191" s="10" t="s">
        <v>24916</v>
      </c>
      <c r="L24191" s="7">
        <v>1</v>
      </c>
      <c r="Q24191" s="12">
        <v>41187</v>
      </c>
      <c r="R24191" s="12">
        <v>41187</v>
      </c>
    </row>
    <row r="24192" spans="1:18" x14ac:dyDescent="0.25">
      <c r="A24192" s="7" t="s">
        <v>83722</v>
      </c>
      <c r="B24192" s="7" t="s">
        <v>83723</v>
      </c>
      <c r="D24192" s="7" t="s">
        <v>433</v>
      </c>
      <c r="E24192" s="8" t="s">
        <v>434</v>
      </c>
      <c r="F24192" s="8">
        <v>22000000</v>
      </c>
      <c r="G24192" s="7" t="s">
        <v>35</v>
      </c>
      <c r="I24192" s="9"/>
      <c r="J24192" s="7"/>
      <c r="L24192" s="7">
        <v>1</v>
      </c>
      <c r="Q24192" s="12">
        <v>40793</v>
      </c>
      <c r="R24192" s="12">
        <v>40793</v>
      </c>
    </row>
    <row r="24193" spans="1:18" x14ac:dyDescent="0.25">
      <c r="A24193" s="7" t="s">
        <v>83724</v>
      </c>
      <c r="B24193" s="7" t="s">
        <v>83725</v>
      </c>
      <c r="C24193" s="7" t="s">
        <v>83726</v>
      </c>
      <c r="D24193" s="7" t="s">
        <v>86</v>
      </c>
      <c r="E24193" s="8" t="s">
        <v>87</v>
      </c>
      <c r="F24193" s="8">
        <v>500000</v>
      </c>
      <c r="G24193" s="7" t="s">
        <v>35</v>
      </c>
      <c r="H24193" s="7" t="s">
        <v>24</v>
      </c>
      <c r="I24193" s="9" t="s">
        <v>36</v>
      </c>
      <c r="J24193" s="7" t="s">
        <v>181</v>
      </c>
      <c r="K24193" s="10" t="s">
        <v>7696</v>
      </c>
      <c r="L24193" s="7">
        <v>1</v>
      </c>
      <c r="Q24193" s="12">
        <v>40052</v>
      </c>
      <c r="R24193" s="12">
        <v>40052</v>
      </c>
    </row>
    <row r="24194" spans="1:18" x14ac:dyDescent="0.25">
      <c r="A24194" s="7" t="s">
        <v>83727</v>
      </c>
      <c r="B24194" s="7" t="s">
        <v>83728</v>
      </c>
      <c r="C24194" s="7" t="s">
        <v>83729</v>
      </c>
      <c r="D24194" s="7" t="s">
        <v>33301</v>
      </c>
      <c r="E24194" s="8" t="s">
        <v>42</v>
      </c>
      <c r="F24194" s="8">
        <v>9700000</v>
      </c>
      <c r="G24194" s="7" t="s">
        <v>23</v>
      </c>
      <c r="H24194" s="7" t="s">
        <v>24</v>
      </c>
      <c r="I24194" s="9" t="s">
        <v>782</v>
      </c>
      <c r="J24194" s="7" t="s">
        <v>783</v>
      </c>
      <c r="K24194" s="10" t="s">
        <v>784</v>
      </c>
      <c r="L24194" s="7">
        <v>3</v>
      </c>
      <c r="M24194" s="11">
        <v>40100</v>
      </c>
      <c r="N24194" s="7" t="s">
        <v>667</v>
      </c>
      <c r="O24194" s="7" t="s">
        <v>668</v>
      </c>
      <c r="P24194" s="10">
        <v>2009</v>
      </c>
      <c r="Q24194" s="12">
        <v>40123</v>
      </c>
      <c r="R24194" s="12">
        <v>41397</v>
      </c>
    </row>
    <row r="24195" spans="1:18" x14ac:dyDescent="0.25">
      <c r="A24195" s="7" t="s">
        <v>83730</v>
      </c>
      <c r="B24195" s="7" t="s">
        <v>83731</v>
      </c>
      <c r="C24195" s="7" t="s">
        <v>83732</v>
      </c>
      <c r="D24195" s="7" t="s">
        <v>78</v>
      </c>
      <c r="E24195" s="8" t="s">
        <v>79</v>
      </c>
      <c r="F24195" s="8">
        <v>8500000</v>
      </c>
      <c r="G24195" s="7" t="s">
        <v>35</v>
      </c>
      <c r="H24195" s="7" t="s">
        <v>24</v>
      </c>
      <c r="I24195" s="9" t="s">
        <v>25</v>
      </c>
      <c r="J24195" s="7" t="s">
        <v>26</v>
      </c>
      <c r="K24195" s="10" t="s">
        <v>27</v>
      </c>
      <c r="L24195" s="7">
        <v>3</v>
      </c>
      <c r="M24195" s="11">
        <v>36739</v>
      </c>
      <c r="N24195" s="7" t="s">
        <v>30415</v>
      </c>
      <c r="O24195" s="7" t="s">
        <v>7060</v>
      </c>
      <c r="P24195" s="10">
        <v>2000</v>
      </c>
      <c r="Q24195" s="12">
        <v>39356</v>
      </c>
      <c r="R24195" s="12">
        <v>40176</v>
      </c>
    </row>
    <row r="24196" spans="1:18" x14ac:dyDescent="0.25">
      <c r="A24196" s="7" t="s">
        <v>83733</v>
      </c>
      <c r="B24196" s="7" t="s">
        <v>83734</v>
      </c>
      <c r="C24196" s="7" t="s">
        <v>83735</v>
      </c>
      <c r="D24196" s="7" t="s">
        <v>83736</v>
      </c>
      <c r="E24196" s="8" t="s">
        <v>69</v>
      </c>
      <c r="F24196" s="8">
        <v>100000</v>
      </c>
      <c r="G24196" s="7" t="s">
        <v>35</v>
      </c>
      <c r="H24196" s="7" t="s">
        <v>24</v>
      </c>
      <c r="I24196" s="9" t="s">
        <v>188</v>
      </c>
      <c r="J24196" s="7" t="s">
        <v>189</v>
      </c>
      <c r="K24196" s="10" t="s">
        <v>189</v>
      </c>
      <c r="L24196" s="7">
        <v>1</v>
      </c>
      <c r="M24196" s="11">
        <v>40909</v>
      </c>
      <c r="N24196" s="7" t="s">
        <v>111</v>
      </c>
      <c r="O24196" s="7" t="s">
        <v>112</v>
      </c>
      <c r="P24196" s="10">
        <v>2012</v>
      </c>
      <c r="Q24196" s="12">
        <v>41122</v>
      </c>
      <c r="R24196" s="12">
        <v>41122</v>
      </c>
    </row>
    <row r="24197" spans="1:18" x14ac:dyDescent="0.25">
      <c r="A24197" s="7" t="s">
        <v>83737</v>
      </c>
      <c r="B24197" s="7" t="s">
        <v>83738</v>
      </c>
      <c r="C24197" s="7" t="s">
        <v>83739</v>
      </c>
      <c r="D24197" s="7" t="s">
        <v>625</v>
      </c>
      <c r="E24197" s="8" t="s">
        <v>323</v>
      </c>
      <c r="F24197" s="8">
        <v>0</v>
      </c>
      <c r="G24197" s="7" t="s">
        <v>35</v>
      </c>
      <c r="H24197" s="7" t="s">
        <v>205</v>
      </c>
      <c r="I24197" s="9"/>
      <c r="J24197" s="7" t="s">
        <v>206</v>
      </c>
      <c r="K24197" s="10" t="s">
        <v>206</v>
      </c>
      <c r="L24197" s="7">
        <v>1</v>
      </c>
      <c r="M24197" s="11">
        <v>36161</v>
      </c>
      <c r="N24197" s="7" t="s">
        <v>1066</v>
      </c>
      <c r="O24197" s="7" t="s">
        <v>1067</v>
      </c>
      <c r="P24197" s="10">
        <v>1999</v>
      </c>
      <c r="Q24197" s="12">
        <v>36982</v>
      </c>
      <c r="R24197" s="12">
        <v>36982</v>
      </c>
    </row>
    <row r="24198" spans="1:18" x14ac:dyDescent="0.25">
      <c r="A24198" s="7" t="s">
        <v>83740</v>
      </c>
      <c r="B24198" s="7" t="s">
        <v>83741</v>
      </c>
      <c r="C24198" s="7" t="s">
        <v>83742</v>
      </c>
      <c r="D24198" s="7" t="s">
        <v>81209</v>
      </c>
      <c r="E24198" s="8" t="s">
        <v>16044</v>
      </c>
      <c r="F24198" s="8">
        <v>0</v>
      </c>
      <c r="G24198" s="7" t="s">
        <v>80</v>
      </c>
      <c r="H24198" s="7" t="s">
        <v>749</v>
      </c>
      <c r="I24198" s="9"/>
      <c r="J24198" s="7" t="s">
        <v>1359</v>
      </c>
      <c r="K24198" s="10" t="s">
        <v>1359</v>
      </c>
      <c r="L24198" s="7">
        <v>1</v>
      </c>
      <c r="M24198" s="11">
        <v>39120</v>
      </c>
      <c r="N24198" s="7" t="s">
        <v>1291</v>
      </c>
      <c r="O24198" s="7" t="s">
        <v>89</v>
      </c>
      <c r="P24198" s="10">
        <v>2007</v>
      </c>
      <c r="Q24198" s="12">
        <v>39448</v>
      </c>
      <c r="R24198" s="12">
        <v>39448</v>
      </c>
    </row>
    <row r="24199" spans="1:18" x14ac:dyDescent="0.25">
      <c r="A24199" s="7" t="s">
        <v>83743</v>
      </c>
      <c r="B24199" s="7" t="s">
        <v>83744</v>
      </c>
      <c r="C24199" s="7" t="s">
        <v>83745</v>
      </c>
      <c r="D24199" s="7" t="s">
        <v>83746</v>
      </c>
      <c r="E24199" s="8" t="s">
        <v>12885</v>
      </c>
      <c r="F24199" s="8">
        <v>55000</v>
      </c>
      <c r="G24199" s="7" t="s">
        <v>35</v>
      </c>
      <c r="H24199" s="7" t="s">
        <v>196</v>
      </c>
      <c r="I24199" s="9"/>
      <c r="J24199" s="7" t="s">
        <v>197</v>
      </c>
      <c r="K24199" s="10" t="s">
        <v>197</v>
      </c>
      <c r="L24199" s="7">
        <v>1</v>
      </c>
      <c r="M24199" s="11">
        <v>41284</v>
      </c>
      <c r="N24199" s="7" t="s">
        <v>146</v>
      </c>
      <c r="O24199" s="7" t="s">
        <v>147</v>
      </c>
      <c r="P24199" s="10">
        <v>2013</v>
      </c>
      <c r="Q24199" s="12">
        <v>41759</v>
      </c>
      <c r="R24199" s="12">
        <v>41759</v>
      </c>
    </row>
    <row r="24200" spans="1:18" x14ac:dyDescent="0.25">
      <c r="A24200" s="7" t="s">
        <v>83747</v>
      </c>
      <c r="B24200" s="7" t="s">
        <v>83748</v>
      </c>
      <c r="C24200" s="7" t="s">
        <v>83749</v>
      </c>
      <c r="D24200" s="7" t="s">
        <v>122</v>
      </c>
      <c r="E24200" s="8" t="s">
        <v>123</v>
      </c>
      <c r="F24200" s="8">
        <v>19300000</v>
      </c>
      <c r="G24200" s="7" t="s">
        <v>35</v>
      </c>
      <c r="H24200" s="7" t="s">
        <v>24</v>
      </c>
      <c r="I24200" s="9" t="s">
        <v>281</v>
      </c>
      <c r="J24200" s="7" t="s">
        <v>282</v>
      </c>
      <c r="K24200" s="10" t="s">
        <v>13437</v>
      </c>
      <c r="L24200" s="7">
        <v>2</v>
      </c>
      <c r="M24200" s="11">
        <v>39448</v>
      </c>
      <c r="N24200" s="7" t="s">
        <v>164</v>
      </c>
      <c r="O24200" s="7" t="s">
        <v>165</v>
      </c>
      <c r="P24200" s="10">
        <v>2008</v>
      </c>
      <c r="Q24200" s="12">
        <v>40914</v>
      </c>
      <c r="R24200" s="12">
        <v>41304</v>
      </c>
    </row>
    <row r="24201" spans="1:18" x14ac:dyDescent="0.25">
      <c r="A24201" s="7" t="s">
        <v>83750</v>
      </c>
      <c r="B24201" s="7" t="s">
        <v>83751</v>
      </c>
      <c r="C24201" s="7" t="s">
        <v>83752</v>
      </c>
      <c r="D24201" s="7" t="s">
        <v>83753</v>
      </c>
      <c r="E24201" s="8" t="s">
        <v>8150</v>
      </c>
      <c r="F24201" s="8">
        <v>0</v>
      </c>
      <c r="G24201" s="7" t="s">
        <v>35</v>
      </c>
      <c r="H24201" s="7" t="s">
        <v>1503</v>
      </c>
      <c r="I24201" s="9"/>
      <c r="J24201" s="7" t="s">
        <v>6596</v>
      </c>
      <c r="L24201" s="7">
        <v>1</v>
      </c>
      <c r="M24201" s="11">
        <v>40518</v>
      </c>
      <c r="N24201" s="7" t="s">
        <v>357</v>
      </c>
      <c r="O24201" s="7" t="s">
        <v>199</v>
      </c>
      <c r="P24201" s="10">
        <v>2010</v>
      </c>
      <c r="Q24201" s="12">
        <v>41518</v>
      </c>
      <c r="R24201" s="12">
        <v>41518</v>
      </c>
    </row>
    <row r="24202" spans="1:18" x14ac:dyDescent="0.25">
      <c r="A24202" s="7" t="s">
        <v>83754</v>
      </c>
      <c r="B24202" s="7" t="s">
        <v>83755</v>
      </c>
      <c r="C24202" s="7" t="s">
        <v>83756</v>
      </c>
      <c r="D24202" s="7" t="s">
        <v>1295</v>
      </c>
      <c r="E24202" s="8" t="s">
        <v>1296</v>
      </c>
      <c r="F24202" s="8">
        <v>56000000</v>
      </c>
      <c r="G24202" s="7" t="s">
        <v>23</v>
      </c>
      <c r="H24202" s="7" t="s">
        <v>24</v>
      </c>
      <c r="I24202" s="9" t="s">
        <v>36</v>
      </c>
      <c r="J24202" s="7" t="s">
        <v>181</v>
      </c>
      <c r="K24202" s="10" t="s">
        <v>1297</v>
      </c>
      <c r="L24202" s="7">
        <v>3</v>
      </c>
      <c r="Q24202" s="12">
        <v>39547</v>
      </c>
      <c r="R24202" s="12">
        <v>40765</v>
      </c>
    </row>
    <row r="24203" spans="1:18" x14ac:dyDescent="0.25">
      <c r="A24203" s="7" t="s">
        <v>83757</v>
      </c>
      <c r="B24203" s="7" t="s">
        <v>83758</v>
      </c>
      <c r="C24203" s="7" t="s">
        <v>83759</v>
      </c>
      <c r="D24203" s="7" t="s">
        <v>1277</v>
      </c>
      <c r="E24203" s="8" t="s">
        <v>1278</v>
      </c>
      <c r="F24203" s="8">
        <v>13218498</v>
      </c>
      <c r="G24203" s="7" t="s">
        <v>35</v>
      </c>
      <c r="I24203" s="9"/>
      <c r="J24203" s="7"/>
      <c r="L24203" s="7">
        <v>1</v>
      </c>
      <c r="M24203" s="11">
        <v>37987</v>
      </c>
      <c r="N24203" s="7" t="s">
        <v>424</v>
      </c>
      <c r="O24203" s="7" t="s">
        <v>425</v>
      </c>
      <c r="P24203" s="10">
        <v>2004</v>
      </c>
      <c r="Q24203" s="12">
        <v>40988</v>
      </c>
      <c r="R24203" s="12">
        <v>40988</v>
      </c>
    </row>
    <row r="24204" spans="1:18" x14ac:dyDescent="0.25">
      <c r="A24204" s="7" t="s">
        <v>83760</v>
      </c>
      <c r="B24204" s="7" t="s">
        <v>83761</v>
      </c>
      <c r="C24204" s="7" t="s">
        <v>83762</v>
      </c>
      <c r="F24204" s="8">
        <v>140000</v>
      </c>
      <c r="H24204" s="7" t="s">
        <v>446</v>
      </c>
      <c r="I24204" s="9"/>
      <c r="J24204" s="7" t="s">
        <v>447</v>
      </c>
      <c r="K24204" s="10" t="s">
        <v>447</v>
      </c>
      <c r="L24204" s="7">
        <v>1</v>
      </c>
      <c r="Q24204" s="12">
        <v>40959</v>
      </c>
      <c r="R24204" s="12">
        <v>40959</v>
      </c>
    </row>
    <row r="24205" spans="1:18" x14ac:dyDescent="0.25">
      <c r="A24205" s="7" t="s">
        <v>83763</v>
      </c>
      <c r="B24205" s="7" t="s">
        <v>83764</v>
      </c>
      <c r="C24205" s="7" t="s">
        <v>83765</v>
      </c>
      <c r="D24205" s="7" t="s">
        <v>296</v>
      </c>
      <c r="E24205" s="8" t="s">
        <v>297</v>
      </c>
      <c r="F24205" s="8">
        <v>12000000</v>
      </c>
      <c r="G24205" s="7" t="s">
        <v>35</v>
      </c>
      <c r="H24205" s="7" t="s">
        <v>24</v>
      </c>
      <c r="I24205" s="9" t="s">
        <v>25</v>
      </c>
      <c r="J24205" s="7" t="s">
        <v>26</v>
      </c>
      <c r="K24205" s="10" t="s">
        <v>27</v>
      </c>
      <c r="L24205" s="7">
        <v>1</v>
      </c>
      <c r="M24205" s="11">
        <v>39083</v>
      </c>
      <c r="N24205" s="7" t="s">
        <v>88</v>
      </c>
      <c r="O24205" s="7" t="s">
        <v>89</v>
      </c>
      <c r="P24205" s="10">
        <v>2007</v>
      </c>
      <c r="Q24205" s="12">
        <v>41430</v>
      </c>
      <c r="R24205" s="12">
        <v>41430</v>
      </c>
    </row>
    <row r="24206" spans="1:18" x14ac:dyDescent="0.25">
      <c r="A24206" s="7" t="s">
        <v>83766</v>
      </c>
      <c r="B24206" s="7" t="s">
        <v>83767</v>
      </c>
      <c r="C24206" s="7" t="s">
        <v>83768</v>
      </c>
      <c r="D24206" s="7" t="s">
        <v>83769</v>
      </c>
      <c r="E24206" s="8" t="s">
        <v>10398</v>
      </c>
      <c r="F24206" s="8">
        <v>3400000</v>
      </c>
      <c r="G24206" s="7" t="s">
        <v>35</v>
      </c>
      <c r="H24206" s="7" t="s">
        <v>24</v>
      </c>
      <c r="I24206" s="9" t="s">
        <v>36</v>
      </c>
      <c r="J24206" s="7" t="s">
        <v>181</v>
      </c>
      <c r="K24206" s="10" t="s">
        <v>182</v>
      </c>
      <c r="L24206" s="7">
        <v>1</v>
      </c>
      <c r="M24206" s="11">
        <v>40940</v>
      </c>
      <c r="N24206" s="7" t="s">
        <v>325</v>
      </c>
      <c r="O24206" s="7" t="s">
        <v>112</v>
      </c>
      <c r="P24206" s="10">
        <v>2012</v>
      </c>
      <c r="Q24206" s="12">
        <v>41165</v>
      </c>
      <c r="R24206" s="12">
        <v>41165</v>
      </c>
    </row>
    <row r="24207" spans="1:18" x14ac:dyDescent="0.25">
      <c r="A24207" s="7" t="s">
        <v>83770</v>
      </c>
      <c r="B24207" s="7" t="s">
        <v>83771</v>
      </c>
      <c r="C24207" s="7" t="s">
        <v>83772</v>
      </c>
      <c r="D24207" s="7" t="s">
        <v>83773</v>
      </c>
      <c r="E24207" s="8" t="s">
        <v>3106</v>
      </c>
      <c r="F24207" s="8">
        <v>20000</v>
      </c>
      <c r="G24207" s="7" t="s">
        <v>35</v>
      </c>
      <c r="H24207" s="7" t="s">
        <v>469</v>
      </c>
      <c r="I24207" s="9"/>
      <c r="J24207" s="7" t="s">
        <v>470</v>
      </c>
      <c r="K24207" s="10" t="s">
        <v>83774</v>
      </c>
      <c r="L24207" s="7">
        <v>2</v>
      </c>
      <c r="Q24207" s="12">
        <v>41882</v>
      </c>
      <c r="R24207" s="12">
        <v>41914</v>
      </c>
    </row>
    <row r="24208" spans="1:18" x14ac:dyDescent="0.25">
      <c r="A24208" s="7" t="s">
        <v>83775</v>
      </c>
      <c r="B24208" s="7" t="s">
        <v>83776</v>
      </c>
      <c r="C24208" s="7" t="s">
        <v>83777</v>
      </c>
      <c r="D24208" s="7" t="s">
        <v>83778</v>
      </c>
      <c r="E24208" s="8" t="s">
        <v>434</v>
      </c>
      <c r="F24208" s="8">
        <v>0</v>
      </c>
      <c r="G24208" s="7" t="s">
        <v>80</v>
      </c>
      <c r="H24208" s="7" t="s">
        <v>24</v>
      </c>
      <c r="I24208" s="9" t="s">
        <v>36</v>
      </c>
      <c r="J24208" s="7" t="s">
        <v>1162</v>
      </c>
      <c r="K24208" s="10" t="s">
        <v>3029</v>
      </c>
      <c r="L24208" s="7">
        <v>1</v>
      </c>
      <c r="M24208" s="11">
        <v>39083</v>
      </c>
      <c r="N24208" s="7" t="s">
        <v>88</v>
      </c>
      <c r="O24208" s="7" t="s">
        <v>89</v>
      </c>
      <c r="P24208" s="10">
        <v>2007</v>
      </c>
      <c r="Q24208" s="12">
        <v>39083</v>
      </c>
      <c r="R24208" s="12">
        <v>39083</v>
      </c>
    </row>
    <row r="24209" spans="1:18" x14ac:dyDescent="0.25">
      <c r="A24209" s="7" t="s">
        <v>83779</v>
      </c>
      <c r="B24209" s="7" t="s">
        <v>83780</v>
      </c>
      <c r="C24209" s="7" t="s">
        <v>83781</v>
      </c>
      <c r="D24209" s="7" t="s">
        <v>83782</v>
      </c>
      <c r="E24209" s="8" t="s">
        <v>9146</v>
      </c>
      <c r="F24209" s="8">
        <v>181400</v>
      </c>
      <c r="G24209" s="7" t="s">
        <v>35</v>
      </c>
      <c r="H24209" s="7" t="s">
        <v>240</v>
      </c>
      <c r="I24209" s="9" t="s">
        <v>930</v>
      </c>
      <c r="J24209" s="7" t="s">
        <v>931</v>
      </c>
      <c r="K24209" s="10" t="s">
        <v>931</v>
      </c>
      <c r="L24209" s="7">
        <v>1</v>
      </c>
      <c r="M24209" s="11">
        <v>40909</v>
      </c>
      <c r="N24209" s="7" t="s">
        <v>111</v>
      </c>
      <c r="O24209" s="7" t="s">
        <v>112</v>
      </c>
      <c r="P24209" s="10">
        <v>2012</v>
      </c>
      <c r="Q24209" s="12">
        <v>41697</v>
      </c>
      <c r="R24209" s="12">
        <v>41697</v>
      </c>
    </row>
    <row r="24210" spans="1:18" x14ac:dyDescent="0.25">
      <c r="A24210" s="7" t="s">
        <v>83783</v>
      </c>
      <c r="B24210" s="7" t="s">
        <v>83784</v>
      </c>
      <c r="C24210" s="7" t="s">
        <v>83785</v>
      </c>
      <c r="D24210" s="7" t="s">
        <v>68</v>
      </c>
      <c r="E24210" s="8" t="s">
        <v>69</v>
      </c>
      <c r="F24210" s="8">
        <v>0</v>
      </c>
      <c r="G24210" s="7" t="s">
        <v>35</v>
      </c>
      <c r="I24210" s="9"/>
      <c r="J24210" s="7"/>
      <c r="L24210" s="7">
        <v>1</v>
      </c>
      <c r="M24210" s="11">
        <v>40756</v>
      </c>
      <c r="N24210" s="7" t="s">
        <v>1091</v>
      </c>
      <c r="O24210" s="7" t="s">
        <v>230</v>
      </c>
      <c r="P24210" s="10">
        <v>2011</v>
      </c>
      <c r="Q24210" s="12">
        <v>41570</v>
      </c>
      <c r="R24210" s="12">
        <v>41570</v>
      </c>
    </row>
    <row r="24211" spans="1:18" x14ac:dyDescent="0.25">
      <c r="A24211" s="7" t="s">
        <v>83786</v>
      </c>
      <c r="B24211" s="7" t="s">
        <v>83787</v>
      </c>
      <c r="C24211" s="7" t="s">
        <v>83788</v>
      </c>
      <c r="D24211" s="7" t="s">
        <v>433</v>
      </c>
      <c r="E24211" s="8" t="s">
        <v>434</v>
      </c>
      <c r="F24211" s="8">
        <v>162954</v>
      </c>
      <c r="G24211" s="7" t="s">
        <v>35</v>
      </c>
      <c r="H24211" s="7" t="s">
        <v>205</v>
      </c>
      <c r="I24211" s="9"/>
      <c r="J24211" s="7" t="s">
        <v>206</v>
      </c>
      <c r="K24211" s="10" t="s">
        <v>206</v>
      </c>
      <c r="L24211" s="7">
        <v>1</v>
      </c>
      <c r="Q24211" s="12">
        <v>41699</v>
      </c>
      <c r="R24211" s="12">
        <v>41699</v>
      </c>
    </row>
    <row r="24212" spans="1:18" x14ac:dyDescent="0.25">
      <c r="A24212" s="7" t="s">
        <v>83789</v>
      </c>
      <c r="B24212" s="7" t="s">
        <v>83790</v>
      </c>
      <c r="C24212" s="7" t="s">
        <v>83791</v>
      </c>
      <c r="D24212" s="7" t="s">
        <v>68</v>
      </c>
      <c r="E24212" s="8" t="s">
        <v>69</v>
      </c>
      <c r="F24212" s="8">
        <v>47000000</v>
      </c>
      <c r="G24212" s="7" t="s">
        <v>23</v>
      </c>
      <c r="H24212" s="7" t="s">
        <v>24</v>
      </c>
      <c r="I24212" s="9" t="s">
        <v>1233</v>
      </c>
      <c r="J24212" s="7" t="s">
        <v>1234</v>
      </c>
      <c r="K24212" s="10" t="s">
        <v>1234</v>
      </c>
      <c r="L24212" s="7">
        <v>2</v>
      </c>
      <c r="M24212" s="11">
        <v>32509</v>
      </c>
      <c r="N24212" s="7" t="s">
        <v>2315</v>
      </c>
      <c r="O24212" s="7" t="s">
        <v>2316</v>
      </c>
      <c r="P24212" s="10">
        <v>1989</v>
      </c>
      <c r="Q24212" s="12">
        <v>38797</v>
      </c>
      <c r="R24212" s="12">
        <v>38971</v>
      </c>
    </row>
    <row r="24213" spans="1:18" x14ac:dyDescent="0.25">
      <c r="A24213" s="7" t="s">
        <v>83792</v>
      </c>
      <c r="B24213" s="7" t="s">
        <v>83793</v>
      </c>
      <c r="C24213" s="7" t="s">
        <v>83794</v>
      </c>
      <c r="D24213" s="7" t="s">
        <v>619</v>
      </c>
      <c r="E24213" s="8" t="s">
        <v>22</v>
      </c>
      <c r="F24213" s="8">
        <v>136372</v>
      </c>
      <c r="G24213" s="7" t="s">
        <v>35</v>
      </c>
      <c r="I24213" s="9"/>
      <c r="J24213" s="7"/>
      <c r="L24213" s="7">
        <v>1</v>
      </c>
      <c r="Q24213" s="12">
        <v>41618</v>
      </c>
      <c r="R24213" s="12">
        <v>41618</v>
      </c>
    </row>
    <row r="24214" spans="1:18" x14ac:dyDescent="0.25">
      <c r="A24214" s="7" t="s">
        <v>83795</v>
      </c>
      <c r="B24214" s="7" t="s">
        <v>83796</v>
      </c>
      <c r="C24214" s="7" t="s">
        <v>83797</v>
      </c>
      <c r="D24214" s="7" t="s">
        <v>1422</v>
      </c>
      <c r="E24214" s="8" t="s">
        <v>1423</v>
      </c>
      <c r="F24214" s="8">
        <v>0</v>
      </c>
      <c r="G24214" s="7" t="s">
        <v>35</v>
      </c>
      <c r="H24214" s="7" t="s">
        <v>24</v>
      </c>
      <c r="I24214" s="9" t="s">
        <v>36</v>
      </c>
      <c r="J24214" s="7" t="s">
        <v>37</v>
      </c>
      <c r="K24214" s="10" t="s">
        <v>361</v>
      </c>
      <c r="L24214" s="7">
        <v>1</v>
      </c>
      <c r="M24214" s="11">
        <v>41699</v>
      </c>
      <c r="N24214" s="7" t="s">
        <v>2021</v>
      </c>
      <c r="O24214" s="7" t="s">
        <v>64</v>
      </c>
      <c r="P24214" s="10">
        <v>2014</v>
      </c>
      <c r="Q24214" s="12">
        <v>41884</v>
      </c>
      <c r="R24214" s="12">
        <v>41884</v>
      </c>
    </row>
    <row r="24215" spans="1:18" x14ac:dyDescent="0.25">
      <c r="A24215" s="7" t="s">
        <v>83798</v>
      </c>
      <c r="B24215" s="7" t="s">
        <v>83799</v>
      </c>
      <c r="C24215" s="7" t="s">
        <v>83800</v>
      </c>
      <c r="D24215" s="7" t="s">
        <v>136</v>
      </c>
      <c r="E24215" s="8" t="s">
        <v>137</v>
      </c>
      <c r="F24215" s="8">
        <v>0</v>
      </c>
      <c r="G24215" s="7" t="s">
        <v>35</v>
      </c>
      <c r="H24215" s="7" t="s">
        <v>24</v>
      </c>
      <c r="I24215" s="9" t="s">
        <v>36</v>
      </c>
      <c r="J24215" s="7" t="s">
        <v>181</v>
      </c>
      <c r="K24215" s="10" t="s">
        <v>8430</v>
      </c>
      <c r="L24215" s="7">
        <v>1</v>
      </c>
      <c r="M24215" s="11">
        <v>41161</v>
      </c>
      <c r="N24215" s="7" t="s">
        <v>2143</v>
      </c>
      <c r="O24215" s="7" t="s">
        <v>570</v>
      </c>
      <c r="P24215" s="10">
        <v>2012</v>
      </c>
      <c r="Q24215" s="12">
        <v>41730</v>
      </c>
      <c r="R24215" s="12">
        <v>41730</v>
      </c>
    </row>
    <row r="24216" spans="1:18" x14ac:dyDescent="0.25">
      <c r="A24216" s="7" t="s">
        <v>83801</v>
      </c>
      <c r="B24216" s="7" t="s">
        <v>83802</v>
      </c>
      <c r="C24216" s="7" t="s">
        <v>83803</v>
      </c>
      <c r="D24216" s="7" t="s">
        <v>78</v>
      </c>
      <c r="E24216" s="8" t="s">
        <v>79</v>
      </c>
      <c r="F24216" s="8">
        <v>0</v>
      </c>
      <c r="G24216" s="7" t="s">
        <v>35</v>
      </c>
      <c r="H24216" s="7" t="s">
        <v>101</v>
      </c>
      <c r="I24216" s="9"/>
      <c r="J24216" s="7" t="s">
        <v>102</v>
      </c>
      <c r="K24216" s="10" t="s">
        <v>102</v>
      </c>
      <c r="L24216" s="7">
        <v>1</v>
      </c>
      <c r="M24216" s="11">
        <v>41487</v>
      </c>
      <c r="N24216" s="7" t="s">
        <v>1385</v>
      </c>
      <c r="O24216" s="7" t="s">
        <v>258</v>
      </c>
      <c r="P24216" s="10">
        <v>2013</v>
      </c>
      <c r="Q24216" s="12">
        <v>41365</v>
      </c>
      <c r="R24216" s="12">
        <v>41365</v>
      </c>
    </row>
    <row r="24217" spans="1:18" x14ac:dyDescent="0.25">
      <c r="A24217" s="7" t="s">
        <v>83804</v>
      </c>
      <c r="B24217" s="7" t="s">
        <v>83805</v>
      </c>
      <c r="D24217" s="7" t="s">
        <v>275</v>
      </c>
      <c r="E24217" s="8" t="s">
        <v>276</v>
      </c>
      <c r="F24217" s="8">
        <v>23000000</v>
      </c>
      <c r="H24217" s="7" t="s">
        <v>24</v>
      </c>
      <c r="I24217" s="9" t="s">
        <v>36</v>
      </c>
      <c r="J24217" s="7" t="s">
        <v>37</v>
      </c>
      <c r="K24217" s="10" t="s">
        <v>803</v>
      </c>
      <c r="L24217" s="7">
        <v>1</v>
      </c>
      <c r="Q24217" s="12">
        <v>41578</v>
      </c>
      <c r="R24217" s="12">
        <v>41578</v>
      </c>
    </row>
    <row r="24218" spans="1:18" x14ac:dyDescent="0.25">
      <c r="A24218" s="7" t="s">
        <v>83806</v>
      </c>
      <c r="B24218" s="7" t="s">
        <v>83807</v>
      </c>
      <c r="D24218" s="7" t="s">
        <v>2066</v>
      </c>
      <c r="E24218" s="8" t="s">
        <v>2067</v>
      </c>
      <c r="F24218" s="8">
        <v>0</v>
      </c>
      <c r="G24218" s="7" t="s">
        <v>35</v>
      </c>
      <c r="H24218" s="7" t="s">
        <v>24</v>
      </c>
      <c r="I24218" s="9" t="s">
        <v>188</v>
      </c>
      <c r="J24218" s="7" t="s">
        <v>189</v>
      </c>
      <c r="K24218" s="10" t="s">
        <v>2999</v>
      </c>
      <c r="L24218" s="7">
        <v>1</v>
      </c>
      <c r="Q24218" s="12">
        <v>41541</v>
      </c>
      <c r="R24218" s="12">
        <v>41541</v>
      </c>
    </row>
    <row r="24219" spans="1:18" x14ac:dyDescent="0.25">
      <c r="A24219" s="7" t="s">
        <v>83808</v>
      </c>
      <c r="B24219" s="7" t="s">
        <v>83809</v>
      </c>
      <c r="C24219" s="7" t="s">
        <v>83810</v>
      </c>
      <c r="D24219" s="7" t="s">
        <v>1277</v>
      </c>
      <c r="E24219" s="8" t="s">
        <v>1278</v>
      </c>
      <c r="F24219" s="8">
        <v>2000000</v>
      </c>
      <c r="H24219" s="7" t="s">
        <v>24</v>
      </c>
      <c r="I24219" s="9" t="s">
        <v>36</v>
      </c>
      <c r="J24219" s="7" t="s">
        <v>181</v>
      </c>
      <c r="K24219" s="10" t="s">
        <v>5143</v>
      </c>
      <c r="L24219" s="7">
        <v>1</v>
      </c>
      <c r="M24219" s="11">
        <v>40909</v>
      </c>
      <c r="N24219" s="7" t="s">
        <v>111</v>
      </c>
      <c r="O24219" s="7" t="s">
        <v>112</v>
      </c>
      <c r="P24219" s="10">
        <v>2012</v>
      </c>
      <c r="Q24219" s="12">
        <v>41562</v>
      </c>
      <c r="R24219" s="12">
        <v>41562</v>
      </c>
    </row>
    <row r="24220" spans="1:18" x14ac:dyDescent="0.25">
      <c r="A24220" s="7" t="s">
        <v>83811</v>
      </c>
      <c r="B24220" s="7" t="s">
        <v>83812</v>
      </c>
      <c r="C24220" s="7" t="s">
        <v>83813</v>
      </c>
      <c r="D24220" s="7" t="s">
        <v>433</v>
      </c>
      <c r="E24220" s="8" t="s">
        <v>434</v>
      </c>
      <c r="F24220" s="8">
        <v>3104000</v>
      </c>
      <c r="G24220" s="7" t="s">
        <v>35</v>
      </c>
      <c r="H24220" s="7" t="s">
        <v>24</v>
      </c>
      <c r="I24220" s="9" t="s">
        <v>60</v>
      </c>
      <c r="J24220" s="7" t="s">
        <v>1368</v>
      </c>
      <c r="K24220" s="10" t="s">
        <v>1368</v>
      </c>
      <c r="L24220" s="7">
        <v>1</v>
      </c>
      <c r="Q24220" s="12">
        <v>41701</v>
      </c>
      <c r="R24220" s="12">
        <v>41701</v>
      </c>
    </row>
    <row r="24221" spans="1:18" x14ac:dyDescent="0.25">
      <c r="A24221" s="7" t="s">
        <v>83814</v>
      </c>
      <c r="B24221" s="7" t="s">
        <v>83815</v>
      </c>
      <c r="C24221" s="7" t="s">
        <v>83816</v>
      </c>
      <c r="F24221" s="8">
        <v>51133</v>
      </c>
      <c r="H24221" s="7" t="s">
        <v>986</v>
      </c>
      <c r="I24221" s="9"/>
      <c r="J24221" s="7" t="s">
        <v>987</v>
      </c>
      <c r="K24221" s="10" t="s">
        <v>39791</v>
      </c>
      <c r="L24221" s="7">
        <v>1</v>
      </c>
      <c r="M24221" s="11">
        <v>40544</v>
      </c>
      <c r="N24221" s="7" t="s">
        <v>537</v>
      </c>
      <c r="O24221" s="7" t="s">
        <v>505</v>
      </c>
      <c r="P24221" s="10">
        <v>2011</v>
      </c>
      <c r="Q24221" s="12">
        <v>41456</v>
      </c>
      <c r="R24221" s="12">
        <v>41456</v>
      </c>
    </row>
    <row r="24222" spans="1:18" x14ac:dyDescent="0.25">
      <c r="A24222" s="7" t="s">
        <v>83817</v>
      </c>
      <c r="B24222" s="7" t="s">
        <v>83818</v>
      </c>
      <c r="C24222" s="7" t="s">
        <v>83819</v>
      </c>
      <c r="D24222" s="7" t="s">
        <v>83820</v>
      </c>
      <c r="E24222" s="8" t="s">
        <v>2026</v>
      </c>
      <c r="F24222" s="8">
        <v>0</v>
      </c>
      <c r="G24222" s="7" t="s">
        <v>35</v>
      </c>
      <c r="H24222" s="7" t="s">
        <v>986</v>
      </c>
      <c r="I24222" s="9"/>
      <c r="J24222" s="7" t="s">
        <v>987</v>
      </c>
      <c r="K24222" s="10" t="s">
        <v>987</v>
      </c>
      <c r="L24222" s="7">
        <v>1</v>
      </c>
      <c r="M24222" s="11">
        <v>41214</v>
      </c>
      <c r="N24222" s="7" t="s">
        <v>471</v>
      </c>
      <c r="O24222" s="7" t="s">
        <v>46</v>
      </c>
      <c r="P24222" s="10">
        <v>2012</v>
      </c>
      <c r="Q24222" s="12">
        <v>41362</v>
      </c>
      <c r="R24222" s="12">
        <v>41362</v>
      </c>
    </row>
    <row r="24223" spans="1:18" x14ac:dyDescent="0.25">
      <c r="A24223" s="7" t="s">
        <v>83821</v>
      </c>
      <c r="B24223" s="7" t="s">
        <v>83822</v>
      </c>
      <c r="C24223" s="7" t="s">
        <v>83823</v>
      </c>
      <c r="D24223" s="7" t="s">
        <v>21434</v>
      </c>
      <c r="E24223" s="8" t="s">
        <v>79</v>
      </c>
      <c r="F24223" s="8">
        <v>0</v>
      </c>
      <c r="G24223" s="7" t="s">
        <v>35</v>
      </c>
      <c r="H24223" s="7" t="s">
        <v>24</v>
      </c>
      <c r="I24223" s="9" t="s">
        <v>36</v>
      </c>
      <c r="J24223" s="7" t="s">
        <v>181</v>
      </c>
      <c r="K24223" s="10" t="s">
        <v>182</v>
      </c>
      <c r="L24223" s="7">
        <v>1</v>
      </c>
      <c r="M24223" s="11">
        <v>40940</v>
      </c>
      <c r="N24223" s="7" t="s">
        <v>325</v>
      </c>
      <c r="O24223" s="7" t="s">
        <v>112</v>
      </c>
      <c r="P24223" s="10">
        <v>2012</v>
      </c>
      <c r="Q24223" s="12">
        <v>40940</v>
      </c>
      <c r="R24223" s="12">
        <v>40940</v>
      </c>
    </row>
    <row r="24224" spans="1:18" x14ac:dyDescent="0.25">
      <c r="A24224" s="7" t="s">
        <v>83824</v>
      </c>
      <c r="B24224" s="7" t="s">
        <v>83825</v>
      </c>
      <c r="C24224" s="7" t="s">
        <v>83826</v>
      </c>
      <c r="D24224" s="7" t="s">
        <v>1664</v>
      </c>
      <c r="E24224" s="8" t="s">
        <v>1665</v>
      </c>
      <c r="F24224" s="8">
        <v>2000000</v>
      </c>
      <c r="G24224" s="7" t="s">
        <v>35</v>
      </c>
      <c r="H24224" s="7" t="s">
        <v>240</v>
      </c>
      <c r="I24224" s="9" t="s">
        <v>930</v>
      </c>
      <c r="J24224" s="7" t="s">
        <v>931</v>
      </c>
      <c r="K24224" s="10" t="s">
        <v>931</v>
      </c>
      <c r="L24224" s="7">
        <v>1</v>
      </c>
      <c r="Q24224" s="12">
        <v>41709</v>
      </c>
      <c r="R24224" s="12">
        <v>41709</v>
      </c>
    </row>
    <row r="24225" spans="1:18" x14ac:dyDescent="0.25">
      <c r="A24225" s="7" t="s">
        <v>83827</v>
      </c>
      <c r="B24225" s="7" t="s">
        <v>83828</v>
      </c>
      <c r="C24225" s="7" t="s">
        <v>83829</v>
      </c>
      <c r="D24225" s="7" t="s">
        <v>83830</v>
      </c>
      <c r="E24225" s="8" t="s">
        <v>51241</v>
      </c>
      <c r="F24225" s="8">
        <v>295476</v>
      </c>
      <c r="G24225" s="7" t="s">
        <v>35</v>
      </c>
      <c r="H24225" s="7" t="s">
        <v>17230</v>
      </c>
      <c r="I24225" s="9"/>
      <c r="J24225" s="7" t="s">
        <v>17231</v>
      </c>
      <c r="K24225" s="10" t="s">
        <v>17231</v>
      </c>
      <c r="L24225" s="7">
        <v>3</v>
      </c>
      <c r="M24225" s="11">
        <v>41372</v>
      </c>
      <c r="N24225" s="7" t="s">
        <v>411</v>
      </c>
      <c r="O24225" s="7" t="s">
        <v>412</v>
      </c>
      <c r="P24225" s="10">
        <v>2013</v>
      </c>
      <c r="Q24225" s="12">
        <v>41365</v>
      </c>
      <c r="R24225" s="12">
        <v>41640</v>
      </c>
    </row>
    <row r="24226" spans="1:18" x14ac:dyDescent="0.25">
      <c r="A24226" s="7" t="s">
        <v>83831</v>
      </c>
      <c r="B24226" s="7" t="s">
        <v>83832</v>
      </c>
      <c r="C24226" s="7" t="s">
        <v>83833</v>
      </c>
      <c r="D24226" s="7" t="s">
        <v>33</v>
      </c>
      <c r="E24226" s="8" t="s">
        <v>34</v>
      </c>
      <c r="F24226" s="8">
        <v>1600000</v>
      </c>
      <c r="G24226" s="7" t="s">
        <v>23</v>
      </c>
      <c r="H24226" s="7" t="s">
        <v>24</v>
      </c>
      <c r="I24226" s="9" t="s">
        <v>36</v>
      </c>
      <c r="J24226" s="7" t="s">
        <v>181</v>
      </c>
      <c r="K24226" s="10" t="s">
        <v>182</v>
      </c>
      <c r="L24226" s="7">
        <v>1</v>
      </c>
      <c r="M24226" s="11">
        <v>39814</v>
      </c>
      <c r="N24226" s="7" t="s">
        <v>171</v>
      </c>
      <c r="O24226" s="7" t="s">
        <v>172</v>
      </c>
      <c r="P24226" s="10">
        <v>2009</v>
      </c>
      <c r="Q24226" s="12">
        <v>40501</v>
      </c>
      <c r="R24226" s="12">
        <v>40501</v>
      </c>
    </row>
    <row r="24227" spans="1:18" x14ac:dyDescent="0.25">
      <c r="A24227" s="7" t="s">
        <v>83834</v>
      </c>
      <c r="B24227" s="7" t="s">
        <v>83835</v>
      </c>
      <c r="C24227" s="7" t="s">
        <v>83836</v>
      </c>
      <c r="D24227" s="7" t="s">
        <v>33</v>
      </c>
      <c r="E24227" s="8" t="s">
        <v>34</v>
      </c>
      <c r="F24227" s="8">
        <v>0</v>
      </c>
      <c r="G24227" s="7" t="s">
        <v>35</v>
      </c>
      <c r="H24227" s="7" t="s">
        <v>79255</v>
      </c>
      <c r="I24227" s="9"/>
      <c r="J24227" s="7" t="s">
        <v>79256</v>
      </c>
      <c r="K24227" s="10" t="s">
        <v>79256</v>
      </c>
      <c r="L24227" s="7">
        <v>1</v>
      </c>
      <c r="M24227" s="11">
        <v>39814</v>
      </c>
      <c r="N24227" s="7" t="s">
        <v>171</v>
      </c>
      <c r="O24227" s="7" t="s">
        <v>172</v>
      </c>
      <c r="P24227" s="10">
        <v>2009</v>
      </c>
      <c r="Q24227" s="12">
        <v>41186</v>
      </c>
      <c r="R24227" s="12">
        <v>41186</v>
      </c>
    </row>
    <row r="24228" spans="1:18" x14ac:dyDescent="0.25">
      <c r="A24228" s="7" t="s">
        <v>83837</v>
      </c>
      <c r="B24228" s="7" t="s">
        <v>83838</v>
      </c>
      <c r="C24228" s="7" t="s">
        <v>83839</v>
      </c>
      <c r="D24228" s="7" t="s">
        <v>275</v>
      </c>
      <c r="E24228" s="8" t="s">
        <v>276</v>
      </c>
      <c r="F24228" s="8">
        <v>611424</v>
      </c>
      <c r="G24228" s="7" t="s">
        <v>35</v>
      </c>
      <c r="H24228" s="7" t="s">
        <v>24</v>
      </c>
      <c r="I24228" s="9" t="s">
        <v>502</v>
      </c>
      <c r="J24228" s="7" t="s">
        <v>993</v>
      </c>
      <c r="K24228" s="10" t="s">
        <v>993</v>
      </c>
      <c r="L24228" s="7">
        <v>3</v>
      </c>
      <c r="Q24228" s="12">
        <v>39056</v>
      </c>
      <c r="R24228" s="12">
        <v>40571</v>
      </c>
    </row>
    <row r="24229" spans="1:18" x14ac:dyDescent="0.25">
      <c r="A24229" s="7" t="s">
        <v>83840</v>
      </c>
      <c r="B24229" s="7" t="s">
        <v>83841</v>
      </c>
      <c r="C24229" s="7" t="s">
        <v>83842</v>
      </c>
      <c r="D24229" s="7" t="s">
        <v>275</v>
      </c>
      <c r="E24229" s="8" t="s">
        <v>276</v>
      </c>
      <c r="F24229" s="8">
        <v>8010000</v>
      </c>
      <c r="G24229" s="7" t="s">
        <v>35</v>
      </c>
      <c r="H24229" s="7" t="s">
        <v>454</v>
      </c>
      <c r="I24229" s="9"/>
      <c r="J24229" s="7" t="s">
        <v>39222</v>
      </c>
      <c r="K24229" s="10" t="s">
        <v>39222</v>
      </c>
      <c r="L24229" s="7">
        <v>1</v>
      </c>
      <c r="Q24229" s="12">
        <v>38412</v>
      </c>
      <c r="R24229" s="12">
        <v>38412</v>
      </c>
    </row>
    <row r="24230" spans="1:18" x14ac:dyDescent="0.25">
      <c r="A24230" s="7" t="s">
        <v>83843</v>
      </c>
      <c r="B24230" s="7" t="s">
        <v>83844</v>
      </c>
      <c r="D24230" s="7" t="s">
        <v>275</v>
      </c>
      <c r="E24230" s="8" t="s">
        <v>276</v>
      </c>
      <c r="F24230" s="8">
        <v>0</v>
      </c>
      <c r="G24230" s="7" t="s">
        <v>35</v>
      </c>
      <c r="I24230" s="9"/>
      <c r="J24230" s="7"/>
      <c r="L24230" s="7">
        <v>1</v>
      </c>
      <c r="Q24230" s="12">
        <v>40808</v>
      </c>
      <c r="R24230" s="12">
        <v>40808</v>
      </c>
    </row>
    <row r="24231" spans="1:18" x14ac:dyDescent="0.25">
      <c r="A24231" s="7" t="s">
        <v>83845</v>
      </c>
      <c r="B24231" s="7" t="s">
        <v>83846</v>
      </c>
      <c r="C24231" s="7" t="s">
        <v>83847</v>
      </c>
      <c r="D24231" s="7" t="s">
        <v>83848</v>
      </c>
      <c r="E24231" s="8" t="s">
        <v>1942</v>
      </c>
      <c r="F24231" s="8">
        <v>288120</v>
      </c>
      <c r="G24231" s="7" t="s">
        <v>35</v>
      </c>
      <c r="H24231" s="7" t="s">
        <v>354</v>
      </c>
      <c r="I24231" s="9"/>
      <c r="J24231" s="7" t="s">
        <v>1140</v>
      </c>
      <c r="K24231" s="10" t="s">
        <v>1140</v>
      </c>
      <c r="L24231" s="7">
        <v>1</v>
      </c>
      <c r="M24231" s="11">
        <v>39911</v>
      </c>
      <c r="N24231" s="7" t="s">
        <v>250</v>
      </c>
      <c r="O24231" s="7" t="s">
        <v>251</v>
      </c>
      <c r="P24231" s="10">
        <v>2009</v>
      </c>
      <c r="Q24231" s="12">
        <v>40179</v>
      </c>
      <c r="R24231" s="12">
        <v>40179</v>
      </c>
    </row>
    <row r="24232" spans="1:18" x14ac:dyDescent="0.25">
      <c r="A24232" s="7" t="s">
        <v>83849</v>
      </c>
      <c r="B24232" s="7" t="s">
        <v>83850</v>
      </c>
      <c r="C24232" s="7" t="s">
        <v>83851</v>
      </c>
      <c r="D24232" s="7" t="s">
        <v>719</v>
      </c>
      <c r="E24232" s="8" t="s">
        <v>720</v>
      </c>
      <c r="F24232" s="8">
        <v>32408800</v>
      </c>
      <c r="G24232" s="7" t="s">
        <v>23</v>
      </c>
      <c r="H24232" s="7" t="s">
        <v>354</v>
      </c>
      <c r="I24232" s="9"/>
      <c r="J24232" s="7" t="s">
        <v>10178</v>
      </c>
      <c r="K24232" s="10" t="s">
        <v>10178</v>
      </c>
      <c r="L24232" s="7">
        <v>3</v>
      </c>
      <c r="M24232" s="11">
        <v>38718</v>
      </c>
      <c r="N24232" s="7" t="s">
        <v>400</v>
      </c>
      <c r="O24232" s="7" t="s">
        <v>401</v>
      </c>
      <c r="P24232" s="10">
        <v>2006</v>
      </c>
      <c r="Q24232" s="12">
        <v>39057</v>
      </c>
      <c r="R24232" s="12">
        <v>40281</v>
      </c>
    </row>
    <row r="24233" spans="1:18" x14ac:dyDescent="0.25">
      <c r="A24233" s="7" t="s">
        <v>83852</v>
      </c>
      <c r="B24233" s="7" t="s">
        <v>83853</v>
      </c>
      <c r="C24233" s="7" t="s">
        <v>83854</v>
      </c>
      <c r="D24233" s="7" t="s">
        <v>737</v>
      </c>
      <c r="E24233" s="8" t="s">
        <v>738</v>
      </c>
      <c r="F24233" s="8">
        <v>15200000</v>
      </c>
      <c r="H24233" s="7" t="s">
        <v>264</v>
      </c>
      <c r="I24233" s="9"/>
      <c r="J24233" s="7" t="s">
        <v>6511</v>
      </c>
      <c r="K24233" s="10" t="s">
        <v>6511</v>
      </c>
      <c r="L24233" s="7">
        <v>2</v>
      </c>
      <c r="Q24233" s="12">
        <v>41620</v>
      </c>
      <c r="R24233" s="12">
        <v>41710</v>
      </c>
    </row>
    <row r="24234" spans="1:18" x14ac:dyDescent="0.25">
      <c r="A24234" s="7" t="s">
        <v>83855</v>
      </c>
      <c r="B24234" s="7" t="s">
        <v>83856</v>
      </c>
      <c r="C24234" s="7" t="s">
        <v>83857</v>
      </c>
      <c r="D24234" s="7" t="s">
        <v>83858</v>
      </c>
      <c r="E24234" s="8" t="s">
        <v>79</v>
      </c>
      <c r="F24234" s="8">
        <v>150000</v>
      </c>
      <c r="G24234" s="7" t="s">
        <v>35</v>
      </c>
      <c r="H24234" s="7" t="s">
        <v>24</v>
      </c>
      <c r="I24234" s="9" t="s">
        <v>1321</v>
      </c>
      <c r="J24234" s="7" t="s">
        <v>613</v>
      </c>
      <c r="K24234" s="10" t="s">
        <v>4130</v>
      </c>
      <c r="L24234" s="7">
        <v>2</v>
      </c>
      <c r="M24234" s="11">
        <v>40537</v>
      </c>
      <c r="N24234" s="7" t="s">
        <v>357</v>
      </c>
      <c r="O24234" s="7" t="s">
        <v>199</v>
      </c>
      <c r="P24234" s="10">
        <v>2010</v>
      </c>
      <c r="Q24234" s="12">
        <v>40603</v>
      </c>
      <c r="R24234" s="12">
        <v>40709</v>
      </c>
    </row>
    <row r="24235" spans="1:18" x14ac:dyDescent="0.25">
      <c r="A24235" s="7" t="s">
        <v>83859</v>
      </c>
      <c r="B24235" s="7" t="s">
        <v>83860</v>
      </c>
      <c r="C24235" s="7" t="s">
        <v>83861</v>
      </c>
      <c r="D24235" s="7" t="s">
        <v>83862</v>
      </c>
      <c r="E24235" s="8" t="s">
        <v>14413</v>
      </c>
      <c r="F24235" s="8">
        <v>1000000</v>
      </c>
      <c r="G24235" s="7" t="s">
        <v>35</v>
      </c>
      <c r="I24235" s="9"/>
      <c r="J24235" s="7"/>
      <c r="L24235" s="7">
        <v>1</v>
      </c>
      <c r="M24235" s="11">
        <v>41640</v>
      </c>
      <c r="N24235" s="7" t="s">
        <v>63</v>
      </c>
      <c r="O24235" s="7" t="s">
        <v>64</v>
      </c>
      <c r="P24235" s="10">
        <v>2014</v>
      </c>
      <c r="Q24235" s="12">
        <v>41759</v>
      </c>
      <c r="R24235" s="12">
        <v>41759</v>
      </c>
    </row>
    <row r="24236" spans="1:18" x14ac:dyDescent="0.25">
      <c r="A24236" s="7" t="s">
        <v>83863</v>
      </c>
      <c r="B24236" s="7" t="s">
        <v>83864</v>
      </c>
      <c r="C24236" s="7" t="s">
        <v>83865</v>
      </c>
      <c r="D24236" s="7" t="s">
        <v>68</v>
      </c>
      <c r="E24236" s="8" t="s">
        <v>69</v>
      </c>
      <c r="F24236" s="8">
        <v>1150000</v>
      </c>
      <c r="G24236" s="7" t="s">
        <v>35</v>
      </c>
      <c r="H24236" s="7" t="s">
        <v>52</v>
      </c>
      <c r="I24236" s="9"/>
      <c r="J24236" s="7" t="s">
        <v>5441</v>
      </c>
      <c r="K24236" s="10" t="s">
        <v>5441</v>
      </c>
      <c r="L24236" s="7">
        <v>1</v>
      </c>
      <c r="Q24236" s="12">
        <v>40239</v>
      </c>
      <c r="R24236" s="12">
        <v>40239</v>
      </c>
    </row>
    <row r="24237" spans="1:18" x14ac:dyDescent="0.25">
      <c r="A24237" s="7" t="s">
        <v>83866</v>
      </c>
      <c r="B24237" s="7" t="s">
        <v>83867</v>
      </c>
      <c r="C24237" s="7" t="s">
        <v>83868</v>
      </c>
      <c r="D24237" s="7" t="s">
        <v>625</v>
      </c>
      <c r="E24237" s="8" t="s">
        <v>323</v>
      </c>
      <c r="F24237" s="8">
        <v>12400000</v>
      </c>
      <c r="G24237" s="7" t="s">
        <v>23</v>
      </c>
      <c r="H24237" s="7" t="s">
        <v>176</v>
      </c>
      <c r="I24237" s="9"/>
      <c r="J24237" s="7" t="s">
        <v>2501</v>
      </c>
      <c r="K24237" s="10" t="s">
        <v>2501</v>
      </c>
      <c r="L24237" s="7">
        <v>2</v>
      </c>
      <c r="M24237" s="11">
        <v>37377</v>
      </c>
      <c r="N24237" s="7" t="s">
        <v>12275</v>
      </c>
      <c r="O24237" s="7" t="s">
        <v>6740</v>
      </c>
      <c r="P24237" s="10">
        <v>2002</v>
      </c>
      <c r="Q24237" s="12">
        <v>38353</v>
      </c>
      <c r="R24237" s="12">
        <v>39010</v>
      </c>
    </row>
    <row r="24238" spans="1:18" x14ac:dyDescent="0.25">
      <c r="A24238" s="7" t="s">
        <v>83869</v>
      </c>
      <c r="B24238" s="7" t="s">
        <v>83870</v>
      </c>
      <c r="C24238" s="7" t="s">
        <v>83871</v>
      </c>
      <c r="D24238" s="7" t="s">
        <v>83872</v>
      </c>
      <c r="E24238" s="8" t="s">
        <v>4916</v>
      </c>
      <c r="F24238" s="8">
        <v>0</v>
      </c>
      <c r="G24238" s="7" t="s">
        <v>35</v>
      </c>
      <c r="H24238" s="7" t="s">
        <v>52</v>
      </c>
      <c r="I24238" s="9"/>
      <c r="J24238" s="7" t="s">
        <v>6583</v>
      </c>
      <c r="K24238" s="10" t="s">
        <v>6583</v>
      </c>
      <c r="L24238" s="7">
        <v>1</v>
      </c>
      <c r="M24238" s="11">
        <v>36526</v>
      </c>
      <c r="N24238" s="7" t="s">
        <v>234</v>
      </c>
      <c r="O24238" s="7" t="s">
        <v>235</v>
      </c>
      <c r="P24238" s="10">
        <v>2000</v>
      </c>
      <c r="Q24238" s="12">
        <v>41436</v>
      </c>
      <c r="R24238" s="12">
        <v>41436</v>
      </c>
    </row>
    <row r="24239" spans="1:18" x14ac:dyDescent="0.25">
      <c r="A24239" s="7" t="s">
        <v>83873</v>
      </c>
      <c r="B24239" s="7" t="s">
        <v>83874</v>
      </c>
      <c r="C24239" s="7" t="s">
        <v>83875</v>
      </c>
      <c r="D24239" s="7" t="s">
        <v>3345</v>
      </c>
      <c r="E24239" s="8" t="s">
        <v>2026</v>
      </c>
      <c r="F24239" s="8">
        <v>43956298</v>
      </c>
      <c r="G24239" s="7" t="s">
        <v>80</v>
      </c>
      <c r="H24239" s="7" t="s">
        <v>240</v>
      </c>
      <c r="I24239" s="9" t="s">
        <v>241</v>
      </c>
      <c r="J24239" s="7" t="s">
        <v>1017</v>
      </c>
      <c r="K24239" s="10" t="s">
        <v>1017</v>
      </c>
      <c r="L24239" s="7">
        <v>4</v>
      </c>
      <c r="M24239" s="11">
        <v>37622</v>
      </c>
      <c r="N24239" s="7" t="s">
        <v>814</v>
      </c>
      <c r="O24239" s="7" t="s">
        <v>815</v>
      </c>
      <c r="P24239" s="10">
        <v>2003</v>
      </c>
      <c r="Q24239" s="12">
        <v>38481</v>
      </c>
      <c r="R24239" s="12">
        <v>40121</v>
      </c>
    </row>
    <row r="24240" spans="1:18" x14ac:dyDescent="0.25">
      <c r="A24240" s="7" t="s">
        <v>83876</v>
      </c>
      <c r="B24240" s="7" t="s">
        <v>83877</v>
      </c>
      <c r="C24240" s="7" t="s">
        <v>83878</v>
      </c>
      <c r="D24240" s="7" t="s">
        <v>68</v>
      </c>
      <c r="E24240" s="8" t="s">
        <v>69</v>
      </c>
      <c r="F24240" s="8">
        <v>5500000</v>
      </c>
      <c r="G24240" s="7" t="s">
        <v>23</v>
      </c>
      <c r="H24240" s="7" t="s">
        <v>24</v>
      </c>
      <c r="I24240" s="9" t="s">
        <v>36</v>
      </c>
      <c r="J24240" s="7" t="s">
        <v>181</v>
      </c>
      <c r="K24240" s="10" t="s">
        <v>1297</v>
      </c>
      <c r="L24240" s="7">
        <v>1</v>
      </c>
      <c r="M24240" s="11">
        <v>36892</v>
      </c>
      <c r="N24240" s="7" t="s">
        <v>154</v>
      </c>
      <c r="O24240" s="7" t="s">
        <v>155</v>
      </c>
      <c r="P24240" s="10">
        <v>2001</v>
      </c>
      <c r="Q24240" s="12">
        <v>38967</v>
      </c>
      <c r="R24240" s="12">
        <v>38967</v>
      </c>
    </row>
    <row r="24241" spans="1:18" x14ac:dyDescent="0.25">
      <c r="A24241" s="7" t="s">
        <v>83879</v>
      </c>
      <c r="B24241" s="7" t="s">
        <v>83880</v>
      </c>
      <c r="C24241" s="7" t="s">
        <v>83881</v>
      </c>
      <c r="D24241" s="7" t="s">
        <v>737</v>
      </c>
      <c r="E24241" s="8" t="s">
        <v>738</v>
      </c>
      <c r="F24241" s="8">
        <v>51600000</v>
      </c>
      <c r="G24241" s="7" t="s">
        <v>35</v>
      </c>
      <c r="I24241" s="9"/>
      <c r="J24241" s="7"/>
      <c r="L24241" s="7">
        <v>2</v>
      </c>
      <c r="Q24241" s="12">
        <v>40088</v>
      </c>
      <c r="R24241" s="12">
        <v>41821</v>
      </c>
    </row>
    <row r="24242" spans="1:18" x14ac:dyDescent="0.25">
      <c r="A24242" s="7" t="s">
        <v>83882</v>
      </c>
      <c r="B24242" s="7" t="s">
        <v>83883</v>
      </c>
      <c r="C24242" s="7" t="s">
        <v>83884</v>
      </c>
      <c r="D24242" s="7" t="s">
        <v>83885</v>
      </c>
      <c r="E24242" s="8" t="s">
        <v>10868</v>
      </c>
      <c r="F24242" s="8">
        <v>4817324</v>
      </c>
      <c r="G24242" s="7" t="s">
        <v>35</v>
      </c>
      <c r="H24242" s="7" t="s">
        <v>24</v>
      </c>
      <c r="I24242" s="9" t="s">
        <v>36</v>
      </c>
      <c r="J24242" s="7" t="s">
        <v>1162</v>
      </c>
      <c r="K24242" s="10" t="s">
        <v>1162</v>
      </c>
      <c r="L24242" s="7">
        <v>2</v>
      </c>
      <c r="M24242" s="11">
        <v>40522</v>
      </c>
      <c r="N24242" s="7" t="s">
        <v>357</v>
      </c>
      <c r="O24242" s="7" t="s">
        <v>199</v>
      </c>
      <c r="P24242" s="10">
        <v>2010</v>
      </c>
      <c r="Q24242" s="12">
        <v>40786</v>
      </c>
      <c r="R24242" s="12">
        <v>41696</v>
      </c>
    </row>
    <row r="24243" spans="1:18" x14ac:dyDescent="0.25">
      <c r="A24243" s="7" t="s">
        <v>83886</v>
      </c>
      <c r="B24243" s="7" t="s">
        <v>83887</v>
      </c>
      <c r="C24243" s="7" t="s">
        <v>83888</v>
      </c>
      <c r="D24243" s="7" t="s">
        <v>122</v>
      </c>
      <c r="E24243" s="8" t="s">
        <v>123</v>
      </c>
      <c r="F24243" s="8">
        <v>100000</v>
      </c>
      <c r="G24243" s="7" t="s">
        <v>35</v>
      </c>
      <c r="H24243" s="7" t="s">
        <v>24</v>
      </c>
      <c r="I24243" s="9" t="s">
        <v>534</v>
      </c>
      <c r="J24243" s="7" t="s">
        <v>535</v>
      </c>
      <c r="K24243" s="10" t="s">
        <v>6583</v>
      </c>
      <c r="L24243" s="7">
        <v>1</v>
      </c>
      <c r="Q24243" s="12">
        <v>41078</v>
      </c>
      <c r="R24243" s="12">
        <v>41078</v>
      </c>
    </row>
    <row r="24244" spans="1:18" x14ac:dyDescent="0.25">
      <c r="A24244" s="7" t="s">
        <v>83889</v>
      </c>
      <c r="B24244" s="7" t="s">
        <v>83890</v>
      </c>
      <c r="C24244" s="7" t="s">
        <v>83891</v>
      </c>
      <c r="D24244" s="7" t="s">
        <v>83892</v>
      </c>
      <c r="E24244" s="8" t="s">
        <v>9433</v>
      </c>
      <c r="F24244" s="8">
        <v>23500000</v>
      </c>
      <c r="G24244" s="7" t="s">
        <v>35</v>
      </c>
      <c r="H24244" s="7" t="s">
        <v>24</v>
      </c>
      <c r="I24244" s="9" t="s">
        <v>129</v>
      </c>
      <c r="J24244" s="7" t="s">
        <v>130</v>
      </c>
      <c r="K24244" s="10" t="s">
        <v>29668</v>
      </c>
      <c r="L24244" s="7">
        <v>2</v>
      </c>
      <c r="Q24244" s="12">
        <v>40890</v>
      </c>
      <c r="R24244" s="12">
        <v>41893</v>
      </c>
    </row>
    <row r="24245" spans="1:18" x14ac:dyDescent="0.25">
      <c r="A24245" s="7" t="s">
        <v>83893</v>
      </c>
      <c r="B24245" s="7" t="s">
        <v>83894</v>
      </c>
      <c r="C24245" s="7" t="s">
        <v>83895</v>
      </c>
      <c r="D24245" s="7" t="s">
        <v>296</v>
      </c>
      <c r="E24245" s="8" t="s">
        <v>297</v>
      </c>
      <c r="F24245" s="8">
        <v>17500000</v>
      </c>
      <c r="G24245" s="7" t="s">
        <v>23</v>
      </c>
      <c r="H24245" s="7" t="s">
        <v>24</v>
      </c>
      <c r="I24245" s="9" t="s">
        <v>281</v>
      </c>
      <c r="J24245" s="7" t="s">
        <v>282</v>
      </c>
      <c r="K24245" s="10" t="s">
        <v>1560</v>
      </c>
      <c r="L24245" s="7">
        <v>2</v>
      </c>
      <c r="Q24245" s="12">
        <v>38978</v>
      </c>
      <c r="R24245" s="12">
        <v>39482</v>
      </c>
    </row>
    <row r="24246" spans="1:18" x14ac:dyDescent="0.25">
      <c r="A24246" s="7" t="s">
        <v>83896</v>
      </c>
      <c r="B24246" s="7" t="s">
        <v>83897</v>
      </c>
      <c r="C24246" s="7" t="s">
        <v>83898</v>
      </c>
      <c r="D24246" s="7" t="s">
        <v>737</v>
      </c>
      <c r="E24246" s="8" t="s">
        <v>738</v>
      </c>
      <c r="F24246" s="8">
        <v>81575000</v>
      </c>
      <c r="G24246" s="7" t="s">
        <v>35</v>
      </c>
      <c r="H24246" s="7" t="s">
        <v>24</v>
      </c>
      <c r="I24246" s="9" t="s">
        <v>36</v>
      </c>
      <c r="J24246" s="7" t="s">
        <v>181</v>
      </c>
      <c r="K24246" s="10" t="s">
        <v>1073</v>
      </c>
      <c r="L24246" s="7">
        <v>6</v>
      </c>
      <c r="M24246" s="11">
        <v>39083</v>
      </c>
      <c r="N24246" s="7" t="s">
        <v>88</v>
      </c>
      <c r="O24246" s="7" t="s">
        <v>89</v>
      </c>
      <c r="P24246" s="10">
        <v>2007</v>
      </c>
      <c r="Q24246" s="12">
        <v>38353</v>
      </c>
      <c r="R24246" s="12">
        <v>41352</v>
      </c>
    </row>
    <row r="24247" spans="1:18" x14ac:dyDescent="0.25">
      <c r="A24247" s="7" t="s">
        <v>83899</v>
      </c>
      <c r="B24247" s="7" t="s">
        <v>83900</v>
      </c>
      <c r="C24247" s="7" t="s">
        <v>83901</v>
      </c>
      <c r="D24247" s="7" t="s">
        <v>83902</v>
      </c>
      <c r="E24247" s="8" t="s">
        <v>1620</v>
      </c>
      <c r="F24247" s="8">
        <v>112000</v>
      </c>
      <c r="G24247" s="7" t="s">
        <v>35</v>
      </c>
      <c r="H24247" s="7" t="s">
        <v>24</v>
      </c>
      <c r="I24247" s="9" t="s">
        <v>782</v>
      </c>
      <c r="J24247" s="7" t="s">
        <v>783</v>
      </c>
      <c r="K24247" s="10" t="s">
        <v>784</v>
      </c>
      <c r="L24247" s="7">
        <v>1</v>
      </c>
      <c r="M24247" s="11">
        <v>40156</v>
      </c>
      <c r="N24247" s="7" t="s">
        <v>5389</v>
      </c>
      <c r="O24247" s="7" t="s">
        <v>668</v>
      </c>
      <c r="P24247" s="10">
        <v>2009</v>
      </c>
      <c r="Q24247" s="12">
        <v>40163</v>
      </c>
      <c r="R24247" s="12">
        <v>40163</v>
      </c>
    </row>
    <row r="24248" spans="1:18" x14ac:dyDescent="0.25">
      <c r="A24248" s="7" t="s">
        <v>83903</v>
      </c>
      <c r="B24248" s="7" t="s">
        <v>83904</v>
      </c>
      <c r="C24248" s="7" t="s">
        <v>83905</v>
      </c>
      <c r="D24248" s="7" t="s">
        <v>68</v>
      </c>
      <c r="E24248" s="8" t="s">
        <v>69</v>
      </c>
      <c r="F24248" s="8">
        <v>517500</v>
      </c>
      <c r="G24248" s="7" t="s">
        <v>35</v>
      </c>
      <c r="H24248" s="7" t="s">
        <v>24</v>
      </c>
      <c r="I24248" s="9" t="s">
        <v>782</v>
      </c>
      <c r="J24248" s="7" t="s">
        <v>3012</v>
      </c>
      <c r="K24248" s="10" t="s">
        <v>3012</v>
      </c>
      <c r="L24248" s="7">
        <v>3</v>
      </c>
      <c r="M24248" s="11">
        <v>39814</v>
      </c>
      <c r="N24248" s="7" t="s">
        <v>171</v>
      </c>
      <c r="O24248" s="7" t="s">
        <v>172</v>
      </c>
      <c r="P24248" s="10">
        <v>2009</v>
      </c>
      <c r="Q24248" s="12">
        <v>40451</v>
      </c>
      <c r="R24248" s="12">
        <v>41101</v>
      </c>
    </row>
    <row r="24249" spans="1:18" x14ac:dyDescent="0.25">
      <c r="A24249" s="7" t="s">
        <v>83906</v>
      </c>
      <c r="B24249" s="7" t="s">
        <v>83907</v>
      </c>
      <c r="C24249" s="7" t="s">
        <v>83908</v>
      </c>
      <c r="D24249" s="7" t="s">
        <v>83909</v>
      </c>
      <c r="E24249" s="8" t="s">
        <v>8196</v>
      </c>
      <c r="F24249" s="8">
        <v>803852</v>
      </c>
      <c r="G24249" s="7" t="s">
        <v>35</v>
      </c>
      <c r="H24249" s="7" t="s">
        <v>264</v>
      </c>
      <c r="I24249" s="9"/>
      <c r="J24249" s="7" t="s">
        <v>837</v>
      </c>
      <c r="K24249" s="10" t="s">
        <v>837</v>
      </c>
      <c r="L24249" s="7">
        <v>2</v>
      </c>
      <c r="M24249" s="11">
        <v>40826</v>
      </c>
      <c r="N24249" s="7" t="s">
        <v>73</v>
      </c>
      <c r="O24249" s="7" t="s">
        <v>74</v>
      </c>
      <c r="P24249" s="10">
        <v>2011</v>
      </c>
      <c r="Q24249" s="12">
        <v>41155</v>
      </c>
      <c r="R24249" s="12">
        <v>41499</v>
      </c>
    </row>
    <row r="24250" spans="1:18" x14ac:dyDescent="0.25">
      <c r="A24250" s="7" t="s">
        <v>83910</v>
      </c>
      <c r="B24250" s="7" t="s">
        <v>83911</v>
      </c>
      <c r="C24250" s="7" t="s">
        <v>83912</v>
      </c>
      <c r="D24250" s="7" t="s">
        <v>1277</v>
      </c>
      <c r="E24250" s="8" t="s">
        <v>1278</v>
      </c>
      <c r="F24250" s="8">
        <v>1400000</v>
      </c>
      <c r="G24250" s="7" t="s">
        <v>35</v>
      </c>
      <c r="H24250" s="7" t="s">
        <v>24</v>
      </c>
      <c r="I24250" s="9" t="s">
        <v>502</v>
      </c>
      <c r="J24250" s="7" t="s">
        <v>993</v>
      </c>
      <c r="K24250" s="10" t="s">
        <v>993</v>
      </c>
      <c r="L24250" s="7">
        <v>2</v>
      </c>
      <c r="M24250" s="11">
        <v>40179</v>
      </c>
      <c r="N24250" s="7" t="s">
        <v>96</v>
      </c>
      <c r="O24250" s="7" t="s">
        <v>97</v>
      </c>
      <c r="P24250" s="10">
        <v>2010</v>
      </c>
      <c r="Q24250" s="12">
        <v>41458</v>
      </c>
      <c r="R24250" s="12">
        <v>41466</v>
      </c>
    </row>
    <row r="24251" spans="1:18" x14ac:dyDescent="0.25">
      <c r="A24251" s="7" t="s">
        <v>83913</v>
      </c>
      <c r="B24251" s="7" t="s">
        <v>83914</v>
      </c>
      <c r="C24251" s="7" t="s">
        <v>83915</v>
      </c>
      <c r="D24251" s="7" t="s">
        <v>83916</v>
      </c>
      <c r="E24251" s="8" t="s">
        <v>3662</v>
      </c>
      <c r="F24251" s="8">
        <v>0</v>
      </c>
      <c r="G24251" s="7" t="s">
        <v>35</v>
      </c>
      <c r="I24251" s="9"/>
      <c r="J24251" s="7"/>
      <c r="L24251" s="7">
        <v>1</v>
      </c>
      <c r="Q24251" s="12">
        <v>41214</v>
      </c>
      <c r="R24251" s="12">
        <v>41214</v>
      </c>
    </row>
    <row r="24252" spans="1:18" x14ac:dyDescent="0.25">
      <c r="A24252" s="7" t="s">
        <v>83917</v>
      </c>
      <c r="B24252" s="7" t="s">
        <v>83918</v>
      </c>
      <c r="C24252" s="7" t="s">
        <v>83919</v>
      </c>
      <c r="D24252" s="7" t="s">
        <v>106</v>
      </c>
      <c r="E24252" s="8" t="s">
        <v>107</v>
      </c>
      <c r="F24252" s="8">
        <v>150000</v>
      </c>
      <c r="G24252" s="7" t="s">
        <v>35</v>
      </c>
      <c r="I24252" s="9"/>
      <c r="J24252" s="7"/>
      <c r="L24252" s="7">
        <v>1</v>
      </c>
      <c r="M24252" s="11">
        <v>41440</v>
      </c>
      <c r="N24252" s="7" t="s">
        <v>1766</v>
      </c>
      <c r="O24252" s="7" t="s">
        <v>412</v>
      </c>
      <c r="P24252" s="10">
        <v>2013</v>
      </c>
      <c r="Q24252" s="12">
        <v>41365</v>
      </c>
      <c r="R24252" s="12">
        <v>41365</v>
      </c>
    </row>
    <row r="24253" spans="1:18" x14ac:dyDescent="0.25">
      <c r="A24253" s="7" t="s">
        <v>83920</v>
      </c>
      <c r="B24253" s="7" t="s">
        <v>83921</v>
      </c>
      <c r="C24253" s="7" t="s">
        <v>83922</v>
      </c>
      <c r="D24253" s="7" t="s">
        <v>2898</v>
      </c>
      <c r="E24253" s="8" t="s">
        <v>2899</v>
      </c>
      <c r="F24253" s="8">
        <v>1375600</v>
      </c>
      <c r="G24253" s="7" t="s">
        <v>35</v>
      </c>
      <c r="H24253" s="7" t="s">
        <v>24</v>
      </c>
      <c r="I24253" s="9" t="s">
        <v>60</v>
      </c>
      <c r="J24253" s="7" t="s">
        <v>61</v>
      </c>
      <c r="K24253" s="10" t="s">
        <v>61</v>
      </c>
      <c r="L24253" s="7">
        <v>1</v>
      </c>
      <c r="Q24253" s="12">
        <v>41841</v>
      </c>
      <c r="R24253" s="12">
        <v>41841</v>
      </c>
    </row>
    <row r="24254" spans="1:18" x14ac:dyDescent="0.25">
      <c r="A24254" s="7" t="s">
        <v>83923</v>
      </c>
      <c r="B24254" s="7" t="s">
        <v>83924</v>
      </c>
      <c r="C24254" s="7" t="s">
        <v>83925</v>
      </c>
      <c r="D24254" s="7" t="s">
        <v>365</v>
      </c>
      <c r="E24254" s="8" t="s">
        <v>366</v>
      </c>
      <c r="F24254" s="8">
        <v>5182400</v>
      </c>
      <c r="G24254" s="7" t="s">
        <v>35</v>
      </c>
      <c r="H24254" s="7" t="s">
        <v>24</v>
      </c>
      <c r="I24254" s="9" t="s">
        <v>1166</v>
      </c>
      <c r="J24254" s="7" t="s">
        <v>8757</v>
      </c>
      <c r="K24254" s="10" t="s">
        <v>744</v>
      </c>
      <c r="L24254" s="7">
        <v>3</v>
      </c>
      <c r="M24254" s="11">
        <v>38718</v>
      </c>
      <c r="N24254" s="7" t="s">
        <v>400</v>
      </c>
      <c r="O24254" s="7" t="s">
        <v>401</v>
      </c>
      <c r="P24254" s="10">
        <v>2006</v>
      </c>
      <c r="Q24254" s="12">
        <v>40277</v>
      </c>
      <c r="R24254" s="12">
        <v>41578</v>
      </c>
    </row>
    <row r="24255" spans="1:18" x14ac:dyDescent="0.25">
      <c r="A24255" s="7" t="s">
        <v>83926</v>
      </c>
      <c r="B24255" s="7" t="s">
        <v>83927</v>
      </c>
      <c r="C24255" s="7" t="s">
        <v>83928</v>
      </c>
      <c r="D24255" s="7" t="s">
        <v>68</v>
      </c>
      <c r="E24255" s="8" t="s">
        <v>69</v>
      </c>
      <c r="F24255" s="8">
        <v>5000000</v>
      </c>
      <c r="G24255" s="7" t="s">
        <v>35</v>
      </c>
      <c r="H24255" s="7" t="s">
        <v>24</v>
      </c>
      <c r="I24255" s="9" t="s">
        <v>60</v>
      </c>
      <c r="J24255" s="7" t="s">
        <v>563</v>
      </c>
      <c r="K24255" s="10" t="s">
        <v>563</v>
      </c>
      <c r="L24255" s="7">
        <v>1</v>
      </c>
      <c r="M24255" s="11">
        <v>36892</v>
      </c>
      <c r="N24255" s="7" t="s">
        <v>154</v>
      </c>
      <c r="O24255" s="7" t="s">
        <v>155</v>
      </c>
      <c r="P24255" s="10">
        <v>2001</v>
      </c>
      <c r="Q24255" s="12">
        <v>41617</v>
      </c>
      <c r="R24255" s="12">
        <v>41617</v>
      </c>
    </row>
    <row r="24256" spans="1:18" x14ac:dyDescent="0.25">
      <c r="A24256" s="7" t="s">
        <v>83929</v>
      </c>
      <c r="B24256" s="7" t="s">
        <v>83930</v>
      </c>
      <c r="C24256" s="7" t="s">
        <v>83931</v>
      </c>
      <c r="D24256" s="7" t="s">
        <v>2066</v>
      </c>
      <c r="E24256" s="8" t="s">
        <v>2067</v>
      </c>
      <c r="F24256" s="8">
        <v>93000000</v>
      </c>
      <c r="G24256" s="7" t="s">
        <v>35</v>
      </c>
      <c r="H24256" s="7" t="s">
        <v>24</v>
      </c>
      <c r="I24256" s="9" t="s">
        <v>502</v>
      </c>
      <c r="J24256" s="7" t="s">
        <v>503</v>
      </c>
      <c r="K24256" s="10" t="s">
        <v>5312</v>
      </c>
      <c r="L24256" s="7">
        <v>4</v>
      </c>
      <c r="M24256" s="11">
        <v>36526</v>
      </c>
      <c r="N24256" s="7" t="s">
        <v>234</v>
      </c>
      <c r="O24256" s="7" t="s">
        <v>235</v>
      </c>
      <c r="P24256" s="10">
        <v>2000</v>
      </c>
      <c r="Q24256" s="12">
        <v>39326</v>
      </c>
      <c r="R24256" s="12">
        <v>41723</v>
      </c>
    </row>
    <row r="24257" spans="1:18" x14ac:dyDescent="0.25">
      <c r="A24257" s="7" t="s">
        <v>83932</v>
      </c>
      <c r="B24257" s="7" t="s">
        <v>83933</v>
      </c>
      <c r="C24257" s="7" t="s">
        <v>83934</v>
      </c>
      <c r="D24257" s="7" t="s">
        <v>1845</v>
      </c>
      <c r="E24257" s="8" t="s">
        <v>1846</v>
      </c>
      <c r="F24257" s="8">
        <v>57799994</v>
      </c>
      <c r="G24257" s="7" t="s">
        <v>35</v>
      </c>
      <c r="H24257" s="7" t="s">
        <v>24</v>
      </c>
      <c r="I24257" s="9" t="s">
        <v>116</v>
      </c>
      <c r="J24257" s="7" t="s">
        <v>1586</v>
      </c>
      <c r="K24257" s="10" t="s">
        <v>1587</v>
      </c>
      <c r="L24257" s="7">
        <v>6</v>
      </c>
      <c r="M24257" s="11">
        <v>37987</v>
      </c>
      <c r="N24257" s="7" t="s">
        <v>424</v>
      </c>
      <c r="O24257" s="7" t="s">
        <v>425</v>
      </c>
      <c r="P24257" s="10">
        <v>2004</v>
      </c>
      <c r="Q24257" s="12">
        <v>38882</v>
      </c>
      <c r="R24257" s="12">
        <v>41092</v>
      </c>
    </row>
    <row r="24258" spans="1:18" x14ac:dyDescent="0.25">
      <c r="A24258" s="7" t="s">
        <v>83935</v>
      </c>
      <c r="B24258" s="7" t="s">
        <v>83936</v>
      </c>
      <c r="C24258" s="7" t="s">
        <v>83937</v>
      </c>
      <c r="D24258" s="7" t="s">
        <v>83938</v>
      </c>
      <c r="E24258" s="8" t="s">
        <v>2296</v>
      </c>
      <c r="F24258" s="8">
        <v>17815906</v>
      </c>
      <c r="G24258" s="7" t="s">
        <v>35</v>
      </c>
      <c r="I24258" s="9"/>
      <c r="J24258" s="7"/>
      <c r="L24258" s="7">
        <v>3</v>
      </c>
      <c r="M24258" s="11">
        <v>40057</v>
      </c>
      <c r="N24258" s="7" t="s">
        <v>1265</v>
      </c>
      <c r="O24258" s="7" t="s">
        <v>267</v>
      </c>
      <c r="P24258" s="10">
        <v>2009</v>
      </c>
      <c r="Q24258" s="12">
        <v>40836</v>
      </c>
      <c r="R24258" s="12">
        <v>41963</v>
      </c>
    </row>
    <row r="24259" spans="1:18" x14ac:dyDescent="0.25">
      <c r="A24259" s="7" t="s">
        <v>83939</v>
      </c>
      <c r="B24259" s="7" t="s">
        <v>83940</v>
      </c>
      <c r="C24259" s="7" t="s">
        <v>83941</v>
      </c>
      <c r="D24259" s="7" t="s">
        <v>78</v>
      </c>
      <c r="E24259" s="8" t="s">
        <v>79</v>
      </c>
      <c r="F24259" s="8">
        <v>8700000</v>
      </c>
      <c r="G24259" s="7" t="s">
        <v>35</v>
      </c>
      <c r="H24259" s="7" t="s">
        <v>24</v>
      </c>
      <c r="I24259" s="9" t="s">
        <v>36</v>
      </c>
      <c r="J24259" s="7" t="s">
        <v>181</v>
      </c>
      <c r="K24259" s="10" t="s">
        <v>182</v>
      </c>
      <c r="L24259" s="7">
        <v>2</v>
      </c>
      <c r="M24259" s="11">
        <v>41275</v>
      </c>
      <c r="N24259" s="7" t="s">
        <v>146</v>
      </c>
      <c r="O24259" s="7" t="s">
        <v>147</v>
      </c>
      <c r="P24259" s="10">
        <v>2013</v>
      </c>
      <c r="Q24259" s="12">
        <v>41557</v>
      </c>
      <c r="R24259" s="12">
        <v>41848</v>
      </c>
    </row>
    <row r="24260" spans="1:18" x14ac:dyDescent="0.25">
      <c r="A24260" s="7" t="s">
        <v>83942</v>
      </c>
      <c r="B24260" s="7" t="s">
        <v>83943</v>
      </c>
      <c r="C24260" s="7" t="s">
        <v>83944</v>
      </c>
      <c r="D24260" s="7" t="s">
        <v>83945</v>
      </c>
      <c r="E24260" s="8" t="s">
        <v>1732</v>
      </c>
      <c r="F24260" s="8">
        <v>35125010</v>
      </c>
      <c r="G24260" s="7" t="s">
        <v>35</v>
      </c>
      <c r="H24260" s="7" t="s">
        <v>24</v>
      </c>
      <c r="I24260" s="9" t="s">
        <v>36</v>
      </c>
      <c r="J24260" s="7" t="s">
        <v>37</v>
      </c>
      <c r="K24260" s="10" t="s">
        <v>34242</v>
      </c>
      <c r="L24260" s="7">
        <v>2</v>
      </c>
      <c r="Q24260" s="12">
        <v>39934</v>
      </c>
      <c r="R24260" s="12">
        <v>41096</v>
      </c>
    </row>
    <row r="24261" spans="1:18" x14ac:dyDescent="0.25">
      <c r="A24261" s="7" t="s">
        <v>83946</v>
      </c>
      <c r="B24261" s="7" t="s">
        <v>83947</v>
      </c>
      <c r="C24261" s="7" t="s">
        <v>83948</v>
      </c>
      <c r="D24261" s="7" t="s">
        <v>83949</v>
      </c>
      <c r="E24261" s="8" t="s">
        <v>170</v>
      </c>
      <c r="F24261" s="8">
        <v>0</v>
      </c>
      <c r="G24261" s="7" t="s">
        <v>35</v>
      </c>
      <c r="H24261" s="7" t="s">
        <v>24</v>
      </c>
      <c r="I24261" s="9" t="s">
        <v>25</v>
      </c>
      <c r="J24261" s="7" t="s">
        <v>26</v>
      </c>
      <c r="K24261" s="10" t="s">
        <v>27</v>
      </c>
      <c r="L24261" s="7">
        <v>1</v>
      </c>
      <c r="M24261" s="11">
        <v>36892</v>
      </c>
      <c r="N24261" s="7" t="s">
        <v>154</v>
      </c>
      <c r="O24261" s="7" t="s">
        <v>155</v>
      </c>
      <c r="P24261" s="10">
        <v>2001</v>
      </c>
      <c r="Q24261" s="12">
        <v>38401</v>
      </c>
      <c r="R24261" s="12">
        <v>38401</v>
      </c>
    </row>
    <row r="24262" spans="1:18" x14ac:dyDescent="0.25">
      <c r="A24262" s="7" t="s">
        <v>83950</v>
      </c>
      <c r="B24262" s="7" t="s">
        <v>83951</v>
      </c>
      <c r="C24262" s="7" t="s">
        <v>83952</v>
      </c>
      <c r="D24262" s="7" t="s">
        <v>737</v>
      </c>
      <c r="E24262" s="8" t="s">
        <v>738</v>
      </c>
      <c r="F24262" s="8">
        <v>21250000</v>
      </c>
      <c r="G24262" s="7" t="s">
        <v>35</v>
      </c>
      <c r="H24262" s="7" t="s">
        <v>24</v>
      </c>
      <c r="I24262" s="9" t="s">
        <v>1196</v>
      </c>
      <c r="J24262" s="7" t="s">
        <v>1197</v>
      </c>
      <c r="K24262" s="10" t="s">
        <v>82905</v>
      </c>
      <c r="L24262" s="7">
        <v>5</v>
      </c>
      <c r="M24262" s="11">
        <v>37622</v>
      </c>
      <c r="N24262" s="7" t="s">
        <v>814</v>
      </c>
      <c r="O24262" s="7" t="s">
        <v>815</v>
      </c>
      <c r="P24262" s="10">
        <v>2003</v>
      </c>
      <c r="Q24262" s="12">
        <v>39286</v>
      </c>
      <c r="R24262" s="12">
        <v>41477</v>
      </c>
    </row>
    <row r="24263" spans="1:18" x14ac:dyDescent="0.25">
      <c r="A24263" s="7" t="s">
        <v>83953</v>
      </c>
      <c r="B24263" s="7" t="s">
        <v>83954</v>
      </c>
      <c r="C24263" s="7" t="s">
        <v>83955</v>
      </c>
      <c r="D24263" s="7" t="s">
        <v>83956</v>
      </c>
      <c r="E24263" s="8" t="s">
        <v>297</v>
      </c>
      <c r="F24263" s="8">
        <v>11600000</v>
      </c>
      <c r="G24263" s="7" t="s">
        <v>35</v>
      </c>
      <c r="H24263" s="7" t="s">
        <v>24</v>
      </c>
      <c r="I24263" s="9" t="s">
        <v>188</v>
      </c>
      <c r="J24263" s="7" t="s">
        <v>189</v>
      </c>
      <c r="K24263" s="10" t="s">
        <v>189</v>
      </c>
      <c r="L24263" s="7">
        <v>4</v>
      </c>
      <c r="M24263" s="11">
        <v>38777</v>
      </c>
      <c r="N24263" s="7" t="s">
        <v>6235</v>
      </c>
      <c r="O24263" s="7" t="s">
        <v>401</v>
      </c>
      <c r="P24263" s="10">
        <v>2006</v>
      </c>
      <c r="Q24263" s="12">
        <v>39448</v>
      </c>
      <c r="R24263" s="12">
        <v>41767</v>
      </c>
    </row>
    <row r="24264" spans="1:18" x14ac:dyDescent="0.25">
      <c r="A24264" s="7" t="s">
        <v>83957</v>
      </c>
      <c r="B24264" s="7" t="s">
        <v>83958</v>
      </c>
      <c r="F24264" s="8">
        <v>331937</v>
      </c>
      <c r="H24264" s="7" t="s">
        <v>24</v>
      </c>
      <c r="I24264" s="9" t="s">
        <v>2221</v>
      </c>
      <c r="J24264" s="7" t="s">
        <v>2222</v>
      </c>
      <c r="K24264" s="10" t="s">
        <v>2222</v>
      </c>
      <c r="L24264" s="7">
        <v>1</v>
      </c>
      <c r="Q24264" s="12">
        <v>41708</v>
      </c>
      <c r="R24264" s="12">
        <v>41708</v>
      </c>
    </row>
    <row r="24265" spans="1:18" x14ac:dyDescent="0.25">
      <c r="A24265" s="7" t="s">
        <v>83959</v>
      </c>
      <c r="B24265" s="7" t="s">
        <v>83960</v>
      </c>
      <c r="C24265" s="7" t="s">
        <v>83961</v>
      </c>
      <c r="D24265" s="7" t="s">
        <v>83962</v>
      </c>
      <c r="E24265" s="8" t="s">
        <v>87</v>
      </c>
      <c r="F24265" s="8">
        <v>26200000</v>
      </c>
      <c r="G24265" s="7" t="s">
        <v>35</v>
      </c>
      <c r="H24265" s="7" t="s">
        <v>24</v>
      </c>
      <c r="I24265" s="9" t="s">
        <v>36</v>
      </c>
      <c r="J24265" s="7" t="s">
        <v>181</v>
      </c>
      <c r="K24265" s="10" t="s">
        <v>794</v>
      </c>
      <c r="L24265" s="7">
        <v>6</v>
      </c>
      <c r="M24265" s="11">
        <v>40179</v>
      </c>
      <c r="N24265" s="7" t="s">
        <v>96</v>
      </c>
      <c r="O24265" s="7" t="s">
        <v>97</v>
      </c>
      <c r="P24265" s="10">
        <v>2010</v>
      </c>
      <c r="Q24265" s="12">
        <v>40533</v>
      </c>
      <c r="R24265" s="12">
        <v>41942</v>
      </c>
    </row>
    <row r="24266" spans="1:18" x14ac:dyDescent="0.25">
      <c r="A24266" s="7" t="s">
        <v>83963</v>
      </c>
      <c r="B24266" s="7" t="s">
        <v>83964</v>
      </c>
      <c r="C24266" s="7" t="s">
        <v>83965</v>
      </c>
      <c r="D24266" s="7" t="s">
        <v>296</v>
      </c>
      <c r="E24266" s="8" t="s">
        <v>297</v>
      </c>
      <c r="F24266" s="8">
        <v>2430000</v>
      </c>
      <c r="G24266" s="7" t="s">
        <v>23</v>
      </c>
      <c r="H24266" s="7" t="s">
        <v>24</v>
      </c>
      <c r="I24266" s="9" t="s">
        <v>93</v>
      </c>
      <c r="J24266" s="7" t="s">
        <v>314</v>
      </c>
      <c r="K24266" s="10" t="s">
        <v>314</v>
      </c>
      <c r="L24266" s="7">
        <v>1</v>
      </c>
      <c r="M24266" s="11">
        <v>38718</v>
      </c>
      <c r="N24266" s="7" t="s">
        <v>400</v>
      </c>
      <c r="O24266" s="7" t="s">
        <v>401</v>
      </c>
      <c r="P24266" s="10">
        <v>2006</v>
      </c>
      <c r="Q24266" s="12">
        <v>39146</v>
      </c>
      <c r="R24266" s="12">
        <v>39146</v>
      </c>
    </row>
    <row r="24267" spans="1:18" x14ac:dyDescent="0.25">
      <c r="A24267" s="7" t="s">
        <v>83966</v>
      </c>
      <c r="B24267" s="7" t="s">
        <v>83967</v>
      </c>
      <c r="C24267" s="7" t="s">
        <v>83968</v>
      </c>
      <c r="D24267" s="7" t="s">
        <v>83969</v>
      </c>
      <c r="E24267" s="8" t="s">
        <v>69</v>
      </c>
      <c r="F24267" s="8">
        <v>58000</v>
      </c>
      <c r="G24267" s="7" t="s">
        <v>35</v>
      </c>
      <c r="H24267" s="7" t="s">
        <v>24</v>
      </c>
      <c r="I24267" s="9" t="s">
        <v>620</v>
      </c>
      <c r="J24267" s="7" t="s">
        <v>621</v>
      </c>
      <c r="K24267" s="10" t="s">
        <v>621</v>
      </c>
      <c r="L24267" s="7">
        <v>2</v>
      </c>
      <c r="M24267" s="11">
        <v>41030</v>
      </c>
      <c r="N24267" s="7" t="s">
        <v>1953</v>
      </c>
      <c r="O24267" s="7" t="s">
        <v>29</v>
      </c>
      <c r="P24267" s="10">
        <v>2012</v>
      </c>
      <c r="Q24267" s="12">
        <v>40544</v>
      </c>
      <c r="R24267" s="12">
        <v>40940</v>
      </c>
    </row>
    <row r="24268" spans="1:18" x14ac:dyDescent="0.25">
      <c r="A24268" s="7" t="s">
        <v>83970</v>
      </c>
      <c r="B24268" s="7" t="s">
        <v>83971</v>
      </c>
      <c r="C24268" s="7" t="s">
        <v>83972</v>
      </c>
      <c r="D24268" s="7" t="s">
        <v>68</v>
      </c>
      <c r="E24268" s="8" t="s">
        <v>69</v>
      </c>
      <c r="F24268" s="8">
        <v>2776316</v>
      </c>
      <c r="G24268" s="7" t="s">
        <v>35</v>
      </c>
      <c r="H24268" s="7" t="s">
        <v>24</v>
      </c>
      <c r="I24268" s="9" t="s">
        <v>93</v>
      </c>
      <c r="J24268" s="7" t="s">
        <v>314</v>
      </c>
      <c r="K24268" s="10" t="s">
        <v>4069</v>
      </c>
      <c r="L24268" s="7">
        <v>2</v>
      </c>
      <c r="M24268" s="11">
        <v>39814</v>
      </c>
      <c r="N24268" s="7" t="s">
        <v>171</v>
      </c>
      <c r="O24268" s="7" t="s">
        <v>172</v>
      </c>
      <c r="P24268" s="10">
        <v>2009</v>
      </c>
      <c r="Q24268" s="12">
        <v>39920</v>
      </c>
      <c r="R24268" s="12">
        <v>41841</v>
      </c>
    </row>
    <row r="24269" spans="1:18" x14ac:dyDescent="0.25">
      <c r="A24269" s="7" t="s">
        <v>83973</v>
      </c>
      <c r="B24269" s="7" t="s">
        <v>83974</v>
      </c>
      <c r="C24269" s="7" t="s">
        <v>83975</v>
      </c>
      <c r="D24269" s="7" t="s">
        <v>83976</v>
      </c>
      <c r="E24269" s="8" t="s">
        <v>81058</v>
      </c>
      <c r="F24269" s="8">
        <v>100000</v>
      </c>
      <c r="G24269" s="7" t="s">
        <v>35</v>
      </c>
      <c r="H24269" s="7" t="s">
        <v>24</v>
      </c>
      <c r="I24269" s="9" t="s">
        <v>281</v>
      </c>
      <c r="J24269" s="7" t="s">
        <v>282</v>
      </c>
      <c r="K24269" s="10" t="s">
        <v>346</v>
      </c>
      <c r="L24269" s="7">
        <v>1</v>
      </c>
      <c r="Q24269" s="12">
        <v>41205</v>
      </c>
      <c r="R24269" s="12">
        <v>41205</v>
      </c>
    </row>
    <row r="24270" spans="1:18" x14ac:dyDescent="0.25">
      <c r="A24270" s="7" t="s">
        <v>83977</v>
      </c>
      <c r="B24270" s="7" t="s">
        <v>83978</v>
      </c>
      <c r="C24270" s="7" t="s">
        <v>83979</v>
      </c>
      <c r="D24270" s="7" t="s">
        <v>625</v>
      </c>
      <c r="E24270" s="8" t="s">
        <v>323</v>
      </c>
      <c r="F24270" s="8">
        <v>10000000</v>
      </c>
      <c r="G24270" s="7" t="s">
        <v>35</v>
      </c>
      <c r="H24270" s="7" t="s">
        <v>24</v>
      </c>
      <c r="I24270" s="9" t="s">
        <v>36</v>
      </c>
      <c r="J24270" s="7" t="s">
        <v>493</v>
      </c>
      <c r="K24270" s="10" t="s">
        <v>494</v>
      </c>
      <c r="L24270" s="7">
        <v>1</v>
      </c>
      <c r="M24270" s="11">
        <v>40544</v>
      </c>
      <c r="N24270" s="7" t="s">
        <v>537</v>
      </c>
      <c r="O24270" s="7" t="s">
        <v>505</v>
      </c>
      <c r="P24270" s="10">
        <v>2011</v>
      </c>
      <c r="Q24270" s="12">
        <v>41103</v>
      </c>
      <c r="R24270" s="12">
        <v>41103</v>
      </c>
    </row>
    <row r="24271" spans="1:18" x14ac:dyDescent="0.25">
      <c r="A24271" s="7" t="s">
        <v>83980</v>
      </c>
      <c r="B24271" s="7" t="s">
        <v>83981</v>
      </c>
      <c r="C24271" s="7" t="s">
        <v>83982</v>
      </c>
      <c r="F24271" s="8">
        <v>4826339</v>
      </c>
      <c r="G24271" s="7" t="s">
        <v>35</v>
      </c>
      <c r="H24271" s="7" t="s">
        <v>24</v>
      </c>
      <c r="I24271" s="9" t="s">
        <v>25</v>
      </c>
      <c r="J24271" s="7" t="s">
        <v>26</v>
      </c>
      <c r="K24271" s="10" t="s">
        <v>27</v>
      </c>
      <c r="L24271" s="7">
        <v>1</v>
      </c>
      <c r="M24271" s="11">
        <v>35065</v>
      </c>
      <c r="N24271" s="7" t="s">
        <v>3258</v>
      </c>
      <c r="O24271" s="7" t="s">
        <v>3259</v>
      </c>
      <c r="P24271" s="10">
        <v>1996</v>
      </c>
      <c r="Q24271" s="12">
        <v>41780</v>
      </c>
      <c r="R24271" s="12">
        <v>41780</v>
      </c>
    </row>
    <row r="24272" spans="1:18" x14ac:dyDescent="0.25">
      <c r="A24272" s="7" t="s">
        <v>83983</v>
      </c>
      <c r="B24272" s="7" t="s">
        <v>83984</v>
      </c>
      <c r="C24272" s="7" t="s">
        <v>83985</v>
      </c>
      <c r="D24272" s="7" t="s">
        <v>83986</v>
      </c>
      <c r="E24272" s="8" t="s">
        <v>170</v>
      </c>
      <c r="F24272" s="8">
        <v>245703</v>
      </c>
      <c r="G24272" s="7" t="s">
        <v>35</v>
      </c>
      <c r="H24272" s="7" t="s">
        <v>52</v>
      </c>
      <c r="I24272" s="9"/>
      <c r="J24272" s="7" t="s">
        <v>53</v>
      </c>
      <c r="K24272" s="10" t="s">
        <v>53</v>
      </c>
      <c r="L24272" s="7">
        <v>2</v>
      </c>
      <c r="M24272" s="11">
        <v>41597</v>
      </c>
      <c r="N24272" s="7" t="s">
        <v>4114</v>
      </c>
      <c r="O24272" s="7" t="s">
        <v>140</v>
      </c>
      <c r="P24272" s="10">
        <v>2013</v>
      </c>
      <c r="Q24272" s="12">
        <v>41466</v>
      </c>
      <c r="R24272" s="12">
        <v>41841</v>
      </c>
    </row>
    <row r="24273" spans="1:18" x14ac:dyDescent="0.25">
      <c r="A24273" s="7" t="s">
        <v>83987</v>
      </c>
      <c r="B24273" s="7" t="s">
        <v>83988</v>
      </c>
      <c r="C24273" s="7" t="s">
        <v>83989</v>
      </c>
      <c r="D24273" s="7" t="s">
        <v>68</v>
      </c>
      <c r="E24273" s="8" t="s">
        <v>69</v>
      </c>
      <c r="F24273" s="8">
        <v>641650</v>
      </c>
      <c r="G24273" s="7" t="s">
        <v>35</v>
      </c>
      <c r="H24273" s="7" t="s">
        <v>176</v>
      </c>
      <c r="I24273" s="9"/>
      <c r="J24273" s="7" t="s">
        <v>1025</v>
      </c>
      <c r="K24273" s="10" t="s">
        <v>19637</v>
      </c>
      <c r="L24273" s="7">
        <v>1</v>
      </c>
      <c r="Q24273" s="12">
        <v>39856</v>
      </c>
      <c r="R24273" s="12">
        <v>39856</v>
      </c>
    </row>
    <row r="24274" spans="1:18" x14ac:dyDescent="0.25">
      <c r="A24274" s="7" t="s">
        <v>83990</v>
      </c>
      <c r="B24274" s="7" t="s">
        <v>83991</v>
      </c>
      <c r="C24274" s="7" t="s">
        <v>83992</v>
      </c>
      <c r="D24274" s="7" t="s">
        <v>83993</v>
      </c>
      <c r="E24274" s="8" t="s">
        <v>87</v>
      </c>
      <c r="F24274" s="8">
        <v>3100000</v>
      </c>
      <c r="G24274" s="7" t="s">
        <v>35</v>
      </c>
      <c r="H24274" s="7" t="s">
        <v>24</v>
      </c>
      <c r="I24274" s="9" t="s">
        <v>36</v>
      </c>
      <c r="J24274" s="7" t="s">
        <v>181</v>
      </c>
      <c r="K24274" s="10" t="s">
        <v>182</v>
      </c>
      <c r="L24274" s="7">
        <v>1</v>
      </c>
      <c r="M24274" s="11">
        <v>39776</v>
      </c>
      <c r="N24274" s="7" t="s">
        <v>2044</v>
      </c>
      <c r="O24274" s="7" t="s">
        <v>833</v>
      </c>
      <c r="P24274" s="10">
        <v>2008</v>
      </c>
      <c r="Q24274" s="12">
        <v>41472</v>
      </c>
      <c r="R24274" s="12">
        <v>41472</v>
      </c>
    </row>
    <row r="24275" spans="1:18" x14ac:dyDescent="0.25">
      <c r="A24275" s="7" t="s">
        <v>83994</v>
      </c>
      <c r="B24275" s="7" t="s">
        <v>83995</v>
      </c>
      <c r="C24275" s="7" t="s">
        <v>83996</v>
      </c>
      <c r="D24275" s="7" t="s">
        <v>144</v>
      </c>
      <c r="E24275" s="8" t="s">
        <v>145</v>
      </c>
      <c r="F24275" s="8">
        <v>3000000</v>
      </c>
      <c r="G24275" s="7" t="s">
        <v>35</v>
      </c>
      <c r="H24275" s="7" t="s">
        <v>469</v>
      </c>
      <c r="I24275" s="9"/>
      <c r="J24275" s="7" t="s">
        <v>651</v>
      </c>
      <c r="K24275" s="10" t="s">
        <v>13948</v>
      </c>
      <c r="L24275" s="7">
        <v>1</v>
      </c>
      <c r="M24275" s="11">
        <v>37257</v>
      </c>
      <c r="N24275" s="7" t="s">
        <v>527</v>
      </c>
      <c r="O24275" s="7" t="s">
        <v>528</v>
      </c>
      <c r="P24275" s="10">
        <v>2002</v>
      </c>
      <c r="Q24275" s="12">
        <v>41122</v>
      </c>
      <c r="R24275" s="12">
        <v>41122</v>
      </c>
    </row>
    <row r="24276" spans="1:18" x14ac:dyDescent="0.25">
      <c r="A24276" s="7" t="s">
        <v>83997</v>
      </c>
      <c r="B24276" s="7" t="s">
        <v>83998</v>
      </c>
      <c r="C24276" s="7" t="s">
        <v>83999</v>
      </c>
      <c r="D24276" s="7" t="s">
        <v>106</v>
      </c>
      <c r="E24276" s="8" t="s">
        <v>107</v>
      </c>
      <c r="F24276" s="8">
        <v>0</v>
      </c>
      <c r="G24276" s="7" t="s">
        <v>35</v>
      </c>
      <c r="H24276" s="7" t="s">
        <v>205</v>
      </c>
      <c r="I24276" s="9"/>
      <c r="J24276" s="7" t="s">
        <v>371</v>
      </c>
      <c r="L24276" s="7">
        <v>1</v>
      </c>
      <c r="Q24276" s="12">
        <v>41244</v>
      </c>
      <c r="R24276" s="12">
        <v>41244</v>
      </c>
    </row>
    <row r="24277" spans="1:18" x14ac:dyDescent="0.25">
      <c r="A24277" s="7" t="s">
        <v>84000</v>
      </c>
      <c r="B24277" s="7" t="s">
        <v>84001</v>
      </c>
      <c r="C24277" s="7" t="s">
        <v>84002</v>
      </c>
      <c r="D24277" s="7" t="s">
        <v>84003</v>
      </c>
      <c r="E24277" s="8" t="s">
        <v>1732</v>
      </c>
      <c r="F24277" s="8">
        <v>4350000</v>
      </c>
      <c r="G24277" s="7" t="s">
        <v>35</v>
      </c>
      <c r="H24277" s="7" t="s">
        <v>24</v>
      </c>
      <c r="I24277" s="9" t="s">
        <v>248</v>
      </c>
      <c r="J24277" s="7" t="s">
        <v>1146</v>
      </c>
      <c r="K24277" s="10" t="s">
        <v>1146</v>
      </c>
      <c r="L24277" s="7">
        <v>2</v>
      </c>
      <c r="M24277" s="11">
        <v>40969</v>
      </c>
      <c r="N24277" s="7" t="s">
        <v>1542</v>
      </c>
      <c r="O24277" s="7" t="s">
        <v>112</v>
      </c>
      <c r="P24277" s="10">
        <v>2012</v>
      </c>
      <c r="Q24277" s="12">
        <v>41452</v>
      </c>
      <c r="R24277" s="12">
        <v>41817</v>
      </c>
    </row>
    <row r="24278" spans="1:18" x14ac:dyDescent="0.25">
      <c r="A24278" s="7" t="s">
        <v>84004</v>
      </c>
      <c r="B24278" s="7" t="s">
        <v>84005</v>
      </c>
      <c r="C24278" s="7" t="s">
        <v>84006</v>
      </c>
      <c r="D24278" s="7" t="s">
        <v>84007</v>
      </c>
      <c r="E24278" s="8" t="s">
        <v>5847</v>
      </c>
      <c r="F24278" s="8">
        <v>250000</v>
      </c>
      <c r="G24278" s="7" t="s">
        <v>35</v>
      </c>
      <c r="H24278" s="7" t="s">
        <v>24</v>
      </c>
      <c r="I24278" s="9" t="s">
        <v>70</v>
      </c>
      <c r="J24278" s="7" t="s">
        <v>576</v>
      </c>
      <c r="K24278" s="10" t="s">
        <v>576</v>
      </c>
      <c r="L24278" s="7">
        <v>1</v>
      </c>
      <c r="Q24278" s="12">
        <v>40909</v>
      </c>
      <c r="R24278" s="12">
        <v>40909</v>
      </c>
    </row>
    <row r="24279" spans="1:18" x14ac:dyDescent="0.25">
      <c r="A24279" s="7" t="s">
        <v>84008</v>
      </c>
      <c r="B24279" s="7" t="s">
        <v>84009</v>
      </c>
      <c r="C24279" s="7" t="s">
        <v>84010</v>
      </c>
      <c r="D24279" s="7" t="s">
        <v>84011</v>
      </c>
      <c r="E24279" s="8" t="s">
        <v>6787</v>
      </c>
      <c r="F24279" s="8">
        <v>20000</v>
      </c>
      <c r="G24279" s="7" t="s">
        <v>80</v>
      </c>
      <c r="H24279" s="7" t="s">
        <v>24</v>
      </c>
      <c r="I24279" s="9" t="s">
        <v>25</v>
      </c>
      <c r="J24279" s="7" t="s">
        <v>26</v>
      </c>
      <c r="K24279" s="10" t="s">
        <v>4479</v>
      </c>
      <c r="L24279" s="7">
        <v>1</v>
      </c>
      <c r="M24279" s="11">
        <v>40615</v>
      </c>
      <c r="N24279" s="7" t="s">
        <v>1552</v>
      </c>
      <c r="O24279" s="7" t="s">
        <v>505</v>
      </c>
      <c r="P24279" s="10">
        <v>2011</v>
      </c>
      <c r="Q24279" s="12">
        <v>40544</v>
      </c>
      <c r="R24279" s="12">
        <v>40544</v>
      </c>
    </row>
    <row r="24280" spans="1:18" x14ac:dyDescent="0.25">
      <c r="A24280" s="7" t="s">
        <v>84012</v>
      </c>
      <c r="B24280" s="7" t="s">
        <v>84013</v>
      </c>
      <c r="C24280" s="7" t="s">
        <v>84014</v>
      </c>
      <c r="D24280" s="7" t="s">
        <v>144</v>
      </c>
      <c r="E24280" s="8" t="s">
        <v>145</v>
      </c>
      <c r="F24280" s="8">
        <v>18000</v>
      </c>
      <c r="G24280" s="7" t="s">
        <v>35</v>
      </c>
      <c r="H24280" s="7" t="s">
        <v>24</v>
      </c>
      <c r="I24280" s="9" t="s">
        <v>281</v>
      </c>
      <c r="J24280" s="7" t="s">
        <v>282</v>
      </c>
      <c r="K24280" s="10" t="s">
        <v>282</v>
      </c>
      <c r="L24280" s="7">
        <v>1</v>
      </c>
      <c r="Q24280" s="12">
        <v>41426</v>
      </c>
      <c r="R24280" s="12">
        <v>41426</v>
      </c>
    </row>
    <row r="24281" spans="1:18" x14ac:dyDescent="0.25">
      <c r="A24281" s="7" t="s">
        <v>84015</v>
      </c>
      <c r="B24281" s="7" t="s">
        <v>84016</v>
      </c>
      <c r="C24281" s="7" t="s">
        <v>84017</v>
      </c>
      <c r="D24281" s="7" t="s">
        <v>84018</v>
      </c>
      <c r="E24281" s="8" t="s">
        <v>1732</v>
      </c>
      <c r="F24281" s="8">
        <v>40000</v>
      </c>
      <c r="G24281" s="7" t="s">
        <v>35</v>
      </c>
      <c r="H24281" s="7" t="s">
        <v>24</v>
      </c>
      <c r="I24281" s="9" t="s">
        <v>2095</v>
      </c>
      <c r="J24281" s="7" t="s">
        <v>2314</v>
      </c>
      <c r="K24281" s="10" t="s">
        <v>2314</v>
      </c>
      <c r="L24281" s="7">
        <v>1</v>
      </c>
      <c r="M24281" s="11">
        <v>41046</v>
      </c>
      <c r="N24281" s="7" t="s">
        <v>1953</v>
      </c>
      <c r="O24281" s="7" t="s">
        <v>29</v>
      </c>
      <c r="P24281" s="10">
        <v>2012</v>
      </c>
      <c r="Q24281" s="12">
        <v>41214</v>
      </c>
      <c r="R24281" s="12">
        <v>41214</v>
      </c>
    </row>
    <row r="24282" spans="1:18" x14ac:dyDescent="0.25">
      <c r="A24282" s="7" t="s">
        <v>84019</v>
      </c>
      <c r="B24282" s="7" t="s">
        <v>84020</v>
      </c>
      <c r="C24282" s="7" t="s">
        <v>84021</v>
      </c>
      <c r="D24282" s="7" t="s">
        <v>84022</v>
      </c>
      <c r="E24282" s="8" t="s">
        <v>7474</v>
      </c>
      <c r="F24282" s="8">
        <v>11165000</v>
      </c>
      <c r="G24282" s="7" t="s">
        <v>35</v>
      </c>
      <c r="H24282" s="7" t="s">
        <v>24</v>
      </c>
      <c r="I24282" s="9" t="s">
        <v>36</v>
      </c>
      <c r="J24282" s="7" t="s">
        <v>181</v>
      </c>
      <c r="K24282" s="10" t="s">
        <v>695</v>
      </c>
      <c r="L24282" s="7">
        <v>4</v>
      </c>
      <c r="M24282" s="11">
        <v>40026</v>
      </c>
      <c r="N24282" s="7" t="s">
        <v>488</v>
      </c>
      <c r="O24282" s="7" t="s">
        <v>267</v>
      </c>
      <c r="P24282" s="10">
        <v>2009</v>
      </c>
      <c r="Q24282" s="12">
        <v>39965</v>
      </c>
      <c r="R24282" s="12">
        <v>41549</v>
      </c>
    </row>
    <row r="24283" spans="1:18" x14ac:dyDescent="0.25">
      <c r="A24283" s="7" t="s">
        <v>84023</v>
      </c>
      <c r="B24283" s="7" t="s">
        <v>84024</v>
      </c>
      <c r="C24283" s="7" t="s">
        <v>84025</v>
      </c>
      <c r="D24283" s="7" t="s">
        <v>86</v>
      </c>
      <c r="E24283" s="8" t="s">
        <v>87</v>
      </c>
      <c r="F24283" s="8">
        <v>0</v>
      </c>
      <c r="G24283" s="7" t="s">
        <v>35</v>
      </c>
      <c r="I24283" s="9"/>
      <c r="J24283" s="7"/>
      <c r="L24283" s="7">
        <v>1</v>
      </c>
      <c r="M24283" s="11">
        <v>39448</v>
      </c>
      <c r="N24283" s="7" t="s">
        <v>164</v>
      </c>
      <c r="O24283" s="7" t="s">
        <v>165</v>
      </c>
      <c r="P24283" s="10">
        <v>2008</v>
      </c>
      <c r="Q24283" s="12">
        <v>40210</v>
      </c>
      <c r="R24283" s="12">
        <v>40210</v>
      </c>
    </row>
    <row r="24284" spans="1:18" x14ac:dyDescent="0.25">
      <c r="A24284" s="7" t="s">
        <v>84026</v>
      </c>
      <c r="B24284" s="7" t="s">
        <v>84027</v>
      </c>
      <c r="C24284" s="7" t="s">
        <v>84028</v>
      </c>
      <c r="D24284" s="7" t="s">
        <v>86</v>
      </c>
      <c r="E24284" s="8" t="s">
        <v>87</v>
      </c>
      <c r="F24284" s="8">
        <v>268616</v>
      </c>
      <c r="G24284" s="7" t="s">
        <v>35</v>
      </c>
      <c r="H24284" s="7" t="s">
        <v>607</v>
      </c>
      <c r="I24284" s="9"/>
      <c r="J24284" s="7" t="s">
        <v>869</v>
      </c>
      <c r="K24284" s="10" t="s">
        <v>84029</v>
      </c>
      <c r="L24284" s="7">
        <v>1</v>
      </c>
      <c r="M24284" s="11">
        <v>41310</v>
      </c>
      <c r="N24284" s="7" t="s">
        <v>1258</v>
      </c>
      <c r="O24284" s="7" t="s">
        <v>147</v>
      </c>
      <c r="P24284" s="10">
        <v>2013</v>
      </c>
      <c r="Q24284" s="12">
        <v>41848</v>
      </c>
      <c r="R24284" s="12">
        <v>41848</v>
      </c>
    </row>
    <row r="24285" spans="1:18" x14ac:dyDescent="0.25">
      <c r="A24285" s="7" t="s">
        <v>84030</v>
      </c>
      <c r="B24285" s="7" t="s">
        <v>84031</v>
      </c>
      <c r="C24285" s="7" t="s">
        <v>84032</v>
      </c>
      <c r="D24285" s="7" t="s">
        <v>84033</v>
      </c>
      <c r="E24285" s="8" t="s">
        <v>323</v>
      </c>
      <c r="F24285" s="8">
        <v>500000</v>
      </c>
      <c r="G24285" s="7" t="s">
        <v>23</v>
      </c>
      <c r="H24285" s="7" t="s">
        <v>240</v>
      </c>
      <c r="I24285" s="9" t="s">
        <v>2853</v>
      </c>
      <c r="J24285" s="7" t="s">
        <v>2854</v>
      </c>
      <c r="K24285" s="10" t="s">
        <v>2855</v>
      </c>
      <c r="L24285" s="7">
        <v>1</v>
      </c>
      <c r="M24285" s="11">
        <v>41153</v>
      </c>
      <c r="N24285" s="7" t="s">
        <v>2143</v>
      </c>
      <c r="O24285" s="7" t="s">
        <v>570</v>
      </c>
      <c r="P24285" s="10">
        <v>2012</v>
      </c>
      <c r="Q24285" s="12">
        <v>41583</v>
      </c>
      <c r="R24285" s="12">
        <v>41583</v>
      </c>
    </row>
    <row r="24286" spans="1:18" x14ac:dyDescent="0.25">
      <c r="A24286" s="7" t="s">
        <v>84034</v>
      </c>
      <c r="B24286" s="7" t="s">
        <v>84035</v>
      </c>
      <c r="C24286" s="7" t="s">
        <v>84036</v>
      </c>
      <c r="D24286" s="7" t="s">
        <v>4530</v>
      </c>
      <c r="E24286" s="8" t="s">
        <v>87</v>
      </c>
      <c r="F24286" s="8">
        <v>700000</v>
      </c>
      <c r="G24286" s="7" t="s">
        <v>35</v>
      </c>
      <c r="H24286" s="7" t="s">
        <v>482</v>
      </c>
      <c r="I24286" s="9"/>
      <c r="J24286" s="7" t="s">
        <v>21686</v>
      </c>
      <c r="K24286" s="10" t="s">
        <v>21686</v>
      </c>
      <c r="L24286" s="7">
        <v>3</v>
      </c>
      <c r="M24286" s="11">
        <v>41153</v>
      </c>
      <c r="N24286" s="7" t="s">
        <v>2143</v>
      </c>
      <c r="O24286" s="7" t="s">
        <v>570</v>
      </c>
      <c r="P24286" s="10">
        <v>2012</v>
      </c>
      <c r="Q24286" s="12">
        <v>41136</v>
      </c>
      <c r="R24286" s="12">
        <v>41652</v>
      </c>
    </row>
    <row r="24287" spans="1:18" x14ac:dyDescent="0.25">
      <c r="A24287" s="7" t="s">
        <v>84037</v>
      </c>
      <c r="B24287" s="7" t="s">
        <v>84038</v>
      </c>
      <c r="C24287" s="7" t="s">
        <v>84039</v>
      </c>
      <c r="D24287" s="7" t="s">
        <v>68</v>
      </c>
      <c r="E24287" s="8" t="s">
        <v>69</v>
      </c>
      <c r="F24287" s="8">
        <v>620000</v>
      </c>
      <c r="G24287" s="7" t="s">
        <v>35</v>
      </c>
      <c r="I24287" s="9"/>
      <c r="J24287" s="7"/>
      <c r="L24287" s="7">
        <v>2</v>
      </c>
      <c r="Q24287" s="12">
        <v>41836</v>
      </c>
      <c r="R24287" s="12">
        <v>41869</v>
      </c>
    </row>
    <row r="24288" spans="1:18" x14ac:dyDescent="0.25">
      <c r="A24288" s="7" t="s">
        <v>84040</v>
      </c>
      <c r="B24288" s="7" t="s">
        <v>84041</v>
      </c>
      <c r="C24288" s="7" t="s">
        <v>84042</v>
      </c>
      <c r="D24288" s="7" t="s">
        <v>84043</v>
      </c>
      <c r="E24288" s="8" t="s">
        <v>56923</v>
      </c>
      <c r="F24288" s="8">
        <v>0</v>
      </c>
      <c r="G24288" s="7" t="s">
        <v>35</v>
      </c>
      <c r="H24288" s="7" t="s">
        <v>24</v>
      </c>
      <c r="I24288" s="9" t="s">
        <v>25</v>
      </c>
      <c r="J24288" s="7" t="s">
        <v>26</v>
      </c>
      <c r="K24288" s="10" t="s">
        <v>27</v>
      </c>
      <c r="L24288" s="7">
        <v>1</v>
      </c>
      <c r="M24288" s="11">
        <v>40634</v>
      </c>
      <c r="N24288" s="7" t="s">
        <v>54</v>
      </c>
      <c r="O24288" s="7" t="s">
        <v>55</v>
      </c>
      <c r="P24288" s="10">
        <v>2011</v>
      </c>
      <c r="Q24288" s="12">
        <v>40634</v>
      </c>
      <c r="R24288" s="12">
        <v>40634</v>
      </c>
    </row>
    <row r="24289" spans="1:18" x14ac:dyDescent="0.25">
      <c r="A24289" s="7" t="s">
        <v>84044</v>
      </c>
      <c r="B24289" s="7" t="s">
        <v>84045</v>
      </c>
      <c r="C24289" s="7" t="s">
        <v>84046</v>
      </c>
      <c r="D24289" s="7" t="s">
        <v>737</v>
      </c>
      <c r="E24289" s="8" t="s">
        <v>738</v>
      </c>
      <c r="F24289" s="8">
        <v>2200000</v>
      </c>
      <c r="G24289" s="7" t="s">
        <v>35</v>
      </c>
      <c r="H24289" s="7" t="s">
        <v>24</v>
      </c>
      <c r="I24289" s="9" t="s">
        <v>36</v>
      </c>
      <c r="J24289" s="7" t="s">
        <v>181</v>
      </c>
      <c r="K24289" s="10" t="s">
        <v>182</v>
      </c>
      <c r="L24289" s="7">
        <v>2</v>
      </c>
      <c r="M24289" s="11">
        <v>40210</v>
      </c>
      <c r="N24289" s="7" t="s">
        <v>2575</v>
      </c>
      <c r="O24289" s="7" t="s">
        <v>97</v>
      </c>
      <c r="P24289" s="10">
        <v>2010</v>
      </c>
      <c r="Q24289" s="12">
        <v>41275</v>
      </c>
      <c r="R24289" s="12">
        <v>41703</v>
      </c>
    </row>
    <row r="24290" spans="1:18" x14ac:dyDescent="0.25">
      <c r="A24290" s="7" t="s">
        <v>84047</v>
      </c>
      <c r="B24290" s="7" t="s">
        <v>84048</v>
      </c>
      <c r="C24290" s="7" t="s">
        <v>84049</v>
      </c>
      <c r="D24290" s="7" t="s">
        <v>58421</v>
      </c>
      <c r="E24290" s="8" t="s">
        <v>1423</v>
      </c>
      <c r="F24290" s="8">
        <v>50000</v>
      </c>
      <c r="G24290" s="7" t="s">
        <v>35</v>
      </c>
      <c r="H24290" s="7" t="s">
        <v>52</v>
      </c>
      <c r="I24290" s="9"/>
      <c r="J24290" s="7" t="s">
        <v>53</v>
      </c>
      <c r="K24290" s="10" t="s">
        <v>53</v>
      </c>
      <c r="L24290" s="7">
        <v>1</v>
      </c>
      <c r="M24290" s="11">
        <v>41395</v>
      </c>
      <c r="N24290" s="7" t="s">
        <v>3449</v>
      </c>
      <c r="O24290" s="7" t="s">
        <v>412</v>
      </c>
      <c r="P24290" s="10">
        <v>2013</v>
      </c>
      <c r="Q24290" s="12">
        <v>41395</v>
      </c>
      <c r="R24290" s="12">
        <v>41395</v>
      </c>
    </row>
    <row r="24291" spans="1:18" x14ac:dyDescent="0.25">
      <c r="A24291" s="7" t="s">
        <v>84050</v>
      </c>
      <c r="B24291" s="7" t="s">
        <v>84051</v>
      </c>
      <c r="F24291" s="8">
        <v>0</v>
      </c>
      <c r="H24291" s="7" t="s">
        <v>24</v>
      </c>
      <c r="I24291" s="9" t="s">
        <v>891</v>
      </c>
      <c r="J24291" s="7" t="s">
        <v>892</v>
      </c>
      <c r="K24291" s="10" t="s">
        <v>5286</v>
      </c>
      <c r="L24291" s="7">
        <v>1</v>
      </c>
      <c r="M24291" s="11">
        <v>32143</v>
      </c>
      <c r="N24291" s="7" t="s">
        <v>2509</v>
      </c>
      <c r="O24291" s="7" t="s">
        <v>2510</v>
      </c>
      <c r="P24291" s="10">
        <v>1988</v>
      </c>
      <c r="Q24291" s="12">
        <v>32468</v>
      </c>
      <c r="R24291" s="12">
        <v>32468</v>
      </c>
    </row>
    <row r="24292" spans="1:18" x14ac:dyDescent="0.25">
      <c r="A24292" s="7" t="s">
        <v>84052</v>
      </c>
      <c r="B24292" s="7" t="s">
        <v>84053</v>
      </c>
      <c r="C24292" s="7" t="s">
        <v>84054</v>
      </c>
      <c r="F24292" s="8">
        <v>0</v>
      </c>
      <c r="G24292" s="7" t="s">
        <v>35</v>
      </c>
      <c r="H24292" s="7" t="s">
        <v>24</v>
      </c>
      <c r="I24292" s="9" t="s">
        <v>947</v>
      </c>
      <c r="J24292" s="7" t="s">
        <v>948</v>
      </c>
      <c r="K24292" s="10" t="s">
        <v>948</v>
      </c>
      <c r="L24292" s="7">
        <v>1</v>
      </c>
      <c r="M24292" s="11">
        <v>37043</v>
      </c>
      <c r="N24292" s="7" t="s">
        <v>5668</v>
      </c>
      <c r="O24292" s="7" t="s">
        <v>3288</v>
      </c>
      <c r="P24292" s="10">
        <v>2001</v>
      </c>
      <c r="Q24292" s="12">
        <v>41916</v>
      </c>
      <c r="R24292" s="12">
        <v>41916</v>
      </c>
    </row>
    <row r="24293" spans="1:18" x14ac:dyDescent="0.25">
      <c r="A24293" s="7" t="s">
        <v>84055</v>
      </c>
      <c r="B24293" s="7" t="s">
        <v>84056</v>
      </c>
      <c r="C24293" s="7" t="s">
        <v>84057</v>
      </c>
      <c r="D24293" s="7" t="s">
        <v>84058</v>
      </c>
      <c r="E24293" s="8" t="s">
        <v>341</v>
      </c>
      <c r="F24293" s="8">
        <v>748550</v>
      </c>
      <c r="G24293" s="7" t="s">
        <v>80</v>
      </c>
      <c r="H24293" s="7" t="s">
        <v>749</v>
      </c>
      <c r="I24293" s="9"/>
      <c r="J24293" s="7" t="s">
        <v>4719</v>
      </c>
      <c r="K24293" s="10" t="s">
        <v>4719</v>
      </c>
      <c r="L24293" s="7">
        <v>1</v>
      </c>
      <c r="M24293" s="11">
        <v>39083</v>
      </c>
      <c r="N24293" s="7" t="s">
        <v>88</v>
      </c>
      <c r="O24293" s="7" t="s">
        <v>89</v>
      </c>
      <c r="P24293" s="10">
        <v>2007</v>
      </c>
      <c r="Q24293" s="12">
        <v>40106</v>
      </c>
      <c r="R24293" s="12">
        <v>40106</v>
      </c>
    </row>
    <row r="24294" spans="1:18" x14ac:dyDescent="0.25">
      <c r="A24294" s="7" t="s">
        <v>84059</v>
      </c>
      <c r="B24294" s="7" t="s">
        <v>84060</v>
      </c>
      <c r="C24294" s="7" t="s">
        <v>84061</v>
      </c>
      <c r="D24294" s="7" t="s">
        <v>84062</v>
      </c>
      <c r="E24294" s="8" t="s">
        <v>3494</v>
      </c>
      <c r="F24294" s="8">
        <v>25000</v>
      </c>
      <c r="G24294" s="7" t="s">
        <v>35</v>
      </c>
      <c r="H24294" s="7" t="s">
        <v>24</v>
      </c>
      <c r="I24294" s="9" t="s">
        <v>36</v>
      </c>
      <c r="J24294" s="7" t="s">
        <v>181</v>
      </c>
      <c r="K24294" s="10" t="s">
        <v>594</v>
      </c>
      <c r="L24294" s="7">
        <v>1</v>
      </c>
      <c r="M24294" s="11">
        <v>41640</v>
      </c>
      <c r="N24294" s="7" t="s">
        <v>63</v>
      </c>
      <c r="O24294" s="7" t="s">
        <v>64</v>
      </c>
      <c r="P24294" s="10">
        <v>2014</v>
      </c>
      <c r="Q24294" s="12">
        <v>41640</v>
      </c>
      <c r="R24294" s="12">
        <v>41640</v>
      </c>
    </row>
    <row r="24295" spans="1:18" x14ac:dyDescent="0.25">
      <c r="A24295" s="7" t="s">
        <v>84063</v>
      </c>
      <c r="B24295" s="7" t="s">
        <v>84064</v>
      </c>
      <c r="C24295" s="7" t="s">
        <v>84065</v>
      </c>
      <c r="D24295" s="7" t="s">
        <v>84066</v>
      </c>
      <c r="E24295" s="8" t="s">
        <v>992</v>
      </c>
      <c r="F24295" s="8">
        <v>0</v>
      </c>
      <c r="G24295" s="7" t="s">
        <v>23</v>
      </c>
      <c r="H24295" s="7" t="s">
        <v>24</v>
      </c>
      <c r="I24295" s="9" t="s">
        <v>36</v>
      </c>
      <c r="J24295" s="7" t="s">
        <v>181</v>
      </c>
      <c r="K24295" s="10" t="s">
        <v>1073</v>
      </c>
      <c r="L24295" s="7">
        <v>1</v>
      </c>
      <c r="M24295" s="11">
        <v>36892</v>
      </c>
      <c r="N24295" s="7" t="s">
        <v>154</v>
      </c>
      <c r="O24295" s="7" t="s">
        <v>155</v>
      </c>
      <c r="P24295" s="10">
        <v>2001</v>
      </c>
      <c r="Q24295" s="12">
        <v>39171</v>
      </c>
      <c r="R24295" s="12">
        <v>39171</v>
      </c>
    </row>
    <row r="24296" spans="1:18" x14ac:dyDescent="0.25">
      <c r="A24296" s="7" t="s">
        <v>84067</v>
      </c>
      <c r="B24296" s="7" t="s">
        <v>84068</v>
      </c>
      <c r="C24296" s="7" t="s">
        <v>84069</v>
      </c>
      <c r="F24296" s="8">
        <v>0</v>
      </c>
      <c r="G24296" s="7" t="s">
        <v>35</v>
      </c>
      <c r="H24296" s="7" t="s">
        <v>24</v>
      </c>
      <c r="I24296" s="9" t="s">
        <v>36</v>
      </c>
      <c r="J24296" s="7" t="s">
        <v>181</v>
      </c>
      <c r="K24296" s="10" t="s">
        <v>3417</v>
      </c>
      <c r="L24296" s="7">
        <v>1</v>
      </c>
      <c r="Q24296" s="12">
        <v>41400</v>
      </c>
      <c r="R24296" s="12">
        <v>41400</v>
      </c>
    </row>
    <row r="24297" spans="1:18" x14ac:dyDescent="0.25">
      <c r="A24297" s="7" t="s">
        <v>84070</v>
      </c>
      <c r="B24297" s="7" t="s">
        <v>84071</v>
      </c>
      <c r="C24297" s="7" t="s">
        <v>84072</v>
      </c>
      <c r="D24297" s="7" t="s">
        <v>68</v>
      </c>
      <c r="E24297" s="8" t="s">
        <v>69</v>
      </c>
      <c r="F24297" s="8">
        <v>26500000</v>
      </c>
      <c r="G24297" s="7" t="s">
        <v>35</v>
      </c>
      <c r="H24297" s="7" t="s">
        <v>24</v>
      </c>
      <c r="I24297" s="9" t="s">
        <v>36</v>
      </c>
      <c r="J24297" s="7" t="s">
        <v>181</v>
      </c>
      <c r="K24297" s="10" t="s">
        <v>14991</v>
      </c>
      <c r="L24297" s="7">
        <v>3</v>
      </c>
      <c r="M24297" s="11">
        <v>37622</v>
      </c>
      <c r="N24297" s="7" t="s">
        <v>814</v>
      </c>
      <c r="O24297" s="7" t="s">
        <v>815</v>
      </c>
      <c r="P24297" s="10">
        <v>2003</v>
      </c>
      <c r="Q24297" s="12">
        <v>38377</v>
      </c>
      <c r="R24297" s="12">
        <v>39300</v>
      </c>
    </row>
    <row r="24298" spans="1:18" x14ac:dyDescent="0.25">
      <c r="A24298" s="7" t="s">
        <v>84073</v>
      </c>
      <c r="B24298" s="7" t="s">
        <v>84074</v>
      </c>
      <c r="C24298" s="7" t="s">
        <v>84075</v>
      </c>
      <c r="D24298" s="7" t="s">
        <v>84076</v>
      </c>
      <c r="E24298" s="8" t="s">
        <v>1665</v>
      </c>
      <c r="F24298" s="8">
        <v>100000</v>
      </c>
      <c r="G24298" s="7" t="s">
        <v>35</v>
      </c>
      <c r="H24298" s="7" t="s">
        <v>24</v>
      </c>
      <c r="I24298" s="9" t="s">
        <v>188</v>
      </c>
      <c r="J24298" s="7" t="s">
        <v>189</v>
      </c>
      <c r="K24298" s="10" t="s">
        <v>190</v>
      </c>
      <c r="L24298" s="7">
        <v>1</v>
      </c>
      <c r="M24298" s="11">
        <v>41275</v>
      </c>
      <c r="N24298" s="7" t="s">
        <v>146</v>
      </c>
      <c r="O24298" s="7" t="s">
        <v>147</v>
      </c>
      <c r="P24298" s="10">
        <v>2013</v>
      </c>
      <c r="Q24298" s="12">
        <v>41848</v>
      </c>
      <c r="R24298" s="12">
        <v>41848</v>
      </c>
    </row>
    <row r="24299" spans="1:18" x14ac:dyDescent="0.25">
      <c r="A24299" s="7" t="s">
        <v>84077</v>
      </c>
      <c r="B24299" s="7" t="s">
        <v>84078</v>
      </c>
      <c r="C24299" s="7" t="s">
        <v>84079</v>
      </c>
      <c r="D24299" s="7" t="s">
        <v>275</v>
      </c>
      <c r="E24299" s="8" t="s">
        <v>276</v>
      </c>
      <c r="F24299" s="8">
        <v>35300000</v>
      </c>
      <c r="G24299" s="7" t="s">
        <v>35</v>
      </c>
      <c r="H24299" s="7" t="s">
        <v>24</v>
      </c>
      <c r="I24299" s="9" t="s">
        <v>36</v>
      </c>
      <c r="J24299" s="7" t="s">
        <v>1162</v>
      </c>
      <c r="K24299" s="10" t="s">
        <v>1162</v>
      </c>
      <c r="L24299" s="7">
        <v>3</v>
      </c>
      <c r="M24299" s="11">
        <v>39083</v>
      </c>
      <c r="N24299" s="7" t="s">
        <v>88</v>
      </c>
      <c r="O24299" s="7" t="s">
        <v>89</v>
      </c>
      <c r="P24299" s="10">
        <v>2007</v>
      </c>
      <c r="Q24299" s="12">
        <v>41262</v>
      </c>
      <c r="R24299" s="12">
        <v>41682</v>
      </c>
    </row>
    <row r="24300" spans="1:18" x14ac:dyDescent="0.25">
      <c r="A24300" s="7" t="s">
        <v>84080</v>
      </c>
      <c r="B24300" s="7" t="s">
        <v>84081</v>
      </c>
      <c r="C24300" s="7" t="s">
        <v>84082</v>
      </c>
      <c r="D24300" s="7" t="s">
        <v>53101</v>
      </c>
      <c r="E24300" s="8" t="s">
        <v>69</v>
      </c>
      <c r="F24300" s="8">
        <v>151650012</v>
      </c>
      <c r="G24300" s="7" t="s">
        <v>35</v>
      </c>
      <c r="H24300" s="7" t="s">
        <v>24</v>
      </c>
      <c r="I24300" s="9" t="s">
        <v>36</v>
      </c>
      <c r="J24300" s="7" t="s">
        <v>181</v>
      </c>
      <c r="K24300" s="10" t="s">
        <v>182</v>
      </c>
      <c r="L24300" s="7">
        <v>5</v>
      </c>
      <c r="M24300" s="11">
        <v>37109</v>
      </c>
      <c r="N24300" s="7" t="s">
        <v>84083</v>
      </c>
      <c r="O24300" s="7" t="s">
        <v>8912</v>
      </c>
      <c r="P24300" s="10">
        <v>2001</v>
      </c>
      <c r="Q24300" s="12">
        <v>39189</v>
      </c>
      <c r="R24300" s="12">
        <v>41520</v>
      </c>
    </row>
    <row r="24301" spans="1:18" x14ac:dyDescent="0.25">
      <c r="A24301" s="7" t="s">
        <v>84084</v>
      </c>
      <c r="B24301" s="7" t="s">
        <v>84085</v>
      </c>
      <c r="F24301" s="8">
        <v>470400</v>
      </c>
      <c r="G24301" s="7" t="s">
        <v>35</v>
      </c>
      <c r="H24301" s="7" t="s">
        <v>24</v>
      </c>
      <c r="I24301" s="9" t="s">
        <v>60</v>
      </c>
      <c r="J24301" s="7" t="s">
        <v>1368</v>
      </c>
      <c r="K24301" s="10" t="s">
        <v>1368</v>
      </c>
      <c r="L24301" s="7">
        <v>4</v>
      </c>
      <c r="M24301" s="11">
        <v>36161</v>
      </c>
      <c r="N24301" s="7" t="s">
        <v>1066</v>
      </c>
      <c r="O24301" s="7" t="s">
        <v>1067</v>
      </c>
      <c r="P24301" s="10">
        <v>1999</v>
      </c>
      <c r="Q24301" s="12">
        <v>40011</v>
      </c>
      <c r="R24301" s="12">
        <v>41821</v>
      </c>
    </row>
    <row r="24302" spans="1:18" x14ac:dyDescent="0.25">
      <c r="A24302" s="7" t="s">
        <v>84086</v>
      </c>
      <c r="B24302" s="7" t="s">
        <v>84087</v>
      </c>
      <c r="C24302" s="7" t="s">
        <v>84088</v>
      </c>
      <c r="D24302" s="7" t="s">
        <v>6445</v>
      </c>
      <c r="E24302" s="8" t="s">
        <v>5477</v>
      </c>
      <c r="F24302" s="8">
        <v>250000</v>
      </c>
      <c r="G24302" s="7" t="s">
        <v>35</v>
      </c>
      <c r="H24302" s="7" t="s">
        <v>24</v>
      </c>
      <c r="I24302" s="9" t="s">
        <v>25</v>
      </c>
      <c r="J24302" s="7" t="s">
        <v>26</v>
      </c>
      <c r="K24302" s="10" t="s">
        <v>27</v>
      </c>
      <c r="L24302" s="7">
        <v>1</v>
      </c>
      <c r="M24302" s="11">
        <v>40909</v>
      </c>
      <c r="N24302" s="7" t="s">
        <v>111</v>
      </c>
      <c r="O24302" s="7" t="s">
        <v>112</v>
      </c>
      <c r="P24302" s="10">
        <v>2012</v>
      </c>
      <c r="Q24302" s="12">
        <v>41393</v>
      </c>
      <c r="R24302" s="12">
        <v>41393</v>
      </c>
    </row>
    <row r="24303" spans="1:18" x14ac:dyDescent="0.25">
      <c r="A24303" s="7" t="s">
        <v>84089</v>
      </c>
      <c r="B24303" s="7" t="s">
        <v>84090</v>
      </c>
      <c r="C24303" s="7" t="s">
        <v>84091</v>
      </c>
      <c r="D24303" s="7" t="s">
        <v>84092</v>
      </c>
      <c r="E24303" s="8" t="s">
        <v>641</v>
      </c>
      <c r="F24303" s="8">
        <v>100000</v>
      </c>
      <c r="G24303" s="7" t="s">
        <v>35</v>
      </c>
      <c r="H24303" s="7" t="s">
        <v>24</v>
      </c>
      <c r="I24303" s="9" t="s">
        <v>281</v>
      </c>
      <c r="J24303" s="7" t="s">
        <v>282</v>
      </c>
      <c r="K24303" s="10" t="s">
        <v>346</v>
      </c>
      <c r="L24303" s="7">
        <v>1</v>
      </c>
      <c r="M24303" s="11">
        <v>40544</v>
      </c>
      <c r="N24303" s="7" t="s">
        <v>537</v>
      </c>
      <c r="O24303" s="7" t="s">
        <v>505</v>
      </c>
      <c r="P24303" s="10">
        <v>2011</v>
      </c>
      <c r="Q24303" s="12">
        <v>41640</v>
      </c>
      <c r="R24303" s="12">
        <v>41640</v>
      </c>
    </row>
    <row r="24304" spans="1:18" x14ac:dyDescent="0.25">
      <c r="A24304" s="7" t="s">
        <v>84093</v>
      </c>
      <c r="B24304" s="7" t="s">
        <v>84094</v>
      </c>
      <c r="C24304" s="7" t="s">
        <v>84095</v>
      </c>
      <c r="D24304" s="7" t="s">
        <v>86</v>
      </c>
      <c r="E24304" s="8" t="s">
        <v>87</v>
      </c>
      <c r="F24304" s="8">
        <v>5000000</v>
      </c>
      <c r="G24304" s="7" t="s">
        <v>35</v>
      </c>
      <c r="H24304" s="7" t="s">
        <v>446</v>
      </c>
      <c r="I24304" s="9"/>
      <c r="J24304" s="7" t="s">
        <v>447</v>
      </c>
      <c r="K24304" s="10" t="s">
        <v>447</v>
      </c>
      <c r="L24304" s="7">
        <v>1</v>
      </c>
      <c r="M24304" s="11">
        <v>38718</v>
      </c>
      <c r="N24304" s="7" t="s">
        <v>400</v>
      </c>
      <c r="O24304" s="7" t="s">
        <v>401</v>
      </c>
      <c r="P24304" s="10">
        <v>2006</v>
      </c>
      <c r="Q24304" s="12">
        <v>41557</v>
      </c>
      <c r="R24304" s="12">
        <v>41557</v>
      </c>
    </row>
    <row r="24305" spans="1:18" x14ac:dyDescent="0.25">
      <c r="A24305" s="7" t="s">
        <v>84096</v>
      </c>
      <c r="B24305" s="7" t="s">
        <v>84097</v>
      </c>
      <c r="C24305" s="7" t="s">
        <v>84098</v>
      </c>
      <c r="D24305" s="7" t="s">
        <v>68</v>
      </c>
      <c r="E24305" s="8" t="s">
        <v>69</v>
      </c>
      <c r="F24305" s="8">
        <v>10000</v>
      </c>
      <c r="G24305" s="7" t="s">
        <v>80</v>
      </c>
      <c r="I24305" s="9"/>
      <c r="J24305" s="7"/>
      <c r="L24305" s="7">
        <v>1</v>
      </c>
      <c r="M24305" s="11">
        <v>40417</v>
      </c>
      <c r="N24305" s="7" t="s">
        <v>751</v>
      </c>
      <c r="O24305" s="7" t="s">
        <v>184</v>
      </c>
      <c r="P24305" s="10">
        <v>2010</v>
      </c>
      <c r="Q24305" s="12">
        <v>40452</v>
      </c>
      <c r="R24305" s="12">
        <v>40452</v>
      </c>
    </row>
    <row r="24306" spans="1:18" x14ac:dyDescent="0.25">
      <c r="A24306" s="7" t="s">
        <v>84099</v>
      </c>
      <c r="B24306" s="7" t="s">
        <v>84100</v>
      </c>
      <c r="C24306" s="7" t="s">
        <v>84101</v>
      </c>
      <c r="D24306" s="7" t="s">
        <v>532</v>
      </c>
      <c r="E24306" s="8" t="s">
        <v>533</v>
      </c>
      <c r="F24306" s="8">
        <v>2741668</v>
      </c>
      <c r="G24306" s="7" t="s">
        <v>35</v>
      </c>
      <c r="H24306" s="7" t="s">
        <v>24</v>
      </c>
      <c r="I24306" s="9" t="s">
        <v>161</v>
      </c>
      <c r="J24306" s="7" t="s">
        <v>162</v>
      </c>
      <c r="K24306" s="10" t="s">
        <v>2723</v>
      </c>
      <c r="L24306" s="7">
        <v>4</v>
      </c>
      <c r="M24306" s="11">
        <v>40858</v>
      </c>
      <c r="N24306" s="7" t="s">
        <v>2287</v>
      </c>
      <c r="O24306" s="7" t="s">
        <v>74</v>
      </c>
      <c r="P24306" s="10">
        <v>2011</v>
      </c>
      <c r="Q24306" s="12">
        <v>40848</v>
      </c>
      <c r="R24306" s="12">
        <v>41684</v>
      </c>
    </row>
    <row r="24307" spans="1:18" x14ac:dyDescent="0.25">
      <c r="A24307" s="7" t="s">
        <v>84102</v>
      </c>
      <c r="B24307" s="7" t="s">
        <v>84103</v>
      </c>
      <c r="C24307" s="7" t="s">
        <v>84104</v>
      </c>
      <c r="D24307" s="7" t="s">
        <v>106</v>
      </c>
      <c r="E24307" s="8" t="s">
        <v>107</v>
      </c>
      <c r="F24307" s="8">
        <v>10750000</v>
      </c>
      <c r="G24307" s="7" t="s">
        <v>35</v>
      </c>
      <c r="H24307" s="7" t="s">
        <v>24</v>
      </c>
      <c r="I24307" s="9" t="s">
        <v>36</v>
      </c>
      <c r="J24307" s="7" t="s">
        <v>37</v>
      </c>
      <c r="K24307" s="10" t="s">
        <v>37</v>
      </c>
      <c r="L24307" s="7">
        <v>2</v>
      </c>
      <c r="M24307" s="11">
        <v>40544</v>
      </c>
      <c r="N24307" s="7" t="s">
        <v>537</v>
      </c>
      <c r="O24307" s="7" t="s">
        <v>505</v>
      </c>
      <c r="P24307" s="10">
        <v>2011</v>
      </c>
      <c r="Q24307" s="12">
        <v>40941</v>
      </c>
      <c r="R24307" s="12">
        <v>41137</v>
      </c>
    </row>
    <row r="24308" spans="1:18" x14ac:dyDescent="0.25">
      <c r="A24308" s="7" t="s">
        <v>84105</v>
      </c>
      <c r="B24308" s="7" t="s">
        <v>84106</v>
      </c>
      <c r="C24308" s="7" t="s">
        <v>84107</v>
      </c>
      <c r="D24308" s="7" t="s">
        <v>106</v>
      </c>
      <c r="E24308" s="8" t="s">
        <v>107</v>
      </c>
      <c r="F24308" s="8">
        <v>1550000</v>
      </c>
      <c r="G24308" s="7" t="s">
        <v>35</v>
      </c>
      <c r="I24308" s="9"/>
      <c r="J24308" s="7"/>
      <c r="L24308" s="7">
        <v>2</v>
      </c>
      <c r="M24308" s="11">
        <v>40179</v>
      </c>
      <c r="N24308" s="7" t="s">
        <v>96</v>
      </c>
      <c r="O24308" s="7" t="s">
        <v>97</v>
      </c>
      <c r="P24308" s="10">
        <v>2010</v>
      </c>
      <c r="Q24308" s="12">
        <v>41697</v>
      </c>
      <c r="R24308" s="12">
        <v>41869</v>
      </c>
    </row>
    <row r="24309" spans="1:18" x14ac:dyDescent="0.25">
      <c r="A24309" s="7" t="s">
        <v>84108</v>
      </c>
      <c r="B24309" s="7" t="s">
        <v>84109</v>
      </c>
      <c r="C24309" s="7" t="s">
        <v>84110</v>
      </c>
      <c r="D24309" s="7" t="s">
        <v>210</v>
      </c>
      <c r="E24309" s="8" t="s">
        <v>211</v>
      </c>
      <c r="F24309" s="8">
        <v>4000000</v>
      </c>
      <c r="G24309" s="7" t="s">
        <v>35</v>
      </c>
      <c r="H24309" s="7" t="s">
        <v>24</v>
      </c>
      <c r="I24309" s="9" t="s">
        <v>25</v>
      </c>
      <c r="J24309" s="7" t="s">
        <v>26</v>
      </c>
      <c r="K24309" s="10" t="s">
        <v>4479</v>
      </c>
      <c r="L24309" s="7">
        <v>1</v>
      </c>
      <c r="M24309" s="11">
        <v>40544</v>
      </c>
      <c r="N24309" s="7" t="s">
        <v>537</v>
      </c>
      <c r="O24309" s="7" t="s">
        <v>505</v>
      </c>
      <c r="P24309" s="10">
        <v>2011</v>
      </c>
      <c r="Q24309" s="12">
        <v>41613</v>
      </c>
      <c r="R24309" s="12">
        <v>41613</v>
      </c>
    </row>
    <row r="24310" spans="1:18" x14ac:dyDescent="0.25">
      <c r="A24310" s="7" t="s">
        <v>84111</v>
      </c>
      <c r="B24310" s="7" t="s">
        <v>84112</v>
      </c>
      <c r="C24310" s="7" t="s">
        <v>84113</v>
      </c>
      <c r="D24310" s="7" t="s">
        <v>84114</v>
      </c>
      <c r="E24310" s="8" t="s">
        <v>11078</v>
      </c>
      <c r="F24310" s="8">
        <v>0</v>
      </c>
      <c r="G24310" s="7" t="s">
        <v>23</v>
      </c>
      <c r="H24310" s="7" t="s">
        <v>469</v>
      </c>
      <c r="I24310" s="9"/>
      <c r="J24310" s="7" t="s">
        <v>470</v>
      </c>
      <c r="K24310" s="10" t="s">
        <v>470</v>
      </c>
      <c r="L24310" s="7">
        <v>1</v>
      </c>
      <c r="M24310" s="11">
        <v>41061</v>
      </c>
      <c r="N24310" s="7" t="s">
        <v>28</v>
      </c>
      <c r="O24310" s="7" t="s">
        <v>29</v>
      </c>
      <c r="P24310" s="10">
        <v>2012</v>
      </c>
      <c r="Q24310" s="12">
        <v>41426</v>
      </c>
      <c r="R24310" s="12">
        <v>41426</v>
      </c>
    </row>
    <row r="24311" spans="1:18" x14ac:dyDescent="0.25">
      <c r="A24311" s="7" t="s">
        <v>84115</v>
      </c>
      <c r="B24311" s="7" t="s">
        <v>84116</v>
      </c>
      <c r="C24311" s="7" t="s">
        <v>84117</v>
      </c>
      <c r="D24311" s="7" t="s">
        <v>59299</v>
      </c>
      <c r="E24311" s="8" t="s">
        <v>28550</v>
      </c>
      <c r="F24311" s="8">
        <v>17000</v>
      </c>
      <c r="G24311" s="7" t="s">
        <v>35</v>
      </c>
      <c r="H24311" s="7" t="s">
        <v>24</v>
      </c>
      <c r="I24311" s="9" t="s">
        <v>188</v>
      </c>
      <c r="J24311" s="7" t="s">
        <v>1179</v>
      </c>
      <c r="K24311" s="10" t="s">
        <v>84118</v>
      </c>
      <c r="L24311" s="7">
        <v>1</v>
      </c>
      <c r="Q24311" s="12">
        <v>41883</v>
      </c>
      <c r="R24311" s="12">
        <v>41883</v>
      </c>
    </row>
    <row r="24312" spans="1:18" x14ac:dyDescent="0.25">
      <c r="A24312" s="7" t="s">
        <v>84119</v>
      </c>
      <c r="B24312" s="7" t="s">
        <v>84120</v>
      </c>
      <c r="D24312" s="7" t="s">
        <v>991</v>
      </c>
      <c r="E24312" s="8" t="s">
        <v>992</v>
      </c>
      <c r="F24312" s="8">
        <v>0</v>
      </c>
      <c r="G24312" s="7" t="s">
        <v>35</v>
      </c>
      <c r="H24312" s="7" t="s">
        <v>24</v>
      </c>
      <c r="I24312" s="9" t="s">
        <v>1289</v>
      </c>
      <c r="J24312" s="7" t="s">
        <v>6469</v>
      </c>
      <c r="K24312" s="10" t="s">
        <v>6470</v>
      </c>
      <c r="L24312" s="7">
        <v>1</v>
      </c>
      <c r="M24312" s="11">
        <v>39707</v>
      </c>
      <c r="N24312" s="7" t="s">
        <v>2859</v>
      </c>
      <c r="O24312" s="7" t="s">
        <v>2049</v>
      </c>
      <c r="P24312" s="10">
        <v>2008</v>
      </c>
      <c r="Q24312" s="12">
        <v>39982</v>
      </c>
      <c r="R24312" s="12">
        <v>39982</v>
      </c>
    </row>
    <row r="24313" spans="1:18" x14ac:dyDescent="0.25">
      <c r="A24313" s="7" t="s">
        <v>84121</v>
      </c>
      <c r="B24313" s="7" t="s">
        <v>84122</v>
      </c>
      <c r="C24313" s="7" t="s">
        <v>84123</v>
      </c>
      <c r="D24313" s="7" t="s">
        <v>84124</v>
      </c>
      <c r="E24313" s="8" t="s">
        <v>909</v>
      </c>
      <c r="F24313" s="8">
        <v>0</v>
      </c>
      <c r="G24313" s="7" t="s">
        <v>35</v>
      </c>
      <c r="H24313" s="7" t="s">
        <v>24</v>
      </c>
      <c r="I24313" s="9" t="s">
        <v>36</v>
      </c>
      <c r="J24313" s="7" t="s">
        <v>37</v>
      </c>
      <c r="K24313" s="10" t="s">
        <v>37</v>
      </c>
      <c r="L24313" s="7">
        <v>1</v>
      </c>
      <c r="Q24313" s="12">
        <v>41956</v>
      </c>
      <c r="R24313" s="12">
        <v>41956</v>
      </c>
    </row>
    <row r="24314" spans="1:18" x14ac:dyDescent="0.25">
      <c r="A24314" s="7" t="s">
        <v>84125</v>
      </c>
      <c r="B24314" s="7" t="s">
        <v>84126</v>
      </c>
      <c r="C24314" s="7" t="s">
        <v>84127</v>
      </c>
      <c r="D24314" s="7" t="s">
        <v>144</v>
      </c>
      <c r="E24314" s="8" t="s">
        <v>145</v>
      </c>
      <c r="F24314" s="8">
        <v>4596947</v>
      </c>
      <c r="G24314" s="7" t="s">
        <v>35</v>
      </c>
      <c r="H24314" s="7" t="s">
        <v>24</v>
      </c>
      <c r="I24314" s="9" t="s">
        <v>25</v>
      </c>
      <c r="J24314" s="7" t="s">
        <v>26</v>
      </c>
      <c r="K24314" s="10" t="s">
        <v>27</v>
      </c>
      <c r="L24314" s="7">
        <v>4</v>
      </c>
      <c r="M24314" s="11">
        <v>38718</v>
      </c>
      <c r="N24314" s="7" t="s">
        <v>400</v>
      </c>
      <c r="O24314" s="7" t="s">
        <v>401</v>
      </c>
      <c r="P24314" s="10">
        <v>2006</v>
      </c>
      <c r="Q24314" s="12">
        <v>41166</v>
      </c>
      <c r="R24314" s="12">
        <v>41736</v>
      </c>
    </row>
    <row r="24315" spans="1:18" x14ac:dyDescent="0.25">
      <c r="A24315" s="7" t="s">
        <v>84128</v>
      </c>
      <c r="B24315" s="7" t="s">
        <v>84129</v>
      </c>
      <c r="C24315" s="7" t="s">
        <v>84130</v>
      </c>
      <c r="D24315" s="7" t="s">
        <v>12176</v>
      </c>
      <c r="E24315" s="8" t="s">
        <v>160</v>
      </c>
      <c r="F24315" s="8">
        <v>100000</v>
      </c>
      <c r="G24315" s="7" t="s">
        <v>35</v>
      </c>
      <c r="H24315" s="7" t="s">
        <v>24</v>
      </c>
      <c r="I24315" s="9" t="s">
        <v>36</v>
      </c>
      <c r="J24315" s="7" t="s">
        <v>37</v>
      </c>
      <c r="K24315" s="10" t="s">
        <v>387</v>
      </c>
      <c r="L24315" s="7">
        <v>1</v>
      </c>
      <c r="M24315" s="11">
        <v>41498</v>
      </c>
      <c r="N24315" s="7" t="s">
        <v>1385</v>
      </c>
      <c r="O24315" s="7" t="s">
        <v>258</v>
      </c>
      <c r="P24315" s="10">
        <v>2013</v>
      </c>
      <c r="Q24315" s="12">
        <v>41609</v>
      </c>
      <c r="R24315" s="12">
        <v>41609</v>
      </c>
    </row>
    <row r="24316" spans="1:18" x14ac:dyDescent="0.25">
      <c r="A24316" s="7" t="s">
        <v>84131</v>
      </c>
      <c r="B24316" s="7" t="s">
        <v>84132</v>
      </c>
      <c r="C24316" s="7" t="s">
        <v>84133</v>
      </c>
      <c r="D24316" s="7" t="s">
        <v>625</v>
      </c>
      <c r="E24316" s="8" t="s">
        <v>323</v>
      </c>
      <c r="F24316" s="8">
        <v>4588599</v>
      </c>
      <c r="G24316" s="7" t="s">
        <v>35</v>
      </c>
      <c r="H24316" s="7" t="s">
        <v>24</v>
      </c>
      <c r="I24316" s="9" t="s">
        <v>151</v>
      </c>
      <c r="J24316" s="7" t="s">
        <v>152</v>
      </c>
      <c r="K24316" s="10" t="s">
        <v>60787</v>
      </c>
      <c r="L24316" s="7">
        <v>7</v>
      </c>
      <c r="M24316" s="11">
        <v>36892</v>
      </c>
      <c r="N24316" s="7" t="s">
        <v>154</v>
      </c>
      <c r="O24316" s="7" t="s">
        <v>155</v>
      </c>
      <c r="P24316" s="10">
        <v>2001</v>
      </c>
      <c r="Q24316" s="12">
        <v>40087</v>
      </c>
      <c r="R24316" s="12">
        <v>41507</v>
      </c>
    </row>
    <row r="24317" spans="1:18" x14ac:dyDescent="0.25">
      <c r="A24317" s="7" t="s">
        <v>84134</v>
      </c>
      <c r="B24317" s="7" t="s">
        <v>84135</v>
      </c>
      <c r="C24317" s="7" t="s">
        <v>84136</v>
      </c>
      <c r="D24317" s="7" t="s">
        <v>106</v>
      </c>
      <c r="E24317" s="8" t="s">
        <v>107</v>
      </c>
      <c r="F24317" s="8">
        <v>100000</v>
      </c>
      <c r="G24317" s="7" t="s">
        <v>35</v>
      </c>
      <c r="H24317" s="7" t="s">
        <v>24</v>
      </c>
      <c r="I24317" s="9" t="s">
        <v>764</v>
      </c>
      <c r="J24317" s="7" t="s">
        <v>5015</v>
      </c>
      <c r="L24317" s="7">
        <v>1</v>
      </c>
      <c r="M24317" s="11">
        <v>40909</v>
      </c>
      <c r="N24317" s="7" t="s">
        <v>111</v>
      </c>
      <c r="O24317" s="7" t="s">
        <v>112</v>
      </c>
      <c r="P24317" s="10">
        <v>2012</v>
      </c>
      <c r="Q24317" s="12">
        <v>41443</v>
      </c>
      <c r="R24317" s="12">
        <v>41443</v>
      </c>
    </row>
    <row r="24318" spans="1:18" x14ac:dyDescent="0.25">
      <c r="A24318" s="7" t="s">
        <v>84137</v>
      </c>
      <c r="B24318" s="7" t="s">
        <v>84138</v>
      </c>
      <c r="C24318" s="7" t="s">
        <v>84139</v>
      </c>
      <c r="D24318" s="7" t="s">
        <v>84140</v>
      </c>
      <c r="E24318" s="8" t="s">
        <v>720</v>
      </c>
      <c r="F24318" s="8">
        <v>15600000</v>
      </c>
      <c r="G24318" s="7" t="s">
        <v>35</v>
      </c>
      <c r="H24318" s="7" t="s">
        <v>24</v>
      </c>
      <c r="I24318" s="9" t="s">
        <v>25</v>
      </c>
      <c r="J24318" s="7" t="s">
        <v>26</v>
      </c>
      <c r="K24318" s="10" t="s">
        <v>27</v>
      </c>
      <c r="L24318" s="7">
        <v>4</v>
      </c>
      <c r="M24318" s="11">
        <v>40787</v>
      </c>
      <c r="N24318" s="7" t="s">
        <v>229</v>
      </c>
      <c r="O24318" s="7" t="s">
        <v>230</v>
      </c>
      <c r="P24318" s="10">
        <v>2011</v>
      </c>
      <c r="Q24318" s="12">
        <v>40787</v>
      </c>
      <c r="R24318" s="12">
        <v>41598</v>
      </c>
    </row>
    <row r="24319" spans="1:18" x14ac:dyDescent="0.25">
      <c r="A24319" s="7" t="s">
        <v>84141</v>
      </c>
      <c r="B24319" s="7" t="s">
        <v>84142</v>
      </c>
      <c r="C24319" s="7" t="s">
        <v>84143</v>
      </c>
      <c r="D24319" s="7" t="s">
        <v>84144</v>
      </c>
      <c r="E24319" s="8" t="s">
        <v>3894</v>
      </c>
      <c r="F24319" s="8">
        <v>2000000</v>
      </c>
      <c r="G24319" s="7" t="s">
        <v>35</v>
      </c>
      <c r="H24319" s="7" t="s">
        <v>24</v>
      </c>
      <c r="I24319" s="9" t="s">
        <v>36</v>
      </c>
      <c r="J24319" s="7" t="s">
        <v>181</v>
      </c>
      <c r="K24319" s="10" t="s">
        <v>182</v>
      </c>
      <c r="L24319" s="7">
        <v>1</v>
      </c>
      <c r="M24319" s="11">
        <v>41275</v>
      </c>
      <c r="N24319" s="7" t="s">
        <v>146</v>
      </c>
      <c r="O24319" s="7" t="s">
        <v>147</v>
      </c>
      <c r="P24319" s="10">
        <v>2013</v>
      </c>
      <c r="Q24319" s="12">
        <v>41521</v>
      </c>
      <c r="R24319" s="12">
        <v>41521</v>
      </c>
    </row>
    <row r="24320" spans="1:18" x14ac:dyDescent="0.25">
      <c r="A24320" s="7" t="s">
        <v>84145</v>
      </c>
      <c r="B24320" s="7" t="s">
        <v>84146</v>
      </c>
      <c r="C24320" s="7" t="s">
        <v>84147</v>
      </c>
      <c r="D24320" s="7" t="s">
        <v>84148</v>
      </c>
      <c r="E24320" s="8" t="s">
        <v>87</v>
      </c>
      <c r="F24320" s="8">
        <v>2000000</v>
      </c>
      <c r="G24320" s="7" t="s">
        <v>35</v>
      </c>
      <c r="H24320" s="7" t="s">
        <v>24</v>
      </c>
      <c r="I24320" s="9" t="s">
        <v>36</v>
      </c>
      <c r="J24320" s="7" t="s">
        <v>181</v>
      </c>
      <c r="K24320" s="10" t="s">
        <v>182</v>
      </c>
      <c r="L24320" s="7">
        <v>1</v>
      </c>
      <c r="M24320" s="11">
        <v>41334</v>
      </c>
      <c r="N24320" s="7" t="s">
        <v>514</v>
      </c>
      <c r="O24320" s="7" t="s">
        <v>147</v>
      </c>
      <c r="P24320" s="10">
        <v>2013</v>
      </c>
      <c r="Q24320" s="12">
        <v>41521</v>
      </c>
      <c r="R24320" s="12">
        <v>41521</v>
      </c>
    </row>
    <row r="24321" spans="1:18" x14ac:dyDescent="0.25">
      <c r="A24321" s="7" t="s">
        <v>84149</v>
      </c>
      <c r="B24321" s="7" t="s">
        <v>84150</v>
      </c>
      <c r="C24321" s="7" t="s">
        <v>84151</v>
      </c>
      <c r="D24321" s="7" t="s">
        <v>48035</v>
      </c>
      <c r="E24321" s="8" t="s">
        <v>7937</v>
      </c>
      <c r="F24321" s="8">
        <v>0</v>
      </c>
      <c r="G24321" s="7" t="s">
        <v>35</v>
      </c>
      <c r="H24321" s="7" t="s">
        <v>24</v>
      </c>
      <c r="I24321" s="9" t="s">
        <v>281</v>
      </c>
      <c r="J24321" s="7" t="s">
        <v>282</v>
      </c>
      <c r="K24321" s="10" t="s">
        <v>1560</v>
      </c>
      <c r="L24321" s="7">
        <v>1</v>
      </c>
      <c r="M24321" s="11">
        <v>41523</v>
      </c>
      <c r="N24321" s="7" t="s">
        <v>900</v>
      </c>
      <c r="O24321" s="7" t="s">
        <v>258</v>
      </c>
      <c r="P24321" s="10">
        <v>2013</v>
      </c>
      <c r="Q24321" s="12">
        <v>41533</v>
      </c>
      <c r="R24321" s="12">
        <v>41533</v>
      </c>
    </row>
    <row r="24322" spans="1:18" x14ac:dyDescent="0.25">
      <c r="A24322" s="7" t="s">
        <v>84152</v>
      </c>
      <c r="B24322" s="7" t="s">
        <v>84153</v>
      </c>
      <c r="C24322" s="7" t="s">
        <v>84154</v>
      </c>
      <c r="D24322" s="7" t="s">
        <v>68</v>
      </c>
      <c r="E24322" s="8" t="s">
        <v>69</v>
      </c>
      <c r="F24322" s="8">
        <v>0</v>
      </c>
      <c r="G24322" s="7" t="s">
        <v>35</v>
      </c>
      <c r="H24322" s="7" t="s">
        <v>477</v>
      </c>
      <c r="I24322" s="9"/>
      <c r="J24322" s="7" t="s">
        <v>478</v>
      </c>
      <c r="K24322" s="10" t="s">
        <v>478</v>
      </c>
      <c r="L24322" s="7">
        <v>1</v>
      </c>
      <c r="Q24322" s="12">
        <v>41911</v>
      </c>
      <c r="R24322" s="12">
        <v>41911</v>
      </c>
    </row>
    <row r="24323" spans="1:18" x14ac:dyDescent="0.25">
      <c r="A24323" s="7" t="s">
        <v>84155</v>
      </c>
      <c r="B24323" s="7" t="s">
        <v>84156</v>
      </c>
      <c r="C24323" s="7" t="s">
        <v>84157</v>
      </c>
      <c r="D24323" s="7" t="s">
        <v>122</v>
      </c>
      <c r="E24323" s="8" t="s">
        <v>123</v>
      </c>
      <c r="F24323" s="8">
        <v>1022000</v>
      </c>
      <c r="G24323" s="7" t="s">
        <v>35</v>
      </c>
      <c r="H24323" s="7" t="s">
        <v>24</v>
      </c>
      <c r="I24323" s="9" t="s">
        <v>36</v>
      </c>
      <c r="J24323" s="7" t="s">
        <v>181</v>
      </c>
      <c r="K24323" s="10" t="s">
        <v>182</v>
      </c>
      <c r="L24323" s="7">
        <v>3</v>
      </c>
      <c r="M24323" s="11">
        <v>41275</v>
      </c>
      <c r="N24323" s="7" t="s">
        <v>146</v>
      </c>
      <c r="O24323" s="7" t="s">
        <v>147</v>
      </c>
      <c r="P24323" s="10">
        <v>2013</v>
      </c>
      <c r="Q24323" s="12">
        <v>41641</v>
      </c>
      <c r="R24323" s="12">
        <v>41836</v>
      </c>
    </row>
    <row r="24324" spans="1:18" x14ac:dyDescent="0.25">
      <c r="A24324" s="7" t="s">
        <v>84158</v>
      </c>
      <c r="B24324" s="7" t="s">
        <v>84159</v>
      </c>
      <c r="D24324" s="7" t="s">
        <v>2066</v>
      </c>
      <c r="E24324" s="8" t="s">
        <v>2067</v>
      </c>
      <c r="F24324" s="8">
        <v>0</v>
      </c>
      <c r="G24324" s="7" t="s">
        <v>35</v>
      </c>
      <c r="H24324" s="7" t="s">
        <v>240</v>
      </c>
      <c r="I24324" s="9" t="s">
        <v>2853</v>
      </c>
      <c r="J24324" s="7" t="s">
        <v>2854</v>
      </c>
      <c r="K24324" s="10" t="s">
        <v>6775</v>
      </c>
      <c r="L24324" s="7">
        <v>1</v>
      </c>
      <c r="M24324" s="11">
        <v>41426</v>
      </c>
      <c r="N24324" s="7" t="s">
        <v>1766</v>
      </c>
      <c r="O24324" s="7" t="s">
        <v>412</v>
      </c>
      <c r="P24324" s="10">
        <v>2013</v>
      </c>
      <c r="Q24324" s="12">
        <v>41530</v>
      </c>
      <c r="R24324" s="12">
        <v>41530</v>
      </c>
    </row>
    <row r="24325" spans="1:18" x14ac:dyDescent="0.25">
      <c r="A24325" s="7" t="s">
        <v>84160</v>
      </c>
      <c r="B24325" s="7" t="s">
        <v>84161</v>
      </c>
      <c r="C24325" s="7" t="s">
        <v>84162</v>
      </c>
      <c r="D24325" s="7" t="s">
        <v>43087</v>
      </c>
      <c r="E24325" s="8" t="s">
        <v>87</v>
      </c>
      <c r="F24325" s="8">
        <v>816742</v>
      </c>
      <c r="H24325" s="7" t="s">
        <v>240</v>
      </c>
      <c r="I24325" s="9" t="s">
        <v>930</v>
      </c>
      <c r="J24325" s="7" t="s">
        <v>931</v>
      </c>
      <c r="K24325" s="10" t="s">
        <v>931</v>
      </c>
      <c r="L24325" s="7">
        <v>3</v>
      </c>
      <c r="Q24325" s="12">
        <v>40056</v>
      </c>
      <c r="R24325" s="12">
        <v>40399</v>
      </c>
    </row>
    <row r="24326" spans="1:18" x14ac:dyDescent="0.25">
      <c r="A24326" s="7" t="s">
        <v>84163</v>
      </c>
      <c r="B24326" s="7" t="s">
        <v>84164</v>
      </c>
      <c r="C24326" s="7" t="s">
        <v>84165</v>
      </c>
      <c r="D24326" s="7" t="s">
        <v>84166</v>
      </c>
      <c r="E24326" s="8" t="s">
        <v>14351</v>
      </c>
      <c r="F24326" s="8">
        <v>43100000</v>
      </c>
      <c r="G24326" s="7" t="s">
        <v>35</v>
      </c>
      <c r="H24326" s="7" t="s">
        <v>24</v>
      </c>
      <c r="I24326" s="9" t="s">
        <v>25</v>
      </c>
      <c r="J24326" s="7" t="s">
        <v>26</v>
      </c>
      <c r="K24326" s="10" t="s">
        <v>27</v>
      </c>
      <c r="L24326" s="7">
        <v>5</v>
      </c>
      <c r="M24326" s="11">
        <v>39083</v>
      </c>
      <c r="N24326" s="7" t="s">
        <v>88</v>
      </c>
      <c r="O24326" s="7" t="s">
        <v>89</v>
      </c>
      <c r="P24326" s="10">
        <v>2007</v>
      </c>
      <c r="Q24326" s="12">
        <v>39417</v>
      </c>
      <c r="R24326" s="12">
        <v>41456</v>
      </c>
    </row>
    <row r="24327" spans="1:18" x14ac:dyDescent="0.25">
      <c r="A24327" s="7" t="s">
        <v>84167</v>
      </c>
      <c r="B24327" s="7" t="s">
        <v>84168</v>
      </c>
      <c r="C24327" s="7" t="s">
        <v>84169</v>
      </c>
      <c r="D24327" s="7" t="s">
        <v>2650</v>
      </c>
      <c r="E24327" s="8" t="s">
        <v>552</v>
      </c>
      <c r="F24327" s="8">
        <v>0</v>
      </c>
      <c r="G24327" s="7" t="s">
        <v>35</v>
      </c>
      <c r="H24327" s="7" t="s">
        <v>24</v>
      </c>
      <c r="I24327" s="9" t="s">
        <v>1233</v>
      </c>
      <c r="J24327" s="7" t="s">
        <v>1234</v>
      </c>
      <c r="K24327" s="10" t="s">
        <v>1234</v>
      </c>
      <c r="L24327" s="7">
        <v>1</v>
      </c>
      <c r="M24327" s="11">
        <v>41658</v>
      </c>
      <c r="N24327" s="7" t="s">
        <v>63</v>
      </c>
      <c r="O24327" s="7" t="s">
        <v>64</v>
      </c>
      <c r="P24327" s="10">
        <v>2014</v>
      </c>
      <c r="Q24327" s="12">
        <v>41589</v>
      </c>
      <c r="R24327" s="12">
        <v>41589</v>
      </c>
    </row>
    <row r="24328" spans="1:18" x14ac:dyDescent="0.25">
      <c r="A24328" s="7" t="s">
        <v>84170</v>
      </c>
      <c r="B24328" s="7" t="s">
        <v>84171</v>
      </c>
      <c r="C24328" s="7" t="s">
        <v>84172</v>
      </c>
      <c r="D24328" s="7" t="s">
        <v>84173</v>
      </c>
      <c r="E24328" s="8" t="s">
        <v>4916</v>
      </c>
      <c r="F24328" s="8">
        <v>0</v>
      </c>
      <c r="G24328" s="7" t="s">
        <v>23</v>
      </c>
      <c r="H24328" s="7" t="s">
        <v>24</v>
      </c>
      <c r="I24328" s="9" t="s">
        <v>36</v>
      </c>
      <c r="J24328" s="7" t="s">
        <v>37</v>
      </c>
      <c r="K24328" s="10" t="s">
        <v>37</v>
      </c>
      <c r="L24328" s="7">
        <v>1</v>
      </c>
      <c r="M24328" s="11">
        <v>39814</v>
      </c>
      <c r="N24328" s="7" t="s">
        <v>171</v>
      </c>
      <c r="O24328" s="7" t="s">
        <v>172</v>
      </c>
      <c r="P24328" s="10">
        <v>2009</v>
      </c>
      <c r="Q24328" s="12">
        <v>39814</v>
      </c>
      <c r="R24328" s="12">
        <v>39814</v>
      </c>
    </row>
    <row r="24329" spans="1:18" x14ac:dyDescent="0.25">
      <c r="A24329" s="7" t="s">
        <v>84174</v>
      </c>
      <c r="B24329" s="7" t="s">
        <v>84175</v>
      </c>
      <c r="C24329" s="7" t="s">
        <v>84176</v>
      </c>
      <c r="D24329" s="7" t="s">
        <v>296</v>
      </c>
      <c r="E24329" s="8" t="s">
        <v>297</v>
      </c>
      <c r="F24329" s="8">
        <v>670086</v>
      </c>
      <c r="G24329" s="7" t="s">
        <v>35</v>
      </c>
      <c r="H24329" s="7" t="s">
        <v>626</v>
      </c>
      <c r="I24329" s="9"/>
      <c r="J24329" s="7" t="s">
        <v>1398</v>
      </c>
      <c r="K24329" s="10" t="s">
        <v>1398</v>
      </c>
      <c r="L24329" s="7">
        <v>2</v>
      </c>
      <c r="M24329" s="11">
        <v>41091</v>
      </c>
      <c r="N24329" s="7" t="s">
        <v>785</v>
      </c>
      <c r="O24329" s="7" t="s">
        <v>570</v>
      </c>
      <c r="P24329" s="10">
        <v>2012</v>
      </c>
      <c r="Q24329" s="12">
        <v>40544</v>
      </c>
      <c r="R24329" s="12">
        <v>40709</v>
      </c>
    </row>
    <row r="24330" spans="1:18" x14ac:dyDescent="0.25">
      <c r="A24330" s="7" t="s">
        <v>84177</v>
      </c>
      <c r="B24330" s="7" t="s">
        <v>84178</v>
      </c>
      <c r="C24330" s="7" t="s">
        <v>84179</v>
      </c>
      <c r="D24330" s="7" t="s">
        <v>84180</v>
      </c>
      <c r="E24330" s="8" t="s">
        <v>87</v>
      </c>
      <c r="F24330" s="8">
        <v>60000</v>
      </c>
      <c r="G24330" s="7" t="s">
        <v>23</v>
      </c>
      <c r="H24330" s="7" t="s">
        <v>24</v>
      </c>
      <c r="I24330" s="9" t="s">
        <v>36</v>
      </c>
      <c r="J24330" s="7" t="s">
        <v>942</v>
      </c>
      <c r="K24330" s="10" t="s">
        <v>942</v>
      </c>
      <c r="L24330" s="7">
        <v>1</v>
      </c>
      <c r="Q24330" s="12">
        <v>39962</v>
      </c>
      <c r="R24330" s="12">
        <v>39962</v>
      </c>
    </row>
    <row r="24331" spans="1:18" x14ac:dyDescent="0.25">
      <c r="A24331" s="7" t="s">
        <v>84181</v>
      </c>
      <c r="B24331" s="7" t="s">
        <v>84182</v>
      </c>
      <c r="C24331" s="7" t="s">
        <v>84183</v>
      </c>
      <c r="D24331" s="7" t="s">
        <v>84184</v>
      </c>
      <c r="E24331" s="8" t="s">
        <v>323</v>
      </c>
      <c r="F24331" s="8">
        <v>16000</v>
      </c>
      <c r="G24331" s="7" t="s">
        <v>80</v>
      </c>
      <c r="H24331" s="7" t="s">
        <v>4832</v>
      </c>
      <c r="I24331" s="9"/>
      <c r="J24331" s="7" t="s">
        <v>4833</v>
      </c>
      <c r="K24331" s="10" t="s">
        <v>4834</v>
      </c>
      <c r="L24331" s="7">
        <v>1</v>
      </c>
      <c r="M24331" s="11">
        <v>40756</v>
      </c>
      <c r="N24331" s="7" t="s">
        <v>1091</v>
      </c>
      <c r="O24331" s="7" t="s">
        <v>230</v>
      </c>
      <c r="P24331" s="10">
        <v>2011</v>
      </c>
      <c r="Q24331" s="12">
        <v>41061</v>
      </c>
      <c r="R24331" s="12">
        <v>41061</v>
      </c>
    </row>
    <row r="24332" spans="1:18" x14ac:dyDescent="0.25">
      <c r="A24332" s="7" t="s">
        <v>84185</v>
      </c>
      <c r="B24332" s="7" t="s">
        <v>84186</v>
      </c>
      <c r="C24332" s="7" t="s">
        <v>84187</v>
      </c>
      <c r="F24332" s="8">
        <v>0</v>
      </c>
      <c r="G24332" s="7" t="s">
        <v>35</v>
      </c>
      <c r="H24332" s="7" t="s">
        <v>24</v>
      </c>
      <c r="I24332" s="9" t="s">
        <v>1321</v>
      </c>
      <c r="J24332" s="7" t="s">
        <v>7696</v>
      </c>
      <c r="K24332" s="10" t="s">
        <v>7696</v>
      </c>
      <c r="L24332" s="7">
        <v>1</v>
      </c>
      <c r="M24332" s="11">
        <v>38353</v>
      </c>
      <c r="N24332" s="7" t="s">
        <v>435</v>
      </c>
      <c r="O24332" s="7" t="s">
        <v>436</v>
      </c>
      <c r="P24332" s="10">
        <v>2005</v>
      </c>
      <c r="Q24332" s="12">
        <v>39692</v>
      </c>
      <c r="R24332" s="12">
        <v>39692</v>
      </c>
    </row>
    <row r="24333" spans="1:18" x14ac:dyDescent="0.25">
      <c r="A24333" s="7" t="s">
        <v>84188</v>
      </c>
      <c r="B24333" s="7" t="s">
        <v>84189</v>
      </c>
      <c r="C24333" s="7" t="s">
        <v>84190</v>
      </c>
      <c r="D24333" s="7" t="s">
        <v>405</v>
      </c>
      <c r="E24333" s="8" t="s">
        <v>34</v>
      </c>
      <c r="F24333" s="8">
        <v>45000</v>
      </c>
      <c r="G24333" s="7" t="s">
        <v>35</v>
      </c>
      <c r="H24333" s="7" t="s">
        <v>24</v>
      </c>
      <c r="I24333" s="9" t="s">
        <v>70</v>
      </c>
      <c r="J24333" s="7" t="s">
        <v>138</v>
      </c>
      <c r="K24333" s="10" t="s">
        <v>1129</v>
      </c>
      <c r="L24333" s="7">
        <v>2</v>
      </c>
      <c r="M24333" s="11">
        <v>41761</v>
      </c>
      <c r="N24333" s="7" t="s">
        <v>2456</v>
      </c>
      <c r="O24333" s="7" t="s">
        <v>1151</v>
      </c>
      <c r="P24333" s="10">
        <v>2014</v>
      </c>
      <c r="Q24333" s="12">
        <v>41579</v>
      </c>
      <c r="R24333" s="12">
        <v>41837</v>
      </c>
    </row>
    <row r="24334" spans="1:18" x14ac:dyDescent="0.25">
      <c r="A24334" s="7" t="s">
        <v>84191</v>
      </c>
      <c r="B24334" s="7" t="s">
        <v>84192</v>
      </c>
      <c r="C24334" s="7" t="s">
        <v>84193</v>
      </c>
      <c r="D24334" s="7" t="s">
        <v>2898</v>
      </c>
      <c r="E24334" s="8" t="s">
        <v>2899</v>
      </c>
      <c r="F24334" s="8">
        <v>5850000</v>
      </c>
      <c r="G24334" s="7" t="s">
        <v>35</v>
      </c>
      <c r="H24334" s="7" t="s">
        <v>24</v>
      </c>
      <c r="I24334" s="9" t="s">
        <v>36</v>
      </c>
      <c r="J24334" s="7" t="s">
        <v>181</v>
      </c>
      <c r="K24334" s="10" t="s">
        <v>794</v>
      </c>
      <c r="L24334" s="7">
        <v>2</v>
      </c>
      <c r="M24334" s="11">
        <v>39083</v>
      </c>
      <c r="N24334" s="7" t="s">
        <v>88</v>
      </c>
      <c r="O24334" s="7" t="s">
        <v>89</v>
      </c>
      <c r="P24334" s="10">
        <v>2007</v>
      </c>
      <c r="Q24334" s="12">
        <v>41426</v>
      </c>
      <c r="R24334" s="12">
        <v>41886</v>
      </c>
    </row>
    <row r="24335" spans="1:18" x14ac:dyDescent="0.25">
      <c r="A24335" s="7" t="s">
        <v>84194</v>
      </c>
      <c r="B24335" s="7" t="s">
        <v>84195</v>
      </c>
      <c r="C24335" s="7" t="s">
        <v>84196</v>
      </c>
      <c r="D24335" s="7" t="s">
        <v>84197</v>
      </c>
      <c r="E24335" s="8" t="s">
        <v>1296</v>
      </c>
      <c r="F24335" s="8">
        <v>0</v>
      </c>
      <c r="G24335" s="7" t="s">
        <v>35</v>
      </c>
      <c r="H24335" s="7" t="s">
        <v>24</v>
      </c>
      <c r="I24335" s="9" t="s">
        <v>60</v>
      </c>
      <c r="J24335" s="7" t="s">
        <v>317</v>
      </c>
      <c r="K24335" s="10" t="s">
        <v>84198</v>
      </c>
      <c r="L24335" s="7">
        <v>1</v>
      </c>
      <c r="M24335" s="11">
        <v>38085</v>
      </c>
      <c r="N24335" s="7" t="s">
        <v>17129</v>
      </c>
      <c r="O24335" s="7" t="s">
        <v>919</v>
      </c>
      <c r="P24335" s="10">
        <v>2004</v>
      </c>
      <c r="Q24335" s="12">
        <v>41587</v>
      </c>
      <c r="R24335" s="12">
        <v>41587</v>
      </c>
    </row>
    <row r="24336" spans="1:18" x14ac:dyDescent="0.25">
      <c r="A24336" s="7" t="s">
        <v>84199</v>
      </c>
      <c r="B24336" s="7" t="s">
        <v>84200</v>
      </c>
      <c r="C24336" s="7" t="s">
        <v>84201</v>
      </c>
      <c r="D24336" s="7" t="s">
        <v>84202</v>
      </c>
      <c r="E24336" s="8" t="s">
        <v>1532</v>
      </c>
      <c r="F24336" s="8">
        <v>1500000</v>
      </c>
      <c r="G24336" s="7" t="s">
        <v>35</v>
      </c>
      <c r="H24336" s="7" t="s">
        <v>24</v>
      </c>
      <c r="I24336" s="9" t="s">
        <v>70</v>
      </c>
      <c r="J24336" s="7" t="s">
        <v>576</v>
      </c>
      <c r="K24336" s="10" t="s">
        <v>576</v>
      </c>
      <c r="L24336" s="7">
        <v>1</v>
      </c>
      <c r="M24336" s="11">
        <v>41374</v>
      </c>
      <c r="N24336" s="7" t="s">
        <v>411</v>
      </c>
      <c r="O24336" s="7" t="s">
        <v>412</v>
      </c>
      <c r="P24336" s="10">
        <v>2013</v>
      </c>
      <c r="Q24336" s="12">
        <v>41957</v>
      </c>
      <c r="R24336" s="12">
        <v>41957</v>
      </c>
    </row>
    <row r="24337" spans="1:18" x14ac:dyDescent="0.25">
      <c r="A24337" s="7" t="s">
        <v>84203</v>
      </c>
      <c r="B24337" s="7" t="s">
        <v>84204</v>
      </c>
      <c r="C24337" s="7" t="s">
        <v>84205</v>
      </c>
      <c r="D24337" s="7" t="s">
        <v>14154</v>
      </c>
      <c r="E24337" s="8" t="s">
        <v>107</v>
      </c>
      <c r="F24337" s="8">
        <v>47600000</v>
      </c>
      <c r="G24337" s="7" t="s">
        <v>35</v>
      </c>
      <c r="H24337" s="7" t="s">
        <v>24</v>
      </c>
      <c r="I24337" s="9" t="s">
        <v>25</v>
      </c>
      <c r="J24337" s="7" t="s">
        <v>26</v>
      </c>
      <c r="K24337" s="10" t="s">
        <v>27</v>
      </c>
      <c r="L24337" s="7">
        <v>1</v>
      </c>
      <c r="M24337" s="11">
        <v>39814</v>
      </c>
      <c r="N24337" s="7" t="s">
        <v>171</v>
      </c>
      <c r="O24337" s="7" t="s">
        <v>172</v>
      </c>
      <c r="P24337" s="10">
        <v>2009</v>
      </c>
      <c r="Q24337" s="12">
        <v>41962</v>
      </c>
      <c r="R24337" s="12">
        <v>41962</v>
      </c>
    </row>
    <row r="24338" spans="1:18" x14ac:dyDescent="0.25">
      <c r="A24338" s="7" t="s">
        <v>84206</v>
      </c>
      <c r="B24338" s="7" t="s">
        <v>84207</v>
      </c>
      <c r="D24338" s="7" t="s">
        <v>84208</v>
      </c>
      <c r="E24338" s="8" t="s">
        <v>4770</v>
      </c>
      <c r="F24338" s="8">
        <v>1500000</v>
      </c>
      <c r="G24338" s="7" t="s">
        <v>35</v>
      </c>
      <c r="I24338" s="9"/>
      <c r="J24338" s="7"/>
      <c r="L24338" s="7">
        <v>1</v>
      </c>
      <c r="Q24338" s="12">
        <v>35796</v>
      </c>
      <c r="R24338" s="12">
        <v>35796</v>
      </c>
    </row>
    <row r="24339" spans="1:18" x14ac:dyDescent="0.25">
      <c r="A24339" s="7" t="s">
        <v>84209</v>
      </c>
      <c r="B24339" s="7" t="s">
        <v>84210</v>
      </c>
      <c r="C24339" s="7" t="s">
        <v>84211</v>
      </c>
      <c r="D24339" s="7" t="s">
        <v>3345</v>
      </c>
      <c r="E24339" s="8" t="s">
        <v>2026</v>
      </c>
      <c r="F24339" s="8">
        <v>5000000</v>
      </c>
      <c r="G24339" s="7" t="s">
        <v>35</v>
      </c>
      <c r="H24339" s="7" t="s">
        <v>24</v>
      </c>
      <c r="I24339" s="9" t="s">
        <v>36</v>
      </c>
      <c r="J24339" s="7" t="s">
        <v>181</v>
      </c>
      <c r="K24339" s="10" t="s">
        <v>5478</v>
      </c>
      <c r="L24339" s="7">
        <v>1</v>
      </c>
      <c r="M24339" s="11">
        <v>38443</v>
      </c>
      <c r="N24339" s="7" t="s">
        <v>1714</v>
      </c>
      <c r="O24339" s="7" t="s">
        <v>1715</v>
      </c>
      <c r="P24339" s="10">
        <v>2005</v>
      </c>
      <c r="Q24339" s="12">
        <v>40121</v>
      </c>
      <c r="R24339" s="12">
        <v>40121</v>
      </c>
    </row>
    <row r="24340" spans="1:18" x14ac:dyDescent="0.25">
      <c r="A24340" s="7" t="s">
        <v>84212</v>
      </c>
      <c r="B24340" s="7" t="s">
        <v>84213</v>
      </c>
      <c r="C24340" s="7" t="s">
        <v>84214</v>
      </c>
      <c r="D24340" s="7" t="s">
        <v>84215</v>
      </c>
      <c r="E24340" s="8" t="s">
        <v>323</v>
      </c>
      <c r="F24340" s="8">
        <v>50000</v>
      </c>
      <c r="G24340" s="7" t="s">
        <v>35</v>
      </c>
      <c r="H24340" s="7" t="s">
        <v>24</v>
      </c>
      <c r="I24340" s="9" t="s">
        <v>947</v>
      </c>
      <c r="J24340" s="7" t="s">
        <v>948</v>
      </c>
      <c r="K24340" s="10" t="s">
        <v>948</v>
      </c>
      <c r="L24340" s="7">
        <v>1</v>
      </c>
      <c r="M24340" s="11">
        <v>39539</v>
      </c>
      <c r="N24340" s="7" t="s">
        <v>16619</v>
      </c>
      <c r="O24340" s="7" t="s">
        <v>496</v>
      </c>
      <c r="P24340" s="10">
        <v>2008</v>
      </c>
      <c r="Q24340" s="12">
        <v>39539</v>
      </c>
      <c r="R24340" s="12">
        <v>39539</v>
      </c>
    </row>
    <row r="24341" spans="1:18" x14ac:dyDescent="0.25">
      <c r="A24341" s="7" t="s">
        <v>84216</v>
      </c>
      <c r="B24341" s="7" t="s">
        <v>84217</v>
      </c>
      <c r="F24341" s="8">
        <v>0</v>
      </c>
      <c r="G24341" s="7" t="s">
        <v>35</v>
      </c>
      <c r="I24341" s="9"/>
      <c r="J24341" s="7"/>
      <c r="L24341" s="7">
        <v>1</v>
      </c>
      <c r="Q24341" s="12">
        <v>40554</v>
      </c>
      <c r="R24341" s="12">
        <v>40554</v>
      </c>
    </row>
    <row r="24342" spans="1:18" x14ac:dyDescent="0.25">
      <c r="A24342" s="7" t="s">
        <v>84218</v>
      </c>
      <c r="B24342" s="7" t="s">
        <v>84219</v>
      </c>
      <c r="C24342" s="7" t="s">
        <v>84220</v>
      </c>
      <c r="D24342" s="7" t="s">
        <v>68</v>
      </c>
      <c r="E24342" s="8" t="s">
        <v>69</v>
      </c>
      <c r="F24342" s="8">
        <v>6855000</v>
      </c>
      <c r="G24342" s="7" t="s">
        <v>35</v>
      </c>
      <c r="H24342" s="7" t="s">
        <v>24</v>
      </c>
      <c r="I24342" s="9" t="s">
        <v>1196</v>
      </c>
      <c r="J24342" s="7" t="s">
        <v>1197</v>
      </c>
      <c r="K24342" s="10" t="s">
        <v>5286</v>
      </c>
      <c r="L24342" s="7">
        <v>5</v>
      </c>
      <c r="M24342" s="11">
        <v>39448</v>
      </c>
      <c r="N24342" s="7" t="s">
        <v>164</v>
      </c>
      <c r="O24342" s="7" t="s">
        <v>165</v>
      </c>
      <c r="P24342" s="10">
        <v>2008</v>
      </c>
      <c r="Q24342" s="12">
        <v>40771</v>
      </c>
      <c r="R24342" s="12">
        <v>41617</v>
      </c>
    </row>
    <row r="24343" spans="1:18" x14ac:dyDescent="0.25">
      <c r="A24343" s="7" t="s">
        <v>84221</v>
      </c>
      <c r="B24343" s="7" t="s">
        <v>84222</v>
      </c>
      <c r="C24343" s="7" t="s">
        <v>84223</v>
      </c>
      <c r="D24343" s="7" t="s">
        <v>84224</v>
      </c>
      <c r="E24343" s="8" t="s">
        <v>386</v>
      </c>
      <c r="F24343" s="8">
        <v>200000</v>
      </c>
      <c r="G24343" s="7" t="s">
        <v>35</v>
      </c>
      <c r="H24343" s="7" t="s">
        <v>749</v>
      </c>
      <c r="I24343" s="9"/>
      <c r="J24343" s="7" t="s">
        <v>750</v>
      </c>
      <c r="K24343" s="10" t="s">
        <v>750</v>
      </c>
      <c r="L24343" s="7">
        <v>1</v>
      </c>
      <c r="M24343" s="11">
        <v>41003</v>
      </c>
      <c r="N24343" s="7" t="s">
        <v>820</v>
      </c>
      <c r="O24343" s="7" t="s">
        <v>29</v>
      </c>
      <c r="P24343" s="10">
        <v>2012</v>
      </c>
      <c r="Q24343" s="12">
        <v>41244</v>
      </c>
      <c r="R24343" s="12">
        <v>41244</v>
      </c>
    </row>
    <row r="24344" spans="1:18" x14ac:dyDescent="0.25">
      <c r="A24344" s="7" t="s">
        <v>84225</v>
      </c>
      <c r="B24344" s="7" t="s">
        <v>84226</v>
      </c>
      <c r="C24344" s="7" t="s">
        <v>84227</v>
      </c>
      <c r="D24344" s="7" t="s">
        <v>68</v>
      </c>
      <c r="E24344" s="8" t="s">
        <v>69</v>
      </c>
      <c r="F24344" s="8">
        <v>0</v>
      </c>
      <c r="G24344" s="7" t="s">
        <v>35</v>
      </c>
      <c r="H24344" s="7" t="s">
        <v>24</v>
      </c>
      <c r="I24344" s="9" t="s">
        <v>281</v>
      </c>
      <c r="J24344" s="7" t="s">
        <v>282</v>
      </c>
      <c r="K24344" s="10" t="s">
        <v>346</v>
      </c>
      <c r="L24344" s="7">
        <v>1</v>
      </c>
      <c r="M24344" s="11">
        <v>33390</v>
      </c>
      <c r="N24344" s="7" t="s">
        <v>55221</v>
      </c>
      <c r="O24344" s="7" t="s">
        <v>1498</v>
      </c>
      <c r="P24344" s="10">
        <v>1991</v>
      </c>
      <c r="Q24344" s="12">
        <v>40925</v>
      </c>
      <c r="R24344" s="12">
        <v>40925</v>
      </c>
    </row>
    <row r="24345" spans="1:18" x14ac:dyDescent="0.25">
      <c r="A24345" s="7" t="s">
        <v>84228</v>
      </c>
      <c r="B24345" s="7" t="s">
        <v>84229</v>
      </c>
      <c r="C24345" s="7" t="s">
        <v>84230</v>
      </c>
      <c r="D24345" s="7" t="s">
        <v>86</v>
      </c>
      <c r="E24345" s="8" t="s">
        <v>87</v>
      </c>
      <c r="F24345" s="8">
        <v>4900000</v>
      </c>
      <c r="G24345" s="7" t="s">
        <v>23</v>
      </c>
      <c r="H24345" s="7" t="s">
        <v>24</v>
      </c>
      <c r="I24345" s="9" t="s">
        <v>947</v>
      </c>
      <c r="J24345" s="7" t="s">
        <v>948</v>
      </c>
      <c r="K24345" s="10" t="s">
        <v>948</v>
      </c>
      <c r="L24345" s="7">
        <v>1</v>
      </c>
      <c r="Q24345" s="12">
        <v>38651</v>
      </c>
      <c r="R24345" s="12">
        <v>38651</v>
      </c>
    </row>
    <row r="24346" spans="1:18" x14ac:dyDescent="0.25">
      <c r="A24346" s="7" t="s">
        <v>84231</v>
      </c>
      <c r="B24346" s="7" t="s">
        <v>84232</v>
      </c>
      <c r="C24346" s="7" t="s">
        <v>84233</v>
      </c>
      <c r="D24346" s="7" t="s">
        <v>84234</v>
      </c>
      <c r="E24346" s="8" t="s">
        <v>533</v>
      </c>
      <c r="F24346" s="8">
        <v>100000</v>
      </c>
      <c r="G24346" s="7" t="s">
        <v>35</v>
      </c>
      <c r="H24346" s="7" t="s">
        <v>24</v>
      </c>
      <c r="I24346" s="9" t="s">
        <v>70</v>
      </c>
      <c r="J24346" s="7" t="s">
        <v>3242</v>
      </c>
      <c r="K24346" s="10" t="s">
        <v>3243</v>
      </c>
      <c r="L24346" s="7">
        <v>1</v>
      </c>
      <c r="M24346" s="11">
        <v>41183</v>
      </c>
      <c r="N24346" s="7" t="s">
        <v>45</v>
      </c>
      <c r="O24346" s="7" t="s">
        <v>46</v>
      </c>
      <c r="P24346" s="10">
        <v>2012</v>
      </c>
      <c r="Q24346" s="12">
        <v>41183</v>
      </c>
      <c r="R24346" s="12">
        <v>41183</v>
      </c>
    </row>
    <row r="24347" spans="1:18" x14ac:dyDescent="0.25">
      <c r="A24347" s="7" t="s">
        <v>84235</v>
      </c>
      <c r="B24347" s="7" t="s">
        <v>84236</v>
      </c>
      <c r="C24347" s="7" t="s">
        <v>84237</v>
      </c>
      <c r="D24347" s="7" t="s">
        <v>84238</v>
      </c>
      <c r="E24347" s="8" t="s">
        <v>297</v>
      </c>
      <c r="F24347" s="8">
        <v>20300000</v>
      </c>
      <c r="G24347" s="7" t="s">
        <v>35</v>
      </c>
      <c r="H24347" s="7" t="s">
        <v>24</v>
      </c>
      <c r="I24347" s="9" t="s">
        <v>36</v>
      </c>
      <c r="J24347" s="7" t="s">
        <v>181</v>
      </c>
      <c r="K24347" s="10" t="s">
        <v>182</v>
      </c>
      <c r="L24347" s="7">
        <v>3</v>
      </c>
      <c r="M24347" s="11">
        <v>40148</v>
      </c>
      <c r="N24347" s="7" t="s">
        <v>5389</v>
      </c>
      <c r="O24347" s="7" t="s">
        <v>668</v>
      </c>
      <c r="P24347" s="10">
        <v>2009</v>
      </c>
      <c r="Q24347" s="12">
        <v>40365</v>
      </c>
      <c r="R24347" s="12">
        <v>41311</v>
      </c>
    </row>
    <row r="24348" spans="1:18" x14ac:dyDescent="0.25">
      <c r="A24348" s="7" t="s">
        <v>84239</v>
      </c>
      <c r="B24348" s="7" t="s">
        <v>84240</v>
      </c>
      <c r="C24348" s="7" t="s">
        <v>84241</v>
      </c>
      <c r="D24348" s="7" t="s">
        <v>84242</v>
      </c>
      <c r="E24348" s="8" t="s">
        <v>909</v>
      </c>
      <c r="F24348" s="8">
        <v>0</v>
      </c>
      <c r="G24348" s="7" t="s">
        <v>80</v>
      </c>
      <c r="I24348" s="9"/>
      <c r="J24348" s="7"/>
      <c r="L24348" s="7">
        <v>1</v>
      </c>
      <c r="M24348" s="11">
        <v>34227</v>
      </c>
      <c r="N24348" s="7" t="s">
        <v>75843</v>
      </c>
      <c r="O24348" s="7" t="s">
        <v>34571</v>
      </c>
      <c r="P24348" s="10">
        <v>1993</v>
      </c>
      <c r="Q24348" s="12">
        <v>40179</v>
      </c>
      <c r="R24348" s="12">
        <v>40179</v>
      </c>
    </row>
    <row r="24349" spans="1:18" x14ac:dyDescent="0.25">
      <c r="A24349" s="7" t="s">
        <v>84243</v>
      </c>
      <c r="B24349" s="7" t="s">
        <v>84244</v>
      </c>
      <c r="C24349" s="7" t="s">
        <v>84245</v>
      </c>
      <c r="D24349" s="7" t="s">
        <v>122</v>
      </c>
      <c r="E24349" s="8" t="s">
        <v>123</v>
      </c>
      <c r="F24349" s="8">
        <v>1000000</v>
      </c>
      <c r="G24349" s="7" t="s">
        <v>35</v>
      </c>
      <c r="H24349" s="7" t="s">
        <v>24</v>
      </c>
      <c r="I24349" s="9" t="s">
        <v>151</v>
      </c>
      <c r="J24349" s="7" t="s">
        <v>613</v>
      </c>
      <c r="K24349" s="10" t="s">
        <v>3946</v>
      </c>
      <c r="L24349" s="7">
        <v>1</v>
      </c>
      <c r="M24349" s="11">
        <v>38353</v>
      </c>
      <c r="N24349" s="7" t="s">
        <v>435</v>
      </c>
      <c r="O24349" s="7" t="s">
        <v>436</v>
      </c>
      <c r="P24349" s="10">
        <v>2005</v>
      </c>
      <c r="Q24349" s="12">
        <v>40855</v>
      </c>
      <c r="R24349" s="12">
        <v>40855</v>
      </c>
    </row>
    <row r="24350" spans="1:18" x14ac:dyDescent="0.25">
      <c r="A24350" s="7" t="s">
        <v>84246</v>
      </c>
      <c r="B24350" s="7" t="s">
        <v>84247</v>
      </c>
      <c r="C24350" s="7" t="s">
        <v>84248</v>
      </c>
      <c r="D24350" s="7" t="s">
        <v>84249</v>
      </c>
      <c r="E24350" s="8" t="s">
        <v>228</v>
      </c>
      <c r="F24350" s="8">
        <v>4700000</v>
      </c>
      <c r="G24350" s="7" t="s">
        <v>35</v>
      </c>
      <c r="H24350" s="7" t="s">
        <v>24</v>
      </c>
      <c r="I24350" s="9" t="s">
        <v>36</v>
      </c>
      <c r="J24350" s="7" t="s">
        <v>181</v>
      </c>
      <c r="K24350" s="10" t="s">
        <v>594</v>
      </c>
      <c r="L24350" s="7">
        <v>1</v>
      </c>
      <c r="M24350" s="11">
        <v>40544</v>
      </c>
      <c r="N24350" s="7" t="s">
        <v>537</v>
      </c>
      <c r="O24350" s="7" t="s">
        <v>505</v>
      </c>
      <c r="P24350" s="10">
        <v>2011</v>
      </c>
      <c r="Q24350" s="12">
        <v>41101</v>
      </c>
      <c r="R24350" s="12">
        <v>41101</v>
      </c>
    </row>
    <row r="24351" spans="1:18" x14ac:dyDescent="0.25">
      <c r="A24351" s="7" t="s">
        <v>84250</v>
      </c>
      <c r="B24351" s="7" t="s">
        <v>84251</v>
      </c>
      <c r="C24351" s="7" t="s">
        <v>84252</v>
      </c>
      <c r="D24351" s="7" t="s">
        <v>84253</v>
      </c>
      <c r="E24351" s="8" t="s">
        <v>386</v>
      </c>
      <c r="F24351" s="8">
        <v>1800000</v>
      </c>
      <c r="G24351" s="7" t="s">
        <v>35</v>
      </c>
      <c r="I24351" s="9"/>
      <c r="J24351" s="7"/>
      <c r="L24351" s="7">
        <v>1</v>
      </c>
      <c r="M24351" s="11">
        <v>38687</v>
      </c>
      <c r="N24351" s="7" t="s">
        <v>11966</v>
      </c>
      <c r="O24351" s="7" t="s">
        <v>4101</v>
      </c>
      <c r="P24351" s="10">
        <v>2005</v>
      </c>
      <c r="Q24351" s="12">
        <v>38734</v>
      </c>
      <c r="R24351" s="12">
        <v>38734</v>
      </c>
    </row>
    <row r="24352" spans="1:18" x14ac:dyDescent="0.25">
      <c r="A24352" s="7" t="s">
        <v>84254</v>
      </c>
      <c r="B24352" s="7" t="s">
        <v>84255</v>
      </c>
      <c r="C24352" s="7" t="s">
        <v>84256</v>
      </c>
      <c r="D24352" s="7" t="s">
        <v>84257</v>
      </c>
      <c r="E24352" s="8" t="s">
        <v>533</v>
      </c>
      <c r="F24352" s="8">
        <v>100000</v>
      </c>
      <c r="G24352" s="7" t="s">
        <v>35</v>
      </c>
      <c r="I24352" s="9"/>
      <c r="J24352" s="7"/>
      <c r="L24352" s="7">
        <v>1</v>
      </c>
      <c r="Q24352" s="12">
        <v>41095</v>
      </c>
      <c r="R24352" s="12">
        <v>41095</v>
      </c>
    </row>
    <row r="24353" spans="1:18" x14ac:dyDescent="0.25">
      <c r="A24353" s="7" t="s">
        <v>84258</v>
      </c>
      <c r="B24353" s="7" t="s">
        <v>84259</v>
      </c>
      <c r="C24353" s="7" t="s">
        <v>84260</v>
      </c>
      <c r="D24353" s="7" t="s">
        <v>84261</v>
      </c>
      <c r="E24353" s="8" t="s">
        <v>4568</v>
      </c>
      <c r="F24353" s="8">
        <v>32600000</v>
      </c>
      <c r="G24353" s="7" t="s">
        <v>35</v>
      </c>
      <c r="H24353" s="7" t="s">
        <v>24</v>
      </c>
      <c r="I24353" s="9" t="s">
        <v>25</v>
      </c>
      <c r="J24353" s="7" t="s">
        <v>26</v>
      </c>
      <c r="K24353" s="10" t="s">
        <v>27</v>
      </c>
      <c r="L24353" s="7">
        <v>3</v>
      </c>
      <c r="M24353" s="11">
        <v>39926</v>
      </c>
      <c r="N24353" s="7" t="s">
        <v>250</v>
      </c>
      <c r="O24353" s="7" t="s">
        <v>251</v>
      </c>
      <c r="P24353" s="10">
        <v>2009</v>
      </c>
      <c r="Q24353" s="12">
        <v>40178</v>
      </c>
      <c r="R24353" s="12">
        <v>41654</v>
      </c>
    </row>
    <row r="24354" spans="1:18" x14ac:dyDescent="0.25">
      <c r="A24354" s="7" t="s">
        <v>84262</v>
      </c>
      <c r="B24354" s="7" t="s">
        <v>84263</v>
      </c>
      <c r="C24354" s="7" t="s">
        <v>84264</v>
      </c>
      <c r="F24354" s="8">
        <v>100000</v>
      </c>
      <c r="G24354" s="7" t="s">
        <v>35</v>
      </c>
      <c r="I24354" s="9"/>
      <c r="J24354" s="7"/>
      <c r="L24354" s="7">
        <v>1</v>
      </c>
      <c r="Q24354" s="12">
        <v>41894</v>
      </c>
      <c r="R24354" s="12">
        <v>41894</v>
      </c>
    </row>
    <row r="24355" spans="1:18" x14ac:dyDescent="0.25">
      <c r="A24355" s="7" t="s">
        <v>84265</v>
      </c>
      <c r="B24355" s="7" t="s">
        <v>84266</v>
      </c>
      <c r="C24355" s="7" t="s">
        <v>84267</v>
      </c>
      <c r="D24355" s="7" t="s">
        <v>86</v>
      </c>
      <c r="E24355" s="8" t="s">
        <v>87</v>
      </c>
      <c r="F24355" s="8">
        <v>0</v>
      </c>
      <c r="G24355" s="7" t="s">
        <v>80</v>
      </c>
      <c r="H24355" s="7" t="s">
        <v>24</v>
      </c>
      <c r="I24355" s="9" t="s">
        <v>25</v>
      </c>
      <c r="J24355" s="7" t="s">
        <v>26</v>
      </c>
      <c r="K24355" s="10" t="s">
        <v>27</v>
      </c>
      <c r="L24355" s="7">
        <v>1</v>
      </c>
      <c r="M24355" s="11">
        <v>39448</v>
      </c>
      <c r="N24355" s="7" t="s">
        <v>164</v>
      </c>
      <c r="O24355" s="7" t="s">
        <v>165</v>
      </c>
      <c r="P24355" s="10">
        <v>2008</v>
      </c>
      <c r="Q24355" s="12">
        <v>39448</v>
      </c>
      <c r="R24355" s="12">
        <v>39448</v>
      </c>
    </row>
    <row r="24356" spans="1:18" x14ac:dyDescent="0.25">
      <c r="A24356" s="7" t="s">
        <v>84268</v>
      </c>
      <c r="B24356" s="7" t="s">
        <v>84269</v>
      </c>
      <c r="C24356" s="7" t="s">
        <v>84270</v>
      </c>
      <c r="D24356" s="7" t="s">
        <v>275</v>
      </c>
      <c r="E24356" s="8" t="s">
        <v>276</v>
      </c>
      <c r="F24356" s="8">
        <v>3850000</v>
      </c>
      <c r="G24356" s="7" t="s">
        <v>35</v>
      </c>
      <c r="H24356" s="7" t="s">
        <v>24</v>
      </c>
      <c r="I24356" s="9" t="s">
        <v>36</v>
      </c>
      <c r="J24356" s="7" t="s">
        <v>181</v>
      </c>
      <c r="K24356" s="10" t="s">
        <v>8597</v>
      </c>
      <c r="L24356" s="7">
        <v>1</v>
      </c>
      <c r="M24356" s="11">
        <v>39448</v>
      </c>
      <c r="N24356" s="7" t="s">
        <v>164</v>
      </c>
      <c r="O24356" s="7" t="s">
        <v>165</v>
      </c>
      <c r="P24356" s="10">
        <v>2008</v>
      </c>
      <c r="Q24356" s="12">
        <v>41527</v>
      </c>
      <c r="R24356" s="12">
        <v>41527</v>
      </c>
    </row>
    <row r="24357" spans="1:18" x14ac:dyDescent="0.25">
      <c r="A24357" s="7" t="s">
        <v>84271</v>
      </c>
      <c r="B24357" s="7" t="s">
        <v>84272</v>
      </c>
      <c r="C24357" s="7" t="s">
        <v>84273</v>
      </c>
      <c r="D24357" s="7" t="s">
        <v>6423</v>
      </c>
      <c r="E24357" s="8" t="s">
        <v>2825</v>
      </c>
      <c r="F24357" s="8">
        <v>2000000</v>
      </c>
      <c r="I24357" s="9"/>
      <c r="J24357" s="7"/>
      <c r="L24357" s="7">
        <v>1</v>
      </c>
      <c r="Q24357" s="12">
        <v>41760</v>
      </c>
      <c r="R24357" s="12">
        <v>41760</v>
      </c>
    </row>
    <row r="24358" spans="1:18" x14ac:dyDescent="0.25">
      <c r="A24358" s="7" t="s">
        <v>84274</v>
      </c>
      <c r="B24358" s="7" t="s">
        <v>84275</v>
      </c>
      <c r="C24358" s="7" t="s">
        <v>84276</v>
      </c>
      <c r="D24358" s="7" t="s">
        <v>84277</v>
      </c>
      <c r="E24358" s="8" t="s">
        <v>3461</v>
      </c>
      <c r="F24358" s="8">
        <v>1878595</v>
      </c>
      <c r="G24358" s="7" t="s">
        <v>35</v>
      </c>
      <c r="H24358" s="7" t="s">
        <v>240</v>
      </c>
      <c r="I24358" s="9" t="s">
        <v>2853</v>
      </c>
      <c r="J24358" s="7" t="s">
        <v>2643</v>
      </c>
      <c r="K24358" s="10" t="s">
        <v>367</v>
      </c>
      <c r="L24358" s="7">
        <v>2</v>
      </c>
      <c r="M24358" s="11">
        <v>40179</v>
      </c>
      <c r="N24358" s="7" t="s">
        <v>96</v>
      </c>
      <c r="O24358" s="7" t="s">
        <v>97</v>
      </c>
      <c r="P24358" s="10">
        <v>2010</v>
      </c>
      <c r="Q24358" s="12">
        <v>40909</v>
      </c>
      <c r="R24358" s="12">
        <v>41671</v>
      </c>
    </row>
    <row r="24359" spans="1:18" x14ac:dyDescent="0.25">
      <c r="A24359" s="7" t="s">
        <v>84278</v>
      </c>
      <c r="B24359" s="7" t="s">
        <v>84279</v>
      </c>
      <c r="C24359" s="7" t="s">
        <v>84280</v>
      </c>
      <c r="D24359" s="7" t="s">
        <v>84281</v>
      </c>
      <c r="E24359" s="8" t="s">
        <v>297</v>
      </c>
      <c r="F24359" s="8">
        <v>0</v>
      </c>
      <c r="G24359" s="7" t="s">
        <v>35</v>
      </c>
      <c r="H24359" s="7" t="s">
        <v>24</v>
      </c>
      <c r="I24359" s="9" t="s">
        <v>36</v>
      </c>
      <c r="J24359" s="7" t="s">
        <v>181</v>
      </c>
      <c r="K24359" s="10" t="s">
        <v>182</v>
      </c>
      <c r="L24359" s="7">
        <v>2</v>
      </c>
      <c r="M24359" s="11">
        <v>40238</v>
      </c>
      <c r="N24359" s="7" t="s">
        <v>1566</v>
      </c>
      <c r="O24359" s="7" t="s">
        <v>97</v>
      </c>
      <c r="P24359" s="10">
        <v>2010</v>
      </c>
      <c r="Q24359" s="12">
        <v>40588</v>
      </c>
      <c r="R24359" s="12">
        <v>41145</v>
      </c>
    </row>
    <row r="24360" spans="1:18" x14ac:dyDescent="0.25">
      <c r="A24360" s="7" t="s">
        <v>84282</v>
      </c>
      <c r="B24360" s="7" t="s">
        <v>84283</v>
      </c>
      <c r="C24360" s="7" t="s">
        <v>84284</v>
      </c>
      <c r="D24360" s="7" t="s">
        <v>18592</v>
      </c>
      <c r="E24360" s="8" t="s">
        <v>323</v>
      </c>
      <c r="F24360" s="8">
        <v>2775000</v>
      </c>
      <c r="G24360" s="7" t="s">
        <v>35</v>
      </c>
      <c r="H24360" s="7" t="s">
        <v>24</v>
      </c>
      <c r="I24360" s="9" t="s">
        <v>188</v>
      </c>
      <c r="J24360" s="7" t="s">
        <v>189</v>
      </c>
      <c r="K24360" s="10" t="s">
        <v>189</v>
      </c>
      <c r="L24360" s="7">
        <v>4</v>
      </c>
      <c r="M24360" s="11">
        <v>41275</v>
      </c>
      <c r="N24360" s="7" t="s">
        <v>146</v>
      </c>
      <c r="O24360" s="7" t="s">
        <v>147</v>
      </c>
      <c r="P24360" s="10">
        <v>2013</v>
      </c>
      <c r="Q24360" s="12">
        <v>41501</v>
      </c>
      <c r="R24360" s="12">
        <v>41751</v>
      </c>
    </row>
    <row r="24361" spans="1:18" x14ac:dyDescent="0.25">
      <c r="A24361" s="7" t="s">
        <v>84285</v>
      </c>
      <c r="B24361" s="7" t="s">
        <v>84286</v>
      </c>
      <c r="C24361" s="7" t="s">
        <v>84287</v>
      </c>
      <c r="D24361" s="7" t="s">
        <v>84288</v>
      </c>
      <c r="E24361" s="8" t="s">
        <v>3494</v>
      </c>
      <c r="F24361" s="8">
        <v>7300000</v>
      </c>
      <c r="G24361" s="7" t="s">
        <v>35</v>
      </c>
      <c r="H24361" s="7" t="s">
        <v>24</v>
      </c>
      <c r="I24361" s="9" t="s">
        <v>36</v>
      </c>
      <c r="J24361" s="7" t="s">
        <v>181</v>
      </c>
      <c r="K24361" s="10" t="s">
        <v>182</v>
      </c>
      <c r="L24361" s="7">
        <v>2</v>
      </c>
      <c r="M24361" s="11">
        <v>41153</v>
      </c>
      <c r="N24361" s="7" t="s">
        <v>2143</v>
      </c>
      <c r="O24361" s="7" t="s">
        <v>570</v>
      </c>
      <c r="P24361" s="10">
        <v>2012</v>
      </c>
      <c r="Q24361" s="12">
        <v>40909</v>
      </c>
      <c r="R24361" s="12">
        <v>41535</v>
      </c>
    </row>
    <row r="24362" spans="1:18" x14ac:dyDescent="0.25">
      <c r="A24362" s="7" t="s">
        <v>84289</v>
      </c>
      <c r="B24362" s="7" t="s">
        <v>84290</v>
      </c>
      <c r="C24362" s="7" t="s">
        <v>84291</v>
      </c>
      <c r="D24362" s="7" t="s">
        <v>84292</v>
      </c>
      <c r="E24362" s="8" t="s">
        <v>69</v>
      </c>
      <c r="F24362" s="8">
        <v>50000</v>
      </c>
      <c r="G24362" s="7" t="s">
        <v>35</v>
      </c>
      <c r="H24362" s="7" t="s">
        <v>24</v>
      </c>
      <c r="I24362" s="9" t="s">
        <v>36</v>
      </c>
      <c r="J24362" s="7" t="s">
        <v>1162</v>
      </c>
      <c r="K24362" s="10" t="s">
        <v>1162</v>
      </c>
      <c r="L24362" s="7">
        <v>1</v>
      </c>
      <c r="M24362" s="11">
        <v>41044</v>
      </c>
      <c r="N24362" s="7" t="s">
        <v>1953</v>
      </c>
      <c r="O24362" s="7" t="s">
        <v>29</v>
      </c>
      <c r="P24362" s="10">
        <v>2012</v>
      </c>
      <c r="Q24362" s="12">
        <v>41183</v>
      </c>
      <c r="R24362" s="12">
        <v>41183</v>
      </c>
    </row>
    <row r="24363" spans="1:18" x14ac:dyDescent="0.25">
      <c r="A24363" s="7" t="s">
        <v>84293</v>
      </c>
      <c r="B24363" s="7" t="s">
        <v>84294</v>
      </c>
      <c r="C24363" s="7" t="s">
        <v>84295</v>
      </c>
      <c r="D24363" s="7" t="s">
        <v>18725</v>
      </c>
      <c r="E24363" s="8" t="s">
        <v>5847</v>
      </c>
      <c r="F24363" s="8">
        <v>233100</v>
      </c>
      <c r="G24363" s="7" t="s">
        <v>80</v>
      </c>
      <c r="H24363" s="7" t="s">
        <v>342</v>
      </c>
      <c r="I24363" s="9"/>
      <c r="J24363" s="7" t="s">
        <v>15609</v>
      </c>
      <c r="K24363" s="10" t="s">
        <v>15609</v>
      </c>
      <c r="L24363" s="7">
        <v>1</v>
      </c>
      <c r="M24363" s="11">
        <v>39897</v>
      </c>
      <c r="N24363" s="7" t="s">
        <v>2767</v>
      </c>
      <c r="O24363" s="7" t="s">
        <v>172</v>
      </c>
      <c r="P24363" s="10">
        <v>2009</v>
      </c>
      <c r="Q24363" s="12">
        <v>39569</v>
      </c>
      <c r="R24363" s="12">
        <v>39569</v>
      </c>
    </row>
    <row r="24364" spans="1:18" x14ac:dyDescent="0.25">
      <c r="A24364" s="7" t="s">
        <v>84296</v>
      </c>
      <c r="B24364" s="7" t="s">
        <v>84297</v>
      </c>
      <c r="C24364" s="7" t="s">
        <v>84298</v>
      </c>
      <c r="D24364" s="7" t="s">
        <v>719</v>
      </c>
      <c r="E24364" s="8" t="s">
        <v>720</v>
      </c>
      <c r="F24364" s="8">
        <v>980000</v>
      </c>
      <c r="G24364" s="7" t="s">
        <v>35</v>
      </c>
      <c r="H24364" s="7" t="s">
        <v>446</v>
      </c>
      <c r="I24364" s="9"/>
      <c r="J24364" s="7" t="s">
        <v>447</v>
      </c>
      <c r="K24364" s="10" t="s">
        <v>447</v>
      </c>
      <c r="L24364" s="7">
        <v>6</v>
      </c>
      <c r="M24364" s="11">
        <v>40457</v>
      </c>
      <c r="N24364" s="7" t="s">
        <v>1799</v>
      </c>
      <c r="O24364" s="7" t="s">
        <v>199</v>
      </c>
      <c r="P24364" s="10">
        <v>2010</v>
      </c>
      <c r="Q24364" s="12">
        <v>40664</v>
      </c>
      <c r="R24364" s="12">
        <v>41456</v>
      </c>
    </row>
    <row r="24365" spans="1:18" x14ac:dyDescent="0.25">
      <c r="A24365" s="7" t="s">
        <v>84299</v>
      </c>
      <c r="B24365" s="7" t="s">
        <v>84300</v>
      </c>
      <c r="C24365" s="7" t="s">
        <v>84301</v>
      </c>
      <c r="D24365" s="7" t="s">
        <v>84302</v>
      </c>
      <c r="E24365" s="8" t="s">
        <v>7515</v>
      </c>
      <c r="F24365" s="8">
        <v>3154164</v>
      </c>
      <c r="G24365" s="7" t="s">
        <v>35</v>
      </c>
      <c r="H24365" s="7" t="s">
        <v>24</v>
      </c>
      <c r="I24365" s="9" t="s">
        <v>36</v>
      </c>
      <c r="J24365" s="7" t="s">
        <v>181</v>
      </c>
      <c r="K24365" s="10" t="s">
        <v>182</v>
      </c>
      <c r="L24365" s="7">
        <v>2</v>
      </c>
      <c r="M24365" s="11">
        <v>40544</v>
      </c>
      <c r="N24365" s="7" t="s">
        <v>537</v>
      </c>
      <c r="O24365" s="7" t="s">
        <v>505</v>
      </c>
      <c r="P24365" s="10">
        <v>2011</v>
      </c>
      <c r="Q24365" s="12">
        <v>41478</v>
      </c>
      <c r="R24365" s="12">
        <v>41715</v>
      </c>
    </row>
    <row r="24366" spans="1:18" x14ac:dyDescent="0.25">
      <c r="A24366" s="7" t="s">
        <v>84303</v>
      </c>
      <c r="B24366" s="7" t="s">
        <v>84304</v>
      </c>
      <c r="C24366" s="7" t="s">
        <v>84305</v>
      </c>
      <c r="D24366" s="7" t="s">
        <v>84306</v>
      </c>
      <c r="E24366" s="8" t="s">
        <v>3662</v>
      </c>
      <c r="F24366" s="8">
        <v>19389998</v>
      </c>
      <c r="G24366" s="7" t="s">
        <v>23</v>
      </c>
      <c r="H24366" s="7" t="s">
        <v>24</v>
      </c>
      <c r="I24366" s="9" t="s">
        <v>188</v>
      </c>
      <c r="J24366" s="7" t="s">
        <v>189</v>
      </c>
      <c r="K24366" s="10" t="s">
        <v>189</v>
      </c>
      <c r="L24366" s="7">
        <v>5</v>
      </c>
      <c r="M24366" s="11">
        <v>39326</v>
      </c>
      <c r="N24366" s="7" t="s">
        <v>642</v>
      </c>
      <c r="O24366" s="7" t="s">
        <v>643</v>
      </c>
      <c r="P24366" s="10">
        <v>2007</v>
      </c>
      <c r="Q24366" s="12">
        <v>39448</v>
      </c>
      <c r="R24366" s="12">
        <v>41330</v>
      </c>
    </row>
    <row r="24367" spans="1:18" x14ac:dyDescent="0.25">
      <c r="A24367" s="7" t="s">
        <v>84307</v>
      </c>
      <c r="B24367" s="7" t="s">
        <v>84308</v>
      </c>
      <c r="C24367" s="7" t="s">
        <v>84309</v>
      </c>
      <c r="F24367" s="8">
        <v>350000</v>
      </c>
      <c r="G24367" s="7" t="s">
        <v>35</v>
      </c>
      <c r="H24367" s="7" t="s">
        <v>24</v>
      </c>
      <c r="I24367" s="9" t="s">
        <v>151</v>
      </c>
      <c r="J24367" s="7" t="s">
        <v>152</v>
      </c>
      <c r="K24367" s="10" t="s">
        <v>152</v>
      </c>
      <c r="L24367" s="7">
        <v>1</v>
      </c>
      <c r="Q24367" s="12">
        <v>39083</v>
      </c>
      <c r="R24367" s="12">
        <v>39083</v>
      </c>
    </row>
    <row r="24368" spans="1:18" x14ac:dyDescent="0.25">
      <c r="A24368" s="7" t="s">
        <v>84310</v>
      </c>
      <c r="B24368" s="7" t="s">
        <v>84311</v>
      </c>
      <c r="C24368" s="7" t="s">
        <v>84312</v>
      </c>
      <c r="D24368" s="7" t="s">
        <v>84313</v>
      </c>
      <c r="E24368" s="8" t="s">
        <v>501</v>
      </c>
      <c r="F24368" s="8">
        <v>1000000</v>
      </c>
      <c r="G24368" s="7" t="s">
        <v>35</v>
      </c>
      <c r="H24368" s="7" t="s">
        <v>24</v>
      </c>
      <c r="I24368" s="9" t="s">
        <v>70</v>
      </c>
      <c r="J24368" s="7" t="s">
        <v>576</v>
      </c>
      <c r="K24368" s="10" t="s">
        <v>576</v>
      </c>
      <c r="L24368" s="7">
        <v>2</v>
      </c>
      <c r="M24368" s="11">
        <v>40544</v>
      </c>
      <c r="N24368" s="7" t="s">
        <v>537</v>
      </c>
      <c r="O24368" s="7" t="s">
        <v>505</v>
      </c>
      <c r="P24368" s="10">
        <v>2011</v>
      </c>
      <c r="Q24368" s="12">
        <v>41250</v>
      </c>
      <c r="R24368" s="12">
        <v>41729</v>
      </c>
    </row>
    <row r="24369" spans="1:18" x14ac:dyDescent="0.25">
      <c r="A24369" s="7" t="s">
        <v>84314</v>
      </c>
      <c r="B24369" s="7" t="s">
        <v>84315</v>
      </c>
      <c r="C24369" s="7" t="s">
        <v>84316</v>
      </c>
      <c r="D24369" s="7" t="s">
        <v>275</v>
      </c>
      <c r="E24369" s="8" t="s">
        <v>276</v>
      </c>
      <c r="F24369" s="8">
        <v>2633332</v>
      </c>
      <c r="G24369" s="7" t="s">
        <v>35</v>
      </c>
      <c r="H24369" s="7" t="s">
        <v>24</v>
      </c>
      <c r="I24369" s="9" t="s">
        <v>502</v>
      </c>
      <c r="J24369" s="7" t="s">
        <v>503</v>
      </c>
      <c r="K24369" s="10" t="s">
        <v>3441</v>
      </c>
      <c r="L24369" s="7">
        <v>4</v>
      </c>
      <c r="M24369" s="11">
        <v>38718</v>
      </c>
      <c r="N24369" s="7" t="s">
        <v>400</v>
      </c>
      <c r="O24369" s="7" t="s">
        <v>401</v>
      </c>
      <c r="P24369" s="10">
        <v>2006</v>
      </c>
      <c r="Q24369" s="12">
        <v>40814</v>
      </c>
      <c r="R24369" s="12">
        <v>41915</v>
      </c>
    </row>
    <row r="24370" spans="1:18" x14ac:dyDescent="0.25">
      <c r="A24370" s="7" t="s">
        <v>84317</v>
      </c>
      <c r="B24370" s="7" t="s">
        <v>84318</v>
      </c>
      <c r="C24370" s="7" t="s">
        <v>84319</v>
      </c>
      <c r="D24370" s="7" t="s">
        <v>1295</v>
      </c>
      <c r="E24370" s="8" t="s">
        <v>1296</v>
      </c>
      <c r="F24370" s="8">
        <v>0</v>
      </c>
      <c r="G24370" s="7" t="s">
        <v>23</v>
      </c>
      <c r="H24370" s="7" t="s">
        <v>24</v>
      </c>
      <c r="I24370" s="9" t="s">
        <v>36</v>
      </c>
      <c r="J24370" s="7" t="s">
        <v>37</v>
      </c>
      <c r="K24370" s="10" t="s">
        <v>3870</v>
      </c>
      <c r="L24370" s="7">
        <v>1</v>
      </c>
      <c r="M24370" s="11">
        <v>35796</v>
      </c>
      <c r="N24370" s="7" t="s">
        <v>674</v>
      </c>
      <c r="O24370" s="7" t="s">
        <v>675</v>
      </c>
      <c r="P24370" s="10">
        <v>1998</v>
      </c>
      <c r="Q24370" s="12">
        <v>39245</v>
      </c>
      <c r="R24370" s="12">
        <v>39245</v>
      </c>
    </row>
    <row r="24371" spans="1:18" x14ac:dyDescent="0.25">
      <c r="A24371" s="7" t="s">
        <v>84320</v>
      </c>
      <c r="B24371" s="7" t="s">
        <v>84321</v>
      </c>
      <c r="C24371" s="7" t="s">
        <v>84322</v>
      </c>
      <c r="D24371" s="7" t="s">
        <v>33</v>
      </c>
      <c r="E24371" s="8" t="s">
        <v>34</v>
      </c>
      <c r="F24371" s="8">
        <v>0</v>
      </c>
      <c r="G24371" s="7" t="s">
        <v>35</v>
      </c>
      <c r="H24371" s="7" t="s">
        <v>354</v>
      </c>
      <c r="I24371" s="9"/>
      <c r="J24371" s="7" t="s">
        <v>1140</v>
      </c>
      <c r="K24371" s="10" t="s">
        <v>1140</v>
      </c>
      <c r="L24371" s="7">
        <v>1</v>
      </c>
      <c r="Q24371" s="12">
        <v>41661</v>
      </c>
      <c r="R24371" s="12">
        <v>41661</v>
      </c>
    </row>
    <row r="24372" spans="1:18" x14ac:dyDescent="0.25">
      <c r="A24372" s="7" t="s">
        <v>84323</v>
      </c>
      <c r="B24372" s="7" t="s">
        <v>84324</v>
      </c>
      <c r="C24372" s="7" t="s">
        <v>84325</v>
      </c>
      <c r="D24372" s="7" t="s">
        <v>84326</v>
      </c>
      <c r="E24372" s="8" t="s">
        <v>1532</v>
      </c>
      <c r="F24372" s="8">
        <v>81000000</v>
      </c>
      <c r="G24372" s="7" t="s">
        <v>35</v>
      </c>
      <c r="H24372" s="7" t="s">
        <v>24</v>
      </c>
      <c r="I24372" s="9" t="s">
        <v>36</v>
      </c>
      <c r="J24372" s="7" t="s">
        <v>181</v>
      </c>
      <c r="K24372" s="10" t="s">
        <v>1184</v>
      </c>
      <c r="L24372" s="7">
        <v>4</v>
      </c>
      <c r="M24372" s="11">
        <v>36526</v>
      </c>
      <c r="N24372" s="7" t="s">
        <v>234</v>
      </c>
      <c r="O24372" s="7" t="s">
        <v>235</v>
      </c>
      <c r="P24372" s="10">
        <v>2000</v>
      </c>
      <c r="Q24372" s="12">
        <v>36892</v>
      </c>
      <c r="R24372" s="12">
        <v>41666</v>
      </c>
    </row>
    <row r="24373" spans="1:18" x14ac:dyDescent="0.25">
      <c r="A24373" s="7" t="s">
        <v>84327</v>
      </c>
      <c r="B24373" s="7" t="s">
        <v>84328</v>
      </c>
      <c r="C24373" s="7" t="s">
        <v>84329</v>
      </c>
      <c r="D24373" s="7" t="s">
        <v>68</v>
      </c>
      <c r="E24373" s="8" t="s">
        <v>69</v>
      </c>
      <c r="F24373" s="8">
        <v>2300000</v>
      </c>
      <c r="G24373" s="7" t="s">
        <v>35</v>
      </c>
      <c r="H24373" s="7" t="s">
        <v>24</v>
      </c>
      <c r="I24373" s="9" t="s">
        <v>25</v>
      </c>
      <c r="J24373" s="7" t="s">
        <v>26</v>
      </c>
      <c r="K24373" s="10" t="s">
        <v>27</v>
      </c>
      <c r="L24373" s="7">
        <v>1</v>
      </c>
      <c r="M24373" s="11">
        <v>34700</v>
      </c>
      <c r="N24373" s="7" t="s">
        <v>3231</v>
      </c>
      <c r="O24373" s="7" t="s">
        <v>3232</v>
      </c>
      <c r="P24373" s="10">
        <v>1995</v>
      </c>
      <c r="Q24373" s="12">
        <v>41088</v>
      </c>
      <c r="R24373" s="12">
        <v>41088</v>
      </c>
    </row>
    <row r="24374" spans="1:18" x14ac:dyDescent="0.25">
      <c r="A24374" s="7" t="s">
        <v>84330</v>
      </c>
      <c r="B24374" s="7" t="s">
        <v>84331</v>
      </c>
      <c r="C24374" s="7" t="s">
        <v>84332</v>
      </c>
      <c r="D24374" s="7" t="s">
        <v>84333</v>
      </c>
      <c r="E24374" s="8" t="s">
        <v>1665</v>
      </c>
      <c r="F24374" s="8">
        <v>1616176</v>
      </c>
      <c r="G24374" s="7" t="s">
        <v>35</v>
      </c>
      <c r="H24374" s="7" t="s">
        <v>24</v>
      </c>
      <c r="I24374" s="9" t="s">
        <v>129</v>
      </c>
      <c r="J24374" s="7" t="s">
        <v>130</v>
      </c>
      <c r="K24374" s="10" t="s">
        <v>36799</v>
      </c>
      <c r="L24374" s="7">
        <v>1</v>
      </c>
      <c r="M24374" s="11">
        <v>37987</v>
      </c>
      <c r="N24374" s="7" t="s">
        <v>424</v>
      </c>
      <c r="O24374" s="7" t="s">
        <v>425</v>
      </c>
      <c r="P24374" s="10">
        <v>2004</v>
      </c>
      <c r="Q24374" s="12">
        <v>40932</v>
      </c>
      <c r="R24374" s="12">
        <v>40932</v>
      </c>
    </row>
    <row r="24375" spans="1:18" x14ac:dyDescent="0.25">
      <c r="A24375" s="7" t="s">
        <v>84334</v>
      </c>
      <c r="B24375" s="7" t="s">
        <v>84335</v>
      </c>
      <c r="C24375" s="7" t="s">
        <v>84336</v>
      </c>
      <c r="D24375" s="7" t="s">
        <v>24137</v>
      </c>
      <c r="E24375" s="8" t="s">
        <v>533</v>
      </c>
      <c r="F24375" s="8">
        <v>2200000</v>
      </c>
      <c r="G24375" s="7" t="s">
        <v>80</v>
      </c>
      <c r="H24375" s="7" t="s">
        <v>24</v>
      </c>
      <c r="I24375" s="9" t="s">
        <v>25</v>
      </c>
      <c r="J24375" s="7" t="s">
        <v>26</v>
      </c>
      <c r="K24375" s="10" t="s">
        <v>27</v>
      </c>
      <c r="L24375" s="7">
        <v>1</v>
      </c>
      <c r="M24375" s="11">
        <v>40179</v>
      </c>
      <c r="N24375" s="7" t="s">
        <v>96</v>
      </c>
      <c r="O24375" s="7" t="s">
        <v>97</v>
      </c>
      <c r="P24375" s="10">
        <v>2010</v>
      </c>
      <c r="Q24375" s="12">
        <v>40701</v>
      </c>
      <c r="R24375" s="12">
        <v>40701</v>
      </c>
    </row>
    <row r="24376" spans="1:18" x14ac:dyDescent="0.25">
      <c r="A24376" s="7" t="s">
        <v>84337</v>
      </c>
      <c r="B24376" s="7" t="s">
        <v>84338</v>
      </c>
      <c r="C24376" s="7" t="s">
        <v>84339</v>
      </c>
      <c r="D24376" s="7" t="s">
        <v>296</v>
      </c>
      <c r="E24376" s="8" t="s">
        <v>297</v>
      </c>
      <c r="F24376" s="8">
        <v>4982000</v>
      </c>
      <c r="G24376" s="7" t="s">
        <v>35</v>
      </c>
      <c r="H24376" s="7" t="s">
        <v>240</v>
      </c>
      <c r="I24376" s="9" t="s">
        <v>241</v>
      </c>
      <c r="J24376" s="7" t="s">
        <v>1017</v>
      </c>
      <c r="K24376" s="10" t="s">
        <v>1017</v>
      </c>
      <c r="L24376" s="7">
        <v>4</v>
      </c>
      <c r="M24376" s="11">
        <v>37987</v>
      </c>
      <c r="N24376" s="7" t="s">
        <v>424</v>
      </c>
      <c r="O24376" s="7" t="s">
        <v>425</v>
      </c>
      <c r="P24376" s="10">
        <v>2004</v>
      </c>
      <c r="Q24376" s="12">
        <v>39674</v>
      </c>
      <c r="R24376" s="12">
        <v>41583</v>
      </c>
    </row>
    <row r="24377" spans="1:18" x14ac:dyDescent="0.25">
      <c r="A24377" s="7" t="s">
        <v>84340</v>
      </c>
      <c r="B24377" s="7" t="s">
        <v>84341</v>
      </c>
      <c r="C24377" s="7" t="s">
        <v>84342</v>
      </c>
      <c r="D24377" s="7" t="s">
        <v>84343</v>
      </c>
      <c r="E24377" s="8" t="s">
        <v>8196</v>
      </c>
      <c r="F24377" s="8">
        <v>12000000</v>
      </c>
      <c r="G24377" s="7" t="s">
        <v>23</v>
      </c>
      <c r="H24377" s="7" t="s">
        <v>24</v>
      </c>
      <c r="I24377" s="9" t="s">
        <v>36</v>
      </c>
      <c r="J24377" s="7" t="s">
        <v>181</v>
      </c>
      <c r="K24377" s="10" t="s">
        <v>182</v>
      </c>
      <c r="L24377" s="7">
        <v>4</v>
      </c>
      <c r="M24377" s="11">
        <v>39539</v>
      </c>
      <c r="N24377" s="7" t="s">
        <v>16619</v>
      </c>
      <c r="O24377" s="7" t="s">
        <v>496</v>
      </c>
      <c r="P24377" s="10">
        <v>2008</v>
      </c>
      <c r="Q24377" s="12">
        <v>39673</v>
      </c>
      <c r="R24377" s="12">
        <v>41435</v>
      </c>
    </row>
    <row r="24378" spans="1:18" x14ac:dyDescent="0.25">
      <c r="A24378" s="7" t="s">
        <v>84344</v>
      </c>
      <c r="B24378" s="7" t="s">
        <v>84345</v>
      </c>
      <c r="C24378" s="7" t="s">
        <v>84346</v>
      </c>
      <c r="D24378" s="7" t="s">
        <v>84347</v>
      </c>
      <c r="E24378" s="8" t="s">
        <v>8438</v>
      </c>
      <c r="F24378" s="8">
        <v>16000000</v>
      </c>
      <c r="G24378" s="7" t="s">
        <v>23</v>
      </c>
      <c r="H24378" s="7" t="s">
        <v>24</v>
      </c>
      <c r="I24378" s="9" t="s">
        <v>36</v>
      </c>
      <c r="J24378" s="7" t="s">
        <v>181</v>
      </c>
      <c r="K24378" s="10" t="s">
        <v>182</v>
      </c>
      <c r="L24378" s="7">
        <v>3</v>
      </c>
      <c r="M24378" s="11">
        <v>40634</v>
      </c>
      <c r="N24378" s="7" t="s">
        <v>54</v>
      </c>
      <c r="O24378" s="7" t="s">
        <v>55</v>
      </c>
      <c r="P24378" s="10">
        <v>2011</v>
      </c>
      <c r="Q24378" s="12">
        <v>39234</v>
      </c>
      <c r="R24378" s="12">
        <v>40792</v>
      </c>
    </row>
    <row r="24379" spans="1:18" x14ac:dyDescent="0.25">
      <c r="A24379" s="7" t="s">
        <v>84348</v>
      </c>
      <c r="B24379" s="7" t="s">
        <v>84349</v>
      </c>
      <c r="C24379" s="7" t="s">
        <v>84350</v>
      </c>
      <c r="D24379" s="7" t="s">
        <v>532</v>
      </c>
      <c r="E24379" s="8" t="s">
        <v>533</v>
      </c>
      <c r="F24379" s="8">
        <v>0</v>
      </c>
      <c r="G24379" s="7" t="s">
        <v>35</v>
      </c>
      <c r="I24379" s="9"/>
      <c r="J24379" s="7"/>
      <c r="L24379" s="7">
        <v>1</v>
      </c>
      <c r="M24379" s="11">
        <v>40118</v>
      </c>
      <c r="N24379" s="7" t="s">
        <v>1250</v>
      </c>
      <c r="O24379" s="7" t="s">
        <v>668</v>
      </c>
      <c r="P24379" s="10">
        <v>2009</v>
      </c>
      <c r="Q24379" s="12">
        <v>41530</v>
      </c>
      <c r="R24379" s="12">
        <v>41530</v>
      </c>
    </row>
    <row r="24380" spans="1:18" x14ac:dyDescent="0.25">
      <c r="A24380" s="7" t="s">
        <v>84351</v>
      </c>
      <c r="B24380" s="7" t="s">
        <v>84352</v>
      </c>
      <c r="C24380" s="7" t="s">
        <v>84353</v>
      </c>
      <c r="D24380" s="7" t="s">
        <v>532</v>
      </c>
      <c r="E24380" s="8" t="s">
        <v>533</v>
      </c>
      <c r="F24380" s="8">
        <v>5450000</v>
      </c>
      <c r="G24380" s="7" t="s">
        <v>35</v>
      </c>
      <c r="H24380" s="7" t="s">
        <v>24</v>
      </c>
      <c r="I24380" s="9" t="s">
        <v>36</v>
      </c>
      <c r="J24380" s="7" t="s">
        <v>1162</v>
      </c>
      <c r="K24380" s="10" t="s">
        <v>1162</v>
      </c>
      <c r="L24380" s="7">
        <v>1</v>
      </c>
      <c r="M24380" s="11">
        <v>40544</v>
      </c>
      <c r="N24380" s="7" t="s">
        <v>537</v>
      </c>
      <c r="O24380" s="7" t="s">
        <v>505</v>
      </c>
      <c r="P24380" s="10">
        <v>2011</v>
      </c>
      <c r="Q24380" s="12">
        <v>41848</v>
      </c>
      <c r="R24380" s="12">
        <v>41848</v>
      </c>
    </row>
    <row r="24381" spans="1:18" x14ac:dyDescent="0.25">
      <c r="A24381" s="7" t="s">
        <v>84354</v>
      </c>
      <c r="B24381" s="7" t="s">
        <v>84355</v>
      </c>
      <c r="C24381" s="7" t="s">
        <v>84356</v>
      </c>
      <c r="D24381" s="7" t="s">
        <v>17340</v>
      </c>
      <c r="E24381" s="8" t="s">
        <v>7755</v>
      </c>
      <c r="F24381" s="8">
        <v>50000</v>
      </c>
      <c r="G24381" s="7" t="s">
        <v>35</v>
      </c>
      <c r="H24381" s="7" t="s">
        <v>24</v>
      </c>
      <c r="I24381" s="9" t="s">
        <v>281</v>
      </c>
      <c r="J24381" s="7" t="s">
        <v>282</v>
      </c>
      <c r="K24381" s="10" t="s">
        <v>1914</v>
      </c>
      <c r="L24381" s="7">
        <v>1</v>
      </c>
      <c r="M24381" s="11">
        <v>41418</v>
      </c>
      <c r="N24381" s="7" t="s">
        <v>3449</v>
      </c>
      <c r="O24381" s="7" t="s">
        <v>412</v>
      </c>
      <c r="P24381" s="10">
        <v>2013</v>
      </c>
      <c r="Q24381" s="12">
        <v>41566</v>
      </c>
      <c r="R24381" s="12">
        <v>41566</v>
      </c>
    </row>
    <row r="24382" spans="1:18" x14ac:dyDescent="0.25">
      <c r="A24382" s="7" t="s">
        <v>84357</v>
      </c>
      <c r="B24382" s="7" t="s">
        <v>84358</v>
      </c>
      <c r="C24382" s="7" t="s">
        <v>84359</v>
      </c>
      <c r="D24382" s="7" t="s">
        <v>84360</v>
      </c>
      <c r="E24382" s="8" t="s">
        <v>341</v>
      </c>
      <c r="F24382" s="8">
        <v>0</v>
      </c>
      <c r="G24382" s="7" t="s">
        <v>80</v>
      </c>
      <c r="H24382" s="7" t="s">
        <v>24</v>
      </c>
      <c r="I24382" s="9" t="s">
        <v>36</v>
      </c>
      <c r="J24382" s="7" t="s">
        <v>181</v>
      </c>
      <c r="K24382" s="10" t="s">
        <v>1073</v>
      </c>
      <c r="L24382" s="7">
        <v>1</v>
      </c>
      <c r="M24382" s="11">
        <v>39479</v>
      </c>
      <c r="N24382" s="7" t="s">
        <v>2131</v>
      </c>
      <c r="O24382" s="7" t="s">
        <v>165</v>
      </c>
      <c r="P24382" s="10">
        <v>2008</v>
      </c>
      <c r="Q24382" s="12">
        <v>40179</v>
      </c>
      <c r="R24382" s="12">
        <v>40179</v>
      </c>
    </row>
    <row r="24383" spans="1:18" x14ac:dyDescent="0.25">
      <c r="A24383" s="7" t="s">
        <v>84361</v>
      </c>
      <c r="B24383" s="7" t="s">
        <v>84362</v>
      </c>
      <c r="C24383" s="7" t="s">
        <v>84363</v>
      </c>
      <c r="D24383" s="7" t="s">
        <v>532</v>
      </c>
      <c r="E24383" s="8" t="s">
        <v>533</v>
      </c>
      <c r="F24383" s="8">
        <v>6998000</v>
      </c>
      <c r="G24383" s="7" t="s">
        <v>35</v>
      </c>
      <c r="H24383" s="7" t="s">
        <v>24</v>
      </c>
      <c r="I24383" s="9" t="s">
        <v>1321</v>
      </c>
      <c r="J24383" s="7" t="s">
        <v>613</v>
      </c>
      <c r="K24383" s="10" t="s">
        <v>6864</v>
      </c>
      <c r="L24383" s="7">
        <v>3</v>
      </c>
      <c r="M24383" s="11">
        <v>40940</v>
      </c>
      <c r="N24383" s="7" t="s">
        <v>325</v>
      </c>
      <c r="O24383" s="7" t="s">
        <v>112</v>
      </c>
      <c r="P24383" s="10">
        <v>2012</v>
      </c>
      <c r="Q24383" s="12">
        <v>41428</v>
      </c>
      <c r="R24383" s="12">
        <v>41723</v>
      </c>
    </row>
    <row r="24384" spans="1:18" x14ac:dyDescent="0.25">
      <c r="A24384" s="7" t="s">
        <v>84364</v>
      </c>
      <c r="B24384" s="7" t="s">
        <v>84365</v>
      </c>
      <c r="C24384" s="7" t="s">
        <v>84366</v>
      </c>
      <c r="D24384" s="7" t="s">
        <v>64390</v>
      </c>
      <c r="E24384" s="8" t="s">
        <v>145</v>
      </c>
      <c r="F24384" s="8">
        <v>2395319</v>
      </c>
      <c r="G24384" s="7" t="s">
        <v>35</v>
      </c>
      <c r="H24384" s="7" t="s">
        <v>24</v>
      </c>
      <c r="I24384" s="9" t="s">
        <v>2095</v>
      </c>
      <c r="J24384" s="7" t="s">
        <v>2314</v>
      </c>
      <c r="K24384" s="10" t="s">
        <v>2314</v>
      </c>
      <c r="L24384" s="7">
        <v>3</v>
      </c>
      <c r="M24384" s="11">
        <v>40664</v>
      </c>
      <c r="N24384" s="7" t="s">
        <v>394</v>
      </c>
      <c r="O24384" s="7" t="s">
        <v>55</v>
      </c>
      <c r="P24384" s="10">
        <v>2011</v>
      </c>
      <c r="Q24384" s="12">
        <v>40664</v>
      </c>
      <c r="R24384" s="12">
        <v>41808</v>
      </c>
    </row>
    <row r="24385" spans="1:18" x14ac:dyDescent="0.25">
      <c r="A24385" s="7" t="s">
        <v>84367</v>
      </c>
      <c r="B24385" s="7" t="s">
        <v>84368</v>
      </c>
      <c r="C24385" s="7" t="s">
        <v>84369</v>
      </c>
      <c r="D24385" s="7" t="s">
        <v>84370</v>
      </c>
      <c r="E24385" s="8" t="s">
        <v>6795</v>
      </c>
      <c r="F24385" s="8">
        <v>46000000</v>
      </c>
      <c r="G24385" s="7" t="s">
        <v>35</v>
      </c>
      <c r="H24385" s="7" t="s">
        <v>24</v>
      </c>
      <c r="I24385" s="9" t="s">
        <v>36</v>
      </c>
      <c r="J24385" s="7" t="s">
        <v>181</v>
      </c>
      <c r="K24385" s="10" t="s">
        <v>277</v>
      </c>
      <c r="L24385" s="7">
        <v>1</v>
      </c>
      <c r="M24385" s="11">
        <v>39083</v>
      </c>
      <c r="N24385" s="7" t="s">
        <v>88</v>
      </c>
      <c r="O24385" s="7" t="s">
        <v>89</v>
      </c>
      <c r="P24385" s="10">
        <v>2007</v>
      </c>
      <c r="Q24385" s="12">
        <v>41220</v>
      </c>
      <c r="R24385" s="12">
        <v>41220</v>
      </c>
    </row>
    <row r="24386" spans="1:18" x14ac:dyDescent="0.25">
      <c r="A24386" s="7" t="s">
        <v>84371</v>
      </c>
      <c r="B24386" s="7" t="s">
        <v>84372</v>
      </c>
      <c r="C24386" s="7" t="s">
        <v>84373</v>
      </c>
      <c r="D24386" s="7" t="s">
        <v>84374</v>
      </c>
      <c r="E24386" s="8" t="s">
        <v>10104</v>
      </c>
      <c r="F24386" s="8">
        <v>300000</v>
      </c>
      <c r="G24386" s="7" t="s">
        <v>35</v>
      </c>
      <c r="H24386" s="7" t="s">
        <v>24</v>
      </c>
      <c r="I24386" s="9" t="s">
        <v>566</v>
      </c>
      <c r="J24386" s="7" t="s">
        <v>18396</v>
      </c>
      <c r="K24386" s="10" t="s">
        <v>18396</v>
      </c>
      <c r="L24386" s="7">
        <v>1</v>
      </c>
      <c r="M24386" s="11">
        <v>40360</v>
      </c>
      <c r="N24386" s="7" t="s">
        <v>183</v>
      </c>
      <c r="O24386" s="7" t="s">
        <v>184</v>
      </c>
      <c r="P24386" s="10">
        <v>2010</v>
      </c>
      <c r="Q24386" s="12">
        <v>40424</v>
      </c>
      <c r="R24386" s="12">
        <v>40424</v>
      </c>
    </row>
    <row r="24387" spans="1:18" x14ac:dyDescent="0.25">
      <c r="A24387" s="7" t="s">
        <v>84375</v>
      </c>
      <c r="B24387" s="7" t="s">
        <v>84376</v>
      </c>
      <c r="C24387" s="7" t="s">
        <v>84377</v>
      </c>
      <c r="D24387" s="7" t="s">
        <v>1268</v>
      </c>
      <c r="E24387" s="8" t="s">
        <v>1269</v>
      </c>
      <c r="F24387" s="8">
        <v>1914977</v>
      </c>
      <c r="G24387" s="7" t="s">
        <v>35</v>
      </c>
      <c r="H24387" s="7" t="s">
        <v>24</v>
      </c>
      <c r="I24387" s="9" t="s">
        <v>25</v>
      </c>
      <c r="J24387" s="7" t="s">
        <v>26</v>
      </c>
      <c r="K24387" s="10" t="s">
        <v>27</v>
      </c>
      <c r="L24387" s="7">
        <v>2</v>
      </c>
      <c r="M24387" s="11">
        <v>40909</v>
      </c>
      <c r="N24387" s="7" t="s">
        <v>111</v>
      </c>
      <c r="O24387" s="7" t="s">
        <v>112</v>
      </c>
      <c r="P24387" s="10">
        <v>2012</v>
      </c>
      <c r="Q24387" s="12">
        <v>41404</v>
      </c>
      <c r="R24387" s="12">
        <v>41704</v>
      </c>
    </row>
    <row r="24388" spans="1:18" x14ac:dyDescent="0.25">
      <c r="A24388" s="7" t="s">
        <v>84378</v>
      </c>
      <c r="B24388" s="7" t="s">
        <v>84379</v>
      </c>
      <c r="C24388" s="7" t="s">
        <v>84380</v>
      </c>
      <c r="D24388" s="7" t="s">
        <v>86</v>
      </c>
      <c r="E24388" s="8" t="s">
        <v>87</v>
      </c>
      <c r="F24388" s="8">
        <v>2000000</v>
      </c>
      <c r="G24388" s="7" t="s">
        <v>23</v>
      </c>
      <c r="I24388" s="9"/>
      <c r="J24388" s="7"/>
      <c r="L24388" s="7">
        <v>1</v>
      </c>
      <c r="M24388" s="11">
        <v>40546</v>
      </c>
      <c r="N24388" s="7" t="s">
        <v>537</v>
      </c>
      <c r="O24388" s="7" t="s">
        <v>505</v>
      </c>
      <c r="P24388" s="10">
        <v>2011</v>
      </c>
      <c r="Q24388" s="12">
        <v>40698</v>
      </c>
      <c r="R24388" s="12">
        <v>40698</v>
      </c>
    </row>
    <row r="24389" spans="1:18" x14ac:dyDescent="0.25">
      <c r="A24389" s="7" t="s">
        <v>84381</v>
      </c>
      <c r="B24389" s="7" t="s">
        <v>84382</v>
      </c>
      <c r="C24389" s="7" t="s">
        <v>84383</v>
      </c>
      <c r="D24389" s="7" t="s">
        <v>27447</v>
      </c>
      <c r="E24389" s="8" t="s">
        <v>11342</v>
      </c>
      <c r="F24389" s="8">
        <v>2070000</v>
      </c>
      <c r="G24389" s="7" t="s">
        <v>35</v>
      </c>
      <c r="H24389" s="7" t="s">
        <v>52</v>
      </c>
      <c r="I24389" s="9"/>
      <c r="J24389" s="7" t="s">
        <v>53</v>
      </c>
      <c r="K24389" s="10" t="s">
        <v>53</v>
      </c>
      <c r="L24389" s="7">
        <v>3</v>
      </c>
      <c r="M24389" s="11">
        <v>39814</v>
      </c>
      <c r="N24389" s="7" t="s">
        <v>171</v>
      </c>
      <c r="O24389" s="7" t="s">
        <v>172</v>
      </c>
      <c r="P24389" s="10">
        <v>2009</v>
      </c>
      <c r="Q24389" s="12">
        <v>39965</v>
      </c>
      <c r="R24389" s="12">
        <v>41518</v>
      </c>
    </row>
    <row r="24390" spans="1:18" x14ac:dyDescent="0.25">
      <c r="A24390" s="7" t="s">
        <v>84384</v>
      </c>
      <c r="B24390" s="7" t="s">
        <v>84385</v>
      </c>
      <c r="C24390" s="7" t="s">
        <v>84386</v>
      </c>
      <c r="D24390" s="7" t="s">
        <v>84387</v>
      </c>
      <c r="E24390" s="8" t="s">
        <v>4413</v>
      </c>
      <c r="F24390" s="8">
        <v>118000</v>
      </c>
      <c r="G24390" s="7" t="s">
        <v>35</v>
      </c>
      <c r="H24390" s="7" t="s">
        <v>24</v>
      </c>
      <c r="I24390" s="9" t="s">
        <v>188</v>
      </c>
      <c r="J24390" s="7" t="s">
        <v>189</v>
      </c>
      <c r="K24390" s="10" t="s">
        <v>189</v>
      </c>
      <c r="L24390" s="7">
        <v>1</v>
      </c>
      <c r="M24390" s="11">
        <v>41275</v>
      </c>
      <c r="N24390" s="7" t="s">
        <v>146</v>
      </c>
      <c r="O24390" s="7" t="s">
        <v>147</v>
      </c>
      <c r="P24390" s="10">
        <v>2013</v>
      </c>
      <c r="Q24390" s="12">
        <v>41957</v>
      </c>
      <c r="R24390" s="12">
        <v>41957</v>
      </c>
    </row>
    <row r="24391" spans="1:18" x14ac:dyDescent="0.25">
      <c r="A24391" s="7" t="s">
        <v>84388</v>
      </c>
      <c r="B24391" s="7" t="s">
        <v>84389</v>
      </c>
      <c r="C24391" s="7" t="s">
        <v>84390</v>
      </c>
      <c r="D24391" s="7" t="s">
        <v>84391</v>
      </c>
      <c r="E24391" s="8" t="s">
        <v>11342</v>
      </c>
      <c r="F24391" s="8">
        <v>14699973</v>
      </c>
      <c r="G24391" s="7" t="s">
        <v>35</v>
      </c>
      <c r="H24391" s="7" t="s">
        <v>24</v>
      </c>
      <c r="I24391" s="9" t="s">
        <v>25</v>
      </c>
      <c r="J24391" s="7" t="s">
        <v>26</v>
      </c>
      <c r="K24391" s="10" t="s">
        <v>27</v>
      </c>
      <c r="L24391" s="7">
        <v>4</v>
      </c>
      <c r="M24391" s="11">
        <v>39203</v>
      </c>
      <c r="N24391" s="7" t="s">
        <v>2755</v>
      </c>
      <c r="O24391" s="7" t="s">
        <v>2756</v>
      </c>
      <c r="P24391" s="10">
        <v>2007</v>
      </c>
      <c r="Q24391" s="12">
        <v>39203</v>
      </c>
      <c r="R24391" s="12">
        <v>40856</v>
      </c>
    </row>
    <row r="24392" spans="1:18" x14ac:dyDescent="0.25">
      <c r="A24392" s="7" t="s">
        <v>84392</v>
      </c>
      <c r="B24392" s="7" t="s">
        <v>84393</v>
      </c>
      <c r="C24392" s="7" t="s">
        <v>84394</v>
      </c>
      <c r="D24392" s="7" t="s">
        <v>84395</v>
      </c>
      <c r="E24392" s="8" t="s">
        <v>310</v>
      </c>
      <c r="F24392" s="8">
        <v>0</v>
      </c>
      <c r="G24392" s="7" t="s">
        <v>80</v>
      </c>
      <c r="I24392" s="9"/>
      <c r="J24392" s="7"/>
      <c r="L24392" s="7">
        <v>1</v>
      </c>
      <c r="Q24392" s="12">
        <v>39448</v>
      </c>
      <c r="R24392" s="12">
        <v>39448</v>
      </c>
    </row>
    <row r="24393" spans="1:18" x14ac:dyDescent="0.25">
      <c r="A24393" s="7" t="s">
        <v>84396</v>
      </c>
      <c r="B24393" s="7" t="s">
        <v>84397</v>
      </c>
      <c r="C24393" s="7" t="s">
        <v>84398</v>
      </c>
      <c r="D24393" s="7" t="s">
        <v>144</v>
      </c>
      <c r="E24393" s="8" t="s">
        <v>145</v>
      </c>
      <c r="F24393" s="8">
        <v>110000</v>
      </c>
      <c r="G24393" s="7" t="s">
        <v>35</v>
      </c>
      <c r="I24393" s="9"/>
      <c r="J24393" s="7"/>
      <c r="L24393" s="7">
        <v>1</v>
      </c>
      <c r="Q24393" s="12">
        <v>41666</v>
      </c>
      <c r="R24393" s="12">
        <v>41666</v>
      </c>
    </row>
    <row r="24394" spans="1:18" x14ac:dyDescent="0.25">
      <c r="A24394" s="7" t="s">
        <v>84399</v>
      </c>
      <c r="B24394" s="7" t="s">
        <v>84400</v>
      </c>
      <c r="C24394" s="7" t="s">
        <v>84401</v>
      </c>
      <c r="D24394" s="7" t="s">
        <v>84402</v>
      </c>
      <c r="E24394" s="8" t="s">
        <v>8725</v>
      </c>
      <c r="F24394" s="8">
        <v>50000000</v>
      </c>
      <c r="G24394" s="7" t="s">
        <v>35</v>
      </c>
      <c r="H24394" s="7" t="s">
        <v>680</v>
      </c>
      <c r="I24394" s="9"/>
      <c r="J24394" s="7" t="s">
        <v>681</v>
      </c>
      <c r="K24394" s="10" t="s">
        <v>17196</v>
      </c>
      <c r="L24394" s="7">
        <v>4</v>
      </c>
      <c r="M24394" s="11">
        <v>38718</v>
      </c>
      <c r="N24394" s="7" t="s">
        <v>400</v>
      </c>
      <c r="O24394" s="7" t="s">
        <v>401</v>
      </c>
      <c r="P24394" s="10">
        <v>2006</v>
      </c>
      <c r="Q24394" s="12">
        <v>39083</v>
      </c>
      <c r="R24394" s="12">
        <v>41225</v>
      </c>
    </row>
    <row r="24395" spans="1:18" x14ac:dyDescent="0.25">
      <c r="A24395" s="7" t="s">
        <v>84403</v>
      </c>
      <c r="B24395" s="7" t="s">
        <v>84404</v>
      </c>
      <c r="C24395" s="7" t="s">
        <v>84405</v>
      </c>
      <c r="D24395" s="7" t="s">
        <v>68</v>
      </c>
      <c r="E24395" s="8" t="s">
        <v>69</v>
      </c>
      <c r="F24395" s="8">
        <v>2000000</v>
      </c>
      <c r="G24395" s="7" t="s">
        <v>35</v>
      </c>
      <c r="H24395" s="7" t="s">
        <v>24</v>
      </c>
      <c r="I24395" s="9" t="s">
        <v>36</v>
      </c>
      <c r="J24395" s="7" t="s">
        <v>181</v>
      </c>
      <c r="K24395" s="10" t="s">
        <v>182</v>
      </c>
      <c r="L24395" s="7">
        <v>1</v>
      </c>
      <c r="M24395" s="11">
        <v>37622</v>
      </c>
      <c r="N24395" s="7" t="s">
        <v>814</v>
      </c>
      <c r="O24395" s="7" t="s">
        <v>815</v>
      </c>
      <c r="P24395" s="10">
        <v>2003</v>
      </c>
      <c r="Q24395" s="12">
        <v>40459</v>
      </c>
      <c r="R24395" s="12">
        <v>40459</v>
      </c>
    </row>
    <row r="24396" spans="1:18" x14ac:dyDescent="0.25">
      <c r="A24396" s="7" t="s">
        <v>84406</v>
      </c>
      <c r="B24396" s="7" t="s">
        <v>84407</v>
      </c>
      <c r="C24396" s="7" t="s">
        <v>84408</v>
      </c>
      <c r="D24396" s="7" t="s">
        <v>1295</v>
      </c>
      <c r="E24396" s="8" t="s">
        <v>1296</v>
      </c>
      <c r="F24396" s="8">
        <v>12100000</v>
      </c>
      <c r="G24396" s="7" t="s">
        <v>35</v>
      </c>
      <c r="H24396" s="7" t="s">
        <v>24</v>
      </c>
      <c r="I24396" s="9" t="s">
        <v>36</v>
      </c>
      <c r="J24396" s="7" t="s">
        <v>181</v>
      </c>
      <c r="K24396" s="10" t="s">
        <v>182</v>
      </c>
      <c r="L24396" s="7">
        <v>2</v>
      </c>
      <c r="M24396" s="11">
        <v>36434</v>
      </c>
      <c r="N24396" s="7" t="s">
        <v>6063</v>
      </c>
      <c r="O24396" s="7" t="s">
        <v>6064</v>
      </c>
      <c r="P24396" s="10">
        <v>1999</v>
      </c>
      <c r="Q24396" s="12">
        <v>39252</v>
      </c>
      <c r="R24396" s="12">
        <v>39475</v>
      </c>
    </row>
    <row r="24397" spans="1:18" x14ac:dyDescent="0.25">
      <c r="A24397" s="7" t="s">
        <v>84409</v>
      </c>
      <c r="B24397" s="7" t="s">
        <v>84410</v>
      </c>
      <c r="C24397" s="7" t="s">
        <v>84411</v>
      </c>
      <c r="D24397" s="7" t="s">
        <v>84412</v>
      </c>
      <c r="E24397" s="8" t="s">
        <v>575</v>
      </c>
      <c r="F24397" s="8">
        <v>225000</v>
      </c>
      <c r="G24397" s="7" t="s">
        <v>35</v>
      </c>
      <c r="H24397" s="7" t="s">
        <v>24</v>
      </c>
      <c r="I24397" s="9" t="s">
        <v>60</v>
      </c>
      <c r="J24397" s="7" t="s">
        <v>1368</v>
      </c>
      <c r="K24397" s="10" t="s">
        <v>1368</v>
      </c>
      <c r="L24397" s="7">
        <v>1</v>
      </c>
      <c r="M24397" s="11">
        <v>40909</v>
      </c>
      <c r="N24397" s="7" t="s">
        <v>111</v>
      </c>
      <c r="O24397" s="7" t="s">
        <v>112</v>
      </c>
      <c r="P24397" s="10">
        <v>2012</v>
      </c>
      <c r="Q24397" s="12">
        <v>41669</v>
      </c>
      <c r="R24397" s="12">
        <v>41669</v>
      </c>
    </row>
    <row r="24398" spans="1:18" x14ac:dyDescent="0.25">
      <c r="A24398" s="7" t="s">
        <v>84413</v>
      </c>
      <c r="B24398" s="7" t="s">
        <v>84414</v>
      </c>
      <c r="C24398" s="7" t="s">
        <v>84415</v>
      </c>
      <c r="D24398" s="7" t="s">
        <v>625</v>
      </c>
      <c r="E24398" s="8" t="s">
        <v>323</v>
      </c>
      <c r="F24398" s="8">
        <v>4420000</v>
      </c>
      <c r="G24398" s="7" t="s">
        <v>23</v>
      </c>
      <c r="H24398" s="7" t="s">
        <v>24</v>
      </c>
      <c r="I24398" s="9" t="s">
        <v>281</v>
      </c>
      <c r="J24398" s="7" t="s">
        <v>282</v>
      </c>
      <c r="K24398" s="10" t="s">
        <v>2766</v>
      </c>
      <c r="L24398" s="7">
        <v>4</v>
      </c>
      <c r="M24398" s="11">
        <v>30317</v>
      </c>
      <c r="N24398" s="7" t="s">
        <v>3347</v>
      </c>
      <c r="O24398" s="7" t="s">
        <v>3348</v>
      </c>
      <c r="P24398" s="10">
        <v>1983</v>
      </c>
      <c r="Q24398" s="12">
        <v>40732</v>
      </c>
      <c r="R24398" s="12">
        <v>41045</v>
      </c>
    </row>
    <row r="24399" spans="1:18" x14ac:dyDescent="0.25">
      <c r="A24399" s="7" t="s">
        <v>84416</v>
      </c>
      <c r="B24399" s="7" t="s">
        <v>84417</v>
      </c>
      <c r="C24399" s="7" t="s">
        <v>84418</v>
      </c>
      <c r="D24399" s="7" t="s">
        <v>106</v>
      </c>
      <c r="E24399" s="8" t="s">
        <v>107</v>
      </c>
      <c r="F24399" s="8">
        <v>475000</v>
      </c>
      <c r="G24399" s="7" t="s">
        <v>35</v>
      </c>
      <c r="H24399" s="7" t="s">
        <v>24</v>
      </c>
      <c r="I24399" s="9" t="s">
        <v>220</v>
      </c>
      <c r="J24399" s="7" t="s">
        <v>221</v>
      </c>
      <c r="K24399" s="10" t="s">
        <v>221</v>
      </c>
      <c r="L24399" s="7">
        <v>1</v>
      </c>
      <c r="M24399" s="11">
        <v>40483</v>
      </c>
      <c r="N24399" s="7" t="s">
        <v>198</v>
      </c>
      <c r="O24399" s="7" t="s">
        <v>199</v>
      </c>
      <c r="P24399" s="10">
        <v>2010</v>
      </c>
      <c r="Q24399" s="12">
        <v>40372</v>
      </c>
      <c r="R24399" s="12">
        <v>40372</v>
      </c>
    </row>
    <row r="24400" spans="1:18" x14ac:dyDescent="0.25">
      <c r="A24400" s="7" t="s">
        <v>84419</v>
      </c>
      <c r="B24400" s="7" t="s">
        <v>84420</v>
      </c>
      <c r="C24400" s="7" t="s">
        <v>84421</v>
      </c>
      <c r="D24400" s="7" t="s">
        <v>275</v>
      </c>
      <c r="E24400" s="8" t="s">
        <v>276</v>
      </c>
      <c r="F24400" s="8">
        <v>6278203</v>
      </c>
      <c r="G24400" s="7" t="s">
        <v>35</v>
      </c>
      <c r="H24400" s="7" t="s">
        <v>845</v>
      </c>
      <c r="I24400" s="9"/>
      <c r="J24400" s="7" t="s">
        <v>14978</v>
      </c>
      <c r="K24400" s="10" t="s">
        <v>84422</v>
      </c>
      <c r="L24400" s="7">
        <v>2</v>
      </c>
      <c r="Q24400" s="12">
        <v>40554</v>
      </c>
      <c r="R24400" s="12">
        <v>40561</v>
      </c>
    </row>
    <row r="24401" spans="1:18" x14ac:dyDescent="0.25">
      <c r="A24401" s="7" t="s">
        <v>84423</v>
      </c>
      <c r="B24401" s="7" t="s">
        <v>84424</v>
      </c>
      <c r="C24401" s="7" t="s">
        <v>84425</v>
      </c>
      <c r="D24401" s="7" t="s">
        <v>122</v>
      </c>
      <c r="E24401" s="8" t="s">
        <v>123</v>
      </c>
      <c r="F24401" s="8">
        <v>1000000</v>
      </c>
      <c r="G24401" s="7" t="s">
        <v>35</v>
      </c>
      <c r="H24401" s="7" t="s">
        <v>24</v>
      </c>
      <c r="I24401" s="9" t="s">
        <v>161</v>
      </c>
      <c r="J24401" s="7" t="s">
        <v>162</v>
      </c>
      <c r="K24401" s="10" t="s">
        <v>2723</v>
      </c>
      <c r="L24401" s="7">
        <v>1</v>
      </c>
      <c r="Q24401" s="12">
        <v>40197</v>
      </c>
      <c r="R24401" s="12">
        <v>40197</v>
      </c>
    </row>
    <row r="24402" spans="1:18" x14ac:dyDescent="0.25">
      <c r="A24402" s="7" t="s">
        <v>84426</v>
      </c>
      <c r="B24402" s="7" t="s">
        <v>84427</v>
      </c>
      <c r="C24402" s="7" t="s">
        <v>84428</v>
      </c>
      <c r="F24402" s="8">
        <v>8498347</v>
      </c>
      <c r="G24402" s="7" t="s">
        <v>35</v>
      </c>
      <c r="H24402" s="7" t="s">
        <v>24</v>
      </c>
      <c r="I24402" s="9" t="s">
        <v>25</v>
      </c>
      <c r="J24402" s="7" t="s">
        <v>26</v>
      </c>
      <c r="K24402" s="10" t="s">
        <v>27</v>
      </c>
      <c r="L24402" s="7">
        <v>1</v>
      </c>
      <c r="M24402" s="11">
        <v>37257</v>
      </c>
      <c r="N24402" s="7" t="s">
        <v>527</v>
      </c>
      <c r="O24402" s="7" t="s">
        <v>528</v>
      </c>
      <c r="P24402" s="10">
        <v>2002</v>
      </c>
      <c r="Q24402" s="12">
        <v>39703</v>
      </c>
      <c r="R24402" s="12">
        <v>39703</v>
      </c>
    </row>
    <row r="24403" spans="1:18" x14ac:dyDescent="0.25">
      <c r="A24403" s="7" t="s">
        <v>84429</v>
      </c>
      <c r="B24403" s="7" t="s">
        <v>84430</v>
      </c>
      <c r="C24403" s="7" t="s">
        <v>84431</v>
      </c>
      <c r="D24403" s="7" t="s">
        <v>84432</v>
      </c>
      <c r="E24403" s="8" t="s">
        <v>1228</v>
      </c>
      <c r="F24403" s="8">
        <v>64437</v>
      </c>
      <c r="G24403" s="7" t="s">
        <v>35</v>
      </c>
      <c r="H24403" s="7" t="s">
        <v>52</v>
      </c>
      <c r="I24403" s="9"/>
      <c r="J24403" s="7" t="s">
        <v>53</v>
      </c>
      <c r="K24403" s="10" t="s">
        <v>53</v>
      </c>
      <c r="L24403" s="7">
        <v>2</v>
      </c>
      <c r="M24403" s="11">
        <v>41214</v>
      </c>
      <c r="N24403" s="7" t="s">
        <v>471</v>
      </c>
      <c r="O24403" s="7" t="s">
        <v>46</v>
      </c>
      <c r="P24403" s="10">
        <v>2012</v>
      </c>
      <c r="Q24403" s="12">
        <v>41593</v>
      </c>
      <c r="R24403" s="12">
        <v>41699</v>
      </c>
    </row>
    <row r="24404" spans="1:18" x14ac:dyDescent="0.25">
      <c r="A24404" s="7" t="s">
        <v>84433</v>
      </c>
      <c r="B24404" s="7" t="s">
        <v>84434</v>
      </c>
      <c r="C24404" s="7" t="s">
        <v>84435</v>
      </c>
      <c r="D24404" s="7" t="s">
        <v>84436</v>
      </c>
      <c r="E24404" s="8" t="s">
        <v>3607</v>
      </c>
      <c r="F24404" s="8">
        <v>446041</v>
      </c>
      <c r="G24404" s="7" t="s">
        <v>35</v>
      </c>
      <c r="H24404" s="7" t="s">
        <v>52</v>
      </c>
      <c r="I24404" s="9"/>
      <c r="J24404" s="7" t="s">
        <v>4200</v>
      </c>
      <c r="K24404" s="10" t="s">
        <v>4200</v>
      </c>
      <c r="L24404" s="7">
        <v>2</v>
      </c>
      <c r="M24404" s="11">
        <v>41609</v>
      </c>
      <c r="N24404" s="7" t="s">
        <v>139</v>
      </c>
      <c r="O24404" s="7" t="s">
        <v>140</v>
      </c>
      <c r="P24404" s="10">
        <v>2013</v>
      </c>
      <c r="Q24404" s="12">
        <v>41698</v>
      </c>
      <c r="R24404" s="12">
        <v>41797</v>
      </c>
    </row>
    <row r="24405" spans="1:18" x14ac:dyDescent="0.25">
      <c r="A24405" s="7" t="s">
        <v>84437</v>
      </c>
      <c r="B24405" s="7" t="s">
        <v>84438</v>
      </c>
      <c r="C24405" s="7" t="s">
        <v>84439</v>
      </c>
      <c r="D24405" s="7" t="s">
        <v>84440</v>
      </c>
      <c r="E24405" s="8" t="s">
        <v>985</v>
      </c>
      <c r="F24405" s="8">
        <v>300000</v>
      </c>
      <c r="G24405" s="7" t="s">
        <v>35</v>
      </c>
      <c r="H24405" s="7" t="s">
        <v>52</v>
      </c>
      <c r="I24405" s="9"/>
      <c r="J24405" s="7" t="s">
        <v>53</v>
      </c>
      <c r="K24405" s="10" t="s">
        <v>53</v>
      </c>
      <c r="L24405" s="7">
        <v>1</v>
      </c>
      <c r="M24405" s="11">
        <v>41122</v>
      </c>
      <c r="N24405" s="7" t="s">
        <v>569</v>
      </c>
      <c r="O24405" s="7" t="s">
        <v>570</v>
      </c>
      <c r="P24405" s="10">
        <v>2012</v>
      </c>
      <c r="Q24405" s="12">
        <v>41122</v>
      </c>
      <c r="R24405" s="12">
        <v>41122</v>
      </c>
    </row>
    <row r="24406" spans="1:18" x14ac:dyDescent="0.25">
      <c r="A24406" s="7" t="s">
        <v>84441</v>
      </c>
      <c r="B24406" s="7" t="s">
        <v>84442</v>
      </c>
      <c r="C24406" s="7" t="s">
        <v>84443</v>
      </c>
      <c r="D24406" s="7" t="s">
        <v>275</v>
      </c>
      <c r="E24406" s="8" t="s">
        <v>276</v>
      </c>
      <c r="F24406" s="8">
        <v>53000000</v>
      </c>
      <c r="G24406" s="7" t="s">
        <v>35</v>
      </c>
      <c r="H24406" s="7" t="s">
        <v>24</v>
      </c>
      <c r="I24406" s="9" t="s">
        <v>281</v>
      </c>
      <c r="J24406" s="7" t="s">
        <v>282</v>
      </c>
      <c r="K24406" s="10" t="s">
        <v>346</v>
      </c>
      <c r="L24406" s="7">
        <v>3</v>
      </c>
      <c r="M24406" s="11">
        <v>37987</v>
      </c>
      <c r="N24406" s="7" t="s">
        <v>424</v>
      </c>
      <c r="O24406" s="7" t="s">
        <v>425</v>
      </c>
      <c r="P24406" s="10">
        <v>2004</v>
      </c>
      <c r="Q24406" s="12">
        <v>39685</v>
      </c>
      <c r="R24406" s="12">
        <v>41326</v>
      </c>
    </row>
    <row r="24407" spans="1:18" x14ac:dyDescent="0.25">
      <c r="A24407" s="7" t="s">
        <v>84444</v>
      </c>
      <c r="B24407" s="7" t="s">
        <v>84445</v>
      </c>
      <c r="C24407" s="7" t="s">
        <v>84446</v>
      </c>
      <c r="D24407" s="7" t="s">
        <v>84447</v>
      </c>
      <c r="E24407" s="8" t="s">
        <v>386</v>
      </c>
      <c r="F24407" s="8">
        <v>15700000</v>
      </c>
      <c r="G24407" s="7" t="s">
        <v>35</v>
      </c>
      <c r="H24407" s="7" t="s">
        <v>24</v>
      </c>
      <c r="I24407" s="9" t="s">
        <v>36</v>
      </c>
      <c r="J24407" s="7" t="s">
        <v>181</v>
      </c>
      <c r="K24407" s="10" t="s">
        <v>8597</v>
      </c>
      <c r="L24407" s="7">
        <v>2</v>
      </c>
      <c r="M24407" s="11">
        <v>38718</v>
      </c>
      <c r="N24407" s="7" t="s">
        <v>400</v>
      </c>
      <c r="O24407" s="7" t="s">
        <v>401</v>
      </c>
      <c r="P24407" s="10">
        <v>2006</v>
      </c>
      <c r="Q24407" s="12">
        <v>39295</v>
      </c>
      <c r="R24407" s="12">
        <v>41030</v>
      </c>
    </row>
    <row r="24408" spans="1:18" x14ac:dyDescent="0.25">
      <c r="A24408" s="7" t="s">
        <v>84448</v>
      </c>
      <c r="B24408" s="7" t="s">
        <v>84449</v>
      </c>
      <c r="C24408" s="7" t="s">
        <v>84450</v>
      </c>
      <c r="D24408" s="7" t="s">
        <v>84451</v>
      </c>
      <c r="E24408" s="8" t="s">
        <v>107</v>
      </c>
      <c r="F24408" s="8">
        <v>934725004</v>
      </c>
      <c r="G24408" s="7" t="s">
        <v>35</v>
      </c>
      <c r="H24408" s="7" t="s">
        <v>24</v>
      </c>
      <c r="I24408" s="9" t="s">
        <v>6145</v>
      </c>
      <c r="J24408" s="7" t="s">
        <v>613</v>
      </c>
      <c r="K24408" s="10" t="s">
        <v>6146</v>
      </c>
      <c r="L24408" s="7">
        <v>10</v>
      </c>
      <c r="M24408" s="11">
        <v>39083</v>
      </c>
      <c r="N24408" s="7" t="s">
        <v>88</v>
      </c>
      <c r="O24408" s="7" t="s">
        <v>89</v>
      </c>
      <c r="P24408" s="10">
        <v>2007</v>
      </c>
      <c r="Q24408" s="12">
        <v>39650</v>
      </c>
      <c r="R24408" s="12">
        <v>41325</v>
      </c>
    </row>
    <row r="24409" spans="1:18" x14ac:dyDescent="0.25">
      <c r="A24409" s="7" t="s">
        <v>84452</v>
      </c>
      <c r="B24409" s="7" t="s">
        <v>84453</v>
      </c>
      <c r="C24409" s="7" t="s">
        <v>84454</v>
      </c>
      <c r="D24409" s="7" t="s">
        <v>275</v>
      </c>
      <c r="E24409" s="8" t="s">
        <v>276</v>
      </c>
      <c r="F24409" s="8">
        <v>3000000</v>
      </c>
      <c r="G24409" s="7" t="s">
        <v>80</v>
      </c>
      <c r="H24409" s="7" t="s">
        <v>24</v>
      </c>
      <c r="I24409" s="9" t="s">
        <v>116</v>
      </c>
      <c r="J24409" s="7" t="s">
        <v>3292</v>
      </c>
      <c r="K24409" s="10" t="s">
        <v>3292</v>
      </c>
      <c r="L24409" s="7">
        <v>1</v>
      </c>
      <c r="M24409" s="11">
        <v>38353</v>
      </c>
      <c r="N24409" s="7" t="s">
        <v>435</v>
      </c>
      <c r="O24409" s="7" t="s">
        <v>436</v>
      </c>
      <c r="P24409" s="10">
        <v>2005</v>
      </c>
      <c r="Q24409" s="12">
        <v>40271</v>
      </c>
      <c r="R24409" s="12">
        <v>40271</v>
      </c>
    </row>
    <row r="24410" spans="1:18" x14ac:dyDescent="0.25">
      <c r="A24410" s="7" t="s">
        <v>84455</v>
      </c>
      <c r="B24410" s="7" t="s">
        <v>84456</v>
      </c>
      <c r="C24410" s="7" t="s">
        <v>84457</v>
      </c>
      <c r="D24410" s="7" t="s">
        <v>84458</v>
      </c>
      <c r="E24410" s="8" t="s">
        <v>1269</v>
      </c>
      <c r="F24410" s="8">
        <v>5796518</v>
      </c>
      <c r="G24410" s="7" t="s">
        <v>23</v>
      </c>
      <c r="H24410" s="7" t="s">
        <v>24</v>
      </c>
      <c r="I24410" s="9" t="s">
        <v>1043</v>
      </c>
      <c r="J24410" s="7" t="s">
        <v>1044</v>
      </c>
      <c r="K24410" s="10" t="s">
        <v>84459</v>
      </c>
      <c r="L24410" s="7">
        <v>4</v>
      </c>
      <c r="M24410" s="11">
        <v>39448</v>
      </c>
      <c r="N24410" s="7" t="s">
        <v>164</v>
      </c>
      <c r="O24410" s="7" t="s">
        <v>165</v>
      </c>
      <c r="P24410" s="10">
        <v>2008</v>
      </c>
      <c r="Q24410" s="12">
        <v>40346</v>
      </c>
      <c r="R24410" s="12">
        <v>41473</v>
      </c>
    </row>
    <row r="24411" spans="1:18" x14ac:dyDescent="0.25">
      <c r="A24411" s="7" t="s">
        <v>84460</v>
      </c>
      <c r="B24411" s="7" t="s">
        <v>84461</v>
      </c>
      <c r="C24411" s="7" t="s">
        <v>84462</v>
      </c>
      <c r="D24411" s="7" t="s">
        <v>84463</v>
      </c>
      <c r="E24411" s="8" t="s">
        <v>547</v>
      </c>
      <c r="F24411" s="8">
        <v>10000000</v>
      </c>
      <c r="G24411" s="7" t="s">
        <v>35</v>
      </c>
      <c r="H24411" s="7" t="s">
        <v>24</v>
      </c>
      <c r="I24411" s="9" t="s">
        <v>93</v>
      </c>
      <c r="J24411" s="7" t="s">
        <v>314</v>
      </c>
      <c r="K24411" s="10" t="s">
        <v>314</v>
      </c>
      <c r="L24411" s="7">
        <v>1</v>
      </c>
      <c r="M24411" s="11">
        <v>41892</v>
      </c>
      <c r="N24411" s="7" t="s">
        <v>589</v>
      </c>
      <c r="O24411" s="7" t="s">
        <v>223</v>
      </c>
      <c r="P24411" s="10">
        <v>2014</v>
      </c>
      <c r="Q24411" s="12">
        <v>41892</v>
      </c>
      <c r="R24411" s="12">
        <v>41892</v>
      </c>
    </row>
    <row r="24412" spans="1:18" x14ac:dyDescent="0.25">
      <c r="A24412" s="7" t="s">
        <v>84464</v>
      </c>
      <c r="B24412" s="7" t="s">
        <v>84465</v>
      </c>
      <c r="C24412" s="7" t="s">
        <v>84466</v>
      </c>
      <c r="F24412" s="8">
        <v>0</v>
      </c>
      <c r="G24412" s="7" t="s">
        <v>35</v>
      </c>
      <c r="H24412" s="7" t="s">
        <v>24</v>
      </c>
      <c r="I24412" s="9" t="s">
        <v>1043</v>
      </c>
      <c r="J24412" s="7" t="s">
        <v>1044</v>
      </c>
      <c r="K24412" s="10" t="s">
        <v>43356</v>
      </c>
      <c r="L24412" s="7">
        <v>1</v>
      </c>
      <c r="M24412" s="11">
        <v>30731</v>
      </c>
      <c r="N24412" s="7" t="s">
        <v>84467</v>
      </c>
      <c r="O24412" s="7" t="s">
        <v>133</v>
      </c>
      <c r="P24412" s="10">
        <v>1984</v>
      </c>
      <c r="Q24412" s="12">
        <v>31089</v>
      </c>
      <c r="R24412" s="12">
        <v>31089</v>
      </c>
    </row>
    <row r="24413" spans="1:18" x14ac:dyDescent="0.25">
      <c r="A24413" s="7" t="s">
        <v>84468</v>
      </c>
      <c r="B24413" s="7" t="s">
        <v>84469</v>
      </c>
      <c r="C24413" s="7" t="s">
        <v>84470</v>
      </c>
      <c r="D24413" s="7" t="s">
        <v>625</v>
      </c>
      <c r="E24413" s="8" t="s">
        <v>323</v>
      </c>
      <c r="F24413" s="8">
        <v>0</v>
      </c>
      <c r="G24413" s="7" t="s">
        <v>35</v>
      </c>
      <c r="H24413" s="7" t="s">
        <v>469</v>
      </c>
      <c r="I24413" s="9"/>
      <c r="J24413" s="7" t="s">
        <v>2274</v>
      </c>
      <c r="K24413" s="10" t="s">
        <v>2274</v>
      </c>
      <c r="L24413" s="7">
        <v>1</v>
      </c>
      <c r="M24413" s="11">
        <v>41094</v>
      </c>
      <c r="N24413" s="7" t="s">
        <v>785</v>
      </c>
      <c r="O24413" s="7" t="s">
        <v>570</v>
      </c>
      <c r="P24413" s="10">
        <v>2012</v>
      </c>
      <c r="Q24413" s="12">
        <v>41491</v>
      </c>
      <c r="R24413" s="12">
        <v>41491</v>
      </c>
    </row>
    <row r="24414" spans="1:18" x14ac:dyDescent="0.25">
      <c r="A24414" s="7" t="s">
        <v>84471</v>
      </c>
      <c r="B24414" s="7" t="s">
        <v>84472</v>
      </c>
      <c r="C24414" s="7" t="s">
        <v>84473</v>
      </c>
      <c r="D24414" s="7" t="s">
        <v>86</v>
      </c>
      <c r="E24414" s="8" t="s">
        <v>87</v>
      </c>
      <c r="F24414" s="8">
        <v>1000000</v>
      </c>
      <c r="G24414" s="7" t="s">
        <v>35</v>
      </c>
      <c r="H24414" s="7" t="s">
        <v>81</v>
      </c>
      <c r="I24414" s="9"/>
      <c r="J24414" s="7" t="s">
        <v>82</v>
      </c>
      <c r="K24414" s="10" t="s">
        <v>82</v>
      </c>
      <c r="L24414" s="7">
        <v>1</v>
      </c>
      <c r="M24414" s="11">
        <v>36495</v>
      </c>
      <c r="N24414" s="7" t="s">
        <v>20514</v>
      </c>
      <c r="O24414" s="7" t="s">
        <v>6064</v>
      </c>
      <c r="P24414" s="10">
        <v>1999</v>
      </c>
      <c r="Q24414" s="12">
        <v>36647</v>
      </c>
      <c r="R24414" s="12">
        <v>36647</v>
      </c>
    </row>
    <row r="24415" spans="1:18" x14ac:dyDescent="0.25">
      <c r="A24415" s="7" t="s">
        <v>84474</v>
      </c>
      <c r="B24415" s="7" t="s">
        <v>84475</v>
      </c>
      <c r="C24415" s="7" t="s">
        <v>84476</v>
      </c>
      <c r="D24415" s="7" t="s">
        <v>84477</v>
      </c>
      <c r="E24415" s="8" t="s">
        <v>23119</v>
      </c>
      <c r="F24415" s="8">
        <v>1410816</v>
      </c>
      <c r="H24415" s="7" t="s">
        <v>24</v>
      </c>
      <c r="I24415" s="9" t="s">
        <v>36</v>
      </c>
      <c r="J24415" s="7" t="s">
        <v>3538</v>
      </c>
      <c r="K24415" s="10" t="s">
        <v>3539</v>
      </c>
      <c r="L24415" s="7">
        <v>2</v>
      </c>
      <c r="M24415" s="11">
        <v>40909</v>
      </c>
      <c r="N24415" s="7" t="s">
        <v>111</v>
      </c>
      <c r="O24415" s="7" t="s">
        <v>112</v>
      </c>
      <c r="P24415" s="10">
        <v>2012</v>
      </c>
      <c r="Q24415" s="12">
        <v>41205</v>
      </c>
      <c r="R24415" s="12">
        <v>41316</v>
      </c>
    </row>
    <row r="24416" spans="1:18" x14ac:dyDescent="0.25">
      <c r="A24416" s="7" t="s">
        <v>84478</v>
      </c>
      <c r="B24416" s="7" t="s">
        <v>84479</v>
      </c>
      <c r="C24416" s="7" t="s">
        <v>84480</v>
      </c>
      <c r="D24416" s="7" t="s">
        <v>275</v>
      </c>
      <c r="E24416" s="8" t="s">
        <v>276</v>
      </c>
      <c r="F24416" s="8">
        <v>1787500</v>
      </c>
      <c r="G24416" s="7" t="s">
        <v>35</v>
      </c>
      <c r="H24416" s="7" t="s">
        <v>24</v>
      </c>
      <c r="I24416" s="9" t="s">
        <v>25</v>
      </c>
      <c r="J24416" s="7" t="s">
        <v>1495</v>
      </c>
      <c r="K24416" s="10" t="s">
        <v>84481</v>
      </c>
      <c r="L24416" s="7">
        <v>1</v>
      </c>
      <c r="Q24416" s="12">
        <v>40205</v>
      </c>
      <c r="R24416" s="12">
        <v>40205</v>
      </c>
    </row>
    <row r="24417" spans="1:18" x14ac:dyDescent="0.25">
      <c r="A24417" s="7" t="s">
        <v>84482</v>
      </c>
      <c r="B24417" s="7" t="s">
        <v>84483</v>
      </c>
      <c r="C24417" s="7" t="s">
        <v>84484</v>
      </c>
      <c r="D24417" s="7" t="s">
        <v>68</v>
      </c>
      <c r="E24417" s="8" t="s">
        <v>69</v>
      </c>
      <c r="F24417" s="8">
        <v>3230250</v>
      </c>
      <c r="G24417" s="7" t="s">
        <v>35</v>
      </c>
      <c r="H24417" s="7" t="s">
        <v>4129</v>
      </c>
      <c r="I24417" s="9"/>
      <c r="J24417" s="7" t="s">
        <v>4130</v>
      </c>
      <c r="K24417" s="10" t="s">
        <v>4130</v>
      </c>
      <c r="L24417" s="7">
        <v>1</v>
      </c>
      <c r="Q24417" s="12">
        <v>39111</v>
      </c>
      <c r="R24417" s="12">
        <v>39111</v>
      </c>
    </row>
    <row r="24418" spans="1:18" x14ac:dyDescent="0.25">
      <c r="A24418" s="7" t="s">
        <v>84485</v>
      </c>
      <c r="B24418" s="7" t="s">
        <v>84486</v>
      </c>
      <c r="C24418" s="7" t="s">
        <v>84487</v>
      </c>
      <c r="D24418" s="7" t="s">
        <v>1268</v>
      </c>
      <c r="E24418" s="8" t="s">
        <v>1269</v>
      </c>
      <c r="F24418" s="8">
        <v>0</v>
      </c>
      <c r="G24418" s="7" t="s">
        <v>35</v>
      </c>
      <c r="H24418" s="7" t="s">
        <v>205</v>
      </c>
      <c r="I24418" s="9"/>
      <c r="J24418" s="7" t="s">
        <v>441</v>
      </c>
      <c r="K24418" s="10" t="s">
        <v>441</v>
      </c>
      <c r="L24418" s="7">
        <v>2</v>
      </c>
      <c r="Q24418" s="12">
        <v>40179</v>
      </c>
      <c r="R24418" s="12">
        <v>40544</v>
      </c>
    </row>
    <row r="24419" spans="1:18" x14ac:dyDescent="0.25">
      <c r="A24419" s="7" t="s">
        <v>84488</v>
      </c>
      <c r="B24419" s="7" t="s">
        <v>84489</v>
      </c>
      <c r="C24419" s="7" t="s">
        <v>84490</v>
      </c>
      <c r="D24419" s="7" t="s">
        <v>84491</v>
      </c>
      <c r="E24419" s="8" t="s">
        <v>11342</v>
      </c>
      <c r="F24419" s="8">
        <v>920000</v>
      </c>
      <c r="G24419" s="7" t="s">
        <v>35</v>
      </c>
      <c r="H24419" s="7" t="s">
        <v>24</v>
      </c>
      <c r="I24419" s="9" t="s">
        <v>36</v>
      </c>
      <c r="J24419" s="7" t="s">
        <v>37</v>
      </c>
      <c r="K24419" s="10" t="s">
        <v>387</v>
      </c>
      <c r="L24419" s="7">
        <v>4</v>
      </c>
      <c r="M24419" s="11">
        <v>41456</v>
      </c>
      <c r="N24419" s="7" t="s">
        <v>257</v>
      </c>
      <c r="O24419" s="7" t="s">
        <v>258</v>
      </c>
      <c r="P24419" s="10">
        <v>2013</v>
      </c>
      <c r="Q24419" s="12">
        <v>41456</v>
      </c>
      <c r="R24419" s="12">
        <v>41529</v>
      </c>
    </row>
    <row r="24420" spans="1:18" x14ac:dyDescent="0.25">
      <c r="A24420" s="7" t="s">
        <v>84492</v>
      </c>
      <c r="B24420" s="7" t="s">
        <v>84493</v>
      </c>
      <c r="D24420" s="7" t="s">
        <v>136</v>
      </c>
      <c r="E24420" s="8" t="s">
        <v>137</v>
      </c>
      <c r="F24420" s="8">
        <v>0</v>
      </c>
      <c r="G24420" s="7" t="s">
        <v>35</v>
      </c>
      <c r="H24420" s="7" t="s">
        <v>24</v>
      </c>
      <c r="I24420" s="9" t="s">
        <v>1233</v>
      </c>
      <c r="J24420" s="7" t="s">
        <v>1234</v>
      </c>
      <c r="K24420" s="10" t="s">
        <v>2920</v>
      </c>
      <c r="L24420" s="7">
        <v>1</v>
      </c>
      <c r="M24420" s="11">
        <v>41244</v>
      </c>
      <c r="N24420" s="7" t="s">
        <v>949</v>
      </c>
      <c r="O24420" s="7" t="s">
        <v>46</v>
      </c>
      <c r="P24420" s="10">
        <v>2012</v>
      </c>
      <c r="Q24420" s="12">
        <v>41281</v>
      </c>
      <c r="R24420" s="12">
        <v>41281</v>
      </c>
    </row>
    <row r="24421" spans="1:18" x14ac:dyDescent="0.25">
      <c r="A24421" s="7" t="s">
        <v>84494</v>
      </c>
      <c r="B24421" s="7" t="s">
        <v>84495</v>
      </c>
      <c r="C24421" s="7" t="s">
        <v>84496</v>
      </c>
      <c r="D24421" s="7" t="s">
        <v>84497</v>
      </c>
      <c r="E24421" s="8" t="s">
        <v>69</v>
      </c>
      <c r="F24421" s="8">
        <v>6100000</v>
      </c>
      <c r="G24421" s="7" t="s">
        <v>35</v>
      </c>
      <c r="H24421" s="7" t="s">
        <v>24</v>
      </c>
      <c r="I24421" s="9" t="s">
        <v>1043</v>
      </c>
      <c r="J24421" s="7" t="s">
        <v>1044</v>
      </c>
      <c r="K24421" s="10" t="s">
        <v>1119</v>
      </c>
      <c r="L24421" s="7">
        <v>1</v>
      </c>
      <c r="M24421" s="11">
        <v>37257</v>
      </c>
      <c r="N24421" s="7" t="s">
        <v>527</v>
      </c>
      <c r="O24421" s="7" t="s">
        <v>528</v>
      </c>
      <c r="P24421" s="10">
        <v>2002</v>
      </c>
      <c r="Q24421" s="12">
        <v>41212</v>
      </c>
      <c r="R24421" s="12">
        <v>41212</v>
      </c>
    </row>
    <row r="24422" spans="1:18" x14ac:dyDescent="0.25">
      <c r="A24422" s="7" t="s">
        <v>84498</v>
      </c>
      <c r="B24422" s="7" t="s">
        <v>84499</v>
      </c>
      <c r="C24422" s="7" t="s">
        <v>84500</v>
      </c>
      <c r="D24422" s="7" t="s">
        <v>296</v>
      </c>
      <c r="E24422" s="8" t="s">
        <v>297</v>
      </c>
      <c r="F24422" s="8">
        <v>4340000</v>
      </c>
      <c r="G24422" s="7" t="s">
        <v>35</v>
      </c>
      <c r="H24422" s="7" t="s">
        <v>24</v>
      </c>
      <c r="I24422" s="9" t="s">
        <v>60</v>
      </c>
      <c r="J24422" s="7" t="s">
        <v>1368</v>
      </c>
      <c r="K24422" s="10" t="s">
        <v>1368</v>
      </c>
      <c r="L24422" s="7">
        <v>1</v>
      </c>
      <c r="Q24422" s="12">
        <v>39883</v>
      </c>
      <c r="R24422" s="12">
        <v>39883</v>
      </c>
    </row>
    <row r="24423" spans="1:18" x14ac:dyDescent="0.25">
      <c r="A24423" s="7" t="s">
        <v>84501</v>
      </c>
      <c r="B24423" s="7" t="s">
        <v>84502</v>
      </c>
      <c r="C24423" s="7" t="s">
        <v>84503</v>
      </c>
      <c r="D24423" s="7" t="s">
        <v>8606</v>
      </c>
      <c r="E24423" s="8" t="s">
        <v>22126</v>
      </c>
      <c r="F24423" s="8">
        <v>0</v>
      </c>
      <c r="G24423" s="7" t="s">
        <v>35</v>
      </c>
      <c r="I24423" s="9"/>
      <c r="J24423" s="7"/>
      <c r="L24423" s="7">
        <v>1</v>
      </c>
      <c r="M24423" s="11">
        <v>40940</v>
      </c>
      <c r="N24423" s="7" t="s">
        <v>325</v>
      </c>
      <c r="O24423" s="7" t="s">
        <v>112</v>
      </c>
      <c r="P24423" s="10">
        <v>2012</v>
      </c>
      <c r="Q24423" s="12">
        <v>40787</v>
      </c>
      <c r="R24423" s="12">
        <v>40787</v>
      </c>
    </row>
    <row r="24424" spans="1:18" x14ac:dyDescent="0.25">
      <c r="A24424" s="7" t="s">
        <v>84504</v>
      </c>
      <c r="B24424" s="7" t="s">
        <v>84505</v>
      </c>
      <c r="C24424" s="7" t="s">
        <v>84506</v>
      </c>
      <c r="D24424" s="7" t="s">
        <v>433</v>
      </c>
      <c r="E24424" s="8" t="s">
        <v>434</v>
      </c>
      <c r="F24424" s="8">
        <v>0</v>
      </c>
      <c r="G24424" s="7" t="s">
        <v>35</v>
      </c>
      <c r="H24424" s="7" t="s">
        <v>24</v>
      </c>
      <c r="I24424" s="9" t="s">
        <v>782</v>
      </c>
      <c r="J24424" s="7" t="s">
        <v>783</v>
      </c>
      <c r="K24424" s="10" t="s">
        <v>2417</v>
      </c>
      <c r="L24424" s="7">
        <v>1</v>
      </c>
      <c r="M24424" s="11">
        <v>40739</v>
      </c>
      <c r="N24424" s="7" t="s">
        <v>1706</v>
      </c>
      <c r="O24424" s="7" t="s">
        <v>230</v>
      </c>
      <c r="P24424" s="10">
        <v>2011</v>
      </c>
      <c r="Q24424" s="12">
        <v>41746</v>
      </c>
      <c r="R24424" s="12">
        <v>41746</v>
      </c>
    </row>
    <row r="24425" spans="1:18" x14ac:dyDescent="0.25">
      <c r="A24425" s="7" t="s">
        <v>84507</v>
      </c>
      <c r="B24425" s="7" t="s">
        <v>84508</v>
      </c>
      <c r="C24425" s="7" t="s">
        <v>84509</v>
      </c>
      <c r="D24425" s="7" t="s">
        <v>106</v>
      </c>
      <c r="E24425" s="8" t="s">
        <v>107</v>
      </c>
      <c r="F24425" s="8">
        <v>0</v>
      </c>
      <c r="G24425" s="7" t="s">
        <v>23</v>
      </c>
      <c r="I24425" s="9"/>
      <c r="J24425" s="7"/>
      <c r="L24425" s="7">
        <v>1</v>
      </c>
      <c r="M24425" s="11">
        <v>40817</v>
      </c>
      <c r="N24425" s="7" t="s">
        <v>73</v>
      </c>
      <c r="O24425" s="7" t="s">
        <v>74</v>
      </c>
      <c r="P24425" s="10">
        <v>2011</v>
      </c>
      <c r="Q24425" s="12">
        <v>41091</v>
      </c>
      <c r="R24425" s="12">
        <v>41091</v>
      </c>
    </row>
    <row r="24426" spans="1:18" x14ac:dyDescent="0.25">
      <c r="A24426" s="7" t="s">
        <v>84510</v>
      </c>
      <c r="B24426" s="7" t="s">
        <v>84511</v>
      </c>
      <c r="C24426" s="7" t="s">
        <v>84512</v>
      </c>
      <c r="D24426" s="7" t="s">
        <v>719</v>
      </c>
      <c r="E24426" s="8" t="s">
        <v>720</v>
      </c>
      <c r="F24426" s="8">
        <v>494561</v>
      </c>
      <c r="G24426" s="7" t="s">
        <v>35</v>
      </c>
      <c r="H24426" s="7" t="s">
        <v>52</v>
      </c>
      <c r="I24426" s="9"/>
      <c r="J24426" s="7" t="s">
        <v>4554</v>
      </c>
      <c r="K24426" s="10" t="s">
        <v>4554</v>
      </c>
      <c r="L24426" s="7">
        <v>1</v>
      </c>
      <c r="M24426" s="11">
        <v>37987</v>
      </c>
      <c r="N24426" s="7" t="s">
        <v>424</v>
      </c>
      <c r="O24426" s="7" t="s">
        <v>425</v>
      </c>
      <c r="P24426" s="10">
        <v>2004</v>
      </c>
      <c r="Q24426" s="12">
        <v>39751</v>
      </c>
      <c r="R24426" s="12">
        <v>39751</v>
      </c>
    </row>
    <row r="24427" spans="1:18" x14ac:dyDescent="0.25">
      <c r="A24427" s="7" t="s">
        <v>84513</v>
      </c>
      <c r="B24427" s="7" t="s">
        <v>84514</v>
      </c>
      <c r="C24427" s="7" t="s">
        <v>84515</v>
      </c>
      <c r="D24427" s="7" t="s">
        <v>11010</v>
      </c>
      <c r="E24427" s="8" t="s">
        <v>323</v>
      </c>
      <c r="F24427" s="8">
        <v>21000000</v>
      </c>
      <c r="G24427" s="7" t="s">
        <v>35</v>
      </c>
      <c r="H24427" s="7" t="s">
        <v>205</v>
      </c>
      <c r="I24427" s="9"/>
      <c r="J24427" s="7" t="s">
        <v>1312</v>
      </c>
      <c r="K24427" s="10" t="s">
        <v>1312</v>
      </c>
      <c r="L24427" s="7">
        <v>2</v>
      </c>
      <c r="M24427" s="11">
        <v>41041</v>
      </c>
      <c r="N24427" s="7" t="s">
        <v>1953</v>
      </c>
      <c r="O24427" s="7" t="s">
        <v>29</v>
      </c>
      <c r="P24427" s="10">
        <v>2012</v>
      </c>
      <c r="Q24427" s="12">
        <v>41487</v>
      </c>
      <c r="R24427" s="12">
        <v>41827</v>
      </c>
    </row>
    <row r="24428" spans="1:18" x14ac:dyDescent="0.25">
      <c r="A24428" s="7" t="s">
        <v>84516</v>
      </c>
      <c r="B24428" s="7" t="s">
        <v>84517</v>
      </c>
      <c r="C24428" s="7" t="s">
        <v>84518</v>
      </c>
      <c r="F24428" s="8">
        <v>0</v>
      </c>
      <c r="G24428" s="7" t="s">
        <v>35</v>
      </c>
      <c r="H24428" s="7" t="s">
        <v>24</v>
      </c>
      <c r="I24428" s="9" t="s">
        <v>36</v>
      </c>
      <c r="J24428" s="7" t="s">
        <v>2238</v>
      </c>
      <c r="K24428" s="10" t="s">
        <v>25893</v>
      </c>
      <c r="L24428" s="7">
        <v>1</v>
      </c>
      <c r="Q24428" s="12">
        <v>41953</v>
      </c>
      <c r="R24428" s="12">
        <v>41953</v>
      </c>
    </row>
    <row r="24429" spans="1:18" x14ac:dyDescent="0.25">
      <c r="A24429" s="7" t="s">
        <v>84519</v>
      </c>
      <c r="B24429" s="7" t="s">
        <v>84520</v>
      </c>
      <c r="D24429" s="7" t="s">
        <v>122</v>
      </c>
      <c r="E24429" s="8" t="s">
        <v>123</v>
      </c>
      <c r="F24429" s="8">
        <v>5000000</v>
      </c>
      <c r="G24429" s="7" t="s">
        <v>35</v>
      </c>
      <c r="H24429" s="7" t="s">
        <v>24</v>
      </c>
      <c r="I24429" s="9" t="s">
        <v>36</v>
      </c>
      <c r="J24429" s="7" t="s">
        <v>37</v>
      </c>
      <c r="K24429" s="10" t="s">
        <v>4005</v>
      </c>
      <c r="L24429" s="7">
        <v>1</v>
      </c>
      <c r="Q24429" s="12">
        <v>40582</v>
      </c>
      <c r="R24429" s="12">
        <v>40582</v>
      </c>
    </row>
    <row r="24430" spans="1:18" x14ac:dyDescent="0.25">
      <c r="A24430" s="7" t="s">
        <v>84521</v>
      </c>
      <c r="B24430" s="7" t="s">
        <v>84522</v>
      </c>
      <c r="C24430" s="7" t="s">
        <v>84523</v>
      </c>
      <c r="D24430" s="7" t="s">
        <v>68</v>
      </c>
      <c r="E24430" s="8" t="s">
        <v>69</v>
      </c>
      <c r="F24430" s="8">
        <v>19250000</v>
      </c>
      <c r="G24430" s="7" t="s">
        <v>35</v>
      </c>
      <c r="H24430" s="7" t="s">
        <v>24</v>
      </c>
      <c r="I24430" s="9" t="s">
        <v>36</v>
      </c>
      <c r="J24430" s="7" t="s">
        <v>181</v>
      </c>
      <c r="K24430" s="10" t="s">
        <v>1297</v>
      </c>
      <c r="L24430" s="7">
        <v>2</v>
      </c>
      <c r="M24430" s="11">
        <v>39600</v>
      </c>
      <c r="N24430" s="7" t="s">
        <v>495</v>
      </c>
      <c r="O24430" s="7" t="s">
        <v>496</v>
      </c>
      <c r="P24430" s="10">
        <v>2008</v>
      </c>
      <c r="Q24430" s="12">
        <v>41177</v>
      </c>
      <c r="R24430" s="12">
        <v>41780</v>
      </c>
    </row>
    <row r="24431" spans="1:18" x14ac:dyDescent="0.25">
      <c r="A24431" s="7" t="s">
        <v>84524</v>
      </c>
      <c r="B24431" s="7" t="s">
        <v>84525</v>
      </c>
      <c r="C24431" s="7" t="s">
        <v>84526</v>
      </c>
      <c r="D24431" s="7" t="s">
        <v>33</v>
      </c>
      <c r="E24431" s="8" t="s">
        <v>34</v>
      </c>
      <c r="F24431" s="8">
        <v>1046508</v>
      </c>
      <c r="G24431" s="7" t="s">
        <v>35</v>
      </c>
      <c r="H24431" s="7" t="s">
        <v>1503</v>
      </c>
      <c r="I24431" s="9"/>
      <c r="J24431" s="7" t="s">
        <v>6596</v>
      </c>
      <c r="L24431" s="7">
        <v>2</v>
      </c>
      <c r="M24431" s="11">
        <v>40158</v>
      </c>
      <c r="N24431" s="7" t="s">
        <v>5389</v>
      </c>
      <c r="O24431" s="7" t="s">
        <v>668</v>
      </c>
      <c r="P24431" s="10">
        <v>2009</v>
      </c>
      <c r="Q24431" s="12">
        <v>41254</v>
      </c>
      <c r="R24431" s="12">
        <v>41756</v>
      </c>
    </row>
    <row r="24432" spans="1:18" x14ac:dyDescent="0.25">
      <c r="A24432" s="7" t="s">
        <v>84527</v>
      </c>
      <c r="B24432" s="7" t="s">
        <v>84528</v>
      </c>
      <c r="C24432" s="7" t="s">
        <v>84529</v>
      </c>
      <c r="D24432" s="7" t="s">
        <v>84530</v>
      </c>
      <c r="E24432" s="8" t="s">
        <v>107</v>
      </c>
      <c r="F24432" s="8">
        <v>1748998</v>
      </c>
      <c r="G24432" s="7" t="s">
        <v>35</v>
      </c>
      <c r="I24432" s="9"/>
      <c r="J24432" s="7"/>
      <c r="L24432" s="7">
        <v>1</v>
      </c>
      <c r="M24432" s="11">
        <v>41029</v>
      </c>
      <c r="N24432" s="7" t="s">
        <v>820</v>
      </c>
      <c r="O24432" s="7" t="s">
        <v>29</v>
      </c>
      <c r="P24432" s="10">
        <v>2012</v>
      </c>
      <c r="Q24432" s="12">
        <v>40400</v>
      </c>
      <c r="R24432" s="12">
        <v>40400</v>
      </c>
    </row>
    <row r="24433" spans="1:18" x14ac:dyDescent="0.25">
      <c r="A24433" s="7" t="s">
        <v>84531</v>
      </c>
      <c r="B24433" s="7" t="s">
        <v>84532</v>
      </c>
      <c r="C24433" s="7" t="s">
        <v>84533</v>
      </c>
      <c r="D24433" s="7" t="s">
        <v>854</v>
      </c>
      <c r="E24433" s="8" t="s">
        <v>69</v>
      </c>
      <c r="F24433" s="8">
        <v>14000</v>
      </c>
      <c r="G24433" s="7" t="s">
        <v>35</v>
      </c>
      <c r="H24433" s="7" t="s">
        <v>24</v>
      </c>
      <c r="I24433" s="9" t="s">
        <v>36</v>
      </c>
      <c r="J24433" s="7" t="s">
        <v>181</v>
      </c>
      <c r="K24433" s="10" t="s">
        <v>594</v>
      </c>
      <c r="L24433" s="7">
        <v>1</v>
      </c>
      <c r="M24433" s="11">
        <v>41605</v>
      </c>
      <c r="N24433" s="7" t="s">
        <v>4114</v>
      </c>
      <c r="O24433" s="7" t="s">
        <v>140</v>
      </c>
      <c r="P24433" s="10">
        <v>2013</v>
      </c>
      <c r="Q24433" s="12">
        <v>41605</v>
      </c>
      <c r="R24433" s="12">
        <v>41605</v>
      </c>
    </row>
    <row r="24434" spans="1:18" x14ac:dyDescent="0.25">
      <c r="A24434" s="7" t="s">
        <v>84534</v>
      </c>
      <c r="B24434" s="7" t="s">
        <v>84535</v>
      </c>
      <c r="C24434" s="7" t="s">
        <v>84536</v>
      </c>
      <c r="D24434" s="7" t="s">
        <v>68</v>
      </c>
      <c r="E24434" s="8" t="s">
        <v>69</v>
      </c>
      <c r="F24434" s="8">
        <v>6000000</v>
      </c>
      <c r="G24434" s="7" t="s">
        <v>35</v>
      </c>
      <c r="H24434" s="7" t="s">
        <v>24</v>
      </c>
      <c r="I24434" s="9" t="s">
        <v>281</v>
      </c>
      <c r="J24434" s="7" t="s">
        <v>282</v>
      </c>
      <c r="K24434" s="10" t="s">
        <v>2397</v>
      </c>
      <c r="L24434" s="7">
        <v>1</v>
      </c>
      <c r="M24434" s="11">
        <v>36161</v>
      </c>
      <c r="N24434" s="7" t="s">
        <v>1066</v>
      </c>
      <c r="O24434" s="7" t="s">
        <v>1067</v>
      </c>
      <c r="P24434" s="10">
        <v>1999</v>
      </c>
      <c r="Q24434" s="12">
        <v>41654</v>
      </c>
      <c r="R24434" s="12">
        <v>41654</v>
      </c>
    </row>
    <row r="24435" spans="1:18" x14ac:dyDescent="0.25">
      <c r="A24435" s="7" t="s">
        <v>84537</v>
      </c>
      <c r="B24435" s="7" t="s">
        <v>84538</v>
      </c>
      <c r="C24435" s="7" t="s">
        <v>84539</v>
      </c>
      <c r="D24435" s="7" t="s">
        <v>365</v>
      </c>
      <c r="E24435" s="8" t="s">
        <v>366</v>
      </c>
      <c r="F24435" s="8">
        <v>1000000</v>
      </c>
      <c r="G24435" s="7" t="s">
        <v>35</v>
      </c>
      <c r="H24435" s="7" t="s">
        <v>24</v>
      </c>
      <c r="I24435" s="9" t="s">
        <v>36</v>
      </c>
      <c r="J24435" s="7" t="s">
        <v>181</v>
      </c>
      <c r="K24435" s="10" t="s">
        <v>3663</v>
      </c>
      <c r="L24435" s="7">
        <v>1</v>
      </c>
      <c r="M24435" s="11">
        <v>37987</v>
      </c>
      <c r="N24435" s="7" t="s">
        <v>424</v>
      </c>
      <c r="O24435" s="7" t="s">
        <v>425</v>
      </c>
      <c r="P24435" s="10">
        <v>2004</v>
      </c>
      <c r="Q24435" s="12">
        <v>38723</v>
      </c>
      <c r="R24435" s="12">
        <v>38723</v>
      </c>
    </row>
    <row r="24436" spans="1:18" x14ac:dyDescent="0.25">
      <c r="A24436" s="7" t="s">
        <v>84540</v>
      </c>
      <c r="B24436" s="7" t="s">
        <v>84541</v>
      </c>
      <c r="C24436" s="7" t="s">
        <v>84542</v>
      </c>
      <c r="D24436" s="7" t="s">
        <v>238</v>
      </c>
      <c r="E24436" s="8" t="s">
        <v>239</v>
      </c>
      <c r="F24436" s="8">
        <v>0</v>
      </c>
      <c r="G24436" s="7" t="s">
        <v>35</v>
      </c>
      <c r="H24436" s="7" t="s">
        <v>24</v>
      </c>
      <c r="I24436" s="9" t="s">
        <v>502</v>
      </c>
      <c r="J24436" s="7" t="s">
        <v>503</v>
      </c>
      <c r="K24436" s="10" t="s">
        <v>84543</v>
      </c>
      <c r="L24436" s="7">
        <v>1</v>
      </c>
      <c r="M24436" s="11">
        <v>41320</v>
      </c>
      <c r="N24436" s="7" t="s">
        <v>1258</v>
      </c>
      <c r="O24436" s="7" t="s">
        <v>147</v>
      </c>
      <c r="P24436" s="10">
        <v>2013</v>
      </c>
      <c r="Q24436" s="12">
        <v>41688</v>
      </c>
      <c r="R24436" s="12">
        <v>41688</v>
      </c>
    </row>
    <row r="24437" spans="1:18" x14ac:dyDescent="0.25">
      <c r="A24437" s="7" t="s">
        <v>84544</v>
      </c>
      <c r="B24437" s="7" t="s">
        <v>84545</v>
      </c>
      <c r="D24437" s="7" t="s">
        <v>433</v>
      </c>
      <c r="E24437" s="8" t="s">
        <v>434</v>
      </c>
      <c r="F24437" s="8">
        <v>0</v>
      </c>
      <c r="G24437" s="7" t="s">
        <v>23</v>
      </c>
      <c r="H24437" s="7" t="s">
        <v>24</v>
      </c>
      <c r="I24437" s="9" t="s">
        <v>25</v>
      </c>
      <c r="J24437" s="7" t="s">
        <v>3254</v>
      </c>
      <c r="K24437" s="10" t="s">
        <v>3254</v>
      </c>
      <c r="L24437" s="7">
        <v>1</v>
      </c>
      <c r="Q24437" s="12">
        <v>39142</v>
      </c>
      <c r="R24437" s="12">
        <v>39142</v>
      </c>
    </row>
    <row r="24438" spans="1:18" x14ac:dyDescent="0.25">
      <c r="A24438" s="7" t="s">
        <v>84546</v>
      </c>
      <c r="B24438" s="7" t="s">
        <v>84547</v>
      </c>
      <c r="C24438" s="7" t="s">
        <v>84548</v>
      </c>
      <c r="D24438" s="7" t="s">
        <v>433</v>
      </c>
      <c r="E24438" s="8" t="s">
        <v>434</v>
      </c>
      <c r="F24438" s="8">
        <v>12199000</v>
      </c>
      <c r="G24438" s="7" t="s">
        <v>35</v>
      </c>
      <c r="H24438" s="7" t="s">
        <v>24</v>
      </c>
      <c r="I24438" s="9" t="s">
        <v>36</v>
      </c>
      <c r="J24438" s="7" t="s">
        <v>493</v>
      </c>
      <c r="K24438" s="10" t="s">
        <v>12493</v>
      </c>
      <c r="L24438" s="7">
        <v>1</v>
      </c>
      <c r="M24438" s="11">
        <v>40179</v>
      </c>
      <c r="N24438" s="7" t="s">
        <v>96</v>
      </c>
      <c r="O24438" s="7" t="s">
        <v>97</v>
      </c>
      <c r="P24438" s="10">
        <v>2010</v>
      </c>
      <c r="Q24438" s="12">
        <v>41654</v>
      </c>
      <c r="R24438" s="12">
        <v>41654</v>
      </c>
    </row>
    <row r="24439" spans="1:18" x14ac:dyDescent="0.25">
      <c r="A24439" s="7" t="s">
        <v>84549</v>
      </c>
      <c r="B24439" s="7" t="s">
        <v>84550</v>
      </c>
      <c r="C24439" s="7" t="s">
        <v>84551</v>
      </c>
      <c r="D24439" s="7" t="s">
        <v>433</v>
      </c>
      <c r="E24439" s="8" t="s">
        <v>434</v>
      </c>
      <c r="F24439" s="8">
        <v>18867</v>
      </c>
      <c r="G24439" s="7" t="s">
        <v>35</v>
      </c>
      <c r="H24439" s="7" t="s">
        <v>264</v>
      </c>
      <c r="I24439" s="9"/>
      <c r="J24439" s="7" t="s">
        <v>265</v>
      </c>
      <c r="K24439" s="10" t="s">
        <v>84552</v>
      </c>
      <c r="L24439" s="7">
        <v>1</v>
      </c>
      <c r="M24439" s="11">
        <v>41579</v>
      </c>
      <c r="N24439" s="7" t="s">
        <v>4114</v>
      </c>
      <c r="O24439" s="7" t="s">
        <v>140</v>
      </c>
      <c r="P24439" s="10">
        <v>2013</v>
      </c>
      <c r="Q24439" s="12">
        <v>41579</v>
      </c>
      <c r="R24439" s="12">
        <v>41579</v>
      </c>
    </row>
    <row r="24440" spans="1:18" x14ac:dyDescent="0.25">
      <c r="A24440" s="7" t="s">
        <v>84553</v>
      </c>
      <c r="B24440" s="7" t="s">
        <v>84554</v>
      </c>
      <c r="C24440" s="7" t="s">
        <v>84555</v>
      </c>
      <c r="D24440" s="7" t="s">
        <v>574</v>
      </c>
      <c r="E24440" s="8" t="s">
        <v>575</v>
      </c>
      <c r="F24440" s="8">
        <v>400000</v>
      </c>
      <c r="G24440" s="7" t="s">
        <v>35</v>
      </c>
      <c r="H24440" s="7" t="s">
        <v>24</v>
      </c>
      <c r="I24440" s="9" t="s">
        <v>36</v>
      </c>
      <c r="J24440" s="7" t="s">
        <v>1162</v>
      </c>
      <c r="K24440" s="10" t="s">
        <v>3029</v>
      </c>
      <c r="L24440" s="7">
        <v>1</v>
      </c>
      <c r="M24440" s="11">
        <v>41791</v>
      </c>
      <c r="N24440" s="7" t="s">
        <v>1150</v>
      </c>
      <c r="O24440" s="7" t="s">
        <v>1151</v>
      </c>
      <c r="P24440" s="10">
        <v>2014</v>
      </c>
      <c r="Q24440" s="12">
        <v>41841</v>
      </c>
      <c r="R24440" s="12">
        <v>41841</v>
      </c>
    </row>
    <row r="24441" spans="1:18" x14ac:dyDescent="0.25">
      <c r="A24441" s="7" t="s">
        <v>84556</v>
      </c>
      <c r="B24441" s="7" t="s">
        <v>84557</v>
      </c>
      <c r="C24441" s="7" t="s">
        <v>84558</v>
      </c>
      <c r="D24441" s="7" t="s">
        <v>433</v>
      </c>
      <c r="E24441" s="8" t="s">
        <v>434</v>
      </c>
      <c r="F24441" s="8">
        <v>12436303</v>
      </c>
      <c r="G24441" s="7" t="s">
        <v>35</v>
      </c>
      <c r="H24441" s="7" t="s">
        <v>24</v>
      </c>
      <c r="I24441" s="9" t="s">
        <v>502</v>
      </c>
      <c r="J24441" s="7" t="s">
        <v>503</v>
      </c>
      <c r="K24441" s="10" t="s">
        <v>4548</v>
      </c>
      <c r="L24441" s="7">
        <v>2</v>
      </c>
      <c r="M24441" s="11">
        <v>37987</v>
      </c>
      <c r="N24441" s="7" t="s">
        <v>424</v>
      </c>
      <c r="O24441" s="7" t="s">
        <v>425</v>
      </c>
      <c r="P24441" s="10">
        <v>2004</v>
      </c>
      <c r="Q24441" s="12">
        <v>40680</v>
      </c>
      <c r="R24441" s="12">
        <v>41613</v>
      </c>
    </row>
    <row r="24442" spans="1:18" x14ac:dyDescent="0.25">
      <c r="A24442" s="7" t="s">
        <v>84559</v>
      </c>
      <c r="B24442" s="7" t="s">
        <v>84560</v>
      </c>
      <c r="C24442" s="7" t="s">
        <v>84561</v>
      </c>
      <c r="D24442" s="7" t="s">
        <v>3704</v>
      </c>
      <c r="E24442" s="8" t="s">
        <v>434</v>
      </c>
      <c r="F24442" s="8">
        <v>0</v>
      </c>
      <c r="G24442" s="7" t="s">
        <v>35</v>
      </c>
      <c r="H24442" s="7" t="s">
        <v>24</v>
      </c>
      <c r="I24442" s="9" t="s">
        <v>782</v>
      </c>
      <c r="J24442" s="7" t="s">
        <v>783</v>
      </c>
      <c r="K24442" s="10" t="s">
        <v>783</v>
      </c>
      <c r="L24442" s="7">
        <v>1</v>
      </c>
      <c r="M24442" s="11">
        <v>34581</v>
      </c>
      <c r="N24442" s="7" t="s">
        <v>84562</v>
      </c>
      <c r="O24442" s="7" t="s">
        <v>12842</v>
      </c>
      <c r="P24442" s="10">
        <v>1994</v>
      </c>
      <c r="Q24442" s="12">
        <v>41752</v>
      </c>
      <c r="R24442" s="12">
        <v>41752</v>
      </c>
    </row>
    <row r="24443" spans="1:18" x14ac:dyDescent="0.25">
      <c r="A24443" s="7" t="s">
        <v>84563</v>
      </c>
      <c r="B24443" s="7" t="s">
        <v>84564</v>
      </c>
      <c r="C24443" s="7" t="s">
        <v>84565</v>
      </c>
      <c r="D24443" s="7" t="s">
        <v>433</v>
      </c>
      <c r="E24443" s="8" t="s">
        <v>434</v>
      </c>
      <c r="F24443" s="8">
        <v>1200000</v>
      </c>
      <c r="G24443" s="7" t="s">
        <v>35</v>
      </c>
      <c r="H24443" s="7" t="s">
        <v>24</v>
      </c>
      <c r="I24443" s="9" t="s">
        <v>10663</v>
      </c>
      <c r="J24443" s="7" t="s">
        <v>16411</v>
      </c>
      <c r="K24443" s="10" t="s">
        <v>16411</v>
      </c>
      <c r="L24443" s="7">
        <v>2</v>
      </c>
      <c r="M24443" s="11">
        <v>39448</v>
      </c>
      <c r="N24443" s="7" t="s">
        <v>164</v>
      </c>
      <c r="O24443" s="7" t="s">
        <v>165</v>
      </c>
      <c r="P24443" s="10">
        <v>2008</v>
      </c>
      <c r="Q24443" s="12">
        <v>41731</v>
      </c>
      <c r="R24443" s="12">
        <v>41731</v>
      </c>
    </row>
    <row r="24444" spans="1:18" x14ac:dyDescent="0.25">
      <c r="A24444" s="7" t="s">
        <v>84566</v>
      </c>
      <c r="B24444" s="7" t="s">
        <v>84567</v>
      </c>
      <c r="C24444" s="7" t="s">
        <v>84568</v>
      </c>
      <c r="D24444" s="7" t="s">
        <v>84569</v>
      </c>
      <c r="E24444" s="8" t="s">
        <v>170</v>
      </c>
      <c r="F24444" s="8">
        <v>2000000</v>
      </c>
      <c r="G24444" s="7" t="s">
        <v>35</v>
      </c>
      <c r="I24444" s="9"/>
      <c r="J24444" s="7"/>
      <c r="L24444" s="7">
        <v>1</v>
      </c>
      <c r="M24444" s="11">
        <v>41275</v>
      </c>
      <c r="N24444" s="7" t="s">
        <v>146</v>
      </c>
      <c r="O24444" s="7" t="s">
        <v>147</v>
      </c>
      <c r="P24444" s="10">
        <v>2013</v>
      </c>
      <c r="Q24444" s="12">
        <v>41918</v>
      </c>
      <c r="R24444" s="12">
        <v>41918</v>
      </c>
    </row>
    <row r="24445" spans="1:18" x14ac:dyDescent="0.25">
      <c r="A24445" s="7" t="s">
        <v>84570</v>
      </c>
      <c r="B24445" s="7" t="s">
        <v>84571</v>
      </c>
      <c r="C24445" s="7" t="s">
        <v>84572</v>
      </c>
      <c r="D24445" s="7" t="s">
        <v>84573</v>
      </c>
      <c r="E24445" s="8" t="s">
        <v>10807</v>
      </c>
      <c r="F24445" s="8">
        <v>9400000</v>
      </c>
      <c r="G24445" s="7" t="s">
        <v>35</v>
      </c>
      <c r="H24445" s="7" t="s">
        <v>24</v>
      </c>
      <c r="I24445" s="9" t="s">
        <v>36</v>
      </c>
      <c r="J24445" s="7" t="s">
        <v>181</v>
      </c>
      <c r="K24445" s="10" t="s">
        <v>182</v>
      </c>
      <c r="L24445" s="7">
        <v>3</v>
      </c>
      <c r="M24445" s="11">
        <v>41422</v>
      </c>
      <c r="N24445" s="7" t="s">
        <v>3449</v>
      </c>
      <c r="O24445" s="7" t="s">
        <v>412</v>
      </c>
      <c r="P24445" s="10">
        <v>2013</v>
      </c>
      <c r="Q24445" s="12">
        <v>41334</v>
      </c>
      <c r="R24445" s="12">
        <v>41890</v>
      </c>
    </row>
    <row r="24446" spans="1:18" x14ac:dyDescent="0.25">
      <c r="A24446" s="7" t="s">
        <v>84574</v>
      </c>
      <c r="B24446" s="7" t="s">
        <v>84575</v>
      </c>
      <c r="C24446" s="7" t="s">
        <v>84576</v>
      </c>
      <c r="D24446" s="7" t="s">
        <v>1035</v>
      </c>
      <c r="E24446" s="8" t="s">
        <v>386</v>
      </c>
      <c r="F24446" s="8">
        <v>1000</v>
      </c>
      <c r="G24446" s="7" t="s">
        <v>35</v>
      </c>
      <c r="H24446" s="7" t="s">
        <v>24</v>
      </c>
      <c r="I24446" s="9" t="s">
        <v>1166</v>
      </c>
      <c r="J24446" s="7" t="s">
        <v>1167</v>
      </c>
      <c r="K24446" s="10" t="s">
        <v>7905</v>
      </c>
      <c r="L24446" s="7">
        <v>1</v>
      </c>
      <c r="M24446" s="11">
        <v>40947</v>
      </c>
      <c r="N24446" s="7" t="s">
        <v>325</v>
      </c>
      <c r="O24446" s="7" t="s">
        <v>112</v>
      </c>
      <c r="P24446" s="10">
        <v>2012</v>
      </c>
      <c r="Q24446" s="12">
        <v>41863</v>
      </c>
      <c r="R24446" s="12">
        <v>41863</v>
      </c>
    </row>
    <row r="24447" spans="1:18" x14ac:dyDescent="0.25">
      <c r="A24447" s="7" t="s">
        <v>84577</v>
      </c>
      <c r="B24447" s="7" t="s">
        <v>84578</v>
      </c>
      <c r="C24447" s="7" t="s">
        <v>84579</v>
      </c>
      <c r="D24447" s="7" t="s">
        <v>6794</v>
      </c>
      <c r="E24447" s="8" t="s">
        <v>6795</v>
      </c>
      <c r="F24447" s="8">
        <v>83699</v>
      </c>
      <c r="G24447" s="7" t="s">
        <v>35</v>
      </c>
      <c r="H24447" s="7" t="s">
        <v>52</v>
      </c>
      <c r="I24447" s="9"/>
      <c r="J24447" s="7" t="s">
        <v>84580</v>
      </c>
      <c r="K24447" s="10" t="s">
        <v>84580</v>
      </c>
      <c r="L24447" s="7">
        <v>1</v>
      </c>
      <c r="M24447" s="11">
        <v>41394</v>
      </c>
      <c r="N24447" s="7" t="s">
        <v>411</v>
      </c>
      <c r="O24447" s="7" t="s">
        <v>412</v>
      </c>
      <c r="P24447" s="10">
        <v>2013</v>
      </c>
      <c r="Q24447" s="12">
        <v>41687</v>
      </c>
      <c r="R24447" s="12">
        <v>41687</v>
      </c>
    </row>
    <row r="24448" spans="1:18" x14ac:dyDescent="0.25">
      <c r="A24448" s="7" t="s">
        <v>84581</v>
      </c>
      <c r="B24448" s="7" t="s">
        <v>84582</v>
      </c>
      <c r="C24448" s="7" t="s">
        <v>84583</v>
      </c>
      <c r="D24448" s="7" t="s">
        <v>84584</v>
      </c>
      <c r="E24448" s="8" t="s">
        <v>4903</v>
      </c>
      <c r="F24448" s="8">
        <v>2535300</v>
      </c>
      <c r="G24448" s="7" t="s">
        <v>35</v>
      </c>
      <c r="H24448" s="7" t="s">
        <v>24</v>
      </c>
      <c r="I24448" s="9" t="s">
        <v>248</v>
      </c>
      <c r="J24448" s="7" t="s">
        <v>1146</v>
      </c>
      <c r="K24448" s="10" t="s">
        <v>1146</v>
      </c>
      <c r="L24448" s="7">
        <v>2</v>
      </c>
      <c r="M24448" s="11">
        <v>40910</v>
      </c>
      <c r="N24448" s="7" t="s">
        <v>111</v>
      </c>
      <c r="O24448" s="7" t="s">
        <v>112</v>
      </c>
      <c r="P24448" s="10">
        <v>2012</v>
      </c>
      <c r="Q24448" s="12">
        <v>41425</v>
      </c>
      <c r="R24448" s="12">
        <v>41578</v>
      </c>
    </row>
    <row r="24449" spans="1:18" x14ac:dyDescent="0.25">
      <c r="A24449" s="7" t="s">
        <v>84585</v>
      </c>
      <c r="B24449" s="7" t="s">
        <v>84586</v>
      </c>
      <c r="C24449" s="7" t="s">
        <v>84587</v>
      </c>
      <c r="D24449" s="7" t="s">
        <v>68</v>
      </c>
      <c r="E24449" s="8" t="s">
        <v>69</v>
      </c>
      <c r="F24449" s="8">
        <v>4555940</v>
      </c>
      <c r="G24449" s="7" t="s">
        <v>35</v>
      </c>
      <c r="H24449" s="7" t="s">
        <v>1503</v>
      </c>
      <c r="I24449" s="9"/>
      <c r="J24449" s="7" t="s">
        <v>1504</v>
      </c>
      <c r="K24449" s="10" t="s">
        <v>1504</v>
      </c>
      <c r="L24449" s="7">
        <v>3</v>
      </c>
      <c r="M24449" s="11">
        <v>40322</v>
      </c>
      <c r="N24449" s="7" t="s">
        <v>1341</v>
      </c>
      <c r="O24449" s="7" t="s">
        <v>1110</v>
      </c>
      <c r="P24449" s="10">
        <v>2010</v>
      </c>
      <c r="Q24449" s="12">
        <v>40544</v>
      </c>
      <c r="R24449" s="12">
        <v>41549</v>
      </c>
    </row>
    <row r="24450" spans="1:18" x14ac:dyDescent="0.25">
      <c r="A24450" s="7" t="s">
        <v>84588</v>
      </c>
      <c r="B24450" s="7" t="s">
        <v>84589</v>
      </c>
      <c r="C24450" s="7" t="s">
        <v>84590</v>
      </c>
      <c r="D24450" s="7" t="s">
        <v>84591</v>
      </c>
      <c r="E24450" s="8" t="s">
        <v>2825</v>
      </c>
      <c r="F24450" s="8">
        <v>350000</v>
      </c>
      <c r="G24450" s="7" t="s">
        <v>35</v>
      </c>
      <c r="I24450" s="9"/>
      <c r="J24450" s="7"/>
      <c r="L24450" s="7">
        <v>3</v>
      </c>
      <c r="M24450" s="11">
        <v>40612</v>
      </c>
      <c r="N24450" s="7" t="s">
        <v>1552</v>
      </c>
      <c r="O24450" s="7" t="s">
        <v>505</v>
      </c>
      <c r="P24450" s="10">
        <v>2011</v>
      </c>
      <c r="Q24450" s="12">
        <v>41274</v>
      </c>
      <c r="R24450" s="12">
        <v>41799</v>
      </c>
    </row>
    <row r="24451" spans="1:18" x14ac:dyDescent="0.25">
      <c r="A24451" s="7" t="s">
        <v>84592</v>
      </c>
      <c r="B24451" s="7" t="s">
        <v>84593</v>
      </c>
      <c r="C24451" s="7" t="s">
        <v>84594</v>
      </c>
      <c r="D24451" s="7" t="s">
        <v>84595</v>
      </c>
      <c r="E24451" s="8" t="s">
        <v>297</v>
      </c>
      <c r="F24451" s="8">
        <v>39734188</v>
      </c>
      <c r="G24451" s="7" t="s">
        <v>35</v>
      </c>
      <c r="H24451" s="7" t="s">
        <v>24</v>
      </c>
      <c r="I24451" s="9" t="s">
        <v>36</v>
      </c>
      <c r="J24451" s="7" t="s">
        <v>181</v>
      </c>
      <c r="K24451" s="10" t="s">
        <v>182</v>
      </c>
      <c r="L24451" s="7">
        <v>7</v>
      </c>
      <c r="M24451" s="11">
        <v>38398</v>
      </c>
      <c r="N24451" s="7" t="s">
        <v>6728</v>
      </c>
      <c r="O24451" s="7" t="s">
        <v>436</v>
      </c>
      <c r="P24451" s="10">
        <v>2005</v>
      </c>
      <c r="Q24451" s="12">
        <v>38672</v>
      </c>
      <c r="R24451" s="12">
        <v>41857</v>
      </c>
    </row>
    <row r="24452" spans="1:18" x14ac:dyDescent="0.25">
      <c r="A24452" s="7" t="s">
        <v>84596</v>
      </c>
      <c r="B24452" s="7" t="s">
        <v>84597</v>
      </c>
      <c r="C24452" s="7" t="s">
        <v>84598</v>
      </c>
      <c r="D24452" s="7" t="s">
        <v>78</v>
      </c>
      <c r="E24452" s="8" t="s">
        <v>79</v>
      </c>
      <c r="F24452" s="8">
        <v>5000000</v>
      </c>
      <c r="G24452" s="7" t="s">
        <v>35</v>
      </c>
      <c r="H24452" s="7" t="s">
        <v>24</v>
      </c>
      <c r="I24452" s="9" t="s">
        <v>36</v>
      </c>
      <c r="J24452" s="7" t="s">
        <v>942</v>
      </c>
      <c r="K24452" s="10" t="s">
        <v>943</v>
      </c>
      <c r="L24452" s="7">
        <v>1</v>
      </c>
      <c r="M24452" s="11">
        <v>36161</v>
      </c>
      <c r="N24452" s="7" t="s">
        <v>1066</v>
      </c>
      <c r="O24452" s="7" t="s">
        <v>1067</v>
      </c>
      <c r="P24452" s="10">
        <v>1999</v>
      </c>
      <c r="Q24452" s="12">
        <v>41375</v>
      </c>
      <c r="R24452" s="12">
        <v>41375</v>
      </c>
    </row>
    <row r="24453" spans="1:18" x14ac:dyDescent="0.25">
      <c r="A24453" s="7" t="s">
        <v>84599</v>
      </c>
      <c r="B24453" s="7" t="s">
        <v>84600</v>
      </c>
      <c r="C24453" s="7" t="s">
        <v>84601</v>
      </c>
      <c r="D24453" s="7" t="s">
        <v>106</v>
      </c>
      <c r="E24453" s="8" t="s">
        <v>107</v>
      </c>
      <c r="F24453" s="8">
        <v>0</v>
      </c>
      <c r="G24453" s="7" t="s">
        <v>35</v>
      </c>
      <c r="H24453" s="7" t="s">
        <v>24</v>
      </c>
      <c r="I24453" s="9" t="s">
        <v>220</v>
      </c>
      <c r="J24453" s="7" t="s">
        <v>221</v>
      </c>
      <c r="K24453" s="10" t="s">
        <v>221</v>
      </c>
      <c r="L24453" s="7">
        <v>1</v>
      </c>
      <c r="M24453" s="11">
        <v>38353</v>
      </c>
      <c r="N24453" s="7" t="s">
        <v>435</v>
      </c>
      <c r="O24453" s="7" t="s">
        <v>436</v>
      </c>
      <c r="P24453" s="10">
        <v>2005</v>
      </c>
      <c r="Q24453" s="12">
        <v>40179</v>
      </c>
      <c r="R24453" s="12">
        <v>40179</v>
      </c>
    </row>
    <row r="24454" spans="1:18" x14ac:dyDescent="0.25">
      <c r="A24454" s="7" t="s">
        <v>84602</v>
      </c>
      <c r="B24454" s="7" t="s">
        <v>84603</v>
      </c>
      <c r="D24454" s="7" t="s">
        <v>68</v>
      </c>
      <c r="E24454" s="8" t="s">
        <v>69</v>
      </c>
      <c r="F24454" s="8">
        <v>40000</v>
      </c>
      <c r="G24454" s="7" t="s">
        <v>35</v>
      </c>
      <c r="H24454" s="7" t="s">
        <v>24</v>
      </c>
      <c r="I24454" s="9" t="s">
        <v>129</v>
      </c>
      <c r="J24454" s="7" t="s">
        <v>130</v>
      </c>
      <c r="K24454" s="10" t="s">
        <v>84604</v>
      </c>
      <c r="L24454" s="7">
        <v>1</v>
      </c>
      <c r="M24454" s="11">
        <v>40909</v>
      </c>
      <c r="N24454" s="7" t="s">
        <v>111</v>
      </c>
      <c r="O24454" s="7" t="s">
        <v>112</v>
      </c>
      <c r="P24454" s="10">
        <v>2012</v>
      </c>
      <c r="Q24454" s="12">
        <v>41221</v>
      </c>
      <c r="R24454" s="12">
        <v>41221</v>
      </c>
    </row>
    <row r="24455" spans="1:18" x14ac:dyDescent="0.25">
      <c r="A24455" s="7" t="s">
        <v>84605</v>
      </c>
      <c r="B24455" s="7" t="s">
        <v>84606</v>
      </c>
      <c r="C24455" s="7" t="s">
        <v>84607</v>
      </c>
      <c r="D24455" s="7" t="s">
        <v>3345</v>
      </c>
      <c r="E24455" s="8" t="s">
        <v>2026</v>
      </c>
      <c r="F24455" s="8">
        <v>160000</v>
      </c>
      <c r="G24455" s="7" t="s">
        <v>35</v>
      </c>
      <c r="H24455" s="7" t="s">
        <v>24</v>
      </c>
      <c r="I24455" s="9" t="s">
        <v>116</v>
      </c>
      <c r="J24455" s="7" t="s">
        <v>1586</v>
      </c>
      <c r="K24455" s="10" t="s">
        <v>1586</v>
      </c>
      <c r="L24455" s="7">
        <v>2</v>
      </c>
      <c r="M24455" s="11">
        <v>39083</v>
      </c>
      <c r="N24455" s="7" t="s">
        <v>88</v>
      </c>
      <c r="O24455" s="7" t="s">
        <v>89</v>
      </c>
      <c r="P24455" s="10">
        <v>2007</v>
      </c>
      <c r="Q24455" s="12">
        <v>40124</v>
      </c>
      <c r="R24455" s="12">
        <v>40808</v>
      </c>
    </row>
    <row r="24456" spans="1:18" x14ac:dyDescent="0.25">
      <c r="A24456" s="7" t="s">
        <v>84608</v>
      </c>
      <c r="B24456" s="7" t="s">
        <v>84609</v>
      </c>
      <c r="C24456" s="7" t="s">
        <v>84610</v>
      </c>
      <c r="D24456" s="7" t="s">
        <v>106</v>
      </c>
      <c r="E24456" s="8" t="s">
        <v>107</v>
      </c>
      <c r="F24456" s="8">
        <v>135000</v>
      </c>
      <c r="G24456" s="7" t="s">
        <v>35</v>
      </c>
      <c r="H24456" s="7" t="s">
        <v>24</v>
      </c>
      <c r="I24456" s="9" t="s">
        <v>70</v>
      </c>
      <c r="J24456" s="7" t="s">
        <v>576</v>
      </c>
      <c r="K24456" s="10" t="s">
        <v>576</v>
      </c>
      <c r="L24456" s="7">
        <v>1</v>
      </c>
      <c r="M24456" s="11">
        <v>40544</v>
      </c>
      <c r="N24456" s="7" t="s">
        <v>537</v>
      </c>
      <c r="O24456" s="7" t="s">
        <v>505</v>
      </c>
      <c r="P24456" s="10">
        <v>2011</v>
      </c>
      <c r="Q24456" s="12">
        <v>40575</v>
      </c>
      <c r="R24456" s="12">
        <v>40575</v>
      </c>
    </row>
    <row r="24457" spans="1:18" x14ac:dyDescent="0.25">
      <c r="A24457" s="7" t="s">
        <v>84611</v>
      </c>
      <c r="B24457" s="7" t="s">
        <v>84612</v>
      </c>
      <c r="C24457" s="7" t="s">
        <v>84613</v>
      </c>
      <c r="D24457" s="7" t="s">
        <v>2066</v>
      </c>
      <c r="E24457" s="8" t="s">
        <v>2067</v>
      </c>
      <c r="F24457" s="8">
        <v>0</v>
      </c>
      <c r="G24457" s="7" t="s">
        <v>35</v>
      </c>
      <c r="H24457" s="7" t="s">
        <v>24</v>
      </c>
      <c r="I24457" s="9" t="s">
        <v>2740</v>
      </c>
      <c r="J24457" s="7" t="s">
        <v>25272</v>
      </c>
      <c r="K24457" s="10" t="s">
        <v>68202</v>
      </c>
      <c r="L24457" s="7">
        <v>1</v>
      </c>
      <c r="M24457" s="11">
        <v>41760</v>
      </c>
      <c r="N24457" s="7" t="s">
        <v>2456</v>
      </c>
      <c r="O24457" s="7" t="s">
        <v>1151</v>
      </c>
      <c r="P24457" s="10">
        <v>2014</v>
      </c>
      <c r="Q24457" s="12">
        <v>41769</v>
      </c>
      <c r="R24457" s="12">
        <v>41769</v>
      </c>
    </row>
    <row r="24458" spans="1:18" x14ac:dyDescent="0.25">
      <c r="A24458" s="7" t="s">
        <v>84614</v>
      </c>
      <c r="B24458" s="7" t="s">
        <v>84615</v>
      </c>
      <c r="C24458" s="7" t="s">
        <v>84616</v>
      </c>
      <c r="D24458" s="7" t="s">
        <v>619</v>
      </c>
      <c r="E24458" s="8" t="s">
        <v>22</v>
      </c>
      <c r="F24458" s="8">
        <v>4570000</v>
      </c>
      <c r="G24458" s="7" t="s">
        <v>35</v>
      </c>
      <c r="H24458" s="7" t="s">
        <v>24</v>
      </c>
      <c r="I24458" s="9" t="s">
        <v>93</v>
      </c>
      <c r="J24458" s="7" t="s">
        <v>314</v>
      </c>
      <c r="K24458" s="10" t="s">
        <v>314</v>
      </c>
      <c r="L24458" s="7">
        <v>2</v>
      </c>
      <c r="Q24458" s="12">
        <v>41023</v>
      </c>
      <c r="R24458" s="12">
        <v>41582</v>
      </c>
    </row>
    <row r="24459" spans="1:18" x14ac:dyDescent="0.25">
      <c r="A24459" s="7" t="s">
        <v>84617</v>
      </c>
      <c r="B24459" s="7" t="s">
        <v>84618</v>
      </c>
      <c r="C24459" s="7" t="s">
        <v>84619</v>
      </c>
      <c r="D24459" s="7" t="s">
        <v>84620</v>
      </c>
      <c r="E24459" s="8" t="s">
        <v>434</v>
      </c>
      <c r="F24459" s="8">
        <v>160000</v>
      </c>
      <c r="G24459" s="7" t="s">
        <v>35</v>
      </c>
      <c r="H24459" s="7" t="s">
        <v>24</v>
      </c>
      <c r="I24459" s="9" t="s">
        <v>281</v>
      </c>
      <c r="J24459" s="7" t="s">
        <v>282</v>
      </c>
      <c r="K24459" s="10" t="s">
        <v>282</v>
      </c>
      <c r="L24459" s="7">
        <v>2</v>
      </c>
      <c r="M24459" s="11">
        <v>41640</v>
      </c>
      <c r="N24459" s="7" t="s">
        <v>63</v>
      </c>
      <c r="O24459" s="7" t="s">
        <v>64</v>
      </c>
      <c r="P24459" s="10">
        <v>2014</v>
      </c>
      <c r="Q24459" s="12">
        <v>41640</v>
      </c>
      <c r="R24459" s="12">
        <v>41836</v>
      </c>
    </row>
    <row r="24460" spans="1:18" x14ac:dyDescent="0.25">
      <c r="A24460" s="7" t="s">
        <v>84621</v>
      </c>
      <c r="B24460" s="7" t="s">
        <v>84622</v>
      </c>
      <c r="C24460" s="7" t="s">
        <v>84623</v>
      </c>
      <c r="D24460" s="7" t="s">
        <v>2115</v>
      </c>
      <c r="E24460" s="8" t="s">
        <v>2116</v>
      </c>
      <c r="F24460" s="8">
        <v>25000</v>
      </c>
      <c r="G24460" s="7" t="s">
        <v>35</v>
      </c>
      <c r="H24460" s="7" t="s">
        <v>24</v>
      </c>
      <c r="I24460" s="9" t="s">
        <v>60</v>
      </c>
      <c r="J24460" s="7" t="s">
        <v>1368</v>
      </c>
      <c r="K24460" s="10" t="s">
        <v>1368</v>
      </c>
      <c r="L24460" s="7">
        <v>1</v>
      </c>
      <c r="M24460" s="11">
        <v>40909</v>
      </c>
      <c r="N24460" s="7" t="s">
        <v>111</v>
      </c>
      <c r="O24460" s="7" t="s">
        <v>112</v>
      </c>
      <c r="P24460" s="10">
        <v>2012</v>
      </c>
      <c r="Q24460" s="12">
        <v>41451</v>
      </c>
      <c r="R24460" s="12">
        <v>41451</v>
      </c>
    </row>
    <row r="24461" spans="1:18" x14ac:dyDescent="0.25">
      <c r="A24461" s="7" t="s">
        <v>84624</v>
      </c>
      <c r="B24461" s="7" t="s">
        <v>84625</v>
      </c>
      <c r="C24461" s="7" t="s">
        <v>84626</v>
      </c>
      <c r="D24461" s="7" t="s">
        <v>84627</v>
      </c>
      <c r="E24461" s="8" t="s">
        <v>23371</v>
      </c>
      <c r="F24461" s="8">
        <v>3500000</v>
      </c>
      <c r="G24461" s="7" t="s">
        <v>35</v>
      </c>
      <c r="H24461" s="7" t="s">
        <v>24</v>
      </c>
      <c r="I24461" s="9" t="s">
        <v>36</v>
      </c>
      <c r="J24461" s="7" t="s">
        <v>3849</v>
      </c>
      <c r="K24461" s="10" t="s">
        <v>3849</v>
      </c>
      <c r="L24461" s="7">
        <v>3</v>
      </c>
      <c r="M24461" s="11">
        <v>40911</v>
      </c>
      <c r="N24461" s="7" t="s">
        <v>111</v>
      </c>
      <c r="O24461" s="7" t="s">
        <v>112</v>
      </c>
      <c r="P24461" s="10">
        <v>2012</v>
      </c>
      <c r="Q24461" s="12">
        <v>40911</v>
      </c>
      <c r="R24461" s="12">
        <v>41723</v>
      </c>
    </row>
    <row r="24462" spans="1:18" x14ac:dyDescent="0.25">
      <c r="A24462" s="7" t="s">
        <v>84628</v>
      </c>
      <c r="B24462" s="7" t="s">
        <v>84629</v>
      </c>
      <c r="C24462" s="7" t="s">
        <v>84630</v>
      </c>
      <c r="D24462" s="7" t="s">
        <v>78</v>
      </c>
      <c r="E24462" s="8" t="s">
        <v>79</v>
      </c>
      <c r="F24462" s="8">
        <v>4100000</v>
      </c>
      <c r="G24462" s="7" t="s">
        <v>80</v>
      </c>
      <c r="H24462" s="7" t="s">
        <v>24</v>
      </c>
      <c r="I24462" s="9" t="s">
        <v>188</v>
      </c>
      <c r="J24462" s="7" t="s">
        <v>189</v>
      </c>
      <c r="K24462" s="10" t="s">
        <v>189</v>
      </c>
      <c r="L24462" s="7">
        <v>1</v>
      </c>
      <c r="M24462" s="11">
        <v>38353</v>
      </c>
      <c r="N24462" s="7" t="s">
        <v>435</v>
      </c>
      <c r="O24462" s="7" t="s">
        <v>436</v>
      </c>
      <c r="P24462" s="10">
        <v>2005</v>
      </c>
      <c r="Q24462" s="12">
        <v>39660</v>
      </c>
      <c r="R24462" s="12">
        <v>39660</v>
      </c>
    </row>
    <row r="24463" spans="1:18" x14ac:dyDescent="0.25">
      <c r="A24463" s="7" t="s">
        <v>84631</v>
      </c>
      <c r="B24463" s="7" t="s">
        <v>84632</v>
      </c>
      <c r="C24463" s="7" t="s">
        <v>84633</v>
      </c>
      <c r="D24463" s="7" t="s">
        <v>84634</v>
      </c>
      <c r="E24463" s="8" t="s">
        <v>16631</v>
      </c>
      <c r="F24463" s="8">
        <v>35000000</v>
      </c>
      <c r="G24463" s="7" t="s">
        <v>35</v>
      </c>
      <c r="H24463" s="7" t="s">
        <v>24</v>
      </c>
      <c r="I24463" s="9" t="s">
        <v>782</v>
      </c>
      <c r="J24463" s="7" t="s">
        <v>783</v>
      </c>
      <c r="K24463" s="10" t="s">
        <v>783</v>
      </c>
      <c r="L24463" s="7">
        <v>2</v>
      </c>
      <c r="M24463" s="11">
        <v>37257</v>
      </c>
      <c r="N24463" s="7" t="s">
        <v>527</v>
      </c>
      <c r="O24463" s="7" t="s">
        <v>528</v>
      </c>
      <c r="P24463" s="10">
        <v>2002</v>
      </c>
      <c r="Q24463" s="12">
        <v>38503</v>
      </c>
      <c r="R24463" s="12">
        <v>38657</v>
      </c>
    </row>
    <row r="24464" spans="1:18" x14ac:dyDescent="0.25">
      <c r="A24464" s="7" t="s">
        <v>84635</v>
      </c>
      <c r="B24464" s="7" t="s">
        <v>84636</v>
      </c>
      <c r="C24464" s="7" t="s">
        <v>84637</v>
      </c>
      <c r="D24464" s="7" t="s">
        <v>84638</v>
      </c>
      <c r="E24464" s="8" t="s">
        <v>964</v>
      </c>
      <c r="F24464" s="8">
        <v>6000000</v>
      </c>
      <c r="G24464" s="7" t="s">
        <v>35</v>
      </c>
      <c r="H24464" s="7" t="s">
        <v>24</v>
      </c>
      <c r="I24464" s="9" t="s">
        <v>36</v>
      </c>
      <c r="J24464" s="7" t="s">
        <v>181</v>
      </c>
      <c r="K24464" s="10" t="s">
        <v>1537</v>
      </c>
      <c r="L24464" s="7">
        <v>2</v>
      </c>
      <c r="M24464" s="11">
        <v>40544</v>
      </c>
      <c r="N24464" s="7" t="s">
        <v>537</v>
      </c>
      <c r="O24464" s="7" t="s">
        <v>505</v>
      </c>
      <c r="P24464" s="10">
        <v>2011</v>
      </c>
      <c r="Q24464" s="12">
        <v>41214</v>
      </c>
      <c r="R24464" s="12">
        <v>41514</v>
      </c>
    </row>
    <row r="24465" spans="1:18" x14ac:dyDescent="0.25">
      <c r="A24465" s="7" t="s">
        <v>84639</v>
      </c>
      <c r="B24465" s="7" t="s">
        <v>84640</v>
      </c>
      <c r="C24465" s="7" t="s">
        <v>84641</v>
      </c>
      <c r="D24465" s="7" t="s">
        <v>84642</v>
      </c>
      <c r="E24465" s="8" t="s">
        <v>3494</v>
      </c>
      <c r="F24465" s="8">
        <v>250000</v>
      </c>
      <c r="G24465" s="7" t="s">
        <v>35</v>
      </c>
      <c r="H24465" s="7" t="s">
        <v>24</v>
      </c>
      <c r="I24465" s="9" t="s">
        <v>2591</v>
      </c>
      <c r="J24465" s="7" t="s">
        <v>2592</v>
      </c>
      <c r="K24465" s="10" t="s">
        <v>5248</v>
      </c>
      <c r="L24465" s="7">
        <v>1</v>
      </c>
      <c r="M24465" s="11">
        <v>39083</v>
      </c>
      <c r="N24465" s="7" t="s">
        <v>88</v>
      </c>
      <c r="O24465" s="7" t="s">
        <v>89</v>
      </c>
      <c r="P24465" s="10">
        <v>2007</v>
      </c>
      <c r="Q24465" s="12">
        <v>41066</v>
      </c>
      <c r="R24465" s="12">
        <v>41066</v>
      </c>
    </row>
    <row r="24466" spans="1:18" x14ac:dyDescent="0.25">
      <c r="A24466" s="7" t="s">
        <v>84643</v>
      </c>
      <c r="B24466" s="7" t="s">
        <v>84644</v>
      </c>
      <c r="C24466" s="7" t="s">
        <v>84645</v>
      </c>
      <c r="D24466" s="7" t="s">
        <v>78</v>
      </c>
      <c r="E24466" s="8" t="s">
        <v>79</v>
      </c>
      <c r="F24466" s="8">
        <v>1500000</v>
      </c>
      <c r="G24466" s="7" t="s">
        <v>23</v>
      </c>
      <c r="H24466" s="7" t="s">
        <v>24</v>
      </c>
      <c r="I24466" s="9" t="s">
        <v>93</v>
      </c>
      <c r="J24466" s="7" t="s">
        <v>314</v>
      </c>
      <c r="K24466" s="10" t="s">
        <v>314</v>
      </c>
      <c r="L24466" s="7">
        <v>1</v>
      </c>
      <c r="M24466" s="11">
        <v>40179</v>
      </c>
      <c r="N24466" s="7" t="s">
        <v>96</v>
      </c>
      <c r="O24466" s="7" t="s">
        <v>97</v>
      </c>
      <c r="P24466" s="10">
        <v>2010</v>
      </c>
      <c r="Q24466" s="12">
        <v>40632</v>
      </c>
      <c r="R24466" s="12">
        <v>40632</v>
      </c>
    </row>
    <row r="24467" spans="1:18" x14ac:dyDescent="0.25">
      <c r="A24467" s="7" t="s">
        <v>84646</v>
      </c>
      <c r="B24467" s="7" t="s">
        <v>84647</v>
      </c>
      <c r="C24467" s="7" t="s">
        <v>84648</v>
      </c>
      <c r="D24467" s="7" t="s">
        <v>84649</v>
      </c>
      <c r="E24467" s="8" t="s">
        <v>69</v>
      </c>
      <c r="F24467" s="8">
        <v>0</v>
      </c>
      <c r="G24467" s="7" t="s">
        <v>35</v>
      </c>
      <c r="H24467" s="7" t="s">
        <v>24</v>
      </c>
      <c r="I24467" s="9" t="s">
        <v>60</v>
      </c>
      <c r="J24467" s="7" t="s">
        <v>1368</v>
      </c>
      <c r="K24467" s="10" t="s">
        <v>1368</v>
      </c>
      <c r="L24467" s="7">
        <v>1</v>
      </c>
      <c r="M24467" s="11">
        <v>40695</v>
      </c>
      <c r="N24467" s="7" t="s">
        <v>702</v>
      </c>
      <c r="O24467" s="7" t="s">
        <v>55</v>
      </c>
      <c r="P24467" s="10">
        <v>2011</v>
      </c>
      <c r="Q24467" s="12">
        <v>41562</v>
      </c>
      <c r="R24467" s="12">
        <v>41562</v>
      </c>
    </row>
    <row r="24468" spans="1:18" x14ac:dyDescent="0.25">
      <c r="A24468" s="7" t="s">
        <v>84650</v>
      </c>
      <c r="B24468" s="7" t="s">
        <v>84651</v>
      </c>
      <c r="C24468" s="7" t="s">
        <v>84652</v>
      </c>
      <c r="D24468" s="7" t="s">
        <v>84653</v>
      </c>
      <c r="E24468" s="8" t="s">
        <v>2825</v>
      </c>
      <c r="F24468" s="8">
        <v>0</v>
      </c>
      <c r="G24468" s="7" t="s">
        <v>35</v>
      </c>
      <c r="H24468" s="7" t="s">
        <v>24</v>
      </c>
      <c r="I24468" s="9" t="s">
        <v>36</v>
      </c>
      <c r="J24468" s="7" t="s">
        <v>37</v>
      </c>
      <c r="K24468" s="10" t="s">
        <v>23413</v>
      </c>
      <c r="L24468" s="7">
        <v>1</v>
      </c>
      <c r="M24468" s="11">
        <v>40900</v>
      </c>
      <c r="N24468" s="7" t="s">
        <v>595</v>
      </c>
      <c r="O24468" s="7" t="s">
        <v>74</v>
      </c>
      <c r="P24468" s="10">
        <v>2011</v>
      </c>
      <c r="Q24468" s="12">
        <v>40903</v>
      </c>
      <c r="R24468" s="12">
        <v>40903</v>
      </c>
    </row>
    <row r="24469" spans="1:18" x14ac:dyDescent="0.25">
      <c r="A24469" s="7" t="s">
        <v>84654</v>
      </c>
      <c r="B24469" s="7" t="s">
        <v>84655</v>
      </c>
      <c r="C24469" s="7" t="s">
        <v>84656</v>
      </c>
      <c r="D24469" s="7" t="s">
        <v>619</v>
      </c>
      <c r="E24469" s="8" t="s">
        <v>22</v>
      </c>
      <c r="F24469" s="8">
        <v>3000000</v>
      </c>
      <c r="G24469" s="7" t="s">
        <v>35</v>
      </c>
      <c r="H24469" s="7" t="s">
        <v>24</v>
      </c>
      <c r="I24469" s="9" t="s">
        <v>1321</v>
      </c>
      <c r="J24469" s="7" t="s">
        <v>613</v>
      </c>
      <c r="K24469" s="10" t="s">
        <v>43929</v>
      </c>
      <c r="L24469" s="7">
        <v>1</v>
      </c>
      <c r="Q24469" s="12">
        <v>41485</v>
      </c>
      <c r="R24469" s="12">
        <v>41485</v>
      </c>
    </row>
    <row r="24470" spans="1:18" x14ac:dyDescent="0.25">
      <c r="A24470" s="7" t="s">
        <v>84657</v>
      </c>
      <c r="B24470" s="7" t="s">
        <v>84658</v>
      </c>
      <c r="C24470" s="7" t="s">
        <v>84659</v>
      </c>
      <c r="D24470" s="7" t="s">
        <v>84660</v>
      </c>
      <c r="E24470" s="8" t="s">
        <v>79</v>
      </c>
      <c r="F24470" s="8">
        <v>2288352</v>
      </c>
      <c r="G24470" s="7" t="s">
        <v>35</v>
      </c>
      <c r="H24470" s="7" t="s">
        <v>24</v>
      </c>
      <c r="I24470" s="9" t="s">
        <v>1196</v>
      </c>
      <c r="J24470" s="7" t="s">
        <v>1197</v>
      </c>
      <c r="K24470" s="10" t="s">
        <v>5286</v>
      </c>
      <c r="L24470" s="7">
        <v>2</v>
      </c>
      <c r="M24470" s="11">
        <v>40643</v>
      </c>
      <c r="N24470" s="7" t="s">
        <v>54</v>
      </c>
      <c r="O24470" s="7" t="s">
        <v>55</v>
      </c>
      <c r="P24470" s="10">
        <v>2011</v>
      </c>
      <c r="Q24470" s="12">
        <v>40605</v>
      </c>
      <c r="R24470" s="12">
        <v>41436</v>
      </c>
    </row>
    <row r="24471" spans="1:18" x14ac:dyDescent="0.25">
      <c r="A24471" s="7" t="s">
        <v>84661</v>
      </c>
      <c r="B24471" s="7" t="s">
        <v>84662</v>
      </c>
      <c r="C24471" s="7" t="s">
        <v>84663</v>
      </c>
      <c r="D24471" s="7" t="s">
        <v>78</v>
      </c>
      <c r="E24471" s="8" t="s">
        <v>79</v>
      </c>
      <c r="F24471" s="8">
        <v>36500000</v>
      </c>
      <c r="H24471" s="7" t="s">
        <v>24</v>
      </c>
      <c r="I24471" s="9" t="s">
        <v>36</v>
      </c>
      <c r="J24471" s="7" t="s">
        <v>942</v>
      </c>
      <c r="K24471" s="10" t="s">
        <v>943</v>
      </c>
      <c r="L24471" s="7">
        <v>5</v>
      </c>
      <c r="M24471" s="11">
        <v>36161</v>
      </c>
      <c r="N24471" s="7" t="s">
        <v>1066</v>
      </c>
      <c r="O24471" s="7" t="s">
        <v>1067</v>
      </c>
      <c r="P24471" s="10">
        <v>1999</v>
      </c>
      <c r="Q24471" s="12">
        <v>39114</v>
      </c>
      <c r="R24471" s="12">
        <v>41375</v>
      </c>
    </row>
    <row r="24472" spans="1:18" x14ac:dyDescent="0.25">
      <c r="A24472" s="7" t="s">
        <v>84664</v>
      </c>
      <c r="B24472" s="7" t="s">
        <v>84665</v>
      </c>
      <c r="C24472" s="7" t="s">
        <v>84666</v>
      </c>
      <c r="D24472" s="7" t="s">
        <v>26743</v>
      </c>
      <c r="E24472" s="8" t="s">
        <v>26759</v>
      </c>
      <c r="F24472" s="8">
        <v>875000</v>
      </c>
      <c r="G24472" s="7" t="s">
        <v>35</v>
      </c>
      <c r="H24472" s="7" t="s">
        <v>24</v>
      </c>
      <c r="I24472" s="9" t="s">
        <v>25</v>
      </c>
      <c r="J24472" s="7" t="s">
        <v>26</v>
      </c>
      <c r="K24472" s="10" t="s">
        <v>27</v>
      </c>
      <c r="L24472" s="7">
        <v>1</v>
      </c>
      <c r="M24472" s="11">
        <v>39934</v>
      </c>
      <c r="N24472" s="7" t="s">
        <v>407</v>
      </c>
      <c r="O24472" s="7" t="s">
        <v>251</v>
      </c>
      <c r="P24472" s="10">
        <v>2009</v>
      </c>
      <c r="Q24472" s="12">
        <v>40259</v>
      </c>
      <c r="R24472" s="12">
        <v>40259</v>
      </c>
    </row>
    <row r="24473" spans="1:18" x14ac:dyDescent="0.25">
      <c r="A24473" s="7" t="s">
        <v>84667</v>
      </c>
      <c r="B24473" s="7" t="s">
        <v>84668</v>
      </c>
      <c r="C24473" s="7" t="s">
        <v>84669</v>
      </c>
      <c r="D24473" s="7" t="s">
        <v>86</v>
      </c>
      <c r="E24473" s="8" t="s">
        <v>87</v>
      </c>
      <c r="F24473" s="8">
        <v>5000000</v>
      </c>
      <c r="G24473" s="7" t="s">
        <v>35</v>
      </c>
      <c r="H24473" s="7" t="s">
        <v>469</v>
      </c>
      <c r="I24473" s="9"/>
      <c r="J24473" s="7" t="s">
        <v>2274</v>
      </c>
      <c r="K24473" s="10" t="s">
        <v>2274</v>
      </c>
      <c r="L24473" s="7">
        <v>1</v>
      </c>
      <c r="M24473" s="11">
        <v>41030</v>
      </c>
      <c r="N24473" s="7" t="s">
        <v>1953</v>
      </c>
      <c r="O24473" s="7" t="s">
        <v>29</v>
      </c>
      <c r="P24473" s="10">
        <v>2012</v>
      </c>
      <c r="Q24473" s="12">
        <v>41648</v>
      </c>
      <c r="R24473" s="12">
        <v>41648</v>
      </c>
    </row>
    <row r="24474" spans="1:18" x14ac:dyDescent="0.25">
      <c r="A24474" s="7" t="s">
        <v>84670</v>
      </c>
      <c r="B24474" s="7" t="s">
        <v>84671</v>
      </c>
      <c r="C24474" s="7" t="s">
        <v>84672</v>
      </c>
      <c r="D24474" s="7" t="s">
        <v>84673</v>
      </c>
      <c r="E24474" s="8" t="s">
        <v>10959</v>
      </c>
      <c r="F24474" s="8">
        <v>1000000</v>
      </c>
      <c r="G24474" s="7" t="s">
        <v>35</v>
      </c>
      <c r="H24474" s="7" t="s">
        <v>24</v>
      </c>
      <c r="I24474" s="9" t="s">
        <v>3380</v>
      </c>
      <c r="J24474" s="7" t="s">
        <v>9882</v>
      </c>
      <c r="K24474" s="10" t="s">
        <v>84674</v>
      </c>
      <c r="L24474" s="7">
        <v>2</v>
      </c>
      <c r="M24474" s="11">
        <v>39814</v>
      </c>
      <c r="N24474" s="7" t="s">
        <v>171</v>
      </c>
      <c r="O24474" s="7" t="s">
        <v>172</v>
      </c>
      <c r="P24474" s="10">
        <v>2009</v>
      </c>
      <c r="Q24474" s="12">
        <v>39995</v>
      </c>
      <c r="R24474" s="12">
        <v>40483</v>
      </c>
    </row>
    <row r="24475" spans="1:18" x14ac:dyDescent="0.25">
      <c r="A24475" s="7" t="s">
        <v>84675</v>
      </c>
      <c r="B24475" s="7" t="s">
        <v>84676</v>
      </c>
      <c r="C24475" s="7" t="s">
        <v>84677</v>
      </c>
      <c r="D24475" s="7" t="s">
        <v>84678</v>
      </c>
      <c r="E24475" s="8" t="s">
        <v>87</v>
      </c>
      <c r="F24475" s="8">
        <v>1025000</v>
      </c>
      <c r="G24475" s="7" t="s">
        <v>35</v>
      </c>
      <c r="H24475" s="7" t="s">
        <v>24</v>
      </c>
      <c r="I24475" s="9" t="s">
        <v>25</v>
      </c>
      <c r="J24475" s="7" t="s">
        <v>26</v>
      </c>
      <c r="K24475" s="10" t="s">
        <v>27</v>
      </c>
      <c r="L24475" s="7">
        <v>3</v>
      </c>
      <c r="M24475" s="11">
        <v>40544</v>
      </c>
      <c r="N24475" s="7" t="s">
        <v>537</v>
      </c>
      <c r="O24475" s="7" t="s">
        <v>505</v>
      </c>
      <c r="P24475" s="10">
        <v>2011</v>
      </c>
      <c r="Q24475" s="12">
        <v>40917</v>
      </c>
      <c r="R24475" s="12">
        <v>41344</v>
      </c>
    </row>
    <row r="24476" spans="1:18" x14ac:dyDescent="0.25">
      <c r="A24476" s="7" t="s">
        <v>84679</v>
      </c>
      <c r="B24476" s="7" t="s">
        <v>84680</v>
      </c>
      <c r="C24476" s="7" t="s">
        <v>84681</v>
      </c>
      <c r="D24476" s="7" t="s">
        <v>84682</v>
      </c>
      <c r="E24476" s="8" t="s">
        <v>434</v>
      </c>
      <c r="F24476" s="8">
        <v>210000</v>
      </c>
      <c r="G24476" s="7" t="s">
        <v>23</v>
      </c>
      <c r="I24476" s="9"/>
      <c r="J24476" s="7"/>
      <c r="L24476" s="7">
        <v>3</v>
      </c>
      <c r="M24476" s="11">
        <v>38718</v>
      </c>
      <c r="N24476" s="7" t="s">
        <v>400</v>
      </c>
      <c r="O24476" s="7" t="s">
        <v>401</v>
      </c>
      <c r="P24476" s="10">
        <v>2006</v>
      </c>
      <c r="Q24476" s="12">
        <v>39022</v>
      </c>
      <c r="R24476" s="12">
        <v>39295</v>
      </c>
    </row>
    <row r="24477" spans="1:18" x14ac:dyDescent="0.25">
      <c r="A24477" s="7" t="s">
        <v>84683</v>
      </c>
      <c r="B24477" s="7" t="s">
        <v>84684</v>
      </c>
      <c r="C24477" s="7" t="s">
        <v>84685</v>
      </c>
      <c r="D24477" s="7" t="s">
        <v>532</v>
      </c>
      <c r="E24477" s="8" t="s">
        <v>533</v>
      </c>
      <c r="F24477" s="8">
        <v>0</v>
      </c>
      <c r="G24477" s="7" t="s">
        <v>35</v>
      </c>
      <c r="H24477" s="7" t="s">
        <v>24</v>
      </c>
      <c r="I24477" s="9" t="s">
        <v>36</v>
      </c>
      <c r="J24477" s="7" t="s">
        <v>181</v>
      </c>
      <c r="K24477" s="10" t="s">
        <v>1297</v>
      </c>
      <c r="L24477" s="7">
        <v>1</v>
      </c>
      <c r="M24477" s="11">
        <v>40909</v>
      </c>
      <c r="N24477" s="7" t="s">
        <v>111</v>
      </c>
      <c r="O24477" s="7" t="s">
        <v>112</v>
      </c>
      <c r="P24477" s="10">
        <v>2012</v>
      </c>
      <c r="Q24477" s="12">
        <v>41153</v>
      </c>
      <c r="R24477" s="12">
        <v>41153</v>
      </c>
    </row>
    <row r="24478" spans="1:18" x14ac:dyDescent="0.25">
      <c r="A24478" s="7" t="s">
        <v>84686</v>
      </c>
      <c r="B24478" s="7" t="s">
        <v>84687</v>
      </c>
      <c r="C24478" s="7" t="s">
        <v>84688</v>
      </c>
      <c r="D24478" s="7" t="s">
        <v>78</v>
      </c>
      <c r="E24478" s="8" t="s">
        <v>79</v>
      </c>
      <c r="F24478" s="8">
        <v>20000</v>
      </c>
      <c r="G24478" s="7" t="s">
        <v>35</v>
      </c>
      <c r="H24478" s="7" t="s">
        <v>24</v>
      </c>
      <c r="I24478" s="9" t="s">
        <v>36</v>
      </c>
      <c r="J24478" s="7" t="s">
        <v>942</v>
      </c>
      <c r="K24478" s="10" t="s">
        <v>9990</v>
      </c>
      <c r="L24478" s="7">
        <v>1</v>
      </c>
      <c r="M24478" s="11">
        <v>41712</v>
      </c>
      <c r="N24478" s="7" t="s">
        <v>2021</v>
      </c>
      <c r="O24478" s="7" t="s">
        <v>64</v>
      </c>
      <c r="P24478" s="10">
        <v>2014</v>
      </c>
      <c r="Q24478" s="12">
        <v>41724</v>
      </c>
      <c r="R24478" s="12">
        <v>41724</v>
      </c>
    </row>
    <row r="24479" spans="1:18" x14ac:dyDescent="0.25">
      <c r="A24479" s="7" t="s">
        <v>84689</v>
      </c>
      <c r="B24479" s="7" t="s">
        <v>84690</v>
      </c>
      <c r="C24479" s="7" t="s">
        <v>84691</v>
      </c>
      <c r="D24479" s="7" t="s">
        <v>84692</v>
      </c>
      <c r="E24479" s="8" t="s">
        <v>195</v>
      </c>
      <c r="F24479" s="8">
        <v>5000000</v>
      </c>
      <c r="G24479" s="7" t="s">
        <v>35</v>
      </c>
      <c r="H24479" s="7" t="s">
        <v>24</v>
      </c>
      <c r="I24479" s="9" t="s">
        <v>2095</v>
      </c>
      <c r="J24479" s="7" t="s">
        <v>2314</v>
      </c>
      <c r="K24479" s="10" t="s">
        <v>2314</v>
      </c>
      <c r="L24479" s="7">
        <v>1</v>
      </c>
      <c r="M24479" s="11">
        <v>39448</v>
      </c>
      <c r="N24479" s="7" t="s">
        <v>164</v>
      </c>
      <c r="O24479" s="7" t="s">
        <v>165</v>
      </c>
      <c r="P24479" s="10">
        <v>2008</v>
      </c>
      <c r="Q24479" s="12">
        <v>39448</v>
      </c>
      <c r="R24479" s="12">
        <v>39448</v>
      </c>
    </row>
    <row r="24480" spans="1:18" x14ac:dyDescent="0.25">
      <c r="A24480" s="7" t="s">
        <v>84693</v>
      </c>
      <c r="B24480" s="7" t="s">
        <v>84694</v>
      </c>
      <c r="C24480" s="7" t="s">
        <v>84695</v>
      </c>
      <c r="D24480" s="7" t="s">
        <v>1295</v>
      </c>
      <c r="E24480" s="8" t="s">
        <v>1296</v>
      </c>
      <c r="F24480" s="8">
        <v>40000</v>
      </c>
      <c r="G24480" s="7" t="s">
        <v>35</v>
      </c>
      <c r="H24480" s="7" t="s">
        <v>176</v>
      </c>
      <c r="I24480" s="9"/>
      <c r="J24480" s="7" t="s">
        <v>1572</v>
      </c>
      <c r="K24480" s="10" t="s">
        <v>1572</v>
      </c>
      <c r="L24480" s="7">
        <v>1</v>
      </c>
      <c r="M24480" s="11">
        <v>40179</v>
      </c>
      <c r="N24480" s="7" t="s">
        <v>96</v>
      </c>
      <c r="O24480" s="7" t="s">
        <v>97</v>
      </c>
      <c r="P24480" s="10">
        <v>2010</v>
      </c>
      <c r="Q24480" s="12">
        <v>40976</v>
      </c>
      <c r="R24480" s="12">
        <v>40976</v>
      </c>
    </row>
    <row r="24481" spans="1:18" x14ac:dyDescent="0.25">
      <c r="A24481" s="7" t="s">
        <v>84696</v>
      </c>
      <c r="B24481" s="7" t="s">
        <v>84697</v>
      </c>
      <c r="C24481" s="7" t="s">
        <v>84698</v>
      </c>
      <c r="D24481" s="7" t="s">
        <v>84699</v>
      </c>
      <c r="E24481" s="8" t="s">
        <v>87</v>
      </c>
      <c r="F24481" s="8">
        <v>300000</v>
      </c>
      <c r="G24481" s="7" t="s">
        <v>35</v>
      </c>
      <c r="H24481" s="7" t="s">
        <v>24</v>
      </c>
      <c r="I24481" s="9" t="s">
        <v>151</v>
      </c>
      <c r="J24481" s="7" t="s">
        <v>152</v>
      </c>
      <c r="K24481" s="10" t="s">
        <v>152</v>
      </c>
      <c r="L24481" s="7">
        <v>1</v>
      </c>
      <c r="M24481" s="11">
        <v>39539</v>
      </c>
      <c r="N24481" s="7" t="s">
        <v>16619</v>
      </c>
      <c r="O24481" s="7" t="s">
        <v>496</v>
      </c>
      <c r="P24481" s="10">
        <v>2008</v>
      </c>
      <c r="Q24481" s="12">
        <v>40026</v>
      </c>
      <c r="R24481" s="12">
        <v>40026</v>
      </c>
    </row>
    <row r="24482" spans="1:18" x14ac:dyDescent="0.25">
      <c r="A24482" s="7" t="s">
        <v>84700</v>
      </c>
      <c r="B24482" s="7" t="s">
        <v>84701</v>
      </c>
      <c r="C24482" s="7" t="s">
        <v>84702</v>
      </c>
      <c r="D24482" s="7" t="s">
        <v>159</v>
      </c>
      <c r="E24482" s="8" t="s">
        <v>160</v>
      </c>
      <c r="F24482" s="8">
        <v>40000</v>
      </c>
      <c r="G24482" s="7" t="s">
        <v>35</v>
      </c>
      <c r="H24482" s="7" t="s">
        <v>24</v>
      </c>
      <c r="I24482" s="9" t="s">
        <v>188</v>
      </c>
      <c r="J24482" s="7" t="s">
        <v>189</v>
      </c>
      <c r="K24482" s="10" t="s">
        <v>189</v>
      </c>
      <c r="L24482" s="7">
        <v>1</v>
      </c>
      <c r="M24482" s="11">
        <v>40832</v>
      </c>
      <c r="N24482" s="7" t="s">
        <v>73</v>
      </c>
      <c r="O24482" s="7" t="s">
        <v>74</v>
      </c>
      <c r="P24482" s="10">
        <v>2011</v>
      </c>
      <c r="Q24482" s="12">
        <v>41017</v>
      </c>
      <c r="R24482" s="12">
        <v>41017</v>
      </c>
    </row>
    <row r="24483" spans="1:18" x14ac:dyDescent="0.25">
      <c r="A24483" s="7" t="s">
        <v>84703</v>
      </c>
      <c r="B24483" s="7" t="s">
        <v>84704</v>
      </c>
      <c r="C24483" s="7" t="s">
        <v>84705</v>
      </c>
      <c r="D24483" s="7" t="s">
        <v>84706</v>
      </c>
      <c r="E24483" s="8" t="s">
        <v>81818</v>
      </c>
      <c r="F24483" s="8">
        <v>6725000</v>
      </c>
      <c r="G24483" s="7" t="s">
        <v>35</v>
      </c>
      <c r="H24483" s="7" t="s">
        <v>24</v>
      </c>
      <c r="I24483" s="9" t="s">
        <v>25</v>
      </c>
      <c r="J24483" s="7" t="s">
        <v>26</v>
      </c>
      <c r="K24483" s="10" t="s">
        <v>27</v>
      </c>
      <c r="L24483" s="7">
        <v>4</v>
      </c>
      <c r="M24483" s="11">
        <v>40544</v>
      </c>
      <c r="N24483" s="7" t="s">
        <v>537</v>
      </c>
      <c r="O24483" s="7" t="s">
        <v>505</v>
      </c>
      <c r="P24483" s="10">
        <v>2011</v>
      </c>
      <c r="Q24483" s="12">
        <v>40700</v>
      </c>
      <c r="R24483" s="12">
        <v>41599</v>
      </c>
    </row>
    <row r="24484" spans="1:18" x14ac:dyDescent="0.25">
      <c r="A24484" s="7" t="s">
        <v>84707</v>
      </c>
      <c r="B24484" s="7" t="s">
        <v>84708</v>
      </c>
      <c r="C24484" s="7" t="s">
        <v>84709</v>
      </c>
      <c r="D24484" s="7" t="s">
        <v>68</v>
      </c>
      <c r="E24484" s="8" t="s">
        <v>69</v>
      </c>
      <c r="F24484" s="8">
        <v>708000</v>
      </c>
      <c r="G24484" s="7" t="s">
        <v>35</v>
      </c>
      <c r="H24484" s="7" t="s">
        <v>376</v>
      </c>
      <c r="I24484" s="9"/>
      <c r="J24484" s="7" t="s">
        <v>4488</v>
      </c>
      <c r="K24484" s="10" t="s">
        <v>4489</v>
      </c>
      <c r="L24484" s="7">
        <v>2</v>
      </c>
      <c r="Q24484" s="12">
        <v>40204</v>
      </c>
      <c r="R24484" s="12">
        <v>40634</v>
      </c>
    </row>
    <row r="24485" spans="1:18" x14ac:dyDescent="0.25">
      <c r="A24485" s="7" t="s">
        <v>84710</v>
      </c>
      <c r="B24485" s="7" t="s">
        <v>84711</v>
      </c>
      <c r="C24485" s="7" t="s">
        <v>84712</v>
      </c>
      <c r="F24485" s="8">
        <v>595167</v>
      </c>
      <c r="G24485" s="7" t="s">
        <v>35</v>
      </c>
      <c r="H24485" s="7" t="s">
        <v>749</v>
      </c>
      <c r="I24485" s="9"/>
      <c r="J24485" s="7" t="s">
        <v>1359</v>
      </c>
      <c r="K24485" s="10" t="s">
        <v>1359</v>
      </c>
      <c r="L24485" s="7">
        <v>1</v>
      </c>
      <c r="Q24485" s="12">
        <v>41527</v>
      </c>
      <c r="R24485" s="12">
        <v>41527</v>
      </c>
    </row>
    <row r="24486" spans="1:18" x14ac:dyDescent="0.25">
      <c r="A24486" s="7" t="s">
        <v>84713</v>
      </c>
      <c r="B24486" s="7" t="s">
        <v>84714</v>
      </c>
      <c r="C24486" s="7" t="s">
        <v>84715</v>
      </c>
      <c r="D24486" s="7" t="s">
        <v>84716</v>
      </c>
      <c r="E24486" s="8" t="s">
        <v>1886</v>
      </c>
      <c r="F24486" s="8">
        <v>25200</v>
      </c>
      <c r="G24486" s="7" t="s">
        <v>35</v>
      </c>
      <c r="H24486" s="7" t="s">
        <v>24</v>
      </c>
      <c r="I24486" s="9" t="s">
        <v>93</v>
      </c>
      <c r="J24486" s="7" t="s">
        <v>314</v>
      </c>
      <c r="K24486" s="10" t="s">
        <v>314</v>
      </c>
      <c r="L24486" s="7">
        <v>2</v>
      </c>
      <c r="M24486" s="11">
        <v>41334</v>
      </c>
      <c r="N24486" s="7" t="s">
        <v>514</v>
      </c>
      <c r="O24486" s="7" t="s">
        <v>147</v>
      </c>
      <c r="P24486" s="10">
        <v>2013</v>
      </c>
      <c r="Q24486" s="12">
        <v>41541</v>
      </c>
      <c r="R24486" s="12">
        <v>41799</v>
      </c>
    </row>
    <row r="24487" spans="1:18" x14ac:dyDescent="0.25">
      <c r="A24487" s="7" t="s">
        <v>84717</v>
      </c>
      <c r="B24487" s="7" t="s">
        <v>84718</v>
      </c>
      <c r="C24487" s="7" t="s">
        <v>84719</v>
      </c>
      <c r="D24487" s="7" t="s">
        <v>84720</v>
      </c>
      <c r="E24487" s="8" t="s">
        <v>4331</v>
      </c>
      <c r="F24487" s="8">
        <v>0</v>
      </c>
      <c r="G24487" s="7" t="s">
        <v>35</v>
      </c>
      <c r="H24487" s="7" t="s">
        <v>24</v>
      </c>
      <c r="I24487" s="9" t="s">
        <v>502</v>
      </c>
      <c r="J24487" s="7" t="s">
        <v>6115</v>
      </c>
      <c r="K24487" s="10" t="s">
        <v>84721</v>
      </c>
      <c r="L24487" s="7">
        <v>1</v>
      </c>
      <c r="M24487" s="11">
        <v>41105</v>
      </c>
      <c r="N24487" s="7" t="s">
        <v>785</v>
      </c>
      <c r="O24487" s="7" t="s">
        <v>570</v>
      </c>
      <c r="P24487" s="10">
        <v>2012</v>
      </c>
      <c r="Q24487" s="12">
        <v>41091</v>
      </c>
      <c r="R24487" s="12">
        <v>41091</v>
      </c>
    </row>
    <row r="24488" spans="1:18" x14ac:dyDescent="0.25">
      <c r="A24488" s="7" t="s">
        <v>84722</v>
      </c>
      <c r="B24488" s="7" t="s">
        <v>84723</v>
      </c>
      <c r="C24488" s="7" t="s">
        <v>84724</v>
      </c>
      <c r="D24488" s="7" t="s">
        <v>84725</v>
      </c>
      <c r="E24488" s="8" t="s">
        <v>107</v>
      </c>
      <c r="F24488" s="8">
        <v>1290000</v>
      </c>
      <c r="G24488" s="7" t="s">
        <v>35</v>
      </c>
      <c r="H24488" s="7" t="s">
        <v>24</v>
      </c>
      <c r="I24488" s="9" t="s">
        <v>25</v>
      </c>
      <c r="J24488" s="7" t="s">
        <v>26</v>
      </c>
      <c r="K24488" s="10" t="s">
        <v>27</v>
      </c>
      <c r="L24488" s="7">
        <v>2</v>
      </c>
      <c r="M24488" s="11">
        <v>41183</v>
      </c>
      <c r="N24488" s="7" t="s">
        <v>45</v>
      </c>
      <c r="O24488" s="7" t="s">
        <v>46</v>
      </c>
      <c r="P24488" s="10">
        <v>2012</v>
      </c>
      <c r="Q24488" s="12">
        <v>41579</v>
      </c>
      <c r="R24488" s="12">
        <v>41726</v>
      </c>
    </row>
    <row r="24489" spans="1:18" x14ac:dyDescent="0.25">
      <c r="A24489" s="7" t="s">
        <v>84726</v>
      </c>
      <c r="B24489" s="7" t="s">
        <v>84727</v>
      </c>
      <c r="C24489" s="7" t="s">
        <v>84728</v>
      </c>
      <c r="D24489" s="7" t="s">
        <v>68</v>
      </c>
      <c r="E24489" s="8" t="s">
        <v>69</v>
      </c>
      <c r="F24489" s="8">
        <v>560000</v>
      </c>
      <c r="G24489" s="7" t="s">
        <v>35</v>
      </c>
      <c r="H24489" s="7" t="s">
        <v>24</v>
      </c>
      <c r="I24489" s="9" t="s">
        <v>566</v>
      </c>
      <c r="J24489" s="7" t="s">
        <v>5364</v>
      </c>
      <c r="K24489" s="10" t="s">
        <v>5364</v>
      </c>
      <c r="L24489" s="7">
        <v>1</v>
      </c>
      <c r="M24489" s="11">
        <v>41122</v>
      </c>
      <c r="N24489" s="7" t="s">
        <v>569</v>
      </c>
      <c r="O24489" s="7" t="s">
        <v>570</v>
      </c>
      <c r="P24489" s="10">
        <v>2012</v>
      </c>
      <c r="Q24489" s="12">
        <v>41122</v>
      </c>
      <c r="R24489" s="12">
        <v>41122</v>
      </c>
    </row>
    <row r="24490" spans="1:18" x14ac:dyDescent="0.25">
      <c r="A24490" s="7" t="s">
        <v>84729</v>
      </c>
      <c r="B24490" s="7" t="s">
        <v>84730</v>
      </c>
      <c r="C24490" s="7" t="s">
        <v>84731</v>
      </c>
      <c r="D24490" s="7" t="s">
        <v>84732</v>
      </c>
      <c r="E24490" s="8" t="s">
        <v>4568</v>
      </c>
      <c r="F24490" s="8">
        <v>650206</v>
      </c>
      <c r="G24490" s="7" t="s">
        <v>23</v>
      </c>
      <c r="H24490" s="7" t="s">
        <v>24</v>
      </c>
      <c r="I24490" s="9" t="s">
        <v>36</v>
      </c>
      <c r="J24490" s="7" t="s">
        <v>181</v>
      </c>
      <c r="K24490" s="10" t="s">
        <v>182</v>
      </c>
      <c r="L24490" s="7">
        <v>2</v>
      </c>
      <c r="M24490" s="11">
        <v>40524</v>
      </c>
      <c r="N24490" s="7" t="s">
        <v>357</v>
      </c>
      <c r="O24490" s="7" t="s">
        <v>199</v>
      </c>
      <c r="P24490" s="10">
        <v>2010</v>
      </c>
      <c r="Q24490" s="12">
        <v>40553</v>
      </c>
      <c r="R24490" s="12">
        <v>40737</v>
      </c>
    </row>
    <row r="24491" spans="1:18" x14ac:dyDescent="0.25">
      <c r="A24491" s="7" t="s">
        <v>84733</v>
      </c>
      <c r="B24491" s="7" t="s">
        <v>84734</v>
      </c>
      <c r="C24491" s="7" t="s">
        <v>84735</v>
      </c>
      <c r="D24491" s="7" t="s">
        <v>84736</v>
      </c>
      <c r="E24491" s="8" t="s">
        <v>7334</v>
      </c>
      <c r="F24491" s="8">
        <v>0</v>
      </c>
      <c r="G24491" s="7" t="s">
        <v>35</v>
      </c>
      <c r="I24491" s="9"/>
      <c r="J24491" s="7"/>
      <c r="L24491" s="7">
        <v>1</v>
      </c>
      <c r="M24491" s="11">
        <v>41625</v>
      </c>
      <c r="N24491" s="7" t="s">
        <v>139</v>
      </c>
      <c r="O24491" s="7" t="s">
        <v>140</v>
      </c>
      <c r="P24491" s="10">
        <v>2013</v>
      </c>
      <c r="Q24491" s="12">
        <v>41671</v>
      </c>
      <c r="R24491" s="12">
        <v>41671</v>
      </c>
    </row>
    <row r="24492" spans="1:18" x14ac:dyDescent="0.25">
      <c r="A24492" s="7" t="s">
        <v>84737</v>
      </c>
      <c r="B24492" s="7" t="s">
        <v>84738</v>
      </c>
      <c r="C24492" s="7" t="s">
        <v>84739</v>
      </c>
      <c r="D24492" s="7" t="s">
        <v>84740</v>
      </c>
      <c r="E24492" s="8" t="s">
        <v>16782</v>
      </c>
      <c r="F24492" s="8">
        <v>0</v>
      </c>
      <c r="G24492" s="7" t="s">
        <v>35</v>
      </c>
      <c r="H24492" s="7" t="s">
        <v>24</v>
      </c>
      <c r="I24492" s="9" t="s">
        <v>25</v>
      </c>
      <c r="J24492" s="7" t="s">
        <v>26</v>
      </c>
      <c r="K24492" s="10" t="s">
        <v>27</v>
      </c>
      <c r="L24492" s="7">
        <v>1</v>
      </c>
      <c r="M24492" s="11">
        <v>40544</v>
      </c>
      <c r="N24492" s="7" t="s">
        <v>537</v>
      </c>
      <c r="O24492" s="7" t="s">
        <v>505</v>
      </c>
      <c r="P24492" s="10">
        <v>2011</v>
      </c>
      <c r="Q24492" s="12">
        <v>40551</v>
      </c>
      <c r="R24492" s="12">
        <v>40551</v>
      </c>
    </row>
    <row r="24493" spans="1:18" x14ac:dyDescent="0.25">
      <c r="A24493" s="7" t="s">
        <v>84741</v>
      </c>
      <c r="B24493" s="7" t="s">
        <v>84742</v>
      </c>
      <c r="C24493" s="7" t="s">
        <v>84743</v>
      </c>
      <c r="D24493" s="7" t="s">
        <v>86</v>
      </c>
      <c r="E24493" s="8" t="s">
        <v>87</v>
      </c>
      <c r="F24493" s="8">
        <v>172500</v>
      </c>
      <c r="G24493" s="7" t="s">
        <v>23</v>
      </c>
      <c r="H24493" s="7" t="s">
        <v>24</v>
      </c>
      <c r="I24493" s="9" t="s">
        <v>281</v>
      </c>
      <c r="J24493" s="7" t="s">
        <v>282</v>
      </c>
      <c r="K24493" s="10" t="s">
        <v>282</v>
      </c>
      <c r="L24493" s="7">
        <v>3</v>
      </c>
      <c r="M24493" s="11">
        <v>39814</v>
      </c>
      <c r="N24493" s="7" t="s">
        <v>171</v>
      </c>
      <c r="O24493" s="7" t="s">
        <v>172</v>
      </c>
      <c r="P24493" s="10">
        <v>2009</v>
      </c>
      <c r="Q24493" s="12">
        <v>39934</v>
      </c>
      <c r="R24493" s="12">
        <v>40578</v>
      </c>
    </row>
    <row r="24494" spans="1:18" x14ac:dyDescent="0.25">
      <c r="A24494" s="7" t="s">
        <v>84744</v>
      </c>
      <c r="B24494" s="7" t="s">
        <v>84745</v>
      </c>
      <c r="C24494" s="7" t="s">
        <v>84746</v>
      </c>
      <c r="D24494" s="7" t="s">
        <v>106</v>
      </c>
      <c r="E24494" s="8" t="s">
        <v>107</v>
      </c>
      <c r="F24494" s="8">
        <v>175000</v>
      </c>
      <c r="G24494" s="7" t="s">
        <v>35</v>
      </c>
      <c r="H24494" s="7" t="s">
        <v>24</v>
      </c>
      <c r="I24494" s="9" t="s">
        <v>36</v>
      </c>
      <c r="J24494" s="7" t="s">
        <v>181</v>
      </c>
      <c r="K24494" s="10" t="s">
        <v>182</v>
      </c>
      <c r="L24494" s="7">
        <v>3</v>
      </c>
      <c r="M24494" s="11">
        <v>40179</v>
      </c>
      <c r="N24494" s="7" t="s">
        <v>96</v>
      </c>
      <c r="O24494" s="7" t="s">
        <v>97</v>
      </c>
      <c r="P24494" s="10">
        <v>2010</v>
      </c>
      <c r="Q24494" s="12">
        <v>40410</v>
      </c>
      <c r="R24494" s="12">
        <v>41334</v>
      </c>
    </row>
    <row r="24495" spans="1:18" x14ac:dyDescent="0.25">
      <c r="A24495" s="7" t="s">
        <v>84747</v>
      </c>
      <c r="B24495" s="7" t="s">
        <v>84748</v>
      </c>
      <c r="C24495" s="7" t="s">
        <v>84749</v>
      </c>
      <c r="D24495" s="7" t="s">
        <v>84750</v>
      </c>
      <c r="E24495" s="8" t="s">
        <v>1732</v>
      </c>
      <c r="F24495" s="8">
        <v>300000</v>
      </c>
      <c r="G24495" s="7" t="s">
        <v>35</v>
      </c>
      <c r="H24495" s="7" t="s">
        <v>24</v>
      </c>
      <c r="I24495" s="9" t="s">
        <v>36</v>
      </c>
      <c r="J24495" s="7" t="s">
        <v>1162</v>
      </c>
      <c r="K24495" s="10" t="s">
        <v>1162</v>
      </c>
      <c r="L24495" s="7">
        <v>2</v>
      </c>
      <c r="M24495" s="11">
        <v>40919</v>
      </c>
      <c r="N24495" s="7" t="s">
        <v>111</v>
      </c>
      <c r="O24495" s="7" t="s">
        <v>112</v>
      </c>
      <c r="P24495" s="10">
        <v>2012</v>
      </c>
      <c r="Q24495" s="12">
        <v>41111</v>
      </c>
      <c r="R24495" s="12">
        <v>41476</v>
      </c>
    </row>
    <row r="24496" spans="1:18" x14ac:dyDescent="0.25">
      <c r="A24496" s="7" t="s">
        <v>84751</v>
      </c>
      <c r="B24496" s="7" t="s">
        <v>84752</v>
      </c>
      <c r="C24496" s="7" t="s">
        <v>84753</v>
      </c>
      <c r="D24496" s="7" t="s">
        <v>84754</v>
      </c>
      <c r="E24496" s="8" t="s">
        <v>323</v>
      </c>
      <c r="F24496" s="8">
        <v>100000</v>
      </c>
      <c r="G24496" s="7" t="s">
        <v>35</v>
      </c>
      <c r="H24496" s="7" t="s">
        <v>24</v>
      </c>
      <c r="I24496" s="9" t="s">
        <v>1233</v>
      </c>
      <c r="J24496" s="7" t="s">
        <v>1234</v>
      </c>
      <c r="K24496" s="10" t="s">
        <v>24487</v>
      </c>
      <c r="L24496" s="7">
        <v>1</v>
      </c>
      <c r="M24496" s="11">
        <v>40784</v>
      </c>
      <c r="N24496" s="7" t="s">
        <v>1091</v>
      </c>
      <c r="O24496" s="7" t="s">
        <v>230</v>
      </c>
      <c r="P24496" s="10">
        <v>2011</v>
      </c>
      <c r="Q24496" s="12">
        <v>41001</v>
      </c>
      <c r="R24496" s="12">
        <v>41001</v>
      </c>
    </row>
    <row r="24497" spans="1:18" x14ac:dyDescent="0.25">
      <c r="A24497" s="7" t="s">
        <v>84755</v>
      </c>
      <c r="B24497" s="7" t="s">
        <v>84756</v>
      </c>
      <c r="C24497" s="7" t="s">
        <v>84757</v>
      </c>
      <c r="D24497" s="7" t="s">
        <v>84758</v>
      </c>
      <c r="E24497" s="8" t="s">
        <v>323</v>
      </c>
      <c r="F24497" s="8">
        <v>532219</v>
      </c>
      <c r="G24497" s="7" t="s">
        <v>35</v>
      </c>
      <c r="H24497" s="7" t="s">
        <v>354</v>
      </c>
      <c r="I24497" s="9"/>
      <c r="J24497" s="7" t="s">
        <v>1140</v>
      </c>
      <c r="K24497" s="10" t="s">
        <v>1140</v>
      </c>
      <c r="L24497" s="7">
        <v>3</v>
      </c>
      <c r="M24497" s="11">
        <v>40695</v>
      </c>
      <c r="N24497" s="7" t="s">
        <v>702</v>
      </c>
      <c r="O24497" s="7" t="s">
        <v>55</v>
      </c>
      <c r="P24497" s="10">
        <v>2011</v>
      </c>
      <c r="Q24497" s="12">
        <v>41003</v>
      </c>
      <c r="R24497" s="12">
        <v>41584</v>
      </c>
    </row>
    <row r="24498" spans="1:18" x14ac:dyDescent="0.25">
      <c r="A24498" s="7" t="s">
        <v>84759</v>
      </c>
      <c r="B24498" s="7" t="s">
        <v>84760</v>
      </c>
      <c r="C24498" s="7" t="s">
        <v>84761</v>
      </c>
      <c r="D24498" s="7" t="s">
        <v>84762</v>
      </c>
      <c r="E24498" s="8" t="s">
        <v>24718</v>
      </c>
      <c r="F24498" s="8">
        <v>50000</v>
      </c>
      <c r="G24498" s="7" t="s">
        <v>35</v>
      </c>
      <c r="H24498" s="7" t="s">
        <v>4091</v>
      </c>
      <c r="I24498" s="9"/>
      <c r="J24498" s="7" t="s">
        <v>4092</v>
      </c>
      <c r="K24498" s="10" t="s">
        <v>4092</v>
      </c>
      <c r="L24498" s="7">
        <v>2</v>
      </c>
      <c r="M24498" s="11">
        <v>40787</v>
      </c>
      <c r="N24498" s="7" t="s">
        <v>229</v>
      </c>
      <c r="O24498" s="7" t="s">
        <v>230</v>
      </c>
      <c r="P24498" s="10">
        <v>2011</v>
      </c>
      <c r="Q24498" s="12">
        <v>40817</v>
      </c>
      <c r="R24498" s="12">
        <v>40909</v>
      </c>
    </row>
    <row r="24499" spans="1:18" x14ac:dyDescent="0.25">
      <c r="A24499" s="7" t="s">
        <v>84763</v>
      </c>
      <c r="B24499" s="7" t="s">
        <v>84764</v>
      </c>
      <c r="C24499" s="7" t="s">
        <v>84765</v>
      </c>
      <c r="D24499" s="7" t="s">
        <v>421</v>
      </c>
      <c r="E24499" s="8" t="s">
        <v>422</v>
      </c>
      <c r="F24499" s="8">
        <v>2500</v>
      </c>
      <c r="G24499" s="7" t="s">
        <v>35</v>
      </c>
      <c r="H24499" s="7" t="s">
        <v>354</v>
      </c>
      <c r="I24499" s="9"/>
      <c r="J24499" s="7" t="s">
        <v>1140</v>
      </c>
      <c r="K24499" s="10" t="s">
        <v>1140</v>
      </c>
      <c r="L24499" s="7">
        <v>1</v>
      </c>
      <c r="M24499" s="11">
        <v>41456</v>
      </c>
      <c r="N24499" s="7" t="s">
        <v>257</v>
      </c>
      <c r="O24499" s="7" t="s">
        <v>258</v>
      </c>
      <c r="P24499" s="10">
        <v>2013</v>
      </c>
      <c r="Q24499" s="12">
        <v>41091</v>
      </c>
      <c r="R24499" s="12">
        <v>41091</v>
      </c>
    </row>
    <row r="24500" spans="1:18" x14ac:dyDescent="0.25">
      <c r="A24500" s="7" t="s">
        <v>84766</v>
      </c>
      <c r="B24500" s="7" t="s">
        <v>84767</v>
      </c>
      <c r="C24500" s="7" t="s">
        <v>84768</v>
      </c>
      <c r="D24500" s="7" t="s">
        <v>68</v>
      </c>
      <c r="E24500" s="8" t="s">
        <v>69</v>
      </c>
      <c r="F24500" s="8">
        <v>142000</v>
      </c>
      <c r="G24500" s="7" t="s">
        <v>35</v>
      </c>
      <c r="H24500" s="7" t="s">
        <v>24</v>
      </c>
      <c r="I24500" s="9" t="s">
        <v>1218</v>
      </c>
      <c r="J24500" s="7" t="s">
        <v>1219</v>
      </c>
      <c r="K24500" s="10" t="s">
        <v>12435</v>
      </c>
      <c r="L24500" s="7">
        <v>1</v>
      </c>
      <c r="M24500" s="11">
        <v>40544</v>
      </c>
      <c r="N24500" s="7" t="s">
        <v>537</v>
      </c>
      <c r="O24500" s="7" t="s">
        <v>505</v>
      </c>
      <c r="P24500" s="10">
        <v>2011</v>
      </c>
      <c r="Q24500" s="12">
        <v>40975</v>
      </c>
      <c r="R24500" s="12">
        <v>40975</v>
      </c>
    </row>
    <row r="24501" spans="1:18" x14ac:dyDescent="0.25">
      <c r="A24501" s="7" t="s">
        <v>84769</v>
      </c>
      <c r="B24501" s="7" t="s">
        <v>84770</v>
      </c>
      <c r="C24501" s="7" t="s">
        <v>84771</v>
      </c>
      <c r="D24501" s="7" t="s">
        <v>84772</v>
      </c>
      <c r="E24501" s="8" t="s">
        <v>22</v>
      </c>
      <c r="F24501" s="8">
        <v>10255000</v>
      </c>
      <c r="G24501" s="7" t="s">
        <v>23</v>
      </c>
      <c r="H24501" s="7" t="s">
        <v>24</v>
      </c>
      <c r="I24501" s="9" t="s">
        <v>25</v>
      </c>
      <c r="J24501" s="7" t="s">
        <v>26</v>
      </c>
      <c r="K24501" s="10" t="s">
        <v>27</v>
      </c>
      <c r="L24501" s="7">
        <v>5</v>
      </c>
      <c r="M24501" s="11">
        <v>40238</v>
      </c>
      <c r="N24501" s="7" t="s">
        <v>1566</v>
      </c>
      <c r="O24501" s="7" t="s">
        <v>97</v>
      </c>
      <c r="P24501" s="10">
        <v>2010</v>
      </c>
      <c r="Q24501" s="12">
        <v>40323</v>
      </c>
      <c r="R24501" s="12">
        <v>41697</v>
      </c>
    </row>
    <row r="24502" spans="1:18" x14ac:dyDescent="0.25">
      <c r="A24502" s="7" t="s">
        <v>84773</v>
      </c>
      <c r="B24502" s="7" t="s">
        <v>84774</v>
      </c>
      <c r="C24502" s="7" t="s">
        <v>84775</v>
      </c>
      <c r="D24502" s="7" t="s">
        <v>421</v>
      </c>
      <c r="E24502" s="8" t="s">
        <v>422</v>
      </c>
      <c r="F24502" s="8">
        <v>0</v>
      </c>
      <c r="G24502" s="7" t="s">
        <v>23</v>
      </c>
      <c r="H24502" s="7" t="s">
        <v>24</v>
      </c>
      <c r="I24502" s="9" t="s">
        <v>36</v>
      </c>
      <c r="J24502" s="7" t="s">
        <v>181</v>
      </c>
      <c r="K24502" s="10" t="s">
        <v>1537</v>
      </c>
      <c r="L24502" s="7">
        <v>1</v>
      </c>
      <c r="M24502" s="11">
        <v>39295</v>
      </c>
      <c r="N24502" s="7" t="s">
        <v>730</v>
      </c>
      <c r="O24502" s="7" t="s">
        <v>643</v>
      </c>
      <c r="P24502" s="10">
        <v>2007</v>
      </c>
      <c r="Q24502" s="12">
        <v>39083</v>
      </c>
      <c r="R24502" s="12">
        <v>39083</v>
      </c>
    </row>
    <row r="24503" spans="1:18" x14ac:dyDescent="0.25">
      <c r="A24503" s="7" t="s">
        <v>84776</v>
      </c>
      <c r="B24503" s="7" t="s">
        <v>84777</v>
      </c>
      <c r="C24503" s="7" t="s">
        <v>84778</v>
      </c>
      <c r="D24503" s="7" t="s">
        <v>53745</v>
      </c>
      <c r="E24503" s="8" t="s">
        <v>434</v>
      </c>
      <c r="F24503" s="8">
        <v>24750000</v>
      </c>
      <c r="G24503" s="7" t="s">
        <v>35</v>
      </c>
      <c r="H24503" s="7" t="s">
        <v>24</v>
      </c>
      <c r="I24503" s="9" t="s">
        <v>281</v>
      </c>
      <c r="J24503" s="7" t="s">
        <v>282</v>
      </c>
      <c r="K24503" s="10" t="s">
        <v>282</v>
      </c>
      <c r="L24503" s="7">
        <v>5</v>
      </c>
      <c r="M24503" s="11">
        <v>39448</v>
      </c>
      <c r="N24503" s="7" t="s">
        <v>164</v>
      </c>
      <c r="O24503" s="7" t="s">
        <v>165</v>
      </c>
      <c r="P24503" s="10">
        <v>2008</v>
      </c>
      <c r="Q24503" s="12">
        <v>40066</v>
      </c>
      <c r="R24503" s="12">
        <v>41674</v>
      </c>
    </row>
    <row r="24504" spans="1:18" x14ac:dyDescent="0.25">
      <c r="A24504" s="7" t="s">
        <v>84779</v>
      </c>
      <c r="B24504" s="7" t="s">
        <v>84780</v>
      </c>
      <c r="C24504" s="7" t="s">
        <v>84781</v>
      </c>
      <c r="D24504" s="7" t="s">
        <v>68</v>
      </c>
      <c r="E24504" s="8" t="s">
        <v>69</v>
      </c>
      <c r="F24504" s="8">
        <v>0</v>
      </c>
      <c r="G24504" s="7" t="s">
        <v>35</v>
      </c>
      <c r="H24504" s="7" t="s">
        <v>176</v>
      </c>
      <c r="I24504" s="9"/>
      <c r="J24504" s="7" t="s">
        <v>31683</v>
      </c>
      <c r="K24504" s="10" t="s">
        <v>31683</v>
      </c>
      <c r="L24504" s="7">
        <v>1</v>
      </c>
      <c r="Q24504" s="12">
        <v>40142</v>
      </c>
      <c r="R24504" s="12">
        <v>40142</v>
      </c>
    </row>
    <row r="24505" spans="1:18" x14ac:dyDescent="0.25">
      <c r="A24505" s="7" t="s">
        <v>84782</v>
      </c>
      <c r="B24505" s="7" t="s">
        <v>84783</v>
      </c>
      <c r="C24505" s="7" t="s">
        <v>84784</v>
      </c>
      <c r="D24505" s="7" t="s">
        <v>84785</v>
      </c>
      <c r="E24505" s="8" t="s">
        <v>79</v>
      </c>
      <c r="F24505" s="8">
        <v>8650000</v>
      </c>
      <c r="G24505" s="7" t="s">
        <v>35</v>
      </c>
      <c r="H24505" s="7" t="s">
        <v>24</v>
      </c>
      <c r="I24505" s="9" t="s">
        <v>281</v>
      </c>
      <c r="J24505" s="7" t="s">
        <v>282</v>
      </c>
      <c r="K24505" s="10" t="s">
        <v>346</v>
      </c>
      <c r="L24505" s="7">
        <v>3</v>
      </c>
      <c r="M24505" s="11">
        <v>39083</v>
      </c>
      <c r="N24505" s="7" t="s">
        <v>88</v>
      </c>
      <c r="O24505" s="7" t="s">
        <v>89</v>
      </c>
      <c r="P24505" s="10">
        <v>2007</v>
      </c>
      <c r="Q24505" s="12">
        <v>39343</v>
      </c>
      <c r="R24505" s="12">
        <v>40627</v>
      </c>
    </row>
    <row r="24506" spans="1:18" x14ac:dyDescent="0.25">
      <c r="A24506" s="7" t="s">
        <v>84786</v>
      </c>
      <c r="B24506" s="7" t="s">
        <v>84787</v>
      </c>
      <c r="C24506" s="7" t="s">
        <v>84788</v>
      </c>
      <c r="D24506" s="7" t="s">
        <v>84789</v>
      </c>
      <c r="E24506" s="8" t="s">
        <v>552</v>
      </c>
      <c r="F24506" s="8">
        <v>54261</v>
      </c>
      <c r="G24506" s="7" t="s">
        <v>35</v>
      </c>
      <c r="H24506" s="7" t="s">
        <v>52</v>
      </c>
      <c r="I24506" s="9"/>
      <c r="J24506" s="7" t="s">
        <v>53</v>
      </c>
      <c r="K24506" s="10" t="s">
        <v>53</v>
      </c>
      <c r="L24506" s="7">
        <v>1</v>
      </c>
      <c r="M24506" s="11">
        <v>41518</v>
      </c>
      <c r="N24506" s="7" t="s">
        <v>900</v>
      </c>
      <c r="O24506" s="7" t="s">
        <v>258</v>
      </c>
      <c r="P24506" s="10">
        <v>2013</v>
      </c>
      <c r="Q24506" s="12">
        <v>41518</v>
      </c>
      <c r="R24506" s="12">
        <v>41518</v>
      </c>
    </row>
    <row r="24507" spans="1:18" x14ac:dyDescent="0.25">
      <c r="A24507" s="7" t="s">
        <v>84790</v>
      </c>
      <c r="B24507" s="7" t="s">
        <v>84791</v>
      </c>
      <c r="C24507" s="7" t="s">
        <v>84792</v>
      </c>
      <c r="D24507" s="7" t="s">
        <v>3345</v>
      </c>
      <c r="E24507" s="8" t="s">
        <v>2026</v>
      </c>
      <c r="F24507" s="8">
        <v>50000</v>
      </c>
      <c r="G24507" s="7" t="s">
        <v>80</v>
      </c>
      <c r="H24507" s="7" t="s">
        <v>477</v>
      </c>
      <c r="I24507" s="9"/>
      <c r="J24507" s="7" t="s">
        <v>478</v>
      </c>
      <c r="K24507" s="10" t="s">
        <v>478</v>
      </c>
      <c r="L24507" s="7">
        <v>1</v>
      </c>
      <c r="Q24507" s="12">
        <v>39083</v>
      </c>
      <c r="R24507" s="12">
        <v>39083</v>
      </c>
    </row>
    <row r="24508" spans="1:18" x14ac:dyDescent="0.25">
      <c r="A24508" s="7" t="s">
        <v>84793</v>
      </c>
      <c r="B24508" s="7" t="s">
        <v>84794</v>
      </c>
      <c r="C24508" s="7" t="s">
        <v>84795</v>
      </c>
      <c r="D24508" s="7" t="s">
        <v>84796</v>
      </c>
      <c r="E24508" s="8" t="s">
        <v>476</v>
      </c>
      <c r="F24508" s="8">
        <v>17966</v>
      </c>
      <c r="G24508" s="7" t="s">
        <v>35</v>
      </c>
      <c r="I24508" s="9"/>
      <c r="J24508" s="7"/>
      <c r="L24508" s="7">
        <v>1</v>
      </c>
      <c r="M24508" s="11">
        <v>39965</v>
      </c>
      <c r="N24508" s="7" t="s">
        <v>1702</v>
      </c>
      <c r="O24508" s="7" t="s">
        <v>251</v>
      </c>
      <c r="P24508" s="10">
        <v>2009</v>
      </c>
      <c r="Q24508" s="12">
        <v>40074</v>
      </c>
      <c r="R24508" s="12">
        <v>40074</v>
      </c>
    </row>
    <row r="24509" spans="1:18" x14ac:dyDescent="0.25">
      <c r="A24509" s="7" t="s">
        <v>84797</v>
      </c>
      <c r="B24509" s="7" t="s">
        <v>84798</v>
      </c>
      <c r="C24509" s="7" t="s">
        <v>84799</v>
      </c>
      <c r="D24509" s="7" t="s">
        <v>84800</v>
      </c>
      <c r="E24509" s="8" t="s">
        <v>1206</v>
      </c>
      <c r="F24509" s="8">
        <v>22500000</v>
      </c>
      <c r="G24509" s="7" t="s">
        <v>35</v>
      </c>
      <c r="H24509" s="7" t="s">
        <v>264</v>
      </c>
      <c r="I24509" s="9"/>
      <c r="J24509" s="7" t="s">
        <v>265</v>
      </c>
      <c r="K24509" s="10" t="s">
        <v>84801</v>
      </c>
      <c r="L24509" s="7">
        <v>2</v>
      </c>
      <c r="M24509" s="11">
        <v>35490</v>
      </c>
      <c r="N24509" s="7" t="s">
        <v>34906</v>
      </c>
      <c r="O24509" s="7" t="s">
        <v>1437</v>
      </c>
      <c r="P24509" s="10">
        <v>1997</v>
      </c>
      <c r="Q24509" s="12">
        <v>38418</v>
      </c>
      <c r="R24509" s="12">
        <v>39755</v>
      </c>
    </row>
    <row r="24510" spans="1:18" x14ac:dyDescent="0.25">
      <c r="A24510" s="7" t="s">
        <v>84802</v>
      </c>
      <c r="B24510" s="7" t="s">
        <v>84803</v>
      </c>
      <c r="C24510" s="7" t="s">
        <v>84804</v>
      </c>
      <c r="D24510" s="7" t="s">
        <v>84805</v>
      </c>
      <c r="E24510" s="8" t="s">
        <v>323</v>
      </c>
      <c r="F24510" s="8">
        <v>75000</v>
      </c>
      <c r="G24510" s="7" t="s">
        <v>35</v>
      </c>
      <c r="H24510" s="7" t="s">
        <v>24</v>
      </c>
      <c r="I24510" s="9" t="s">
        <v>60</v>
      </c>
      <c r="J24510" s="7" t="s">
        <v>1368</v>
      </c>
      <c r="K24510" s="10" t="s">
        <v>1368</v>
      </c>
      <c r="L24510" s="7">
        <v>1</v>
      </c>
      <c r="M24510" s="11">
        <v>40544</v>
      </c>
      <c r="N24510" s="7" t="s">
        <v>537</v>
      </c>
      <c r="O24510" s="7" t="s">
        <v>505</v>
      </c>
      <c r="P24510" s="10">
        <v>2011</v>
      </c>
      <c r="Q24510" s="12">
        <v>40603</v>
      </c>
      <c r="R24510" s="12">
        <v>40603</v>
      </c>
    </row>
    <row r="24511" spans="1:18" x14ac:dyDescent="0.25">
      <c r="A24511" s="7" t="s">
        <v>84806</v>
      </c>
      <c r="B24511" s="7" t="s">
        <v>84807</v>
      </c>
      <c r="C24511" s="7" t="s">
        <v>84808</v>
      </c>
      <c r="D24511" s="7" t="s">
        <v>106</v>
      </c>
      <c r="E24511" s="8" t="s">
        <v>107</v>
      </c>
      <c r="F24511" s="8">
        <v>0</v>
      </c>
      <c r="G24511" s="7" t="s">
        <v>35</v>
      </c>
      <c r="H24511" s="7" t="s">
        <v>24</v>
      </c>
      <c r="I24511" s="9" t="s">
        <v>151</v>
      </c>
      <c r="J24511" s="7" t="s">
        <v>152</v>
      </c>
      <c r="K24511" s="10" t="s">
        <v>924</v>
      </c>
      <c r="L24511" s="7">
        <v>1</v>
      </c>
      <c r="M24511" s="11">
        <v>41000</v>
      </c>
      <c r="N24511" s="7" t="s">
        <v>820</v>
      </c>
      <c r="O24511" s="7" t="s">
        <v>29</v>
      </c>
      <c r="P24511" s="10">
        <v>2012</v>
      </c>
      <c r="Q24511" s="12">
        <v>41280</v>
      </c>
      <c r="R24511" s="12">
        <v>41280</v>
      </c>
    </row>
    <row r="24512" spans="1:18" x14ac:dyDescent="0.25">
      <c r="A24512" s="7" t="s">
        <v>84809</v>
      </c>
      <c r="B24512" s="7" t="s">
        <v>84810</v>
      </c>
      <c r="C24512" s="7" t="s">
        <v>84811</v>
      </c>
      <c r="D24512" s="7" t="s">
        <v>84812</v>
      </c>
      <c r="E24512" s="8" t="s">
        <v>69</v>
      </c>
      <c r="F24512" s="8">
        <v>1178000</v>
      </c>
      <c r="G24512" s="7" t="s">
        <v>23</v>
      </c>
      <c r="H24512" s="7" t="s">
        <v>24</v>
      </c>
      <c r="I24512" s="9" t="s">
        <v>281</v>
      </c>
      <c r="J24512" s="7" t="s">
        <v>282</v>
      </c>
      <c r="K24512" s="10" t="s">
        <v>282</v>
      </c>
      <c r="L24512" s="7">
        <v>5</v>
      </c>
      <c r="M24512" s="11">
        <v>39630</v>
      </c>
      <c r="N24512" s="7" t="s">
        <v>2736</v>
      </c>
      <c r="O24512" s="7" t="s">
        <v>2049</v>
      </c>
      <c r="P24512" s="10">
        <v>2008</v>
      </c>
      <c r="Q24512" s="12">
        <v>40391</v>
      </c>
      <c r="R24512" s="12">
        <v>41097</v>
      </c>
    </row>
    <row r="24513" spans="1:18" x14ac:dyDescent="0.25">
      <c r="A24513" s="7" t="s">
        <v>84813</v>
      </c>
      <c r="B24513" s="7" t="s">
        <v>84814</v>
      </c>
      <c r="C24513" s="7" t="s">
        <v>84815</v>
      </c>
      <c r="D24513" s="7" t="s">
        <v>68</v>
      </c>
      <c r="E24513" s="8" t="s">
        <v>69</v>
      </c>
      <c r="F24513" s="8">
        <v>1171464</v>
      </c>
      <c r="G24513" s="7" t="s">
        <v>35</v>
      </c>
      <c r="H24513" s="7" t="s">
        <v>24</v>
      </c>
      <c r="I24513" s="9" t="s">
        <v>331</v>
      </c>
      <c r="J24513" s="7" t="s">
        <v>332</v>
      </c>
      <c r="K24513" s="10" t="s">
        <v>84816</v>
      </c>
      <c r="L24513" s="7">
        <v>2</v>
      </c>
      <c r="Q24513" s="12">
        <v>39596</v>
      </c>
      <c r="R24513" s="12">
        <v>40308</v>
      </c>
    </row>
    <row r="24514" spans="1:18" x14ac:dyDescent="0.25">
      <c r="A24514" s="7" t="s">
        <v>84817</v>
      </c>
      <c r="B24514" s="7" t="s">
        <v>84818</v>
      </c>
      <c r="C24514" s="7" t="s">
        <v>84819</v>
      </c>
      <c r="D24514" s="7" t="s">
        <v>84820</v>
      </c>
      <c r="E24514" s="8" t="s">
        <v>297</v>
      </c>
      <c r="F24514" s="8">
        <v>11735000</v>
      </c>
      <c r="H24514" s="7" t="s">
        <v>24</v>
      </c>
      <c r="I24514" s="9" t="s">
        <v>36</v>
      </c>
      <c r="J24514" s="7" t="s">
        <v>942</v>
      </c>
      <c r="K24514" s="10" t="s">
        <v>942</v>
      </c>
      <c r="L24514" s="7">
        <v>5</v>
      </c>
      <c r="M24514" s="11">
        <v>38353</v>
      </c>
      <c r="N24514" s="7" t="s">
        <v>435</v>
      </c>
      <c r="O24514" s="7" t="s">
        <v>436</v>
      </c>
      <c r="P24514" s="10">
        <v>2005</v>
      </c>
      <c r="Q24514" s="12">
        <v>39959</v>
      </c>
      <c r="R24514" s="12">
        <v>40746</v>
      </c>
    </row>
    <row r="24515" spans="1:18" x14ac:dyDescent="0.25">
      <c r="A24515" s="7" t="s">
        <v>84821</v>
      </c>
      <c r="B24515" s="7" t="s">
        <v>84822</v>
      </c>
      <c r="C24515" s="7" t="s">
        <v>84823</v>
      </c>
      <c r="D24515" s="7" t="s">
        <v>84824</v>
      </c>
      <c r="E24515" s="8" t="s">
        <v>1403</v>
      </c>
      <c r="F24515" s="8">
        <v>25800000</v>
      </c>
      <c r="G24515" s="7" t="s">
        <v>23</v>
      </c>
      <c r="H24515" s="7" t="s">
        <v>24</v>
      </c>
      <c r="I24515" s="9" t="s">
        <v>36</v>
      </c>
      <c r="J24515" s="7" t="s">
        <v>181</v>
      </c>
      <c r="K24515" s="10" t="s">
        <v>1031</v>
      </c>
      <c r="L24515" s="7">
        <v>3</v>
      </c>
      <c r="Q24515" s="12">
        <v>37299</v>
      </c>
      <c r="R24515" s="12">
        <v>38626</v>
      </c>
    </row>
    <row r="24516" spans="1:18" x14ac:dyDescent="0.25">
      <c r="A24516" s="7" t="s">
        <v>84825</v>
      </c>
      <c r="B24516" s="7" t="s">
        <v>84826</v>
      </c>
      <c r="C24516" s="7" t="s">
        <v>84827</v>
      </c>
      <c r="D24516" s="7" t="s">
        <v>84828</v>
      </c>
      <c r="E24516" s="8" t="s">
        <v>7463</v>
      </c>
      <c r="F24516" s="8">
        <v>2500000</v>
      </c>
      <c r="G24516" s="7" t="s">
        <v>23</v>
      </c>
      <c r="H24516" s="7" t="s">
        <v>240</v>
      </c>
      <c r="I24516" s="9" t="s">
        <v>241</v>
      </c>
      <c r="J24516" s="7" t="s">
        <v>242</v>
      </c>
      <c r="K24516" s="10" t="s">
        <v>242</v>
      </c>
      <c r="L24516" s="7">
        <v>1</v>
      </c>
      <c r="M24516" s="11">
        <v>40057</v>
      </c>
      <c r="N24516" s="7" t="s">
        <v>1265</v>
      </c>
      <c r="O24516" s="7" t="s">
        <v>267</v>
      </c>
      <c r="P24516" s="10">
        <v>2009</v>
      </c>
      <c r="Q24516" s="12">
        <v>40752</v>
      </c>
      <c r="R24516" s="12">
        <v>40752</v>
      </c>
    </row>
    <row r="24517" spans="1:18" x14ac:dyDescent="0.25">
      <c r="A24517" s="7" t="s">
        <v>84829</v>
      </c>
      <c r="B24517" s="7" t="s">
        <v>84830</v>
      </c>
      <c r="C24517" s="7" t="s">
        <v>84831</v>
      </c>
      <c r="D24517" s="7" t="s">
        <v>84832</v>
      </c>
      <c r="E24517" s="8" t="s">
        <v>1303</v>
      </c>
      <c r="F24517" s="8">
        <v>250000</v>
      </c>
      <c r="G24517" s="7" t="s">
        <v>35</v>
      </c>
      <c r="H24517" s="7" t="s">
        <v>264</v>
      </c>
      <c r="I24517" s="9"/>
      <c r="J24517" s="7" t="s">
        <v>837</v>
      </c>
      <c r="K24517" s="10" t="s">
        <v>837</v>
      </c>
      <c r="L24517" s="7">
        <v>1</v>
      </c>
      <c r="M24517" s="11">
        <v>37926</v>
      </c>
      <c r="N24517" s="7" t="s">
        <v>70042</v>
      </c>
      <c r="O24517" s="7" t="s">
        <v>13075</v>
      </c>
      <c r="P24517" s="10">
        <v>2003</v>
      </c>
      <c r="Q24517" s="12">
        <v>37926</v>
      </c>
      <c r="R24517" s="12">
        <v>37926</v>
      </c>
    </row>
    <row r="24518" spans="1:18" x14ac:dyDescent="0.25">
      <c r="A24518" s="7" t="s">
        <v>84833</v>
      </c>
      <c r="B24518" s="7" t="s">
        <v>84834</v>
      </c>
      <c r="C24518" s="7" t="s">
        <v>84835</v>
      </c>
      <c r="D24518" s="7" t="s">
        <v>1295</v>
      </c>
      <c r="E24518" s="8" t="s">
        <v>1296</v>
      </c>
      <c r="F24518" s="8">
        <v>0</v>
      </c>
      <c r="H24518" s="7" t="s">
        <v>1097</v>
      </c>
      <c r="I24518" s="9"/>
      <c r="J24518" s="7" t="s">
        <v>1578</v>
      </c>
      <c r="K24518" s="10" t="s">
        <v>1579</v>
      </c>
      <c r="L24518" s="7">
        <v>1</v>
      </c>
      <c r="M24518" s="11">
        <v>35796</v>
      </c>
      <c r="N24518" s="7" t="s">
        <v>674</v>
      </c>
      <c r="O24518" s="7" t="s">
        <v>675</v>
      </c>
      <c r="P24518" s="10">
        <v>1998</v>
      </c>
      <c r="Q24518" s="12">
        <v>40441</v>
      </c>
      <c r="R24518" s="12">
        <v>40441</v>
      </c>
    </row>
    <row r="24519" spans="1:18" x14ac:dyDescent="0.25">
      <c r="A24519" s="7" t="s">
        <v>84836</v>
      </c>
      <c r="B24519" s="7" t="s">
        <v>84837</v>
      </c>
      <c r="C24519" s="7" t="s">
        <v>84838</v>
      </c>
      <c r="D24519" s="7" t="s">
        <v>84839</v>
      </c>
      <c r="E24519" s="8" t="s">
        <v>79</v>
      </c>
      <c r="F24519" s="8">
        <v>5100000</v>
      </c>
      <c r="G24519" s="7" t="s">
        <v>35</v>
      </c>
      <c r="H24519" s="7" t="s">
        <v>24</v>
      </c>
      <c r="I24519" s="9" t="s">
        <v>36</v>
      </c>
      <c r="J24519" s="7" t="s">
        <v>181</v>
      </c>
      <c r="K24519" s="10" t="s">
        <v>182</v>
      </c>
      <c r="L24519" s="7">
        <v>2</v>
      </c>
      <c r="M24519" s="11">
        <v>40522</v>
      </c>
      <c r="N24519" s="7" t="s">
        <v>357</v>
      </c>
      <c r="O24519" s="7" t="s">
        <v>199</v>
      </c>
      <c r="P24519" s="10">
        <v>2010</v>
      </c>
      <c r="Q24519" s="12">
        <v>40603</v>
      </c>
      <c r="R24519" s="12">
        <v>41213</v>
      </c>
    </row>
    <row r="24520" spans="1:18" x14ac:dyDescent="0.25">
      <c r="A24520" s="7" t="s">
        <v>84840</v>
      </c>
      <c r="B24520" s="7" t="s">
        <v>84841</v>
      </c>
      <c r="C24520" s="7" t="s">
        <v>84838</v>
      </c>
      <c r="D24520" s="7" t="s">
        <v>84842</v>
      </c>
      <c r="E24520" s="8" t="s">
        <v>2116</v>
      </c>
      <c r="F24520" s="8">
        <v>5041000</v>
      </c>
      <c r="G24520" s="7" t="s">
        <v>35</v>
      </c>
      <c r="H24520" s="7" t="s">
        <v>24</v>
      </c>
      <c r="I24520" s="9" t="s">
        <v>36</v>
      </c>
      <c r="J24520" s="7" t="s">
        <v>181</v>
      </c>
      <c r="K24520" s="10" t="s">
        <v>182</v>
      </c>
      <c r="L24520" s="7">
        <v>1</v>
      </c>
      <c r="Q24520" s="12">
        <v>41061</v>
      </c>
      <c r="R24520" s="12">
        <v>41061</v>
      </c>
    </row>
    <row r="24521" spans="1:18" x14ac:dyDescent="0.25">
      <c r="A24521" s="7" t="s">
        <v>84843</v>
      </c>
      <c r="B24521" s="7" t="s">
        <v>84844</v>
      </c>
      <c r="C24521" s="7" t="s">
        <v>84845</v>
      </c>
      <c r="F24521" s="8">
        <v>25000</v>
      </c>
      <c r="G24521" s="7" t="s">
        <v>35</v>
      </c>
      <c r="I24521" s="9"/>
      <c r="J24521" s="7"/>
      <c r="L24521" s="7">
        <v>1</v>
      </c>
      <c r="M24521" s="11">
        <v>40544</v>
      </c>
      <c r="N24521" s="7" t="s">
        <v>537</v>
      </c>
      <c r="O24521" s="7" t="s">
        <v>505</v>
      </c>
      <c r="P24521" s="10">
        <v>2011</v>
      </c>
      <c r="Q24521" s="12">
        <v>40940</v>
      </c>
      <c r="R24521" s="12">
        <v>40940</v>
      </c>
    </row>
    <row r="24522" spans="1:18" x14ac:dyDescent="0.25">
      <c r="A24522" s="7" t="s">
        <v>84846</v>
      </c>
      <c r="B24522" s="7" t="s">
        <v>84847</v>
      </c>
      <c r="C24522" s="7" t="s">
        <v>84848</v>
      </c>
      <c r="D24522" s="7" t="s">
        <v>84849</v>
      </c>
      <c r="E24522" s="8" t="s">
        <v>533</v>
      </c>
      <c r="F24522" s="8">
        <v>480193</v>
      </c>
      <c r="G24522" s="7" t="s">
        <v>35</v>
      </c>
      <c r="H24522" s="7" t="s">
        <v>52</v>
      </c>
      <c r="I24522" s="9"/>
      <c r="J24522" s="7" t="s">
        <v>2320</v>
      </c>
      <c r="K24522" s="10" t="s">
        <v>2320</v>
      </c>
      <c r="L24522" s="7">
        <v>1</v>
      </c>
      <c r="M24522" s="11">
        <v>40558</v>
      </c>
      <c r="N24522" s="7" t="s">
        <v>537</v>
      </c>
      <c r="O24522" s="7" t="s">
        <v>505</v>
      </c>
      <c r="P24522" s="10">
        <v>2011</v>
      </c>
      <c r="Q24522" s="12">
        <v>40617</v>
      </c>
      <c r="R24522" s="12">
        <v>40617</v>
      </c>
    </row>
    <row r="24523" spans="1:18" x14ac:dyDescent="0.25">
      <c r="A24523" s="7" t="s">
        <v>84850</v>
      </c>
      <c r="B24523" s="7" t="s">
        <v>84851</v>
      </c>
      <c r="C24523" s="7" t="s">
        <v>84852</v>
      </c>
      <c r="D24523" s="7" t="s">
        <v>84853</v>
      </c>
      <c r="E24523" s="8" t="s">
        <v>738</v>
      </c>
      <c r="F24523" s="8">
        <v>765000</v>
      </c>
      <c r="G24523" s="7" t="s">
        <v>35</v>
      </c>
      <c r="H24523" s="7" t="s">
        <v>24</v>
      </c>
      <c r="I24523" s="9" t="s">
        <v>281</v>
      </c>
      <c r="J24523" s="7" t="s">
        <v>282</v>
      </c>
      <c r="K24523" s="10" t="s">
        <v>282</v>
      </c>
      <c r="L24523" s="7">
        <v>1</v>
      </c>
      <c r="M24523" s="11">
        <v>41183</v>
      </c>
      <c r="N24523" s="7" t="s">
        <v>45</v>
      </c>
      <c r="O24523" s="7" t="s">
        <v>46</v>
      </c>
      <c r="P24523" s="10">
        <v>2012</v>
      </c>
      <c r="Q24523" s="12">
        <v>41711</v>
      </c>
      <c r="R24523" s="12">
        <v>41711</v>
      </c>
    </row>
    <row r="24524" spans="1:18" x14ac:dyDescent="0.25">
      <c r="A24524" s="7" t="s">
        <v>84854</v>
      </c>
      <c r="B24524" s="7" t="s">
        <v>84855</v>
      </c>
      <c r="C24524" s="7" t="s">
        <v>84856</v>
      </c>
      <c r="D24524" s="7" t="s">
        <v>84857</v>
      </c>
      <c r="E24524" s="8" t="s">
        <v>323</v>
      </c>
      <c r="F24524" s="8">
        <v>898000</v>
      </c>
      <c r="G24524" s="7" t="s">
        <v>35</v>
      </c>
      <c r="H24524" s="7" t="s">
        <v>24</v>
      </c>
      <c r="I24524" s="9" t="s">
        <v>36</v>
      </c>
      <c r="J24524" s="7" t="s">
        <v>181</v>
      </c>
      <c r="K24524" s="10" t="s">
        <v>182</v>
      </c>
      <c r="L24524" s="7">
        <v>2</v>
      </c>
      <c r="M24524" s="11">
        <v>41326</v>
      </c>
      <c r="N24524" s="7" t="s">
        <v>1258</v>
      </c>
      <c r="O24524" s="7" t="s">
        <v>147</v>
      </c>
      <c r="P24524" s="10">
        <v>2013</v>
      </c>
      <c r="Q24524" s="12">
        <v>41336</v>
      </c>
      <c r="R24524" s="12">
        <v>41718</v>
      </c>
    </row>
    <row r="24525" spans="1:18" x14ac:dyDescent="0.25">
      <c r="A24525" s="7" t="s">
        <v>84858</v>
      </c>
      <c r="B24525" s="7" t="s">
        <v>84859</v>
      </c>
      <c r="C24525" s="7" t="s">
        <v>84860</v>
      </c>
      <c r="D24525" s="7" t="s">
        <v>84861</v>
      </c>
      <c r="E24525" s="8" t="s">
        <v>720</v>
      </c>
      <c r="F24525" s="8">
        <v>0</v>
      </c>
      <c r="G24525" s="7" t="s">
        <v>35</v>
      </c>
      <c r="H24525" s="7" t="s">
        <v>52</v>
      </c>
      <c r="I24525" s="9"/>
      <c r="J24525" s="7" t="s">
        <v>53</v>
      </c>
      <c r="K24525" s="10" t="s">
        <v>53</v>
      </c>
      <c r="L24525" s="7">
        <v>1</v>
      </c>
      <c r="M24525" s="11">
        <v>41102</v>
      </c>
      <c r="N24525" s="7" t="s">
        <v>785</v>
      </c>
      <c r="O24525" s="7" t="s">
        <v>570</v>
      </c>
      <c r="P24525" s="10">
        <v>2012</v>
      </c>
      <c r="Q24525" s="12">
        <v>41604</v>
      </c>
      <c r="R24525" s="12">
        <v>41604</v>
      </c>
    </row>
    <row r="24526" spans="1:18" x14ac:dyDescent="0.25">
      <c r="A24526" s="7" t="s">
        <v>84862</v>
      </c>
      <c r="B24526" s="7" t="s">
        <v>84863</v>
      </c>
      <c r="C24526" s="7" t="s">
        <v>84864</v>
      </c>
      <c r="D24526" s="7" t="s">
        <v>86</v>
      </c>
      <c r="E24526" s="8" t="s">
        <v>87</v>
      </c>
      <c r="F24526" s="8">
        <v>2500000</v>
      </c>
      <c r="G24526" s="7" t="s">
        <v>35</v>
      </c>
      <c r="H24526" s="7" t="s">
        <v>264</v>
      </c>
      <c r="I24526" s="9"/>
      <c r="J24526" s="7" t="s">
        <v>324</v>
      </c>
      <c r="K24526" s="10" t="s">
        <v>84865</v>
      </c>
      <c r="L24526" s="7">
        <v>1</v>
      </c>
      <c r="M24526" s="11">
        <v>39673</v>
      </c>
      <c r="N24526" s="7" t="s">
        <v>2048</v>
      </c>
      <c r="O24526" s="7" t="s">
        <v>2049</v>
      </c>
      <c r="P24526" s="10">
        <v>2008</v>
      </c>
      <c r="Q24526" s="12">
        <v>41506</v>
      </c>
      <c r="R24526" s="12">
        <v>41506</v>
      </c>
    </row>
    <row r="24527" spans="1:18" x14ac:dyDescent="0.25">
      <c r="A24527" s="7" t="s">
        <v>84866</v>
      </c>
      <c r="B24527" s="7" t="s">
        <v>84863</v>
      </c>
      <c r="C24527" s="7" t="s">
        <v>84867</v>
      </c>
      <c r="D24527" s="7" t="s">
        <v>49681</v>
      </c>
      <c r="E24527" s="8" t="s">
        <v>5766</v>
      </c>
      <c r="F24527" s="8">
        <v>0</v>
      </c>
      <c r="G24527" s="7" t="s">
        <v>35</v>
      </c>
      <c r="H24527" s="7" t="s">
        <v>176</v>
      </c>
      <c r="I24527" s="9"/>
      <c r="J24527" s="7" t="s">
        <v>177</v>
      </c>
      <c r="K24527" s="10" t="s">
        <v>177</v>
      </c>
      <c r="L24527" s="7">
        <v>1</v>
      </c>
      <c r="Q24527" s="12">
        <v>41954</v>
      </c>
      <c r="R24527" s="12">
        <v>41954</v>
      </c>
    </row>
    <row r="24528" spans="1:18" x14ac:dyDescent="0.25">
      <c r="A24528" s="7" t="s">
        <v>84868</v>
      </c>
      <c r="B24528" s="7" t="s">
        <v>84869</v>
      </c>
      <c r="C24528" s="7" t="s">
        <v>84870</v>
      </c>
      <c r="D24528" s="7" t="s">
        <v>1402</v>
      </c>
      <c r="E24528" s="8" t="s">
        <v>1403</v>
      </c>
      <c r="F24528" s="8">
        <v>8600000</v>
      </c>
      <c r="G24528" s="7" t="s">
        <v>23</v>
      </c>
      <c r="H24528" s="7" t="s">
        <v>24</v>
      </c>
      <c r="I24528" s="9" t="s">
        <v>188</v>
      </c>
      <c r="J24528" s="7" t="s">
        <v>189</v>
      </c>
      <c r="K24528" s="10" t="s">
        <v>189</v>
      </c>
      <c r="L24528" s="7">
        <v>2</v>
      </c>
      <c r="M24528" s="11">
        <v>36892</v>
      </c>
      <c r="N24528" s="7" t="s">
        <v>154</v>
      </c>
      <c r="O24528" s="7" t="s">
        <v>155</v>
      </c>
      <c r="P24528" s="10">
        <v>2001</v>
      </c>
      <c r="Q24528" s="12">
        <v>38408</v>
      </c>
      <c r="R24528" s="12">
        <v>38778</v>
      </c>
    </row>
    <row r="24529" spans="1:18" x14ac:dyDescent="0.25">
      <c r="A24529" s="7" t="s">
        <v>84871</v>
      </c>
      <c r="B24529" s="7" t="s">
        <v>84872</v>
      </c>
      <c r="C24529" s="7" t="s">
        <v>84873</v>
      </c>
      <c r="D24529" s="7" t="s">
        <v>532</v>
      </c>
      <c r="E24529" s="8" t="s">
        <v>533</v>
      </c>
      <c r="F24529" s="8">
        <v>8093000</v>
      </c>
      <c r="G24529" s="7" t="s">
        <v>35</v>
      </c>
      <c r="H24529" s="7" t="s">
        <v>24</v>
      </c>
      <c r="I24529" s="9" t="s">
        <v>3380</v>
      </c>
      <c r="J24529" s="7" t="s">
        <v>3381</v>
      </c>
      <c r="K24529" s="10" t="s">
        <v>3382</v>
      </c>
      <c r="L24529" s="7">
        <v>5</v>
      </c>
      <c r="M24529" s="11">
        <v>39630</v>
      </c>
      <c r="N24529" s="7" t="s">
        <v>2736</v>
      </c>
      <c r="O24529" s="7" t="s">
        <v>2049</v>
      </c>
      <c r="P24529" s="10">
        <v>2008</v>
      </c>
      <c r="Q24529" s="12">
        <v>40809</v>
      </c>
      <c r="R24529" s="12">
        <v>41334</v>
      </c>
    </row>
    <row r="24530" spans="1:18" x14ac:dyDescent="0.25">
      <c r="A24530" s="7" t="s">
        <v>84874</v>
      </c>
      <c r="B24530" s="7" t="s">
        <v>84875</v>
      </c>
      <c r="C24530" s="7" t="s">
        <v>84876</v>
      </c>
      <c r="D24530" s="7" t="s">
        <v>4128</v>
      </c>
      <c r="E24530" s="8" t="s">
        <v>1303</v>
      </c>
      <c r="F24530" s="8">
        <v>3652746</v>
      </c>
      <c r="G24530" s="7" t="s">
        <v>35</v>
      </c>
      <c r="H24530" s="7" t="s">
        <v>24</v>
      </c>
      <c r="I24530" s="9" t="s">
        <v>36</v>
      </c>
      <c r="J24530" s="7" t="s">
        <v>181</v>
      </c>
      <c r="K24530" s="10" t="s">
        <v>182</v>
      </c>
      <c r="L24530" s="7">
        <v>2</v>
      </c>
      <c r="M24530" s="11">
        <v>41334</v>
      </c>
      <c r="N24530" s="7" t="s">
        <v>514</v>
      </c>
      <c r="O24530" s="7" t="s">
        <v>147</v>
      </c>
      <c r="P24530" s="10">
        <v>2013</v>
      </c>
      <c r="Q24530" s="12">
        <v>41275</v>
      </c>
      <c r="R24530" s="12">
        <v>41518</v>
      </c>
    </row>
    <row r="24531" spans="1:18" x14ac:dyDescent="0.25">
      <c r="A24531" s="7" t="s">
        <v>84877</v>
      </c>
      <c r="B24531" s="7" t="s">
        <v>84878</v>
      </c>
      <c r="C24531" s="7" t="s">
        <v>84879</v>
      </c>
      <c r="D24531" s="7" t="s">
        <v>84880</v>
      </c>
      <c r="E24531" s="8" t="s">
        <v>2130</v>
      </c>
      <c r="F24531" s="8">
        <v>27400000</v>
      </c>
      <c r="G24531" s="7" t="s">
        <v>35</v>
      </c>
      <c r="H24531" s="7" t="s">
        <v>24</v>
      </c>
      <c r="I24531" s="9" t="s">
        <v>151</v>
      </c>
      <c r="J24531" s="7" t="s">
        <v>613</v>
      </c>
      <c r="K24531" s="10" t="s">
        <v>3946</v>
      </c>
      <c r="L24531" s="7">
        <v>2</v>
      </c>
      <c r="M24531" s="11">
        <v>34759</v>
      </c>
      <c r="N24531" s="7" t="s">
        <v>3608</v>
      </c>
      <c r="O24531" s="7" t="s">
        <v>3232</v>
      </c>
      <c r="P24531" s="10">
        <v>1995</v>
      </c>
      <c r="Q24531" s="12">
        <v>40000</v>
      </c>
      <c r="R24531" s="12">
        <v>40504</v>
      </c>
    </row>
    <row r="24532" spans="1:18" x14ac:dyDescent="0.25">
      <c r="A24532" s="7" t="s">
        <v>84881</v>
      </c>
      <c r="B24532" s="7" t="s">
        <v>84882</v>
      </c>
      <c r="C24532" s="7" t="s">
        <v>84883</v>
      </c>
      <c r="D24532" s="7" t="s">
        <v>719</v>
      </c>
      <c r="E24532" s="8" t="s">
        <v>720</v>
      </c>
      <c r="F24532" s="8">
        <v>2200000</v>
      </c>
      <c r="G24532" s="7" t="s">
        <v>35</v>
      </c>
      <c r="H24532" s="7" t="s">
        <v>24</v>
      </c>
      <c r="I24532" s="9" t="s">
        <v>36</v>
      </c>
      <c r="J24532" s="7" t="s">
        <v>181</v>
      </c>
      <c r="K24532" s="10" t="s">
        <v>182</v>
      </c>
      <c r="L24532" s="7">
        <v>3</v>
      </c>
      <c r="M24532" s="11">
        <v>39934</v>
      </c>
      <c r="N24532" s="7" t="s">
        <v>407</v>
      </c>
      <c r="O24532" s="7" t="s">
        <v>251</v>
      </c>
      <c r="P24532" s="10">
        <v>2009</v>
      </c>
      <c r="Q24532" s="12">
        <v>40027</v>
      </c>
      <c r="R24532" s="12">
        <v>41183</v>
      </c>
    </row>
    <row r="24533" spans="1:18" x14ac:dyDescent="0.25">
      <c r="A24533" s="7" t="s">
        <v>84884</v>
      </c>
      <c r="B24533" s="7" t="s">
        <v>84885</v>
      </c>
      <c r="C24533" s="7" t="s">
        <v>84886</v>
      </c>
      <c r="D24533" s="7" t="s">
        <v>68</v>
      </c>
      <c r="E24533" s="8" t="s">
        <v>69</v>
      </c>
      <c r="F24533" s="8">
        <v>2100000</v>
      </c>
      <c r="G24533" s="7" t="s">
        <v>35</v>
      </c>
      <c r="H24533" s="7" t="s">
        <v>1347</v>
      </c>
      <c r="I24533" s="9"/>
      <c r="J24533" s="7" t="s">
        <v>7130</v>
      </c>
      <c r="K24533" s="10" t="s">
        <v>7130</v>
      </c>
      <c r="L24533" s="7">
        <v>1</v>
      </c>
      <c r="M24533" s="11">
        <v>37048</v>
      </c>
      <c r="N24533" s="7" t="s">
        <v>5668</v>
      </c>
      <c r="O24533" s="7" t="s">
        <v>3288</v>
      </c>
      <c r="P24533" s="10">
        <v>2001</v>
      </c>
      <c r="Q24533" s="12">
        <v>39640</v>
      </c>
      <c r="R24533" s="12">
        <v>39640</v>
      </c>
    </row>
    <row r="24534" spans="1:18" x14ac:dyDescent="0.25">
      <c r="A24534" s="7" t="s">
        <v>84887</v>
      </c>
      <c r="B24534" s="7" t="s">
        <v>84888</v>
      </c>
      <c r="C24534" s="7" t="s">
        <v>84889</v>
      </c>
      <c r="D24534" s="7" t="s">
        <v>84890</v>
      </c>
      <c r="E24534" s="8" t="s">
        <v>84891</v>
      </c>
      <c r="F24534" s="8">
        <v>8000000</v>
      </c>
      <c r="G24534" s="7" t="s">
        <v>35</v>
      </c>
      <c r="H24534" s="7" t="s">
        <v>24</v>
      </c>
      <c r="I24534" s="9" t="s">
        <v>2740</v>
      </c>
      <c r="J24534" s="7" t="s">
        <v>2741</v>
      </c>
      <c r="K24534" s="10" t="s">
        <v>2742</v>
      </c>
      <c r="L24534" s="7">
        <v>3</v>
      </c>
      <c r="M24534" s="11">
        <v>40179</v>
      </c>
      <c r="N24534" s="7" t="s">
        <v>96</v>
      </c>
      <c r="O24534" s="7" t="s">
        <v>97</v>
      </c>
      <c r="P24534" s="10">
        <v>2010</v>
      </c>
      <c r="Q24534" s="12">
        <v>40269</v>
      </c>
      <c r="R24534" s="12">
        <v>41106</v>
      </c>
    </row>
    <row r="24535" spans="1:18" x14ac:dyDescent="0.25">
      <c r="A24535" s="7" t="s">
        <v>84892</v>
      </c>
      <c r="B24535" s="7" t="s">
        <v>84893</v>
      </c>
      <c r="C24535" s="7" t="s">
        <v>84894</v>
      </c>
      <c r="D24535" s="7" t="s">
        <v>84895</v>
      </c>
      <c r="E24535" s="8" t="s">
        <v>22126</v>
      </c>
      <c r="F24535" s="8">
        <v>250000</v>
      </c>
      <c r="G24535" s="7" t="s">
        <v>35</v>
      </c>
      <c r="H24535" s="7" t="s">
        <v>24</v>
      </c>
      <c r="I24535" s="9" t="s">
        <v>8006</v>
      </c>
      <c r="J24535" s="7" t="s">
        <v>8534</v>
      </c>
      <c r="K24535" s="10" t="s">
        <v>17558</v>
      </c>
      <c r="L24535" s="7">
        <v>1</v>
      </c>
      <c r="M24535" s="11">
        <v>41275</v>
      </c>
      <c r="N24535" s="7" t="s">
        <v>146</v>
      </c>
      <c r="O24535" s="7" t="s">
        <v>147</v>
      </c>
      <c r="P24535" s="10">
        <v>2013</v>
      </c>
      <c r="Q24535" s="12">
        <v>41627</v>
      </c>
      <c r="R24535" s="12">
        <v>41627</v>
      </c>
    </row>
    <row r="24536" spans="1:18" x14ac:dyDescent="0.25">
      <c r="A24536" s="7" t="s">
        <v>84896</v>
      </c>
      <c r="B24536" s="7" t="s">
        <v>84897</v>
      </c>
      <c r="D24536" s="7" t="s">
        <v>84898</v>
      </c>
      <c r="E24536" s="8" t="s">
        <v>25015</v>
      </c>
      <c r="F24536" s="8">
        <v>15000000</v>
      </c>
      <c r="G24536" s="7" t="s">
        <v>23</v>
      </c>
      <c r="H24536" s="7" t="s">
        <v>24</v>
      </c>
      <c r="I24536" s="9" t="s">
        <v>188</v>
      </c>
      <c r="J24536" s="7" t="s">
        <v>189</v>
      </c>
      <c r="K24536" s="10" t="s">
        <v>190</v>
      </c>
      <c r="L24536" s="7">
        <v>1</v>
      </c>
      <c r="M24536" s="11">
        <v>36161</v>
      </c>
      <c r="N24536" s="7" t="s">
        <v>1066</v>
      </c>
      <c r="O24536" s="7" t="s">
        <v>1067</v>
      </c>
      <c r="P24536" s="10">
        <v>1999</v>
      </c>
      <c r="Q24536" s="12">
        <v>36526</v>
      </c>
      <c r="R24536" s="12">
        <v>36526</v>
      </c>
    </row>
    <row r="24537" spans="1:18" x14ac:dyDescent="0.25">
      <c r="A24537" s="7" t="s">
        <v>84899</v>
      </c>
      <c r="B24537" s="7" t="s">
        <v>84900</v>
      </c>
      <c r="C24537" s="7" t="s">
        <v>84901</v>
      </c>
      <c r="D24537" s="7" t="s">
        <v>2066</v>
      </c>
      <c r="E24537" s="8" t="s">
        <v>2067</v>
      </c>
      <c r="F24537" s="8">
        <v>0</v>
      </c>
      <c r="G24537" s="7" t="s">
        <v>35</v>
      </c>
      <c r="H24537" s="7" t="s">
        <v>1347</v>
      </c>
      <c r="I24537" s="9"/>
      <c r="J24537" s="7" t="s">
        <v>1348</v>
      </c>
      <c r="K24537" s="10" t="s">
        <v>1348</v>
      </c>
      <c r="L24537" s="7">
        <v>1</v>
      </c>
      <c r="M24537" s="11">
        <v>40787</v>
      </c>
      <c r="N24537" s="7" t="s">
        <v>229</v>
      </c>
      <c r="O24537" s="7" t="s">
        <v>230</v>
      </c>
      <c r="P24537" s="10">
        <v>2011</v>
      </c>
      <c r="Q24537" s="12">
        <v>41257</v>
      </c>
      <c r="R24537" s="12">
        <v>41257</v>
      </c>
    </row>
    <row r="24538" spans="1:18" x14ac:dyDescent="0.25">
      <c r="A24538" s="7" t="s">
        <v>84902</v>
      </c>
      <c r="B24538" s="7" t="s">
        <v>84903</v>
      </c>
      <c r="C24538" s="7" t="s">
        <v>84904</v>
      </c>
      <c r="D24538" s="7" t="s">
        <v>421</v>
      </c>
      <c r="E24538" s="8" t="s">
        <v>422</v>
      </c>
      <c r="F24538" s="8">
        <v>1631007</v>
      </c>
      <c r="G24538" s="7" t="s">
        <v>35</v>
      </c>
      <c r="H24538" s="7" t="s">
        <v>52</v>
      </c>
      <c r="I24538" s="9"/>
      <c r="J24538" s="7" t="s">
        <v>53</v>
      </c>
      <c r="K24538" s="10" t="s">
        <v>53</v>
      </c>
      <c r="L24538" s="7">
        <v>5</v>
      </c>
      <c r="M24538" s="11">
        <v>38808</v>
      </c>
      <c r="N24538" s="7" t="s">
        <v>696</v>
      </c>
      <c r="O24538" s="7" t="s">
        <v>463</v>
      </c>
      <c r="P24538" s="10">
        <v>2006</v>
      </c>
      <c r="Q24538" s="12">
        <v>40575</v>
      </c>
      <c r="R24538" s="12">
        <v>41699</v>
      </c>
    </row>
    <row r="24539" spans="1:18" x14ac:dyDescent="0.25">
      <c r="A24539" s="7" t="s">
        <v>84905</v>
      </c>
      <c r="B24539" s="7" t="s">
        <v>84906</v>
      </c>
      <c r="C24539" s="7" t="s">
        <v>84907</v>
      </c>
      <c r="D24539" s="7" t="s">
        <v>84908</v>
      </c>
      <c r="E24539" s="8" t="s">
        <v>228</v>
      </c>
      <c r="F24539" s="8">
        <v>237433</v>
      </c>
      <c r="G24539" s="7" t="s">
        <v>35</v>
      </c>
      <c r="H24539" s="7" t="s">
        <v>52</v>
      </c>
      <c r="I24539" s="9"/>
      <c r="J24539" s="7" t="s">
        <v>53</v>
      </c>
      <c r="K24539" s="10" t="s">
        <v>53</v>
      </c>
      <c r="L24539" s="7">
        <v>2</v>
      </c>
      <c r="M24539" s="11">
        <v>41306</v>
      </c>
      <c r="N24539" s="7" t="s">
        <v>1258</v>
      </c>
      <c r="O24539" s="7" t="s">
        <v>147</v>
      </c>
      <c r="P24539" s="10">
        <v>2013</v>
      </c>
      <c r="Q24539" s="12">
        <v>41275</v>
      </c>
      <c r="R24539" s="12">
        <v>41477</v>
      </c>
    </row>
    <row r="24540" spans="1:18" x14ac:dyDescent="0.25">
      <c r="A24540" s="7" t="s">
        <v>84909</v>
      </c>
      <c r="B24540" s="7" t="s">
        <v>84910</v>
      </c>
      <c r="C24540" s="7" t="s">
        <v>84911</v>
      </c>
      <c r="D24540" s="7" t="s">
        <v>625</v>
      </c>
      <c r="E24540" s="8" t="s">
        <v>323</v>
      </c>
      <c r="F24540" s="8">
        <v>9000000</v>
      </c>
      <c r="G24540" s="7" t="s">
        <v>35</v>
      </c>
      <c r="H24540" s="7" t="s">
        <v>24</v>
      </c>
      <c r="I24540" s="9" t="s">
        <v>36</v>
      </c>
      <c r="J24540" s="7" t="s">
        <v>181</v>
      </c>
      <c r="K24540" s="10" t="s">
        <v>8597</v>
      </c>
      <c r="L24540" s="7">
        <v>2</v>
      </c>
      <c r="M24540" s="11">
        <v>40179</v>
      </c>
      <c r="N24540" s="7" t="s">
        <v>96</v>
      </c>
      <c r="O24540" s="7" t="s">
        <v>97</v>
      </c>
      <c r="P24540" s="10">
        <v>2010</v>
      </c>
      <c r="Q24540" s="12">
        <v>41030</v>
      </c>
      <c r="R24540" s="12">
        <v>41609</v>
      </c>
    </row>
    <row r="24541" spans="1:18" x14ac:dyDescent="0.25">
      <c r="A24541" s="7" t="s">
        <v>84912</v>
      </c>
      <c r="B24541" s="7" t="s">
        <v>84913</v>
      </c>
      <c r="C24541" s="7" t="s">
        <v>84914</v>
      </c>
      <c r="D24541" s="7" t="s">
        <v>33</v>
      </c>
      <c r="E24541" s="8" t="s">
        <v>34</v>
      </c>
      <c r="F24541" s="8">
        <v>565002</v>
      </c>
      <c r="G24541" s="7" t="s">
        <v>35</v>
      </c>
      <c r="H24541" s="7" t="s">
        <v>24</v>
      </c>
      <c r="I24541" s="9" t="s">
        <v>36</v>
      </c>
      <c r="J24541" s="7" t="s">
        <v>181</v>
      </c>
      <c r="K24541" s="10" t="s">
        <v>5143</v>
      </c>
      <c r="L24541" s="7">
        <v>1</v>
      </c>
      <c r="M24541" s="11">
        <v>41091</v>
      </c>
      <c r="N24541" s="7" t="s">
        <v>785</v>
      </c>
      <c r="O24541" s="7" t="s">
        <v>570</v>
      </c>
      <c r="P24541" s="10">
        <v>2012</v>
      </c>
      <c r="Q24541" s="12">
        <v>41534</v>
      </c>
      <c r="R24541" s="12">
        <v>41534</v>
      </c>
    </row>
    <row r="24542" spans="1:18" x14ac:dyDescent="0.25">
      <c r="A24542" s="7" t="s">
        <v>84915</v>
      </c>
      <c r="B24542" s="7" t="s">
        <v>84916</v>
      </c>
      <c r="C24542" s="7" t="s">
        <v>84917</v>
      </c>
      <c r="D24542" s="7" t="s">
        <v>106</v>
      </c>
      <c r="E24542" s="8" t="s">
        <v>107</v>
      </c>
      <c r="F24542" s="8">
        <v>10800000</v>
      </c>
      <c r="G24542" s="7" t="s">
        <v>35</v>
      </c>
      <c r="H24542" s="7" t="s">
        <v>1347</v>
      </c>
      <c r="I24542" s="9"/>
      <c r="J24542" s="7" t="s">
        <v>1881</v>
      </c>
      <c r="L24542" s="7">
        <v>2</v>
      </c>
      <c r="M24542" s="11">
        <v>40473</v>
      </c>
      <c r="N24542" s="7" t="s">
        <v>1799</v>
      </c>
      <c r="O24542" s="7" t="s">
        <v>199</v>
      </c>
      <c r="P24542" s="10">
        <v>2010</v>
      </c>
      <c r="Q24542" s="12">
        <v>41438</v>
      </c>
      <c r="R24542" s="12">
        <v>41918</v>
      </c>
    </row>
    <row r="24543" spans="1:18" x14ac:dyDescent="0.25">
      <c r="A24543" s="7" t="s">
        <v>84918</v>
      </c>
      <c r="B24543" s="7" t="s">
        <v>84919</v>
      </c>
      <c r="C24543" s="7" t="s">
        <v>84920</v>
      </c>
      <c r="F24543" s="8">
        <v>749596</v>
      </c>
      <c r="G24543" s="7" t="s">
        <v>80</v>
      </c>
      <c r="H24543" s="7" t="s">
        <v>24</v>
      </c>
      <c r="I24543" s="9" t="s">
        <v>220</v>
      </c>
      <c r="J24543" s="7" t="s">
        <v>15161</v>
      </c>
      <c r="K24543" s="10" t="s">
        <v>84921</v>
      </c>
      <c r="L24543" s="7">
        <v>1</v>
      </c>
      <c r="Q24543" s="12">
        <v>40183</v>
      </c>
      <c r="R24543" s="12">
        <v>40183</v>
      </c>
    </row>
    <row r="24544" spans="1:18" x14ac:dyDescent="0.25">
      <c r="A24544" s="7" t="s">
        <v>84922</v>
      </c>
      <c r="B24544" s="7" t="s">
        <v>84923</v>
      </c>
      <c r="C24544" s="7" t="s">
        <v>84924</v>
      </c>
      <c r="F24544" s="8">
        <v>90546</v>
      </c>
      <c r="G24544" s="7" t="s">
        <v>35</v>
      </c>
      <c r="H24544" s="7" t="s">
        <v>1503</v>
      </c>
      <c r="I24544" s="9"/>
      <c r="J24544" s="7" t="s">
        <v>1504</v>
      </c>
      <c r="K24544" s="10" t="s">
        <v>1504</v>
      </c>
      <c r="L24544" s="7">
        <v>1</v>
      </c>
      <c r="M24544" s="11">
        <v>41395</v>
      </c>
      <c r="N24544" s="7" t="s">
        <v>3449</v>
      </c>
      <c r="O24544" s="7" t="s">
        <v>412</v>
      </c>
      <c r="P24544" s="10">
        <v>2013</v>
      </c>
      <c r="Q24544" s="12">
        <v>41395</v>
      </c>
      <c r="R24544" s="12">
        <v>41395</v>
      </c>
    </row>
    <row r="24545" spans="1:18" x14ac:dyDescent="0.25">
      <c r="A24545" s="7" t="s">
        <v>84925</v>
      </c>
      <c r="B24545" s="7" t="s">
        <v>84926</v>
      </c>
      <c r="C24545" s="7" t="s">
        <v>84927</v>
      </c>
      <c r="D24545" s="7" t="s">
        <v>84928</v>
      </c>
      <c r="E24545" s="8" t="s">
        <v>964</v>
      </c>
      <c r="F24545" s="8">
        <v>2000000</v>
      </c>
      <c r="G24545" s="7" t="s">
        <v>35</v>
      </c>
      <c r="H24545" s="7" t="s">
        <v>24</v>
      </c>
      <c r="I24545" s="9" t="s">
        <v>1043</v>
      </c>
      <c r="J24545" s="7" t="s">
        <v>1044</v>
      </c>
      <c r="K24545" s="10" t="s">
        <v>1044</v>
      </c>
      <c r="L24545" s="7">
        <v>1</v>
      </c>
      <c r="M24545" s="11">
        <v>41395</v>
      </c>
      <c r="N24545" s="7" t="s">
        <v>3449</v>
      </c>
      <c r="O24545" s="7" t="s">
        <v>412</v>
      </c>
      <c r="P24545" s="10">
        <v>2013</v>
      </c>
      <c r="Q24545" s="12">
        <v>41914</v>
      </c>
      <c r="R24545" s="12">
        <v>41914</v>
      </c>
    </row>
    <row r="24546" spans="1:18" x14ac:dyDescent="0.25">
      <c r="A24546" s="7" t="s">
        <v>84929</v>
      </c>
      <c r="B24546" s="7" t="s">
        <v>84930</v>
      </c>
      <c r="C24546" s="7" t="s">
        <v>84931</v>
      </c>
      <c r="D24546" s="7" t="s">
        <v>84932</v>
      </c>
      <c r="E24546" s="8" t="s">
        <v>87</v>
      </c>
      <c r="F24546" s="8">
        <v>2559510</v>
      </c>
      <c r="G24546" s="7" t="s">
        <v>35</v>
      </c>
      <c r="H24546" s="7" t="s">
        <v>176</v>
      </c>
      <c r="I24546" s="9"/>
      <c r="J24546" s="7" t="s">
        <v>26128</v>
      </c>
      <c r="K24546" s="10" t="s">
        <v>26128</v>
      </c>
      <c r="L24546" s="7">
        <v>2</v>
      </c>
      <c r="M24546" s="11">
        <v>38967</v>
      </c>
      <c r="N24546" s="7" t="s">
        <v>629</v>
      </c>
      <c r="O24546" s="7" t="s">
        <v>630</v>
      </c>
      <c r="P24546" s="10">
        <v>2006</v>
      </c>
      <c r="Q24546" s="12">
        <v>39074</v>
      </c>
      <c r="R24546" s="12">
        <v>39581</v>
      </c>
    </row>
    <row r="24547" spans="1:18" x14ac:dyDescent="0.25">
      <c r="A24547" s="7" t="s">
        <v>84933</v>
      </c>
      <c r="B24547" s="7" t="s">
        <v>84934</v>
      </c>
      <c r="C24547" s="7" t="s">
        <v>84935</v>
      </c>
      <c r="D24547" s="7" t="s">
        <v>68</v>
      </c>
      <c r="E24547" s="8" t="s">
        <v>69</v>
      </c>
      <c r="F24547" s="8">
        <v>1000000</v>
      </c>
      <c r="G24547" s="7" t="s">
        <v>35</v>
      </c>
      <c r="H24547" s="7" t="s">
        <v>24</v>
      </c>
      <c r="I24547" s="9" t="s">
        <v>188</v>
      </c>
      <c r="J24547" s="7" t="s">
        <v>189</v>
      </c>
      <c r="K24547" s="10" t="s">
        <v>18066</v>
      </c>
      <c r="L24547" s="7">
        <v>1</v>
      </c>
      <c r="M24547" s="11">
        <v>38718</v>
      </c>
      <c r="N24547" s="7" t="s">
        <v>400</v>
      </c>
      <c r="O24547" s="7" t="s">
        <v>401</v>
      </c>
      <c r="P24547" s="10">
        <v>2006</v>
      </c>
      <c r="Q24547" s="12">
        <v>41291</v>
      </c>
      <c r="R24547" s="12">
        <v>41291</v>
      </c>
    </row>
    <row r="24548" spans="1:18" x14ac:dyDescent="0.25">
      <c r="A24548" s="7" t="s">
        <v>84936</v>
      </c>
      <c r="B24548" s="7" t="s">
        <v>84937</v>
      </c>
      <c r="C24548" s="7" t="s">
        <v>84938</v>
      </c>
      <c r="D24548" s="7" t="s">
        <v>84939</v>
      </c>
      <c r="E24548" s="8" t="s">
        <v>4831</v>
      </c>
      <c r="F24548" s="8">
        <v>4600000</v>
      </c>
      <c r="G24548" s="7" t="s">
        <v>23</v>
      </c>
      <c r="H24548" s="7" t="s">
        <v>24</v>
      </c>
      <c r="I24548" s="9" t="s">
        <v>281</v>
      </c>
      <c r="J24548" s="7" t="s">
        <v>282</v>
      </c>
      <c r="K24548" s="10" t="s">
        <v>346</v>
      </c>
      <c r="L24548" s="7">
        <v>2</v>
      </c>
      <c r="M24548" s="11">
        <v>40544</v>
      </c>
      <c r="N24548" s="7" t="s">
        <v>537</v>
      </c>
      <c r="O24548" s="7" t="s">
        <v>505</v>
      </c>
      <c r="P24548" s="10">
        <v>2011</v>
      </c>
      <c r="Q24548" s="12">
        <v>40793</v>
      </c>
      <c r="R24548" s="12">
        <v>41022</v>
      </c>
    </row>
    <row r="24549" spans="1:18" x14ac:dyDescent="0.25">
      <c r="A24549" s="7" t="s">
        <v>84940</v>
      </c>
      <c r="B24549" s="7" t="s">
        <v>84941</v>
      </c>
      <c r="C24549" s="7" t="s">
        <v>84942</v>
      </c>
      <c r="D24549" s="7" t="s">
        <v>84943</v>
      </c>
      <c r="E24549" s="8" t="s">
        <v>228</v>
      </c>
      <c r="F24549" s="8">
        <v>300000</v>
      </c>
      <c r="G24549" s="7" t="s">
        <v>35</v>
      </c>
      <c r="H24549" s="7" t="s">
        <v>477</v>
      </c>
      <c r="I24549" s="9"/>
      <c r="J24549" s="7" t="s">
        <v>478</v>
      </c>
      <c r="K24549" s="10" t="s">
        <v>478</v>
      </c>
      <c r="L24549" s="7">
        <v>1</v>
      </c>
      <c r="M24549" s="11">
        <v>40765</v>
      </c>
      <c r="N24549" s="7" t="s">
        <v>1091</v>
      </c>
      <c r="O24549" s="7" t="s">
        <v>230</v>
      </c>
      <c r="P24549" s="10">
        <v>2011</v>
      </c>
      <c r="Q24549" s="12">
        <v>40734</v>
      </c>
      <c r="R24549" s="12">
        <v>40734</v>
      </c>
    </row>
    <row r="24550" spans="1:18" x14ac:dyDescent="0.25">
      <c r="A24550" s="7" t="s">
        <v>84944</v>
      </c>
      <c r="B24550" s="7" t="s">
        <v>84945</v>
      </c>
      <c r="C24550" s="7" t="s">
        <v>84946</v>
      </c>
      <c r="D24550" s="7" t="s">
        <v>275</v>
      </c>
      <c r="E24550" s="8" t="s">
        <v>276</v>
      </c>
      <c r="F24550" s="8">
        <v>1683875</v>
      </c>
      <c r="G24550" s="7" t="s">
        <v>35</v>
      </c>
      <c r="H24550" s="7" t="s">
        <v>24</v>
      </c>
      <c r="I24550" s="9" t="s">
        <v>502</v>
      </c>
      <c r="J24550" s="7" t="s">
        <v>503</v>
      </c>
      <c r="K24550" s="10" t="s">
        <v>35889</v>
      </c>
      <c r="L24550" s="7">
        <v>1</v>
      </c>
      <c r="M24550" s="11">
        <v>35796</v>
      </c>
      <c r="N24550" s="7" t="s">
        <v>674</v>
      </c>
      <c r="O24550" s="7" t="s">
        <v>675</v>
      </c>
      <c r="P24550" s="10">
        <v>1998</v>
      </c>
      <c r="Q24550" s="12">
        <v>40367</v>
      </c>
      <c r="R24550" s="12">
        <v>40367</v>
      </c>
    </row>
    <row r="24551" spans="1:18" x14ac:dyDescent="0.25">
      <c r="A24551" s="7" t="s">
        <v>84947</v>
      </c>
      <c r="B24551" s="7" t="s">
        <v>84948</v>
      </c>
      <c r="C24551" s="7" t="s">
        <v>84949</v>
      </c>
      <c r="D24551" s="7" t="s">
        <v>84950</v>
      </c>
      <c r="E24551" s="8" t="s">
        <v>4331</v>
      </c>
      <c r="F24551" s="8">
        <v>575850</v>
      </c>
      <c r="G24551" s="7" t="s">
        <v>35</v>
      </c>
      <c r="H24551" s="7" t="s">
        <v>24</v>
      </c>
      <c r="I24551" s="9" t="s">
        <v>36</v>
      </c>
      <c r="J24551" s="7" t="s">
        <v>181</v>
      </c>
      <c r="K24551" s="10" t="s">
        <v>182</v>
      </c>
      <c r="L24551" s="7">
        <v>1</v>
      </c>
      <c r="M24551" s="11">
        <v>41640</v>
      </c>
      <c r="N24551" s="7" t="s">
        <v>63</v>
      </c>
      <c r="O24551" s="7" t="s">
        <v>64</v>
      </c>
      <c r="P24551" s="10">
        <v>2014</v>
      </c>
      <c r="Q24551" s="12">
        <v>41869</v>
      </c>
      <c r="R24551" s="12">
        <v>41869</v>
      </c>
    </row>
    <row r="24552" spans="1:18" x14ac:dyDescent="0.25">
      <c r="A24552" s="7" t="s">
        <v>84951</v>
      </c>
      <c r="B24552" s="7" t="s">
        <v>84952</v>
      </c>
      <c r="C24552" s="7" t="s">
        <v>84953</v>
      </c>
      <c r="D24552" s="7" t="s">
        <v>84954</v>
      </c>
      <c r="E24552" s="8" t="s">
        <v>4903</v>
      </c>
      <c r="F24552" s="8">
        <v>100000</v>
      </c>
      <c r="G24552" s="7" t="s">
        <v>35</v>
      </c>
      <c r="H24552" s="7" t="s">
        <v>24</v>
      </c>
      <c r="I24552" s="9" t="s">
        <v>60</v>
      </c>
      <c r="J24552" s="7" t="s">
        <v>1368</v>
      </c>
      <c r="K24552" s="10" t="s">
        <v>84955</v>
      </c>
      <c r="L24552" s="7">
        <v>1</v>
      </c>
      <c r="Q24552" s="12">
        <v>41060</v>
      </c>
      <c r="R24552" s="12">
        <v>41060</v>
      </c>
    </row>
    <row r="24553" spans="1:18" x14ac:dyDescent="0.25">
      <c r="A24553" s="7" t="s">
        <v>84956</v>
      </c>
      <c r="B24553" s="7" t="s">
        <v>84957</v>
      </c>
      <c r="C24553" s="7" t="s">
        <v>84958</v>
      </c>
      <c r="D24553" s="7" t="s">
        <v>2234</v>
      </c>
      <c r="E24553" s="8" t="s">
        <v>2235</v>
      </c>
      <c r="F24553" s="8">
        <v>3272251</v>
      </c>
      <c r="G24553" s="7" t="s">
        <v>35</v>
      </c>
      <c r="H24553" s="7" t="s">
        <v>52</v>
      </c>
      <c r="I24553" s="9"/>
      <c r="J24553" s="7" t="s">
        <v>53</v>
      </c>
      <c r="K24553" s="10" t="s">
        <v>53</v>
      </c>
      <c r="L24553" s="7">
        <v>1</v>
      </c>
      <c r="M24553" s="11">
        <v>41275</v>
      </c>
      <c r="N24553" s="7" t="s">
        <v>146</v>
      </c>
      <c r="O24553" s="7" t="s">
        <v>147</v>
      </c>
      <c r="P24553" s="10">
        <v>2013</v>
      </c>
      <c r="Q24553" s="12">
        <v>41907</v>
      </c>
      <c r="R24553" s="12">
        <v>41907</v>
      </c>
    </row>
    <row r="24554" spans="1:18" x14ac:dyDescent="0.25">
      <c r="A24554" s="7" t="s">
        <v>84959</v>
      </c>
      <c r="B24554" s="7" t="s">
        <v>84960</v>
      </c>
      <c r="C24554" s="7" t="s">
        <v>84961</v>
      </c>
      <c r="D24554" s="7" t="s">
        <v>68</v>
      </c>
      <c r="E24554" s="8" t="s">
        <v>69</v>
      </c>
      <c r="F24554" s="8">
        <v>5132114</v>
      </c>
      <c r="G24554" s="7" t="s">
        <v>35</v>
      </c>
      <c r="H24554" s="7" t="s">
        <v>24</v>
      </c>
      <c r="I24554" s="9" t="s">
        <v>8006</v>
      </c>
      <c r="J24554" s="7" t="s">
        <v>8534</v>
      </c>
      <c r="K24554" s="10" t="s">
        <v>8534</v>
      </c>
      <c r="L24554" s="7">
        <v>6</v>
      </c>
      <c r="M24554" s="11">
        <v>39448</v>
      </c>
      <c r="N24554" s="7" t="s">
        <v>164</v>
      </c>
      <c r="O24554" s="7" t="s">
        <v>165</v>
      </c>
      <c r="P24554" s="10">
        <v>2008</v>
      </c>
      <c r="Q24554" s="12">
        <v>40315</v>
      </c>
      <c r="R24554" s="12">
        <v>41604</v>
      </c>
    </row>
    <row r="24555" spans="1:18" x14ac:dyDescent="0.25">
      <c r="A24555" s="7" t="s">
        <v>84962</v>
      </c>
      <c r="B24555" s="7" t="s">
        <v>84963</v>
      </c>
      <c r="C24555" s="7" t="s">
        <v>84964</v>
      </c>
      <c r="D24555" s="7" t="s">
        <v>238</v>
      </c>
      <c r="E24555" s="8" t="s">
        <v>239</v>
      </c>
      <c r="F24555" s="8">
        <v>35000000</v>
      </c>
      <c r="G24555" s="7" t="s">
        <v>35</v>
      </c>
      <c r="H24555" s="7" t="s">
        <v>24</v>
      </c>
      <c r="I24555" s="9" t="s">
        <v>25</v>
      </c>
      <c r="J24555" s="7" t="s">
        <v>26</v>
      </c>
      <c r="K24555" s="10" t="s">
        <v>29174</v>
      </c>
      <c r="L24555" s="7">
        <v>1</v>
      </c>
      <c r="M24555" s="11">
        <v>7672</v>
      </c>
      <c r="N24555" s="7" t="s">
        <v>84965</v>
      </c>
      <c r="O24555" s="7" t="s">
        <v>52834</v>
      </c>
      <c r="P24555" s="10">
        <v>1921</v>
      </c>
      <c r="Q24555" s="12">
        <v>40168</v>
      </c>
      <c r="R24555" s="12">
        <v>40168</v>
      </c>
    </row>
    <row r="24556" spans="1:18" x14ac:dyDescent="0.25">
      <c r="A24556" s="7" t="s">
        <v>84966</v>
      </c>
      <c r="B24556" s="7" t="s">
        <v>84967</v>
      </c>
      <c r="C24556" s="7" t="s">
        <v>84968</v>
      </c>
      <c r="D24556" s="7" t="s">
        <v>84969</v>
      </c>
      <c r="E24556" s="8" t="s">
        <v>1468</v>
      </c>
      <c r="F24556" s="8">
        <v>662440</v>
      </c>
      <c r="G24556" s="7" t="s">
        <v>35</v>
      </c>
      <c r="H24556" s="7" t="s">
        <v>24</v>
      </c>
      <c r="I24556" s="9" t="s">
        <v>331</v>
      </c>
      <c r="J24556" s="7" t="s">
        <v>332</v>
      </c>
      <c r="K24556" s="10" t="s">
        <v>332</v>
      </c>
      <c r="L24556" s="7">
        <v>2</v>
      </c>
      <c r="M24556" s="11">
        <v>40179</v>
      </c>
      <c r="N24556" s="7" t="s">
        <v>96</v>
      </c>
      <c r="O24556" s="7" t="s">
        <v>97</v>
      </c>
      <c r="P24556" s="10">
        <v>2010</v>
      </c>
      <c r="Q24556" s="12">
        <v>40477</v>
      </c>
      <c r="R24556" s="12">
        <v>40633</v>
      </c>
    </row>
    <row r="24557" spans="1:18" x14ac:dyDescent="0.25">
      <c r="A24557" s="7" t="s">
        <v>84970</v>
      </c>
      <c r="B24557" s="7" t="s">
        <v>84971</v>
      </c>
      <c r="C24557" s="7" t="s">
        <v>84972</v>
      </c>
      <c r="D24557" s="7" t="s">
        <v>84973</v>
      </c>
      <c r="E24557" s="8" t="s">
        <v>6180</v>
      </c>
      <c r="F24557" s="8">
        <v>0</v>
      </c>
      <c r="G24557" s="7" t="s">
        <v>35</v>
      </c>
      <c r="H24557" s="7" t="s">
        <v>24</v>
      </c>
      <c r="I24557" s="9" t="s">
        <v>534</v>
      </c>
      <c r="J24557" s="7" t="s">
        <v>22618</v>
      </c>
      <c r="K24557" s="10" t="s">
        <v>22618</v>
      </c>
      <c r="L24557" s="7">
        <v>1</v>
      </c>
      <c r="M24557" s="11">
        <v>31413</v>
      </c>
      <c r="N24557" s="7" t="s">
        <v>124</v>
      </c>
      <c r="O24557" s="7" t="s">
        <v>125</v>
      </c>
      <c r="P24557" s="10">
        <v>1986</v>
      </c>
      <c r="Q24557" s="12">
        <v>41841</v>
      </c>
      <c r="R24557" s="12">
        <v>41841</v>
      </c>
    </row>
    <row r="24558" spans="1:18" x14ac:dyDescent="0.25">
      <c r="A24558" s="7" t="s">
        <v>84974</v>
      </c>
      <c r="B24558" s="7" t="s">
        <v>84975</v>
      </c>
      <c r="C24558" s="7" t="s">
        <v>84976</v>
      </c>
      <c r="D24558" s="7" t="s">
        <v>84977</v>
      </c>
      <c r="E24558" s="8" t="s">
        <v>170</v>
      </c>
      <c r="F24558" s="8">
        <v>2250000</v>
      </c>
      <c r="G24558" s="7" t="s">
        <v>35</v>
      </c>
      <c r="H24558" s="7" t="s">
        <v>24</v>
      </c>
      <c r="I24558" s="9" t="s">
        <v>25</v>
      </c>
      <c r="J24558" s="7" t="s">
        <v>26</v>
      </c>
      <c r="K24558" s="10" t="s">
        <v>27</v>
      </c>
      <c r="L24558" s="7">
        <v>3</v>
      </c>
      <c r="M24558" s="11">
        <v>41214</v>
      </c>
      <c r="N24558" s="7" t="s">
        <v>471</v>
      </c>
      <c r="O24558" s="7" t="s">
        <v>46</v>
      </c>
      <c r="P24558" s="10">
        <v>2012</v>
      </c>
      <c r="Q24558" s="12">
        <v>41548</v>
      </c>
      <c r="R24558" s="12">
        <v>41640</v>
      </c>
    </row>
    <row r="24559" spans="1:18" x14ac:dyDescent="0.25">
      <c r="A24559" s="7" t="s">
        <v>84978</v>
      </c>
      <c r="B24559" s="7" t="s">
        <v>84979</v>
      </c>
      <c r="C24559" s="7" t="s">
        <v>84980</v>
      </c>
      <c r="D24559" s="7" t="s">
        <v>136</v>
      </c>
      <c r="E24559" s="8" t="s">
        <v>137</v>
      </c>
      <c r="F24559" s="8">
        <v>0</v>
      </c>
      <c r="G24559" s="7" t="s">
        <v>35</v>
      </c>
      <c r="H24559" s="7" t="s">
        <v>240</v>
      </c>
      <c r="I24559" s="9" t="s">
        <v>241</v>
      </c>
      <c r="J24559" s="7" t="s">
        <v>242</v>
      </c>
      <c r="K24559" s="10" t="s">
        <v>10105</v>
      </c>
      <c r="L24559" s="7">
        <v>1</v>
      </c>
      <c r="M24559" s="11">
        <v>39071</v>
      </c>
      <c r="N24559" s="7" t="s">
        <v>4838</v>
      </c>
      <c r="O24559" s="7" t="s">
        <v>1281</v>
      </c>
      <c r="P24559" s="10">
        <v>2006</v>
      </c>
      <c r="Q24559" s="12">
        <v>41678</v>
      </c>
      <c r="R24559" s="12">
        <v>41678</v>
      </c>
    </row>
    <row r="24560" spans="1:18" x14ac:dyDescent="0.25">
      <c r="A24560" s="7" t="s">
        <v>84981</v>
      </c>
      <c r="B24560" s="7" t="s">
        <v>84982</v>
      </c>
      <c r="C24560" s="7" t="s">
        <v>84983</v>
      </c>
      <c r="D24560" s="7" t="s">
        <v>84984</v>
      </c>
      <c r="E24560" s="8" t="s">
        <v>422</v>
      </c>
      <c r="F24560" s="8">
        <v>600000</v>
      </c>
      <c r="G24560" s="7" t="s">
        <v>23</v>
      </c>
      <c r="H24560" s="7" t="s">
        <v>635</v>
      </c>
      <c r="I24560" s="9"/>
      <c r="J24560" s="7" t="s">
        <v>636</v>
      </c>
      <c r="K24560" s="10" t="s">
        <v>636</v>
      </c>
      <c r="L24560" s="7">
        <v>2</v>
      </c>
      <c r="M24560" s="11">
        <v>39203</v>
      </c>
      <c r="N24560" s="7" t="s">
        <v>2755</v>
      </c>
      <c r="O24560" s="7" t="s">
        <v>2756</v>
      </c>
      <c r="P24560" s="10">
        <v>2007</v>
      </c>
      <c r="Q24560" s="12">
        <v>39203</v>
      </c>
      <c r="R24560" s="12">
        <v>39241</v>
      </c>
    </row>
    <row r="24561" spans="1:18" x14ac:dyDescent="0.25">
      <c r="A24561" s="7" t="s">
        <v>84985</v>
      </c>
      <c r="B24561" s="7" t="s">
        <v>64776</v>
      </c>
      <c r="C24561" s="7" t="s">
        <v>84986</v>
      </c>
      <c r="D24561" s="7" t="s">
        <v>78</v>
      </c>
      <c r="E24561" s="8" t="s">
        <v>79</v>
      </c>
      <c r="F24561" s="8">
        <v>25000</v>
      </c>
      <c r="G24561" s="7" t="s">
        <v>35</v>
      </c>
      <c r="H24561" s="7" t="s">
        <v>81</v>
      </c>
      <c r="I24561" s="9"/>
      <c r="J24561" s="7" t="s">
        <v>82</v>
      </c>
      <c r="K24561" s="10" t="s">
        <v>82</v>
      </c>
      <c r="L24561" s="7">
        <v>1</v>
      </c>
      <c r="M24561" s="11">
        <v>40544</v>
      </c>
      <c r="N24561" s="7" t="s">
        <v>537</v>
      </c>
      <c r="O24561" s="7" t="s">
        <v>505</v>
      </c>
      <c r="P24561" s="10">
        <v>2011</v>
      </c>
      <c r="Q24561" s="12">
        <v>41122</v>
      </c>
      <c r="R24561" s="12">
        <v>41122</v>
      </c>
    </row>
    <row r="24562" spans="1:18" x14ac:dyDescent="0.25">
      <c r="A24562" s="7" t="s">
        <v>84987</v>
      </c>
      <c r="B24562" s="7" t="s">
        <v>84988</v>
      </c>
      <c r="C24562" s="7" t="s">
        <v>84989</v>
      </c>
      <c r="D24562" s="7" t="s">
        <v>84990</v>
      </c>
      <c r="E24562" s="8" t="s">
        <v>11524</v>
      </c>
      <c r="F24562" s="8">
        <v>0</v>
      </c>
      <c r="G24562" s="7" t="s">
        <v>35</v>
      </c>
      <c r="I24562" s="9"/>
      <c r="J24562" s="7"/>
      <c r="L24562" s="7">
        <v>1</v>
      </c>
      <c r="M24562" s="11">
        <v>41395</v>
      </c>
      <c r="N24562" s="7" t="s">
        <v>3449</v>
      </c>
      <c r="O24562" s="7" t="s">
        <v>412</v>
      </c>
      <c r="P24562" s="10">
        <v>2013</v>
      </c>
      <c r="Q24562" s="12">
        <v>41957</v>
      </c>
      <c r="R24562" s="12">
        <v>41957</v>
      </c>
    </row>
    <row r="24563" spans="1:18" x14ac:dyDescent="0.25">
      <c r="A24563" s="7" t="s">
        <v>84991</v>
      </c>
      <c r="B24563" s="7" t="s">
        <v>84992</v>
      </c>
      <c r="C24563" s="7" t="s">
        <v>84993</v>
      </c>
      <c r="D24563" s="7" t="s">
        <v>84994</v>
      </c>
      <c r="E24563" s="8" t="s">
        <v>1255</v>
      </c>
      <c r="F24563" s="8">
        <v>11100000</v>
      </c>
      <c r="G24563" s="7" t="s">
        <v>35</v>
      </c>
      <c r="H24563" s="7" t="s">
        <v>24</v>
      </c>
      <c r="I24563" s="9" t="s">
        <v>281</v>
      </c>
      <c r="J24563" s="7" t="s">
        <v>282</v>
      </c>
      <c r="K24563" s="10" t="s">
        <v>282</v>
      </c>
      <c r="L24563" s="7">
        <v>3</v>
      </c>
      <c r="M24563" s="11">
        <v>40391</v>
      </c>
      <c r="N24563" s="7" t="s">
        <v>751</v>
      </c>
      <c r="O24563" s="7" t="s">
        <v>184</v>
      </c>
      <c r="P24563" s="10">
        <v>2010</v>
      </c>
      <c r="Q24563" s="12">
        <v>40210</v>
      </c>
      <c r="R24563" s="12">
        <v>41547</v>
      </c>
    </row>
    <row r="24564" spans="1:18" x14ac:dyDescent="0.25">
      <c r="A24564" s="7" t="s">
        <v>84995</v>
      </c>
      <c r="B24564" s="7" t="s">
        <v>84996</v>
      </c>
      <c r="C24564" s="7" t="s">
        <v>84997</v>
      </c>
      <c r="D24564" s="7" t="s">
        <v>68</v>
      </c>
      <c r="E24564" s="8" t="s">
        <v>69</v>
      </c>
      <c r="F24564" s="8">
        <v>8250000</v>
      </c>
      <c r="G24564" s="7" t="s">
        <v>35</v>
      </c>
      <c r="H24564" s="7" t="s">
        <v>24</v>
      </c>
      <c r="I24564" s="9" t="s">
        <v>620</v>
      </c>
      <c r="J24564" s="7" t="s">
        <v>621</v>
      </c>
      <c r="K24564" s="10" t="s">
        <v>621</v>
      </c>
      <c r="L24564" s="7">
        <v>1</v>
      </c>
      <c r="M24564" s="11">
        <v>39083</v>
      </c>
      <c r="N24564" s="7" t="s">
        <v>88</v>
      </c>
      <c r="O24564" s="7" t="s">
        <v>89</v>
      </c>
      <c r="P24564" s="10">
        <v>2007</v>
      </c>
      <c r="Q24564" s="12">
        <v>41808</v>
      </c>
      <c r="R24564" s="12">
        <v>41808</v>
      </c>
    </row>
    <row r="24565" spans="1:18" x14ac:dyDescent="0.25">
      <c r="A24565" s="7" t="s">
        <v>84998</v>
      </c>
      <c r="B24565" s="7" t="s">
        <v>84999</v>
      </c>
      <c r="C24565" s="7" t="s">
        <v>85000</v>
      </c>
      <c r="D24565" s="7" t="s">
        <v>85001</v>
      </c>
      <c r="E24565" s="8" t="s">
        <v>14711</v>
      </c>
      <c r="F24565" s="8">
        <v>2000</v>
      </c>
      <c r="G24565" s="7" t="s">
        <v>35</v>
      </c>
      <c r="H24565" s="7" t="s">
        <v>9554</v>
      </c>
      <c r="I24565" s="9"/>
      <c r="J24565" s="7" t="s">
        <v>9555</v>
      </c>
      <c r="K24565" s="10" t="s">
        <v>9555</v>
      </c>
      <c r="L24565" s="7">
        <v>1</v>
      </c>
      <c r="M24565" s="11">
        <v>41314</v>
      </c>
      <c r="N24565" s="7" t="s">
        <v>1258</v>
      </c>
      <c r="O24565" s="7" t="s">
        <v>147</v>
      </c>
      <c r="P24565" s="10">
        <v>2013</v>
      </c>
      <c r="Q24565" s="12">
        <v>41433</v>
      </c>
      <c r="R24565" s="12">
        <v>41433</v>
      </c>
    </row>
    <row r="24566" spans="1:18" x14ac:dyDescent="0.25">
      <c r="A24566" s="7" t="s">
        <v>85002</v>
      </c>
      <c r="B24566" s="7" t="s">
        <v>85003</v>
      </c>
      <c r="C24566" s="7" t="s">
        <v>85004</v>
      </c>
      <c r="D24566" s="7" t="s">
        <v>296</v>
      </c>
      <c r="E24566" s="8" t="s">
        <v>297</v>
      </c>
      <c r="F24566" s="8">
        <v>43300000</v>
      </c>
      <c r="G24566" s="7" t="s">
        <v>35</v>
      </c>
      <c r="H24566" s="7" t="s">
        <v>24</v>
      </c>
      <c r="I24566" s="9" t="s">
        <v>36</v>
      </c>
      <c r="J24566" s="7" t="s">
        <v>181</v>
      </c>
      <c r="K24566" s="10" t="s">
        <v>182</v>
      </c>
      <c r="L24566" s="7">
        <v>6</v>
      </c>
      <c r="M24566" s="11">
        <v>40026</v>
      </c>
      <c r="N24566" s="7" t="s">
        <v>488</v>
      </c>
      <c r="O24566" s="7" t="s">
        <v>267</v>
      </c>
      <c r="P24566" s="10">
        <v>2009</v>
      </c>
      <c r="Q24566" s="12">
        <v>40228</v>
      </c>
      <c r="R24566" s="12">
        <v>41926</v>
      </c>
    </row>
    <row r="24567" spans="1:18" x14ac:dyDescent="0.25">
      <c r="A24567" s="7" t="s">
        <v>85005</v>
      </c>
      <c r="B24567" s="7" t="s">
        <v>85006</v>
      </c>
      <c r="C24567" s="7" t="s">
        <v>85007</v>
      </c>
      <c r="D24567" s="7" t="s">
        <v>68</v>
      </c>
      <c r="E24567" s="8" t="s">
        <v>69</v>
      </c>
      <c r="F24567" s="8">
        <v>1050000</v>
      </c>
      <c r="G24567" s="7" t="s">
        <v>35</v>
      </c>
      <c r="H24567" s="7" t="s">
        <v>24</v>
      </c>
      <c r="I24567" s="9" t="s">
        <v>1043</v>
      </c>
      <c r="J24567" s="7" t="s">
        <v>1044</v>
      </c>
      <c r="K24567" s="10" t="s">
        <v>7316</v>
      </c>
      <c r="L24567" s="7">
        <v>1</v>
      </c>
      <c r="M24567" s="11">
        <v>39814</v>
      </c>
      <c r="N24567" s="7" t="s">
        <v>171</v>
      </c>
      <c r="O24567" s="7" t="s">
        <v>172</v>
      </c>
      <c r="P24567" s="10">
        <v>2009</v>
      </c>
      <c r="Q24567" s="12">
        <v>41397</v>
      </c>
      <c r="R24567" s="12">
        <v>41397</v>
      </c>
    </row>
    <row r="24568" spans="1:18" x14ac:dyDescent="0.25">
      <c r="A24568" s="7" t="s">
        <v>85008</v>
      </c>
      <c r="B24568" s="7" t="s">
        <v>85009</v>
      </c>
      <c r="C24568" s="7" t="s">
        <v>85010</v>
      </c>
      <c r="D24568" s="7" t="s">
        <v>625</v>
      </c>
      <c r="E24568" s="8" t="s">
        <v>323</v>
      </c>
      <c r="F24568" s="8">
        <v>2500000</v>
      </c>
      <c r="G24568" s="7" t="s">
        <v>80</v>
      </c>
      <c r="H24568" s="7" t="s">
        <v>680</v>
      </c>
      <c r="I24568" s="9"/>
      <c r="J24568" s="7" t="s">
        <v>681</v>
      </c>
      <c r="K24568" s="10" t="s">
        <v>807</v>
      </c>
      <c r="L24568" s="7">
        <v>1</v>
      </c>
      <c r="M24568" s="11">
        <v>37987</v>
      </c>
      <c r="N24568" s="7" t="s">
        <v>424</v>
      </c>
      <c r="O24568" s="7" t="s">
        <v>425</v>
      </c>
      <c r="P24568" s="10">
        <v>2004</v>
      </c>
      <c r="Q24568" s="12">
        <v>39436</v>
      </c>
      <c r="R24568" s="12">
        <v>39436</v>
      </c>
    </row>
    <row r="24569" spans="1:18" x14ac:dyDescent="0.25">
      <c r="A24569" s="7" t="s">
        <v>85011</v>
      </c>
      <c r="B24569" s="7" t="s">
        <v>85012</v>
      </c>
      <c r="C24569" s="7" t="s">
        <v>85013</v>
      </c>
      <c r="D24569" s="7" t="s">
        <v>85014</v>
      </c>
      <c r="E24569" s="8" t="s">
        <v>3745</v>
      </c>
      <c r="F24569" s="8">
        <v>47999999</v>
      </c>
      <c r="G24569" s="7" t="s">
        <v>35</v>
      </c>
      <c r="H24569" s="7" t="s">
        <v>24</v>
      </c>
      <c r="I24569" s="9" t="s">
        <v>1321</v>
      </c>
      <c r="J24569" s="7" t="s">
        <v>613</v>
      </c>
      <c r="K24569" s="10" t="s">
        <v>6762</v>
      </c>
      <c r="L24569" s="7">
        <v>5</v>
      </c>
      <c r="M24569" s="11">
        <v>36526</v>
      </c>
      <c r="N24569" s="7" t="s">
        <v>234</v>
      </c>
      <c r="O24569" s="7" t="s">
        <v>235</v>
      </c>
      <c r="P24569" s="10">
        <v>2000</v>
      </c>
      <c r="Q24569" s="12">
        <v>39426</v>
      </c>
      <c r="R24569" s="12">
        <v>41562</v>
      </c>
    </row>
    <row r="24570" spans="1:18" x14ac:dyDescent="0.25">
      <c r="A24570" s="7" t="s">
        <v>85015</v>
      </c>
      <c r="B24570" s="7" t="s">
        <v>85016</v>
      </c>
      <c r="C24570" s="7" t="s">
        <v>85017</v>
      </c>
      <c r="D24570" s="7" t="s">
        <v>1277</v>
      </c>
      <c r="E24570" s="8" t="s">
        <v>1278</v>
      </c>
      <c r="F24570" s="8">
        <v>250000</v>
      </c>
      <c r="G24570" s="7" t="s">
        <v>35</v>
      </c>
      <c r="H24570" s="7" t="s">
        <v>24</v>
      </c>
      <c r="I24570" s="9" t="s">
        <v>36</v>
      </c>
      <c r="J24570" s="7" t="s">
        <v>181</v>
      </c>
      <c r="K24570" s="10" t="s">
        <v>1073</v>
      </c>
      <c r="L24570" s="7">
        <v>1</v>
      </c>
      <c r="Q24570" s="12">
        <v>40450</v>
      </c>
      <c r="R24570" s="12">
        <v>40450</v>
      </c>
    </row>
    <row r="24571" spans="1:18" x14ac:dyDescent="0.25">
      <c r="A24571" s="7" t="s">
        <v>85018</v>
      </c>
      <c r="B24571" s="7" t="s">
        <v>85019</v>
      </c>
      <c r="C24571" s="7" t="s">
        <v>85020</v>
      </c>
      <c r="D24571" s="7" t="s">
        <v>719</v>
      </c>
      <c r="E24571" s="8" t="s">
        <v>720</v>
      </c>
      <c r="F24571" s="8">
        <v>1480000</v>
      </c>
      <c r="G24571" s="7" t="s">
        <v>35</v>
      </c>
      <c r="H24571" s="7" t="s">
        <v>196</v>
      </c>
      <c r="I24571" s="9"/>
      <c r="J24571" s="7" t="s">
        <v>3825</v>
      </c>
      <c r="K24571" s="10" t="s">
        <v>85021</v>
      </c>
      <c r="L24571" s="7">
        <v>1</v>
      </c>
      <c r="M24571" s="11">
        <v>31778</v>
      </c>
      <c r="N24571" s="7" t="s">
        <v>2061</v>
      </c>
      <c r="O24571" s="7" t="s">
        <v>2062</v>
      </c>
      <c r="P24571" s="10">
        <v>1987</v>
      </c>
      <c r="Q24571" s="12">
        <v>40340</v>
      </c>
      <c r="R24571" s="12">
        <v>40340</v>
      </c>
    </row>
    <row r="24572" spans="1:18" x14ac:dyDescent="0.25">
      <c r="A24572" s="7" t="s">
        <v>85022</v>
      </c>
      <c r="B24572" s="7" t="s">
        <v>85023</v>
      </c>
      <c r="C24572" s="7" t="s">
        <v>85024</v>
      </c>
      <c r="D24572" s="7" t="s">
        <v>1295</v>
      </c>
      <c r="E24572" s="8" t="s">
        <v>1296</v>
      </c>
      <c r="F24572" s="8">
        <v>1050000</v>
      </c>
      <c r="G24572" s="7" t="s">
        <v>35</v>
      </c>
      <c r="H24572" s="7" t="s">
        <v>24</v>
      </c>
      <c r="I24572" s="9" t="s">
        <v>566</v>
      </c>
      <c r="J24572" s="7" t="s">
        <v>567</v>
      </c>
      <c r="K24572" s="10" t="s">
        <v>567</v>
      </c>
      <c r="L24572" s="7">
        <v>2</v>
      </c>
      <c r="M24572" s="11">
        <v>40544</v>
      </c>
      <c r="N24572" s="7" t="s">
        <v>537</v>
      </c>
      <c r="O24572" s="7" t="s">
        <v>505</v>
      </c>
      <c r="P24572" s="10">
        <v>2011</v>
      </c>
      <c r="Q24572" s="12">
        <v>40725</v>
      </c>
      <c r="R24572" s="12">
        <v>41039</v>
      </c>
    </row>
    <row r="24573" spans="1:18" x14ac:dyDescent="0.25">
      <c r="A24573" s="7" t="s">
        <v>85025</v>
      </c>
      <c r="B24573" s="7" t="s">
        <v>85026</v>
      </c>
      <c r="C24573" s="7" t="s">
        <v>85027</v>
      </c>
      <c r="D24573" s="7" t="s">
        <v>106</v>
      </c>
      <c r="E24573" s="8" t="s">
        <v>107</v>
      </c>
      <c r="F24573" s="8">
        <v>0</v>
      </c>
      <c r="G24573" s="7" t="s">
        <v>35</v>
      </c>
      <c r="H24573" s="7" t="s">
        <v>24</v>
      </c>
      <c r="I24573" s="9" t="s">
        <v>25</v>
      </c>
      <c r="J24573" s="7" t="s">
        <v>26</v>
      </c>
      <c r="K24573" s="10" t="s">
        <v>27</v>
      </c>
      <c r="L24573" s="7">
        <v>1</v>
      </c>
      <c r="M24573" s="11">
        <v>40817</v>
      </c>
      <c r="N24573" s="7" t="s">
        <v>73</v>
      </c>
      <c r="O24573" s="7" t="s">
        <v>74</v>
      </c>
      <c r="P24573" s="10">
        <v>2011</v>
      </c>
      <c r="Q24573" s="12">
        <v>40817</v>
      </c>
      <c r="R24573" s="12">
        <v>40817</v>
      </c>
    </row>
    <row r="24574" spans="1:18" x14ac:dyDescent="0.25">
      <c r="A24574" s="7" t="s">
        <v>85028</v>
      </c>
      <c r="B24574" s="7" t="s">
        <v>85029</v>
      </c>
      <c r="C24574" s="7" t="s">
        <v>85030</v>
      </c>
      <c r="D24574" s="7" t="s">
        <v>68</v>
      </c>
      <c r="E24574" s="8" t="s">
        <v>69</v>
      </c>
      <c r="F24574" s="8">
        <v>14000000</v>
      </c>
      <c r="G24574" s="7" t="s">
        <v>35</v>
      </c>
      <c r="H24574" s="7" t="s">
        <v>24</v>
      </c>
      <c r="I24574" s="9" t="s">
        <v>36</v>
      </c>
      <c r="J24574" s="7" t="s">
        <v>942</v>
      </c>
      <c r="K24574" s="10" t="s">
        <v>943</v>
      </c>
      <c r="L24574" s="7">
        <v>1</v>
      </c>
      <c r="M24574" s="11">
        <v>36526</v>
      </c>
      <c r="N24574" s="7" t="s">
        <v>234</v>
      </c>
      <c r="O24574" s="7" t="s">
        <v>235</v>
      </c>
      <c r="P24574" s="10">
        <v>2000</v>
      </c>
      <c r="Q24574" s="12">
        <v>38636</v>
      </c>
      <c r="R24574" s="12">
        <v>38636</v>
      </c>
    </row>
    <row r="24575" spans="1:18" x14ac:dyDescent="0.25">
      <c r="A24575" s="7" t="s">
        <v>85031</v>
      </c>
      <c r="B24575" s="7" t="s">
        <v>85032</v>
      </c>
      <c r="C24575" s="7" t="s">
        <v>85033</v>
      </c>
      <c r="D24575" s="7" t="s">
        <v>144</v>
      </c>
      <c r="E24575" s="8" t="s">
        <v>145</v>
      </c>
      <c r="F24575" s="8">
        <v>5000000</v>
      </c>
      <c r="G24575" s="7" t="s">
        <v>35</v>
      </c>
      <c r="H24575" s="7" t="s">
        <v>24</v>
      </c>
      <c r="I24575" s="9" t="s">
        <v>620</v>
      </c>
      <c r="J24575" s="7" t="s">
        <v>621</v>
      </c>
      <c r="K24575" s="10" t="s">
        <v>5344</v>
      </c>
      <c r="L24575" s="7">
        <v>1</v>
      </c>
      <c r="M24575" s="11">
        <v>34335</v>
      </c>
      <c r="N24575" s="7" t="s">
        <v>3155</v>
      </c>
      <c r="O24575" s="7" t="s">
        <v>3156</v>
      </c>
      <c r="P24575" s="10">
        <v>1994</v>
      </c>
      <c r="Q24575" s="12">
        <v>41407</v>
      </c>
      <c r="R24575" s="12">
        <v>41407</v>
      </c>
    </row>
    <row r="24576" spans="1:18" x14ac:dyDescent="0.25">
      <c r="A24576" s="7" t="s">
        <v>85034</v>
      </c>
      <c r="B24576" s="7" t="s">
        <v>85035</v>
      </c>
      <c r="D24576" s="7" t="s">
        <v>991</v>
      </c>
      <c r="E24576" s="8" t="s">
        <v>992</v>
      </c>
      <c r="F24576" s="8">
        <v>0</v>
      </c>
      <c r="G24576" s="7" t="s">
        <v>35</v>
      </c>
      <c r="H24576" s="7" t="s">
        <v>24</v>
      </c>
      <c r="I24576" s="9" t="s">
        <v>188</v>
      </c>
      <c r="J24576" s="7" t="s">
        <v>189</v>
      </c>
      <c r="K24576" s="10" t="s">
        <v>85036</v>
      </c>
      <c r="L24576" s="7">
        <v>1</v>
      </c>
      <c r="M24576" s="11">
        <v>41640</v>
      </c>
      <c r="N24576" s="7" t="s">
        <v>63</v>
      </c>
      <c r="O24576" s="7" t="s">
        <v>64</v>
      </c>
      <c r="P24576" s="10">
        <v>2014</v>
      </c>
      <c r="Q24576" s="12">
        <v>41826</v>
      </c>
      <c r="R24576" s="12">
        <v>41826</v>
      </c>
    </row>
    <row r="24577" spans="1:18" x14ac:dyDescent="0.25">
      <c r="A24577" s="7" t="s">
        <v>85037</v>
      </c>
      <c r="B24577" s="7" t="s">
        <v>85038</v>
      </c>
      <c r="C24577" s="7" t="s">
        <v>85039</v>
      </c>
      <c r="D24577" s="7" t="s">
        <v>275</v>
      </c>
      <c r="E24577" s="8" t="s">
        <v>276</v>
      </c>
      <c r="F24577" s="8">
        <v>49437580</v>
      </c>
      <c r="G24577" s="7" t="s">
        <v>35</v>
      </c>
      <c r="H24577" s="7" t="s">
        <v>24</v>
      </c>
      <c r="I24577" s="9" t="s">
        <v>281</v>
      </c>
      <c r="J24577" s="7" t="s">
        <v>282</v>
      </c>
      <c r="K24577" s="10" t="s">
        <v>1560</v>
      </c>
      <c r="L24577" s="7">
        <v>2</v>
      </c>
      <c r="M24577" s="11">
        <v>38353</v>
      </c>
      <c r="N24577" s="7" t="s">
        <v>435</v>
      </c>
      <c r="O24577" s="7" t="s">
        <v>436</v>
      </c>
      <c r="P24577" s="10">
        <v>2005</v>
      </c>
      <c r="Q24577" s="12">
        <v>40029</v>
      </c>
      <c r="R24577" s="12">
        <v>40325</v>
      </c>
    </row>
    <row r="24578" spans="1:18" x14ac:dyDescent="0.25">
      <c r="A24578" s="7" t="s">
        <v>85040</v>
      </c>
      <c r="B24578" s="7" t="s">
        <v>85041</v>
      </c>
      <c r="C24578" s="7" t="s">
        <v>85042</v>
      </c>
      <c r="D24578" s="7" t="s">
        <v>85043</v>
      </c>
      <c r="E24578" s="8" t="s">
        <v>69</v>
      </c>
      <c r="F24578" s="8">
        <v>546467</v>
      </c>
      <c r="G24578" s="7" t="s">
        <v>35</v>
      </c>
      <c r="H24578" s="7" t="s">
        <v>52</v>
      </c>
      <c r="I24578" s="9"/>
      <c r="J24578" s="7" t="s">
        <v>1794</v>
      </c>
      <c r="K24578" s="10" t="s">
        <v>1794</v>
      </c>
      <c r="L24578" s="7">
        <v>1</v>
      </c>
      <c r="M24578" s="11">
        <v>37622</v>
      </c>
      <c r="N24578" s="7" t="s">
        <v>814</v>
      </c>
      <c r="O24578" s="7" t="s">
        <v>815</v>
      </c>
      <c r="P24578" s="10">
        <v>2003</v>
      </c>
      <c r="Q24578" s="12">
        <v>38526</v>
      </c>
      <c r="R24578" s="12">
        <v>38526</v>
      </c>
    </row>
    <row r="24579" spans="1:18" x14ac:dyDescent="0.25">
      <c r="A24579" s="7" t="s">
        <v>85044</v>
      </c>
      <c r="B24579" s="7" t="s">
        <v>85045</v>
      </c>
      <c r="C24579" s="7" t="s">
        <v>85046</v>
      </c>
      <c r="D24579" s="7" t="s">
        <v>68</v>
      </c>
      <c r="E24579" s="8" t="s">
        <v>69</v>
      </c>
      <c r="F24579" s="8">
        <v>535952</v>
      </c>
      <c r="G24579" s="7" t="s">
        <v>35</v>
      </c>
      <c r="H24579" s="7" t="s">
        <v>24</v>
      </c>
      <c r="I24579" s="9" t="s">
        <v>331</v>
      </c>
      <c r="J24579" s="7" t="s">
        <v>332</v>
      </c>
      <c r="K24579" s="10" t="s">
        <v>7989</v>
      </c>
      <c r="L24579" s="7">
        <v>1</v>
      </c>
      <c r="M24579" s="11">
        <v>29221</v>
      </c>
      <c r="N24579" s="7" t="s">
        <v>8937</v>
      </c>
      <c r="O24579" s="7" t="s">
        <v>8938</v>
      </c>
      <c r="P24579" s="10">
        <v>1980</v>
      </c>
      <c r="Q24579" s="12">
        <v>40673</v>
      </c>
      <c r="R24579" s="12">
        <v>40673</v>
      </c>
    </row>
    <row r="24580" spans="1:18" x14ac:dyDescent="0.25">
      <c r="A24580" s="7" t="s">
        <v>85047</v>
      </c>
      <c r="B24580" s="7" t="s">
        <v>85048</v>
      </c>
      <c r="C24580" s="7" t="s">
        <v>85049</v>
      </c>
      <c r="D24580" s="7" t="s">
        <v>86</v>
      </c>
      <c r="E24580" s="8" t="s">
        <v>87</v>
      </c>
      <c r="F24580" s="8">
        <v>1600000</v>
      </c>
      <c r="G24580" s="7" t="s">
        <v>35</v>
      </c>
      <c r="H24580" s="7" t="s">
        <v>24</v>
      </c>
      <c r="I24580" s="9" t="s">
        <v>1196</v>
      </c>
      <c r="J24580" s="7" t="s">
        <v>1197</v>
      </c>
      <c r="K24580" s="10" t="s">
        <v>15630</v>
      </c>
      <c r="L24580" s="7">
        <v>1</v>
      </c>
      <c r="M24580" s="11">
        <v>35796</v>
      </c>
      <c r="N24580" s="7" t="s">
        <v>674</v>
      </c>
      <c r="O24580" s="7" t="s">
        <v>675</v>
      </c>
      <c r="P24580" s="10">
        <v>1998</v>
      </c>
      <c r="Q24580" s="12">
        <v>41493</v>
      </c>
      <c r="R24580" s="12">
        <v>41493</v>
      </c>
    </row>
    <row r="24581" spans="1:18" x14ac:dyDescent="0.25">
      <c r="A24581" s="7" t="s">
        <v>85050</v>
      </c>
      <c r="B24581" s="7" t="s">
        <v>85051</v>
      </c>
      <c r="C24581" s="7" t="s">
        <v>85052</v>
      </c>
      <c r="D24581" s="7" t="s">
        <v>365</v>
      </c>
      <c r="E24581" s="8" t="s">
        <v>366</v>
      </c>
      <c r="F24581" s="8">
        <v>275000</v>
      </c>
      <c r="G24581" s="7" t="s">
        <v>35</v>
      </c>
      <c r="H24581" s="7" t="s">
        <v>469</v>
      </c>
      <c r="I24581" s="9"/>
      <c r="J24581" s="7" t="s">
        <v>651</v>
      </c>
      <c r="K24581" s="10" t="s">
        <v>652</v>
      </c>
      <c r="L24581" s="7">
        <v>1</v>
      </c>
      <c r="M24581" s="11">
        <v>40664</v>
      </c>
      <c r="N24581" s="7" t="s">
        <v>394</v>
      </c>
      <c r="O24581" s="7" t="s">
        <v>55</v>
      </c>
      <c r="P24581" s="10">
        <v>2011</v>
      </c>
      <c r="Q24581" s="12">
        <v>41675</v>
      </c>
      <c r="R24581" s="12">
        <v>41675</v>
      </c>
    </row>
    <row r="24582" spans="1:18" x14ac:dyDescent="0.25">
      <c r="A24582" s="7" t="s">
        <v>85053</v>
      </c>
      <c r="B24582" s="7" t="s">
        <v>85054</v>
      </c>
      <c r="C24582" s="7" t="s">
        <v>85055</v>
      </c>
      <c r="D24582" s="7" t="s">
        <v>68</v>
      </c>
      <c r="E24582" s="8" t="s">
        <v>69</v>
      </c>
      <c r="F24582" s="8">
        <v>0</v>
      </c>
      <c r="G24582" s="7" t="s">
        <v>23</v>
      </c>
      <c r="H24582" s="7" t="s">
        <v>24</v>
      </c>
      <c r="I24582" s="9" t="s">
        <v>502</v>
      </c>
      <c r="J24582" s="7" t="s">
        <v>993</v>
      </c>
      <c r="K24582" s="10" t="s">
        <v>993</v>
      </c>
      <c r="L24582" s="7">
        <v>1</v>
      </c>
      <c r="M24582" s="11">
        <v>36526</v>
      </c>
      <c r="N24582" s="7" t="s">
        <v>234</v>
      </c>
      <c r="O24582" s="7" t="s">
        <v>235</v>
      </c>
      <c r="P24582" s="10">
        <v>2000</v>
      </c>
      <c r="Q24582" s="12">
        <v>37257</v>
      </c>
      <c r="R24582" s="12">
        <v>37257</v>
      </c>
    </row>
    <row r="24583" spans="1:18" x14ac:dyDescent="0.25">
      <c r="A24583" s="7" t="s">
        <v>85056</v>
      </c>
      <c r="B24583" s="7" t="s">
        <v>85057</v>
      </c>
      <c r="C24583" s="7" t="s">
        <v>85058</v>
      </c>
      <c r="D24583" s="7" t="s">
        <v>68</v>
      </c>
      <c r="E24583" s="8" t="s">
        <v>69</v>
      </c>
      <c r="F24583" s="8">
        <v>15604</v>
      </c>
      <c r="G24583" s="7" t="s">
        <v>35</v>
      </c>
      <c r="H24583" s="7" t="s">
        <v>52</v>
      </c>
      <c r="I24583" s="9"/>
      <c r="J24583" s="7" t="s">
        <v>53</v>
      </c>
      <c r="K24583" s="10" t="s">
        <v>10126</v>
      </c>
      <c r="L24583" s="7">
        <v>1</v>
      </c>
      <c r="M24583" s="11">
        <v>40391</v>
      </c>
      <c r="N24583" s="7" t="s">
        <v>751</v>
      </c>
      <c r="O24583" s="7" t="s">
        <v>184</v>
      </c>
      <c r="P24583" s="10">
        <v>2010</v>
      </c>
      <c r="Q24583" s="12">
        <v>40391</v>
      </c>
      <c r="R24583" s="12">
        <v>40391</v>
      </c>
    </row>
    <row r="24584" spans="1:18" x14ac:dyDescent="0.25">
      <c r="A24584" s="7" t="s">
        <v>85059</v>
      </c>
      <c r="B24584" s="7" t="s">
        <v>85060</v>
      </c>
      <c r="C24584" s="7" t="s">
        <v>85061</v>
      </c>
      <c r="D24584" s="7" t="s">
        <v>85062</v>
      </c>
      <c r="E24584" s="8" t="s">
        <v>69</v>
      </c>
      <c r="F24584" s="8">
        <v>7999999</v>
      </c>
      <c r="G24584" s="7" t="s">
        <v>35</v>
      </c>
      <c r="H24584" s="7" t="s">
        <v>24</v>
      </c>
      <c r="I24584" s="9" t="s">
        <v>36</v>
      </c>
      <c r="J24584" s="7" t="s">
        <v>3849</v>
      </c>
      <c r="K24584" s="10" t="s">
        <v>3849</v>
      </c>
      <c r="L24584" s="7">
        <v>2</v>
      </c>
      <c r="M24584" s="11">
        <v>39448</v>
      </c>
      <c r="N24584" s="7" t="s">
        <v>164</v>
      </c>
      <c r="O24584" s="7" t="s">
        <v>165</v>
      </c>
      <c r="P24584" s="10">
        <v>2008</v>
      </c>
      <c r="Q24584" s="12">
        <v>40015</v>
      </c>
      <c r="R24584" s="12">
        <v>41744</v>
      </c>
    </row>
    <row r="24585" spans="1:18" x14ac:dyDescent="0.25">
      <c r="A24585" s="7" t="s">
        <v>85063</v>
      </c>
      <c r="B24585" s="7" t="s">
        <v>85064</v>
      </c>
      <c r="C24585" s="7" t="s">
        <v>85065</v>
      </c>
      <c r="D24585" s="7" t="s">
        <v>85066</v>
      </c>
      <c r="E24585" s="8" t="s">
        <v>13956</v>
      </c>
      <c r="F24585" s="8">
        <v>3000000</v>
      </c>
      <c r="G24585" s="7" t="s">
        <v>35</v>
      </c>
      <c r="H24585" s="7" t="s">
        <v>24</v>
      </c>
      <c r="I24585" s="9" t="s">
        <v>6145</v>
      </c>
      <c r="J24585" s="7" t="s">
        <v>613</v>
      </c>
      <c r="K24585" s="10" t="s">
        <v>6146</v>
      </c>
      <c r="L24585" s="7">
        <v>1</v>
      </c>
      <c r="M24585" s="11">
        <v>37987</v>
      </c>
      <c r="N24585" s="7" t="s">
        <v>424</v>
      </c>
      <c r="O24585" s="7" t="s">
        <v>425</v>
      </c>
      <c r="P24585" s="10">
        <v>2004</v>
      </c>
      <c r="Q24585" s="12">
        <v>41876</v>
      </c>
      <c r="R24585" s="12">
        <v>41876</v>
      </c>
    </row>
    <row r="24586" spans="1:18" x14ac:dyDescent="0.25">
      <c r="A24586" s="7" t="s">
        <v>85067</v>
      </c>
      <c r="B24586" s="7" t="s">
        <v>85068</v>
      </c>
      <c r="C24586" s="7" t="s">
        <v>85069</v>
      </c>
      <c r="F24586" s="8">
        <v>25189557</v>
      </c>
      <c r="G24586" s="7" t="s">
        <v>35</v>
      </c>
      <c r="H24586" s="7" t="s">
        <v>24</v>
      </c>
      <c r="I24586" s="9" t="s">
        <v>1196</v>
      </c>
      <c r="J24586" s="7" t="s">
        <v>1197</v>
      </c>
      <c r="K24586" s="10" t="s">
        <v>7041</v>
      </c>
      <c r="L24586" s="7">
        <v>3</v>
      </c>
      <c r="M24586" s="11">
        <v>39814</v>
      </c>
      <c r="N24586" s="7" t="s">
        <v>171</v>
      </c>
      <c r="O24586" s="7" t="s">
        <v>172</v>
      </c>
      <c r="P24586" s="10">
        <v>2009</v>
      </c>
      <c r="Q24586" s="12">
        <v>40110</v>
      </c>
      <c r="R24586" s="12">
        <v>41605</v>
      </c>
    </row>
    <row r="24587" spans="1:18" x14ac:dyDescent="0.25">
      <c r="A24587" s="7" t="s">
        <v>85070</v>
      </c>
      <c r="B24587" s="7" t="s">
        <v>85071</v>
      </c>
      <c r="C24587" s="7" t="s">
        <v>85072</v>
      </c>
      <c r="D24587" s="7" t="s">
        <v>122</v>
      </c>
      <c r="E24587" s="8" t="s">
        <v>123</v>
      </c>
      <c r="F24587" s="8">
        <v>150000</v>
      </c>
      <c r="G24587" s="7" t="s">
        <v>35</v>
      </c>
      <c r="H24587" s="7" t="s">
        <v>24</v>
      </c>
      <c r="I24587" s="9" t="s">
        <v>1166</v>
      </c>
      <c r="J24587" s="7" t="s">
        <v>1167</v>
      </c>
      <c r="K24587" s="10" t="s">
        <v>1167</v>
      </c>
      <c r="L24587" s="7">
        <v>1</v>
      </c>
      <c r="M24587" s="11">
        <v>41275</v>
      </c>
      <c r="N24587" s="7" t="s">
        <v>146</v>
      </c>
      <c r="O24587" s="7" t="s">
        <v>147</v>
      </c>
      <c r="P24587" s="10">
        <v>2013</v>
      </c>
      <c r="Q24587" s="12">
        <v>41704</v>
      </c>
      <c r="R24587" s="12">
        <v>41704</v>
      </c>
    </row>
    <row r="24588" spans="1:18" x14ac:dyDescent="0.25">
      <c r="A24588" s="7" t="s">
        <v>85073</v>
      </c>
      <c r="B24588" s="7" t="s">
        <v>85074</v>
      </c>
      <c r="C24588" s="7" t="s">
        <v>85075</v>
      </c>
      <c r="D24588" s="7" t="s">
        <v>6760</v>
      </c>
      <c r="E24588" s="8" t="s">
        <v>6761</v>
      </c>
      <c r="F24588" s="8">
        <v>7038704</v>
      </c>
      <c r="G24588" s="7" t="s">
        <v>35</v>
      </c>
      <c r="H24588" s="7" t="s">
        <v>24</v>
      </c>
      <c r="I24588" s="9" t="s">
        <v>151</v>
      </c>
      <c r="J24588" s="7" t="s">
        <v>613</v>
      </c>
      <c r="K24588" s="10" t="s">
        <v>85076</v>
      </c>
      <c r="L24588" s="7">
        <v>3</v>
      </c>
      <c r="M24588" s="11">
        <v>35431</v>
      </c>
      <c r="N24588" s="7" t="s">
        <v>1436</v>
      </c>
      <c r="O24588" s="7" t="s">
        <v>1437</v>
      </c>
      <c r="P24588" s="10">
        <v>1997</v>
      </c>
      <c r="Q24588" s="12">
        <v>38861</v>
      </c>
      <c r="R24588" s="12">
        <v>40548</v>
      </c>
    </row>
    <row r="24589" spans="1:18" x14ac:dyDescent="0.25">
      <c r="A24589" s="7" t="s">
        <v>85077</v>
      </c>
      <c r="B24589" s="7" t="s">
        <v>85078</v>
      </c>
      <c r="C24589" s="7" t="s">
        <v>85079</v>
      </c>
      <c r="D24589" s="7" t="s">
        <v>85080</v>
      </c>
      <c r="E24589" s="8" t="s">
        <v>3020</v>
      </c>
      <c r="F24589" s="8">
        <v>7600000</v>
      </c>
      <c r="G24589" s="7" t="s">
        <v>35</v>
      </c>
      <c r="H24589" s="7" t="s">
        <v>24</v>
      </c>
      <c r="I24589" s="9" t="s">
        <v>25</v>
      </c>
      <c r="J24589" s="7" t="s">
        <v>26</v>
      </c>
      <c r="K24589" s="10" t="s">
        <v>27</v>
      </c>
      <c r="L24589" s="7">
        <v>1</v>
      </c>
      <c r="M24589" s="11">
        <v>34001</v>
      </c>
      <c r="N24589" s="7" t="s">
        <v>22527</v>
      </c>
      <c r="O24589" s="7" t="s">
        <v>2695</v>
      </c>
      <c r="P24589" s="10">
        <v>1993</v>
      </c>
      <c r="Q24589" s="12">
        <v>40638</v>
      </c>
      <c r="R24589" s="12">
        <v>40638</v>
      </c>
    </row>
    <row r="24590" spans="1:18" x14ac:dyDescent="0.25">
      <c r="A24590" s="7" t="s">
        <v>85081</v>
      </c>
      <c r="B24590" s="7" t="s">
        <v>85082</v>
      </c>
      <c r="C24590" s="7" t="s">
        <v>85083</v>
      </c>
      <c r="D24590" s="7" t="s">
        <v>68</v>
      </c>
      <c r="E24590" s="8" t="s">
        <v>69</v>
      </c>
      <c r="F24590" s="8">
        <v>1020560</v>
      </c>
      <c r="G24590" s="7" t="s">
        <v>35</v>
      </c>
      <c r="H24590" s="7" t="s">
        <v>196</v>
      </c>
      <c r="I24590" s="9"/>
      <c r="J24590" s="7" t="s">
        <v>61824</v>
      </c>
      <c r="K24590" s="10" t="s">
        <v>61824</v>
      </c>
      <c r="L24590" s="7">
        <v>1</v>
      </c>
      <c r="Q24590" s="12">
        <v>39753</v>
      </c>
      <c r="R24590" s="12">
        <v>39753</v>
      </c>
    </row>
    <row r="24591" spans="1:18" x14ac:dyDescent="0.25">
      <c r="A24591" s="7" t="s">
        <v>85084</v>
      </c>
      <c r="B24591" s="7" t="s">
        <v>85085</v>
      </c>
      <c r="C24591" s="7" t="s">
        <v>85086</v>
      </c>
      <c r="D24591" s="7" t="s">
        <v>74343</v>
      </c>
      <c r="E24591" s="8" t="s">
        <v>2707</v>
      </c>
      <c r="F24591" s="8">
        <v>0</v>
      </c>
      <c r="G24591" s="7" t="s">
        <v>35</v>
      </c>
      <c r="H24591" s="7" t="s">
        <v>749</v>
      </c>
      <c r="I24591" s="9"/>
      <c r="J24591" s="7" t="s">
        <v>1359</v>
      </c>
      <c r="K24591" s="10" t="s">
        <v>1359</v>
      </c>
      <c r="L24591" s="7">
        <v>2</v>
      </c>
      <c r="M24591" s="11">
        <v>41306</v>
      </c>
      <c r="N24591" s="7" t="s">
        <v>1258</v>
      </c>
      <c r="O24591" s="7" t="s">
        <v>147</v>
      </c>
      <c r="P24591" s="10">
        <v>2013</v>
      </c>
      <c r="Q24591" s="12">
        <v>41306</v>
      </c>
      <c r="R24591" s="12">
        <v>41671</v>
      </c>
    </row>
    <row r="24592" spans="1:18" x14ac:dyDescent="0.25">
      <c r="A24592" s="7" t="s">
        <v>85087</v>
      </c>
      <c r="B24592" s="7" t="s">
        <v>85088</v>
      </c>
      <c r="C24592" s="7" t="s">
        <v>85089</v>
      </c>
      <c r="D24592" s="7" t="s">
        <v>85090</v>
      </c>
      <c r="E24592" s="8" t="s">
        <v>10959</v>
      </c>
      <c r="F24592" s="8">
        <v>1300000</v>
      </c>
      <c r="G24592" s="7" t="s">
        <v>35</v>
      </c>
      <c r="H24592" s="7" t="s">
        <v>240</v>
      </c>
      <c r="I24592" s="9" t="s">
        <v>3763</v>
      </c>
      <c r="J24592" s="7" t="s">
        <v>5992</v>
      </c>
      <c r="K24592" s="10" t="s">
        <v>5992</v>
      </c>
      <c r="L24592" s="7">
        <v>1</v>
      </c>
      <c r="M24592" s="11">
        <v>40909</v>
      </c>
      <c r="N24592" s="7" t="s">
        <v>111</v>
      </c>
      <c r="O24592" s="7" t="s">
        <v>112</v>
      </c>
      <c r="P24592" s="10">
        <v>2012</v>
      </c>
      <c r="Q24592" s="12">
        <v>41682</v>
      </c>
      <c r="R24592" s="12">
        <v>41682</v>
      </c>
    </row>
    <row r="24593" spans="1:18" x14ac:dyDescent="0.25">
      <c r="A24593" s="7" t="s">
        <v>85091</v>
      </c>
      <c r="B24593" s="7" t="s">
        <v>85092</v>
      </c>
      <c r="C24593" s="7" t="s">
        <v>85093</v>
      </c>
      <c r="D24593" s="7" t="s">
        <v>86</v>
      </c>
      <c r="E24593" s="8" t="s">
        <v>87</v>
      </c>
      <c r="F24593" s="8">
        <v>1000000</v>
      </c>
      <c r="G24593" s="7" t="s">
        <v>23</v>
      </c>
      <c r="I24593" s="9"/>
      <c r="J24593" s="7"/>
      <c r="L24593" s="7">
        <v>1</v>
      </c>
      <c r="Q24593" s="12">
        <v>40578</v>
      </c>
      <c r="R24593" s="12">
        <v>40578</v>
      </c>
    </row>
    <row r="24594" spans="1:18" x14ac:dyDescent="0.25">
      <c r="A24594" s="7" t="s">
        <v>85094</v>
      </c>
      <c r="B24594" s="7" t="s">
        <v>85095</v>
      </c>
      <c r="F24594" s="8">
        <v>0</v>
      </c>
      <c r="G24594" s="7" t="s">
        <v>35</v>
      </c>
      <c r="H24594" s="7" t="s">
        <v>24</v>
      </c>
      <c r="I24594" s="9" t="s">
        <v>620</v>
      </c>
      <c r="J24594" s="7" t="s">
        <v>621</v>
      </c>
      <c r="K24594" s="10" t="s">
        <v>36244</v>
      </c>
      <c r="L24594" s="7">
        <v>1</v>
      </c>
      <c r="Q24594" s="12">
        <v>38135</v>
      </c>
      <c r="R24594" s="12">
        <v>38135</v>
      </c>
    </row>
    <row r="24595" spans="1:18" x14ac:dyDescent="0.25">
      <c r="A24595" s="7" t="s">
        <v>85096</v>
      </c>
      <c r="B24595" s="7" t="s">
        <v>85097</v>
      </c>
      <c r="C24595" s="7" t="s">
        <v>85098</v>
      </c>
      <c r="D24595" s="7" t="s">
        <v>1402</v>
      </c>
      <c r="E24595" s="8" t="s">
        <v>1403</v>
      </c>
      <c r="F24595" s="8">
        <v>8800000</v>
      </c>
      <c r="G24595" s="7" t="s">
        <v>23</v>
      </c>
      <c r="H24595" s="7" t="s">
        <v>24</v>
      </c>
      <c r="I24595" s="9" t="s">
        <v>36</v>
      </c>
      <c r="J24595" s="7" t="s">
        <v>181</v>
      </c>
      <c r="K24595" s="10" t="s">
        <v>594</v>
      </c>
      <c r="L24595" s="7">
        <v>2</v>
      </c>
      <c r="M24595" s="11">
        <v>37257</v>
      </c>
      <c r="N24595" s="7" t="s">
        <v>527</v>
      </c>
      <c r="O24595" s="7" t="s">
        <v>528</v>
      </c>
      <c r="P24595" s="10">
        <v>2002</v>
      </c>
      <c r="Q24595" s="12">
        <v>39479</v>
      </c>
      <c r="R24595" s="12">
        <v>39959</v>
      </c>
    </row>
    <row r="24596" spans="1:18" x14ac:dyDescent="0.25">
      <c r="A24596" s="7" t="s">
        <v>85099</v>
      </c>
      <c r="B24596" s="7" t="s">
        <v>85100</v>
      </c>
      <c r="C24596" s="7" t="s">
        <v>85101</v>
      </c>
      <c r="D24596" s="7" t="s">
        <v>78</v>
      </c>
      <c r="E24596" s="8" t="s">
        <v>79</v>
      </c>
      <c r="F24596" s="8">
        <v>1200000</v>
      </c>
      <c r="G24596" s="7" t="s">
        <v>35</v>
      </c>
      <c r="H24596" s="7" t="s">
        <v>1347</v>
      </c>
      <c r="I24596" s="9"/>
      <c r="J24596" s="7" t="s">
        <v>1881</v>
      </c>
      <c r="L24596" s="7">
        <v>1</v>
      </c>
      <c r="Q24596" s="12">
        <v>41658</v>
      </c>
      <c r="R24596" s="12">
        <v>41658</v>
      </c>
    </row>
    <row r="24597" spans="1:18" x14ac:dyDescent="0.25">
      <c r="A24597" s="7" t="s">
        <v>85102</v>
      </c>
      <c r="B24597" s="7" t="s">
        <v>85103</v>
      </c>
      <c r="C24597" s="7" t="s">
        <v>85104</v>
      </c>
      <c r="D24597" s="7" t="s">
        <v>85105</v>
      </c>
      <c r="E24597" s="8" t="s">
        <v>69</v>
      </c>
      <c r="F24597" s="8">
        <v>30000000</v>
      </c>
      <c r="G24597" s="7" t="s">
        <v>35</v>
      </c>
      <c r="H24597" s="7" t="s">
        <v>354</v>
      </c>
      <c r="I24597" s="9"/>
      <c r="J24597" s="7" t="s">
        <v>1140</v>
      </c>
      <c r="K24597" s="10" t="s">
        <v>1140</v>
      </c>
      <c r="L24597" s="7">
        <v>3</v>
      </c>
      <c r="M24597" s="11">
        <v>37622</v>
      </c>
      <c r="N24597" s="7" t="s">
        <v>814</v>
      </c>
      <c r="O24597" s="7" t="s">
        <v>815</v>
      </c>
      <c r="P24597" s="10">
        <v>2003</v>
      </c>
      <c r="Q24597" s="12">
        <v>38292</v>
      </c>
      <c r="R24597" s="12">
        <v>39442</v>
      </c>
    </row>
    <row r="24598" spans="1:18" x14ac:dyDescent="0.25">
      <c r="A24598" s="7" t="s">
        <v>85106</v>
      </c>
      <c r="B24598" s="7" t="s">
        <v>85107</v>
      </c>
      <c r="C24598" s="7" t="s">
        <v>85108</v>
      </c>
      <c r="D24598" s="7" t="s">
        <v>85109</v>
      </c>
      <c r="E24598" s="8" t="s">
        <v>69</v>
      </c>
      <c r="F24598" s="8">
        <v>6050000</v>
      </c>
      <c r="G24598" s="7" t="s">
        <v>35</v>
      </c>
      <c r="H24598" s="7" t="s">
        <v>24</v>
      </c>
      <c r="I24598" s="9" t="s">
        <v>2095</v>
      </c>
      <c r="J24598" s="7" t="s">
        <v>2314</v>
      </c>
      <c r="K24598" s="10" t="s">
        <v>2314</v>
      </c>
      <c r="L24598" s="7">
        <v>4</v>
      </c>
      <c r="M24598" s="11">
        <v>40725</v>
      </c>
      <c r="N24598" s="7" t="s">
        <v>1706</v>
      </c>
      <c r="O24598" s="7" t="s">
        <v>230</v>
      </c>
      <c r="P24598" s="10">
        <v>2011</v>
      </c>
      <c r="Q24598" s="12">
        <v>40878</v>
      </c>
      <c r="R24598" s="12">
        <v>41844</v>
      </c>
    </row>
    <row r="24599" spans="1:18" x14ac:dyDescent="0.25">
      <c r="A24599" s="7" t="s">
        <v>85110</v>
      </c>
      <c r="B24599" s="7" t="s">
        <v>85111</v>
      </c>
      <c r="C24599" s="7" t="s">
        <v>85112</v>
      </c>
      <c r="D24599" s="7" t="s">
        <v>85113</v>
      </c>
      <c r="E24599" s="8" t="s">
        <v>323</v>
      </c>
      <c r="F24599" s="8">
        <v>1010000</v>
      </c>
      <c r="G24599" s="7" t="s">
        <v>35</v>
      </c>
      <c r="H24599" s="7" t="s">
        <v>626</v>
      </c>
      <c r="I24599" s="9"/>
      <c r="J24599" s="7" t="s">
        <v>1398</v>
      </c>
      <c r="K24599" s="10" t="s">
        <v>1398</v>
      </c>
      <c r="L24599" s="7">
        <v>4</v>
      </c>
      <c r="M24599" s="11">
        <v>41166</v>
      </c>
      <c r="N24599" s="7" t="s">
        <v>2143</v>
      </c>
      <c r="O24599" s="7" t="s">
        <v>570</v>
      </c>
      <c r="P24599" s="10">
        <v>2012</v>
      </c>
      <c r="Q24599" s="12">
        <v>41170</v>
      </c>
      <c r="R24599" s="12">
        <v>41851</v>
      </c>
    </row>
    <row r="24600" spans="1:18" x14ac:dyDescent="0.25">
      <c r="A24600" s="7" t="s">
        <v>85114</v>
      </c>
      <c r="B24600" s="7" t="s">
        <v>85115</v>
      </c>
      <c r="C24600" s="7" t="s">
        <v>85116</v>
      </c>
      <c r="D24600" s="7" t="s">
        <v>85117</v>
      </c>
      <c r="E24600" s="8" t="s">
        <v>107</v>
      </c>
      <c r="F24600" s="8">
        <v>325000</v>
      </c>
      <c r="G24600" s="7" t="s">
        <v>80</v>
      </c>
      <c r="I24600" s="9"/>
      <c r="J24600" s="7"/>
      <c r="L24600" s="7">
        <v>1</v>
      </c>
      <c r="M24600" s="11">
        <v>40606</v>
      </c>
      <c r="N24600" s="7" t="s">
        <v>1552</v>
      </c>
      <c r="O24600" s="7" t="s">
        <v>505</v>
      </c>
      <c r="P24600" s="10">
        <v>2011</v>
      </c>
      <c r="Q24600" s="12">
        <v>40603</v>
      </c>
      <c r="R24600" s="12">
        <v>40603</v>
      </c>
    </row>
    <row r="24601" spans="1:18" x14ac:dyDescent="0.25">
      <c r="A24601" s="7" t="s">
        <v>85118</v>
      </c>
      <c r="B24601" s="7" t="s">
        <v>85119</v>
      </c>
      <c r="C24601" s="7" t="s">
        <v>85120</v>
      </c>
      <c r="D24601" s="7" t="s">
        <v>68</v>
      </c>
      <c r="E24601" s="8" t="s">
        <v>69</v>
      </c>
      <c r="F24601" s="8">
        <v>200000</v>
      </c>
      <c r="G24601" s="7" t="s">
        <v>35</v>
      </c>
      <c r="I24601" s="9"/>
      <c r="J24601" s="7"/>
      <c r="L24601" s="7">
        <v>1</v>
      </c>
      <c r="Q24601" s="12">
        <v>39864</v>
      </c>
      <c r="R24601" s="12">
        <v>39864</v>
      </c>
    </row>
    <row r="24602" spans="1:18" x14ac:dyDescent="0.25">
      <c r="A24602" s="7" t="s">
        <v>85121</v>
      </c>
      <c r="B24602" s="7" t="s">
        <v>85122</v>
      </c>
      <c r="C24602" s="7" t="s">
        <v>85123</v>
      </c>
      <c r="D24602" s="7" t="s">
        <v>7833</v>
      </c>
      <c r="E24602" s="8" t="s">
        <v>2130</v>
      </c>
      <c r="F24602" s="8">
        <v>148775</v>
      </c>
      <c r="G24602" s="7" t="s">
        <v>23</v>
      </c>
      <c r="H24602" s="7" t="s">
        <v>635</v>
      </c>
      <c r="I24602" s="9"/>
      <c r="J24602" s="7" t="s">
        <v>636</v>
      </c>
      <c r="K24602" s="10" t="s">
        <v>636</v>
      </c>
      <c r="L24602" s="7">
        <v>1</v>
      </c>
      <c r="Q24602" s="12">
        <v>40238</v>
      </c>
      <c r="R24602" s="12">
        <v>40238</v>
      </c>
    </row>
    <row r="24603" spans="1:18" x14ac:dyDescent="0.25">
      <c r="A24603" s="7" t="s">
        <v>85124</v>
      </c>
      <c r="B24603" s="7" t="s">
        <v>85125</v>
      </c>
      <c r="F24603" s="8">
        <v>400000</v>
      </c>
      <c r="G24603" s="7" t="s">
        <v>35</v>
      </c>
      <c r="I24603" s="9"/>
      <c r="J24603" s="7"/>
      <c r="L24603" s="7">
        <v>1</v>
      </c>
      <c r="Q24603" s="12">
        <v>39316</v>
      </c>
      <c r="R24603" s="12">
        <v>39316</v>
      </c>
    </row>
    <row r="24604" spans="1:18" x14ac:dyDescent="0.25">
      <c r="A24604" s="7" t="s">
        <v>85126</v>
      </c>
      <c r="B24604" s="7" t="s">
        <v>85127</v>
      </c>
      <c r="C24604" s="7" t="s">
        <v>85128</v>
      </c>
      <c r="D24604" s="7" t="s">
        <v>85129</v>
      </c>
      <c r="E24604" s="8" t="s">
        <v>18323</v>
      </c>
      <c r="F24604" s="8">
        <v>11500</v>
      </c>
      <c r="G24604" s="7" t="s">
        <v>35</v>
      </c>
      <c r="H24604" s="7" t="s">
        <v>6095</v>
      </c>
      <c r="I24604" s="9"/>
      <c r="J24604" s="7" t="s">
        <v>13841</v>
      </c>
      <c r="K24604" s="10" t="s">
        <v>85130</v>
      </c>
      <c r="L24604" s="7">
        <v>1</v>
      </c>
      <c r="Q24604" s="12">
        <v>42004</v>
      </c>
      <c r="R24604" s="12">
        <v>42004</v>
      </c>
    </row>
    <row r="24605" spans="1:18" x14ac:dyDescent="0.25">
      <c r="A24605" s="7" t="s">
        <v>85131</v>
      </c>
      <c r="B24605" s="7" t="s">
        <v>85132</v>
      </c>
      <c r="C24605" s="7" t="s">
        <v>85133</v>
      </c>
      <c r="D24605" s="7" t="s">
        <v>85134</v>
      </c>
      <c r="E24605" s="8" t="s">
        <v>9222</v>
      </c>
      <c r="F24605" s="8">
        <v>9300000</v>
      </c>
      <c r="G24605" s="7" t="s">
        <v>35</v>
      </c>
      <c r="H24605" s="7" t="s">
        <v>24</v>
      </c>
      <c r="I24605" s="9" t="s">
        <v>25</v>
      </c>
      <c r="J24605" s="7" t="s">
        <v>26</v>
      </c>
      <c r="K24605" s="10" t="s">
        <v>27</v>
      </c>
      <c r="L24605" s="7">
        <v>1</v>
      </c>
      <c r="M24605" s="11">
        <v>36526</v>
      </c>
      <c r="N24605" s="7" t="s">
        <v>234</v>
      </c>
      <c r="O24605" s="7" t="s">
        <v>235</v>
      </c>
      <c r="P24605" s="10">
        <v>2000</v>
      </c>
      <c r="Q24605" s="12">
        <v>38523</v>
      </c>
      <c r="R24605" s="12">
        <v>38523</v>
      </c>
    </row>
    <row r="24606" spans="1:18" x14ac:dyDescent="0.25">
      <c r="A24606" s="7" t="s">
        <v>85135</v>
      </c>
      <c r="B24606" s="7" t="s">
        <v>85136</v>
      </c>
      <c r="C24606" s="7" t="s">
        <v>85137</v>
      </c>
      <c r="D24606" s="7" t="s">
        <v>144</v>
      </c>
      <c r="E24606" s="8" t="s">
        <v>145</v>
      </c>
      <c r="F24606" s="8">
        <v>120000</v>
      </c>
      <c r="G24606" s="7" t="s">
        <v>23</v>
      </c>
      <c r="H24606" s="7" t="s">
        <v>24</v>
      </c>
      <c r="I24606" s="9" t="s">
        <v>36</v>
      </c>
      <c r="J24606" s="7" t="s">
        <v>181</v>
      </c>
      <c r="K24606" s="10" t="s">
        <v>182</v>
      </c>
      <c r="L24606" s="7">
        <v>1</v>
      </c>
      <c r="M24606" s="11">
        <v>40760</v>
      </c>
      <c r="N24606" s="7" t="s">
        <v>1091</v>
      </c>
      <c r="O24606" s="7" t="s">
        <v>230</v>
      </c>
      <c r="P24606" s="10">
        <v>2011</v>
      </c>
      <c r="Q24606" s="12">
        <v>41303</v>
      </c>
      <c r="R24606" s="12">
        <v>41303</v>
      </c>
    </row>
    <row r="24607" spans="1:18" x14ac:dyDescent="0.25">
      <c r="A24607" s="7" t="s">
        <v>85138</v>
      </c>
      <c r="B24607" s="7" t="s">
        <v>85139</v>
      </c>
      <c r="C24607" s="7" t="s">
        <v>85140</v>
      </c>
      <c r="D24607" s="7" t="s">
        <v>296</v>
      </c>
      <c r="E24607" s="8" t="s">
        <v>297</v>
      </c>
      <c r="F24607" s="8">
        <v>76250948</v>
      </c>
      <c r="G24607" s="7" t="s">
        <v>35</v>
      </c>
      <c r="I24607" s="9"/>
      <c r="J24607" s="7"/>
      <c r="L24607" s="7">
        <v>6</v>
      </c>
      <c r="M24607" s="11">
        <v>37622</v>
      </c>
      <c r="N24607" s="7" t="s">
        <v>814</v>
      </c>
      <c r="O24607" s="7" t="s">
        <v>815</v>
      </c>
      <c r="P24607" s="10">
        <v>2003</v>
      </c>
      <c r="Q24607" s="12">
        <v>39759</v>
      </c>
      <c r="R24607" s="12">
        <v>41842</v>
      </c>
    </row>
    <row r="24608" spans="1:18" x14ac:dyDescent="0.25">
      <c r="A24608" s="7" t="s">
        <v>85141</v>
      </c>
      <c r="B24608" s="7" t="s">
        <v>85142</v>
      </c>
      <c r="C24608" s="7" t="s">
        <v>85143</v>
      </c>
      <c r="D24608" s="7" t="s">
        <v>296</v>
      </c>
      <c r="E24608" s="8" t="s">
        <v>297</v>
      </c>
      <c r="F24608" s="8">
        <v>2998269</v>
      </c>
      <c r="G24608" s="7" t="s">
        <v>35</v>
      </c>
      <c r="H24608" s="7" t="s">
        <v>749</v>
      </c>
      <c r="I24608" s="9"/>
      <c r="J24608" s="7" t="s">
        <v>750</v>
      </c>
      <c r="K24608" s="10" t="s">
        <v>750</v>
      </c>
      <c r="L24608" s="7">
        <v>1</v>
      </c>
      <c r="M24608" s="11">
        <v>40664</v>
      </c>
      <c r="N24608" s="7" t="s">
        <v>394</v>
      </c>
      <c r="O24608" s="7" t="s">
        <v>55</v>
      </c>
      <c r="P24608" s="10">
        <v>2011</v>
      </c>
      <c r="Q24608" s="12">
        <v>41579</v>
      </c>
      <c r="R24608" s="12">
        <v>41579</v>
      </c>
    </row>
    <row r="24609" spans="1:18" x14ac:dyDescent="0.25">
      <c r="A24609" s="7" t="s">
        <v>85144</v>
      </c>
      <c r="B24609" s="7" t="s">
        <v>85145</v>
      </c>
      <c r="D24609" s="7" t="s">
        <v>963</v>
      </c>
      <c r="E24609" s="8" t="s">
        <v>964</v>
      </c>
      <c r="F24609" s="8">
        <v>0</v>
      </c>
      <c r="G24609" s="7" t="s">
        <v>35</v>
      </c>
      <c r="H24609" s="7" t="s">
        <v>24</v>
      </c>
      <c r="I24609" s="9" t="s">
        <v>502</v>
      </c>
      <c r="J24609" s="7" t="s">
        <v>3990</v>
      </c>
      <c r="K24609" s="10" t="s">
        <v>85146</v>
      </c>
      <c r="L24609" s="7">
        <v>1</v>
      </c>
      <c r="M24609" s="11">
        <v>41555</v>
      </c>
      <c r="N24609" s="7" t="s">
        <v>1602</v>
      </c>
      <c r="O24609" s="7" t="s">
        <v>140</v>
      </c>
      <c r="P24609" s="10">
        <v>2013</v>
      </c>
      <c r="Q24609" s="12">
        <v>41554</v>
      </c>
      <c r="R24609" s="12">
        <v>41554</v>
      </c>
    </row>
    <row r="24610" spans="1:18" x14ac:dyDescent="0.25">
      <c r="A24610" s="7" t="s">
        <v>85147</v>
      </c>
      <c r="B24610" s="7" t="s">
        <v>85148</v>
      </c>
      <c r="C24610" s="7" t="s">
        <v>85149</v>
      </c>
      <c r="D24610" s="7" t="s">
        <v>106</v>
      </c>
      <c r="E24610" s="8" t="s">
        <v>107</v>
      </c>
      <c r="F24610" s="8">
        <v>93016</v>
      </c>
      <c r="H24610" s="7" t="s">
        <v>108</v>
      </c>
      <c r="I24610" s="9"/>
      <c r="J24610" s="7" t="s">
        <v>109</v>
      </c>
      <c r="K24610" s="10" t="s">
        <v>109</v>
      </c>
      <c r="L24610" s="7">
        <v>2</v>
      </c>
      <c r="M24610" s="11">
        <v>41281</v>
      </c>
      <c r="N24610" s="7" t="s">
        <v>146</v>
      </c>
      <c r="O24610" s="7" t="s">
        <v>147</v>
      </c>
      <c r="P24610" s="10">
        <v>2013</v>
      </c>
      <c r="Q24610" s="12">
        <v>41395</v>
      </c>
      <c r="R24610" s="12">
        <v>41541</v>
      </c>
    </row>
    <row r="24611" spans="1:18" x14ac:dyDescent="0.25">
      <c r="A24611" s="7" t="s">
        <v>85150</v>
      </c>
      <c r="B24611" s="7" t="s">
        <v>85151</v>
      </c>
      <c r="C24611" s="7" t="s">
        <v>85152</v>
      </c>
      <c r="D24611" s="7" t="s">
        <v>68</v>
      </c>
      <c r="E24611" s="8" t="s">
        <v>69</v>
      </c>
      <c r="F24611" s="8">
        <v>1262354</v>
      </c>
      <c r="G24611" s="7" t="s">
        <v>35</v>
      </c>
      <c r="H24611" s="7" t="s">
        <v>1347</v>
      </c>
      <c r="I24611" s="9"/>
      <c r="J24611" s="7" t="s">
        <v>85153</v>
      </c>
      <c r="K24611" s="10" t="s">
        <v>85154</v>
      </c>
      <c r="L24611" s="7">
        <v>3</v>
      </c>
      <c r="M24611" s="11">
        <v>39175</v>
      </c>
      <c r="N24611" s="7" t="s">
        <v>5011</v>
      </c>
      <c r="O24611" s="7" t="s">
        <v>2756</v>
      </c>
      <c r="P24611" s="10">
        <v>2007</v>
      </c>
      <c r="Q24611" s="12">
        <v>39173</v>
      </c>
      <c r="R24611" s="12">
        <v>40487</v>
      </c>
    </row>
    <row r="24612" spans="1:18" x14ac:dyDescent="0.25">
      <c r="A24612" s="7" t="s">
        <v>85155</v>
      </c>
      <c r="B24612" s="7" t="s">
        <v>85156</v>
      </c>
      <c r="C24612" s="7" t="s">
        <v>85157</v>
      </c>
      <c r="F24612" s="8">
        <v>500000</v>
      </c>
      <c r="G24612" s="7" t="s">
        <v>35</v>
      </c>
      <c r="H24612" s="7" t="s">
        <v>24</v>
      </c>
      <c r="I24612" s="9" t="s">
        <v>281</v>
      </c>
      <c r="J24612" s="7" t="s">
        <v>282</v>
      </c>
      <c r="K24612" s="10" t="s">
        <v>4053</v>
      </c>
      <c r="L24612" s="7">
        <v>1</v>
      </c>
      <c r="Q24612" s="12">
        <v>41890</v>
      </c>
      <c r="R24612" s="12">
        <v>41890</v>
      </c>
    </row>
    <row r="24613" spans="1:18" x14ac:dyDescent="0.25">
      <c r="A24613" s="7" t="s">
        <v>85158</v>
      </c>
      <c r="B24613" s="7" t="s">
        <v>85159</v>
      </c>
      <c r="C24613" s="7" t="s">
        <v>85160</v>
      </c>
      <c r="D24613" s="7" t="s">
        <v>85161</v>
      </c>
      <c r="E24613" s="8" t="s">
        <v>533</v>
      </c>
      <c r="F24613" s="8">
        <v>400000</v>
      </c>
      <c r="G24613" s="7" t="s">
        <v>35</v>
      </c>
      <c r="H24613" s="7" t="s">
        <v>24</v>
      </c>
      <c r="I24613" s="9" t="s">
        <v>782</v>
      </c>
      <c r="J24613" s="7" t="s">
        <v>783</v>
      </c>
      <c r="K24613" s="10" t="s">
        <v>784</v>
      </c>
      <c r="L24613" s="7">
        <v>2</v>
      </c>
      <c r="M24613" s="11">
        <v>40315</v>
      </c>
      <c r="N24613" s="7" t="s">
        <v>1341</v>
      </c>
      <c r="O24613" s="7" t="s">
        <v>1110</v>
      </c>
      <c r="P24613" s="10">
        <v>2010</v>
      </c>
      <c r="Q24613" s="12">
        <v>40506</v>
      </c>
      <c r="R24613" s="12">
        <v>40658</v>
      </c>
    </row>
    <row r="24614" spans="1:18" x14ac:dyDescent="0.25">
      <c r="A24614" s="7" t="s">
        <v>85162</v>
      </c>
      <c r="B24614" s="7" t="s">
        <v>85163</v>
      </c>
      <c r="C24614" s="7" t="s">
        <v>85164</v>
      </c>
      <c r="D24614" s="7" t="s">
        <v>78</v>
      </c>
      <c r="E24614" s="8" t="s">
        <v>79</v>
      </c>
      <c r="F24614" s="8">
        <v>4000000</v>
      </c>
      <c r="H24614" s="7" t="s">
        <v>446</v>
      </c>
      <c r="I24614" s="9"/>
      <c r="J24614" s="7" t="s">
        <v>447</v>
      </c>
      <c r="K24614" s="10" t="s">
        <v>447</v>
      </c>
      <c r="L24614" s="7">
        <v>2</v>
      </c>
      <c r="M24614" s="11">
        <v>41010</v>
      </c>
      <c r="N24614" s="7" t="s">
        <v>820</v>
      </c>
      <c r="O24614" s="7" t="s">
        <v>29</v>
      </c>
      <c r="P24614" s="10">
        <v>2012</v>
      </c>
      <c r="Q24614" s="12">
        <v>41122</v>
      </c>
      <c r="R24614" s="12">
        <v>41621</v>
      </c>
    </row>
    <row r="24615" spans="1:18" x14ac:dyDescent="0.25">
      <c r="A24615" s="7" t="s">
        <v>85165</v>
      </c>
      <c r="B24615" s="7" t="s">
        <v>85166</v>
      </c>
      <c r="C24615" s="7" t="s">
        <v>85167</v>
      </c>
      <c r="D24615" s="7" t="s">
        <v>106</v>
      </c>
      <c r="E24615" s="8" t="s">
        <v>107</v>
      </c>
      <c r="F24615" s="8">
        <v>42000</v>
      </c>
      <c r="G24615" s="7" t="s">
        <v>35</v>
      </c>
      <c r="H24615" s="7" t="s">
        <v>11304</v>
      </c>
      <c r="I24615" s="9"/>
      <c r="J24615" s="7" t="s">
        <v>85168</v>
      </c>
      <c r="K24615" s="10" t="s">
        <v>85168</v>
      </c>
      <c r="L24615" s="7">
        <v>1</v>
      </c>
      <c r="M24615" s="11">
        <v>41186</v>
      </c>
      <c r="N24615" s="7" t="s">
        <v>45</v>
      </c>
      <c r="O24615" s="7" t="s">
        <v>46</v>
      </c>
      <c r="P24615" s="10">
        <v>2012</v>
      </c>
      <c r="Q24615" s="12">
        <v>41929</v>
      </c>
      <c r="R24615" s="12">
        <v>41929</v>
      </c>
    </row>
    <row r="24616" spans="1:18" x14ac:dyDescent="0.25">
      <c r="A24616" s="7" t="s">
        <v>85169</v>
      </c>
      <c r="B24616" s="7" t="s">
        <v>85170</v>
      </c>
      <c r="C24616" s="7" t="s">
        <v>85171</v>
      </c>
      <c r="D24616" s="7" t="s">
        <v>85172</v>
      </c>
      <c r="E24616" s="8" t="s">
        <v>542</v>
      </c>
      <c r="F24616" s="8">
        <v>64500</v>
      </c>
      <c r="G24616" s="7" t="s">
        <v>35</v>
      </c>
      <c r="I24616" s="9"/>
      <c r="J24616" s="7"/>
      <c r="L24616" s="7">
        <v>1</v>
      </c>
      <c r="Q24616" s="12">
        <v>41177</v>
      </c>
      <c r="R24616" s="12">
        <v>41177</v>
      </c>
    </row>
    <row r="24617" spans="1:18" x14ac:dyDescent="0.25">
      <c r="A24617" s="7" t="s">
        <v>85173</v>
      </c>
      <c r="B24617" s="7" t="s">
        <v>85174</v>
      </c>
      <c r="C24617" s="7" t="s">
        <v>85175</v>
      </c>
      <c r="D24617" s="7" t="s">
        <v>1402</v>
      </c>
      <c r="E24617" s="8" t="s">
        <v>1403</v>
      </c>
      <c r="F24617" s="8">
        <v>787126</v>
      </c>
      <c r="G24617" s="7" t="s">
        <v>35</v>
      </c>
      <c r="H24617" s="7" t="s">
        <v>52</v>
      </c>
      <c r="I24617" s="9"/>
      <c r="J24617" s="7" t="s">
        <v>6583</v>
      </c>
      <c r="K24617" s="10" t="s">
        <v>6583</v>
      </c>
      <c r="L24617" s="7">
        <v>1</v>
      </c>
      <c r="M24617" s="11">
        <v>39448</v>
      </c>
      <c r="N24617" s="7" t="s">
        <v>164</v>
      </c>
      <c r="O24617" s="7" t="s">
        <v>165</v>
      </c>
      <c r="P24617" s="10">
        <v>2008</v>
      </c>
      <c r="Q24617" s="12">
        <v>41311</v>
      </c>
      <c r="R24617" s="12">
        <v>41311</v>
      </c>
    </row>
    <row r="24618" spans="1:18" x14ac:dyDescent="0.25">
      <c r="A24618" s="7" t="s">
        <v>85176</v>
      </c>
      <c r="B24618" s="7" t="s">
        <v>85177</v>
      </c>
      <c r="C24618" s="7" t="s">
        <v>85178</v>
      </c>
      <c r="D24618" s="7" t="s">
        <v>85179</v>
      </c>
      <c r="E24618" s="8" t="s">
        <v>21703</v>
      </c>
      <c r="F24618" s="8">
        <v>2100000</v>
      </c>
      <c r="G24618" s="7" t="s">
        <v>80</v>
      </c>
      <c r="H24618" s="7" t="s">
        <v>24</v>
      </c>
      <c r="I24618" s="9" t="s">
        <v>36</v>
      </c>
      <c r="J24618" s="7" t="s">
        <v>181</v>
      </c>
      <c r="K24618" s="10" t="s">
        <v>182</v>
      </c>
      <c r="L24618" s="7">
        <v>1</v>
      </c>
      <c r="M24618" s="11">
        <v>40299</v>
      </c>
      <c r="N24618" s="7" t="s">
        <v>1341</v>
      </c>
      <c r="O24618" s="7" t="s">
        <v>1110</v>
      </c>
      <c r="P24618" s="10">
        <v>2010</v>
      </c>
      <c r="Q24618" s="12">
        <v>41153</v>
      </c>
      <c r="R24618" s="12">
        <v>41153</v>
      </c>
    </row>
    <row r="24619" spans="1:18" x14ac:dyDescent="0.25">
      <c r="A24619" s="7" t="s">
        <v>85180</v>
      </c>
      <c r="B24619" s="7" t="s">
        <v>85181</v>
      </c>
      <c r="C24619" s="7" t="s">
        <v>85182</v>
      </c>
      <c r="D24619" s="7" t="s">
        <v>85183</v>
      </c>
      <c r="E24619" s="8" t="s">
        <v>1557</v>
      </c>
      <c r="F24619" s="8">
        <v>0</v>
      </c>
      <c r="G24619" s="7" t="s">
        <v>35</v>
      </c>
      <c r="I24619" s="9"/>
      <c r="J24619" s="7"/>
      <c r="L24619" s="7">
        <v>1</v>
      </c>
      <c r="Q24619" s="12">
        <v>41660</v>
      </c>
      <c r="R24619" s="12">
        <v>41660</v>
      </c>
    </row>
    <row r="24620" spans="1:18" x14ac:dyDescent="0.25">
      <c r="A24620" s="7" t="s">
        <v>85184</v>
      </c>
      <c r="B24620" s="7" t="s">
        <v>85185</v>
      </c>
      <c r="C24620" s="7" t="s">
        <v>85186</v>
      </c>
      <c r="D24620" s="7" t="s">
        <v>85187</v>
      </c>
      <c r="E24620" s="8" t="s">
        <v>228</v>
      </c>
      <c r="F24620" s="8">
        <v>0</v>
      </c>
      <c r="G24620" s="7" t="s">
        <v>35</v>
      </c>
      <c r="H24620" s="7" t="s">
        <v>7191</v>
      </c>
      <c r="I24620" s="9"/>
      <c r="J24620" s="7" t="s">
        <v>7192</v>
      </c>
      <c r="K24620" s="10" t="s">
        <v>7192</v>
      </c>
      <c r="L24620" s="7">
        <v>1</v>
      </c>
      <c r="M24620" s="11">
        <v>41306</v>
      </c>
      <c r="N24620" s="7" t="s">
        <v>1258</v>
      </c>
      <c r="O24620" s="7" t="s">
        <v>147</v>
      </c>
      <c r="P24620" s="10">
        <v>2013</v>
      </c>
      <c r="Q24620" s="12">
        <v>41365</v>
      </c>
      <c r="R24620" s="12">
        <v>41365</v>
      </c>
    </row>
    <row r="24621" spans="1:18" x14ac:dyDescent="0.25">
      <c r="A24621" s="7" t="s">
        <v>85188</v>
      </c>
      <c r="B24621" s="7" t="s">
        <v>85189</v>
      </c>
      <c r="C24621" s="7" t="s">
        <v>85190</v>
      </c>
      <c r="D24621" s="7" t="s">
        <v>85191</v>
      </c>
      <c r="E24621" s="8" t="s">
        <v>87</v>
      </c>
      <c r="F24621" s="8">
        <v>350000</v>
      </c>
      <c r="G24621" s="7" t="s">
        <v>35</v>
      </c>
      <c r="H24621" s="7" t="s">
        <v>24</v>
      </c>
      <c r="I24621" s="9" t="s">
        <v>1321</v>
      </c>
      <c r="J24621" s="7" t="s">
        <v>613</v>
      </c>
      <c r="K24621" s="10" t="s">
        <v>16571</v>
      </c>
      <c r="L24621" s="7">
        <v>1</v>
      </c>
      <c r="M24621" s="11">
        <v>39142</v>
      </c>
      <c r="N24621" s="7" t="s">
        <v>954</v>
      </c>
      <c r="O24621" s="7" t="s">
        <v>89</v>
      </c>
      <c r="P24621" s="10">
        <v>2007</v>
      </c>
      <c r="Q24621" s="12">
        <v>39387</v>
      </c>
      <c r="R24621" s="12">
        <v>39387</v>
      </c>
    </row>
    <row r="24622" spans="1:18" x14ac:dyDescent="0.25">
      <c r="A24622" s="7" t="s">
        <v>85192</v>
      </c>
      <c r="B24622" s="7" t="s">
        <v>85193</v>
      </c>
      <c r="C24622" s="7" t="s">
        <v>85194</v>
      </c>
      <c r="D24622" s="7" t="s">
        <v>85195</v>
      </c>
      <c r="E24622" s="8" t="s">
        <v>34</v>
      </c>
      <c r="F24622" s="8">
        <v>4000000</v>
      </c>
      <c r="G24622" s="7" t="s">
        <v>23</v>
      </c>
      <c r="H24622" s="7" t="s">
        <v>24</v>
      </c>
      <c r="I24622" s="9" t="s">
        <v>36</v>
      </c>
      <c r="J24622" s="7" t="s">
        <v>181</v>
      </c>
      <c r="K24622" s="10" t="s">
        <v>182</v>
      </c>
      <c r="L24622" s="7">
        <v>1</v>
      </c>
      <c r="M24622" s="11">
        <v>39448</v>
      </c>
      <c r="N24622" s="7" t="s">
        <v>164</v>
      </c>
      <c r="O24622" s="7" t="s">
        <v>165</v>
      </c>
      <c r="P24622" s="10">
        <v>2008</v>
      </c>
      <c r="Q24622" s="12">
        <v>39696</v>
      </c>
      <c r="R24622" s="12">
        <v>39696</v>
      </c>
    </row>
    <row r="24623" spans="1:18" x14ac:dyDescent="0.25">
      <c r="A24623" s="7" t="s">
        <v>85196</v>
      </c>
      <c r="B24623" s="7" t="s">
        <v>85197</v>
      </c>
      <c r="C24623" s="7" t="s">
        <v>85198</v>
      </c>
      <c r="D24623" s="7" t="s">
        <v>85199</v>
      </c>
      <c r="E24623" s="8" t="s">
        <v>323</v>
      </c>
      <c r="F24623" s="8">
        <v>50000</v>
      </c>
      <c r="G24623" s="7" t="s">
        <v>35</v>
      </c>
      <c r="H24623" s="7" t="s">
        <v>24</v>
      </c>
      <c r="I24623" s="9" t="s">
        <v>36</v>
      </c>
      <c r="J24623" s="7" t="s">
        <v>181</v>
      </c>
      <c r="K24623" s="10" t="s">
        <v>4383</v>
      </c>
      <c r="L24623" s="7">
        <v>1</v>
      </c>
      <c r="M24623" s="11">
        <v>40179</v>
      </c>
      <c r="N24623" s="7" t="s">
        <v>96</v>
      </c>
      <c r="O24623" s="7" t="s">
        <v>97</v>
      </c>
      <c r="P24623" s="10">
        <v>2010</v>
      </c>
      <c r="Q24623" s="12">
        <v>40422</v>
      </c>
      <c r="R24623" s="12">
        <v>40422</v>
      </c>
    </row>
    <row r="24624" spans="1:18" x14ac:dyDescent="0.25">
      <c r="A24624" s="7" t="s">
        <v>85200</v>
      </c>
      <c r="B24624" s="7" t="s">
        <v>85201</v>
      </c>
      <c r="C24624" s="7" t="s">
        <v>85202</v>
      </c>
      <c r="D24624" s="7" t="s">
        <v>85203</v>
      </c>
      <c r="E24624" s="8" t="s">
        <v>107</v>
      </c>
      <c r="F24624" s="8">
        <v>0</v>
      </c>
      <c r="G24624" s="7" t="s">
        <v>35</v>
      </c>
      <c r="H24624" s="7" t="s">
        <v>24</v>
      </c>
      <c r="I24624" s="9" t="s">
        <v>36</v>
      </c>
      <c r="J24624" s="7" t="s">
        <v>181</v>
      </c>
      <c r="K24624" s="10" t="s">
        <v>695</v>
      </c>
      <c r="L24624" s="7">
        <v>1</v>
      </c>
      <c r="M24624" s="11">
        <v>41254</v>
      </c>
      <c r="N24624" s="7" t="s">
        <v>949</v>
      </c>
      <c r="O24624" s="7" t="s">
        <v>46</v>
      </c>
      <c r="P24624" s="10">
        <v>2012</v>
      </c>
      <c r="Q24624" s="12">
        <v>41334</v>
      </c>
      <c r="R24624" s="12">
        <v>41334</v>
      </c>
    </row>
    <row r="24625" spans="1:18" x14ac:dyDescent="0.25">
      <c r="A24625" s="7" t="s">
        <v>85204</v>
      </c>
      <c r="B24625" s="7" t="s">
        <v>85205</v>
      </c>
      <c r="C24625" s="7" t="s">
        <v>85206</v>
      </c>
      <c r="D24625" s="7" t="s">
        <v>106</v>
      </c>
      <c r="E24625" s="8" t="s">
        <v>107</v>
      </c>
      <c r="F24625" s="8">
        <v>22952986</v>
      </c>
      <c r="G24625" s="7" t="s">
        <v>35</v>
      </c>
      <c r="H24625" s="7" t="s">
        <v>24</v>
      </c>
      <c r="I24625" s="9" t="s">
        <v>116</v>
      </c>
      <c r="J24625" s="7" t="s">
        <v>7761</v>
      </c>
      <c r="K24625" s="10" t="s">
        <v>283</v>
      </c>
      <c r="L24625" s="7">
        <v>2</v>
      </c>
      <c r="M24625" s="11">
        <v>39814</v>
      </c>
      <c r="N24625" s="7" t="s">
        <v>171</v>
      </c>
      <c r="O24625" s="7" t="s">
        <v>172</v>
      </c>
      <c r="P24625" s="10">
        <v>2009</v>
      </c>
      <c r="Q24625" s="12">
        <v>40892</v>
      </c>
      <c r="R24625" s="12">
        <v>41438</v>
      </c>
    </row>
    <row r="24626" spans="1:18" x14ac:dyDescent="0.25">
      <c r="A24626" s="7" t="s">
        <v>85207</v>
      </c>
      <c r="B24626" s="7" t="s">
        <v>85208</v>
      </c>
      <c r="F24626" s="8">
        <v>310000</v>
      </c>
      <c r="G24626" s="7" t="s">
        <v>35</v>
      </c>
      <c r="H24626" s="7" t="s">
        <v>24</v>
      </c>
      <c r="I24626" s="9" t="s">
        <v>116</v>
      </c>
      <c r="J24626" s="7" t="s">
        <v>588</v>
      </c>
      <c r="K24626" s="10" t="s">
        <v>588</v>
      </c>
      <c r="L24626" s="7">
        <v>2</v>
      </c>
      <c r="Q24626" s="12">
        <v>41639</v>
      </c>
      <c r="R24626" s="12">
        <v>41757</v>
      </c>
    </row>
    <row r="24627" spans="1:18" x14ac:dyDescent="0.25">
      <c r="A24627" s="7" t="s">
        <v>85209</v>
      </c>
      <c r="B24627" s="7" t="s">
        <v>85210</v>
      </c>
      <c r="C24627" s="7" t="s">
        <v>85211</v>
      </c>
      <c r="F24627" s="8">
        <v>600000</v>
      </c>
      <c r="G24627" s="7" t="s">
        <v>35</v>
      </c>
      <c r="H24627" s="7" t="s">
        <v>24</v>
      </c>
      <c r="I24627" s="9" t="s">
        <v>36</v>
      </c>
      <c r="J24627" s="7" t="s">
        <v>2238</v>
      </c>
      <c r="K24627" s="10" t="s">
        <v>53611</v>
      </c>
      <c r="L24627" s="7">
        <v>1</v>
      </c>
      <c r="M24627" s="11">
        <v>1828</v>
      </c>
      <c r="N24627" s="7" t="s">
        <v>85212</v>
      </c>
      <c r="O24627" s="7" t="s">
        <v>85213</v>
      </c>
      <c r="P24627" s="10">
        <v>1905</v>
      </c>
      <c r="Q24627" s="12">
        <v>41968</v>
      </c>
      <c r="R24627" s="12">
        <v>41968</v>
      </c>
    </row>
    <row r="24628" spans="1:18" x14ac:dyDescent="0.25">
      <c r="A24628" s="7" t="s">
        <v>85214</v>
      </c>
      <c r="B24628" s="7" t="s">
        <v>85215</v>
      </c>
      <c r="C24628" s="7" t="s">
        <v>85216</v>
      </c>
      <c r="F24628" s="8">
        <v>40000</v>
      </c>
      <c r="G24628" s="7" t="s">
        <v>35</v>
      </c>
      <c r="H24628" s="7" t="s">
        <v>108</v>
      </c>
      <c r="I24628" s="9"/>
      <c r="J24628" s="7" t="s">
        <v>109</v>
      </c>
      <c r="K24628" s="10" t="s">
        <v>109</v>
      </c>
      <c r="L24628" s="7">
        <v>1</v>
      </c>
      <c r="M24628" s="11">
        <v>41640</v>
      </c>
      <c r="N24628" s="7" t="s">
        <v>63</v>
      </c>
      <c r="O24628" s="7" t="s">
        <v>64</v>
      </c>
      <c r="P24628" s="10">
        <v>2014</v>
      </c>
      <c r="Q24628" s="12">
        <v>41791</v>
      </c>
      <c r="R24628" s="12">
        <v>41791</v>
      </c>
    </row>
    <row r="24629" spans="1:18" x14ac:dyDescent="0.25">
      <c r="A24629" s="7" t="s">
        <v>85217</v>
      </c>
      <c r="B24629" s="7" t="s">
        <v>85218</v>
      </c>
      <c r="C24629" s="7" t="s">
        <v>85219</v>
      </c>
      <c r="D24629" s="7" t="s">
        <v>136</v>
      </c>
      <c r="E24629" s="8" t="s">
        <v>137</v>
      </c>
      <c r="F24629" s="8">
        <v>0</v>
      </c>
      <c r="G24629" s="7" t="s">
        <v>35</v>
      </c>
      <c r="H24629" s="7" t="s">
        <v>24</v>
      </c>
      <c r="I24629" s="9" t="s">
        <v>129</v>
      </c>
      <c r="J24629" s="7" t="s">
        <v>4930</v>
      </c>
      <c r="K24629" s="10" t="s">
        <v>85220</v>
      </c>
      <c r="L24629" s="7">
        <v>1</v>
      </c>
      <c r="M24629" s="11">
        <v>41671</v>
      </c>
      <c r="N24629" s="7" t="s">
        <v>1308</v>
      </c>
      <c r="O24629" s="7" t="s">
        <v>64</v>
      </c>
      <c r="P24629" s="10">
        <v>2014</v>
      </c>
      <c r="Q24629" s="12">
        <v>41380</v>
      </c>
      <c r="R24629" s="12">
        <v>41380</v>
      </c>
    </row>
    <row r="24630" spans="1:18" x14ac:dyDescent="0.25">
      <c r="A24630" s="7" t="s">
        <v>85221</v>
      </c>
      <c r="B24630" s="7" t="s">
        <v>85222</v>
      </c>
      <c r="C24630" s="7" t="s">
        <v>85223</v>
      </c>
      <c r="D24630" s="7" t="s">
        <v>6179</v>
      </c>
      <c r="E24630" s="8" t="s">
        <v>6180</v>
      </c>
      <c r="F24630" s="8">
        <v>7950000</v>
      </c>
      <c r="G24630" s="7" t="s">
        <v>23</v>
      </c>
      <c r="H24630" s="7" t="s">
        <v>24</v>
      </c>
      <c r="I24630" s="9" t="s">
        <v>60</v>
      </c>
      <c r="J24630" s="7" t="s">
        <v>1368</v>
      </c>
      <c r="K24630" s="10" t="s">
        <v>1368</v>
      </c>
      <c r="L24630" s="7">
        <v>1</v>
      </c>
      <c r="M24630" s="11">
        <v>36161</v>
      </c>
      <c r="N24630" s="7" t="s">
        <v>1066</v>
      </c>
      <c r="O24630" s="7" t="s">
        <v>1067</v>
      </c>
      <c r="P24630" s="10">
        <v>1999</v>
      </c>
      <c r="Q24630" s="12">
        <v>39205</v>
      </c>
      <c r="R24630" s="12">
        <v>39205</v>
      </c>
    </row>
    <row r="24631" spans="1:18" x14ac:dyDescent="0.25">
      <c r="A24631" s="7" t="s">
        <v>85224</v>
      </c>
      <c r="B24631" s="7" t="s">
        <v>85225</v>
      </c>
      <c r="C24631" s="7" t="s">
        <v>85226</v>
      </c>
      <c r="D24631" s="7" t="s">
        <v>1713</v>
      </c>
      <c r="E24631" s="8" t="s">
        <v>542</v>
      </c>
      <c r="F24631" s="8">
        <v>1000000</v>
      </c>
      <c r="G24631" s="7" t="s">
        <v>35</v>
      </c>
      <c r="H24631" s="7" t="s">
        <v>24</v>
      </c>
      <c r="I24631" s="9" t="s">
        <v>25</v>
      </c>
      <c r="J24631" s="7" t="s">
        <v>26</v>
      </c>
      <c r="K24631" s="10" t="s">
        <v>27</v>
      </c>
      <c r="L24631" s="7">
        <v>1</v>
      </c>
      <c r="M24631" s="11">
        <v>32874</v>
      </c>
      <c r="N24631" s="7" t="s">
        <v>416</v>
      </c>
      <c r="O24631" s="7" t="s">
        <v>417</v>
      </c>
      <c r="P24631" s="10">
        <v>1990</v>
      </c>
      <c r="Q24631" s="12">
        <v>41493</v>
      </c>
      <c r="R24631" s="12">
        <v>41493</v>
      </c>
    </row>
    <row r="24632" spans="1:18" x14ac:dyDescent="0.25">
      <c r="A24632" s="7" t="s">
        <v>85227</v>
      </c>
      <c r="B24632" s="7" t="s">
        <v>85228</v>
      </c>
      <c r="C24632" s="7" t="s">
        <v>85229</v>
      </c>
      <c r="D24632" s="7" t="s">
        <v>85230</v>
      </c>
      <c r="E24632" s="8" t="s">
        <v>2079</v>
      </c>
      <c r="F24632" s="8">
        <v>0</v>
      </c>
      <c r="G24632" s="7" t="s">
        <v>80</v>
      </c>
      <c r="H24632" s="7" t="s">
        <v>52</v>
      </c>
      <c r="I24632" s="9"/>
      <c r="J24632" s="7" t="s">
        <v>53</v>
      </c>
      <c r="K24632" s="10" t="s">
        <v>53</v>
      </c>
      <c r="L24632" s="7">
        <v>1</v>
      </c>
      <c r="M24632" s="11">
        <v>40602</v>
      </c>
      <c r="N24632" s="7" t="s">
        <v>504</v>
      </c>
      <c r="O24632" s="7" t="s">
        <v>505</v>
      </c>
      <c r="P24632" s="10">
        <v>2011</v>
      </c>
      <c r="Q24632" s="12">
        <v>40618</v>
      </c>
      <c r="R24632" s="12">
        <v>40618</v>
      </c>
    </row>
    <row r="24633" spans="1:18" x14ac:dyDescent="0.25">
      <c r="A24633" s="7" t="s">
        <v>85231</v>
      </c>
      <c r="B24633" s="7" t="s">
        <v>85232</v>
      </c>
      <c r="C24633" s="7" t="s">
        <v>85233</v>
      </c>
      <c r="D24633" s="7" t="s">
        <v>136</v>
      </c>
      <c r="E24633" s="8" t="s">
        <v>137</v>
      </c>
      <c r="F24633" s="8">
        <v>163890</v>
      </c>
      <c r="G24633" s="7" t="s">
        <v>35</v>
      </c>
      <c r="H24633" s="7" t="s">
        <v>52</v>
      </c>
      <c r="I24633" s="9"/>
      <c r="J24633" s="7" t="s">
        <v>53</v>
      </c>
      <c r="K24633" s="10" t="s">
        <v>53</v>
      </c>
      <c r="L24633" s="7">
        <v>1</v>
      </c>
      <c r="M24633" s="11">
        <v>40756</v>
      </c>
      <c r="N24633" s="7" t="s">
        <v>1091</v>
      </c>
      <c r="O24633" s="7" t="s">
        <v>230</v>
      </c>
      <c r="P24633" s="10">
        <v>2011</v>
      </c>
      <c r="Q24633" s="12">
        <v>40756</v>
      </c>
      <c r="R24633" s="12">
        <v>40756</v>
      </c>
    </row>
    <row r="24634" spans="1:18" x14ac:dyDescent="0.25">
      <c r="A24634" s="7" t="s">
        <v>85234</v>
      </c>
      <c r="B24634" s="7" t="s">
        <v>85235</v>
      </c>
      <c r="C24634" s="7" t="s">
        <v>85236</v>
      </c>
      <c r="D24634" s="7" t="s">
        <v>68225</v>
      </c>
      <c r="E24634" s="8" t="s">
        <v>2116</v>
      </c>
      <c r="F24634" s="8">
        <v>0</v>
      </c>
      <c r="G24634" s="7" t="s">
        <v>35</v>
      </c>
      <c r="H24634" s="7" t="s">
        <v>24</v>
      </c>
      <c r="I24634" s="9" t="s">
        <v>2591</v>
      </c>
      <c r="J24634" s="7" t="s">
        <v>2592</v>
      </c>
      <c r="K24634" s="10" t="s">
        <v>2593</v>
      </c>
      <c r="L24634" s="7">
        <v>1</v>
      </c>
      <c r="M24634" s="11">
        <v>40422</v>
      </c>
      <c r="N24634" s="7" t="s">
        <v>976</v>
      </c>
      <c r="O24634" s="7" t="s">
        <v>184</v>
      </c>
      <c r="P24634" s="10">
        <v>2010</v>
      </c>
      <c r="Q24634" s="12">
        <v>40989</v>
      </c>
      <c r="R24634" s="12">
        <v>40989</v>
      </c>
    </row>
    <row r="24635" spans="1:18" x14ac:dyDescent="0.25">
      <c r="A24635" s="7" t="s">
        <v>85237</v>
      </c>
      <c r="B24635" s="7" t="s">
        <v>85238</v>
      </c>
      <c r="C24635" s="7" t="s">
        <v>85239</v>
      </c>
      <c r="D24635" s="7" t="s">
        <v>85240</v>
      </c>
      <c r="E24635" s="8" t="s">
        <v>34</v>
      </c>
      <c r="F24635" s="8">
        <v>500000</v>
      </c>
      <c r="G24635" s="7" t="s">
        <v>35</v>
      </c>
      <c r="H24635" s="7" t="s">
        <v>986</v>
      </c>
      <c r="I24635" s="9"/>
      <c r="J24635" s="7" t="s">
        <v>987</v>
      </c>
      <c r="K24635" s="10" t="s">
        <v>987</v>
      </c>
      <c r="L24635" s="7">
        <v>1</v>
      </c>
      <c r="M24635" s="11">
        <v>40634</v>
      </c>
      <c r="N24635" s="7" t="s">
        <v>54</v>
      </c>
      <c r="O24635" s="7" t="s">
        <v>55</v>
      </c>
      <c r="P24635" s="10">
        <v>2011</v>
      </c>
      <c r="Q24635" s="12">
        <v>40544</v>
      </c>
      <c r="R24635" s="12">
        <v>40544</v>
      </c>
    </row>
    <row r="24636" spans="1:18" x14ac:dyDescent="0.25">
      <c r="A24636" s="7" t="s">
        <v>85241</v>
      </c>
      <c r="B24636" s="7" t="s">
        <v>85242</v>
      </c>
      <c r="C24636" s="7" t="s">
        <v>85243</v>
      </c>
      <c r="D24636" s="7" t="s">
        <v>275</v>
      </c>
      <c r="E24636" s="8" t="s">
        <v>276</v>
      </c>
      <c r="F24636" s="8">
        <v>47118258</v>
      </c>
      <c r="G24636" s="7" t="s">
        <v>35</v>
      </c>
      <c r="H24636" s="7" t="s">
        <v>24</v>
      </c>
      <c r="I24636" s="9" t="s">
        <v>36</v>
      </c>
      <c r="J24636" s="7" t="s">
        <v>37</v>
      </c>
      <c r="K24636" s="10" t="s">
        <v>4134</v>
      </c>
      <c r="L24636" s="7">
        <v>5</v>
      </c>
      <c r="M24636" s="11">
        <v>40179</v>
      </c>
      <c r="N24636" s="7" t="s">
        <v>96</v>
      </c>
      <c r="O24636" s="7" t="s">
        <v>97</v>
      </c>
      <c r="P24636" s="10">
        <v>2010</v>
      </c>
      <c r="Q24636" s="12">
        <v>40016</v>
      </c>
      <c r="R24636" s="12">
        <v>41886</v>
      </c>
    </row>
    <row r="24637" spans="1:18" x14ac:dyDescent="0.25">
      <c r="A24637" s="7" t="s">
        <v>85244</v>
      </c>
      <c r="B24637" s="7" t="s">
        <v>85245</v>
      </c>
      <c r="C24637" s="7" t="s">
        <v>85246</v>
      </c>
      <c r="F24637" s="8">
        <v>321650</v>
      </c>
      <c r="G24637" s="7" t="s">
        <v>35</v>
      </c>
      <c r="H24637" s="7" t="s">
        <v>1891</v>
      </c>
      <c r="I24637" s="9"/>
      <c r="J24637" s="7" t="s">
        <v>1892</v>
      </c>
      <c r="K24637" s="10" t="s">
        <v>1892</v>
      </c>
      <c r="L24637" s="7">
        <v>1</v>
      </c>
      <c r="M24637" s="11">
        <v>40909</v>
      </c>
      <c r="N24637" s="7" t="s">
        <v>111</v>
      </c>
      <c r="O24637" s="7" t="s">
        <v>112</v>
      </c>
      <c r="P24637" s="10">
        <v>2012</v>
      </c>
      <c r="Q24637" s="12">
        <v>41595</v>
      </c>
      <c r="R24637" s="12">
        <v>41595</v>
      </c>
    </row>
    <row r="24638" spans="1:18" x14ac:dyDescent="0.25">
      <c r="A24638" s="7" t="s">
        <v>85247</v>
      </c>
      <c r="B24638" s="7" t="s">
        <v>85248</v>
      </c>
      <c r="C24638" s="7" t="s">
        <v>85249</v>
      </c>
      <c r="D24638" s="7" t="s">
        <v>85250</v>
      </c>
      <c r="E24638" s="8" t="s">
        <v>323</v>
      </c>
      <c r="F24638" s="8">
        <v>20000</v>
      </c>
      <c r="G24638" s="7" t="s">
        <v>35</v>
      </c>
      <c r="H24638" s="7" t="s">
        <v>13265</v>
      </c>
      <c r="I24638" s="9"/>
      <c r="J24638" s="7" t="s">
        <v>13266</v>
      </c>
      <c r="K24638" s="10" t="s">
        <v>41833</v>
      </c>
      <c r="L24638" s="7">
        <v>1</v>
      </c>
      <c r="M24638" s="11">
        <v>38718</v>
      </c>
      <c r="N24638" s="7" t="s">
        <v>400</v>
      </c>
      <c r="O24638" s="7" t="s">
        <v>401</v>
      </c>
      <c r="P24638" s="10">
        <v>2006</v>
      </c>
      <c r="Q24638" s="12">
        <v>38718</v>
      </c>
      <c r="R24638" s="12">
        <v>38718</v>
      </c>
    </row>
    <row r="24639" spans="1:18" x14ac:dyDescent="0.25">
      <c r="A24639" s="7" t="s">
        <v>85251</v>
      </c>
      <c r="B24639" s="7" t="s">
        <v>85252</v>
      </c>
      <c r="C24639" s="7" t="s">
        <v>85253</v>
      </c>
      <c r="D24639" s="7" t="s">
        <v>86</v>
      </c>
      <c r="E24639" s="8" t="s">
        <v>87</v>
      </c>
      <c r="F24639" s="8">
        <v>279251</v>
      </c>
      <c r="G24639" s="7" t="s">
        <v>35</v>
      </c>
      <c r="H24639" s="7" t="s">
        <v>10141</v>
      </c>
      <c r="I24639" s="9"/>
      <c r="J24639" s="7" t="s">
        <v>26257</v>
      </c>
      <c r="K24639" s="10" t="s">
        <v>26257</v>
      </c>
      <c r="L24639" s="7">
        <v>2</v>
      </c>
      <c r="Q24639" s="12">
        <v>41478</v>
      </c>
      <c r="R24639" s="12">
        <v>41730</v>
      </c>
    </row>
    <row r="24640" spans="1:18" x14ac:dyDescent="0.25">
      <c r="A24640" s="7" t="s">
        <v>85254</v>
      </c>
      <c r="B24640" s="7" t="s">
        <v>85255</v>
      </c>
      <c r="C24640" s="7" t="s">
        <v>85256</v>
      </c>
      <c r="D24640" s="7" t="s">
        <v>4761</v>
      </c>
      <c r="E24640" s="8" t="s">
        <v>79</v>
      </c>
      <c r="F24640" s="8">
        <v>6000000</v>
      </c>
      <c r="G24640" s="7" t="s">
        <v>23</v>
      </c>
      <c r="H24640" s="7" t="s">
        <v>24</v>
      </c>
      <c r="I24640" s="9" t="s">
        <v>36</v>
      </c>
      <c r="J24640" s="7" t="s">
        <v>181</v>
      </c>
      <c r="K24640" s="10" t="s">
        <v>182</v>
      </c>
      <c r="L24640" s="7">
        <v>1</v>
      </c>
      <c r="M24640" s="11">
        <v>39760</v>
      </c>
      <c r="N24640" s="7" t="s">
        <v>2044</v>
      </c>
      <c r="O24640" s="7" t="s">
        <v>833</v>
      </c>
      <c r="P24640" s="10">
        <v>2008</v>
      </c>
      <c r="Q24640" s="12">
        <v>40801</v>
      </c>
      <c r="R24640" s="12">
        <v>40801</v>
      </c>
    </row>
    <row r="24641" spans="1:18" x14ac:dyDescent="0.25">
      <c r="A24641" s="7" t="s">
        <v>85257</v>
      </c>
      <c r="B24641" s="7" t="s">
        <v>85258</v>
      </c>
      <c r="C24641" s="7" t="s">
        <v>85259</v>
      </c>
      <c r="D24641" s="7" t="s">
        <v>275</v>
      </c>
      <c r="E24641" s="8" t="s">
        <v>276</v>
      </c>
      <c r="F24641" s="8">
        <v>520000</v>
      </c>
      <c r="G24641" s="7" t="s">
        <v>35</v>
      </c>
      <c r="H24641" s="7" t="s">
        <v>24</v>
      </c>
      <c r="I24641" s="9" t="s">
        <v>502</v>
      </c>
      <c r="J24641" s="7" t="s">
        <v>503</v>
      </c>
      <c r="K24641" s="10" t="s">
        <v>503</v>
      </c>
      <c r="L24641" s="7">
        <v>2</v>
      </c>
      <c r="M24641" s="11">
        <v>40179</v>
      </c>
      <c r="N24641" s="7" t="s">
        <v>96</v>
      </c>
      <c r="O24641" s="7" t="s">
        <v>97</v>
      </c>
      <c r="P24641" s="10">
        <v>2010</v>
      </c>
      <c r="Q24641" s="12">
        <v>40645</v>
      </c>
      <c r="R24641" s="12">
        <v>41025</v>
      </c>
    </row>
    <row r="24642" spans="1:18" x14ac:dyDescent="0.25">
      <c r="A24642" s="7" t="s">
        <v>85260</v>
      </c>
      <c r="B24642" s="7" t="s">
        <v>85261</v>
      </c>
      <c r="C24642" s="7" t="s">
        <v>85262</v>
      </c>
      <c r="D24642" s="7" t="s">
        <v>619</v>
      </c>
      <c r="E24642" s="8" t="s">
        <v>22</v>
      </c>
      <c r="F24642" s="8">
        <v>20000000</v>
      </c>
      <c r="G24642" s="7" t="s">
        <v>35</v>
      </c>
      <c r="H24642" s="7" t="s">
        <v>205</v>
      </c>
      <c r="I24642" s="9"/>
      <c r="J24642" s="7" t="s">
        <v>1312</v>
      </c>
      <c r="K24642" s="10" t="s">
        <v>1312</v>
      </c>
      <c r="L24642" s="7">
        <v>1</v>
      </c>
      <c r="M24642" s="11">
        <v>35431</v>
      </c>
      <c r="N24642" s="7" t="s">
        <v>1436</v>
      </c>
      <c r="O24642" s="7" t="s">
        <v>1437</v>
      </c>
      <c r="P24642" s="10">
        <v>1997</v>
      </c>
      <c r="Q24642" s="12">
        <v>39387</v>
      </c>
      <c r="R24642" s="12">
        <v>39387</v>
      </c>
    </row>
    <row r="24643" spans="1:18" x14ac:dyDescent="0.25">
      <c r="A24643" s="7" t="s">
        <v>85263</v>
      </c>
      <c r="B24643" s="7" t="s">
        <v>85264</v>
      </c>
      <c r="C24643" s="7" t="s">
        <v>85265</v>
      </c>
      <c r="D24643" s="7" t="s">
        <v>296</v>
      </c>
      <c r="E24643" s="8" t="s">
        <v>297</v>
      </c>
      <c r="F24643" s="8">
        <v>1208424</v>
      </c>
      <c r="G24643" s="7" t="s">
        <v>35</v>
      </c>
      <c r="I24643" s="9"/>
      <c r="J24643" s="7"/>
      <c r="L24643" s="7">
        <v>1</v>
      </c>
      <c r="M24643" s="11">
        <v>35065</v>
      </c>
      <c r="N24643" s="7" t="s">
        <v>3258</v>
      </c>
      <c r="O24643" s="7" t="s">
        <v>3259</v>
      </c>
      <c r="P24643" s="10">
        <v>1996</v>
      </c>
      <c r="Q24643" s="12">
        <v>36770</v>
      </c>
      <c r="R24643" s="12">
        <v>36770</v>
      </c>
    </row>
    <row r="24644" spans="1:18" x14ac:dyDescent="0.25">
      <c r="A24644" s="7" t="s">
        <v>85266</v>
      </c>
      <c r="B24644" s="7" t="s">
        <v>85267</v>
      </c>
      <c r="C24644" s="7" t="s">
        <v>85268</v>
      </c>
      <c r="D24644" s="7" t="s">
        <v>68</v>
      </c>
      <c r="E24644" s="8" t="s">
        <v>69</v>
      </c>
      <c r="F24644" s="8">
        <v>8500000</v>
      </c>
      <c r="G24644" s="7" t="s">
        <v>35</v>
      </c>
      <c r="H24644" s="7" t="s">
        <v>205</v>
      </c>
      <c r="I24644" s="9"/>
      <c r="J24644" s="7" t="s">
        <v>206</v>
      </c>
      <c r="K24644" s="10" t="s">
        <v>206</v>
      </c>
      <c r="L24644" s="7">
        <v>2</v>
      </c>
      <c r="M24644" s="11">
        <v>37257</v>
      </c>
      <c r="N24644" s="7" t="s">
        <v>527</v>
      </c>
      <c r="O24644" s="7" t="s">
        <v>528</v>
      </c>
      <c r="P24644" s="10">
        <v>2002</v>
      </c>
      <c r="Q24644" s="12">
        <v>35855</v>
      </c>
      <c r="R24644" s="12">
        <v>37135</v>
      </c>
    </row>
    <row r="24645" spans="1:18" x14ac:dyDescent="0.25">
      <c r="A24645" s="7" t="s">
        <v>85269</v>
      </c>
      <c r="B24645" s="7" t="s">
        <v>85270</v>
      </c>
      <c r="C24645" s="7" t="s">
        <v>85271</v>
      </c>
      <c r="D24645" s="7" t="s">
        <v>85272</v>
      </c>
      <c r="E24645" s="8" t="s">
        <v>9146</v>
      </c>
      <c r="F24645" s="8">
        <v>410000</v>
      </c>
      <c r="G24645" s="7" t="s">
        <v>35</v>
      </c>
      <c r="H24645" s="7" t="s">
        <v>24</v>
      </c>
      <c r="I24645" s="9" t="s">
        <v>25</v>
      </c>
      <c r="J24645" s="7" t="s">
        <v>26</v>
      </c>
      <c r="K24645" s="10" t="s">
        <v>27</v>
      </c>
      <c r="L24645" s="7">
        <v>2</v>
      </c>
      <c r="M24645" s="11">
        <v>41456</v>
      </c>
      <c r="N24645" s="7" t="s">
        <v>257</v>
      </c>
      <c r="O24645" s="7" t="s">
        <v>258</v>
      </c>
      <c r="P24645" s="10">
        <v>2013</v>
      </c>
      <c r="Q24645" s="12">
        <v>41614</v>
      </c>
      <c r="R24645" s="12">
        <v>41791</v>
      </c>
    </row>
    <row r="24646" spans="1:18" x14ac:dyDescent="0.25">
      <c r="A24646" s="7" t="s">
        <v>85273</v>
      </c>
      <c r="B24646" s="7" t="s">
        <v>85274</v>
      </c>
      <c r="C24646" s="7" t="s">
        <v>85275</v>
      </c>
      <c r="F24646" s="8">
        <v>1500000</v>
      </c>
      <c r="G24646" s="7" t="s">
        <v>23</v>
      </c>
      <c r="H24646" s="7" t="s">
        <v>24</v>
      </c>
      <c r="I24646" s="9" t="s">
        <v>36</v>
      </c>
      <c r="J24646" s="7" t="s">
        <v>1162</v>
      </c>
      <c r="K24646" s="10" t="s">
        <v>6013</v>
      </c>
      <c r="L24646" s="7">
        <v>1</v>
      </c>
      <c r="M24646" s="11">
        <v>40544</v>
      </c>
      <c r="N24646" s="7" t="s">
        <v>537</v>
      </c>
      <c r="O24646" s="7" t="s">
        <v>505</v>
      </c>
      <c r="P24646" s="10">
        <v>2011</v>
      </c>
      <c r="Q24646" s="12">
        <v>40544</v>
      </c>
      <c r="R24646" s="12">
        <v>40544</v>
      </c>
    </row>
    <row r="24647" spans="1:18" x14ac:dyDescent="0.25">
      <c r="A24647" s="7" t="s">
        <v>85276</v>
      </c>
      <c r="B24647" s="7" t="s">
        <v>85277</v>
      </c>
      <c r="C24647" s="7" t="s">
        <v>85278</v>
      </c>
      <c r="D24647" s="7" t="s">
        <v>737</v>
      </c>
      <c r="E24647" s="8" t="s">
        <v>738</v>
      </c>
      <c r="F24647" s="8">
        <v>0</v>
      </c>
      <c r="G24647" s="7" t="s">
        <v>35</v>
      </c>
      <c r="I24647" s="9"/>
      <c r="J24647" s="7"/>
      <c r="L24647" s="7">
        <v>1</v>
      </c>
      <c r="M24647" s="11">
        <v>37987</v>
      </c>
      <c r="N24647" s="7" t="s">
        <v>424</v>
      </c>
      <c r="O24647" s="7" t="s">
        <v>425</v>
      </c>
      <c r="P24647" s="10">
        <v>2004</v>
      </c>
      <c r="Q24647" s="12">
        <v>38989</v>
      </c>
      <c r="R24647" s="12">
        <v>38989</v>
      </c>
    </row>
    <row r="24648" spans="1:18" x14ac:dyDescent="0.25">
      <c r="A24648" s="7" t="s">
        <v>85279</v>
      </c>
      <c r="B24648" s="7" t="s">
        <v>85280</v>
      </c>
      <c r="C24648" s="7" t="s">
        <v>85281</v>
      </c>
      <c r="D24648" s="7" t="s">
        <v>85282</v>
      </c>
      <c r="E24648" s="8" t="s">
        <v>422</v>
      </c>
      <c r="F24648" s="8">
        <v>65000</v>
      </c>
      <c r="G24648" s="7" t="s">
        <v>35</v>
      </c>
      <c r="H24648" s="7" t="s">
        <v>17989</v>
      </c>
      <c r="I24648" s="9"/>
      <c r="J24648" s="7" t="s">
        <v>17990</v>
      </c>
      <c r="L24648" s="7">
        <v>2</v>
      </c>
      <c r="Q24648" s="12">
        <v>40893</v>
      </c>
      <c r="R24648" s="12">
        <v>40969</v>
      </c>
    </row>
    <row r="24649" spans="1:18" x14ac:dyDescent="0.25">
      <c r="A24649" s="7" t="s">
        <v>85283</v>
      </c>
      <c r="B24649" s="7" t="s">
        <v>85284</v>
      </c>
      <c r="C24649" s="7" t="s">
        <v>85285</v>
      </c>
      <c r="D24649" s="7" t="s">
        <v>144</v>
      </c>
      <c r="E24649" s="8" t="s">
        <v>145</v>
      </c>
      <c r="F24649" s="8">
        <v>40000</v>
      </c>
      <c r="G24649" s="7" t="s">
        <v>35</v>
      </c>
      <c r="H24649" s="7" t="s">
        <v>24</v>
      </c>
      <c r="I24649" s="9" t="s">
        <v>947</v>
      </c>
      <c r="J24649" s="7" t="s">
        <v>18778</v>
      </c>
      <c r="K24649" s="10" t="s">
        <v>32380</v>
      </c>
      <c r="L24649" s="7">
        <v>1</v>
      </c>
      <c r="M24649" s="11">
        <v>39814</v>
      </c>
      <c r="N24649" s="7" t="s">
        <v>171</v>
      </c>
      <c r="O24649" s="7" t="s">
        <v>172</v>
      </c>
      <c r="P24649" s="10">
        <v>2009</v>
      </c>
      <c r="Q24649" s="12">
        <v>40948</v>
      </c>
      <c r="R24649" s="12">
        <v>40948</v>
      </c>
    </row>
    <row r="24650" spans="1:18" x14ac:dyDescent="0.25">
      <c r="A24650" s="7" t="s">
        <v>85286</v>
      </c>
      <c r="B24650" s="7" t="s">
        <v>85287</v>
      </c>
      <c r="C24650" s="7" t="s">
        <v>85288</v>
      </c>
      <c r="D24650" s="7" t="s">
        <v>625</v>
      </c>
      <c r="E24650" s="8" t="s">
        <v>323</v>
      </c>
      <c r="F24650" s="8">
        <v>0</v>
      </c>
      <c r="G24650" s="7" t="s">
        <v>23</v>
      </c>
      <c r="H24650" s="7" t="s">
        <v>24</v>
      </c>
      <c r="I24650" s="9" t="s">
        <v>25</v>
      </c>
      <c r="J24650" s="7" t="s">
        <v>26</v>
      </c>
      <c r="K24650" s="10" t="s">
        <v>27</v>
      </c>
      <c r="L24650" s="7">
        <v>1</v>
      </c>
      <c r="M24650" s="11">
        <v>40772</v>
      </c>
      <c r="N24650" s="7" t="s">
        <v>1091</v>
      </c>
      <c r="O24650" s="7" t="s">
        <v>230</v>
      </c>
      <c r="P24650" s="10">
        <v>2011</v>
      </c>
      <c r="Q24650" s="12">
        <v>40909</v>
      </c>
      <c r="R24650" s="12">
        <v>40909</v>
      </c>
    </row>
    <row r="24651" spans="1:18" x14ac:dyDescent="0.25">
      <c r="A24651" s="7" t="s">
        <v>85289</v>
      </c>
      <c r="B24651" s="7" t="s">
        <v>85290</v>
      </c>
      <c r="C24651" s="7" t="s">
        <v>85291</v>
      </c>
      <c r="D24651" s="7" t="s">
        <v>85292</v>
      </c>
      <c r="E24651" s="8" t="s">
        <v>24676</v>
      </c>
      <c r="F24651" s="8">
        <v>0</v>
      </c>
      <c r="G24651" s="7" t="s">
        <v>35</v>
      </c>
      <c r="H24651" s="7" t="s">
        <v>24</v>
      </c>
      <c r="I24651" s="9" t="s">
        <v>188</v>
      </c>
      <c r="J24651" s="7" t="s">
        <v>189</v>
      </c>
      <c r="K24651" s="10" t="s">
        <v>2200</v>
      </c>
      <c r="L24651" s="7">
        <v>1</v>
      </c>
      <c r="M24651" s="11">
        <v>40544</v>
      </c>
      <c r="N24651" s="7" t="s">
        <v>537</v>
      </c>
      <c r="O24651" s="7" t="s">
        <v>505</v>
      </c>
      <c r="P24651" s="10">
        <v>2011</v>
      </c>
      <c r="Q24651" s="12">
        <v>40842</v>
      </c>
      <c r="R24651" s="12">
        <v>40842</v>
      </c>
    </row>
    <row r="24652" spans="1:18" x14ac:dyDescent="0.25">
      <c r="A24652" s="7" t="s">
        <v>85293</v>
      </c>
      <c r="B24652" s="7" t="s">
        <v>85294</v>
      </c>
      <c r="C24652" s="7" t="s">
        <v>85295</v>
      </c>
      <c r="D24652" s="7" t="s">
        <v>625</v>
      </c>
      <c r="E24652" s="8" t="s">
        <v>323</v>
      </c>
      <c r="F24652" s="8">
        <v>2200000</v>
      </c>
      <c r="G24652" s="7" t="s">
        <v>35</v>
      </c>
      <c r="H24652" s="7" t="s">
        <v>376</v>
      </c>
      <c r="I24652" s="9"/>
      <c r="J24652" s="7" t="s">
        <v>377</v>
      </c>
      <c r="K24652" s="10" t="s">
        <v>377</v>
      </c>
      <c r="L24652" s="7">
        <v>1</v>
      </c>
      <c r="M24652" s="11">
        <v>41275</v>
      </c>
      <c r="N24652" s="7" t="s">
        <v>146</v>
      </c>
      <c r="O24652" s="7" t="s">
        <v>147</v>
      </c>
      <c r="P24652" s="10">
        <v>2013</v>
      </c>
      <c r="Q24652" s="12">
        <v>41725</v>
      </c>
      <c r="R24652" s="12">
        <v>41725</v>
      </c>
    </row>
    <row r="24653" spans="1:18" x14ac:dyDescent="0.25">
      <c r="A24653" s="7" t="s">
        <v>85296</v>
      </c>
      <c r="B24653" s="7" t="s">
        <v>85297</v>
      </c>
      <c r="C24653" s="7" t="s">
        <v>85298</v>
      </c>
      <c r="D24653" s="7" t="s">
        <v>85299</v>
      </c>
      <c r="E24653" s="8" t="s">
        <v>14675</v>
      </c>
      <c r="F24653" s="8">
        <v>375000</v>
      </c>
      <c r="G24653" s="7" t="s">
        <v>35</v>
      </c>
      <c r="I24653" s="9"/>
      <c r="J24653" s="7"/>
      <c r="L24653" s="7">
        <v>1</v>
      </c>
      <c r="M24653" s="11">
        <v>41699</v>
      </c>
      <c r="N24653" s="7" t="s">
        <v>2021</v>
      </c>
      <c r="O24653" s="7" t="s">
        <v>64</v>
      </c>
      <c r="P24653" s="10">
        <v>2014</v>
      </c>
      <c r="Q24653" s="12">
        <v>41730</v>
      </c>
      <c r="R24653" s="12">
        <v>41730</v>
      </c>
    </row>
    <row r="24654" spans="1:18" x14ac:dyDescent="0.25">
      <c r="A24654" s="7" t="s">
        <v>85300</v>
      </c>
      <c r="B24654" s="7" t="s">
        <v>85301</v>
      </c>
      <c r="C24654" s="7" t="s">
        <v>85302</v>
      </c>
      <c r="D24654" s="7" t="s">
        <v>85303</v>
      </c>
      <c r="E24654" s="8" t="s">
        <v>87</v>
      </c>
      <c r="F24654" s="8">
        <v>500000</v>
      </c>
      <c r="G24654" s="7" t="s">
        <v>35</v>
      </c>
      <c r="H24654" s="7" t="s">
        <v>24</v>
      </c>
      <c r="I24654" s="9" t="s">
        <v>93</v>
      </c>
      <c r="J24654" s="7" t="s">
        <v>314</v>
      </c>
      <c r="K24654" s="10" t="s">
        <v>314</v>
      </c>
      <c r="L24654" s="7">
        <v>1</v>
      </c>
      <c r="M24654" s="11">
        <v>40909</v>
      </c>
      <c r="N24654" s="7" t="s">
        <v>111</v>
      </c>
      <c r="O24654" s="7" t="s">
        <v>112</v>
      </c>
      <c r="P24654" s="10">
        <v>2012</v>
      </c>
      <c r="Q24654" s="12">
        <v>41242</v>
      </c>
      <c r="R24654" s="12">
        <v>41242</v>
      </c>
    </row>
    <row r="24655" spans="1:18" x14ac:dyDescent="0.25">
      <c r="A24655" s="7" t="s">
        <v>85304</v>
      </c>
      <c r="B24655" s="7" t="s">
        <v>85305</v>
      </c>
      <c r="C24655" s="7" t="s">
        <v>85306</v>
      </c>
      <c r="D24655" s="7" t="s">
        <v>57931</v>
      </c>
      <c r="E24655" s="8" t="s">
        <v>228</v>
      </c>
      <c r="F24655" s="8">
        <v>18000000</v>
      </c>
      <c r="G24655" s="7" t="s">
        <v>35</v>
      </c>
      <c r="H24655" s="7" t="s">
        <v>24</v>
      </c>
      <c r="I24655" s="9" t="s">
        <v>36</v>
      </c>
      <c r="J24655" s="7" t="s">
        <v>181</v>
      </c>
      <c r="K24655" s="10" t="s">
        <v>885</v>
      </c>
      <c r="L24655" s="7">
        <v>2</v>
      </c>
      <c r="M24655" s="11">
        <v>40544</v>
      </c>
      <c r="N24655" s="7" t="s">
        <v>537</v>
      </c>
      <c r="O24655" s="7" t="s">
        <v>505</v>
      </c>
      <c r="P24655" s="10">
        <v>2011</v>
      </c>
      <c r="Q24655" s="12">
        <v>41339</v>
      </c>
      <c r="R24655" s="12">
        <v>41499</v>
      </c>
    </row>
    <row r="24656" spans="1:18" x14ac:dyDescent="0.25">
      <c r="A24656" s="7" t="s">
        <v>85307</v>
      </c>
      <c r="B24656" s="7" t="s">
        <v>85308</v>
      </c>
      <c r="C24656" s="7" t="s">
        <v>85309</v>
      </c>
      <c r="D24656" s="7" t="s">
        <v>78</v>
      </c>
      <c r="E24656" s="8" t="s">
        <v>79</v>
      </c>
      <c r="F24656" s="8">
        <v>3150000</v>
      </c>
      <c r="G24656" s="7" t="s">
        <v>23</v>
      </c>
      <c r="H24656" s="7" t="s">
        <v>24</v>
      </c>
      <c r="I24656" s="9" t="s">
        <v>36</v>
      </c>
      <c r="J24656" s="7" t="s">
        <v>181</v>
      </c>
      <c r="K24656" s="10" t="s">
        <v>182</v>
      </c>
      <c r="L24656" s="7">
        <v>2</v>
      </c>
      <c r="M24656" s="11">
        <v>39295</v>
      </c>
      <c r="N24656" s="7" t="s">
        <v>730</v>
      </c>
      <c r="O24656" s="7" t="s">
        <v>643</v>
      </c>
      <c r="P24656" s="10">
        <v>2007</v>
      </c>
      <c r="Q24656" s="12">
        <v>39485</v>
      </c>
      <c r="R24656" s="12">
        <v>39695</v>
      </c>
    </row>
    <row r="24657" spans="1:18" x14ac:dyDescent="0.25">
      <c r="A24657" s="7" t="s">
        <v>85310</v>
      </c>
      <c r="B24657" s="7" t="s">
        <v>85311</v>
      </c>
      <c r="C24657" s="7" t="s">
        <v>85312</v>
      </c>
      <c r="D24657" s="7" t="s">
        <v>1713</v>
      </c>
      <c r="E24657" s="8" t="s">
        <v>542</v>
      </c>
      <c r="F24657" s="8">
        <v>0</v>
      </c>
      <c r="G24657" s="7" t="s">
        <v>23</v>
      </c>
      <c r="H24657" s="7" t="s">
        <v>24</v>
      </c>
      <c r="I24657" s="9" t="s">
        <v>36</v>
      </c>
      <c r="J24657" s="7" t="s">
        <v>181</v>
      </c>
      <c r="K24657" s="10" t="s">
        <v>695</v>
      </c>
      <c r="L24657" s="7">
        <v>1</v>
      </c>
      <c r="M24657" s="11">
        <v>39814</v>
      </c>
      <c r="N24657" s="7" t="s">
        <v>171</v>
      </c>
      <c r="O24657" s="7" t="s">
        <v>172</v>
      </c>
      <c r="P24657" s="10">
        <v>2009</v>
      </c>
      <c r="Q24657" s="12">
        <v>40544</v>
      </c>
      <c r="R24657" s="12">
        <v>40544</v>
      </c>
    </row>
    <row r="24658" spans="1:18" x14ac:dyDescent="0.25">
      <c r="A24658" s="7" t="s">
        <v>85313</v>
      </c>
      <c r="B24658" s="7" t="s">
        <v>85314</v>
      </c>
      <c r="C24658" s="7" t="s">
        <v>85315</v>
      </c>
      <c r="D24658" s="7" t="s">
        <v>78510</v>
      </c>
      <c r="E24658" s="8" t="s">
        <v>386</v>
      </c>
      <c r="F24658" s="8">
        <v>0</v>
      </c>
      <c r="G24658" s="7" t="s">
        <v>35</v>
      </c>
      <c r="H24658" s="7" t="s">
        <v>24</v>
      </c>
      <c r="I24658" s="9" t="s">
        <v>36</v>
      </c>
      <c r="J24658" s="7" t="s">
        <v>1162</v>
      </c>
      <c r="K24658" s="10" t="s">
        <v>1162</v>
      </c>
      <c r="L24658" s="7">
        <v>1</v>
      </c>
      <c r="M24658" s="11">
        <v>41541</v>
      </c>
      <c r="N24658" s="7" t="s">
        <v>900</v>
      </c>
      <c r="O24658" s="7" t="s">
        <v>258</v>
      </c>
      <c r="P24658" s="10">
        <v>2013</v>
      </c>
      <c r="Q24658" s="12">
        <v>41578</v>
      </c>
      <c r="R24658" s="12">
        <v>41578</v>
      </c>
    </row>
    <row r="24659" spans="1:18" x14ac:dyDescent="0.25">
      <c r="A24659" s="7" t="s">
        <v>85316</v>
      </c>
      <c r="B24659" s="7" t="s">
        <v>85317</v>
      </c>
      <c r="C24659" s="7" t="s">
        <v>85318</v>
      </c>
      <c r="D24659" s="7" t="s">
        <v>1402</v>
      </c>
      <c r="E24659" s="8" t="s">
        <v>1403</v>
      </c>
      <c r="F24659" s="8">
        <v>12652679</v>
      </c>
      <c r="G24659" s="7" t="s">
        <v>35</v>
      </c>
      <c r="H24659" s="7" t="s">
        <v>24</v>
      </c>
      <c r="I24659" s="9" t="s">
        <v>151</v>
      </c>
      <c r="J24659" s="7" t="s">
        <v>152</v>
      </c>
      <c r="K24659" s="10" t="s">
        <v>152</v>
      </c>
      <c r="L24659" s="7">
        <v>3</v>
      </c>
      <c r="M24659" s="11">
        <v>38718</v>
      </c>
      <c r="N24659" s="7" t="s">
        <v>400</v>
      </c>
      <c r="O24659" s="7" t="s">
        <v>401</v>
      </c>
      <c r="P24659" s="10">
        <v>2006</v>
      </c>
      <c r="Q24659" s="12">
        <v>40758</v>
      </c>
      <c r="R24659" s="12">
        <v>41376</v>
      </c>
    </row>
    <row r="24660" spans="1:18" x14ac:dyDescent="0.25">
      <c r="A24660" s="7" t="s">
        <v>85319</v>
      </c>
      <c r="B24660" s="7" t="s">
        <v>85320</v>
      </c>
      <c r="C24660" s="7" t="s">
        <v>85321</v>
      </c>
      <c r="F24660" s="8">
        <v>25000</v>
      </c>
      <c r="H24660" s="7" t="s">
        <v>446</v>
      </c>
      <c r="I24660" s="9"/>
      <c r="J24660" s="7" t="s">
        <v>447</v>
      </c>
      <c r="K24660" s="10" t="s">
        <v>447</v>
      </c>
      <c r="L24660" s="7">
        <v>1</v>
      </c>
      <c r="M24660" s="11">
        <v>40909</v>
      </c>
      <c r="N24660" s="7" t="s">
        <v>111</v>
      </c>
      <c r="O24660" s="7" t="s">
        <v>112</v>
      </c>
      <c r="P24660" s="10">
        <v>2012</v>
      </c>
      <c r="Q24660" s="12">
        <v>41334</v>
      </c>
      <c r="R24660" s="12">
        <v>41334</v>
      </c>
    </row>
    <row r="24661" spans="1:18" x14ac:dyDescent="0.25">
      <c r="A24661" s="7" t="s">
        <v>85322</v>
      </c>
      <c r="B24661" s="7" t="s">
        <v>85323</v>
      </c>
      <c r="C24661" s="7" t="s">
        <v>85324</v>
      </c>
      <c r="F24661" s="8">
        <v>20000</v>
      </c>
      <c r="G24661" s="7" t="s">
        <v>35</v>
      </c>
      <c r="I24661" s="9"/>
      <c r="J24661" s="7"/>
      <c r="L24661" s="7">
        <v>1</v>
      </c>
      <c r="Q24661" s="12">
        <v>41838</v>
      </c>
      <c r="R24661" s="12">
        <v>41838</v>
      </c>
    </row>
    <row r="24662" spans="1:18" x14ac:dyDescent="0.25">
      <c r="A24662" s="7" t="s">
        <v>85325</v>
      </c>
      <c r="B24662" s="7" t="s">
        <v>85326</v>
      </c>
      <c r="C24662" s="7" t="s">
        <v>85327</v>
      </c>
      <c r="D24662" s="7" t="s">
        <v>238</v>
      </c>
      <c r="E24662" s="8" t="s">
        <v>239</v>
      </c>
      <c r="F24662" s="8">
        <v>0</v>
      </c>
      <c r="G24662" s="7" t="s">
        <v>35</v>
      </c>
      <c r="H24662" s="7" t="s">
        <v>52</v>
      </c>
      <c r="I24662" s="9"/>
      <c r="J24662" s="7" t="s">
        <v>53</v>
      </c>
      <c r="K24662" s="10" t="s">
        <v>53</v>
      </c>
      <c r="L24662" s="7">
        <v>1</v>
      </c>
      <c r="M24662" s="11">
        <v>40179</v>
      </c>
      <c r="N24662" s="7" t="s">
        <v>96</v>
      </c>
      <c r="O24662" s="7" t="s">
        <v>97</v>
      </c>
      <c r="P24662" s="10">
        <v>2010</v>
      </c>
      <c r="Q24662" s="12">
        <v>40766</v>
      </c>
      <c r="R24662" s="12">
        <v>40766</v>
      </c>
    </row>
    <row r="24663" spans="1:18" x14ac:dyDescent="0.25">
      <c r="A24663" s="7" t="s">
        <v>85328</v>
      </c>
      <c r="B24663" s="7" t="s">
        <v>85329</v>
      </c>
      <c r="C24663" s="7" t="s">
        <v>85330</v>
      </c>
      <c r="D24663" s="7" t="s">
        <v>238</v>
      </c>
      <c r="E24663" s="8" t="s">
        <v>239</v>
      </c>
      <c r="F24663" s="8">
        <v>1500000</v>
      </c>
      <c r="G24663" s="7" t="s">
        <v>35</v>
      </c>
      <c r="H24663" s="7" t="s">
        <v>376</v>
      </c>
      <c r="I24663" s="9"/>
      <c r="J24663" s="7" t="s">
        <v>377</v>
      </c>
      <c r="K24663" s="10" t="s">
        <v>377</v>
      </c>
      <c r="L24663" s="7">
        <v>1</v>
      </c>
      <c r="M24663" s="11">
        <v>39814</v>
      </c>
      <c r="N24663" s="7" t="s">
        <v>171</v>
      </c>
      <c r="O24663" s="7" t="s">
        <v>172</v>
      </c>
      <c r="P24663" s="10">
        <v>2009</v>
      </c>
      <c r="Q24663" s="12">
        <v>40634</v>
      </c>
      <c r="R24663" s="12">
        <v>40634</v>
      </c>
    </row>
    <row r="24664" spans="1:18" x14ac:dyDescent="0.25">
      <c r="A24664" s="7" t="s">
        <v>85331</v>
      </c>
      <c r="B24664" s="7" t="s">
        <v>85332</v>
      </c>
      <c r="C24664" s="7" t="s">
        <v>85333</v>
      </c>
      <c r="D24664" s="7" t="s">
        <v>85334</v>
      </c>
      <c r="E24664" s="8" t="s">
        <v>107</v>
      </c>
      <c r="F24664" s="8">
        <v>160000</v>
      </c>
      <c r="G24664" s="7" t="s">
        <v>35</v>
      </c>
      <c r="H24664" s="7" t="s">
        <v>7163</v>
      </c>
      <c r="I24664" s="9"/>
      <c r="J24664" s="7" t="s">
        <v>68417</v>
      </c>
      <c r="K24664" s="10" t="s">
        <v>68417</v>
      </c>
      <c r="L24664" s="7">
        <v>1</v>
      </c>
      <c r="M24664" s="11">
        <v>40695</v>
      </c>
      <c r="N24664" s="7" t="s">
        <v>702</v>
      </c>
      <c r="O24664" s="7" t="s">
        <v>55</v>
      </c>
      <c r="P24664" s="10">
        <v>2011</v>
      </c>
      <c r="Q24664" s="12">
        <v>40725</v>
      </c>
      <c r="R24664" s="12">
        <v>40725</v>
      </c>
    </row>
    <row r="24665" spans="1:18" x14ac:dyDescent="0.25">
      <c r="A24665" s="7" t="s">
        <v>85335</v>
      </c>
      <c r="B24665" s="7" t="s">
        <v>85336</v>
      </c>
      <c r="C24665" s="7" t="s">
        <v>85337</v>
      </c>
      <c r="D24665" s="7" t="s">
        <v>122</v>
      </c>
      <c r="E24665" s="8" t="s">
        <v>123</v>
      </c>
      <c r="F24665" s="8">
        <v>1000000</v>
      </c>
      <c r="G24665" s="7" t="s">
        <v>35</v>
      </c>
      <c r="H24665" s="7" t="s">
        <v>446</v>
      </c>
      <c r="I24665" s="9"/>
      <c r="J24665" s="7" t="s">
        <v>447</v>
      </c>
      <c r="K24665" s="10" t="s">
        <v>447</v>
      </c>
      <c r="L24665" s="7">
        <v>1</v>
      </c>
      <c r="M24665" s="11">
        <v>41511</v>
      </c>
      <c r="N24665" s="7" t="s">
        <v>1385</v>
      </c>
      <c r="O24665" s="7" t="s">
        <v>258</v>
      </c>
      <c r="P24665" s="10">
        <v>2013</v>
      </c>
      <c r="Q24665" s="12">
        <v>41183</v>
      </c>
      <c r="R24665" s="12">
        <v>41183</v>
      </c>
    </row>
    <row r="24666" spans="1:18" x14ac:dyDescent="0.25">
      <c r="A24666" s="7" t="s">
        <v>85338</v>
      </c>
      <c r="B24666" s="7" t="s">
        <v>85339</v>
      </c>
      <c r="C24666" s="7" t="s">
        <v>85340</v>
      </c>
      <c r="D24666" s="7" t="s">
        <v>4977</v>
      </c>
      <c r="E24666" s="8" t="s">
        <v>1403</v>
      </c>
      <c r="F24666" s="8">
        <v>282000000</v>
      </c>
      <c r="G24666" s="7" t="s">
        <v>35</v>
      </c>
      <c r="H24666" s="7" t="s">
        <v>24</v>
      </c>
      <c r="I24666" s="9" t="s">
        <v>36</v>
      </c>
      <c r="J24666" s="7" t="s">
        <v>181</v>
      </c>
      <c r="K24666" s="10" t="s">
        <v>182</v>
      </c>
      <c r="L24666" s="7">
        <v>7</v>
      </c>
      <c r="M24666" s="11">
        <v>39083</v>
      </c>
      <c r="N24666" s="7" t="s">
        <v>88</v>
      </c>
      <c r="O24666" s="7" t="s">
        <v>89</v>
      </c>
      <c r="P24666" s="10">
        <v>2007</v>
      </c>
      <c r="Q24666" s="12">
        <v>39883</v>
      </c>
      <c r="R24666" s="12">
        <v>41864</v>
      </c>
    </row>
    <row r="24667" spans="1:18" x14ac:dyDescent="0.25">
      <c r="A24667" s="7" t="s">
        <v>85341</v>
      </c>
      <c r="B24667" s="7" t="s">
        <v>85342</v>
      </c>
      <c r="C24667" s="7" t="s">
        <v>85343</v>
      </c>
      <c r="D24667" s="7" t="s">
        <v>85344</v>
      </c>
      <c r="E24667" s="8" t="s">
        <v>8360</v>
      </c>
      <c r="F24667" s="8">
        <v>7808503</v>
      </c>
      <c r="G24667" s="7" t="s">
        <v>35</v>
      </c>
      <c r="H24667" s="7" t="s">
        <v>24</v>
      </c>
      <c r="I24667" s="9" t="s">
        <v>36</v>
      </c>
      <c r="J24667" s="7" t="s">
        <v>181</v>
      </c>
      <c r="K24667" s="10" t="s">
        <v>182</v>
      </c>
      <c r="L24667" s="7">
        <v>6</v>
      </c>
      <c r="M24667" s="11">
        <v>39965</v>
      </c>
      <c r="N24667" s="7" t="s">
        <v>1702</v>
      </c>
      <c r="O24667" s="7" t="s">
        <v>251</v>
      </c>
      <c r="P24667" s="10">
        <v>2009</v>
      </c>
      <c r="Q24667" s="12">
        <v>40471</v>
      </c>
      <c r="R24667" s="12">
        <v>41436</v>
      </c>
    </row>
    <row r="24668" spans="1:18" x14ac:dyDescent="0.25">
      <c r="A24668" s="7" t="s">
        <v>85345</v>
      </c>
      <c r="B24668" s="7" t="s">
        <v>85346</v>
      </c>
      <c r="C24668" s="7" t="s">
        <v>85347</v>
      </c>
      <c r="D24668" s="7" t="s">
        <v>85348</v>
      </c>
      <c r="E24668" s="8" t="s">
        <v>239</v>
      </c>
      <c r="F24668" s="8">
        <v>500000</v>
      </c>
      <c r="G24668" s="7" t="s">
        <v>35</v>
      </c>
      <c r="H24668" s="7" t="s">
        <v>24</v>
      </c>
      <c r="I24668" s="9" t="s">
        <v>25</v>
      </c>
      <c r="J24668" s="7" t="s">
        <v>26</v>
      </c>
      <c r="K24668" s="10" t="s">
        <v>27</v>
      </c>
      <c r="L24668" s="7">
        <v>1</v>
      </c>
      <c r="M24668" s="11">
        <v>41030</v>
      </c>
      <c r="N24668" s="7" t="s">
        <v>1953</v>
      </c>
      <c r="O24668" s="7" t="s">
        <v>29</v>
      </c>
      <c r="P24668" s="10">
        <v>2012</v>
      </c>
      <c r="Q24668" s="12">
        <v>41214</v>
      </c>
      <c r="R24668" s="12">
        <v>41214</v>
      </c>
    </row>
    <row r="24669" spans="1:18" x14ac:dyDescent="0.25">
      <c r="A24669" s="7" t="s">
        <v>85349</v>
      </c>
      <c r="B24669" s="7" t="s">
        <v>85350</v>
      </c>
      <c r="C24669" s="7" t="s">
        <v>85351</v>
      </c>
      <c r="D24669" s="7" t="s">
        <v>106</v>
      </c>
      <c r="E24669" s="8" t="s">
        <v>107</v>
      </c>
      <c r="F24669" s="8">
        <v>500000</v>
      </c>
      <c r="G24669" s="7" t="s">
        <v>80</v>
      </c>
      <c r="H24669" s="7" t="s">
        <v>24</v>
      </c>
      <c r="I24669" s="9" t="s">
        <v>188</v>
      </c>
      <c r="J24669" s="7" t="s">
        <v>189</v>
      </c>
      <c r="K24669" s="10" t="s">
        <v>189</v>
      </c>
      <c r="L24669" s="7">
        <v>1</v>
      </c>
      <c r="M24669" s="11">
        <v>39448</v>
      </c>
      <c r="N24669" s="7" t="s">
        <v>164</v>
      </c>
      <c r="O24669" s="7" t="s">
        <v>165</v>
      </c>
      <c r="P24669" s="10">
        <v>2008</v>
      </c>
      <c r="Q24669" s="12">
        <v>39926</v>
      </c>
      <c r="R24669" s="12">
        <v>39926</v>
      </c>
    </row>
    <row r="24670" spans="1:18" x14ac:dyDescent="0.25">
      <c r="A24670" s="7" t="s">
        <v>85352</v>
      </c>
      <c r="B24670" s="7" t="s">
        <v>85353</v>
      </c>
      <c r="C24670" s="7" t="s">
        <v>85354</v>
      </c>
      <c r="D24670" s="7" t="s">
        <v>85355</v>
      </c>
      <c r="E24670" s="8" t="s">
        <v>1732</v>
      </c>
      <c r="F24670" s="8">
        <v>50000</v>
      </c>
      <c r="G24670" s="7" t="s">
        <v>35</v>
      </c>
      <c r="H24670" s="7" t="s">
        <v>24</v>
      </c>
      <c r="I24670" s="9" t="s">
        <v>129</v>
      </c>
      <c r="J24670" s="7" t="s">
        <v>4930</v>
      </c>
      <c r="K24670" s="10" t="s">
        <v>85356</v>
      </c>
      <c r="L24670" s="7">
        <v>1</v>
      </c>
      <c r="M24670" s="11">
        <v>41275</v>
      </c>
      <c r="N24670" s="7" t="s">
        <v>146</v>
      </c>
      <c r="O24670" s="7" t="s">
        <v>147</v>
      </c>
      <c r="P24670" s="10">
        <v>2013</v>
      </c>
      <c r="Q24670" s="12">
        <v>41470</v>
      </c>
      <c r="R24670" s="12">
        <v>41470</v>
      </c>
    </row>
    <row r="24671" spans="1:18" x14ac:dyDescent="0.25">
      <c r="A24671" s="7" t="s">
        <v>85357</v>
      </c>
      <c r="B24671" s="7" t="s">
        <v>85358</v>
      </c>
      <c r="C24671" s="7" t="s">
        <v>85359</v>
      </c>
      <c r="D24671" s="7" t="s">
        <v>85360</v>
      </c>
      <c r="E24671" s="8" t="s">
        <v>3662</v>
      </c>
      <c r="F24671" s="8">
        <v>185000</v>
      </c>
      <c r="G24671" s="7" t="s">
        <v>35</v>
      </c>
      <c r="H24671" s="7" t="s">
        <v>108</v>
      </c>
      <c r="I24671" s="9"/>
      <c r="J24671" s="7" t="s">
        <v>109</v>
      </c>
      <c r="K24671" s="10" t="s">
        <v>85361</v>
      </c>
      <c r="L24671" s="7">
        <v>2</v>
      </c>
      <c r="M24671" s="11">
        <v>40893</v>
      </c>
      <c r="N24671" s="7" t="s">
        <v>595</v>
      </c>
      <c r="O24671" s="7" t="s">
        <v>74</v>
      </c>
      <c r="P24671" s="10">
        <v>2011</v>
      </c>
      <c r="Q24671" s="12">
        <v>40990</v>
      </c>
      <c r="R24671" s="12">
        <v>41974</v>
      </c>
    </row>
    <row r="24672" spans="1:18" x14ac:dyDescent="0.25">
      <c r="A24672" s="7" t="s">
        <v>85362</v>
      </c>
      <c r="B24672" s="7" t="s">
        <v>85363</v>
      </c>
      <c r="C24672" s="7" t="s">
        <v>85364</v>
      </c>
      <c r="D24672" s="7" t="s">
        <v>85365</v>
      </c>
      <c r="E24672" s="8" t="s">
        <v>323</v>
      </c>
      <c r="F24672" s="8">
        <v>76000</v>
      </c>
      <c r="G24672" s="7" t="s">
        <v>35</v>
      </c>
      <c r="H24672" s="7" t="s">
        <v>3895</v>
      </c>
      <c r="I24672" s="9"/>
      <c r="J24672" s="7" t="s">
        <v>3896</v>
      </c>
      <c r="K24672" s="10" t="s">
        <v>3896</v>
      </c>
      <c r="L24672" s="7">
        <v>1</v>
      </c>
      <c r="M24672" s="11">
        <v>40795</v>
      </c>
      <c r="N24672" s="7" t="s">
        <v>229</v>
      </c>
      <c r="O24672" s="7" t="s">
        <v>230</v>
      </c>
      <c r="P24672" s="10">
        <v>2011</v>
      </c>
      <c r="Q24672" s="12">
        <v>41431</v>
      </c>
      <c r="R24672" s="12">
        <v>41431</v>
      </c>
    </row>
    <row r="24673" spans="1:18" x14ac:dyDescent="0.25">
      <c r="A24673" s="7" t="s">
        <v>85366</v>
      </c>
      <c r="B24673" s="7" t="s">
        <v>85367</v>
      </c>
      <c r="C24673" s="7" t="s">
        <v>85368</v>
      </c>
      <c r="D24673" s="7" t="s">
        <v>85369</v>
      </c>
      <c r="E24673" s="8" t="s">
        <v>16217</v>
      </c>
      <c r="F24673" s="8">
        <v>1400000</v>
      </c>
      <c r="G24673" s="7" t="s">
        <v>23</v>
      </c>
      <c r="H24673" s="7" t="s">
        <v>24</v>
      </c>
      <c r="I24673" s="9" t="s">
        <v>36</v>
      </c>
      <c r="J24673" s="7" t="s">
        <v>181</v>
      </c>
      <c r="K24673" s="10" t="s">
        <v>182</v>
      </c>
      <c r="L24673" s="7">
        <v>1</v>
      </c>
      <c r="Q24673" s="12">
        <v>41551</v>
      </c>
      <c r="R24673" s="12">
        <v>41551</v>
      </c>
    </row>
    <row r="24674" spans="1:18" x14ac:dyDescent="0.25">
      <c r="A24674" s="7" t="s">
        <v>85370</v>
      </c>
      <c r="B24674" s="7" t="s">
        <v>85371</v>
      </c>
      <c r="C24674" s="7" t="s">
        <v>85372</v>
      </c>
      <c r="D24674" s="7" t="s">
        <v>85373</v>
      </c>
      <c r="E24674" s="8" t="s">
        <v>107</v>
      </c>
      <c r="F24674" s="8">
        <v>0</v>
      </c>
      <c r="G24674" s="7" t="s">
        <v>35</v>
      </c>
      <c r="H24674" s="7" t="s">
        <v>24</v>
      </c>
      <c r="I24674" s="9" t="s">
        <v>25</v>
      </c>
      <c r="J24674" s="7" t="s">
        <v>26</v>
      </c>
      <c r="K24674" s="10" t="s">
        <v>27</v>
      </c>
      <c r="L24674" s="7">
        <v>1</v>
      </c>
      <c r="M24674" s="11">
        <v>40391</v>
      </c>
      <c r="N24674" s="7" t="s">
        <v>751</v>
      </c>
      <c r="O24674" s="7" t="s">
        <v>184</v>
      </c>
      <c r="P24674" s="10">
        <v>2010</v>
      </c>
      <c r="Q24674" s="12">
        <v>40391</v>
      </c>
      <c r="R24674" s="12">
        <v>40391</v>
      </c>
    </row>
    <row r="24675" spans="1:18" x14ac:dyDescent="0.25">
      <c r="A24675" s="7" t="s">
        <v>85374</v>
      </c>
      <c r="B24675" s="7" t="s">
        <v>85375</v>
      </c>
      <c r="C24675" s="7" t="s">
        <v>85376</v>
      </c>
      <c r="D24675" s="7" t="s">
        <v>85377</v>
      </c>
      <c r="E24675" s="8" t="s">
        <v>87</v>
      </c>
      <c r="F24675" s="8">
        <v>7500000</v>
      </c>
      <c r="G24675" s="7" t="s">
        <v>35</v>
      </c>
      <c r="H24675" s="7" t="s">
        <v>24</v>
      </c>
      <c r="I24675" s="9" t="s">
        <v>36</v>
      </c>
      <c r="J24675" s="7" t="s">
        <v>181</v>
      </c>
      <c r="K24675" s="10" t="s">
        <v>182</v>
      </c>
      <c r="L24675" s="7">
        <v>3</v>
      </c>
      <c r="M24675" s="11">
        <v>37987</v>
      </c>
      <c r="N24675" s="7" t="s">
        <v>424</v>
      </c>
      <c r="O24675" s="7" t="s">
        <v>425</v>
      </c>
      <c r="P24675" s="10">
        <v>2004</v>
      </c>
      <c r="Q24675" s="12">
        <v>38504</v>
      </c>
      <c r="R24675" s="12">
        <v>40086</v>
      </c>
    </row>
    <row r="24676" spans="1:18" x14ac:dyDescent="0.25">
      <c r="A24676" s="7" t="s">
        <v>85378</v>
      </c>
      <c r="B24676" s="7" t="s">
        <v>85379</v>
      </c>
      <c r="C24676" s="7" t="s">
        <v>85380</v>
      </c>
      <c r="D24676" s="7" t="s">
        <v>85381</v>
      </c>
      <c r="E24676" s="8" t="s">
        <v>13605</v>
      </c>
      <c r="F24676" s="8">
        <v>80000</v>
      </c>
      <c r="H24676" s="7" t="s">
        <v>845</v>
      </c>
      <c r="I24676" s="9"/>
      <c r="J24676" s="7" t="s">
        <v>1903</v>
      </c>
      <c r="K24676" s="10" t="s">
        <v>1903</v>
      </c>
      <c r="L24676" s="7">
        <v>1</v>
      </c>
      <c r="M24676" s="11">
        <v>41214</v>
      </c>
      <c r="N24676" s="7" t="s">
        <v>471</v>
      </c>
      <c r="O24676" s="7" t="s">
        <v>46</v>
      </c>
      <c r="P24676" s="10">
        <v>2012</v>
      </c>
      <c r="Q24676" s="12">
        <v>41761</v>
      </c>
      <c r="R24676" s="12">
        <v>41761</v>
      </c>
    </row>
    <row r="24677" spans="1:18" x14ac:dyDescent="0.25">
      <c r="A24677" s="7" t="s">
        <v>85382</v>
      </c>
      <c r="B24677" s="7" t="s">
        <v>85383</v>
      </c>
      <c r="C24677" s="7" t="s">
        <v>85384</v>
      </c>
      <c r="D24677" s="7" t="s">
        <v>85385</v>
      </c>
      <c r="E24677" s="8" t="s">
        <v>10485</v>
      </c>
      <c r="F24677" s="8">
        <v>2000000</v>
      </c>
      <c r="G24677" s="7" t="s">
        <v>35</v>
      </c>
      <c r="H24677" s="7" t="s">
        <v>264</v>
      </c>
      <c r="I24677" s="9"/>
      <c r="J24677" s="7" t="s">
        <v>4142</v>
      </c>
      <c r="L24677" s="7">
        <v>1</v>
      </c>
      <c r="Q24677" s="12">
        <v>41891</v>
      </c>
      <c r="R24677" s="12">
        <v>41891</v>
      </c>
    </row>
    <row r="24678" spans="1:18" x14ac:dyDescent="0.25">
      <c r="A24678" s="7" t="s">
        <v>85386</v>
      </c>
      <c r="B24678" s="7" t="s">
        <v>85387</v>
      </c>
      <c r="C24678" s="7" t="s">
        <v>85388</v>
      </c>
      <c r="D24678" s="7" t="s">
        <v>625</v>
      </c>
      <c r="E24678" s="8" t="s">
        <v>323</v>
      </c>
      <c r="F24678" s="8">
        <v>450000</v>
      </c>
      <c r="G24678" s="7" t="s">
        <v>35</v>
      </c>
      <c r="H24678" s="7" t="s">
        <v>24</v>
      </c>
      <c r="I24678" s="9" t="s">
        <v>188</v>
      </c>
      <c r="J24678" s="7" t="s">
        <v>189</v>
      </c>
      <c r="K24678" s="10" t="s">
        <v>189</v>
      </c>
      <c r="L24678" s="7">
        <v>1</v>
      </c>
      <c r="M24678" s="11">
        <v>41182</v>
      </c>
      <c r="N24678" s="7" t="s">
        <v>2143</v>
      </c>
      <c r="O24678" s="7" t="s">
        <v>570</v>
      </c>
      <c r="P24678" s="10">
        <v>2012</v>
      </c>
      <c r="Q24678" s="12">
        <v>41472</v>
      </c>
      <c r="R24678" s="12">
        <v>41472</v>
      </c>
    </row>
    <row r="24679" spans="1:18" x14ac:dyDescent="0.25">
      <c r="A24679" s="7" t="s">
        <v>85389</v>
      </c>
      <c r="B24679" s="7" t="s">
        <v>85390</v>
      </c>
      <c r="C24679" s="7" t="s">
        <v>85391</v>
      </c>
      <c r="D24679" s="7" t="s">
        <v>106</v>
      </c>
      <c r="E24679" s="8" t="s">
        <v>107</v>
      </c>
      <c r="F24679" s="8">
        <v>13200000</v>
      </c>
      <c r="G24679" s="7" t="s">
        <v>35</v>
      </c>
      <c r="H24679" s="7" t="s">
        <v>24</v>
      </c>
      <c r="I24679" s="9" t="s">
        <v>36</v>
      </c>
      <c r="J24679" s="7" t="s">
        <v>181</v>
      </c>
      <c r="K24679" s="10" t="s">
        <v>695</v>
      </c>
      <c r="L24679" s="7">
        <v>3</v>
      </c>
      <c r="M24679" s="11">
        <v>40909</v>
      </c>
      <c r="N24679" s="7" t="s">
        <v>111</v>
      </c>
      <c r="O24679" s="7" t="s">
        <v>112</v>
      </c>
      <c r="P24679" s="10">
        <v>2012</v>
      </c>
      <c r="Q24679" s="12">
        <v>41221</v>
      </c>
      <c r="R24679" s="12">
        <v>41618</v>
      </c>
    </row>
    <row r="24680" spans="1:18" x14ac:dyDescent="0.25">
      <c r="A24680" s="7" t="s">
        <v>85392</v>
      </c>
      <c r="B24680" s="7" t="s">
        <v>85393</v>
      </c>
      <c r="C24680" s="7" t="s">
        <v>85394</v>
      </c>
      <c r="D24680" s="7" t="s">
        <v>86</v>
      </c>
      <c r="E24680" s="8" t="s">
        <v>87</v>
      </c>
      <c r="F24680" s="8">
        <v>0</v>
      </c>
      <c r="G24680" s="7" t="s">
        <v>35</v>
      </c>
      <c r="H24680" s="7" t="s">
        <v>24</v>
      </c>
      <c r="I24680" s="9" t="s">
        <v>36</v>
      </c>
      <c r="J24680" s="7" t="s">
        <v>181</v>
      </c>
      <c r="K24680" s="10" t="s">
        <v>182</v>
      </c>
      <c r="L24680" s="7">
        <v>1</v>
      </c>
      <c r="Q24680" s="12">
        <v>41275</v>
      </c>
      <c r="R24680" s="12">
        <v>41275</v>
      </c>
    </row>
    <row r="24681" spans="1:18" x14ac:dyDescent="0.25">
      <c r="A24681" s="7" t="s">
        <v>85395</v>
      </c>
      <c r="B24681" s="7" t="s">
        <v>85396</v>
      </c>
      <c r="C24681" s="7" t="s">
        <v>85397</v>
      </c>
      <c r="D24681" s="7" t="s">
        <v>6760</v>
      </c>
      <c r="E24681" s="8" t="s">
        <v>6761</v>
      </c>
      <c r="F24681" s="8">
        <v>25000000</v>
      </c>
      <c r="G24681" s="7" t="s">
        <v>35</v>
      </c>
      <c r="H24681" s="7" t="s">
        <v>24</v>
      </c>
      <c r="I24681" s="9" t="s">
        <v>3380</v>
      </c>
      <c r="J24681" s="7" t="s">
        <v>3381</v>
      </c>
      <c r="K24681" s="10" t="s">
        <v>3382</v>
      </c>
      <c r="L24681" s="7">
        <v>1</v>
      </c>
      <c r="M24681" s="11">
        <v>35431</v>
      </c>
      <c r="N24681" s="7" t="s">
        <v>1436</v>
      </c>
      <c r="O24681" s="7" t="s">
        <v>1437</v>
      </c>
      <c r="P24681" s="10">
        <v>1997</v>
      </c>
      <c r="Q24681" s="12">
        <v>41719</v>
      </c>
      <c r="R24681" s="12">
        <v>41719</v>
      </c>
    </row>
    <row r="24682" spans="1:18" x14ac:dyDescent="0.25">
      <c r="A24682" s="7" t="s">
        <v>85398</v>
      </c>
      <c r="B24682" s="7" t="s">
        <v>85399</v>
      </c>
      <c r="C24682" s="7" t="s">
        <v>85400</v>
      </c>
      <c r="D24682" s="7" t="s">
        <v>85401</v>
      </c>
      <c r="E24682" s="8" t="s">
        <v>2487</v>
      </c>
      <c r="F24682" s="8">
        <v>539000</v>
      </c>
      <c r="G24682" s="7" t="s">
        <v>35</v>
      </c>
      <c r="H24682" s="7" t="s">
        <v>24</v>
      </c>
      <c r="I24682" s="9" t="s">
        <v>1321</v>
      </c>
      <c r="J24682" s="7" t="s">
        <v>613</v>
      </c>
      <c r="K24682" s="10" t="s">
        <v>6864</v>
      </c>
      <c r="L24682" s="7">
        <v>2</v>
      </c>
      <c r="M24682" s="11">
        <v>40997</v>
      </c>
      <c r="N24682" s="7" t="s">
        <v>1542</v>
      </c>
      <c r="O24682" s="7" t="s">
        <v>112</v>
      </c>
      <c r="P24682" s="10">
        <v>2012</v>
      </c>
      <c r="Q24682" s="12">
        <v>40997</v>
      </c>
      <c r="R24682" s="12">
        <v>41681</v>
      </c>
    </row>
    <row r="24683" spans="1:18" x14ac:dyDescent="0.25">
      <c r="A24683" s="7" t="s">
        <v>85402</v>
      </c>
      <c r="B24683" s="7" t="s">
        <v>85403</v>
      </c>
      <c r="C24683" s="7" t="s">
        <v>85404</v>
      </c>
      <c r="D24683" s="7" t="s">
        <v>227</v>
      </c>
      <c r="E24683" s="8" t="s">
        <v>228</v>
      </c>
      <c r="F24683" s="8">
        <v>600000</v>
      </c>
      <c r="G24683" s="7" t="s">
        <v>35</v>
      </c>
      <c r="H24683" s="7" t="s">
        <v>24</v>
      </c>
      <c r="I24683" s="9" t="s">
        <v>60</v>
      </c>
      <c r="J24683" s="7" t="s">
        <v>61</v>
      </c>
      <c r="K24683" s="10" t="s">
        <v>61</v>
      </c>
      <c r="L24683" s="7">
        <v>1</v>
      </c>
      <c r="M24683" s="11">
        <v>39814</v>
      </c>
      <c r="N24683" s="7" t="s">
        <v>171</v>
      </c>
      <c r="O24683" s="7" t="s">
        <v>172</v>
      </c>
      <c r="P24683" s="10">
        <v>2009</v>
      </c>
      <c r="Q24683" s="12">
        <v>41436</v>
      </c>
      <c r="R24683" s="12">
        <v>41436</v>
      </c>
    </row>
    <row r="24684" spans="1:18" x14ac:dyDescent="0.25">
      <c r="A24684" s="7" t="s">
        <v>85405</v>
      </c>
      <c r="B24684" s="7" t="s">
        <v>85406</v>
      </c>
      <c r="C24684" s="7" t="s">
        <v>85407</v>
      </c>
      <c r="D24684" s="7" t="s">
        <v>85408</v>
      </c>
      <c r="E24684" s="8" t="s">
        <v>323</v>
      </c>
      <c r="F24684" s="8">
        <v>0</v>
      </c>
      <c r="G24684" s="7" t="s">
        <v>35</v>
      </c>
      <c r="H24684" s="7" t="s">
        <v>176</v>
      </c>
      <c r="I24684" s="9"/>
      <c r="J24684" s="7" t="s">
        <v>177</v>
      </c>
      <c r="K24684" s="10" t="s">
        <v>177</v>
      </c>
      <c r="L24684" s="7">
        <v>2</v>
      </c>
      <c r="M24684" s="11">
        <v>40743</v>
      </c>
      <c r="N24684" s="7" t="s">
        <v>1706</v>
      </c>
      <c r="O24684" s="7" t="s">
        <v>230</v>
      </c>
      <c r="P24684" s="10">
        <v>2011</v>
      </c>
      <c r="Q24684" s="12">
        <v>40913</v>
      </c>
      <c r="R24684" s="12">
        <v>41030</v>
      </c>
    </row>
    <row r="24685" spans="1:18" x14ac:dyDescent="0.25">
      <c r="A24685" s="7" t="s">
        <v>85409</v>
      </c>
      <c r="B24685" s="7" t="s">
        <v>85410</v>
      </c>
      <c r="C24685" s="7" t="s">
        <v>85411</v>
      </c>
      <c r="D24685" s="7" t="s">
        <v>85412</v>
      </c>
      <c r="E24685" s="8" t="s">
        <v>11593</v>
      </c>
      <c r="F24685" s="8">
        <v>1000000</v>
      </c>
      <c r="G24685" s="7" t="s">
        <v>35</v>
      </c>
      <c r="H24685" s="7" t="s">
        <v>24</v>
      </c>
      <c r="I24685" s="9" t="s">
        <v>36</v>
      </c>
      <c r="J24685" s="7" t="s">
        <v>181</v>
      </c>
      <c r="K24685" s="10" t="s">
        <v>182</v>
      </c>
      <c r="L24685" s="7">
        <v>1</v>
      </c>
      <c r="M24685" s="11">
        <v>41513</v>
      </c>
      <c r="N24685" s="7" t="s">
        <v>1385</v>
      </c>
      <c r="O24685" s="7" t="s">
        <v>258</v>
      </c>
      <c r="P24685" s="10">
        <v>2013</v>
      </c>
      <c r="Q24685" s="12">
        <v>41925</v>
      </c>
      <c r="R24685" s="12">
        <v>41925</v>
      </c>
    </row>
    <row r="24686" spans="1:18" x14ac:dyDescent="0.25">
      <c r="A24686" s="7" t="s">
        <v>85413</v>
      </c>
      <c r="B24686" s="7" t="s">
        <v>85414</v>
      </c>
      <c r="C24686" s="7" t="s">
        <v>85415</v>
      </c>
      <c r="D24686" s="7" t="s">
        <v>78</v>
      </c>
      <c r="E24686" s="8" t="s">
        <v>79</v>
      </c>
      <c r="F24686" s="8">
        <v>1400000</v>
      </c>
      <c r="G24686" s="7" t="s">
        <v>23</v>
      </c>
      <c r="H24686" s="7" t="s">
        <v>24</v>
      </c>
      <c r="I24686" s="9" t="s">
        <v>620</v>
      </c>
      <c r="J24686" s="7" t="s">
        <v>621</v>
      </c>
      <c r="K24686" s="10" t="s">
        <v>621</v>
      </c>
      <c r="L24686" s="7">
        <v>1</v>
      </c>
      <c r="M24686" s="11">
        <v>39083</v>
      </c>
      <c r="N24686" s="7" t="s">
        <v>88</v>
      </c>
      <c r="O24686" s="7" t="s">
        <v>89</v>
      </c>
      <c r="P24686" s="10">
        <v>2007</v>
      </c>
      <c r="Q24686" s="12">
        <v>39856</v>
      </c>
      <c r="R24686" s="12">
        <v>39856</v>
      </c>
    </row>
    <row r="24687" spans="1:18" x14ac:dyDescent="0.25">
      <c r="A24687" s="7" t="s">
        <v>85416</v>
      </c>
      <c r="B24687" s="7" t="s">
        <v>85417</v>
      </c>
      <c r="C24687" s="7" t="s">
        <v>85418</v>
      </c>
      <c r="D24687" s="7" t="s">
        <v>86</v>
      </c>
      <c r="E24687" s="8" t="s">
        <v>87</v>
      </c>
      <c r="F24687" s="8">
        <v>0</v>
      </c>
      <c r="G24687" s="7" t="s">
        <v>35</v>
      </c>
      <c r="H24687" s="7" t="s">
        <v>24</v>
      </c>
      <c r="I24687" s="9" t="s">
        <v>281</v>
      </c>
      <c r="J24687" s="7" t="s">
        <v>282</v>
      </c>
      <c r="K24687" s="10" t="s">
        <v>346</v>
      </c>
      <c r="L24687" s="7">
        <v>1</v>
      </c>
      <c r="Q24687" s="12">
        <v>41293</v>
      </c>
      <c r="R24687" s="12">
        <v>41293</v>
      </c>
    </row>
    <row r="24688" spans="1:18" x14ac:dyDescent="0.25">
      <c r="A24688" s="7" t="s">
        <v>85419</v>
      </c>
      <c r="B24688" s="7" t="s">
        <v>85420</v>
      </c>
      <c r="C24688" s="7" t="s">
        <v>85421</v>
      </c>
      <c r="D24688" s="7" t="s">
        <v>70747</v>
      </c>
      <c r="E24688" s="8" t="s">
        <v>4858</v>
      </c>
      <c r="F24688" s="8">
        <v>3500000</v>
      </c>
      <c r="G24688" s="7" t="s">
        <v>35</v>
      </c>
      <c r="H24688" s="7" t="s">
        <v>52</v>
      </c>
      <c r="I24688" s="9"/>
      <c r="J24688" s="7" t="s">
        <v>53</v>
      </c>
      <c r="K24688" s="10" t="s">
        <v>53</v>
      </c>
      <c r="L24688" s="7">
        <v>2</v>
      </c>
      <c r="M24688" s="11">
        <v>40848</v>
      </c>
      <c r="N24688" s="7" t="s">
        <v>2287</v>
      </c>
      <c r="O24688" s="7" t="s">
        <v>74</v>
      </c>
      <c r="P24688" s="10">
        <v>2011</v>
      </c>
      <c r="Q24688" s="12">
        <v>41290</v>
      </c>
      <c r="R24688" s="12">
        <v>41723</v>
      </c>
    </row>
    <row r="24689" spans="1:18" x14ac:dyDescent="0.25">
      <c r="A24689" s="7" t="s">
        <v>85422</v>
      </c>
      <c r="B24689" s="7" t="s">
        <v>85423</v>
      </c>
      <c r="C24689" s="7" t="s">
        <v>85424</v>
      </c>
      <c r="D24689" s="7" t="s">
        <v>85425</v>
      </c>
      <c r="E24689" s="8" t="s">
        <v>3662</v>
      </c>
      <c r="F24689" s="8">
        <v>50000000</v>
      </c>
      <c r="G24689" s="7" t="s">
        <v>23</v>
      </c>
      <c r="H24689" s="7" t="s">
        <v>24</v>
      </c>
      <c r="I24689" s="9" t="s">
        <v>36</v>
      </c>
      <c r="J24689" s="7" t="s">
        <v>181</v>
      </c>
      <c r="K24689" s="10" t="s">
        <v>182</v>
      </c>
      <c r="L24689" s="7">
        <v>1</v>
      </c>
      <c r="M24689" s="11">
        <v>34700</v>
      </c>
      <c r="N24689" s="7" t="s">
        <v>3231</v>
      </c>
      <c r="O24689" s="7" t="s">
        <v>3232</v>
      </c>
      <c r="P24689" s="10">
        <v>1995</v>
      </c>
      <c r="Q24689" s="12">
        <v>39904</v>
      </c>
      <c r="R24689" s="12">
        <v>39904</v>
      </c>
    </row>
    <row r="24690" spans="1:18" x14ac:dyDescent="0.25">
      <c r="A24690" s="7" t="s">
        <v>85426</v>
      </c>
      <c r="B24690" s="7" t="s">
        <v>85427</v>
      </c>
      <c r="C24690" s="7" t="s">
        <v>85428</v>
      </c>
      <c r="D24690" s="7" t="s">
        <v>44812</v>
      </c>
      <c r="E24690" s="8" t="s">
        <v>21902</v>
      </c>
      <c r="F24690" s="8">
        <v>17000</v>
      </c>
      <c r="G24690" s="7" t="s">
        <v>35</v>
      </c>
      <c r="H24690" s="7" t="s">
        <v>24</v>
      </c>
      <c r="I24690" s="9" t="s">
        <v>188</v>
      </c>
      <c r="J24690" s="7" t="s">
        <v>189</v>
      </c>
      <c r="K24690" s="10" t="s">
        <v>189</v>
      </c>
      <c r="L24690" s="7">
        <v>1</v>
      </c>
      <c r="M24690" s="11">
        <v>40909</v>
      </c>
      <c r="N24690" s="7" t="s">
        <v>111</v>
      </c>
      <c r="O24690" s="7" t="s">
        <v>112</v>
      </c>
      <c r="P24690" s="10">
        <v>2012</v>
      </c>
      <c r="Q24690" s="12">
        <v>41883</v>
      </c>
      <c r="R24690" s="12">
        <v>41883</v>
      </c>
    </row>
    <row r="24691" spans="1:18" x14ac:dyDescent="0.25">
      <c r="A24691" s="7" t="s">
        <v>85429</v>
      </c>
      <c r="B24691" s="7" t="s">
        <v>85430</v>
      </c>
      <c r="C24691" s="7" t="s">
        <v>85431</v>
      </c>
      <c r="D24691" s="7" t="s">
        <v>625</v>
      </c>
      <c r="E24691" s="8" t="s">
        <v>323</v>
      </c>
      <c r="F24691" s="8">
        <v>13000000</v>
      </c>
      <c r="G24691" s="7" t="s">
        <v>35</v>
      </c>
      <c r="H24691" s="7" t="s">
        <v>24</v>
      </c>
      <c r="I24691" s="9" t="s">
        <v>281</v>
      </c>
      <c r="J24691" s="7" t="s">
        <v>282</v>
      </c>
      <c r="K24691" s="10" t="s">
        <v>2006</v>
      </c>
      <c r="L24691" s="7">
        <v>3</v>
      </c>
      <c r="M24691" s="11">
        <v>41275</v>
      </c>
      <c r="N24691" s="7" t="s">
        <v>146</v>
      </c>
      <c r="O24691" s="7" t="s">
        <v>147</v>
      </c>
      <c r="P24691" s="10">
        <v>2013</v>
      </c>
      <c r="Q24691" s="12">
        <v>41581</v>
      </c>
      <c r="R24691" s="12">
        <v>41844</v>
      </c>
    </row>
    <row r="24692" spans="1:18" x14ac:dyDescent="0.25">
      <c r="A24692" s="7" t="s">
        <v>85432</v>
      </c>
      <c r="B24692" s="7" t="s">
        <v>85433</v>
      </c>
      <c r="C24692" s="7" t="s">
        <v>85434</v>
      </c>
      <c r="D24692" s="7" t="s">
        <v>1268</v>
      </c>
      <c r="E24692" s="8" t="s">
        <v>1269</v>
      </c>
      <c r="F24692" s="8">
        <v>250000</v>
      </c>
      <c r="G24692" s="7" t="s">
        <v>35</v>
      </c>
      <c r="H24692" s="7" t="s">
        <v>24</v>
      </c>
      <c r="I24692" s="9" t="s">
        <v>36</v>
      </c>
      <c r="J24692" s="7" t="s">
        <v>37</v>
      </c>
      <c r="K24692" s="10" t="s">
        <v>37</v>
      </c>
      <c r="L24692" s="7">
        <v>1</v>
      </c>
      <c r="M24692" s="11">
        <v>40909</v>
      </c>
      <c r="N24692" s="7" t="s">
        <v>111</v>
      </c>
      <c r="O24692" s="7" t="s">
        <v>112</v>
      </c>
      <c r="P24692" s="10">
        <v>2012</v>
      </c>
      <c r="Q24692" s="12">
        <v>41512</v>
      </c>
      <c r="R24692" s="12">
        <v>41512</v>
      </c>
    </row>
    <row r="24693" spans="1:18" x14ac:dyDescent="0.25">
      <c r="A24693" s="7" t="s">
        <v>85435</v>
      </c>
      <c r="B24693" s="7" t="s">
        <v>85436</v>
      </c>
      <c r="C24693" s="7" t="s">
        <v>85437</v>
      </c>
      <c r="D24693" s="7" t="s">
        <v>64379</v>
      </c>
      <c r="E24693" s="8" t="s">
        <v>64380</v>
      </c>
      <c r="F24693" s="8">
        <v>125000</v>
      </c>
      <c r="G24693" s="7" t="s">
        <v>35</v>
      </c>
      <c r="I24693" s="9"/>
      <c r="J24693" s="7"/>
      <c r="L24693" s="7">
        <v>1</v>
      </c>
      <c r="M24693" s="11">
        <v>40179</v>
      </c>
      <c r="N24693" s="7" t="s">
        <v>96</v>
      </c>
      <c r="O24693" s="7" t="s">
        <v>97</v>
      </c>
      <c r="P24693" s="10">
        <v>2010</v>
      </c>
      <c r="Q24693" s="12">
        <v>41796</v>
      </c>
      <c r="R24693" s="12">
        <v>41796</v>
      </c>
    </row>
    <row r="24694" spans="1:18" x14ac:dyDescent="0.25">
      <c r="A24694" s="7" t="s">
        <v>85438</v>
      </c>
      <c r="B24694" s="7" t="s">
        <v>85439</v>
      </c>
      <c r="C24694" s="7" t="s">
        <v>85440</v>
      </c>
      <c r="D24694" s="7" t="s">
        <v>85441</v>
      </c>
      <c r="E24694" s="8" t="s">
        <v>1423</v>
      </c>
      <c r="F24694" s="8">
        <v>39105997</v>
      </c>
      <c r="G24694" s="7" t="s">
        <v>23</v>
      </c>
      <c r="H24694" s="7" t="s">
        <v>24</v>
      </c>
      <c r="I24694" s="9" t="s">
        <v>36</v>
      </c>
      <c r="J24694" s="7" t="s">
        <v>181</v>
      </c>
      <c r="K24694" s="10" t="s">
        <v>695</v>
      </c>
      <c r="L24694" s="7">
        <v>5</v>
      </c>
      <c r="M24694" s="11">
        <v>38353</v>
      </c>
      <c r="N24694" s="7" t="s">
        <v>435</v>
      </c>
      <c r="O24694" s="7" t="s">
        <v>436</v>
      </c>
      <c r="P24694" s="10">
        <v>2005</v>
      </c>
      <c r="Q24694" s="12">
        <v>38504</v>
      </c>
      <c r="R24694" s="12">
        <v>40301</v>
      </c>
    </row>
    <row r="24695" spans="1:18" x14ac:dyDescent="0.25">
      <c r="A24695" s="7" t="s">
        <v>85442</v>
      </c>
      <c r="B24695" s="7" t="s">
        <v>85443</v>
      </c>
      <c r="C24695" s="7" t="s">
        <v>85444</v>
      </c>
      <c r="D24695" s="7" t="s">
        <v>85445</v>
      </c>
      <c r="E24695" s="8" t="s">
        <v>70900</v>
      </c>
      <c r="F24695" s="8">
        <v>0</v>
      </c>
      <c r="G24695" s="7" t="s">
        <v>35</v>
      </c>
      <c r="H24695" s="7" t="s">
        <v>52</v>
      </c>
      <c r="I24695" s="9"/>
      <c r="J24695" s="7" t="s">
        <v>53</v>
      </c>
      <c r="K24695" s="10" t="s">
        <v>53</v>
      </c>
      <c r="L24695" s="7">
        <v>1</v>
      </c>
      <c r="M24695" s="11">
        <v>37622</v>
      </c>
      <c r="N24695" s="7" t="s">
        <v>814</v>
      </c>
      <c r="O24695" s="7" t="s">
        <v>815</v>
      </c>
      <c r="P24695" s="10">
        <v>2003</v>
      </c>
      <c r="Q24695" s="12">
        <v>38847</v>
      </c>
      <c r="R24695" s="12">
        <v>38847</v>
      </c>
    </row>
    <row r="24696" spans="1:18" x14ac:dyDescent="0.25">
      <c r="A24696" s="7" t="s">
        <v>85446</v>
      </c>
      <c r="B24696" s="7" t="s">
        <v>85447</v>
      </c>
      <c r="C24696" s="7" t="s">
        <v>85448</v>
      </c>
      <c r="D24696" s="7" t="s">
        <v>86</v>
      </c>
      <c r="E24696" s="8" t="s">
        <v>87</v>
      </c>
      <c r="F24696" s="8">
        <v>9030000</v>
      </c>
      <c r="G24696" s="7" t="s">
        <v>80</v>
      </c>
      <c r="H24696" s="7" t="s">
        <v>24</v>
      </c>
      <c r="I24696" s="9" t="s">
        <v>25</v>
      </c>
      <c r="J24696" s="7" t="s">
        <v>26</v>
      </c>
      <c r="K24696" s="10" t="s">
        <v>4479</v>
      </c>
      <c r="L24696" s="7">
        <v>2</v>
      </c>
      <c r="M24696" s="11">
        <v>40179</v>
      </c>
      <c r="N24696" s="7" t="s">
        <v>96</v>
      </c>
      <c r="O24696" s="7" t="s">
        <v>97</v>
      </c>
      <c r="P24696" s="10">
        <v>2010</v>
      </c>
      <c r="Q24696" s="12">
        <v>40179</v>
      </c>
      <c r="R24696" s="12">
        <v>41065</v>
      </c>
    </row>
    <row r="24697" spans="1:18" x14ac:dyDescent="0.25">
      <c r="A24697" s="7" t="s">
        <v>85449</v>
      </c>
      <c r="B24697" s="7" t="s">
        <v>85450</v>
      </c>
      <c r="C24697" s="7" t="s">
        <v>85451</v>
      </c>
      <c r="D24697" s="7" t="s">
        <v>85452</v>
      </c>
      <c r="E24697" s="8" t="s">
        <v>323</v>
      </c>
      <c r="F24697" s="8">
        <v>500000</v>
      </c>
      <c r="G24697" s="7" t="s">
        <v>80</v>
      </c>
      <c r="H24697" s="7" t="s">
        <v>24</v>
      </c>
      <c r="I24697" s="9" t="s">
        <v>36</v>
      </c>
      <c r="J24697" s="7" t="s">
        <v>181</v>
      </c>
      <c r="K24697" s="10" t="s">
        <v>1184</v>
      </c>
      <c r="L24697" s="7">
        <v>1</v>
      </c>
      <c r="M24697" s="11">
        <v>38102</v>
      </c>
      <c r="N24697" s="7" t="s">
        <v>17129</v>
      </c>
      <c r="O24697" s="7" t="s">
        <v>919</v>
      </c>
      <c r="P24697" s="10">
        <v>2004</v>
      </c>
      <c r="Q24697" s="12">
        <v>39083</v>
      </c>
      <c r="R24697" s="12">
        <v>39083</v>
      </c>
    </row>
    <row r="24698" spans="1:18" x14ac:dyDescent="0.25">
      <c r="A24698" s="7" t="s">
        <v>85453</v>
      </c>
      <c r="B24698" s="7" t="s">
        <v>85454</v>
      </c>
      <c r="C24698" s="7" t="s">
        <v>85455</v>
      </c>
      <c r="D24698" s="7" t="s">
        <v>85456</v>
      </c>
      <c r="E24698" s="8" t="s">
        <v>10834</v>
      </c>
      <c r="F24698" s="8">
        <v>1050000</v>
      </c>
      <c r="G24698" s="7" t="s">
        <v>35</v>
      </c>
      <c r="I24698" s="9"/>
      <c r="J24698" s="7"/>
      <c r="L24698" s="7">
        <v>3</v>
      </c>
      <c r="M24698" s="11">
        <v>40909</v>
      </c>
      <c r="N24698" s="7" t="s">
        <v>111</v>
      </c>
      <c r="O24698" s="7" t="s">
        <v>112</v>
      </c>
      <c r="P24698" s="10">
        <v>2012</v>
      </c>
      <c r="Q24698" s="12">
        <v>41153</v>
      </c>
      <c r="R24698" s="12">
        <v>41526</v>
      </c>
    </row>
    <row r="24699" spans="1:18" x14ac:dyDescent="0.25">
      <c r="A24699" s="7" t="s">
        <v>85457</v>
      </c>
      <c r="B24699" s="7" t="s">
        <v>85458</v>
      </c>
      <c r="C24699" s="7" t="s">
        <v>85459</v>
      </c>
      <c r="D24699" s="7" t="s">
        <v>78</v>
      </c>
      <c r="E24699" s="8" t="s">
        <v>79</v>
      </c>
      <c r="F24699" s="8">
        <v>1250000</v>
      </c>
      <c r="G24699" s="7" t="s">
        <v>35</v>
      </c>
      <c r="I24699" s="9"/>
      <c r="J24699" s="7"/>
      <c r="L24699" s="7">
        <v>2</v>
      </c>
      <c r="M24699" s="11">
        <v>41099</v>
      </c>
      <c r="N24699" s="7" t="s">
        <v>785</v>
      </c>
      <c r="O24699" s="7" t="s">
        <v>570</v>
      </c>
      <c r="P24699" s="10">
        <v>2012</v>
      </c>
      <c r="Q24699" s="12">
        <v>41487</v>
      </c>
      <c r="R24699" s="12">
        <v>41744</v>
      </c>
    </row>
    <row r="24700" spans="1:18" x14ac:dyDescent="0.25">
      <c r="A24700" s="7" t="s">
        <v>85460</v>
      </c>
      <c r="B24700" s="7" t="s">
        <v>85461</v>
      </c>
      <c r="C24700" s="7" t="s">
        <v>85462</v>
      </c>
      <c r="D24700" s="7" t="s">
        <v>33</v>
      </c>
      <c r="E24700" s="8" t="s">
        <v>34</v>
      </c>
      <c r="F24700" s="8">
        <v>100000</v>
      </c>
      <c r="G24700" s="7" t="s">
        <v>35</v>
      </c>
      <c r="H24700" s="7" t="s">
        <v>24</v>
      </c>
      <c r="I24700" s="9" t="s">
        <v>36</v>
      </c>
      <c r="J24700" s="7" t="s">
        <v>181</v>
      </c>
      <c r="K24700" s="10" t="s">
        <v>7299</v>
      </c>
      <c r="L24700" s="7">
        <v>1</v>
      </c>
      <c r="M24700" s="11">
        <v>40179</v>
      </c>
      <c r="N24700" s="7" t="s">
        <v>96</v>
      </c>
      <c r="O24700" s="7" t="s">
        <v>97</v>
      </c>
      <c r="P24700" s="10">
        <v>2010</v>
      </c>
      <c r="Q24700" s="12">
        <v>40415</v>
      </c>
      <c r="R24700" s="12">
        <v>40415</v>
      </c>
    </row>
    <row r="24701" spans="1:18" x14ac:dyDescent="0.25">
      <c r="A24701" s="7" t="s">
        <v>85463</v>
      </c>
      <c r="B24701" s="7" t="s">
        <v>85464</v>
      </c>
      <c r="C24701" s="7" t="s">
        <v>85465</v>
      </c>
      <c r="D24701" s="7" t="s">
        <v>32764</v>
      </c>
      <c r="E24701" s="8" t="s">
        <v>1228</v>
      </c>
      <c r="F24701" s="8">
        <v>0</v>
      </c>
      <c r="G24701" s="7" t="s">
        <v>35</v>
      </c>
      <c r="H24701" s="7" t="s">
        <v>24</v>
      </c>
      <c r="I24701" s="9" t="s">
        <v>36</v>
      </c>
      <c r="J24701" s="7" t="s">
        <v>181</v>
      </c>
      <c r="K24701" s="10" t="s">
        <v>1073</v>
      </c>
      <c r="L24701" s="7">
        <v>1</v>
      </c>
      <c r="M24701" s="11">
        <v>39692</v>
      </c>
      <c r="N24701" s="7" t="s">
        <v>2859</v>
      </c>
      <c r="O24701" s="7" t="s">
        <v>2049</v>
      </c>
      <c r="P24701" s="10">
        <v>2008</v>
      </c>
      <c r="Q24701" s="12">
        <v>40817</v>
      </c>
      <c r="R24701" s="12">
        <v>40817</v>
      </c>
    </row>
    <row r="24702" spans="1:18" x14ac:dyDescent="0.25">
      <c r="A24702" s="7" t="s">
        <v>85466</v>
      </c>
      <c r="B24702" s="7" t="s">
        <v>85467</v>
      </c>
      <c r="C24702" s="7" t="s">
        <v>85468</v>
      </c>
      <c r="D24702" s="7" t="s">
        <v>296</v>
      </c>
      <c r="E24702" s="8" t="s">
        <v>297</v>
      </c>
      <c r="F24702" s="8">
        <v>97500</v>
      </c>
      <c r="G24702" s="7" t="s">
        <v>80</v>
      </c>
      <c r="H24702" s="7" t="s">
        <v>24</v>
      </c>
      <c r="I24702" s="9" t="s">
        <v>620</v>
      </c>
      <c r="J24702" s="7" t="s">
        <v>621</v>
      </c>
      <c r="K24702" s="10" t="s">
        <v>621</v>
      </c>
      <c r="L24702" s="7">
        <v>1</v>
      </c>
      <c r="M24702" s="11">
        <v>39953</v>
      </c>
      <c r="N24702" s="7" t="s">
        <v>407</v>
      </c>
      <c r="O24702" s="7" t="s">
        <v>251</v>
      </c>
      <c r="P24702" s="10">
        <v>2009</v>
      </c>
      <c r="Q24702" s="12">
        <v>40103</v>
      </c>
      <c r="R24702" s="12">
        <v>40103</v>
      </c>
    </row>
    <row r="24703" spans="1:18" x14ac:dyDescent="0.25">
      <c r="A24703" s="7" t="s">
        <v>85469</v>
      </c>
      <c r="B24703" s="7" t="s">
        <v>85470</v>
      </c>
      <c r="C24703" s="7" t="s">
        <v>85471</v>
      </c>
      <c r="D24703" s="7" t="s">
        <v>275</v>
      </c>
      <c r="E24703" s="8" t="s">
        <v>276</v>
      </c>
      <c r="F24703" s="8">
        <v>6731039</v>
      </c>
      <c r="H24703" s="7" t="s">
        <v>176</v>
      </c>
      <c r="I24703" s="9"/>
      <c r="J24703" s="7" t="s">
        <v>12825</v>
      </c>
      <c r="K24703" s="10" t="s">
        <v>12825</v>
      </c>
      <c r="L24703" s="7">
        <v>3</v>
      </c>
      <c r="Q24703" s="12">
        <v>40315</v>
      </c>
      <c r="R24703" s="12">
        <v>41767</v>
      </c>
    </row>
    <row r="24704" spans="1:18" x14ac:dyDescent="0.25">
      <c r="A24704" s="7" t="s">
        <v>85472</v>
      </c>
      <c r="B24704" s="7" t="s">
        <v>85473</v>
      </c>
      <c r="C24704" s="7" t="s">
        <v>85474</v>
      </c>
      <c r="F24704" s="8">
        <v>0</v>
      </c>
      <c r="G24704" s="7" t="s">
        <v>35</v>
      </c>
      <c r="H24704" s="7" t="s">
        <v>626</v>
      </c>
      <c r="I24704" s="9"/>
      <c r="J24704" s="7" t="s">
        <v>1398</v>
      </c>
      <c r="K24704" s="10" t="s">
        <v>1398</v>
      </c>
      <c r="L24704" s="7">
        <v>1</v>
      </c>
      <c r="M24704" s="11">
        <v>40909</v>
      </c>
      <c r="N24704" s="7" t="s">
        <v>111</v>
      </c>
      <c r="O24704" s="7" t="s">
        <v>112</v>
      </c>
      <c r="P24704" s="10">
        <v>2012</v>
      </c>
      <c r="Q24704" s="12">
        <v>41518</v>
      </c>
      <c r="R24704" s="12">
        <v>41518</v>
      </c>
    </row>
    <row r="24705" spans="1:18" x14ac:dyDescent="0.25">
      <c r="A24705" s="7" t="s">
        <v>85475</v>
      </c>
      <c r="B24705" s="7" t="s">
        <v>85476</v>
      </c>
      <c r="C24705" s="7" t="s">
        <v>85477</v>
      </c>
      <c r="D24705" s="7" t="s">
        <v>144</v>
      </c>
      <c r="E24705" s="8" t="s">
        <v>145</v>
      </c>
      <c r="F24705" s="8">
        <v>1200000</v>
      </c>
      <c r="G24705" s="7" t="s">
        <v>35</v>
      </c>
      <c r="H24705" s="7" t="s">
        <v>24</v>
      </c>
      <c r="I24705" s="9" t="s">
        <v>248</v>
      </c>
      <c r="J24705" s="7" t="s">
        <v>249</v>
      </c>
      <c r="K24705" s="10" t="s">
        <v>16651</v>
      </c>
      <c r="L24705" s="7">
        <v>1</v>
      </c>
      <c r="M24705" s="11">
        <v>23377</v>
      </c>
      <c r="N24705" s="7" t="s">
        <v>29700</v>
      </c>
      <c r="O24705" s="7" t="s">
        <v>29701</v>
      </c>
      <c r="P24705" s="10">
        <v>1964</v>
      </c>
      <c r="Q24705" s="12">
        <v>41543</v>
      </c>
      <c r="R24705" s="12">
        <v>41543</v>
      </c>
    </row>
    <row r="24706" spans="1:18" x14ac:dyDescent="0.25">
      <c r="A24706" s="7" t="s">
        <v>85478</v>
      </c>
      <c r="B24706" s="7" t="s">
        <v>85479</v>
      </c>
      <c r="C24706" s="7" t="s">
        <v>85480</v>
      </c>
      <c r="D24706" s="7" t="s">
        <v>737</v>
      </c>
      <c r="E24706" s="8" t="s">
        <v>738</v>
      </c>
      <c r="F24706" s="8">
        <v>4500000</v>
      </c>
      <c r="G24706" s="7" t="s">
        <v>80</v>
      </c>
      <c r="H24706" s="7" t="s">
        <v>24</v>
      </c>
      <c r="I24706" s="9" t="s">
        <v>281</v>
      </c>
      <c r="J24706" s="7" t="s">
        <v>282</v>
      </c>
      <c r="K24706" s="10" t="s">
        <v>3098</v>
      </c>
      <c r="L24706" s="7">
        <v>1</v>
      </c>
      <c r="Q24706" s="12">
        <v>40147</v>
      </c>
      <c r="R24706" s="12">
        <v>40147</v>
      </c>
    </row>
    <row r="24707" spans="1:18" x14ac:dyDescent="0.25">
      <c r="A24707" s="7" t="s">
        <v>85481</v>
      </c>
      <c r="B24707" s="7" t="s">
        <v>85482</v>
      </c>
      <c r="C24707" s="7" t="s">
        <v>85483</v>
      </c>
      <c r="D24707" s="7" t="s">
        <v>85484</v>
      </c>
      <c r="E24707" s="8" t="s">
        <v>145</v>
      </c>
      <c r="F24707" s="8">
        <v>12123837</v>
      </c>
      <c r="G24707" s="7" t="s">
        <v>23</v>
      </c>
      <c r="H24707" s="7" t="s">
        <v>24</v>
      </c>
      <c r="I24707" s="9" t="s">
        <v>25</v>
      </c>
      <c r="J24707" s="7" t="s">
        <v>26</v>
      </c>
      <c r="K24707" s="10" t="s">
        <v>27</v>
      </c>
      <c r="L24707" s="7">
        <v>4</v>
      </c>
      <c r="M24707" s="11">
        <v>40603</v>
      </c>
      <c r="N24707" s="7" t="s">
        <v>1552</v>
      </c>
      <c r="O24707" s="7" t="s">
        <v>505</v>
      </c>
      <c r="P24707" s="10">
        <v>2011</v>
      </c>
      <c r="Q24707" s="12">
        <v>40664</v>
      </c>
      <c r="R24707" s="12">
        <v>41004</v>
      </c>
    </row>
    <row r="24708" spans="1:18" x14ac:dyDescent="0.25">
      <c r="A24708" s="7" t="s">
        <v>85485</v>
      </c>
      <c r="B24708" s="7" t="s">
        <v>85486</v>
      </c>
      <c r="C24708" s="7" t="s">
        <v>85487</v>
      </c>
      <c r="D24708" s="7" t="s">
        <v>106</v>
      </c>
      <c r="E24708" s="8" t="s">
        <v>107</v>
      </c>
      <c r="F24708" s="8">
        <v>1500000</v>
      </c>
      <c r="G24708" s="7" t="s">
        <v>35</v>
      </c>
      <c r="H24708" s="7" t="s">
        <v>24</v>
      </c>
      <c r="I24708" s="9" t="s">
        <v>36</v>
      </c>
      <c r="J24708" s="7" t="s">
        <v>1162</v>
      </c>
      <c r="K24708" s="10" t="s">
        <v>1162</v>
      </c>
      <c r="L24708" s="7">
        <v>1</v>
      </c>
      <c r="M24708" s="11">
        <v>41275</v>
      </c>
      <c r="N24708" s="7" t="s">
        <v>146</v>
      </c>
      <c r="O24708" s="7" t="s">
        <v>147</v>
      </c>
      <c r="P24708" s="10">
        <v>2013</v>
      </c>
      <c r="Q24708" s="12">
        <v>41275</v>
      </c>
      <c r="R24708" s="12">
        <v>41275</v>
      </c>
    </row>
    <row r="24709" spans="1:18" x14ac:dyDescent="0.25">
      <c r="A24709" s="7" t="s">
        <v>85488</v>
      </c>
      <c r="B24709" s="7" t="s">
        <v>85489</v>
      </c>
      <c r="C24709" s="7" t="s">
        <v>85490</v>
      </c>
      <c r="D24709" s="7" t="s">
        <v>275</v>
      </c>
      <c r="E24709" s="8" t="s">
        <v>276</v>
      </c>
      <c r="F24709" s="8">
        <v>28250000</v>
      </c>
      <c r="H24709" s="7" t="s">
        <v>240</v>
      </c>
      <c r="I24709" s="9" t="s">
        <v>241</v>
      </c>
      <c r="J24709" s="7" t="s">
        <v>242</v>
      </c>
      <c r="K24709" s="10" t="s">
        <v>242</v>
      </c>
      <c r="L24709" s="7">
        <v>1</v>
      </c>
      <c r="M24709" s="11">
        <v>31413</v>
      </c>
      <c r="N24709" s="7" t="s">
        <v>124</v>
      </c>
      <c r="O24709" s="7" t="s">
        <v>125</v>
      </c>
      <c r="P24709" s="10">
        <v>1986</v>
      </c>
      <c r="Q24709" s="12">
        <v>41753</v>
      </c>
      <c r="R24709" s="12">
        <v>41753</v>
      </c>
    </row>
    <row r="24710" spans="1:18" x14ac:dyDescent="0.25">
      <c r="A24710" s="7" t="s">
        <v>85491</v>
      </c>
      <c r="B24710" s="7" t="s">
        <v>85492</v>
      </c>
      <c r="C24710" s="7" t="s">
        <v>85493</v>
      </c>
      <c r="F24710" s="8">
        <v>100000</v>
      </c>
      <c r="G24710" s="7" t="s">
        <v>35</v>
      </c>
      <c r="H24710" s="7" t="s">
        <v>24</v>
      </c>
      <c r="I24710" s="9" t="s">
        <v>36</v>
      </c>
      <c r="J24710" s="7" t="s">
        <v>181</v>
      </c>
      <c r="K24710" s="10" t="s">
        <v>45524</v>
      </c>
      <c r="L24710" s="7">
        <v>1</v>
      </c>
      <c r="M24710" s="11">
        <v>40912</v>
      </c>
      <c r="N24710" s="7" t="s">
        <v>111</v>
      </c>
      <c r="O24710" s="7" t="s">
        <v>112</v>
      </c>
      <c r="P24710" s="10">
        <v>2012</v>
      </c>
      <c r="Q24710" s="12">
        <v>41639</v>
      </c>
      <c r="R24710" s="12">
        <v>41639</v>
      </c>
    </row>
    <row r="24711" spans="1:18" x14ac:dyDescent="0.25">
      <c r="A24711" s="7" t="s">
        <v>85494</v>
      </c>
      <c r="B24711" s="7" t="s">
        <v>85495</v>
      </c>
      <c r="F24711" s="8">
        <v>150000</v>
      </c>
      <c r="G24711" s="7" t="s">
        <v>35</v>
      </c>
      <c r="H24711" s="7" t="s">
        <v>24</v>
      </c>
      <c r="I24711" s="9" t="s">
        <v>25</v>
      </c>
      <c r="J24711" s="7" t="s">
        <v>743</v>
      </c>
      <c r="K24711" s="10" t="s">
        <v>744</v>
      </c>
      <c r="L24711" s="7">
        <v>1</v>
      </c>
      <c r="Q24711" s="12">
        <v>40327</v>
      </c>
      <c r="R24711" s="12">
        <v>40327</v>
      </c>
    </row>
    <row r="24712" spans="1:18" x14ac:dyDescent="0.25">
      <c r="A24712" s="7" t="s">
        <v>85496</v>
      </c>
      <c r="B24712" s="7" t="s">
        <v>85497</v>
      </c>
      <c r="C24712" s="7" t="s">
        <v>85498</v>
      </c>
      <c r="D24712" s="7" t="s">
        <v>78</v>
      </c>
      <c r="E24712" s="8" t="s">
        <v>79</v>
      </c>
      <c r="F24712" s="8">
        <v>700000</v>
      </c>
      <c r="G24712" s="7" t="s">
        <v>35</v>
      </c>
      <c r="H24712" s="7" t="s">
        <v>24</v>
      </c>
      <c r="I24712" s="9" t="s">
        <v>502</v>
      </c>
      <c r="J24712" s="7" t="s">
        <v>503</v>
      </c>
      <c r="K24712" s="10" t="s">
        <v>13999</v>
      </c>
      <c r="L24712" s="7">
        <v>1</v>
      </c>
      <c r="M24712" s="11">
        <v>40391</v>
      </c>
      <c r="N24712" s="7" t="s">
        <v>751</v>
      </c>
      <c r="O24712" s="7" t="s">
        <v>184</v>
      </c>
      <c r="P24712" s="10">
        <v>2010</v>
      </c>
      <c r="Q24712" s="12">
        <v>40690</v>
      </c>
      <c r="R24712" s="12">
        <v>40690</v>
      </c>
    </row>
    <row r="24713" spans="1:18" x14ac:dyDescent="0.25">
      <c r="A24713" s="7" t="s">
        <v>85499</v>
      </c>
      <c r="B24713" s="7" t="s">
        <v>85500</v>
      </c>
      <c r="D24713" s="7" t="s">
        <v>737</v>
      </c>
      <c r="E24713" s="8" t="s">
        <v>738</v>
      </c>
      <c r="F24713" s="8">
        <v>5000000</v>
      </c>
      <c r="G24713" s="7" t="s">
        <v>35</v>
      </c>
      <c r="H24713" s="7" t="s">
        <v>24</v>
      </c>
      <c r="I24713" s="9" t="s">
        <v>70</v>
      </c>
      <c r="J24713" s="7" t="s">
        <v>71</v>
      </c>
      <c r="K24713" s="10" t="s">
        <v>1606</v>
      </c>
      <c r="L24713" s="7">
        <v>1</v>
      </c>
      <c r="Q24713" s="12">
        <v>39106</v>
      </c>
      <c r="R24713" s="12">
        <v>39106</v>
      </c>
    </row>
    <row r="24714" spans="1:18" x14ac:dyDescent="0.25">
      <c r="A24714" s="7" t="s">
        <v>85501</v>
      </c>
      <c r="B24714" s="7" t="s">
        <v>85502</v>
      </c>
      <c r="C24714" s="7" t="s">
        <v>85503</v>
      </c>
      <c r="D24714" s="7" t="s">
        <v>85504</v>
      </c>
      <c r="E24714" s="8" t="s">
        <v>42</v>
      </c>
      <c r="F24714" s="8">
        <v>837165</v>
      </c>
      <c r="G24714" s="7" t="s">
        <v>35</v>
      </c>
      <c r="H24714" s="7" t="s">
        <v>52</v>
      </c>
      <c r="I24714" s="9"/>
      <c r="J24714" s="7" t="s">
        <v>53</v>
      </c>
      <c r="K24714" s="10" t="s">
        <v>53</v>
      </c>
      <c r="L24714" s="7">
        <v>1</v>
      </c>
      <c r="M24714" s="11">
        <v>40909</v>
      </c>
      <c r="N24714" s="7" t="s">
        <v>111</v>
      </c>
      <c r="O24714" s="7" t="s">
        <v>112</v>
      </c>
      <c r="P24714" s="10">
        <v>2012</v>
      </c>
      <c r="Q24714" s="12">
        <v>41794</v>
      </c>
      <c r="R24714" s="12">
        <v>41794</v>
      </c>
    </row>
    <row r="24715" spans="1:18" x14ac:dyDescent="0.25">
      <c r="A24715" s="7" t="s">
        <v>85505</v>
      </c>
      <c r="B24715" s="7" t="s">
        <v>85506</v>
      </c>
      <c r="C24715" s="7" t="s">
        <v>85507</v>
      </c>
      <c r="D24715" s="7" t="s">
        <v>86</v>
      </c>
      <c r="E24715" s="8" t="s">
        <v>87</v>
      </c>
      <c r="F24715" s="8">
        <v>405528</v>
      </c>
      <c r="G24715" s="7" t="s">
        <v>80</v>
      </c>
      <c r="H24715" s="7" t="s">
        <v>52</v>
      </c>
      <c r="I24715" s="9"/>
      <c r="J24715" s="7" t="s">
        <v>53</v>
      </c>
      <c r="K24715" s="10" t="s">
        <v>739</v>
      </c>
      <c r="L24715" s="7">
        <v>1</v>
      </c>
      <c r="M24715" s="11">
        <v>40179</v>
      </c>
      <c r="N24715" s="7" t="s">
        <v>96</v>
      </c>
      <c r="O24715" s="7" t="s">
        <v>97</v>
      </c>
      <c r="P24715" s="10">
        <v>2010</v>
      </c>
      <c r="Q24715" s="12">
        <v>40179</v>
      </c>
      <c r="R24715" s="12">
        <v>40179</v>
      </c>
    </row>
    <row r="24716" spans="1:18" x14ac:dyDescent="0.25">
      <c r="A24716" s="7" t="s">
        <v>85508</v>
      </c>
      <c r="B24716" s="7" t="s">
        <v>85509</v>
      </c>
      <c r="C24716" s="7" t="s">
        <v>85510</v>
      </c>
      <c r="D24716" s="7" t="s">
        <v>210</v>
      </c>
      <c r="E24716" s="8" t="s">
        <v>211</v>
      </c>
      <c r="F24716" s="8">
        <v>44500000</v>
      </c>
      <c r="G24716" s="7" t="s">
        <v>35</v>
      </c>
      <c r="H24716" s="7" t="s">
        <v>24</v>
      </c>
      <c r="I24716" s="9" t="s">
        <v>25</v>
      </c>
      <c r="J24716" s="7" t="s">
        <v>26</v>
      </c>
      <c r="K24716" s="10" t="s">
        <v>27</v>
      </c>
      <c r="L24716" s="7">
        <v>5</v>
      </c>
      <c r="M24716" s="11">
        <v>40179</v>
      </c>
      <c r="N24716" s="7" t="s">
        <v>96</v>
      </c>
      <c r="O24716" s="7" t="s">
        <v>97</v>
      </c>
      <c r="P24716" s="10">
        <v>2010</v>
      </c>
      <c r="Q24716" s="12">
        <v>40179</v>
      </c>
      <c r="R24716" s="12">
        <v>40851</v>
      </c>
    </row>
    <row r="24717" spans="1:18" x14ac:dyDescent="0.25">
      <c r="A24717" s="7" t="s">
        <v>85511</v>
      </c>
      <c r="B24717" s="7" t="s">
        <v>85512</v>
      </c>
      <c r="C24717" s="7" t="s">
        <v>85513</v>
      </c>
      <c r="D24717" s="7" t="s">
        <v>238</v>
      </c>
      <c r="E24717" s="8" t="s">
        <v>239</v>
      </c>
      <c r="F24717" s="8">
        <v>825000</v>
      </c>
      <c r="G24717" s="7" t="s">
        <v>35</v>
      </c>
      <c r="H24717" s="7" t="s">
        <v>52</v>
      </c>
      <c r="I24717" s="9"/>
      <c r="J24717" s="7" t="s">
        <v>53</v>
      </c>
      <c r="K24717" s="10" t="s">
        <v>53</v>
      </c>
      <c r="L24717" s="7">
        <v>1</v>
      </c>
      <c r="M24717" s="11">
        <v>39448</v>
      </c>
      <c r="N24717" s="7" t="s">
        <v>164</v>
      </c>
      <c r="O24717" s="7" t="s">
        <v>165</v>
      </c>
      <c r="P24717" s="10">
        <v>2008</v>
      </c>
      <c r="Q24717" s="12">
        <v>41505</v>
      </c>
      <c r="R24717" s="12">
        <v>41505</v>
      </c>
    </row>
    <row r="24718" spans="1:18" x14ac:dyDescent="0.25">
      <c r="A24718" s="7" t="s">
        <v>85514</v>
      </c>
      <c r="B24718" s="7" t="s">
        <v>85515</v>
      </c>
      <c r="C24718" s="7" t="s">
        <v>85516</v>
      </c>
      <c r="D24718" s="7" t="s">
        <v>85517</v>
      </c>
      <c r="E24718" s="8" t="s">
        <v>4507</v>
      </c>
      <c r="F24718" s="8">
        <v>50989765</v>
      </c>
      <c r="G24718" s="7" t="s">
        <v>35</v>
      </c>
      <c r="H24718" s="7" t="s">
        <v>24</v>
      </c>
      <c r="I24718" s="9" t="s">
        <v>151</v>
      </c>
      <c r="J24718" s="7" t="s">
        <v>152</v>
      </c>
      <c r="K24718" s="10" t="s">
        <v>2306</v>
      </c>
      <c r="L24718" s="7">
        <v>5</v>
      </c>
      <c r="M24718" s="11">
        <v>38718</v>
      </c>
      <c r="N24718" s="7" t="s">
        <v>400</v>
      </c>
      <c r="O24718" s="7" t="s">
        <v>401</v>
      </c>
      <c r="P24718" s="10">
        <v>2006</v>
      </c>
      <c r="Q24718" s="12">
        <v>39492</v>
      </c>
      <c r="R24718" s="12">
        <v>41725</v>
      </c>
    </row>
    <row r="24719" spans="1:18" x14ac:dyDescent="0.25">
      <c r="A24719" s="7" t="s">
        <v>85518</v>
      </c>
      <c r="B24719" s="7" t="s">
        <v>85519</v>
      </c>
      <c r="C24719" s="7" t="s">
        <v>85520</v>
      </c>
      <c r="D24719" s="7" t="s">
        <v>85521</v>
      </c>
      <c r="E24719" s="8" t="s">
        <v>6311</v>
      </c>
      <c r="F24719" s="8">
        <v>9500000</v>
      </c>
      <c r="G24719" s="7" t="s">
        <v>35</v>
      </c>
      <c r="H24719" s="7" t="s">
        <v>1089</v>
      </c>
      <c r="I24719" s="9"/>
      <c r="J24719" s="7" t="s">
        <v>85522</v>
      </c>
      <c r="K24719" s="10" t="s">
        <v>85522</v>
      </c>
      <c r="L24719" s="7">
        <v>1</v>
      </c>
      <c r="M24719" s="11">
        <v>39448</v>
      </c>
      <c r="N24719" s="7" t="s">
        <v>164</v>
      </c>
      <c r="O24719" s="7" t="s">
        <v>165</v>
      </c>
      <c r="P24719" s="10">
        <v>2008</v>
      </c>
      <c r="Q24719" s="12">
        <v>40756</v>
      </c>
      <c r="R24719" s="12">
        <v>40756</v>
      </c>
    </row>
    <row r="24720" spans="1:18" x14ac:dyDescent="0.25">
      <c r="A24720" s="7" t="s">
        <v>85523</v>
      </c>
      <c r="B24720" s="7" t="s">
        <v>85524</v>
      </c>
      <c r="C24720" s="7" t="s">
        <v>85525</v>
      </c>
      <c r="D24720" s="7" t="s">
        <v>85526</v>
      </c>
      <c r="E24720" s="8" t="s">
        <v>10785</v>
      </c>
      <c r="F24720" s="8">
        <v>35000</v>
      </c>
      <c r="I24720" s="9"/>
      <c r="J24720" s="7"/>
      <c r="L24720" s="7">
        <v>2</v>
      </c>
      <c r="M24720" s="11">
        <v>41579</v>
      </c>
      <c r="N24720" s="7" t="s">
        <v>4114</v>
      </c>
      <c r="O24720" s="7" t="s">
        <v>140</v>
      </c>
      <c r="P24720" s="10">
        <v>2013</v>
      </c>
      <c r="Q24720" s="12">
        <v>41487</v>
      </c>
      <c r="R24720" s="12">
        <v>41730</v>
      </c>
    </row>
    <row r="24721" spans="1:18" x14ac:dyDescent="0.25">
      <c r="A24721" s="7" t="s">
        <v>85527</v>
      </c>
      <c r="B24721" s="7" t="s">
        <v>85528</v>
      </c>
      <c r="C24721" s="7" t="s">
        <v>85529</v>
      </c>
      <c r="D24721" s="7" t="s">
        <v>85530</v>
      </c>
      <c r="E24721" s="8" t="s">
        <v>85531</v>
      </c>
      <c r="F24721" s="8">
        <v>0</v>
      </c>
      <c r="G24721" s="7" t="s">
        <v>35</v>
      </c>
      <c r="H24721" s="7" t="s">
        <v>7163</v>
      </c>
      <c r="I24721" s="9"/>
      <c r="J24721" s="7" t="s">
        <v>7164</v>
      </c>
      <c r="K24721" s="10" t="s">
        <v>7164</v>
      </c>
      <c r="L24721" s="7">
        <v>1</v>
      </c>
      <c r="M24721" s="11">
        <v>40909</v>
      </c>
      <c r="N24721" s="7" t="s">
        <v>111</v>
      </c>
      <c r="O24721" s="7" t="s">
        <v>112</v>
      </c>
      <c r="P24721" s="10">
        <v>2012</v>
      </c>
      <c r="Q24721" s="12">
        <v>41244</v>
      </c>
      <c r="R24721" s="12">
        <v>41244</v>
      </c>
    </row>
    <row r="24722" spans="1:18" x14ac:dyDescent="0.25">
      <c r="A24722" s="7" t="s">
        <v>85532</v>
      </c>
      <c r="B24722" s="7" t="s">
        <v>85533</v>
      </c>
      <c r="C24722" s="7" t="s">
        <v>85534</v>
      </c>
      <c r="D24722" s="7" t="s">
        <v>85535</v>
      </c>
      <c r="E24722" s="8" t="s">
        <v>79</v>
      </c>
      <c r="F24722" s="8">
        <v>2500000</v>
      </c>
      <c r="G24722" s="7" t="s">
        <v>35</v>
      </c>
      <c r="H24722" s="7" t="s">
        <v>24</v>
      </c>
      <c r="I24722" s="9" t="s">
        <v>36</v>
      </c>
      <c r="J24722" s="7" t="s">
        <v>181</v>
      </c>
      <c r="K24722" s="10" t="s">
        <v>1031</v>
      </c>
      <c r="L24722" s="7">
        <v>1</v>
      </c>
      <c r="M24722" s="11">
        <v>40909</v>
      </c>
      <c r="N24722" s="7" t="s">
        <v>111</v>
      </c>
      <c r="O24722" s="7" t="s">
        <v>112</v>
      </c>
      <c r="P24722" s="10">
        <v>2012</v>
      </c>
      <c r="Q24722" s="12">
        <v>40664</v>
      </c>
      <c r="R24722" s="12">
        <v>40664</v>
      </c>
    </row>
    <row r="24723" spans="1:18" x14ac:dyDescent="0.25">
      <c r="A24723" s="7" t="s">
        <v>85536</v>
      </c>
      <c r="B24723" s="7" t="s">
        <v>85537</v>
      </c>
      <c r="C24723" s="7" t="s">
        <v>85538</v>
      </c>
      <c r="D24723" s="7" t="s">
        <v>85539</v>
      </c>
      <c r="E24723" s="8" t="s">
        <v>992</v>
      </c>
      <c r="F24723" s="8">
        <v>225889</v>
      </c>
      <c r="G24723" s="7" t="s">
        <v>35</v>
      </c>
      <c r="H24723" s="7" t="s">
        <v>24</v>
      </c>
      <c r="I24723" s="9" t="s">
        <v>36</v>
      </c>
      <c r="J24723" s="7" t="s">
        <v>181</v>
      </c>
      <c r="K24723" s="10" t="s">
        <v>1184</v>
      </c>
      <c r="L24723" s="7">
        <v>1</v>
      </c>
      <c r="M24723" s="11">
        <v>41760</v>
      </c>
      <c r="N24723" s="7" t="s">
        <v>2456</v>
      </c>
      <c r="O24723" s="7" t="s">
        <v>1151</v>
      </c>
      <c r="P24723" s="10">
        <v>2014</v>
      </c>
      <c r="Q24723" s="12">
        <v>41760</v>
      </c>
      <c r="R24723" s="12">
        <v>41760</v>
      </c>
    </row>
    <row r="24724" spans="1:18" x14ac:dyDescent="0.25">
      <c r="A24724" s="7" t="s">
        <v>85540</v>
      </c>
      <c r="B24724" s="7" t="s">
        <v>85541</v>
      </c>
      <c r="C24724" s="7" t="s">
        <v>85542</v>
      </c>
      <c r="D24724" s="7" t="s">
        <v>421</v>
      </c>
      <c r="E24724" s="8" t="s">
        <v>422</v>
      </c>
      <c r="F24724" s="8">
        <v>4545454</v>
      </c>
      <c r="G24724" s="7" t="s">
        <v>35</v>
      </c>
      <c r="I24724" s="9"/>
      <c r="J24724" s="7"/>
      <c r="L24724" s="7">
        <v>1</v>
      </c>
      <c r="M24724" s="11">
        <v>38353</v>
      </c>
      <c r="N24724" s="7" t="s">
        <v>435</v>
      </c>
      <c r="O24724" s="7" t="s">
        <v>436</v>
      </c>
      <c r="P24724" s="10">
        <v>2005</v>
      </c>
      <c r="Q24724" s="12">
        <v>40544</v>
      </c>
      <c r="R24724" s="12">
        <v>40544</v>
      </c>
    </row>
    <row r="24725" spans="1:18" x14ac:dyDescent="0.25">
      <c r="A24725" s="7" t="s">
        <v>85543</v>
      </c>
      <c r="B24725" s="7" t="s">
        <v>85544</v>
      </c>
      <c r="C24725" s="7" t="s">
        <v>85545</v>
      </c>
      <c r="D24725" s="7" t="s">
        <v>3345</v>
      </c>
      <c r="E24725" s="8" t="s">
        <v>2026</v>
      </c>
      <c r="F24725" s="8">
        <v>1270189</v>
      </c>
      <c r="G24725" s="7" t="s">
        <v>35</v>
      </c>
      <c r="H24725" s="7" t="s">
        <v>24</v>
      </c>
      <c r="I24725" s="9" t="s">
        <v>281</v>
      </c>
      <c r="J24725" s="7" t="s">
        <v>282</v>
      </c>
      <c r="K24725" s="10" t="s">
        <v>8108</v>
      </c>
      <c r="L24725" s="7">
        <v>2</v>
      </c>
      <c r="M24725" s="11">
        <v>38353</v>
      </c>
      <c r="N24725" s="7" t="s">
        <v>435</v>
      </c>
      <c r="O24725" s="7" t="s">
        <v>436</v>
      </c>
      <c r="P24725" s="10">
        <v>2005</v>
      </c>
      <c r="Q24725" s="12">
        <v>40676</v>
      </c>
      <c r="R24725" s="12">
        <v>41499</v>
      </c>
    </row>
    <row r="24726" spans="1:18" x14ac:dyDescent="0.25">
      <c r="A24726" s="7" t="s">
        <v>85546</v>
      </c>
      <c r="B24726" s="7" t="s">
        <v>85547</v>
      </c>
      <c r="C24726" s="7" t="s">
        <v>85548</v>
      </c>
      <c r="D24726" s="7" t="s">
        <v>72725</v>
      </c>
      <c r="E24726" s="8" t="s">
        <v>23119</v>
      </c>
      <c r="F24726" s="8">
        <v>675000</v>
      </c>
      <c r="G24726" s="7" t="s">
        <v>80</v>
      </c>
      <c r="I24726" s="9"/>
      <c r="J24726" s="7"/>
      <c r="L24726" s="7">
        <v>2</v>
      </c>
      <c r="M24726" s="11">
        <v>39508</v>
      </c>
      <c r="N24726" s="7" t="s">
        <v>4188</v>
      </c>
      <c r="O24726" s="7" t="s">
        <v>165</v>
      </c>
      <c r="P24726" s="10">
        <v>2008</v>
      </c>
      <c r="Q24726" s="12">
        <v>40018</v>
      </c>
      <c r="R24726" s="12">
        <v>40134</v>
      </c>
    </row>
    <row r="24727" spans="1:18" x14ac:dyDescent="0.25">
      <c r="A24727" s="7" t="s">
        <v>85549</v>
      </c>
      <c r="B24727" s="7" t="s">
        <v>85550</v>
      </c>
      <c r="C24727" s="7" t="s">
        <v>85551</v>
      </c>
      <c r="D24727" s="7" t="s">
        <v>6760</v>
      </c>
      <c r="E24727" s="8" t="s">
        <v>6761</v>
      </c>
      <c r="F24727" s="8">
        <v>15152514</v>
      </c>
      <c r="G24727" s="7" t="s">
        <v>35</v>
      </c>
      <c r="H24727" s="7" t="s">
        <v>52</v>
      </c>
      <c r="I24727" s="9"/>
      <c r="J24727" s="7" t="s">
        <v>53</v>
      </c>
      <c r="K24727" s="10" t="s">
        <v>21064</v>
      </c>
      <c r="L24727" s="7">
        <v>1</v>
      </c>
      <c r="M24727" s="11">
        <v>17533</v>
      </c>
      <c r="N24727" s="7" t="s">
        <v>31752</v>
      </c>
      <c r="O24727" s="7" t="s">
        <v>31753</v>
      </c>
      <c r="P24727" s="10">
        <v>1948</v>
      </c>
      <c r="Q24727" s="12">
        <v>41605</v>
      </c>
      <c r="R24727" s="12">
        <v>41605</v>
      </c>
    </row>
    <row r="24728" spans="1:18" x14ac:dyDescent="0.25">
      <c r="A24728" s="7" t="s">
        <v>85552</v>
      </c>
      <c r="B24728" s="7" t="s">
        <v>85553</v>
      </c>
      <c r="C24728" s="7" t="s">
        <v>85554</v>
      </c>
      <c r="D24728" s="7" t="s">
        <v>275</v>
      </c>
      <c r="E24728" s="8" t="s">
        <v>276</v>
      </c>
      <c r="F24728" s="8">
        <v>26000000</v>
      </c>
      <c r="G24728" s="7" t="s">
        <v>35</v>
      </c>
      <c r="H24728" s="7" t="s">
        <v>24</v>
      </c>
      <c r="I24728" s="9" t="s">
        <v>281</v>
      </c>
      <c r="J24728" s="7" t="s">
        <v>282</v>
      </c>
      <c r="K24728" s="10" t="s">
        <v>346</v>
      </c>
      <c r="L24728" s="7">
        <v>1</v>
      </c>
      <c r="Q24728" s="12">
        <v>40724</v>
      </c>
      <c r="R24728" s="12">
        <v>40724</v>
      </c>
    </row>
    <row r="24729" spans="1:18" x14ac:dyDescent="0.25">
      <c r="A24729" s="7" t="s">
        <v>85555</v>
      </c>
      <c r="B24729" s="7" t="s">
        <v>85556</v>
      </c>
      <c r="F24729" s="8">
        <v>225000</v>
      </c>
      <c r="H24729" s="7" t="s">
        <v>24</v>
      </c>
      <c r="I24729" s="9" t="s">
        <v>129</v>
      </c>
      <c r="J24729" s="7" t="s">
        <v>130</v>
      </c>
      <c r="K24729" s="10" t="s">
        <v>16294</v>
      </c>
      <c r="L24729" s="7">
        <v>1</v>
      </c>
      <c r="M24729" s="11">
        <v>41275</v>
      </c>
      <c r="N24729" s="7" t="s">
        <v>146</v>
      </c>
      <c r="O24729" s="7" t="s">
        <v>147</v>
      </c>
      <c r="P24729" s="10">
        <v>2013</v>
      </c>
      <c r="Q24729" s="12">
        <v>41754</v>
      </c>
      <c r="R24729" s="12">
        <v>41754</v>
      </c>
    </row>
    <row r="24730" spans="1:18" x14ac:dyDescent="0.25">
      <c r="A24730" s="7" t="s">
        <v>85557</v>
      </c>
      <c r="B24730" s="7" t="s">
        <v>85558</v>
      </c>
      <c r="C24730" s="7" t="s">
        <v>85559</v>
      </c>
      <c r="D24730" s="7" t="s">
        <v>85560</v>
      </c>
      <c r="E24730" s="8" t="s">
        <v>3174</v>
      </c>
      <c r="F24730" s="8">
        <v>750000</v>
      </c>
      <c r="G24730" s="7" t="s">
        <v>35</v>
      </c>
      <c r="H24730" s="7" t="s">
        <v>24</v>
      </c>
      <c r="I24730" s="9" t="s">
        <v>502</v>
      </c>
      <c r="J24730" s="7" t="s">
        <v>993</v>
      </c>
      <c r="K24730" s="10" t="s">
        <v>993</v>
      </c>
      <c r="L24730" s="7">
        <v>1</v>
      </c>
      <c r="M24730" s="11">
        <v>39873</v>
      </c>
      <c r="N24730" s="7" t="s">
        <v>2767</v>
      </c>
      <c r="O24730" s="7" t="s">
        <v>172</v>
      </c>
      <c r="P24730" s="10">
        <v>2009</v>
      </c>
      <c r="Q24730" s="12">
        <v>40544</v>
      </c>
      <c r="R24730" s="12">
        <v>40544</v>
      </c>
    </row>
    <row r="24731" spans="1:18" x14ac:dyDescent="0.25">
      <c r="A24731" s="7" t="s">
        <v>85561</v>
      </c>
      <c r="B24731" s="7" t="s">
        <v>85562</v>
      </c>
      <c r="C24731" s="7" t="s">
        <v>85563</v>
      </c>
      <c r="D24731" s="7" t="s">
        <v>70270</v>
      </c>
      <c r="E24731" s="8" t="s">
        <v>87</v>
      </c>
      <c r="F24731" s="8">
        <v>3529175</v>
      </c>
      <c r="G24731" s="7" t="s">
        <v>80</v>
      </c>
      <c r="H24731" s="7" t="s">
        <v>24</v>
      </c>
      <c r="I24731" s="9" t="s">
        <v>36</v>
      </c>
      <c r="J24731" s="7" t="s">
        <v>37</v>
      </c>
      <c r="K24731" s="10" t="s">
        <v>4180</v>
      </c>
      <c r="L24731" s="7">
        <v>2</v>
      </c>
      <c r="M24731" s="11">
        <v>39326</v>
      </c>
      <c r="N24731" s="7" t="s">
        <v>642</v>
      </c>
      <c r="O24731" s="7" t="s">
        <v>643</v>
      </c>
      <c r="P24731" s="10">
        <v>2007</v>
      </c>
      <c r="Q24731" s="12">
        <v>39969</v>
      </c>
      <c r="R24731" s="12">
        <v>40175</v>
      </c>
    </row>
    <row r="24732" spans="1:18" x14ac:dyDescent="0.25">
      <c r="A24732" s="7" t="s">
        <v>85564</v>
      </c>
      <c r="B24732" s="7" t="s">
        <v>85565</v>
      </c>
      <c r="C24732" s="7" t="s">
        <v>85566</v>
      </c>
      <c r="D24732" s="7" t="s">
        <v>85567</v>
      </c>
      <c r="E24732" s="8" t="s">
        <v>11342</v>
      </c>
      <c r="F24732" s="8">
        <v>53000</v>
      </c>
      <c r="G24732" s="7" t="s">
        <v>80</v>
      </c>
      <c r="H24732" s="7" t="s">
        <v>24</v>
      </c>
      <c r="I24732" s="9" t="s">
        <v>281</v>
      </c>
      <c r="J24732" s="7" t="s">
        <v>282</v>
      </c>
      <c r="K24732" s="10" t="s">
        <v>32512</v>
      </c>
      <c r="L24732" s="7">
        <v>2</v>
      </c>
      <c r="M24732" s="11">
        <v>40026</v>
      </c>
      <c r="N24732" s="7" t="s">
        <v>488</v>
      </c>
      <c r="O24732" s="7" t="s">
        <v>267</v>
      </c>
      <c r="P24732" s="10">
        <v>2009</v>
      </c>
      <c r="Q24732" s="12">
        <v>40026</v>
      </c>
      <c r="R24732" s="12">
        <v>40238</v>
      </c>
    </row>
    <row r="24733" spans="1:18" x14ac:dyDescent="0.25">
      <c r="A24733" s="7" t="s">
        <v>85568</v>
      </c>
      <c r="B24733" s="7" t="s">
        <v>85569</v>
      </c>
      <c r="C24733" s="7" t="s">
        <v>85570</v>
      </c>
      <c r="D24733" s="7" t="s">
        <v>68</v>
      </c>
      <c r="E24733" s="8" t="s">
        <v>69</v>
      </c>
      <c r="F24733" s="8">
        <v>1000000</v>
      </c>
      <c r="G24733" s="7" t="s">
        <v>35</v>
      </c>
      <c r="H24733" s="7" t="s">
        <v>24</v>
      </c>
      <c r="I24733" s="9" t="s">
        <v>36</v>
      </c>
      <c r="J24733" s="7" t="s">
        <v>181</v>
      </c>
      <c r="K24733" s="10" t="s">
        <v>1297</v>
      </c>
      <c r="L24733" s="7">
        <v>1</v>
      </c>
      <c r="Q24733" s="12">
        <v>41971</v>
      </c>
      <c r="R24733" s="12">
        <v>41971</v>
      </c>
    </row>
    <row r="24734" spans="1:18" x14ac:dyDescent="0.25">
      <c r="A24734" s="7" t="s">
        <v>85571</v>
      </c>
      <c r="B24734" s="7" t="s">
        <v>85572</v>
      </c>
      <c r="C24734" s="7" t="s">
        <v>85573</v>
      </c>
      <c r="D24734" s="7" t="s">
        <v>85574</v>
      </c>
      <c r="E24734" s="8" t="s">
        <v>79</v>
      </c>
      <c r="F24734" s="8">
        <v>600000</v>
      </c>
      <c r="G24734" s="7" t="s">
        <v>35</v>
      </c>
      <c r="H24734" s="7" t="s">
        <v>24</v>
      </c>
      <c r="I24734" s="9" t="s">
        <v>1166</v>
      </c>
      <c r="J24734" s="7" t="s">
        <v>1167</v>
      </c>
      <c r="K24734" s="10" t="s">
        <v>7905</v>
      </c>
      <c r="L24734" s="7">
        <v>1</v>
      </c>
      <c r="M24734" s="11">
        <v>38899</v>
      </c>
      <c r="N24734" s="7" t="s">
        <v>2302</v>
      </c>
      <c r="O24734" s="7" t="s">
        <v>630</v>
      </c>
      <c r="P24734" s="10">
        <v>2006</v>
      </c>
      <c r="Q24734" s="12">
        <v>39538</v>
      </c>
      <c r="R24734" s="12">
        <v>39538</v>
      </c>
    </row>
    <row r="24735" spans="1:18" x14ac:dyDescent="0.25">
      <c r="A24735" s="7" t="s">
        <v>85575</v>
      </c>
      <c r="B24735" s="7" t="s">
        <v>85576</v>
      </c>
      <c r="C24735" s="7" t="s">
        <v>85577</v>
      </c>
      <c r="D24735" s="7" t="s">
        <v>227</v>
      </c>
      <c r="E24735" s="8" t="s">
        <v>228</v>
      </c>
      <c r="F24735" s="8">
        <v>10999990</v>
      </c>
      <c r="G24735" s="7" t="s">
        <v>35</v>
      </c>
      <c r="H24735" s="7" t="s">
        <v>24</v>
      </c>
      <c r="I24735" s="9" t="s">
        <v>60</v>
      </c>
      <c r="J24735" s="7" t="s">
        <v>61</v>
      </c>
      <c r="K24735" s="10" t="s">
        <v>61</v>
      </c>
      <c r="L24735" s="7">
        <v>2</v>
      </c>
      <c r="M24735" s="11">
        <v>40210</v>
      </c>
      <c r="N24735" s="7" t="s">
        <v>2575</v>
      </c>
      <c r="O24735" s="7" t="s">
        <v>97</v>
      </c>
      <c r="P24735" s="10">
        <v>2010</v>
      </c>
      <c r="Q24735" s="12">
        <v>40227</v>
      </c>
      <c r="R24735" s="12">
        <v>41087</v>
      </c>
    </row>
    <row r="24736" spans="1:18" x14ac:dyDescent="0.25">
      <c r="A24736" s="7" t="s">
        <v>85578</v>
      </c>
      <c r="B24736" s="7" t="s">
        <v>85579</v>
      </c>
      <c r="D24736" s="7" t="s">
        <v>86</v>
      </c>
      <c r="E24736" s="8" t="s">
        <v>87</v>
      </c>
      <c r="F24736" s="8">
        <v>46400000</v>
      </c>
      <c r="G24736" s="7" t="s">
        <v>35</v>
      </c>
      <c r="I24736" s="9"/>
      <c r="J24736" s="7"/>
      <c r="L24736" s="7">
        <v>1</v>
      </c>
      <c r="Q24736" s="12">
        <v>38930</v>
      </c>
      <c r="R24736" s="12">
        <v>38930</v>
      </c>
    </row>
    <row r="24737" spans="1:18" x14ac:dyDescent="0.25">
      <c r="A24737" s="7" t="s">
        <v>85580</v>
      </c>
      <c r="B24737" s="7" t="s">
        <v>85581</v>
      </c>
      <c r="C24737" s="7" t="s">
        <v>85582</v>
      </c>
      <c r="D24737" s="7" t="s">
        <v>85583</v>
      </c>
      <c r="E24737" s="8" t="s">
        <v>3894</v>
      </c>
      <c r="F24737" s="8">
        <v>0</v>
      </c>
      <c r="G24737" s="7" t="s">
        <v>35</v>
      </c>
      <c r="H24737" s="7" t="s">
        <v>24</v>
      </c>
      <c r="I24737" s="9" t="s">
        <v>25</v>
      </c>
      <c r="J24737" s="7" t="s">
        <v>26</v>
      </c>
      <c r="K24737" s="10" t="s">
        <v>27</v>
      </c>
      <c r="L24737" s="7">
        <v>1</v>
      </c>
      <c r="M24737" s="11">
        <v>40269</v>
      </c>
      <c r="N24737" s="7" t="s">
        <v>4205</v>
      </c>
      <c r="O24737" s="7" t="s">
        <v>1110</v>
      </c>
      <c r="P24737" s="10">
        <v>2010</v>
      </c>
      <c r="Q24737" s="12">
        <v>41369</v>
      </c>
      <c r="R24737" s="12">
        <v>41369</v>
      </c>
    </row>
    <row r="24738" spans="1:18" x14ac:dyDescent="0.25">
      <c r="A24738" s="7" t="s">
        <v>85584</v>
      </c>
      <c r="B24738" s="7" t="s">
        <v>85585</v>
      </c>
      <c r="C24738" s="7" t="s">
        <v>85586</v>
      </c>
      <c r="D24738" s="7" t="s">
        <v>85587</v>
      </c>
      <c r="E24738" s="8" t="s">
        <v>16518</v>
      </c>
      <c r="F24738" s="8">
        <v>600000</v>
      </c>
      <c r="G24738" s="7" t="s">
        <v>35</v>
      </c>
      <c r="H24738" s="7" t="s">
        <v>24</v>
      </c>
      <c r="I24738" s="9" t="s">
        <v>36</v>
      </c>
      <c r="J24738" s="7" t="s">
        <v>181</v>
      </c>
      <c r="K24738" s="10" t="s">
        <v>182</v>
      </c>
      <c r="L24738" s="7">
        <v>2</v>
      </c>
      <c r="M24738" s="11">
        <v>41313</v>
      </c>
      <c r="N24738" s="7" t="s">
        <v>1258</v>
      </c>
      <c r="O24738" s="7" t="s">
        <v>147</v>
      </c>
      <c r="P24738" s="10">
        <v>2013</v>
      </c>
      <c r="Q24738" s="12">
        <v>41470</v>
      </c>
      <c r="R24738" s="12">
        <v>41927</v>
      </c>
    </row>
    <row r="24739" spans="1:18" x14ac:dyDescent="0.25">
      <c r="A24739" s="7" t="s">
        <v>85588</v>
      </c>
      <c r="B24739" s="7" t="s">
        <v>85589</v>
      </c>
      <c r="C24739" s="7" t="s">
        <v>85590</v>
      </c>
      <c r="D24739" s="7" t="s">
        <v>719</v>
      </c>
      <c r="E24739" s="8" t="s">
        <v>720</v>
      </c>
      <c r="F24739" s="8">
        <v>656250</v>
      </c>
      <c r="G24739" s="7" t="s">
        <v>35</v>
      </c>
      <c r="H24739" s="7" t="s">
        <v>24</v>
      </c>
      <c r="I24739" s="9" t="s">
        <v>1218</v>
      </c>
      <c r="J24739" s="7" t="s">
        <v>1238</v>
      </c>
      <c r="K24739" s="10" t="s">
        <v>1238</v>
      </c>
      <c r="L24739" s="7">
        <v>1</v>
      </c>
      <c r="M24739" s="11">
        <v>40638</v>
      </c>
      <c r="N24739" s="7" t="s">
        <v>54</v>
      </c>
      <c r="O24739" s="7" t="s">
        <v>55</v>
      </c>
      <c r="P24739" s="10">
        <v>2011</v>
      </c>
      <c r="Q24739" s="12">
        <v>40683</v>
      </c>
      <c r="R24739" s="12">
        <v>40683</v>
      </c>
    </row>
    <row r="24740" spans="1:18" x14ac:dyDescent="0.25">
      <c r="A24740" s="7" t="s">
        <v>85591</v>
      </c>
      <c r="B24740" s="7" t="s">
        <v>85592</v>
      </c>
      <c r="C24740" s="7" t="s">
        <v>85593</v>
      </c>
      <c r="D24740" s="7" t="s">
        <v>625</v>
      </c>
      <c r="E24740" s="8" t="s">
        <v>323</v>
      </c>
      <c r="F24740" s="8">
        <v>0</v>
      </c>
      <c r="G24740" s="7" t="s">
        <v>35</v>
      </c>
      <c r="H24740" s="7" t="s">
        <v>196</v>
      </c>
      <c r="I24740" s="9"/>
      <c r="J24740" s="7" t="s">
        <v>197</v>
      </c>
      <c r="K24740" s="10" t="s">
        <v>197</v>
      </c>
      <c r="L24740" s="7">
        <v>1</v>
      </c>
      <c r="M24740" s="11">
        <v>40787</v>
      </c>
      <c r="N24740" s="7" t="s">
        <v>229</v>
      </c>
      <c r="O24740" s="7" t="s">
        <v>230</v>
      </c>
      <c r="P24740" s="10">
        <v>2011</v>
      </c>
      <c r="Q24740" s="12">
        <v>41093</v>
      </c>
      <c r="R24740" s="12">
        <v>41093</v>
      </c>
    </row>
    <row r="24741" spans="1:18" x14ac:dyDescent="0.25">
      <c r="A24741" s="7" t="s">
        <v>85594</v>
      </c>
      <c r="B24741" s="7" t="s">
        <v>85595</v>
      </c>
      <c r="C24741" s="7" t="s">
        <v>85596</v>
      </c>
      <c r="D24741" s="7" t="s">
        <v>9068</v>
      </c>
      <c r="E24741" s="8" t="s">
        <v>1732</v>
      </c>
      <c r="F24741" s="8">
        <v>376605</v>
      </c>
      <c r="G24741" s="7" t="s">
        <v>35</v>
      </c>
      <c r="I24741" s="9"/>
      <c r="J24741" s="7"/>
      <c r="L24741" s="7">
        <v>1</v>
      </c>
      <c r="M24741" s="11">
        <v>41234</v>
      </c>
      <c r="N24741" s="7" t="s">
        <v>471</v>
      </c>
      <c r="O24741" s="7" t="s">
        <v>46</v>
      </c>
      <c r="P24741" s="10">
        <v>2012</v>
      </c>
      <c r="Q24741" s="12">
        <v>41944</v>
      </c>
      <c r="R24741" s="12">
        <v>41944</v>
      </c>
    </row>
    <row r="24742" spans="1:18" x14ac:dyDescent="0.25">
      <c r="A24742" s="7" t="s">
        <v>85597</v>
      </c>
      <c r="B24742" s="7" t="s">
        <v>85598</v>
      </c>
      <c r="C24742" s="7" t="s">
        <v>85599</v>
      </c>
      <c r="D24742" s="7" t="s">
        <v>85600</v>
      </c>
      <c r="E24742" s="8" t="s">
        <v>87</v>
      </c>
      <c r="F24742" s="8">
        <v>4136359</v>
      </c>
      <c r="G24742" s="7" t="s">
        <v>35</v>
      </c>
      <c r="H24742" s="7" t="s">
        <v>52</v>
      </c>
      <c r="I24742" s="9"/>
      <c r="J24742" s="7" t="s">
        <v>53</v>
      </c>
      <c r="K24742" s="10" t="s">
        <v>53</v>
      </c>
      <c r="L24742" s="7">
        <v>3</v>
      </c>
      <c r="M24742" s="11">
        <v>40817</v>
      </c>
      <c r="N24742" s="7" t="s">
        <v>73</v>
      </c>
      <c r="O24742" s="7" t="s">
        <v>74</v>
      </c>
      <c r="P24742" s="10">
        <v>2011</v>
      </c>
      <c r="Q24742" s="12">
        <v>40939</v>
      </c>
      <c r="R24742" s="12">
        <v>41547</v>
      </c>
    </row>
    <row r="24743" spans="1:18" x14ac:dyDescent="0.25">
      <c r="A24743" s="7" t="s">
        <v>85601</v>
      </c>
      <c r="B24743" s="7" t="s">
        <v>85602</v>
      </c>
      <c r="C24743" s="7" t="s">
        <v>85603</v>
      </c>
      <c r="D24743" s="7" t="s">
        <v>85604</v>
      </c>
      <c r="E24743" s="8" t="s">
        <v>533</v>
      </c>
      <c r="F24743" s="8">
        <v>0</v>
      </c>
      <c r="G24743" s="7" t="s">
        <v>35</v>
      </c>
      <c r="H24743" s="7" t="s">
        <v>1097</v>
      </c>
      <c r="I24743" s="9"/>
      <c r="J24743" s="7" t="s">
        <v>1578</v>
      </c>
      <c r="K24743" s="10" t="s">
        <v>1579</v>
      </c>
      <c r="L24743" s="7">
        <v>1</v>
      </c>
      <c r="M24743" s="11">
        <v>41426</v>
      </c>
      <c r="N24743" s="7" t="s">
        <v>1766</v>
      </c>
      <c r="O24743" s="7" t="s">
        <v>412</v>
      </c>
      <c r="P24743" s="10">
        <v>2013</v>
      </c>
      <c r="Q24743" s="12">
        <v>41944</v>
      </c>
      <c r="R24743" s="12">
        <v>41944</v>
      </c>
    </row>
    <row r="24744" spans="1:18" x14ac:dyDescent="0.25">
      <c r="A24744" s="7" t="s">
        <v>85605</v>
      </c>
      <c r="B24744" s="7" t="s">
        <v>85606</v>
      </c>
      <c r="D24744" s="7" t="s">
        <v>2341</v>
      </c>
      <c r="E24744" s="8" t="s">
        <v>1269</v>
      </c>
      <c r="F24744" s="8">
        <v>0</v>
      </c>
      <c r="G24744" s="7" t="s">
        <v>35</v>
      </c>
      <c r="H24744" s="7" t="s">
        <v>24</v>
      </c>
      <c r="I24744" s="9" t="s">
        <v>620</v>
      </c>
      <c r="J24744" s="7" t="s">
        <v>621</v>
      </c>
      <c r="K24744" s="10" t="s">
        <v>18787</v>
      </c>
      <c r="L24744" s="7">
        <v>1</v>
      </c>
      <c r="M24744" s="11">
        <v>41499</v>
      </c>
      <c r="N24744" s="7" t="s">
        <v>1385</v>
      </c>
      <c r="O24744" s="7" t="s">
        <v>258</v>
      </c>
      <c r="P24744" s="10">
        <v>2013</v>
      </c>
      <c r="Q24744" s="12">
        <v>41716</v>
      </c>
      <c r="R24744" s="12">
        <v>41716</v>
      </c>
    </row>
    <row r="24745" spans="1:18" x14ac:dyDescent="0.25">
      <c r="A24745" s="7" t="s">
        <v>85607</v>
      </c>
      <c r="B24745" s="7" t="s">
        <v>85608</v>
      </c>
      <c r="C24745" s="7" t="s">
        <v>85609</v>
      </c>
      <c r="D24745" s="7" t="s">
        <v>2573</v>
      </c>
      <c r="E24745" s="8" t="s">
        <v>1744</v>
      </c>
      <c r="F24745" s="8">
        <v>0</v>
      </c>
      <c r="G24745" s="7" t="s">
        <v>35</v>
      </c>
      <c r="H24745" s="7" t="s">
        <v>24</v>
      </c>
      <c r="I24745" s="9" t="s">
        <v>36</v>
      </c>
      <c r="J24745" s="7" t="s">
        <v>3849</v>
      </c>
      <c r="K24745" s="10" t="s">
        <v>33754</v>
      </c>
      <c r="L24745" s="7">
        <v>1</v>
      </c>
      <c r="M24745" s="11">
        <v>41775</v>
      </c>
      <c r="N24745" s="7" t="s">
        <v>2456</v>
      </c>
      <c r="O24745" s="7" t="s">
        <v>1151</v>
      </c>
      <c r="P24745" s="10">
        <v>2014</v>
      </c>
      <c r="Q24745" s="12">
        <v>41768</v>
      </c>
      <c r="R24745" s="12">
        <v>41768</v>
      </c>
    </row>
    <row r="24746" spans="1:18" x14ac:dyDescent="0.25">
      <c r="A24746" s="7" t="s">
        <v>85610</v>
      </c>
      <c r="B24746" s="7" t="s">
        <v>85611</v>
      </c>
      <c r="C24746" s="7" t="s">
        <v>85612</v>
      </c>
      <c r="D24746" s="7" t="s">
        <v>85613</v>
      </c>
      <c r="E24746" s="8" t="s">
        <v>170</v>
      </c>
      <c r="F24746" s="8">
        <v>2095000</v>
      </c>
      <c r="G24746" s="7" t="s">
        <v>35</v>
      </c>
      <c r="H24746" s="7" t="s">
        <v>24</v>
      </c>
      <c r="I24746" s="9" t="s">
        <v>36</v>
      </c>
      <c r="J24746" s="7" t="s">
        <v>181</v>
      </c>
      <c r="K24746" s="10" t="s">
        <v>4058</v>
      </c>
      <c r="L24746" s="7">
        <v>3</v>
      </c>
      <c r="M24746" s="11">
        <v>40909</v>
      </c>
      <c r="N24746" s="7" t="s">
        <v>111</v>
      </c>
      <c r="O24746" s="7" t="s">
        <v>112</v>
      </c>
      <c r="P24746" s="10">
        <v>2012</v>
      </c>
      <c r="Q24746" s="12">
        <v>40817</v>
      </c>
      <c r="R24746" s="12">
        <v>41800</v>
      </c>
    </row>
    <row r="24747" spans="1:18" x14ac:dyDescent="0.25">
      <c r="A24747" s="7" t="s">
        <v>85614</v>
      </c>
      <c r="B24747" s="7" t="s">
        <v>85615</v>
      </c>
      <c r="C24747" s="7" t="s">
        <v>85616</v>
      </c>
      <c r="D24747" s="7" t="s">
        <v>625</v>
      </c>
      <c r="E24747" s="8" t="s">
        <v>323</v>
      </c>
      <c r="F24747" s="8">
        <v>240000</v>
      </c>
      <c r="G24747" s="7" t="s">
        <v>35</v>
      </c>
      <c r="H24747" s="7" t="s">
        <v>477</v>
      </c>
      <c r="I24747" s="9"/>
      <c r="J24747" s="7" t="s">
        <v>478</v>
      </c>
      <c r="K24747" s="10" t="s">
        <v>478</v>
      </c>
      <c r="L24747" s="7">
        <v>1</v>
      </c>
      <c r="Q24747" s="12">
        <v>41219</v>
      </c>
      <c r="R24747" s="12">
        <v>41219</v>
      </c>
    </row>
    <row r="24748" spans="1:18" x14ac:dyDescent="0.25">
      <c r="A24748" s="7" t="s">
        <v>85617</v>
      </c>
      <c r="B24748" s="7" t="s">
        <v>85618</v>
      </c>
      <c r="C24748" s="7" t="s">
        <v>85619</v>
      </c>
      <c r="D24748" s="7" t="s">
        <v>85620</v>
      </c>
      <c r="E24748" s="8" t="s">
        <v>87</v>
      </c>
      <c r="F24748" s="8">
        <v>100000</v>
      </c>
      <c r="G24748" s="7" t="s">
        <v>35</v>
      </c>
      <c r="I24748" s="9"/>
      <c r="J24748" s="7"/>
      <c r="L24748" s="7">
        <v>1</v>
      </c>
      <c r="M24748" s="11">
        <v>41244</v>
      </c>
      <c r="N24748" s="7" t="s">
        <v>949</v>
      </c>
      <c r="O24748" s="7" t="s">
        <v>46</v>
      </c>
      <c r="P24748" s="10">
        <v>2012</v>
      </c>
      <c r="Q24748" s="12">
        <v>41441</v>
      </c>
      <c r="R24748" s="12">
        <v>41441</v>
      </c>
    </row>
    <row r="24749" spans="1:18" x14ac:dyDescent="0.25">
      <c r="A24749" s="7" t="s">
        <v>85621</v>
      </c>
      <c r="B24749" s="7" t="s">
        <v>85622</v>
      </c>
      <c r="C24749" s="7" t="s">
        <v>85623</v>
      </c>
      <c r="D24749" s="7" t="s">
        <v>33</v>
      </c>
      <c r="E24749" s="8" t="s">
        <v>34</v>
      </c>
      <c r="F24749" s="8">
        <v>0</v>
      </c>
      <c r="G24749" s="7" t="s">
        <v>23</v>
      </c>
      <c r="H24749" s="7" t="s">
        <v>52</v>
      </c>
      <c r="I24749" s="9"/>
      <c r="J24749" s="7" t="s">
        <v>53</v>
      </c>
      <c r="K24749" s="10" t="s">
        <v>53</v>
      </c>
      <c r="L24749" s="7">
        <v>3</v>
      </c>
      <c r="M24749" s="11">
        <v>37622</v>
      </c>
      <c r="N24749" s="7" t="s">
        <v>814</v>
      </c>
      <c r="O24749" s="7" t="s">
        <v>815</v>
      </c>
      <c r="P24749" s="10">
        <v>2003</v>
      </c>
      <c r="Q24749" s="12">
        <v>37530</v>
      </c>
      <c r="R24749" s="12">
        <v>37827</v>
      </c>
    </row>
    <row r="24750" spans="1:18" x14ac:dyDescent="0.25">
      <c r="A24750" s="7" t="s">
        <v>85624</v>
      </c>
      <c r="B24750" s="7" t="s">
        <v>85625</v>
      </c>
      <c r="C24750" s="7" t="s">
        <v>85626</v>
      </c>
      <c r="D24750" s="7" t="s">
        <v>86</v>
      </c>
      <c r="E24750" s="8" t="s">
        <v>87</v>
      </c>
      <c r="F24750" s="8">
        <v>6000000</v>
      </c>
      <c r="G24750" s="7" t="s">
        <v>35</v>
      </c>
      <c r="H24750" s="7" t="s">
        <v>24</v>
      </c>
      <c r="I24750" s="9" t="s">
        <v>36</v>
      </c>
      <c r="J24750" s="7" t="s">
        <v>37</v>
      </c>
      <c r="K24750" s="10" t="s">
        <v>4180</v>
      </c>
      <c r="L24750" s="7">
        <v>1</v>
      </c>
      <c r="Q24750" s="12">
        <v>41067</v>
      </c>
      <c r="R24750" s="12">
        <v>41067</v>
      </c>
    </row>
    <row r="24751" spans="1:18" x14ac:dyDescent="0.25">
      <c r="A24751" s="7" t="s">
        <v>85627</v>
      </c>
      <c r="B24751" s="7" t="s">
        <v>85628</v>
      </c>
      <c r="D24751" s="7" t="s">
        <v>210</v>
      </c>
      <c r="E24751" s="8" t="s">
        <v>211</v>
      </c>
      <c r="F24751" s="8">
        <v>8928808</v>
      </c>
      <c r="G24751" s="7" t="s">
        <v>35</v>
      </c>
      <c r="I24751" s="9"/>
      <c r="J24751" s="7"/>
      <c r="L24751" s="7">
        <v>2</v>
      </c>
      <c r="M24751" s="11">
        <v>37622</v>
      </c>
      <c r="N24751" s="7" t="s">
        <v>814</v>
      </c>
      <c r="O24751" s="7" t="s">
        <v>815</v>
      </c>
      <c r="P24751" s="10">
        <v>2003</v>
      </c>
      <c r="Q24751" s="12">
        <v>38866</v>
      </c>
      <c r="R24751" s="12">
        <v>39281</v>
      </c>
    </row>
    <row r="24752" spans="1:18" x14ac:dyDescent="0.25">
      <c r="A24752" s="7" t="s">
        <v>85629</v>
      </c>
      <c r="B24752" s="7" t="s">
        <v>85630</v>
      </c>
      <c r="C24752" s="7" t="s">
        <v>85631</v>
      </c>
      <c r="D24752" s="7" t="s">
        <v>85632</v>
      </c>
      <c r="E24752" s="8" t="s">
        <v>533</v>
      </c>
      <c r="F24752" s="8">
        <v>500000</v>
      </c>
      <c r="G24752" s="7" t="s">
        <v>35</v>
      </c>
      <c r="H24752" s="7" t="s">
        <v>24</v>
      </c>
      <c r="I24752" s="9" t="s">
        <v>36</v>
      </c>
      <c r="J24752" s="7" t="s">
        <v>37</v>
      </c>
      <c r="K24752" s="10" t="s">
        <v>37</v>
      </c>
      <c r="L24752" s="7">
        <v>1</v>
      </c>
      <c r="M24752" s="11">
        <v>41730</v>
      </c>
      <c r="N24752" s="7" t="s">
        <v>4368</v>
      </c>
      <c r="O24752" s="7" t="s">
        <v>1151</v>
      </c>
      <c r="P24752" s="10">
        <v>2014</v>
      </c>
      <c r="Q24752" s="12">
        <v>41572</v>
      </c>
      <c r="R24752" s="12">
        <v>41572</v>
      </c>
    </row>
    <row r="24753" spans="1:18" x14ac:dyDescent="0.25">
      <c r="A24753" s="7" t="s">
        <v>85633</v>
      </c>
      <c r="B24753" s="7" t="s">
        <v>85634</v>
      </c>
      <c r="C24753" s="7" t="s">
        <v>85635</v>
      </c>
      <c r="D24753" s="7" t="s">
        <v>122</v>
      </c>
      <c r="E24753" s="8" t="s">
        <v>123</v>
      </c>
      <c r="F24753" s="8">
        <v>355398</v>
      </c>
      <c r="G24753" s="7" t="s">
        <v>35</v>
      </c>
      <c r="H24753" s="7" t="s">
        <v>24</v>
      </c>
      <c r="I24753" s="9" t="s">
        <v>782</v>
      </c>
      <c r="J24753" s="7" t="s">
        <v>2701</v>
      </c>
      <c r="K24753" s="10" t="s">
        <v>2702</v>
      </c>
      <c r="L24753" s="7">
        <v>1</v>
      </c>
      <c r="M24753" s="11">
        <v>41275</v>
      </c>
      <c r="N24753" s="7" t="s">
        <v>146</v>
      </c>
      <c r="O24753" s="7" t="s">
        <v>147</v>
      </c>
      <c r="P24753" s="10">
        <v>2013</v>
      </c>
      <c r="Q24753" s="12">
        <v>41537</v>
      </c>
      <c r="R24753" s="12">
        <v>41537</v>
      </c>
    </row>
    <row r="24754" spans="1:18" x14ac:dyDescent="0.25">
      <c r="A24754" s="7" t="s">
        <v>85636</v>
      </c>
      <c r="B24754" s="7" t="s">
        <v>85637</v>
      </c>
      <c r="C24754" s="7" t="s">
        <v>85638</v>
      </c>
      <c r="D24754" s="7" t="s">
        <v>68</v>
      </c>
      <c r="E24754" s="8" t="s">
        <v>69</v>
      </c>
      <c r="F24754" s="8">
        <v>781000</v>
      </c>
      <c r="G24754" s="7" t="s">
        <v>35</v>
      </c>
      <c r="H24754" s="7" t="s">
        <v>24</v>
      </c>
      <c r="I24754" s="9" t="s">
        <v>1043</v>
      </c>
      <c r="J24754" s="7" t="s">
        <v>1044</v>
      </c>
      <c r="K24754" s="10" t="s">
        <v>1044</v>
      </c>
      <c r="L24754" s="7">
        <v>1</v>
      </c>
      <c r="Q24754" s="12">
        <v>41905</v>
      </c>
      <c r="R24754" s="12">
        <v>41905</v>
      </c>
    </row>
    <row r="24755" spans="1:18" x14ac:dyDescent="0.25">
      <c r="A24755" s="7" t="s">
        <v>85639</v>
      </c>
      <c r="B24755" s="7" t="s">
        <v>85640</v>
      </c>
      <c r="C24755" s="7" t="s">
        <v>85641</v>
      </c>
      <c r="D24755" s="7" t="s">
        <v>619</v>
      </c>
      <c r="E24755" s="8" t="s">
        <v>22</v>
      </c>
      <c r="F24755" s="8">
        <v>2700000</v>
      </c>
      <c r="G24755" s="7" t="s">
        <v>35</v>
      </c>
      <c r="H24755" s="7" t="s">
        <v>52</v>
      </c>
      <c r="I24755" s="9"/>
      <c r="J24755" s="7" t="s">
        <v>53</v>
      </c>
      <c r="K24755" s="10" t="s">
        <v>53</v>
      </c>
      <c r="L24755" s="7">
        <v>1</v>
      </c>
      <c r="M24755" s="11">
        <v>39448</v>
      </c>
      <c r="N24755" s="7" t="s">
        <v>164</v>
      </c>
      <c r="O24755" s="7" t="s">
        <v>165</v>
      </c>
      <c r="P24755" s="10">
        <v>2008</v>
      </c>
      <c r="Q24755" s="12">
        <v>41543</v>
      </c>
      <c r="R24755" s="12">
        <v>41543</v>
      </c>
    </row>
    <row r="24756" spans="1:18" x14ac:dyDescent="0.25">
      <c r="A24756" s="7" t="s">
        <v>85642</v>
      </c>
      <c r="B24756" s="7" t="s">
        <v>85643</v>
      </c>
      <c r="C24756" s="7" t="s">
        <v>85644</v>
      </c>
      <c r="D24756" s="7" t="s">
        <v>85645</v>
      </c>
      <c r="E24756" s="8" t="s">
        <v>998</v>
      </c>
      <c r="F24756" s="8">
        <v>100000</v>
      </c>
      <c r="G24756" s="7" t="s">
        <v>35</v>
      </c>
      <c r="I24756" s="9"/>
      <c r="J24756" s="7"/>
      <c r="L24756" s="7">
        <v>1</v>
      </c>
      <c r="M24756" s="11">
        <v>41459</v>
      </c>
      <c r="N24756" s="7" t="s">
        <v>257</v>
      </c>
      <c r="O24756" s="7" t="s">
        <v>258</v>
      </c>
      <c r="P24756" s="10">
        <v>2013</v>
      </c>
      <c r="Q24756" s="12">
        <v>41459</v>
      </c>
      <c r="R24756" s="12">
        <v>41459</v>
      </c>
    </row>
    <row r="24757" spans="1:18" x14ac:dyDescent="0.25">
      <c r="A24757" s="7" t="s">
        <v>85646</v>
      </c>
      <c r="B24757" s="7" t="s">
        <v>85647</v>
      </c>
      <c r="C24757" s="7" t="s">
        <v>85648</v>
      </c>
      <c r="D24757" s="7" t="s">
        <v>85649</v>
      </c>
      <c r="E24757" s="8" t="s">
        <v>1217</v>
      </c>
      <c r="F24757" s="8">
        <v>374546</v>
      </c>
      <c r="G24757" s="7" t="s">
        <v>35</v>
      </c>
      <c r="H24757" s="7" t="s">
        <v>52</v>
      </c>
      <c r="I24757" s="9"/>
      <c r="J24757" s="7" t="s">
        <v>85650</v>
      </c>
      <c r="K24757" s="10" t="s">
        <v>85650</v>
      </c>
      <c r="L24757" s="7">
        <v>1</v>
      </c>
      <c r="M24757" s="11">
        <v>39783</v>
      </c>
      <c r="N24757" s="7" t="s">
        <v>10750</v>
      </c>
      <c r="O24757" s="7" t="s">
        <v>833</v>
      </c>
      <c r="P24757" s="10">
        <v>2008</v>
      </c>
      <c r="Q24757" s="12">
        <v>39783</v>
      </c>
      <c r="R24757" s="12">
        <v>39783</v>
      </c>
    </row>
    <row r="24758" spans="1:18" x14ac:dyDescent="0.25">
      <c r="A24758" s="7" t="s">
        <v>85651</v>
      </c>
      <c r="B24758" s="7" t="s">
        <v>85652</v>
      </c>
      <c r="C24758" s="7" t="s">
        <v>85653</v>
      </c>
      <c r="D24758" s="7" t="s">
        <v>136</v>
      </c>
      <c r="E24758" s="8" t="s">
        <v>137</v>
      </c>
      <c r="F24758" s="8">
        <v>4500000</v>
      </c>
      <c r="G24758" s="7" t="s">
        <v>23</v>
      </c>
      <c r="H24758" s="7" t="s">
        <v>24</v>
      </c>
      <c r="I24758" s="9" t="s">
        <v>36</v>
      </c>
      <c r="J24758" s="7" t="s">
        <v>181</v>
      </c>
      <c r="K24758" s="10" t="s">
        <v>182</v>
      </c>
      <c r="L24758" s="7">
        <v>3</v>
      </c>
      <c r="M24758" s="11">
        <v>40603</v>
      </c>
      <c r="N24758" s="7" t="s">
        <v>1552</v>
      </c>
      <c r="O24758" s="7" t="s">
        <v>505</v>
      </c>
      <c r="P24758" s="10">
        <v>2011</v>
      </c>
      <c r="Q24758" s="12">
        <v>41183</v>
      </c>
      <c r="R24758" s="12">
        <v>41757</v>
      </c>
    </row>
    <row r="24759" spans="1:18" x14ac:dyDescent="0.25">
      <c r="A24759" s="7" t="s">
        <v>85654</v>
      </c>
      <c r="B24759" s="7" t="s">
        <v>85655</v>
      </c>
      <c r="C24759" s="7" t="s">
        <v>85656</v>
      </c>
      <c r="D24759" s="7" t="s">
        <v>106</v>
      </c>
      <c r="E24759" s="8" t="s">
        <v>107</v>
      </c>
      <c r="F24759" s="8">
        <v>40000</v>
      </c>
      <c r="G24759" s="7" t="s">
        <v>35</v>
      </c>
      <c r="H24759" s="7" t="s">
        <v>108</v>
      </c>
      <c r="I24759" s="9"/>
      <c r="J24759" s="7" t="s">
        <v>109</v>
      </c>
      <c r="K24759" s="10" t="s">
        <v>109</v>
      </c>
      <c r="L24759" s="7">
        <v>1</v>
      </c>
      <c r="M24759" s="11">
        <v>40909</v>
      </c>
      <c r="N24759" s="7" t="s">
        <v>111</v>
      </c>
      <c r="O24759" s="7" t="s">
        <v>112</v>
      </c>
      <c r="P24759" s="10">
        <v>2012</v>
      </c>
      <c r="Q24759" s="12">
        <v>41323</v>
      </c>
      <c r="R24759" s="12">
        <v>41323</v>
      </c>
    </row>
    <row r="24760" spans="1:18" x14ac:dyDescent="0.25">
      <c r="A24760" s="7" t="s">
        <v>85657</v>
      </c>
      <c r="B24760" s="7" t="s">
        <v>85658</v>
      </c>
      <c r="C24760" s="7" t="s">
        <v>85659</v>
      </c>
      <c r="D24760" s="7" t="s">
        <v>85660</v>
      </c>
      <c r="E24760" s="8" t="s">
        <v>107</v>
      </c>
      <c r="F24760" s="8">
        <v>4970000</v>
      </c>
      <c r="G24760" s="7" t="s">
        <v>35</v>
      </c>
      <c r="H24760" s="7" t="s">
        <v>24</v>
      </c>
      <c r="I24760" s="9" t="s">
        <v>25</v>
      </c>
      <c r="J24760" s="7" t="s">
        <v>26</v>
      </c>
      <c r="K24760" s="10" t="s">
        <v>27</v>
      </c>
      <c r="L24760" s="7">
        <v>5</v>
      </c>
      <c r="M24760" s="11">
        <v>40915</v>
      </c>
      <c r="N24760" s="7" t="s">
        <v>111</v>
      </c>
      <c r="O24760" s="7" t="s">
        <v>112</v>
      </c>
      <c r="P24760" s="10">
        <v>2012</v>
      </c>
      <c r="Q24760" s="12">
        <v>40729</v>
      </c>
      <c r="R24760" s="12">
        <v>41956</v>
      </c>
    </row>
    <row r="24761" spans="1:18" x14ac:dyDescent="0.25">
      <c r="A24761" s="7" t="s">
        <v>85661</v>
      </c>
      <c r="B24761" s="7" t="s">
        <v>85662</v>
      </c>
      <c r="C24761" s="7" t="s">
        <v>85663</v>
      </c>
      <c r="D24761" s="7" t="s">
        <v>49681</v>
      </c>
      <c r="E24761" s="8" t="s">
        <v>5766</v>
      </c>
      <c r="F24761" s="8">
        <v>2698918</v>
      </c>
      <c r="G24761" s="7" t="s">
        <v>35</v>
      </c>
      <c r="H24761" s="7" t="s">
        <v>52</v>
      </c>
      <c r="I24761" s="9"/>
      <c r="J24761" s="7" t="s">
        <v>53</v>
      </c>
      <c r="K24761" s="10" t="s">
        <v>53</v>
      </c>
      <c r="L24761" s="7">
        <v>1</v>
      </c>
      <c r="M24761" s="11">
        <v>40544</v>
      </c>
      <c r="N24761" s="7" t="s">
        <v>537</v>
      </c>
      <c r="O24761" s="7" t="s">
        <v>505</v>
      </c>
      <c r="P24761" s="10">
        <v>2011</v>
      </c>
      <c r="Q24761" s="12">
        <v>41781</v>
      </c>
      <c r="R24761" s="12">
        <v>41781</v>
      </c>
    </row>
    <row r="24762" spans="1:18" x14ac:dyDescent="0.25">
      <c r="A24762" s="7" t="s">
        <v>85664</v>
      </c>
      <c r="B24762" s="7" t="s">
        <v>85665</v>
      </c>
      <c r="C24762" s="7" t="s">
        <v>85666</v>
      </c>
      <c r="D24762" s="7" t="s">
        <v>23469</v>
      </c>
      <c r="E24762" s="8" t="s">
        <v>10049</v>
      </c>
      <c r="F24762" s="8">
        <v>465000</v>
      </c>
      <c r="G24762" s="7" t="s">
        <v>35</v>
      </c>
      <c r="I24762" s="9"/>
      <c r="J24762" s="7"/>
      <c r="L24762" s="7">
        <v>1</v>
      </c>
      <c r="M24762" s="11">
        <v>38883</v>
      </c>
      <c r="N24762" s="7" t="s">
        <v>462</v>
      </c>
      <c r="O24762" s="7" t="s">
        <v>463</v>
      </c>
      <c r="P24762" s="10">
        <v>2006</v>
      </c>
      <c r="Q24762" s="12">
        <v>40184</v>
      </c>
      <c r="R24762" s="12">
        <v>40184</v>
      </c>
    </row>
    <row r="24763" spans="1:18" x14ac:dyDescent="0.25">
      <c r="A24763" s="7" t="s">
        <v>85667</v>
      </c>
      <c r="B24763" s="7" t="s">
        <v>85668</v>
      </c>
      <c r="C24763" s="7" t="s">
        <v>85669</v>
      </c>
      <c r="D24763" s="7" t="s">
        <v>18183</v>
      </c>
      <c r="E24763" s="8" t="s">
        <v>107</v>
      </c>
      <c r="F24763" s="8">
        <v>200000</v>
      </c>
      <c r="G24763" s="7" t="s">
        <v>35</v>
      </c>
      <c r="H24763" s="7" t="s">
        <v>24</v>
      </c>
      <c r="I24763" s="9" t="s">
        <v>36</v>
      </c>
      <c r="J24763" s="7" t="s">
        <v>942</v>
      </c>
      <c r="K24763" s="10" t="s">
        <v>23054</v>
      </c>
      <c r="L24763" s="7">
        <v>1</v>
      </c>
      <c r="M24763" s="11">
        <v>41244</v>
      </c>
      <c r="N24763" s="7" t="s">
        <v>949</v>
      </c>
      <c r="O24763" s="7" t="s">
        <v>46</v>
      </c>
      <c r="P24763" s="10">
        <v>2012</v>
      </c>
      <c r="Q24763" s="12">
        <v>41579</v>
      </c>
      <c r="R24763" s="12">
        <v>41579</v>
      </c>
    </row>
    <row r="24764" spans="1:18" x14ac:dyDescent="0.25">
      <c r="A24764" s="7" t="s">
        <v>85670</v>
      </c>
      <c r="B24764" s="7" t="s">
        <v>85671</v>
      </c>
      <c r="C24764" s="7" t="s">
        <v>85672</v>
      </c>
      <c r="F24764" s="8">
        <v>1050000</v>
      </c>
      <c r="G24764" s="7" t="s">
        <v>35</v>
      </c>
      <c r="H24764" s="7" t="s">
        <v>24</v>
      </c>
      <c r="I24764" s="9" t="s">
        <v>1321</v>
      </c>
      <c r="J24764" s="7" t="s">
        <v>613</v>
      </c>
      <c r="K24764" s="10" t="s">
        <v>4611</v>
      </c>
      <c r="L24764" s="7">
        <v>3</v>
      </c>
      <c r="M24764" s="11">
        <v>40909</v>
      </c>
      <c r="N24764" s="7" t="s">
        <v>111</v>
      </c>
      <c r="O24764" s="7" t="s">
        <v>112</v>
      </c>
      <c r="P24764" s="10">
        <v>2012</v>
      </c>
      <c r="Q24764" s="12">
        <v>40913</v>
      </c>
      <c r="R24764" s="12">
        <v>41491</v>
      </c>
    </row>
    <row r="24765" spans="1:18" x14ac:dyDescent="0.25">
      <c r="A24765" s="7" t="s">
        <v>85673</v>
      </c>
      <c r="B24765" s="7" t="s">
        <v>85674</v>
      </c>
      <c r="C24765" s="7" t="s">
        <v>85675</v>
      </c>
      <c r="D24765" s="7" t="s">
        <v>106</v>
      </c>
      <c r="E24765" s="8" t="s">
        <v>107</v>
      </c>
      <c r="F24765" s="8">
        <v>282019</v>
      </c>
      <c r="G24765" s="7" t="s">
        <v>35</v>
      </c>
      <c r="H24765" s="7" t="s">
        <v>52</v>
      </c>
      <c r="I24765" s="9"/>
      <c r="J24765" s="7" t="s">
        <v>4554</v>
      </c>
      <c r="K24765" s="10" t="s">
        <v>4554</v>
      </c>
      <c r="L24765" s="7">
        <v>2</v>
      </c>
      <c r="Q24765" s="12">
        <v>41374</v>
      </c>
      <c r="R24765" s="12">
        <v>41699</v>
      </c>
    </row>
    <row r="24766" spans="1:18" x14ac:dyDescent="0.25">
      <c r="A24766" s="7" t="s">
        <v>85676</v>
      </c>
      <c r="B24766" s="7" t="s">
        <v>85677</v>
      </c>
      <c r="C24766" s="7" t="s">
        <v>85678</v>
      </c>
      <c r="D24766" s="7" t="s">
        <v>85679</v>
      </c>
      <c r="E24766" s="8" t="s">
        <v>107</v>
      </c>
      <c r="F24766" s="8">
        <v>1788830</v>
      </c>
      <c r="G24766" s="7" t="s">
        <v>35</v>
      </c>
      <c r="H24766" s="7" t="s">
        <v>635</v>
      </c>
      <c r="I24766" s="9"/>
      <c r="J24766" s="7" t="s">
        <v>1838</v>
      </c>
      <c r="K24766" s="10" t="s">
        <v>1838</v>
      </c>
      <c r="L24766" s="7">
        <v>2</v>
      </c>
      <c r="M24766" s="11">
        <v>41183</v>
      </c>
      <c r="N24766" s="7" t="s">
        <v>45</v>
      </c>
      <c r="O24766" s="7" t="s">
        <v>46</v>
      </c>
      <c r="P24766" s="10">
        <v>2012</v>
      </c>
      <c r="Q24766" s="12">
        <v>41153</v>
      </c>
      <c r="R24766" s="12">
        <v>41456</v>
      </c>
    </row>
    <row r="24767" spans="1:18" x14ac:dyDescent="0.25">
      <c r="A24767" s="7" t="s">
        <v>85680</v>
      </c>
      <c r="B24767" s="7" t="s">
        <v>85681</v>
      </c>
      <c r="C24767" s="7" t="s">
        <v>85682</v>
      </c>
      <c r="D24767" s="7" t="s">
        <v>85683</v>
      </c>
      <c r="E24767" s="8" t="s">
        <v>23092</v>
      </c>
      <c r="F24767" s="8">
        <v>1995326</v>
      </c>
      <c r="G24767" s="7" t="s">
        <v>35</v>
      </c>
      <c r="H24767" s="7" t="s">
        <v>52</v>
      </c>
      <c r="I24767" s="9"/>
      <c r="J24767" s="7" t="s">
        <v>53</v>
      </c>
      <c r="K24767" s="10" t="s">
        <v>53</v>
      </c>
      <c r="L24767" s="7">
        <v>1</v>
      </c>
      <c r="M24767" s="11">
        <v>40179</v>
      </c>
      <c r="N24767" s="7" t="s">
        <v>96</v>
      </c>
      <c r="O24767" s="7" t="s">
        <v>97</v>
      </c>
      <c r="P24767" s="10">
        <v>2010</v>
      </c>
      <c r="Q24767" s="12">
        <v>41235</v>
      </c>
      <c r="R24767" s="12">
        <v>41235</v>
      </c>
    </row>
    <row r="24768" spans="1:18" x14ac:dyDescent="0.25">
      <c r="A24768" s="7" t="s">
        <v>85684</v>
      </c>
      <c r="B24768" s="7" t="s">
        <v>85685</v>
      </c>
      <c r="C24768" s="7" t="s">
        <v>85686</v>
      </c>
      <c r="F24768" s="8">
        <v>50000</v>
      </c>
      <c r="G24768" s="7" t="s">
        <v>35</v>
      </c>
      <c r="H24768" s="7" t="s">
        <v>24</v>
      </c>
      <c r="I24768" s="9" t="s">
        <v>281</v>
      </c>
      <c r="J24768" s="7" t="s">
        <v>282</v>
      </c>
      <c r="K24768" s="10" t="s">
        <v>282</v>
      </c>
      <c r="L24768" s="7">
        <v>1</v>
      </c>
      <c r="M24768" s="11">
        <v>40179</v>
      </c>
      <c r="N24768" s="7" t="s">
        <v>96</v>
      </c>
      <c r="O24768" s="7" t="s">
        <v>97</v>
      </c>
      <c r="P24768" s="10">
        <v>2010</v>
      </c>
      <c r="Q24768" s="12">
        <v>41205</v>
      </c>
      <c r="R24768" s="12">
        <v>41205</v>
      </c>
    </row>
    <row r="24769" spans="1:18" x14ac:dyDescent="0.25">
      <c r="A24769" s="7" t="s">
        <v>85687</v>
      </c>
      <c r="B24769" s="7" t="s">
        <v>85688</v>
      </c>
      <c r="C24769" s="7" t="s">
        <v>85689</v>
      </c>
      <c r="D24769" s="7" t="s">
        <v>85690</v>
      </c>
      <c r="E24769" s="8" t="s">
        <v>21046</v>
      </c>
      <c r="F24769" s="8">
        <v>717888</v>
      </c>
      <c r="G24769" s="7" t="s">
        <v>35</v>
      </c>
      <c r="H24769" s="7" t="s">
        <v>635</v>
      </c>
      <c r="I24769" s="9"/>
      <c r="J24769" s="7" t="s">
        <v>1838</v>
      </c>
      <c r="K24769" s="10" t="s">
        <v>1838</v>
      </c>
      <c r="L24769" s="7">
        <v>1</v>
      </c>
      <c r="M24769" s="11">
        <v>41275</v>
      </c>
      <c r="N24769" s="7" t="s">
        <v>146</v>
      </c>
      <c r="O24769" s="7" t="s">
        <v>147</v>
      </c>
      <c r="P24769" s="10">
        <v>2013</v>
      </c>
      <c r="Q24769" s="12">
        <v>41751</v>
      </c>
      <c r="R24769" s="12">
        <v>41751</v>
      </c>
    </row>
    <row r="24770" spans="1:18" x14ac:dyDescent="0.25">
      <c r="A24770" s="7" t="s">
        <v>85691</v>
      </c>
      <c r="B24770" s="7" t="s">
        <v>85692</v>
      </c>
      <c r="C24770" s="7" t="s">
        <v>85693</v>
      </c>
      <c r="F24770" s="8">
        <v>0</v>
      </c>
      <c r="G24770" s="7" t="s">
        <v>35</v>
      </c>
      <c r="I24770" s="9"/>
      <c r="J24770" s="7"/>
      <c r="L24770" s="7">
        <v>1</v>
      </c>
      <c r="Q24770" s="12">
        <v>41671</v>
      </c>
      <c r="R24770" s="12">
        <v>41671</v>
      </c>
    </row>
    <row r="24771" spans="1:18" x14ac:dyDescent="0.25">
      <c r="A24771" s="7" t="s">
        <v>85694</v>
      </c>
      <c r="B24771" s="7" t="s">
        <v>85695</v>
      </c>
      <c r="C24771" s="7" t="s">
        <v>85696</v>
      </c>
      <c r="D24771" s="7" t="s">
        <v>625</v>
      </c>
      <c r="E24771" s="8" t="s">
        <v>323</v>
      </c>
      <c r="F24771" s="8">
        <v>653911</v>
      </c>
      <c r="G24771" s="7" t="s">
        <v>35</v>
      </c>
      <c r="H24771" s="7" t="s">
        <v>52</v>
      </c>
      <c r="I24771" s="9"/>
      <c r="J24771" s="7" t="s">
        <v>53</v>
      </c>
      <c r="K24771" s="10" t="s">
        <v>53</v>
      </c>
      <c r="L24771" s="7">
        <v>3</v>
      </c>
      <c r="M24771" s="11">
        <v>41481</v>
      </c>
      <c r="N24771" s="7" t="s">
        <v>257</v>
      </c>
      <c r="O24771" s="7" t="s">
        <v>258</v>
      </c>
      <c r="P24771" s="10">
        <v>2013</v>
      </c>
      <c r="Q24771" s="12">
        <v>41649</v>
      </c>
      <c r="R24771" s="12">
        <v>41883</v>
      </c>
    </row>
    <row r="24772" spans="1:18" x14ac:dyDescent="0.25">
      <c r="A24772" s="7" t="s">
        <v>85697</v>
      </c>
      <c r="B24772" s="7" t="s">
        <v>85698</v>
      </c>
      <c r="C24772" s="7" t="s">
        <v>85699</v>
      </c>
      <c r="F24772" s="8">
        <v>0</v>
      </c>
      <c r="G24772" s="7" t="s">
        <v>35</v>
      </c>
      <c r="I24772" s="9"/>
      <c r="J24772" s="7"/>
      <c r="L24772" s="7">
        <v>1</v>
      </c>
      <c r="Q24772" s="12">
        <v>41053</v>
      </c>
      <c r="R24772" s="12">
        <v>41053</v>
      </c>
    </row>
    <row r="24773" spans="1:18" x14ac:dyDescent="0.25">
      <c r="A24773" s="7" t="s">
        <v>85700</v>
      </c>
      <c r="B24773" s="7" t="s">
        <v>85701</v>
      </c>
      <c r="C24773" s="7" t="s">
        <v>85702</v>
      </c>
      <c r="D24773" s="7" t="s">
        <v>144</v>
      </c>
      <c r="E24773" s="8" t="s">
        <v>145</v>
      </c>
      <c r="F24773" s="8">
        <v>0</v>
      </c>
      <c r="G24773" s="7" t="s">
        <v>35</v>
      </c>
      <c r="H24773" s="7" t="s">
        <v>24</v>
      </c>
      <c r="I24773" s="9" t="s">
        <v>1321</v>
      </c>
      <c r="J24773" s="7" t="s">
        <v>1864</v>
      </c>
      <c r="K24773" s="10" t="s">
        <v>22618</v>
      </c>
      <c r="L24773" s="7">
        <v>1</v>
      </c>
      <c r="M24773" s="11">
        <v>41275</v>
      </c>
      <c r="N24773" s="7" t="s">
        <v>146</v>
      </c>
      <c r="O24773" s="7" t="s">
        <v>147</v>
      </c>
      <c r="P24773" s="10">
        <v>2013</v>
      </c>
      <c r="Q24773" s="12">
        <v>41022</v>
      </c>
      <c r="R24773" s="12">
        <v>41022</v>
      </c>
    </row>
    <row r="24774" spans="1:18" x14ac:dyDescent="0.25">
      <c r="A24774" s="7" t="s">
        <v>85703</v>
      </c>
      <c r="B24774" s="7" t="s">
        <v>85704</v>
      </c>
      <c r="C24774" s="7" t="s">
        <v>85705</v>
      </c>
      <c r="D24774" s="7" t="s">
        <v>106</v>
      </c>
      <c r="E24774" s="8" t="s">
        <v>107</v>
      </c>
      <c r="F24774" s="8">
        <v>86928000</v>
      </c>
      <c r="G24774" s="7" t="s">
        <v>35</v>
      </c>
      <c r="H24774" s="7" t="s">
        <v>196</v>
      </c>
      <c r="I24774" s="9"/>
      <c r="J24774" s="7" t="s">
        <v>197</v>
      </c>
      <c r="K24774" s="10" t="s">
        <v>197</v>
      </c>
      <c r="L24774" s="7">
        <v>1</v>
      </c>
      <c r="Q24774" s="12">
        <v>40726</v>
      </c>
      <c r="R24774" s="12">
        <v>40726</v>
      </c>
    </row>
    <row r="24775" spans="1:18" x14ac:dyDescent="0.25">
      <c r="A24775" s="7" t="s">
        <v>85706</v>
      </c>
      <c r="B24775" s="7" t="s">
        <v>85707</v>
      </c>
      <c r="C24775" s="7" t="s">
        <v>85708</v>
      </c>
      <c r="D24775" s="7" t="s">
        <v>275</v>
      </c>
      <c r="E24775" s="8" t="s">
        <v>276</v>
      </c>
      <c r="F24775" s="8">
        <v>57000000</v>
      </c>
      <c r="G24775" s="7" t="s">
        <v>35</v>
      </c>
      <c r="H24775" s="7" t="s">
        <v>24</v>
      </c>
      <c r="I24775" s="9" t="s">
        <v>25</v>
      </c>
      <c r="J24775" s="7" t="s">
        <v>26</v>
      </c>
      <c r="K24775" s="10" t="s">
        <v>27</v>
      </c>
      <c r="L24775" s="7">
        <v>2</v>
      </c>
      <c r="M24775" s="11">
        <v>41275</v>
      </c>
      <c r="N24775" s="7" t="s">
        <v>146</v>
      </c>
      <c r="O24775" s="7" t="s">
        <v>147</v>
      </c>
      <c r="P24775" s="10">
        <v>2013</v>
      </c>
      <c r="Q24775" s="12">
        <v>41550</v>
      </c>
      <c r="R24775" s="12">
        <v>41765</v>
      </c>
    </row>
    <row r="24776" spans="1:18" x14ac:dyDescent="0.25">
      <c r="A24776" s="7" t="s">
        <v>85709</v>
      </c>
      <c r="B24776" s="7" t="s">
        <v>85710</v>
      </c>
      <c r="C24776" s="7" t="s">
        <v>85711</v>
      </c>
      <c r="D24776" s="7" t="s">
        <v>2898</v>
      </c>
      <c r="E24776" s="8" t="s">
        <v>2899</v>
      </c>
      <c r="F24776" s="8">
        <v>3500000</v>
      </c>
      <c r="G24776" s="7" t="s">
        <v>35</v>
      </c>
      <c r="H24776" s="7" t="s">
        <v>376</v>
      </c>
      <c r="I24776" s="9"/>
      <c r="J24776" s="7" t="s">
        <v>2775</v>
      </c>
      <c r="K24776" s="10" t="s">
        <v>85712</v>
      </c>
      <c r="L24776" s="7">
        <v>1</v>
      </c>
      <c r="M24776" s="11">
        <v>36892</v>
      </c>
      <c r="N24776" s="7" t="s">
        <v>154</v>
      </c>
      <c r="O24776" s="7" t="s">
        <v>155</v>
      </c>
      <c r="P24776" s="10">
        <v>2001</v>
      </c>
      <c r="Q24776" s="12">
        <v>41908</v>
      </c>
      <c r="R24776" s="12">
        <v>41908</v>
      </c>
    </row>
    <row r="24777" spans="1:18" x14ac:dyDescent="0.25">
      <c r="A24777" s="7" t="s">
        <v>85713</v>
      </c>
      <c r="B24777" s="7" t="s">
        <v>85714</v>
      </c>
      <c r="C24777" s="7" t="s">
        <v>85715</v>
      </c>
      <c r="D24777" s="7" t="s">
        <v>433</v>
      </c>
      <c r="E24777" s="8" t="s">
        <v>434</v>
      </c>
      <c r="F24777" s="8">
        <v>50723650</v>
      </c>
      <c r="G24777" s="7" t="s">
        <v>35</v>
      </c>
      <c r="H24777" s="7" t="s">
        <v>24</v>
      </c>
      <c r="I24777" s="9" t="s">
        <v>36</v>
      </c>
      <c r="J24777" s="7" t="s">
        <v>181</v>
      </c>
      <c r="K24777" s="10" t="s">
        <v>182</v>
      </c>
      <c r="L24777" s="7">
        <v>3</v>
      </c>
      <c r="M24777" s="11">
        <v>39448</v>
      </c>
      <c r="N24777" s="7" t="s">
        <v>164</v>
      </c>
      <c r="O24777" s="7" t="s">
        <v>165</v>
      </c>
      <c r="P24777" s="10">
        <v>2008</v>
      </c>
      <c r="Q24777" s="12">
        <v>41395</v>
      </c>
      <c r="R24777" s="12">
        <v>41838</v>
      </c>
    </row>
    <row r="24778" spans="1:18" x14ac:dyDescent="0.25">
      <c r="A24778" s="7" t="s">
        <v>85716</v>
      </c>
      <c r="B24778" s="7" t="s">
        <v>85717</v>
      </c>
      <c r="C24778" s="7" t="s">
        <v>85718</v>
      </c>
      <c r="D24778" s="7" t="s">
        <v>625</v>
      </c>
      <c r="E24778" s="8" t="s">
        <v>323</v>
      </c>
      <c r="F24778" s="8">
        <v>18878570</v>
      </c>
      <c r="G24778" s="7" t="s">
        <v>35</v>
      </c>
      <c r="H24778" s="7" t="s">
        <v>24</v>
      </c>
      <c r="I24778" s="9" t="s">
        <v>25</v>
      </c>
      <c r="J24778" s="7" t="s">
        <v>26</v>
      </c>
      <c r="K24778" s="10" t="s">
        <v>27</v>
      </c>
      <c r="L24778" s="7">
        <v>3</v>
      </c>
      <c r="M24778" s="11">
        <v>40544</v>
      </c>
      <c r="N24778" s="7" t="s">
        <v>537</v>
      </c>
      <c r="O24778" s="7" t="s">
        <v>505</v>
      </c>
      <c r="P24778" s="10">
        <v>2011</v>
      </c>
      <c r="Q24778" s="12">
        <v>40909</v>
      </c>
      <c r="R24778" s="12">
        <v>41507</v>
      </c>
    </row>
    <row r="24779" spans="1:18" x14ac:dyDescent="0.25">
      <c r="A24779" s="7" t="s">
        <v>85719</v>
      </c>
      <c r="B24779" s="7" t="s">
        <v>85720</v>
      </c>
      <c r="C24779" s="7" t="s">
        <v>85721</v>
      </c>
      <c r="D24779" s="7" t="s">
        <v>85722</v>
      </c>
      <c r="E24779" s="8" t="s">
        <v>107</v>
      </c>
      <c r="F24779" s="8">
        <v>0</v>
      </c>
      <c r="G24779" s="7" t="s">
        <v>35</v>
      </c>
      <c r="H24779" s="7" t="s">
        <v>27226</v>
      </c>
      <c r="I24779" s="9"/>
      <c r="J24779" s="7" t="s">
        <v>16234</v>
      </c>
      <c r="K24779" s="10" t="s">
        <v>16234</v>
      </c>
      <c r="L24779" s="7">
        <v>1</v>
      </c>
      <c r="M24779" s="11">
        <v>41640</v>
      </c>
      <c r="N24779" s="7" t="s">
        <v>63</v>
      </c>
      <c r="O24779" s="7" t="s">
        <v>64</v>
      </c>
      <c r="P24779" s="10">
        <v>2014</v>
      </c>
      <c r="Q24779" s="12">
        <v>41813</v>
      </c>
      <c r="R24779" s="12">
        <v>41813</v>
      </c>
    </row>
    <row r="24780" spans="1:18" x14ac:dyDescent="0.25">
      <c r="A24780" s="7" t="s">
        <v>85723</v>
      </c>
      <c r="B24780" s="7" t="s">
        <v>85724</v>
      </c>
      <c r="C24780" s="7" t="s">
        <v>85725</v>
      </c>
      <c r="D24780" s="7" t="s">
        <v>85726</v>
      </c>
      <c r="E24780" s="8" t="s">
        <v>533</v>
      </c>
      <c r="F24780" s="8">
        <v>3000000</v>
      </c>
      <c r="G24780" s="7" t="s">
        <v>23</v>
      </c>
      <c r="H24780" s="7" t="s">
        <v>24</v>
      </c>
      <c r="I24780" s="9" t="s">
        <v>36</v>
      </c>
      <c r="J24780" s="7" t="s">
        <v>181</v>
      </c>
      <c r="K24780" s="10" t="s">
        <v>182</v>
      </c>
      <c r="L24780" s="7">
        <v>1</v>
      </c>
      <c r="M24780" s="11">
        <v>40179</v>
      </c>
      <c r="N24780" s="7" t="s">
        <v>96</v>
      </c>
      <c r="O24780" s="7" t="s">
        <v>97</v>
      </c>
      <c r="P24780" s="10">
        <v>2010</v>
      </c>
      <c r="Q24780" s="12">
        <v>40544</v>
      </c>
      <c r="R24780" s="12">
        <v>40544</v>
      </c>
    </row>
    <row r="24781" spans="1:18" x14ac:dyDescent="0.25">
      <c r="A24781" s="7" t="s">
        <v>85727</v>
      </c>
      <c r="B24781" s="7" t="s">
        <v>85728</v>
      </c>
      <c r="C24781" s="7" t="s">
        <v>85729</v>
      </c>
      <c r="F24781" s="8">
        <v>53373</v>
      </c>
      <c r="G24781" s="7" t="s">
        <v>35</v>
      </c>
      <c r="H24781" s="7" t="s">
        <v>52</v>
      </c>
      <c r="I24781" s="9"/>
      <c r="J24781" s="7" t="s">
        <v>53</v>
      </c>
      <c r="K24781" s="10" t="s">
        <v>53</v>
      </c>
      <c r="L24781" s="7">
        <v>1</v>
      </c>
      <c r="Q24781" s="12">
        <v>41697</v>
      </c>
      <c r="R24781" s="12">
        <v>41697</v>
      </c>
    </row>
    <row r="24782" spans="1:18" x14ac:dyDescent="0.25">
      <c r="A24782" s="7" t="s">
        <v>85730</v>
      </c>
      <c r="B24782" s="7" t="s">
        <v>85731</v>
      </c>
      <c r="C24782" s="7" t="s">
        <v>85732</v>
      </c>
      <c r="D24782" s="7" t="s">
        <v>68</v>
      </c>
      <c r="E24782" s="8" t="s">
        <v>69</v>
      </c>
      <c r="F24782" s="8">
        <v>11000000</v>
      </c>
      <c r="G24782" s="7" t="s">
        <v>23</v>
      </c>
      <c r="H24782" s="7" t="s">
        <v>24</v>
      </c>
      <c r="I24782" s="9" t="s">
        <v>36</v>
      </c>
      <c r="J24782" s="7" t="s">
        <v>181</v>
      </c>
      <c r="K24782" s="10" t="s">
        <v>182</v>
      </c>
      <c r="L24782" s="7">
        <v>3</v>
      </c>
      <c r="M24782" s="11">
        <v>37622</v>
      </c>
      <c r="N24782" s="7" t="s">
        <v>814</v>
      </c>
      <c r="O24782" s="7" t="s">
        <v>815</v>
      </c>
      <c r="P24782" s="10">
        <v>2003</v>
      </c>
      <c r="Q24782" s="12">
        <v>38433</v>
      </c>
      <c r="R24782" s="12">
        <v>40297</v>
      </c>
    </row>
    <row r="24783" spans="1:18" x14ac:dyDescent="0.25">
      <c r="A24783" s="7" t="s">
        <v>85733</v>
      </c>
      <c r="B24783" s="7" t="s">
        <v>85734</v>
      </c>
      <c r="C24783" s="7" t="s">
        <v>85735</v>
      </c>
      <c r="D24783" s="7" t="s">
        <v>85736</v>
      </c>
      <c r="E24783" s="8" t="s">
        <v>228</v>
      </c>
      <c r="F24783" s="8">
        <v>388852</v>
      </c>
      <c r="G24783" s="7" t="s">
        <v>35</v>
      </c>
      <c r="H24783" s="7" t="s">
        <v>52</v>
      </c>
      <c r="I24783" s="9"/>
      <c r="J24783" s="7" t="s">
        <v>53</v>
      </c>
      <c r="K24783" s="10" t="s">
        <v>53</v>
      </c>
      <c r="L24783" s="7">
        <v>2</v>
      </c>
      <c r="M24783" s="11">
        <v>41153</v>
      </c>
      <c r="N24783" s="7" t="s">
        <v>2143</v>
      </c>
      <c r="O24783" s="7" t="s">
        <v>570</v>
      </c>
      <c r="P24783" s="10">
        <v>2012</v>
      </c>
      <c r="Q24783" s="12">
        <v>41155</v>
      </c>
      <c r="R24783" s="12">
        <v>41752</v>
      </c>
    </row>
    <row r="24784" spans="1:18" x14ac:dyDescent="0.25">
      <c r="A24784" s="7" t="s">
        <v>85737</v>
      </c>
      <c r="B24784" s="7" t="s">
        <v>85738</v>
      </c>
      <c r="C24784" s="7" t="s">
        <v>85739</v>
      </c>
      <c r="D24784" s="7" t="s">
        <v>2115</v>
      </c>
      <c r="E24784" s="8" t="s">
        <v>2116</v>
      </c>
      <c r="F24784" s="8">
        <v>343992</v>
      </c>
      <c r="G24784" s="7" t="s">
        <v>35</v>
      </c>
      <c r="I24784" s="9"/>
      <c r="J24784" s="7"/>
      <c r="L24784" s="7">
        <v>1</v>
      </c>
      <c r="M24784" s="11">
        <v>41427</v>
      </c>
      <c r="N24784" s="7" t="s">
        <v>1766</v>
      </c>
      <c r="O24784" s="7" t="s">
        <v>412</v>
      </c>
      <c r="P24784" s="10">
        <v>2013</v>
      </c>
      <c r="Q24784" s="12">
        <v>41760</v>
      </c>
      <c r="R24784" s="12">
        <v>41760</v>
      </c>
    </row>
    <row r="24785" spans="1:18" x14ac:dyDescent="0.25">
      <c r="A24785" s="7" t="s">
        <v>85740</v>
      </c>
      <c r="B24785" s="7" t="s">
        <v>85741</v>
      </c>
      <c r="C24785" s="7" t="s">
        <v>85742</v>
      </c>
      <c r="D24785" s="7" t="s">
        <v>85743</v>
      </c>
      <c r="E24785" s="8" t="s">
        <v>228</v>
      </c>
      <c r="F24785" s="8">
        <v>0</v>
      </c>
      <c r="G24785" s="7" t="s">
        <v>35</v>
      </c>
      <c r="H24785" s="7" t="s">
        <v>626</v>
      </c>
      <c r="I24785" s="9"/>
      <c r="J24785" s="7" t="s">
        <v>1398</v>
      </c>
      <c r="K24785" s="10" t="s">
        <v>1398</v>
      </c>
      <c r="L24785" s="7">
        <v>1</v>
      </c>
      <c r="M24785" s="11">
        <v>41000</v>
      </c>
      <c r="N24785" s="7" t="s">
        <v>820</v>
      </c>
      <c r="O24785" s="7" t="s">
        <v>29</v>
      </c>
      <c r="P24785" s="10">
        <v>2012</v>
      </c>
      <c r="Q24785" s="12">
        <v>41518</v>
      </c>
      <c r="R24785" s="12">
        <v>41518</v>
      </c>
    </row>
    <row r="24786" spans="1:18" x14ac:dyDescent="0.25">
      <c r="A24786" s="7" t="s">
        <v>85744</v>
      </c>
      <c r="B24786" s="7" t="s">
        <v>85745</v>
      </c>
      <c r="C24786" s="7" t="s">
        <v>85746</v>
      </c>
      <c r="D24786" s="7" t="s">
        <v>78</v>
      </c>
      <c r="E24786" s="8" t="s">
        <v>79</v>
      </c>
      <c r="F24786" s="8">
        <v>4400000</v>
      </c>
      <c r="G24786" s="7" t="s">
        <v>35</v>
      </c>
      <c r="H24786" s="7" t="s">
        <v>469</v>
      </c>
      <c r="I24786" s="9"/>
      <c r="J24786" s="7" t="s">
        <v>2274</v>
      </c>
      <c r="K24786" s="10" t="s">
        <v>2274</v>
      </c>
      <c r="L24786" s="7">
        <v>1</v>
      </c>
      <c r="Q24786" s="12">
        <v>40819</v>
      </c>
      <c r="R24786" s="12">
        <v>40819</v>
      </c>
    </row>
    <row r="24787" spans="1:18" x14ac:dyDescent="0.25">
      <c r="A24787" s="7" t="s">
        <v>85747</v>
      </c>
      <c r="B24787" s="7" t="s">
        <v>85748</v>
      </c>
      <c r="C24787" s="7" t="s">
        <v>85749</v>
      </c>
      <c r="F24787" s="8">
        <v>0</v>
      </c>
      <c r="I24787" s="9"/>
      <c r="J24787" s="7"/>
      <c r="L24787" s="7">
        <v>1</v>
      </c>
      <c r="M24787" s="11">
        <v>39814</v>
      </c>
      <c r="N24787" s="7" t="s">
        <v>171</v>
      </c>
      <c r="O24787" s="7" t="s">
        <v>172</v>
      </c>
      <c r="P24787" s="10">
        <v>2009</v>
      </c>
      <c r="Q24787" s="12">
        <v>40969</v>
      </c>
      <c r="R24787" s="12">
        <v>40969</v>
      </c>
    </row>
    <row r="24788" spans="1:18" x14ac:dyDescent="0.25">
      <c r="A24788" s="7" t="s">
        <v>85750</v>
      </c>
      <c r="B24788" s="7" t="s">
        <v>85751</v>
      </c>
      <c r="C24788" s="7" t="s">
        <v>85752</v>
      </c>
      <c r="D24788" s="7" t="s">
        <v>8910</v>
      </c>
      <c r="E24788" s="8" t="s">
        <v>5139</v>
      </c>
      <c r="F24788" s="8">
        <v>34400000</v>
      </c>
      <c r="G24788" s="7" t="s">
        <v>35</v>
      </c>
      <c r="H24788" s="7" t="s">
        <v>24</v>
      </c>
      <c r="I24788" s="9" t="s">
        <v>116</v>
      </c>
      <c r="J24788" s="7" t="s">
        <v>3292</v>
      </c>
      <c r="K24788" s="10" t="s">
        <v>3292</v>
      </c>
      <c r="L24788" s="7">
        <v>3</v>
      </c>
      <c r="M24788" s="11">
        <v>39083</v>
      </c>
      <c r="N24788" s="7" t="s">
        <v>88</v>
      </c>
      <c r="O24788" s="7" t="s">
        <v>89</v>
      </c>
      <c r="P24788" s="10">
        <v>2007</v>
      </c>
      <c r="Q24788" s="12">
        <v>39629</v>
      </c>
      <c r="R24788" s="12">
        <v>41492</v>
      </c>
    </row>
    <row r="24789" spans="1:18" x14ac:dyDescent="0.25">
      <c r="A24789" s="7" t="s">
        <v>85753</v>
      </c>
      <c r="B24789" s="7" t="s">
        <v>85754</v>
      </c>
      <c r="C24789" s="7" t="s">
        <v>85755</v>
      </c>
      <c r="D24789" s="7" t="s">
        <v>85756</v>
      </c>
      <c r="E24789" s="8" t="s">
        <v>1269</v>
      </c>
      <c r="F24789" s="8">
        <v>0</v>
      </c>
      <c r="G24789" s="7" t="s">
        <v>80</v>
      </c>
      <c r="H24789" s="7" t="s">
        <v>24</v>
      </c>
      <c r="I24789" s="9" t="s">
        <v>36</v>
      </c>
      <c r="J24789" s="7" t="s">
        <v>37</v>
      </c>
      <c r="K24789" s="10" t="s">
        <v>387</v>
      </c>
      <c r="L24789" s="7">
        <v>1</v>
      </c>
      <c r="M24789" s="11">
        <v>39462</v>
      </c>
      <c r="N24789" s="7" t="s">
        <v>164</v>
      </c>
      <c r="O24789" s="7" t="s">
        <v>165</v>
      </c>
      <c r="P24789" s="10">
        <v>2008</v>
      </c>
      <c r="Q24789" s="12">
        <v>39448</v>
      </c>
      <c r="R24789" s="12">
        <v>39448</v>
      </c>
    </row>
    <row r="24790" spans="1:18" x14ac:dyDescent="0.25">
      <c r="A24790" s="7" t="s">
        <v>85757</v>
      </c>
      <c r="B24790" s="7" t="s">
        <v>85758</v>
      </c>
      <c r="C24790" s="7" t="s">
        <v>85759</v>
      </c>
      <c r="D24790" s="7" t="s">
        <v>275</v>
      </c>
      <c r="E24790" s="8" t="s">
        <v>276</v>
      </c>
      <c r="F24790" s="8">
        <v>29912221</v>
      </c>
      <c r="G24790" s="7" t="s">
        <v>35</v>
      </c>
      <c r="H24790" s="7" t="s">
        <v>24</v>
      </c>
      <c r="I24790" s="9" t="s">
        <v>36</v>
      </c>
      <c r="J24790" s="7" t="s">
        <v>1162</v>
      </c>
      <c r="K24790" s="10" t="s">
        <v>1162</v>
      </c>
      <c r="L24790" s="7">
        <v>3</v>
      </c>
      <c r="Q24790" s="12">
        <v>40513</v>
      </c>
      <c r="R24790" s="12">
        <v>41919</v>
      </c>
    </row>
    <row r="24791" spans="1:18" x14ac:dyDescent="0.25">
      <c r="A24791" s="7" t="s">
        <v>85760</v>
      </c>
      <c r="B24791" s="7" t="s">
        <v>85761</v>
      </c>
      <c r="D24791" s="7" t="s">
        <v>275</v>
      </c>
      <c r="E24791" s="8" t="s">
        <v>276</v>
      </c>
      <c r="F24791" s="8">
        <v>10000000</v>
      </c>
      <c r="G24791" s="7" t="s">
        <v>35</v>
      </c>
      <c r="H24791" s="7" t="s">
        <v>24</v>
      </c>
      <c r="I24791" s="9" t="s">
        <v>116</v>
      </c>
      <c r="J24791" s="7" t="s">
        <v>1586</v>
      </c>
      <c r="K24791" s="10" t="s">
        <v>1587</v>
      </c>
      <c r="L24791" s="7">
        <v>1</v>
      </c>
      <c r="M24791" s="11">
        <v>41275</v>
      </c>
      <c r="N24791" s="7" t="s">
        <v>146</v>
      </c>
      <c r="O24791" s="7" t="s">
        <v>147</v>
      </c>
      <c r="P24791" s="10">
        <v>2013</v>
      </c>
      <c r="Q24791" s="12">
        <v>41892</v>
      </c>
      <c r="R24791" s="12">
        <v>41892</v>
      </c>
    </row>
    <row r="24792" spans="1:18" x14ac:dyDescent="0.25">
      <c r="A24792" s="7" t="s">
        <v>85762</v>
      </c>
      <c r="B24792" s="7" t="s">
        <v>85763</v>
      </c>
      <c r="C24792" s="7" t="s">
        <v>85764</v>
      </c>
      <c r="D24792" s="7" t="s">
        <v>37385</v>
      </c>
      <c r="E24792" s="8" t="s">
        <v>7583</v>
      </c>
      <c r="F24792" s="8">
        <v>30000000</v>
      </c>
      <c r="G24792" s="7" t="s">
        <v>35</v>
      </c>
      <c r="H24792" s="7" t="s">
        <v>24</v>
      </c>
      <c r="I24792" s="9" t="s">
        <v>25</v>
      </c>
      <c r="J24792" s="7" t="s">
        <v>26</v>
      </c>
      <c r="K24792" s="10" t="s">
        <v>27</v>
      </c>
      <c r="L24792" s="7">
        <v>2</v>
      </c>
      <c r="Q24792" s="12">
        <v>36531</v>
      </c>
      <c r="R24792" s="12">
        <v>38866</v>
      </c>
    </row>
    <row r="24793" spans="1:18" x14ac:dyDescent="0.25">
      <c r="A24793" s="7" t="s">
        <v>85765</v>
      </c>
      <c r="B24793" s="7" t="s">
        <v>85766</v>
      </c>
      <c r="C24793" s="7" t="s">
        <v>85767</v>
      </c>
      <c r="D24793" s="7" t="s">
        <v>275</v>
      </c>
      <c r="E24793" s="8" t="s">
        <v>276</v>
      </c>
      <c r="F24793" s="8">
        <v>75000000</v>
      </c>
      <c r="G24793" s="7" t="s">
        <v>23</v>
      </c>
      <c r="H24793" s="7" t="s">
        <v>24</v>
      </c>
      <c r="I24793" s="9" t="s">
        <v>36</v>
      </c>
      <c r="J24793" s="7" t="s">
        <v>181</v>
      </c>
      <c r="K24793" s="10" t="s">
        <v>3417</v>
      </c>
      <c r="L24793" s="7">
        <v>4</v>
      </c>
      <c r="M24793" s="11">
        <v>38353</v>
      </c>
      <c r="N24793" s="7" t="s">
        <v>435</v>
      </c>
      <c r="O24793" s="7" t="s">
        <v>436</v>
      </c>
      <c r="P24793" s="10">
        <v>2005</v>
      </c>
      <c r="Q24793" s="12">
        <v>39142</v>
      </c>
      <c r="R24793" s="12">
        <v>40532</v>
      </c>
    </row>
    <row r="24794" spans="1:18" x14ac:dyDescent="0.25">
      <c r="A24794" s="7" t="s">
        <v>85768</v>
      </c>
      <c r="B24794" s="7" t="s">
        <v>85769</v>
      </c>
      <c r="C24794" s="7" t="s">
        <v>85770</v>
      </c>
      <c r="D24794" s="7" t="s">
        <v>309</v>
      </c>
      <c r="E24794" s="8" t="s">
        <v>310</v>
      </c>
      <c r="F24794" s="8">
        <v>35000</v>
      </c>
      <c r="G24794" s="7" t="s">
        <v>80</v>
      </c>
      <c r="H24794" s="7" t="s">
        <v>24</v>
      </c>
      <c r="I24794" s="9" t="s">
        <v>25</v>
      </c>
      <c r="J24794" s="7" t="s">
        <v>26</v>
      </c>
      <c r="K24794" s="10" t="s">
        <v>27</v>
      </c>
      <c r="L24794" s="7">
        <v>1</v>
      </c>
      <c r="M24794" s="11">
        <v>40179</v>
      </c>
      <c r="N24794" s="7" t="s">
        <v>96</v>
      </c>
      <c r="O24794" s="7" t="s">
        <v>97</v>
      </c>
      <c r="P24794" s="10">
        <v>2010</v>
      </c>
      <c r="Q24794" s="12">
        <v>40847</v>
      </c>
      <c r="R24794" s="12">
        <v>40847</v>
      </c>
    </row>
    <row r="24795" spans="1:18" x14ac:dyDescent="0.25">
      <c r="A24795" s="7" t="s">
        <v>85771</v>
      </c>
      <c r="B24795" s="7" t="s">
        <v>85772</v>
      </c>
      <c r="C24795" s="7" t="s">
        <v>85773</v>
      </c>
      <c r="F24795" s="8">
        <v>0</v>
      </c>
      <c r="H24795" s="7" t="s">
        <v>24</v>
      </c>
      <c r="I24795" s="9" t="s">
        <v>70</v>
      </c>
      <c r="J24795" s="7" t="s">
        <v>576</v>
      </c>
      <c r="K24795" s="10" t="s">
        <v>576</v>
      </c>
      <c r="L24795" s="7">
        <v>1</v>
      </c>
      <c r="M24795" s="11">
        <v>39814</v>
      </c>
      <c r="N24795" s="7" t="s">
        <v>171</v>
      </c>
      <c r="O24795" s="7" t="s">
        <v>172</v>
      </c>
      <c r="P24795" s="10">
        <v>2009</v>
      </c>
      <c r="Q24795" s="12">
        <v>41306</v>
      </c>
      <c r="R24795" s="12">
        <v>41306</v>
      </c>
    </row>
    <row r="24796" spans="1:18" x14ac:dyDescent="0.25">
      <c r="A24796" s="7" t="s">
        <v>85774</v>
      </c>
      <c r="B24796" s="7" t="s">
        <v>85775</v>
      </c>
      <c r="C24796" s="7" t="s">
        <v>85776</v>
      </c>
      <c r="D24796" s="7" t="s">
        <v>85777</v>
      </c>
      <c r="E24796" s="8" t="s">
        <v>1942</v>
      </c>
      <c r="F24796" s="8">
        <v>100000</v>
      </c>
      <c r="G24796" s="7" t="s">
        <v>35</v>
      </c>
      <c r="H24796" s="7" t="s">
        <v>24</v>
      </c>
      <c r="I24796" s="9" t="s">
        <v>502</v>
      </c>
      <c r="J24796" s="7" t="s">
        <v>5387</v>
      </c>
      <c r="K24796" s="10" t="s">
        <v>16098</v>
      </c>
      <c r="L24796" s="7">
        <v>1</v>
      </c>
      <c r="M24796" s="11">
        <v>41641</v>
      </c>
      <c r="N24796" s="7" t="s">
        <v>63</v>
      </c>
      <c r="O24796" s="7" t="s">
        <v>64</v>
      </c>
      <c r="P24796" s="10">
        <v>2014</v>
      </c>
      <c r="Q24796" s="12">
        <v>41907</v>
      </c>
      <c r="R24796" s="12">
        <v>41907</v>
      </c>
    </row>
    <row r="24797" spans="1:18" x14ac:dyDescent="0.25">
      <c r="A24797" s="7" t="s">
        <v>85778</v>
      </c>
      <c r="B24797" s="7" t="s">
        <v>85779</v>
      </c>
      <c r="C24797" s="7" t="s">
        <v>85780</v>
      </c>
      <c r="D24797" s="7" t="s">
        <v>625</v>
      </c>
      <c r="E24797" s="8" t="s">
        <v>323</v>
      </c>
      <c r="F24797" s="8">
        <v>6000000</v>
      </c>
      <c r="G24797" s="7" t="s">
        <v>35</v>
      </c>
      <c r="H24797" s="7" t="s">
        <v>24</v>
      </c>
      <c r="I24797" s="9" t="s">
        <v>620</v>
      </c>
      <c r="J24797" s="7" t="s">
        <v>621</v>
      </c>
      <c r="K24797" s="10" t="s">
        <v>621</v>
      </c>
      <c r="L24797" s="7">
        <v>2</v>
      </c>
      <c r="M24797" s="11">
        <v>36892</v>
      </c>
      <c r="N24797" s="7" t="s">
        <v>154</v>
      </c>
      <c r="O24797" s="7" t="s">
        <v>155</v>
      </c>
      <c r="P24797" s="10">
        <v>2001</v>
      </c>
      <c r="Q24797" s="12">
        <v>41383</v>
      </c>
      <c r="R24797" s="12">
        <v>41865</v>
      </c>
    </row>
    <row r="24798" spans="1:18" x14ac:dyDescent="0.25">
      <c r="A24798" s="7" t="s">
        <v>85781</v>
      </c>
      <c r="B24798" s="7" t="s">
        <v>85782</v>
      </c>
      <c r="C24798" s="7" t="s">
        <v>85783</v>
      </c>
      <c r="D24798" s="7" t="s">
        <v>144</v>
      </c>
      <c r="E24798" s="8" t="s">
        <v>145</v>
      </c>
      <c r="F24798" s="8">
        <v>2000000</v>
      </c>
      <c r="G24798" s="7" t="s">
        <v>35</v>
      </c>
      <c r="H24798" s="7" t="s">
        <v>24</v>
      </c>
      <c r="I24798" s="9" t="s">
        <v>566</v>
      </c>
      <c r="J24798" s="7" t="s">
        <v>5364</v>
      </c>
      <c r="K24798" s="10" t="s">
        <v>5364</v>
      </c>
      <c r="L24798" s="7">
        <v>1</v>
      </c>
      <c r="M24798" s="11" t="s">
        <v>85784</v>
      </c>
      <c r="Q24798" s="12">
        <v>41611</v>
      </c>
      <c r="R24798" s="12">
        <v>41611</v>
      </c>
    </row>
    <row r="24799" spans="1:18" x14ac:dyDescent="0.25">
      <c r="A24799" s="7" t="s">
        <v>85785</v>
      </c>
      <c r="B24799" s="7" t="s">
        <v>85786</v>
      </c>
      <c r="C24799" s="7" t="s">
        <v>85787</v>
      </c>
      <c r="D24799" s="7" t="s">
        <v>719</v>
      </c>
      <c r="E24799" s="8" t="s">
        <v>720</v>
      </c>
      <c r="F24799" s="8">
        <v>100000</v>
      </c>
      <c r="G24799" s="7" t="s">
        <v>35</v>
      </c>
      <c r="H24799" s="7" t="s">
        <v>24</v>
      </c>
      <c r="I24799" s="9" t="s">
        <v>1321</v>
      </c>
      <c r="J24799" s="7" t="s">
        <v>613</v>
      </c>
      <c r="K24799" s="10" t="s">
        <v>1322</v>
      </c>
      <c r="L24799" s="7">
        <v>1</v>
      </c>
      <c r="M24799" s="11">
        <v>34700</v>
      </c>
      <c r="N24799" s="7" t="s">
        <v>3231</v>
      </c>
      <c r="O24799" s="7" t="s">
        <v>3232</v>
      </c>
      <c r="P24799" s="10">
        <v>1995</v>
      </c>
      <c r="Q24799" s="12">
        <v>39355</v>
      </c>
      <c r="R24799" s="12">
        <v>39355</v>
      </c>
    </row>
    <row r="24800" spans="1:18" x14ac:dyDescent="0.25">
      <c r="A24800" s="7" t="s">
        <v>85788</v>
      </c>
      <c r="B24800" s="7" t="s">
        <v>85789</v>
      </c>
      <c r="C24800" s="7" t="s">
        <v>85790</v>
      </c>
      <c r="D24800" s="7" t="s">
        <v>144</v>
      </c>
      <c r="E24800" s="8" t="s">
        <v>145</v>
      </c>
      <c r="F24800" s="8">
        <v>3000000</v>
      </c>
      <c r="G24800" s="7" t="s">
        <v>35</v>
      </c>
      <c r="H24800" s="7" t="s">
        <v>24</v>
      </c>
      <c r="I24800" s="9" t="s">
        <v>281</v>
      </c>
      <c r="J24800" s="7" t="s">
        <v>282</v>
      </c>
      <c r="K24800" s="10" t="s">
        <v>282</v>
      </c>
      <c r="L24800" s="7">
        <v>2</v>
      </c>
      <c r="M24800" s="11">
        <v>41122</v>
      </c>
      <c r="N24800" s="7" t="s">
        <v>569</v>
      </c>
      <c r="O24800" s="7" t="s">
        <v>570</v>
      </c>
      <c r="P24800" s="10">
        <v>2012</v>
      </c>
      <c r="Q24800" s="12">
        <v>40909</v>
      </c>
      <c r="R24800" s="12">
        <v>41872</v>
      </c>
    </row>
    <row r="24801" spans="1:18" x14ac:dyDescent="0.25">
      <c r="A24801" s="7" t="s">
        <v>85791</v>
      </c>
      <c r="B24801" s="7" t="s">
        <v>85792</v>
      </c>
      <c r="C24801" s="7" t="s">
        <v>85793</v>
      </c>
      <c r="D24801" s="7" t="s">
        <v>1295</v>
      </c>
      <c r="E24801" s="8" t="s">
        <v>1296</v>
      </c>
      <c r="F24801" s="8">
        <v>18150</v>
      </c>
      <c r="G24801" s="7" t="s">
        <v>35</v>
      </c>
      <c r="H24801" s="7" t="s">
        <v>24</v>
      </c>
      <c r="I24801" s="9" t="s">
        <v>6145</v>
      </c>
      <c r="J24801" s="7" t="s">
        <v>613</v>
      </c>
      <c r="K24801" s="10" t="s">
        <v>6146</v>
      </c>
      <c r="L24801" s="7">
        <v>1</v>
      </c>
      <c r="M24801" s="11">
        <v>40544</v>
      </c>
      <c r="N24801" s="7" t="s">
        <v>537</v>
      </c>
      <c r="O24801" s="7" t="s">
        <v>505</v>
      </c>
      <c r="P24801" s="10">
        <v>2011</v>
      </c>
      <c r="Q24801" s="12">
        <v>41352</v>
      </c>
      <c r="R24801" s="12">
        <v>41352</v>
      </c>
    </row>
    <row r="24802" spans="1:18" x14ac:dyDescent="0.25">
      <c r="A24802" s="7" t="s">
        <v>85794</v>
      </c>
      <c r="B24802" s="7" t="s">
        <v>85795</v>
      </c>
      <c r="C24802" s="7" t="s">
        <v>85796</v>
      </c>
      <c r="D24802" s="7" t="s">
        <v>68</v>
      </c>
      <c r="E24802" s="8" t="s">
        <v>69</v>
      </c>
      <c r="F24802" s="8">
        <v>2518753</v>
      </c>
      <c r="G24802" s="7" t="s">
        <v>35</v>
      </c>
      <c r="H24802" s="7" t="s">
        <v>24</v>
      </c>
      <c r="I24802" s="9" t="s">
        <v>151</v>
      </c>
      <c r="J24802" s="7" t="s">
        <v>152</v>
      </c>
      <c r="K24802" s="10" t="s">
        <v>29378</v>
      </c>
      <c r="L24802" s="7">
        <v>1</v>
      </c>
      <c r="M24802" s="11">
        <v>39083</v>
      </c>
      <c r="N24802" s="7" t="s">
        <v>88</v>
      </c>
      <c r="O24802" s="7" t="s">
        <v>89</v>
      </c>
      <c r="P24802" s="10">
        <v>2007</v>
      </c>
      <c r="Q24802" s="12">
        <v>40939</v>
      </c>
      <c r="R24802" s="12">
        <v>40939</v>
      </c>
    </row>
    <row r="24803" spans="1:18" x14ac:dyDescent="0.25">
      <c r="A24803" s="7" t="s">
        <v>85797</v>
      </c>
      <c r="B24803" s="7" t="s">
        <v>85798</v>
      </c>
      <c r="C24803" s="7" t="s">
        <v>85799</v>
      </c>
      <c r="D24803" s="7" t="s">
        <v>1713</v>
      </c>
      <c r="E24803" s="8" t="s">
        <v>542</v>
      </c>
      <c r="F24803" s="8">
        <v>5987460</v>
      </c>
      <c r="G24803" s="7" t="s">
        <v>35</v>
      </c>
      <c r="H24803" s="7" t="s">
        <v>24</v>
      </c>
      <c r="I24803" s="9" t="s">
        <v>151</v>
      </c>
      <c r="J24803" s="7" t="s">
        <v>152</v>
      </c>
      <c r="K24803" s="10" t="s">
        <v>29378</v>
      </c>
      <c r="L24803" s="7">
        <v>2</v>
      </c>
      <c r="M24803" s="11">
        <v>39083</v>
      </c>
      <c r="N24803" s="7" t="s">
        <v>88</v>
      </c>
      <c r="O24803" s="7" t="s">
        <v>89</v>
      </c>
      <c r="P24803" s="10">
        <v>2007</v>
      </c>
      <c r="Q24803" s="12">
        <v>40252</v>
      </c>
      <c r="R24803" s="12">
        <v>40939</v>
      </c>
    </row>
    <row r="24804" spans="1:18" x14ac:dyDescent="0.25">
      <c r="A24804" s="7" t="s">
        <v>85800</v>
      </c>
      <c r="B24804" s="7" t="s">
        <v>85801</v>
      </c>
      <c r="C24804" s="7" t="s">
        <v>85802</v>
      </c>
      <c r="D24804" s="7" t="s">
        <v>85803</v>
      </c>
      <c r="E24804" s="8" t="s">
        <v>2357</v>
      </c>
      <c r="F24804" s="8">
        <v>10000000</v>
      </c>
      <c r="G24804" s="7" t="s">
        <v>35</v>
      </c>
      <c r="I24804" s="9"/>
      <c r="J24804" s="7"/>
      <c r="L24804" s="7">
        <v>4</v>
      </c>
      <c r="M24804" s="11">
        <v>40575</v>
      </c>
      <c r="N24804" s="7" t="s">
        <v>504</v>
      </c>
      <c r="O24804" s="7" t="s">
        <v>505</v>
      </c>
      <c r="P24804" s="10">
        <v>2011</v>
      </c>
      <c r="Q24804" s="12">
        <v>40969</v>
      </c>
      <c r="R24804" s="12">
        <v>41787</v>
      </c>
    </row>
    <row r="24805" spans="1:18" x14ac:dyDescent="0.25">
      <c r="A24805" s="7" t="s">
        <v>85804</v>
      </c>
      <c r="B24805" s="7" t="s">
        <v>85805</v>
      </c>
      <c r="D24805" s="7" t="s">
        <v>275</v>
      </c>
      <c r="E24805" s="8" t="s">
        <v>276</v>
      </c>
      <c r="F24805" s="8">
        <v>4100000</v>
      </c>
      <c r="G24805" s="7" t="s">
        <v>35</v>
      </c>
      <c r="H24805" s="7" t="s">
        <v>24</v>
      </c>
      <c r="I24805" s="9" t="s">
        <v>36</v>
      </c>
      <c r="J24805" s="7" t="s">
        <v>37</v>
      </c>
      <c r="K24805" s="10" t="s">
        <v>387</v>
      </c>
      <c r="L24805" s="7">
        <v>1</v>
      </c>
      <c r="Q24805" s="12">
        <v>40421</v>
      </c>
      <c r="R24805" s="12">
        <v>40421</v>
      </c>
    </row>
    <row r="24806" spans="1:18" x14ac:dyDescent="0.25">
      <c r="A24806" s="7" t="s">
        <v>85806</v>
      </c>
      <c r="B24806" s="7" t="s">
        <v>85807</v>
      </c>
      <c r="C24806" s="7" t="s">
        <v>85808</v>
      </c>
      <c r="D24806" s="7" t="s">
        <v>85809</v>
      </c>
      <c r="E24806" s="8" t="s">
        <v>5139</v>
      </c>
      <c r="F24806" s="8">
        <v>98900000</v>
      </c>
      <c r="G24806" s="7" t="s">
        <v>35</v>
      </c>
      <c r="H24806" s="7" t="s">
        <v>24</v>
      </c>
      <c r="I24806" s="9" t="s">
        <v>782</v>
      </c>
      <c r="J24806" s="7" t="s">
        <v>783</v>
      </c>
      <c r="K24806" s="10" t="s">
        <v>9333</v>
      </c>
      <c r="L24806" s="7">
        <v>3</v>
      </c>
      <c r="M24806" s="11">
        <v>37012</v>
      </c>
      <c r="N24806" s="7" t="s">
        <v>10293</v>
      </c>
      <c r="O24806" s="7" t="s">
        <v>3288</v>
      </c>
      <c r="P24806" s="10">
        <v>2001</v>
      </c>
      <c r="Q24806" s="12">
        <v>38982</v>
      </c>
      <c r="R24806" s="12">
        <v>39805</v>
      </c>
    </row>
    <row r="24807" spans="1:18" x14ac:dyDescent="0.25">
      <c r="A24807" s="7" t="s">
        <v>85810</v>
      </c>
      <c r="B24807" s="7" t="s">
        <v>85811</v>
      </c>
      <c r="C24807" s="7" t="s">
        <v>85812</v>
      </c>
      <c r="D24807" s="7" t="s">
        <v>68</v>
      </c>
      <c r="E24807" s="8" t="s">
        <v>69</v>
      </c>
      <c r="F24807" s="8">
        <v>2275000</v>
      </c>
      <c r="G24807" s="7" t="s">
        <v>35</v>
      </c>
      <c r="H24807" s="7" t="s">
        <v>24</v>
      </c>
      <c r="I24807" s="9" t="s">
        <v>620</v>
      </c>
      <c r="J24807" s="7" t="s">
        <v>621</v>
      </c>
      <c r="K24807" s="10" t="s">
        <v>621</v>
      </c>
      <c r="L24807" s="7">
        <v>3</v>
      </c>
      <c r="M24807" s="11">
        <v>40544</v>
      </c>
      <c r="N24807" s="7" t="s">
        <v>537</v>
      </c>
      <c r="O24807" s="7" t="s">
        <v>505</v>
      </c>
      <c r="P24807" s="10">
        <v>2011</v>
      </c>
      <c r="Q24807" s="12">
        <v>41156</v>
      </c>
      <c r="R24807" s="12">
        <v>41775</v>
      </c>
    </row>
    <row r="24808" spans="1:18" x14ac:dyDescent="0.25">
      <c r="A24808" s="7" t="s">
        <v>85813</v>
      </c>
      <c r="B24808" s="7" t="s">
        <v>85814</v>
      </c>
      <c r="C24808" s="7" t="s">
        <v>85815</v>
      </c>
      <c r="F24808" s="8">
        <v>13500000</v>
      </c>
      <c r="G24808" s="7" t="s">
        <v>35</v>
      </c>
      <c r="H24808" s="7" t="s">
        <v>24</v>
      </c>
      <c r="I24808" s="9" t="s">
        <v>2095</v>
      </c>
      <c r="J24808" s="7" t="s">
        <v>2314</v>
      </c>
      <c r="K24808" s="10" t="s">
        <v>2314</v>
      </c>
      <c r="L24808" s="7">
        <v>1</v>
      </c>
      <c r="M24808" s="11">
        <v>41640</v>
      </c>
      <c r="N24808" s="7" t="s">
        <v>63</v>
      </c>
      <c r="O24808" s="7" t="s">
        <v>64</v>
      </c>
      <c r="P24808" s="10">
        <v>2014</v>
      </c>
      <c r="Q24808" s="12">
        <v>41928</v>
      </c>
      <c r="R24808" s="12">
        <v>41928</v>
      </c>
    </row>
    <row r="24809" spans="1:18" x14ac:dyDescent="0.25">
      <c r="A24809" s="7" t="s">
        <v>85816</v>
      </c>
      <c r="B24809" s="7" t="s">
        <v>85817</v>
      </c>
      <c r="C24809" s="7" t="s">
        <v>85818</v>
      </c>
      <c r="D24809" s="7" t="s">
        <v>1402</v>
      </c>
      <c r="E24809" s="8" t="s">
        <v>1403</v>
      </c>
      <c r="F24809" s="8">
        <v>0</v>
      </c>
      <c r="G24809" s="7" t="s">
        <v>35</v>
      </c>
      <c r="H24809" s="7" t="s">
        <v>24</v>
      </c>
      <c r="I24809" s="9" t="s">
        <v>36</v>
      </c>
      <c r="J24809" s="7" t="s">
        <v>181</v>
      </c>
      <c r="K24809" s="10" t="s">
        <v>182</v>
      </c>
      <c r="L24809" s="7">
        <v>1</v>
      </c>
      <c r="M24809" s="11">
        <v>40909</v>
      </c>
      <c r="N24809" s="7" t="s">
        <v>111</v>
      </c>
      <c r="O24809" s="7" t="s">
        <v>112</v>
      </c>
      <c r="P24809" s="10">
        <v>2012</v>
      </c>
      <c r="Q24809" s="12">
        <v>40940</v>
      </c>
      <c r="R24809" s="12">
        <v>40940</v>
      </c>
    </row>
    <row r="24810" spans="1:18" x14ac:dyDescent="0.25">
      <c r="A24810" s="7" t="s">
        <v>85819</v>
      </c>
      <c r="B24810" s="7" t="s">
        <v>85820</v>
      </c>
      <c r="C24810" s="7" t="s">
        <v>85821</v>
      </c>
      <c r="D24810" s="7" t="s">
        <v>136</v>
      </c>
      <c r="E24810" s="8" t="s">
        <v>137</v>
      </c>
      <c r="F24810" s="8">
        <v>9055000</v>
      </c>
      <c r="G24810" s="7" t="s">
        <v>35</v>
      </c>
      <c r="H24810" s="7" t="s">
        <v>24</v>
      </c>
      <c r="I24810" s="9" t="s">
        <v>60</v>
      </c>
      <c r="J24810" s="7" t="s">
        <v>61</v>
      </c>
      <c r="K24810" s="10" t="s">
        <v>862</v>
      </c>
      <c r="L24810" s="7">
        <v>5</v>
      </c>
      <c r="Q24810" s="12">
        <v>40031</v>
      </c>
      <c r="R24810" s="12">
        <v>41646</v>
      </c>
    </row>
    <row r="24811" spans="1:18" x14ac:dyDescent="0.25">
      <c r="A24811" s="7" t="s">
        <v>85822</v>
      </c>
      <c r="B24811" s="7" t="s">
        <v>85823</v>
      </c>
      <c r="C24811" s="7" t="s">
        <v>85824</v>
      </c>
      <c r="D24811" s="7" t="s">
        <v>85825</v>
      </c>
      <c r="E24811" s="8" t="s">
        <v>1783</v>
      </c>
      <c r="F24811" s="8">
        <v>300000</v>
      </c>
      <c r="G24811" s="7" t="s">
        <v>35</v>
      </c>
      <c r="I24811" s="9"/>
      <c r="J24811" s="7"/>
      <c r="L24811" s="7">
        <v>1</v>
      </c>
      <c r="M24811" s="11">
        <v>41500</v>
      </c>
      <c r="N24811" s="7" t="s">
        <v>1385</v>
      </c>
      <c r="O24811" s="7" t="s">
        <v>258</v>
      </c>
      <c r="P24811" s="10">
        <v>2013</v>
      </c>
      <c r="Q24811" s="12">
        <v>41921</v>
      </c>
      <c r="R24811" s="12">
        <v>41921</v>
      </c>
    </row>
    <row r="24812" spans="1:18" x14ac:dyDescent="0.25">
      <c r="A24812" s="7" t="s">
        <v>85826</v>
      </c>
      <c r="B24812" s="7" t="s">
        <v>85827</v>
      </c>
      <c r="C24812" s="7" t="s">
        <v>85828</v>
      </c>
      <c r="D24812" s="7" t="s">
        <v>85829</v>
      </c>
      <c r="E24812" s="8" t="s">
        <v>1403</v>
      </c>
      <c r="F24812" s="8">
        <v>33378639</v>
      </c>
      <c r="G24812" s="7" t="s">
        <v>35</v>
      </c>
      <c r="H24812" s="7" t="s">
        <v>101</v>
      </c>
      <c r="I24812" s="9"/>
      <c r="J24812" s="7" t="s">
        <v>102</v>
      </c>
      <c r="K24812" s="10" t="s">
        <v>102</v>
      </c>
      <c r="L24812" s="7">
        <v>5</v>
      </c>
      <c r="M24812" s="11">
        <v>39448</v>
      </c>
      <c r="N24812" s="7" t="s">
        <v>164</v>
      </c>
      <c r="O24812" s="7" t="s">
        <v>165</v>
      </c>
      <c r="P24812" s="10">
        <v>2008</v>
      </c>
      <c r="Q24812" s="12">
        <v>41067</v>
      </c>
      <c r="R24812" s="12">
        <v>41627</v>
      </c>
    </row>
    <row r="24813" spans="1:18" x14ac:dyDescent="0.25">
      <c r="A24813" s="7" t="s">
        <v>85830</v>
      </c>
      <c r="B24813" s="7" t="s">
        <v>85831</v>
      </c>
      <c r="C24813" s="7" t="s">
        <v>85832</v>
      </c>
      <c r="D24813" s="7" t="s">
        <v>85833</v>
      </c>
      <c r="E24813" s="8" t="s">
        <v>434</v>
      </c>
      <c r="F24813" s="8">
        <v>27500000</v>
      </c>
      <c r="G24813" s="7" t="s">
        <v>35</v>
      </c>
      <c r="H24813" s="7" t="s">
        <v>469</v>
      </c>
      <c r="I24813" s="9"/>
      <c r="J24813" s="7" t="s">
        <v>651</v>
      </c>
      <c r="K24813" s="10" t="s">
        <v>652</v>
      </c>
      <c r="L24813" s="7">
        <v>1</v>
      </c>
      <c r="Q24813" s="12">
        <v>41885</v>
      </c>
      <c r="R24813" s="12">
        <v>41885</v>
      </c>
    </row>
    <row r="24814" spans="1:18" x14ac:dyDescent="0.25">
      <c r="A24814" s="7" t="s">
        <v>85834</v>
      </c>
      <c r="B24814" s="7" t="s">
        <v>85835</v>
      </c>
      <c r="C24814" s="7" t="s">
        <v>85836</v>
      </c>
      <c r="D24814" s="7" t="s">
        <v>85837</v>
      </c>
      <c r="E24814" s="8" t="s">
        <v>11912</v>
      </c>
      <c r="F24814" s="8">
        <v>9878889</v>
      </c>
      <c r="G24814" s="7" t="s">
        <v>35</v>
      </c>
      <c r="H24814" s="7" t="s">
        <v>24</v>
      </c>
      <c r="I24814" s="9" t="s">
        <v>36</v>
      </c>
      <c r="J24814" s="7" t="s">
        <v>181</v>
      </c>
      <c r="K24814" s="10" t="s">
        <v>277</v>
      </c>
      <c r="L24814" s="7">
        <v>3</v>
      </c>
      <c r="M24814" s="11">
        <v>37987</v>
      </c>
      <c r="N24814" s="7" t="s">
        <v>424</v>
      </c>
      <c r="O24814" s="7" t="s">
        <v>425</v>
      </c>
      <c r="P24814" s="10">
        <v>2004</v>
      </c>
      <c r="Q24814" s="12">
        <v>40029</v>
      </c>
      <c r="R24814" s="12">
        <v>41802</v>
      </c>
    </row>
    <row r="24815" spans="1:18" x14ac:dyDescent="0.25">
      <c r="A24815" s="7" t="s">
        <v>85838</v>
      </c>
      <c r="B24815" s="7" t="s">
        <v>85839</v>
      </c>
      <c r="C24815" s="7" t="s">
        <v>85840</v>
      </c>
      <c r="D24815" s="7" t="s">
        <v>737</v>
      </c>
      <c r="E24815" s="8" t="s">
        <v>738</v>
      </c>
      <c r="F24815" s="8">
        <v>1500000</v>
      </c>
      <c r="G24815" s="7" t="s">
        <v>35</v>
      </c>
      <c r="H24815" s="7" t="s">
        <v>24</v>
      </c>
      <c r="I24815" s="9" t="s">
        <v>161</v>
      </c>
      <c r="J24815" s="7" t="s">
        <v>162</v>
      </c>
      <c r="K24815" s="10" t="s">
        <v>2723</v>
      </c>
      <c r="L24815" s="7">
        <v>1</v>
      </c>
      <c r="M24815" s="11">
        <v>39083</v>
      </c>
      <c r="N24815" s="7" t="s">
        <v>88</v>
      </c>
      <c r="O24815" s="7" t="s">
        <v>89</v>
      </c>
      <c r="P24815" s="10">
        <v>2007</v>
      </c>
      <c r="Q24815" s="12">
        <v>41257</v>
      </c>
      <c r="R24815" s="12">
        <v>41257</v>
      </c>
    </row>
    <row r="24816" spans="1:18" x14ac:dyDescent="0.25">
      <c r="A24816" s="7" t="s">
        <v>85841</v>
      </c>
      <c r="B24816" s="7" t="s">
        <v>85842</v>
      </c>
      <c r="C24816" s="7" t="s">
        <v>85843</v>
      </c>
      <c r="D24816" s="7" t="s">
        <v>737</v>
      </c>
      <c r="E24816" s="8" t="s">
        <v>738</v>
      </c>
      <c r="F24816" s="8">
        <v>275000000</v>
      </c>
      <c r="G24816" s="7" t="s">
        <v>35</v>
      </c>
      <c r="H24816" s="7" t="s">
        <v>24</v>
      </c>
      <c r="I24816" s="9" t="s">
        <v>60</v>
      </c>
      <c r="J24816" s="7" t="s">
        <v>61</v>
      </c>
      <c r="K24816" s="10" t="s">
        <v>61</v>
      </c>
      <c r="L24816" s="7">
        <v>2</v>
      </c>
      <c r="Q24816" s="12">
        <v>40947</v>
      </c>
      <c r="R24816" s="12">
        <v>41702</v>
      </c>
    </row>
    <row r="24817" spans="1:18" x14ac:dyDescent="0.25">
      <c r="A24817" s="7" t="s">
        <v>85844</v>
      </c>
      <c r="B24817" s="7" t="s">
        <v>85845</v>
      </c>
      <c r="C24817" s="7" t="s">
        <v>85846</v>
      </c>
      <c r="D24817" s="7" t="s">
        <v>68</v>
      </c>
      <c r="E24817" s="8" t="s">
        <v>69</v>
      </c>
      <c r="F24817" s="8">
        <v>75000</v>
      </c>
      <c r="G24817" s="7" t="s">
        <v>35</v>
      </c>
      <c r="H24817" s="7" t="s">
        <v>24</v>
      </c>
      <c r="I24817" s="9" t="s">
        <v>60</v>
      </c>
      <c r="J24817" s="7" t="s">
        <v>1368</v>
      </c>
      <c r="K24817" s="10" t="s">
        <v>1368</v>
      </c>
      <c r="L24817" s="7">
        <v>1</v>
      </c>
      <c r="M24817" s="11">
        <v>39448</v>
      </c>
      <c r="N24817" s="7" t="s">
        <v>164</v>
      </c>
      <c r="O24817" s="7" t="s">
        <v>165</v>
      </c>
      <c r="P24817" s="10">
        <v>2008</v>
      </c>
      <c r="Q24817" s="12">
        <v>40536</v>
      </c>
      <c r="R24817" s="12">
        <v>40536</v>
      </c>
    </row>
    <row r="24818" spans="1:18" x14ac:dyDescent="0.25">
      <c r="A24818" s="7" t="s">
        <v>85847</v>
      </c>
      <c r="B24818" s="7" t="s">
        <v>85848</v>
      </c>
      <c r="C24818" s="7" t="s">
        <v>85849</v>
      </c>
      <c r="D24818" s="7" t="s">
        <v>85850</v>
      </c>
      <c r="E24818" s="8" t="s">
        <v>69</v>
      </c>
      <c r="F24818" s="8">
        <v>4451670</v>
      </c>
      <c r="G24818" s="7" t="s">
        <v>35</v>
      </c>
      <c r="H24818" s="7" t="s">
        <v>1347</v>
      </c>
      <c r="I24818" s="9"/>
      <c r="J24818" s="7" t="s">
        <v>1348</v>
      </c>
      <c r="K24818" s="10" t="s">
        <v>1348</v>
      </c>
      <c r="L24818" s="7">
        <v>2</v>
      </c>
      <c r="M24818" s="11">
        <v>39797</v>
      </c>
      <c r="N24818" s="7" t="s">
        <v>10750</v>
      </c>
      <c r="O24818" s="7" t="s">
        <v>833</v>
      </c>
      <c r="P24818" s="10">
        <v>2008</v>
      </c>
      <c r="Q24818" s="12">
        <v>39448</v>
      </c>
      <c r="R24818" s="12">
        <v>41731</v>
      </c>
    </row>
    <row r="24819" spans="1:18" x14ac:dyDescent="0.25">
      <c r="A24819" s="7" t="s">
        <v>85851</v>
      </c>
      <c r="B24819" s="7" t="s">
        <v>85852</v>
      </c>
      <c r="C24819" s="7" t="s">
        <v>85853</v>
      </c>
      <c r="D24819" s="7" t="s">
        <v>85854</v>
      </c>
      <c r="E24819" s="8" t="s">
        <v>4265</v>
      </c>
      <c r="F24819" s="8">
        <v>6000000</v>
      </c>
      <c r="G24819" s="7" t="s">
        <v>35</v>
      </c>
      <c r="H24819" s="7" t="s">
        <v>24</v>
      </c>
      <c r="I24819" s="9" t="s">
        <v>1233</v>
      </c>
      <c r="J24819" s="7" t="s">
        <v>1234</v>
      </c>
      <c r="K24819" s="10" t="s">
        <v>11137</v>
      </c>
      <c r="L24819" s="7">
        <v>2</v>
      </c>
      <c r="M24819" s="11">
        <v>39845</v>
      </c>
      <c r="N24819" s="7" t="s">
        <v>690</v>
      </c>
      <c r="O24819" s="7" t="s">
        <v>172</v>
      </c>
      <c r="P24819" s="10">
        <v>2009</v>
      </c>
      <c r="Q24819" s="12">
        <v>40750</v>
      </c>
      <c r="R24819" s="12">
        <v>41788</v>
      </c>
    </row>
    <row r="24820" spans="1:18" x14ac:dyDescent="0.25">
      <c r="A24820" s="7" t="s">
        <v>85855</v>
      </c>
      <c r="B24820" s="7" t="s">
        <v>85856</v>
      </c>
      <c r="C24820" s="7" t="s">
        <v>85857</v>
      </c>
      <c r="D24820" s="7" t="s">
        <v>69927</v>
      </c>
      <c r="E24820" s="8" t="s">
        <v>69</v>
      </c>
      <c r="F24820" s="8">
        <v>15600000</v>
      </c>
      <c r="G24820" s="7" t="s">
        <v>80</v>
      </c>
      <c r="H24820" s="7" t="s">
        <v>24</v>
      </c>
      <c r="I24820" s="9" t="s">
        <v>36</v>
      </c>
      <c r="J24820" s="7" t="s">
        <v>181</v>
      </c>
      <c r="K24820" s="10" t="s">
        <v>1537</v>
      </c>
      <c r="L24820" s="7">
        <v>1</v>
      </c>
      <c r="M24820" s="11">
        <v>38353</v>
      </c>
      <c r="N24820" s="7" t="s">
        <v>435</v>
      </c>
      <c r="O24820" s="7" t="s">
        <v>436</v>
      </c>
      <c r="P24820" s="10">
        <v>2005</v>
      </c>
      <c r="Q24820" s="12">
        <v>39295</v>
      </c>
      <c r="R24820" s="12">
        <v>39295</v>
      </c>
    </row>
    <row r="24821" spans="1:18" x14ac:dyDescent="0.25">
      <c r="A24821" s="7" t="s">
        <v>85858</v>
      </c>
      <c r="B24821" s="7" t="s">
        <v>85859</v>
      </c>
      <c r="C24821" s="7" t="s">
        <v>85860</v>
      </c>
      <c r="F24821" s="8">
        <v>15000</v>
      </c>
      <c r="G24821" s="7" t="s">
        <v>35</v>
      </c>
      <c r="H24821" s="7" t="s">
        <v>3895</v>
      </c>
      <c r="I24821" s="9"/>
      <c r="J24821" s="7" t="s">
        <v>3896</v>
      </c>
      <c r="K24821" s="10" t="s">
        <v>3896</v>
      </c>
      <c r="L24821" s="7">
        <v>1</v>
      </c>
      <c r="M24821" s="11">
        <v>41883</v>
      </c>
      <c r="N24821" s="7" t="s">
        <v>589</v>
      </c>
      <c r="O24821" s="7" t="s">
        <v>223</v>
      </c>
      <c r="P24821" s="10">
        <v>2014</v>
      </c>
      <c r="Q24821" s="12">
        <v>41943</v>
      </c>
      <c r="R24821" s="12">
        <v>41943</v>
      </c>
    </row>
    <row r="24822" spans="1:18" x14ac:dyDescent="0.25">
      <c r="A24822" s="7" t="s">
        <v>85861</v>
      </c>
      <c r="B24822" s="7" t="s">
        <v>85862</v>
      </c>
      <c r="C24822" s="7" t="s">
        <v>85863</v>
      </c>
      <c r="F24822" s="8">
        <v>0</v>
      </c>
      <c r="G24822" s="7" t="s">
        <v>35</v>
      </c>
      <c r="H24822" s="7" t="s">
        <v>24</v>
      </c>
      <c r="I24822" s="9" t="s">
        <v>502</v>
      </c>
      <c r="J24822" s="7" t="s">
        <v>503</v>
      </c>
      <c r="K24822" s="10" t="s">
        <v>503</v>
      </c>
      <c r="L24822" s="7">
        <v>1</v>
      </c>
      <c r="M24822" s="11">
        <v>41275</v>
      </c>
      <c r="N24822" s="7" t="s">
        <v>146</v>
      </c>
      <c r="O24822" s="7" t="s">
        <v>147</v>
      </c>
      <c r="P24822" s="10">
        <v>2013</v>
      </c>
      <c r="Q24822" s="12">
        <v>41368</v>
      </c>
      <c r="R24822" s="12">
        <v>41368</v>
      </c>
    </row>
    <row r="24823" spans="1:18" x14ac:dyDescent="0.25">
      <c r="A24823" s="7" t="s">
        <v>85864</v>
      </c>
      <c r="B24823" s="7" t="s">
        <v>85865</v>
      </c>
      <c r="C24823" s="7" t="s">
        <v>85866</v>
      </c>
      <c r="D24823" s="7" t="s">
        <v>2066</v>
      </c>
      <c r="E24823" s="8" t="s">
        <v>2067</v>
      </c>
      <c r="F24823" s="8">
        <v>2250000</v>
      </c>
      <c r="G24823" s="7" t="s">
        <v>35</v>
      </c>
      <c r="H24823" s="7" t="s">
        <v>24</v>
      </c>
      <c r="I24823" s="9" t="s">
        <v>60</v>
      </c>
      <c r="J24823" s="7" t="s">
        <v>61</v>
      </c>
      <c r="K24823" s="10" t="s">
        <v>2574</v>
      </c>
      <c r="L24823" s="7">
        <v>1</v>
      </c>
      <c r="M24823" s="11">
        <v>36526</v>
      </c>
      <c r="N24823" s="7" t="s">
        <v>234</v>
      </c>
      <c r="O24823" s="7" t="s">
        <v>235</v>
      </c>
      <c r="P24823" s="10">
        <v>2000</v>
      </c>
      <c r="Q24823" s="12">
        <v>40121</v>
      </c>
      <c r="R24823" s="12">
        <v>40121</v>
      </c>
    </row>
    <row r="24824" spans="1:18" x14ac:dyDescent="0.25">
      <c r="A24824" s="7" t="s">
        <v>85867</v>
      </c>
      <c r="B24824" s="7" t="s">
        <v>85868</v>
      </c>
      <c r="C24824" s="7" t="s">
        <v>85869</v>
      </c>
      <c r="D24824" s="7" t="s">
        <v>85870</v>
      </c>
      <c r="E24824" s="8" t="s">
        <v>28750</v>
      </c>
      <c r="F24824" s="8">
        <v>34213869</v>
      </c>
      <c r="G24824" s="7" t="s">
        <v>35</v>
      </c>
      <c r="H24824" s="7" t="s">
        <v>24</v>
      </c>
      <c r="I24824" s="9" t="s">
        <v>281</v>
      </c>
      <c r="J24824" s="7" t="s">
        <v>282</v>
      </c>
      <c r="K24824" s="10" t="s">
        <v>346</v>
      </c>
      <c r="L24824" s="7">
        <v>4</v>
      </c>
      <c r="M24824" s="11">
        <v>40299</v>
      </c>
      <c r="N24824" s="7" t="s">
        <v>1341</v>
      </c>
      <c r="O24824" s="7" t="s">
        <v>1110</v>
      </c>
      <c r="P24824" s="10">
        <v>2010</v>
      </c>
      <c r="Q24824" s="12">
        <v>40909</v>
      </c>
      <c r="R24824" s="12">
        <v>41905</v>
      </c>
    </row>
    <row r="24825" spans="1:18" x14ac:dyDescent="0.25">
      <c r="A24825" s="7" t="s">
        <v>85871</v>
      </c>
      <c r="B24825" s="7" t="s">
        <v>85872</v>
      </c>
      <c r="C24825" s="7" t="s">
        <v>85873</v>
      </c>
      <c r="D24825" s="7" t="s">
        <v>68</v>
      </c>
      <c r="E24825" s="8" t="s">
        <v>69</v>
      </c>
      <c r="F24825" s="8">
        <v>40000000</v>
      </c>
      <c r="G24825" s="7" t="s">
        <v>35</v>
      </c>
      <c r="H24825" s="7" t="s">
        <v>680</v>
      </c>
      <c r="I24825" s="9"/>
      <c r="J24825" s="7" t="s">
        <v>11106</v>
      </c>
      <c r="K24825" s="10" t="s">
        <v>25716</v>
      </c>
      <c r="L24825" s="7">
        <v>4</v>
      </c>
      <c r="M24825" s="11">
        <v>37987</v>
      </c>
      <c r="N24825" s="7" t="s">
        <v>424</v>
      </c>
      <c r="O24825" s="7" t="s">
        <v>425</v>
      </c>
      <c r="P24825" s="10">
        <v>2004</v>
      </c>
      <c r="Q24825" s="12">
        <v>38353</v>
      </c>
      <c r="R24825" s="12">
        <v>40254</v>
      </c>
    </row>
    <row r="24826" spans="1:18" x14ac:dyDescent="0.25">
      <c r="A24826" s="7" t="s">
        <v>85874</v>
      </c>
      <c r="B24826" s="7" t="s">
        <v>85875</v>
      </c>
      <c r="C24826" s="7" t="s">
        <v>85876</v>
      </c>
      <c r="D24826" s="7" t="s">
        <v>4290</v>
      </c>
      <c r="E24826" s="8" t="s">
        <v>552</v>
      </c>
      <c r="F24826" s="8">
        <v>18734312</v>
      </c>
      <c r="G24826" s="7" t="s">
        <v>23</v>
      </c>
      <c r="H24826" s="7" t="s">
        <v>24</v>
      </c>
      <c r="I24826" s="9" t="s">
        <v>1321</v>
      </c>
      <c r="J24826" s="7" t="s">
        <v>613</v>
      </c>
      <c r="K24826" s="10" t="s">
        <v>3118</v>
      </c>
      <c r="L24826" s="7">
        <v>3</v>
      </c>
      <c r="M24826" s="11">
        <v>36161</v>
      </c>
      <c r="N24826" s="7" t="s">
        <v>1066</v>
      </c>
      <c r="O24826" s="7" t="s">
        <v>1067</v>
      </c>
      <c r="P24826" s="10">
        <v>1999</v>
      </c>
      <c r="Q24826" s="12">
        <v>39786</v>
      </c>
      <c r="R24826" s="12">
        <v>40714</v>
      </c>
    </row>
    <row r="24827" spans="1:18" x14ac:dyDescent="0.25">
      <c r="A24827" s="7" t="s">
        <v>85877</v>
      </c>
      <c r="B24827" s="7" t="s">
        <v>85878</v>
      </c>
      <c r="C24827" s="7" t="s">
        <v>85879</v>
      </c>
      <c r="D24827" s="7" t="s">
        <v>1277</v>
      </c>
      <c r="E24827" s="8" t="s">
        <v>1278</v>
      </c>
      <c r="F24827" s="8">
        <v>6510027</v>
      </c>
      <c r="G24827" s="7" t="s">
        <v>35</v>
      </c>
      <c r="H24827" s="7" t="s">
        <v>24</v>
      </c>
      <c r="I24827" s="9" t="s">
        <v>36</v>
      </c>
      <c r="J24827" s="7" t="s">
        <v>181</v>
      </c>
      <c r="K24827" s="10" t="s">
        <v>695</v>
      </c>
      <c r="L24827" s="7">
        <v>3</v>
      </c>
      <c r="Q24827" s="12">
        <v>39021</v>
      </c>
      <c r="R24827" s="12">
        <v>40596</v>
      </c>
    </row>
    <row r="24828" spans="1:18" x14ac:dyDescent="0.25">
      <c r="A24828" s="7" t="s">
        <v>85880</v>
      </c>
      <c r="B24828" s="7" t="s">
        <v>85881</v>
      </c>
      <c r="D24828" s="7" t="s">
        <v>1664</v>
      </c>
      <c r="E24828" s="8" t="s">
        <v>1665</v>
      </c>
      <c r="F24828" s="8">
        <v>250000</v>
      </c>
      <c r="G24828" s="7" t="s">
        <v>35</v>
      </c>
      <c r="H24828" s="7" t="s">
        <v>24</v>
      </c>
      <c r="I24828" s="9" t="s">
        <v>331</v>
      </c>
      <c r="J24828" s="7" t="s">
        <v>332</v>
      </c>
      <c r="K24828" s="10" t="s">
        <v>332</v>
      </c>
      <c r="L24828" s="7">
        <v>1</v>
      </c>
      <c r="Q24828" s="12">
        <v>41120</v>
      </c>
      <c r="R24828" s="12">
        <v>41120</v>
      </c>
    </row>
    <row r="24829" spans="1:18" x14ac:dyDescent="0.25">
      <c r="A24829" s="7" t="s">
        <v>85882</v>
      </c>
      <c r="B24829" s="7" t="s">
        <v>85883</v>
      </c>
      <c r="C24829" s="7" t="s">
        <v>85884</v>
      </c>
      <c r="D24829" s="7" t="s">
        <v>85885</v>
      </c>
      <c r="E24829" s="8" t="s">
        <v>4418</v>
      </c>
      <c r="F24829" s="8">
        <v>39999998</v>
      </c>
      <c r="G24829" s="7" t="s">
        <v>35</v>
      </c>
      <c r="H24829" s="7" t="s">
        <v>24</v>
      </c>
      <c r="I24829" s="9" t="s">
        <v>36</v>
      </c>
      <c r="J24829" s="7" t="s">
        <v>181</v>
      </c>
      <c r="K24829" s="10" t="s">
        <v>1184</v>
      </c>
      <c r="L24829" s="7">
        <v>6</v>
      </c>
      <c r="M24829" s="11">
        <v>39083</v>
      </c>
      <c r="N24829" s="7" t="s">
        <v>88</v>
      </c>
      <c r="O24829" s="7" t="s">
        <v>89</v>
      </c>
      <c r="P24829" s="10">
        <v>2007</v>
      </c>
      <c r="Q24829" s="12">
        <v>39840</v>
      </c>
      <c r="R24829" s="12">
        <v>41865</v>
      </c>
    </row>
    <row r="24830" spans="1:18" x14ac:dyDescent="0.25">
      <c r="A24830" s="7" t="s">
        <v>85886</v>
      </c>
      <c r="B24830" s="7" t="s">
        <v>85887</v>
      </c>
      <c r="C24830" s="7" t="s">
        <v>85888</v>
      </c>
      <c r="D24830" s="7" t="s">
        <v>68</v>
      </c>
      <c r="E24830" s="8" t="s">
        <v>69</v>
      </c>
      <c r="F24830" s="8">
        <v>2106600</v>
      </c>
      <c r="G24830" s="7" t="s">
        <v>23</v>
      </c>
      <c r="H24830" s="7" t="s">
        <v>749</v>
      </c>
      <c r="I24830" s="9"/>
      <c r="J24830" s="7" t="s">
        <v>750</v>
      </c>
      <c r="K24830" s="10" t="s">
        <v>750</v>
      </c>
      <c r="L24830" s="7">
        <v>1</v>
      </c>
      <c r="M24830" s="11">
        <v>39955</v>
      </c>
      <c r="N24830" s="7" t="s">
        <v>407</v>
      </c>
      <c r="O24830" s="7" t="s">
        <v>251</v>
      </c>
      <c r="P24830" s="10">
        <v>2009</v>
      </c>
      <c r="Q24830" s="12">
        <v>40794</v>
      </c>
      <c r="R24830" s="12">
        <v>40794</v>
      </c>
    </row>
    <row r="24831" spans="1:18" x14ac:dyDescent="0.25">
      <c r="A24831" s="7" t="s">
        <v>85889</v>
      </c>
      <c r="B24831" s="7" t="s">
        <v>85890</v>
      </c>
      <c r="C24831" s="7" t="s">
        <v>85891</v>
      </c>
      <c r="D24831" s="7" t="s">
        <v>85892</v>
      </c>
      <c r="E24831" s="8" t="s">
        <v>87</v>
      </c>
      <c r="F24831" s="8">
        <v>100000</v>
      </c>
      <c r="G24831" s="7" t="s">
        <v>23</v>
      </c>
      <c r="H24831" s="7" t="s">
        <v>24</v>
      </c>
      <c r="I24831" s="9" t="s">
        <v>25</v>
      </c>
      <c r="J24831" s="7" t="s">
        <v>26</v>
      </c>
      <c r="K24831" s="10" t="s">
        <v>27</v>
      </c>
      <c r="L24831" s="7">
        <v>1</v>
      </c>
      <c r="M24831" s="11">
        <v>40603</v>
      </c>
      <c r="N24831" s="7" t="s">
        <v>1552</v>
      </c>
      <c r="O24831" s="7" t="s">
        <v>505</v>
      </c>
      <c r="P24831" s="10">
        <v>2011</v>
      </c>
      <c r="Q24831" s="12">
        <v>40603</v>
      </c>
      <c r="R24831" s="12">
        <v>40603</v>
      </c>
    </row>
    <row r="24832" spans="1:18" x14ac:dyDescent="0.25">
      <c r="A24832" s="7" t="s">
        <v>85893</v>
      </c>
      <c r="B24832" s="7" t="s">
        <v>85894</v>
      </c>
      <c r="C24832" s="7" t="s">
        <v>85895</v>
      </c>
      <c r="F24832" s="8">
        <v>0</v>
      </c>
      <c r="G24832" s="7" t="s">
        <v>35</v>
      </c>
      <c r="H24832" s="7" t="s">
        <v>24</v>
      </c>
      <c r="I24832" s="9" t="s">
        <v>25</v>
      </c>
      <c r="J24832" s="7" t="s">
        <v>672</v>
      </c>
      <c r="K24832" s="10" t="s">
        <v>85896</v>
      </c>
      <c r="L24832" s="7">
        <v>1</v>
      </c>
      <c r="M24832" s="11">
        <v>41641</v>
      </c>
      <c r="N24832" s="7" t="s">
        <v>63</v>
      </c>
      <c r="O24832" s="7" t="s">
        <v>64</v>
      </c>
      <c r="P24832" s="10">
        <v>2014</v>
      </c>
      <c r="Q24832" s="12">
        <v>41943</v>
      </c>
      <c r="R24832" s="12">
        <v>41943</v>
      </c>
    </row>
    <row r="24833" spans="1:18" x14ac:dyDescent="0.25">
      <c r="A24833" s="7" t="s">
        <v>85897</v>
      </c>
      <c r="B24833" s="7" t="s">
        <v>85898</v>
      </c>
      <c r="C24833" s="7" t="s">
        <v>85899</v>
      </c>
      <c r="D24833" s="7" t="s">
        <v>85900</v>
      </c>
      <c r="E24833" s="8" t="s">
        <v>297</v>
      </c>
      <c r="F24833" s="8">
        <v>1442949</v>
      </c>
      <c r="G24833" s="7" t="s">
        <v>35</v>
      </c>
      <c r="H24833" s="7" t="s">
        <v>24</v>
      </c>
      <c r="I24833" s="9" t="s">
        <v>188</v>
      </c>
      <c r="J24833" s="7" t="s">
        <v>189</v>
      </c>
      <c r="K24833" s="10" t="s">
        <v>189</v>
      </c>
      <c r="L24833" s="7">
        <v>2</v>
      </c>
      <c r="M24833" s="11">
        <v>41153</v>
      </c>
      <c r="N24833" s="7" t="s">
        <v>2143</v>
      </c>
      <c r="O24833" s="7" t="s">
        <v>570</v>
      </c>
      <c r="P24833" s="10">
        <v>2012</v>
      </c>
      <c r="Q24833" s="12">
        <v>41200</v>
      </c>
      <c r="R24833" s="12">
        <v>41611</v>
      </c>
    </row>
    <row r="24834" spans="1:18" x14ac:dyDescent="0.25">
      <c r="A24834" s="7" t="s">
        <v>85901</v>
      </c>
      <c r="B24834" s="7" t="s">
        <v>85902</v>
      </c>
      <c r="C24834" s="7" t="s">
        <v>85903</v>
      </c>
      <c r="D24834" s="7" t="s">
        <v>106</v>
      </c>
      <c r="E24834" s="8" t="s">
        <v>107</v>
      </c>
      <c r="F24834" s="8">
        <v>40000000</v>
      </c>
      <c r="G24834" s="7" t="s">
        <v>23</v>
      </c>
      <c r="H24834" s="7" t="s">
        <v>205</v>
      </c>
      <c r="I24834" s="9"/>
      <c r="J24834" s="7" t="s">
        <v>292</v>
      </c>
      <c r="K24834" s="10" t="s">
        <v>292</v>
      </c>
      <c r="L24834" s="7">
        <v>2</v>
      </c>
      <c r="Q24834" s="12">
        <v>38990</v>
      </c>
      <c r="R24834" s="12">
        <v>39479</v>
      </c>
    </row>
    <row r="24835" spans="1:18" x14ac:dyDescent="0.25">
      <c r="A24835" s="7" t="s">
        <v>85904</v>
      </c>
      <c r="B24835" s="7" t="s">
        <v>85905</v>
      </c>
      <c r="C24835" s="7" t="s">
        <v>85906</v>
      </c>
      <c r="D24835" s="7" t="s">
        <v>85907</v>
      </c>
      <c r="E24835" s="8" t="s">
        <v>533</v>
      </c>
      <c r="F24835" s="8">
        <v>500000</v>
      </c>
      <c r="G24835" s="7" t="s">
        <v>23</v>
      </c>
      <c r="H24835" s="7" t="s">
        <v>24</v>
      </c>
      <c r="I24835" s="9" t="s">
        <v>161</v>
      </c>
      <c r="J24835" s="7" t="s">
        <v>162</v>
      </c>
      <c r="K24835" s="10" t="s">
        <v>2723</v>
      </c>
      <c r="L24835" s="7">
        <v>1</v>
      </c>
      <c r="M24835" s="11">
        <v>40664</v>
      </c>
      <c r="N24835" s="7" t="s">
        <v>394</v>
      </c>
      <c r="O24835" s="7" t="s">
        <v>55</v>
      </c>
      <c r="P24835" s="10">
        <v>2011</v>
      </c>
      <c r="Q24835" s="12">
        <v>40909</v>
      </c>
      <c r="R24835" s="12">
        <v>40909</v>
      </c>
    </row>
    <row r="24836" spans="1:18" x14ac:dyDescent="0.25">
      <c r="A24836" s="7" t="s">
        <v>85908</v>
      </c>
      <c r="B24836" s="7" t="s">
        <v>85909</v>
      </c>
      <c r="C24836" s="7" t="s">
        <v>85910</v>
      </c>
      <c r="D24836" s="7" t="s">
        <v>85911</v>
      </c>
      <c r="E24836" s="8" t="s">
        <v>3773</v>
      </c>
      <c r="F24836" s="8">
        <v>350000</v>
      </c>
      <c r="G24836" s="7" t="s">
        <v>35</v>
      </c>
      <c r="H24836" s="7" t="s">
        <v>24</v>
      </c>
      <c r="I24836" s="9" t="s">
        <v>281</v>
      </c>
      <c r="J24836" s="7" t="s">
        <v>282</v>
      </c>
      <c r="K24836" s="10" t="s">
        <v>283</v>
      </c>
      <c r="L24836" s="7">
        <v>1</v>
      </c>
      <c r="M24836" s="11">
        <v>39264</v>
      </c>
      <c r="N24836" s="7" t="s">
        <v>1018</v>
      </c>
      <c r="O24836" s="7" t="s">
        <v>643</v>
      </c>
      <c r="P24836" s="10">
        <v>2007</v>
      </c>
      <c r="Q24836" s="12">
        <v>39864</v>
      </c>
      <c r="R24836" s="12">
        <v>39864</v>
      </c>
    </row>
    <row r="24837" spans="1:18" x14ac:dyDescent="0.25">
      <c r="A24837" s="7" t="s">
        <v>85912</v>
      </c>
      <c r="B24837" s="7" t="s">
        <v>85913</v>
      </c>
      <c r="C24837" s="7" t="s">
        <v>85914</v>
      </c>
      <c r="D24837" s="7" t="s">
        <v>1345</v>
      </c>
      <c r="E24837" s="8" t="s">
        <v>1346</v>
      </c>
      <c r="F24837" s="8">
        <v>1600000</v>
      </c>
      <c r="G24837" s="7" t="s">
        <v>35</v>
      </c>
      <c r="H24837" s="7" t="s">
        <v>680</v>
      </c>
      <c r="I24837" s="9"/>
      <c r="J24837" s="7" t="s">
        <v>2027</v>
      </c>
      <c r="L24837" s="7">
        <v>1</v>
      </c>
      <c r="M24837" s="11">
        <v>40909</v>
      </c>
      <c r="N24837" s="7" t="s">
        <v>111</v>
      </c>
      <c r="O24837" s="7" t="s">
        <v>112</v>
      </c>
      <c r="P24837" s="10">
        <v>2012</v>
      </c>
      <c r="Q24837" s="12">
        <v>41778</v>
      </c>
      <c r="R24837" s="12">
        <v>41778</v>
      </c>
    </row>
    <row r="24838" spans="1:18" x14ac:dyDescent="0.25">
      <c r="A24838" s="7" t="s">
        <v>85915</v>
      </c>
      <c r="B24838" s="7" t="s">
        <v>85916</v>
      </c>
      <c r="C24838" s="7" t="s">
        <v>85917</v>
      </c>
      <c r="D24838" s="7" t="s">
        <v>33</v>
      </c>
      <c r="E24838" s="8" t="s">
        <v>34</v>
      </c>
      <c r="F24838" s="8">
        <v>3500000</v>
      </c>
      <c r="G24838" s="7" t="s">
        <v>35</v>
      </c>
      <c r="H24838" s="7" t="s">
        <v>24</v>
      </c>
      <c r="I24838" s="9" t="s">
        <v>281</v>
      </c>
      <c r="J24838" s="7" t="s">
        <v>282</v>
      </c>
      <c r="K24838" s="10" t="s">
        <v>282</v>
      </c>
      <c r="L24838" s="7">
        <v>1</v>
      </c>
      <c r="M24838" s="11">
        <v>40627</v>
      </c>
      <c r="N24838" s="7" t="s">
        <v>1552</v>
      </c>
      <c r="O24838" s="7" t="s">
        <v>505</v>
      </c>
      <c r="P24838" s="10">
        <v>2011</v>
      </c>
      <c r="Q24838" s="12">
        <v>41044</v>
      </c>
      <c r="R24838" s="12">
        <v>41044</v>
      </c>
    </row>
    <row r="24839" spans="1:18" x14ac:dyDescent="0.25">
      <c r="A24839" s="7" t="s">
        <v>85918</v>
      </c>
      <c r="B24839" s="7" t="s">
        <v>85919</v>
      </c>
      <c r="C24839" s="7" t="s">
        <v>85920</v>
      </c>
      <c r="D24839" s="7" t="s">
        <v>85921</v>
      </c>
      <c r="E24839" s="8" t="s">
        <v>533</v>
      </c>
      <c r="F24839" s="8">
        <v>20000</v>
      </c>
      <c r="G24839" s="7" t="s">
        <v>35</v>
      </c>
      <c r="H24839" s="7" t="s">
        <v>24</v>
      </c>
      <c r="I24839" s="9" t="s">
        <v>36</v>
      </c>
      <c r="J24839" s="7" t="s">
        <v>37</v>
      </c>
      <c r="K24839" s="10" t="s">
        <v>37</v>
      </c>
      <c r="L24839" s="7">
        <v>1</v>
      </c>
      <c r="M24839" s="11">
        <v>40909</v>
      </c>
      <c r="N24839" s="7" t="s">
        <v>111</v>
      </c>
      <c r="O24839" s="7" t="s">
        <v>112</v>
      </c>
      <c r="P24839" s="10">
        <v>2012</v>
      </c>
      <c r="Q24839" s="12">
        <v>41838</v>
      </c>
      <c r="R24839" s="12">
        <v>41838</v>
      </c>
    </row>
    <row r="24840" spans="1:18" x14ac:dyDescent="0.25">
      <c r="A24840" s="7" t="s">
        <v>85922</v>
      </c>
      <c r="B24840" s="7" t="s">
        <v>85923</v>
      </c>
      <c r="C24840" s="7" t="s">
        <v>85924</v>
      </c>
      <c r="D24840" s="7" t="s">
        <v>85925</v>
      </c>
      <c r="E24840" s="8" t="s">
        <v>323</v>
      </c>
      <c r="F24840" s="8">
        <v>1500000</v>
      </c>
      <c r="G24840" s="7" t="s">
        <v>35</v>
      </c>
      <c r="H24840" s="7" t="s">
        <v>24</v>
      </c>
      <c r="I24840" s="9" t="s">
        <v>36</v>
      </c>
      <c r="J24840" s="7" t="s">
        <v>181</v>
      </c>
      <c r="K24840" s="10" t="s">
        <v>182</v>
      </c>
      <c r="L24840" s="7">
        <v>1</v>
      </c>
      <c r="M24840" s="11">
        <v>40544</v>
      </c>
      <c r="N24840" s="7" t="s">
        <v>537</v>
      </c>
      <c r="O24840" s="7" t="s">
        <v>505</v>
      </c>
      <c r="P24840" s="10">
        <v>2011</v>
      </c>
      <c r="Q24840" s="12">
        <v>41451</v>
      </c>
      <c r="R24840" s="12">
        <v>41451</v>
      </c>
    </row>
    <row r="24841" spans="1:18" x14ac:dyDescent="0.25">
      <c r="A24841" s="7" t="s">
        <v>85926</v>
      </c>
      <c r="B24841" s="7" t="s">
        <v>85927</v>
      </c>
      <c r="C24841" s="7" t="s">
        <v>85928</v>
      </c>
      <c r="D24841" s="7" t="s">
        <v>275</v>
      </c>
      <c r="E24841" s="8" t="s">
        <v>276</v>
      </c>
      <c r="F24841" s="8">
        <v>3438286</v>
      </c>
      <c r="G24841" s="7" t="s">
        <v>35</v>
      </c>
      <c r="H24841" s="7" t="s">
        <v>376</v>
      </c>
      <c r="I24841" s="9"/>
      <c r="J24841" s="7" t="s">
        <v>4488</v>
      </c>
      <c r="K24841" s="10" t="s">
        <v>28173</v>
      </c>
      <c r="L24841" s="7">
        <v>1</v>
      </c>
      <c r="Q24841" s="12">
        <v>38980</v>
      </c>
      <c r="R24841" s="12">
        <v>38980</v>
      </c>
    </row>
    <row r="24842" spans="1:18" x14ac:dyDescent="0.25">
      <c r="A24842" s="7" t="s">
        <v>85929</v>
      </c>
      <c r="B24842" s="7" t="s">
        <v>85930</v>
      </c>
      <c r="C24842" s="7" t="s">
        <v>85931</v>
      </c>
      <c r="D24842" s="7" t="s">
        <v>122</v>
      </c>
      <c r="E24842" s="8" t="s">
        <v>123</v>
      </c>
      <c r="F24842" s="8">
        <v>1050000</v>
      </c>
      <c r="G24842" s="7" t="s">
        <v>35</v>
      </c>
      <c r="I24842" s="9"/>
      <c r="J24842" s="7"/>
      <c r="L24842" s="7">
        <v>3</v>
      </c>
      <c r="Q24842" s="12">
        <v>41598</v>
      </c>
      <c r="R24842" s="12">
        <v>41848</v>
      </c>
    </row>
    <row r="24843" spans="1:18" x14ac:dyDescent="0.25">
      <c r="A24843" s="7" t="s">
        <v>85932</v>
      </c>
      <c r="B24843" s="7" t="s">
        <v>85933</v>
      </c>
      <c r="C24843" s="7" t="s">
        <v>85934</v>
      </c>
      <c r="F24843" s="8">
        <v>0</v>
      </c>
      <c r="G24843" s="7" t="s">
        <v>80</v>
      </c>
      <c r="I24843" s="9"/>
      <c r="J24843" s="7"/>
      <c r="L24843" s="7">
        <v>1</v>
      </c>
      <c r="Q24843" s="12">
        <v>38644</v>
      </c>
      <c r="R24843" s="12">
        <v>38644</v>
      </c>
    </row>
    <row r="24844" spans="1:18" x14ac:dyDescent="0.25">
      <c r="A24844" s="7" t="s">
        <v>85935</v>
      </c>
      <c r="B24844" s="7" t="s">
        <v>85936</v>
      </c>
      <c r="C24844" s="7" t="s">
        <v>85937</v>
      </c>
      <c r="D24844" s="7" t="s">
        <v>4623</v>
      </c>
      <c r="E24844" s="8" t="s">
        <v>34</v>
      </c>
      <c r="F24844" s="8">
        <v>1500000</v>
      </c>
      <c r="G24844" s="7" t="s">
        <v>23</v>
      </c>
      <c r="H24844" s="7" t="s">
        <v>240</v>
      </c>
      <c r="I24844" s="9" t="s">
        <v>2853</v>
      </c>
      <c r="J24844" s="7" t="s">
        <v>2854</v>
      </c>
      <c r="K24844" s="10" t="s">
        <v>2855</v>
      </c>
      <c r="L24844" s="7">
        <v>1</v>
      </c>
      <c r="M24844" s="11">
        <v>39156</v>
      </c>
      <c r="N24844" s="7" t="s">
        <v>954</v>
      </c>
      <c r="O24844" s="7" t="s">
        <v>89</v>
      </c>
      <c r="P24844" s="10">
        <v>2007</v>
      </c>
      <c r="Q24844" s="12">
        <v>39187</v>
      </c>
      <c r="R24844" s="12">
        <v>39187</v>
      </c>
    </row>
    <row r="24845" spans="1:18" x14ac:dyDescent="0.25">
      <c r="A24845" s="7" t="s">
        <v>85938</v>
      </c>
      <c r="B24845" s="7" t="s">
        <v>85939</v>
      </c>
      <c r="C24845" s="7" t="s">
        <v>85940</v>
      </c>
      <c r="D24845" s="7" t="s">
        <v>68</v>
      </c>
      <c r="E24845" s="8" t="s">
        <v>69</v>
      </c>
      <c r="F24845" s="8">
        <v>5000000</v>
      </c>
      <c r="G24845" s="7" t="s">
        <v>23</v>
      </c>
      <c r="I24845" s="9"/>
      <c r="J24845" s="7"/>
      <c r="L24845" s="7">
        <v>1</v>
      </c>
      <c r="Q24845" s="12">
        <v>39857</v>
      </c>
      <c r="R24845" s="12">
        <v>39857</v>
      </c>
    </row>
    <row r="24846" spans="1:18" x14ac:dyDescent="0.25">
      <c r="A24846" s="7" t="s">
        <v>85941</v>
      </c>
      <c r="B24846" s="7" t="s">
        <v>85942</v>
      </c>
      <c r="C24846" s="7" t="s">
        <v>85943</v>
      </c>
      <c r="D24846" s="7" t="s">
        <v>85944</v>
      </c>
      <c r="E24846" s="8" t="s">
        <v>1783</v>
      </c>
      <c r="F24846" s="8">
        <v>72978</v>
      </c>
      <c r="H24846" s="7" t="s">
        <v>749</v>
      </c>
      <c r="I24846" s="9"/>
      <c r="J24846" s="7" t="s">
        <v>1359</v>
      </c>
      <c r="K24846" s="10" t="s">
        <v>1359</v>
      </c>
      <c r="L24846" s="7">
        <v>2</v>
      </c>
      <c r="M24846" s="11">
        <v>40817</v>
      </c>
      <c r="N24846" s="7" t="s">
        <v>73</v>
      </c>
      <c r="O24846" s="7" t="s">
        <v>74</v>
      </c>
      <c r="P24846" s="10">
        <v>2011</v>
      </c>
      <c r="Q24846" s="12">
        <v>41183</v>
      </c>
      <c r="R24846" s="12">
        <v>41183</v>
      </c>
    </row>
    <row r="24847" spans="1:18" x14ac:dyDescent="0.25">
      <c r="A24847" s="7" t="s">
        <v>85945</v>
      </c>
      <c r="B24847" s="7" t="s">
        <v>85946</v>
      </c>
      <c r="C24847" s="7" t="s">
        <v>85947</v>
      </c>
      <c r="D24847" s="7" t="s">
        <v>9068</v>
      </c>
      <c r="E24847" s="8" t="s">
        <v>1732</v>
      </c>
      <c r="F24847" s="8">
        <v>25000</v>
      </c>
      <c r="G24847" s="7" t="s">
        <v>35</v>
      </c>
      <c r="H24847" s="7" t="s">
        <v>24</v>
      </c>
      <c r="I24847" s="9" t="s">
        <v>248</v>
      </c>
      <c r="J24847" s="7" t="s">
        <v>249</v>
      </c>
      <c r="K24847" s="10" t="s">
        <v>249</v>
      </c>
      <c r="L24847" s="7">
        <v>1</v>
      </c>
      <c r="M24847" s="11">
        <v>41760</v>
      </c>
      <c r="N24847" s="7" t="s">
        <v>2456</v>
      </c>
      <c r="O24847" s="7" t="s">
        <v>1151</v>
      </c>
      <c r="P24847" s="10">
        <v>2014</v>
      </c>
      <c r="Q24847" s="12">
        <v>41774</v>
      </c>
      <c r="R24847" s="12">
        <v>41774</v>
      </c>
    </row>
    <row r="24848" spans="1:18" x14ac:dyDescent="0.25">
      <c r="A24848" s="7" t="s">
        <v>85948</v>
      </c>
      <c r="B24848" s="7" t="s">
        <v>85949</v>
      </c>
      <c r="C24848" s="7" t="s">
        <v>85950</v>
      </c>
      <c r="D24848" s="7" t="s">
        <v>85951</v>
      </c>
      <c r="E24848" s="8" t="s">
        <v>69</v>
      </c>
      <c r="F24848" s="8">
        <v>0</v>
      </c>
      <c r="G24848" s="7" t="s">
        <v>80</v>
      </c>
      <c r="H24848" s="7" t="s">
        <v>24</v>
      </c>
      <c r="I24848" s="9" t="s">
        <v>60</v>
      </c>
      <c r="J24848" s="7" t="s">
        <v>1368</v>
      </c>
      <c r="K24848" s="10" t="s">
        <v>1368</v>
      </c>
      <c r="L24848" s="7">
        <v>1</v>
      </c>
      <c r="M24848" s="11">
        <v>39815</v>
      </c>
      <c r="N24848" s="7" t="s">
        <v>171</v>
      </c>
      <c r="O24848" s="7" t="s">
        <v>172</v>
      </c>
      <c r="P24848" s="10">
        <v>2009</v>
      </c>
      <c r="Q24848" s="12">
        <v>39904</v>
      </c>
      <c r="R24848" s="12">
        <v>39904</v>
      </c>
    </row>
    <row r="24849" spans="1:18" x14ac:dyDescent="0.25">
      <c r="A24849" s="7" t="s">
        <v>85952</v>
      </c>
      <c r="B24849" s="7" t="s">
        <v>85953</v>
      </c>
      <c r="C24849" s="7" t="s">
        <v>85954</v>
      </c>
      <c r="D24849" s="7" t="s">
        <v>85955</v>
      </c>
      <c r="E24849" s="8" t="s">
        <v>7463</v>
      </c>
      <c r="F24849" s="8">
        <v>120000</v>
      </c>
      <c r="G24849" s="7" t="s">
        <v>35</v>
      </c>
      <c r="H24849" s="7" t="s">
        <v>108</v>
      </c>
      <c r="I24849" s="9"/>
      <c r="J24849" s="7" t="s">
        <v>109</v>
      </c>
      <c r="K24849" s="10" t="s">
        <v>13323</v>
      </c>
      <c r="L24849" s="7">
        <v>1</v>
      </c>
      <c r="M24849" s="11">
        <v>40674</v>
      </c>
      <c r="N24849" s="7" t="s">
        <v>394</v>
      </c>
      <c r="O24849" s="7" t="s">
        <v>55</v>
      </c>
      <c r="P24849" s="10">
        <v>2011</v>
      </c>
      <c r="Q24849" s="12">
        <v>40928</v>
      </c>
      <c r="R24849" s="12">
        <v>40928</v>
      </c>
    </row>
    <row r="24850" spans="1:18" x14ac:dyDescent="0.25">
      <c r="A24850" s="7" t="s">
        <v>85956</v>
      </c>
      <c r="B24850" s="7" t="s">
        <v>85957</v>
      </c>
      <c r="C24850" s="7" t="s">
        <v>85958</v>
      </c>
      <c r="D24850" s="7" t="s">
        <v>85959</v>
      </c>
      <c r="E24850" s="8" t="s">
        <v>9399</v>
      </c>
      <c r="F24850" s="8">
        <v>2000000</v>
      </c>
      <c r="G24850" s="7" t="s">
        <v>35</v>
      </c>
      <c r="H24850" s="7" t="s">
        <v>24</v>
      </c>
      <c r="I24850" s="9" t="s">
        <v>36</v>
      </c>
      <c r="J24850" s="7" t="s">
        <v>181</v>
      </c>
      <c r="K24850" s="10" t="s">
        <v>182</v>
      </c>
      <c r="L24850" s="7">
        <v>2</v>
      </c>
      <c r="M24850" s="11">
        <v>40525</v>
      </c>
      <c r="N24850" s="7" t="s">
        <v>357</v>
      </c>
      <c r="O24850" s="7" t="s">
        <v>199</v>
      </c>
      <c r="P24850" s="10">
        <v>2010</v>
      </c>
      <c r="Q24850" s="12">
        <v>40525</v>
      </c>
      <c r="R24850" s="12">
        <v>40920</v>
      </c>
    </row>
    <row r="24851" spans="1:18" x14ac:dyDescent="0.25">
      <c r="A24851" s="7" t="s">
        <v>85960</v>
      </c>
      <c r="B24851" s="7" t="s">
        <v>85961</v>
      </c>
      <c r="C24851" s="7" t="s">
        <v>85962</v>
      </c>
      <c r="D24851" s="7" t="s">
        <v>625</v>
      </c>
      <c r="E24851" s="8" t="s">
        <v>323</v>
      </c>
      <c r="F24851" s="8">
        <v>3500000</v>
      </c>
      <c r="G24851" s="7" t="s">
        <v>35</v>
      </c>
      <c r="H24851" s="7" t="s">
        <v>52</v>
      </c>
      <c r="I24851" s="9"/>
      <c r="J24851" s="7" t="s">
        <v>53</v>
      </c>
      <c r="K24851" s="10" t="s">
        <v>53</v>
      </c>
      <c r="L24851" s="7">
        <v>3</v>
      </c>
      <c r="M24851" s="11">
        <v>40179</v>
      </c>
      <c r="N24851" s="7" t="s">
        <v>96</v>
      </c>
      <c r="O24851" s="7" t="s">
        <v>97</v>
      </c>
      <c r="P24851" s="10">
        <v>2010</v>
      </c>
      <c r="Q24851" s="12">
        <v>40855</v>
      </c>
      <c r="R24851" s="12">
        <v>41457</v>
      </c>
    </row>
    <row r="24852" spans="1:18" x14ac:dyDescent="0.25">
      <c r="A24852" s="7" t="s">
        <v>85963</v>
      </c>
      <c r="B24852" s="7" t="s">
        <v>85964</v>
      </c>
      <c r="C24852" s="7" t="s">
        <v>85965</v>
      </c>
      <c r="D24852" s="7" t="s">
        <v>238</v>
      </c>
      <c r="E24852" s="8" t="s">
        <v>239</v>
      </c>
      <c r="F24852" s="8">
        <v>0</v>
      </c>
      <c r="G24852" s="7" t="s">
        <v>35</v>
      </c>
      <c r="I24852" s="9"/>
      <c r="J24852" s="7"/>
      <c r="L24852" s="7">
        <v>1</v>
      </c>
      <c r="Q24852" s="12">
        <v>41863</v>
      </c>
      <c r="R24852" s="12">
        <v>41863</v>
      </c>
    </row>
    <row r="24853" spans="1:18" x14ac:dyDescent="0.25">
      <c r="A24853" s="7" t="s">
        <v>85966</v>
      </c>
      <c r="B24853" s="7" t="s">
        <v>85967</v>
      </c>
      <c r="C24853" s="7" t="s">
        <v>85968</v>
      </c>
      <c r="D24853" s="7" t="s">
        <v>68</v>
      </c>
      <c r="E24853" s="8" t="s">
        <v>69</v>
      </c>
      <c r="F24853" s="8">
        <v>3879600</v>
      </c>
      <c r="G24853" s="7" t="s">
        <v>35</v>
      </c>
      <c r="H24853" s="7" t="s">
        <v>607</v>
      </c>
      <c r="I24853" s="9"/>
      <c r="J24853" s="7" t="s">
        <v>10310</v>
      </c>
      <c r="K24853" s="10" t="s">
        <v>10310</v>
      </c>
      <c r="L24853" s="7">
        <v>1</v>
      </c>
      <c r="M24853" s="11">
        <v>39814</v>
      </c>
      <c r="N24853" s="7" t="s">
        <v>171</v>
      </c>
      <c r="O24853" s="7" t="s">
        <v>172</v>
      </c>
      <c r="P24853" s="10">
        <v>2009</v>
      </c>
      <c r="Q24853" s="12">
        <v>39924</v>
      </c>
      <c r="R24853" s="12">
        <v>39924</v>
      </c>
    </row>
    <row r="24854" spans="1:18" x14ac:dyDescent="0.25">
      <c r="A24854" s="7" t="s">
        <v>85969</v>
      </c>
      <c r="B24854" s="7" t="s">
        <v>85970</v>
      </c>
      <c r="C24854" s="7" t="s">
        <v>85971</v>
      </c>
      <c r="D24854" s="7" t="s">
        <v>2066</v>
      </c>
      <c r="E24854" s="8" t="s">
        <v>2067</v>
      </c>
      <c r="F24854" s="8">
        <v>40000</v>
      </c>
      <c r="G24854" s="7" t="s">
        <v>35</v>
      </c>
      <c r="H24854" s="7" t="s">
        <v>52</v>
      </c>
      <c r="I24854" s="9"/>
      <c r="J24854" s="7" t="s">
        <v>53</v>
      </c>
      <c r="K24854" s="10" t="s">
        <v>53</v>
      </c>
      <c r="L24854" s="7">
        <v>1</v>
      </c>
      <c r="Q24854" s="12">
        <v>41610</v>
      </c>
      <c r="R24854" s="12">
        <v>41610</v>
      </c>
    </row>
    <row r="24855" spans="1:18" x14ac:dyDescent="0.25">
      <c r="A24855" s="7" t="s">
        <v>85972</v>
      </c>
      <c r="B24855" s="7" t="s">
        <v>85973</v>
      </c>
      <c r="C24855" s="7" t="s">
        <v>85974</v>
      </c>
      <c r="D24855" s="7" t="s">
        <v>1713</v>
      </c>
      <c r="E24855" s="8" t="s">
        <v>542</v>
      </c>
      <c r="F24855" s="8">
        <v>0</v>
      </c>
      <c r="G24855" s="7" t="s">
        <v>23</v>
      </c>
      <c r="H24855" s="7" t="s">
        <v>24</v>
      </c>
      <c r="I24855" s="9" t="s">
        <v>36</v>
      </c>
      <c r="J24855" s="7" t="s">
        <v>181</v>
      </c>
      <c r="K24855" s="10" t="s">
        <v>794</v>
      </c>
      <c r="L24855" s="7">
        <v>1</v>
      </c>
      <c r="M24855" s="11">
        <v>40544</v>
      </c>
      <c r="N24855" s="7" t="s">
        <v>537</v>
      </c>
      <c r="O24855" s="7" t="s">
        <v>505</v>
      </c>
      <c r="P24855" s="10">
        <v>2011</v>
      </c>
      <c r="Q24855" s="12">
        <v>40969</v>
      </c>
      <c r="R24855" s="12">
        <v>40969</v>
      </c>
    </row>
    <row r="24856" spans="1:18" x14ac:dyDescent="0.25">
      <c r="A24856" s="7" t="s">
        <v>85975</v>
      </c>
      <c r="B24856" s="7" t="s">
        <v>85976</v>
      </c>
      <c r="C24856" s="7" t="s">
        <v>85977</v>
      </c>
      <c r="D24856" s="7" t="s">
        <v>275</v>
      </c>
      <c r="E24856" s="8" t="s">
        <v>276</v>
      </c>
      <c r="F24856" s="8">
        <v>542160</v>
      </c>
      <c r="G24856" s="7" t="s">
        <v>35</v>
      </c>
      <c r="H24856" s="7" t="s">
        <v>24</v>
      </c>
      <c r="I24856" s="9" t="s">
        <v>1321</v>
      </c>
      <c r="J24856" s="7" t="s">
        <v>2278</v>
      </c>
      <c r="K24856" s="10" t="s">
        <v>85978</v>
      </c>
      <c r="L24856" s="7">
        <v>2</v>
      </c>
      <c r="Q24856" s="12">
        <v>41772</v>
      </c>
      <c r="R24856" s="12">
        <v>41794</v>
      </c>
    </row>
    <row r="24857" spans="1:18" x14ac:dyDescent="0.25">
      <c r="A24857" s="7" t="s">
        <v>85979</v>
      </c>
      <c r="B24857" s="7" t="s">
        <v>85980</v>
      </c>
      <c r="C24857" s="7" t="s">
        <v>85981</v>
      </c>
      <c r="D24857" s="7" t="s">
        <v>85982</v>
      </c>
      <c r="E24857" s="8" t="s">
        <v>2825</v>
      </c>
      <c r="F24857" s="8">
        <v>104791</v>
      </c>
      <c r="G24857" s="7" t="s">
        <v>35</v>
      </c>
      <c r="H24857" s="7" t="s">
        <v>626</v>
      </c>
      <c r="I24857" s="9"/>
      <c r="J24857" s="7" t="s">
        <v>1398</v>
      </c>
      <c r="K24857" s="10" t="s">
        <v>1398</v>
      </c>
      <c r="L24857" s="7">
        <v>2</v>
      </c>
      <c r="M24857" s="11">
        <v>41275</v>
      </c>
      <c r="N24857" s="7" t="s">
        <v>146</v>
      </c>
      <c r="O24857" s="7" t="s">
        <v>147</v>
      </c>
      <c r="P24857" s="10">
        <v>2013</v>
      </c>
      <c r="Q24857" s="12">
        <v>40422</v>
      </c>
      <c r="R24857" s="12">
        <v>41791</v>
      </c>
    </row>
    <row r="24858" spans="1:18" x14ac:dyDescent="0.25">
      <c r="A24858" s="7" t="s">
        <v>85983</v>
      </c>
      <c r="B24858" s="7" t="s">
        <v>85984</v>
      </c>
      <c r="F24858" s="8">
        <v>2000000</v>
      </c>
      <c r="G24858" s="7" t="s">
        <v>35</v>
      </c>
      <c r="H24858" s="7" t="s">
        <v>24</v>
      </c>
      <c r="I24858" s="9" t="s">
        <v>782</v>
      </c>
      <c r="J24858" s="7" t="s">
        <v>783</v>
      </c>
      <c r="K24858" s="10" t="s">
        <v>5648</v>
      </c>
      <c r="L24858" s="7">
        <v>1</v>
      </c>
      <c r="M24858" s="11">
        <v>41275</v>
      </c>
      <c r="N24858" s="7" t="s">
        <v>146</v>
      </c>
      <c r="O24858" s="7" t="s">
        <v>147</v>
      </c>
      <c r="P24858" s="10">
        <v>2013</v>
      </c>
      <c r="Q24858" s="12">
        <v>41551</v>
      </c>
      <c r="R24858" s="12">
        <v>41551</v>
      </c>
    </row>
    <row r="24859" spans="1:18" x14ac:dyDescent="0.25">
      <c r="A24859" s="7" t="s">
        <v>85985</v>
      </c>
      <c r="B24859" s="7" t="s">
        <v>85986</v>
      </c>
      <c r="C24859" s="7" t="s">
        <v>85987</v>
      </c>
      <c r="D24859" s="7" t="s">
        <v>275</v>
      </c>
      <c r="E24859" s="8" t="s">
        <v>276</v>
      </c>
      <c r="F24859" s="8">
        <v>265100006</v>
      </c>
      <c r="G24859" s="7" t="s">
        <v>23</v>
      </c>
      <c r="H24859" s="7" t="s">
        <v>24</v>
      </c>
      <c r="I24859" s="9" t="s">
        <v>3380</v>
      </c>
      <c r="J24859" s="7" t="s">
        <v>3381</v>
      </c>
      <c r="K24859" s="10" t="s">
        <v>3382</v>
      </c>
      <c r="L24859" s="7">
        <v>4</v>
      </c>
      <c r="Q24859" s="12">
        <v>40518</v>
      </c>
      <c r="R24859" s="12">
        <v>41078</v>
      </c>
    </row>
    <row r="24860" spans="1:18" x14ac:dyDescent="0.25">
      <c r="A24860" s="7" t="s">
        <v>85988</v>
      </c>
      <c r="B24860" s="7" t="s">
        <v>85989</v>
      </c>
      <c r="C24860" s="7" t="s">
        <v>85990</v>
      </c>
      <c r="D24860" s="7" t="s">
        <v>737</v>
      </c>
      <c r="E24860" s="8" t="s">
        <v>738</v>
      </c>
      <c r="F24860" s="8">
        <v>0</v>
      </c>
      <c r="G24860" s="7" t="s">
        <v>35</v>
      </c>
      <c r="H24860" s="7" t="s">
        <v>24</v>
      </c>
      <c r="I24860" s="9" t="s">
        <v>36</v>
      </c>
      <c r="J24860" s="7" t="s">
        <v>181</v>
      </c>
      <c r="K24860" s="10" t="s">
        <v>1297</v>
      </c>
      <c r="L24860" s="7">
        <v>1</v>
      </c>
      <c r="M24860" s="11">
        <v>38657</v>
      </c>
      <c r="N24860" s="7" t="s">
        <v>4100</v>
      </c>
      <c r="O24860" s="7" t="s">
        <v>4101</v>
      </c>
      <c r="P24860" s="10">
        <v>2005</v>
      </c>
      <c r="Q24860" s="12">
        <v>39213</v>
      </c>
      <c r="R24860" s="12">
        <v>39213</v>
      </c>
    </row>
    <row r="24861" spans="1:18" x14ac:dyDescent="0.25">
      <c r="A24861" s="7" t="s">
        <v>85991</v>
      </c>
      <c r="B24861" s="7" t="s">
        <v>85992</v>
      </c>
      <c r="C24861" s="7" t="s">
        <v>85993</v>
      </c>
      <c r="D24861" s="7" t="s">
        <v>85994</v>
      </c>
      <c r="E24861" s="8" t="s">
        <v>1278</v>
      </c>
      <c r="F24861" s="8">
        <v>10000000</v>
      </c>
      <c r="G24861" s="7" t="s">
        <v>35</v>
      </c>
      <c r="H24861" s="7" t="s">
        <v>24</v>
      </c>
      <c r="I24861" s="9" t="s">
        <v>70</v>
      </c>
      <c r="J24861" s="7" t="s">
        <v>3037</v>
      </c>
      <c r="K24861" s="10" t="s">
        <v>2375</v>
      </c>
      <c r="L24861" s="7">
        <v>1</v>
      </c>
      <c r="M24861" s="11">
        <v>39814</v>
      </c>
      <c r="N24861" s="7" t="s">
        <v>171</v>
      </c>
      <c r="O24861" s="7" t="s">
        <v>172</v>
      </c>
      <c r="P24861" s="10">
        <v>2009</v>
      </c>
      <c r="Q24861" s="12">
        <v>41688</v>
      </c>
      <c r="R24861" s="12">
        <v>41688</v>
      </c>
    </row>
    <row r="24862" spans="1:18" x14ac:dyDescent="0.25">
      <c r="A24862" s="7" t="s">
        <v>85995</v>
      </c>
      <c r="B24862" s="7" t="s">
        <v>85996</v>
      </c>
      <c r="C24862" s="7" t="s">
        <v>85997</v>
      </c>
      <c r="D24862" s="7" t="s">
        <v>85998</v>
      </c>
      <c r="E24862" s="8" t="s">
        <v>79</v>
      </c>
      <c r="F24862" s="8">
        <v>550000</v>
      </c>
      <c r="G24862" s="7" t="s">
        <v>35</v>
      </c>
      <c r="H24862" s="7" t="s">
        <v>24</v>
      </c>
      <c r="I24862" s="9" t="s">
        <v>3380</v>
      </c>
      <c r="J24862" s="7" t="s">
        <v>3381</v>
      </c>
      <c r="K24862" s="10" t="s">
        <v>10113</v>
      </c>
      <c r="L24862" s="7">
        <v>3</v>
      </c>
      <c r="M24862" s="11">
        <v>39700</v>
      </c>
      <c r="N24862" s="7" t="s">
        <v>2859</v>
      </c>
      <c r="O24862" s="7" t="s">
        <v>2049</v>
      </c>
      <c r="P24862" s="10">
        <v>2008</v>
      </c>
      <c r="Q24862" s="12">
        <v>41030</v>
      </c>
      <c r="R24862" s="12">
        <v>41578</v>
      </c>
    </row>
    <row r="24863" spans="1:18" x14ac:dyDescent="0.25">
      <c r="A24863" s="7" t="s">
        <v>85999</v>
      </c>
      <c r="B24863" s="7" t="s">
        <v>86000</v>
      </c>
      <c r="C24863" s="7" t="s">
        <v>86001</v>
      </c>
      <c r="D24863" s="7" t="s">
        <v>86002</v>
      </c>
      <c r="E24863" s="8" t="s">
        <v>434</v>
      </c>
      <c r="F24863" s="8">
        <v>813000</v>
      </c>
      <c r="G24863" s="7" t="s">
        <v>35</v>
      </c>
      <c r="H24863" s="7" t="s">
        <v>24</v>
      </c>
      <c r="I24863" s="9" t="s">
        <v>36</v>
      </c>
      <c r="J24863" s="7" t="s">
        <v>181</v>
      </c>
      <c r="K24863" s="10" t="s">
        <v>182</v>
      </c>
      <c r="L24863" s="7">
        <v>4</v>
      </c>
      <c r="M24863" s="11">
        <v>39995</v>
      </c>
      <c r="N24863" s="7" t="s">
        <v>266</v>
      </c>
      <c r="O24863" s="7" t="s">
        <v>267</v>
      </c>
      <c r="P24863" s="10">
        <v>2009</v>
      </c>
      <c r="Q24863" s="12">
        <v>40391</v>
      </c>
      <c r="R24863" s="12">
        <v>40954</v>
      </c>
    </row>
    <row r="24864" spans="1:18" x14ac:dyDescent="0.25">
      <c r="A24864" s="7" t="s">
        <v>86003</v>
      </c>
      <c r="B24864" s="7" t="s">
        <v>86004</v>
      </c>
      <c r="C24864" s="7" t="s">
        <v>86005</v>
      </c>
      <c r="D24864" s="7" t="s">
        <v>68</v>
      </c>
      <c r="E24864" s="8" t="s">
        <v>69</v>
      </c>
      <c r="F24864" s="8">
        <v>888840</v>
      </c>
      <c r="G24864" s="7" t="s">
        <v>80</v>
      </c>
      <c r="H24864" s="7" t="s">
        <v>176</v>
      </c>
      <c r="I24864" s="9"/>
      <c r="J24864" s="7" t="s">
        <v>5396</v>
      </c>
      <c r="K24864" s="10" t="s">
        <v>5396</v>
      </c>
      <c r="L24864" s="7">
        <v>1</v>
      </c>
      <c r="Q24864" s="12">
        <v>40668</v>
      </c>
      <c r="R24864" s="12">
        <v>40668</v>
      </c>
    </row>
    <row r="24865" spans="1:18" x14ac:dyDescent="0.25">
      <c r="A24865" s="7" t="s">
        <v>86006</v>
      </c>
      <c r="B24865" s="7" t="s">
        <v>86007</v>
      </c>
      <c r="D24865" s="7" t="s">
        <v>275</v>
      </c>
      <c r="E24865" s="8" t="s">
        <v>276</v>
      </c>
      <c r="F24865" s="8">
        <v>5500000</v>
      </c>
      <c r="G24865" s="7" t="s">
        <v>35</v>
      </c>
      <c r="H24865" s="7" t="s">
        <v>1089</v>
      </c>
      <c r="I24865" s="9"/>
      <c r="J24865" s="7" t="s">
        <v>14514</v>
      </c>
      <c r="K24865" s="10" t="s">
        <v>14514</v>
      </c>
      <c r="L24865" s="7">
        <v>1</v>
      </c>
      <c r="Q24865" s="12">
        <v>39988</v>
      </c>
      <c r="R24865" s="12">
        <v>39988</v>
      </c>
    </row>
    <row r="24866" spans="1:18" x14ac:dyDescent="0.25">
      <c r="A24866" s="7" t="s">
        <v>86008</v>
      </c>
      <c r="B24866" s="7" t="s">
        <v>86009</v>
      </c>
      <c r="C24866" s="7" t="s">
        <v>86010</v>
      </c>
      <c r="D24866" s="7" t="s">
        <v>1277</v>
      </c>
      <c r="E24866" s="8" t="s">
        <v>1278</v>
      </c>
      <c r="F24866" s="8">
        <v>3569519</v>
      </c>
      <c r="G24866" s="7" t="s">
        <v>35</v>
      </c>
      <c r="H24866" s="7" t="s">
        <v>24</v>
      </c>
      <c r="I24866" s="9" t="s">
        <v>36</v>
      </c>
      <c r="J24866" s="7" t="s">
        <v>1162</v>
      </c>
      <c r="K24866" s="10" t="s">
        <v>1162</v>
      </c>
      <c r="L24866" s="7">
        <v>1</v>
      </c>
      <c r="M24866" s="11">
        <v>38718</v>
      </c>
      <c r="N24866" s="7" t="s">
        <v>400</v>
      </c>
      <c r="O24866" s="7" t="s">
        <v>401</v>
      </c>
      <c r="P24866" s="10">
        <v>2006</v>
      </c>
      <c r="Q24866" s="12">
        <v>41547</v>
      </c>
      <c r="R24866" s="12">
        <v>41547</v>
      </c>
    </row>
    <row r="24867" spans="1:18" x14ac:dyDescent="0.25">
      <c r="A24867" s="7" t="s">
        <v>86011</v>
      </c>
      <c r="B24867" s="7" t="s">
        <v>86012</v>
      </c>
      <c r="C24867" s="7" t="s">
        <v>86013</v>
      </c>
      <c r="D24867" s="7" t="s">
        <v>719</v>
      </c>
      <c r="E24867" s="8" t="s">
        <v>720</v>
      </c>
      <c r="F24867" s="8">
        <v>3484698</v>
      </c>
      <c r="G24867" s="7" t="s">
        <v>35</v>
      </c>
      <c r="H24867" s="7" t="s">
        <v>52</v>
      </c>
      <c r="I24867" s="9"/>
      <c r="J24867" s="7" t="s">
        <v>10262</v>
      </c>
      <c r="K24867" s="10" t="s">
        <v>10262</v>
      </c>
      <c r="L24867" s="7">
        <v>3</v>
      </c>
      <c r="M24867" s="11">
        <v>40179</v>
      </c>
      <c r="N24867" s="7" t="s">
        <v>96</v>
      </c>
      <c r="O24867" s="7" t="s">
        <v>97</v>
      </c>
      <c r="P24867" s="10">
        <v>2010</v>
      </c>
      <c r="Q24867" s="12">
        <v>40298</v>
      </c>
      <c r="R24867" s="12">
        <v>41481</v>
      </c>
    </row>
    <row r="24868" spans="1:18" x14ac:dyDescent="0.25">
      <c r="A24868" s="7" t="s">
        <v>86014</v>
      </c>
      <c r="B24868" s="7" t="s">
        <v>86015</v>
      </c>
      <c r="C24868" s="7" t="s">
        <v>86016</v>
      </c>
      <c r="D24868" s="7" t="s">
        <v>275</v>
      </c>
      <c r="E24868" s="8" t="s">
        <v>276</v>
      </c>
      <c r="F24868" s="8">
        <v>675000</v>
      </c>
      <c r="G24868" s="7" t="s">
        <v>35</v>
      </c>
      <c r="H24868" s="7" t="s">
        <v>24</v>
      </c>
      <c r="I24868" s="9" t="s">
        <v>1166</v>
      </c>
      <c r="J24868" s="7" t="s">
        <v>1167</v>
      </c>
      <c r="K24868" s="10" t="s">
        <v>35410</v>
      </c>
      <c r="L24868" s="7">
        <v>1</v>
      </c>
      <c r="M24868" s="11">
        <v>37622</v>
      </c>
      <c r="N24868" s="7" t="s">
        <v>814</v>
      </c>
      <c r="O24868" s="7" t="s">
        <v>815</v>
      </c>
      <c r="P24868" s="10">
        <v>2003</v>
      </c>
      <c r="Q24868" s="12">
        <v>40096</v>
      </c>
      <c r="R24868" s="12">
        <v>40096</v>
      </c>
    </row>
    <row r="24869" spans="1:18" x14ac:dyDescent="0.25">
      <c r="A24869" s="7" t="s">
        <v>86017</v>
      </c>
      <c r="B24869" s="7" t="s">
        <v>86018</v>
      </c>
      <c r="C24869" s="7" t="s">
        <v>86019</v>
      </c>
      <c r="D24869" s="7" t="s">
        <v>275</v>
      </c>
      <c r="E24869" s="8" t="s">
        <v>276</v>
      </c>
      <c r="F24869" s="8">
        <v>70550150</v>
      </c>
      <c r="G24869" s="7" t="s">
        <v>23</v>
      </c>
      <c r="H24869" s="7" t="s">
        <v>24</v>
      </c>
      <c r="I24869" s="9" t="s">
        <v>36</v>
      </c>
      <c r="J24869" s="7" t="s">
        <v>1162</v>
      </c>
      <c r="K24869" s="10" t="s">
        <v>1162</v>
      </c>
      <c r="L24869" s="7">
        <v>3</v>
      </c>
      <c r="M24869" s="11">
        <v>40544</v>
      </c>
      <c r="N24869" s="7" t="s">
        <v>537</v>
      </c>
      <c r="O24869" s="7" t="s">
        <v>505</v>
      </c>
      <c r="P24869" s="10">
        <v>2011</v>
      </c>
      <c r="Q24869" s="12">
        <v>41053</v>
      </c>
      <c r="R24869" s="12">
        <v>41709</v>
      </c>
    </row>
    <row r="24870" spans="1:18" x14ac:dyDescent="0.25">
      <c r="A24870" s="7" t="s">
        <v>86020</v>
      </c>
      <c r="B24870" s="7" t="s">
        <v>86021</v>
      </c>
      <c r="C24870" s="7" t="s">
        <v>86022</v>
      </c>
      <c r="D24870" s="7" t="s">
        <v>737</v>
      </c>
      <c r="E24870" s="8" t="s">
        <v>738</v>
      </c>
      <c r="F24870" s="8">
        <v>27901875</v>
      </c>
      <c r="G24870" s="7" t="s">
        <v>35</v>
      </c>
      <c r="H24870" s="7" t="s">
        <v>24</v>
      </c>
      <c r="I24870" s="9" t="s">
        <v>36</v>
      </c>
      <c r="J24870" s="7" t="s">
        <v>181</v>
      </c>
      <c r="K24870" s="10" t="s">
        <v>130</v>
      </c>
      <c r="L24870" s="7">
        <v>4</v>
      </c>
      <c r="M24870" s="11">
        <v>39448</v>
      </c>
      <c r="N24870" s="7" t="s">
        <v>164</v>
      </c>
      <c r="O24870" s="7" t="s">
        <v>165</v>
      </c>
      <c r="P24870" s="10">
        <v>2008</v>
      </c>
      <c r="Q24870" s="12">
        <v>39492</v>
      </c>
      <c r="R24870" s="12">
        <v>40981</v>
      </c>
    </row>
    <row r="24871" spans="1:18" x14ac:dyDescent="0.25">
      <c r="A24871" s="7" t="s">
        <v>86023</v>
      </c>
      <c r="B24871" s="7" t="s">
        <v>86024</v>
      </c>
      <c r="C24871" s="7" t="s">
        <v>86025</v>
      </c>
      <c r="D24871" s="7" t="s">
        <v>2886</v>
      </c>
      <c r="E24871" s="8" t="s">
        <v>1665</v>
      </c>
      <c r="F24871" s="8">
        <v>120000000</v>
      </c>
      <c r="G24871" s="7" t="s">
        <v>35</v>
      </c>
      <c r="H24871" s="7" t="s">
        <v>680</v>
      </c>
      <c r="I24871" s="9"/>
      <c r="J24871" s="7" t="s">
        <v>2027</v>
      </c>
      <c r="L24871" s="7">
        <v>1</v>
      </c>
      <c r="Q24871" s="12">
        <v>38961</v>
      </c>
      <c r="R24871" s="12">
        <v>38961</v>
      </c>
    </row>
    <row r="24872" spans="1:18" x14ac:dyDescent="0.25">
      <c r="A24872" s="7" t="s">
        <v>86026</v>
      </c>
      <c r="B24872" s="7" t="s">
        <v>86027</v>
      </c>
      <c r="C24872" s="7" t="s">
        <v>86028</v>
      </c>
      <c r="D24872" s="7" t="s">
        <v>365</v>
      </c>
      <c r="E24872" s="8" t="s">
        <v>366</v>
      </c>
      <c r="F24872" s="8">
        <v>16000000</v>
      </c>
      <c r="H24872" s="7" t="s">
        <v>240</v>
      </c>
      <c r="I24872" s="9" t="s">
        <v>2853</v>
      </c>
      <c r="J24872" s="7" t="s">
        <v>2854</v>
      </c>
      <c r="K24872" s="10" t="s">
        <v>2855</v>
      </c>
      <c r="L24872" s="7">
        <v>1</v>
      </c>
      <c r="M24872" s="11">
        <v>38718</v>
      </c>
      <c r="N24872" s="7" t="s">
        <v>400</v>
      </c>
      <c r="O24872" s="7" t="s">
        <v>401</v>
      </c>
      <c r="P24872" s="10">
        <v>2006</v>
      </c>
      <c r="Q24872" s="12">
        <v>40763</v>
      </c>
      <c r="R24872" s="12">
        <v>40763</v>
      </c>
    </row>
    <row r="24873" spans="1:18" x14ac:dyDescent="0.25">
      <c r="A24873" s="7" t="s">
        <v>86029</v>
      </c>
      <c r="B24873" s="7" t="s">
        <v>86030</v>
      </c>
      <c r="C24873" s="7" t="s">
        <v>86031</v>
      </c>
      <c r="D24873" s="7" t="s">
        <v>275</v>
      </c>
      <c r="E24873" s="8" t="s">
        <v>276</v>
      </c>
      <c r="F24873" s="8">
        <v>2650000</v>
      </c>
      <c r="G24873" s="7" t="s">
        <v>35</v>
      </c>
      <c r="H24873" s="7" t="s">
        <v>24</v>
      </c>
      <c r="I24873" s="9" t="s">
        <v>620</v>
      </c>
      <c r="J24873" s="7" t="s">
        <v>621</v>
      </c>
      <c r="K24873" s="10" t="s">
        <v>621</v>
      </c>
      <c r="L24873" s="7">
        <v>1</v>
      </c>
      <c r="M24873" s="11">
        <v>40695</v>
      </c>
      <c r="N24873" s="7" t="s">
        <v>702</v>
      </c>
      <c r="O24873" s="7" t="s">
        <v>55</v>
      </c>
      <c r="P24873" s="10">
        <v>2011</v>
      </c>
      <c r="Q24873" s="12">
        <v>41592</v>
      </c>
      <c r="R24873" s="12">
        <v>41592</v>
      </c>
    </row>
    <row r="24874" spans="1:18" x14ac:dyDescent="0.25">
      <c r="A24874" s="7" t="s">
        <v>86032</v>
      </c>
      <c r="B24874" s="7" t="s">
        <v>86033</v>
      </c>
      <c r="C24874" s="7" t="s">
        <v>86034</v>
      </c>
      <c r="F24874" s="8">
        <v>1135462</v>
      </c>
      <c r="H24874" s="7" t="s">
        <v>24</v>
      </c>
      <c r="I24874" s="9" t="s">
        <v>25</v>
      </c>
      <c r="J24874" s="7" t="s">
        <v>26</v>
      </c>
      <c r="K24874" s="10" t="s">
        <v>27</v>
      </c>
      <c r="L24874" s="7">
        <v>1</v>
      </c>
      <c r="Q24874" s="12">
        <v>41761</v>
      </c>
      <c r="R24874" s="12">
        <v>41761</v>
      </c>
    </row>
    <row r="24875" spans="1:18" x14ac:dyDescent="0.25">
      <c r="A24875" s="7" t="s">
        <v>86035</v>
      </c>
      <c r="B24875" s="7" t="s">
        <v>86036</v>
      </c>
      <c r="D24875" s="7" t="s">
        <v>86037</v>
      </c>
      <c r="E24875" s="8" t="s">
        <v>1278</v>
      </c>
      <c r="F24875" s="8">
        <v>8000000</v>
      </c>
      <c r="G24875" s="7" t="s">
        <v>35</v>
      </c>
      <c r="H24875" s="7" t="s">
        <v>24</v>
      </c>
      <c r="I24875" s="9" t="s">
        <v>281</v>
      </c>
      <c r="J24875" s="7" t="s">
        <v>282</v>
      </c>
      <c r="K24875" s="10" t="s">
        <v>282</v>
      </c>
      <c r="L24875" s="7">
        <v>2</v>
      </c>
      <c r="Q24875" s="12">
        <v>39538</v>
      </c>
      <c r="R24875" s="12">
        <v>40057</v>
      </c>
    </row>
    <row r="24876" spans="1:18" x14ac:dyDescent="0.25">
      <c r="A24876" s="7" t="s">
        <v>86038</v>
      </c>
      <c r="B24876" s="7" t="s">
        <v>86039</v>
      </c>
      <c r="C24876" s="7" t="s">
        <v>86040</v>
      </c>
      <c r="D24876" s="7" t="s">
        <v>227</v>
      </c>
      <c r="E24876" s="8" t="s">
        <v>228</v>
      </c>
      <c r="F24876" s="8">
        <v>6481871</v>
      </c>
      <c r="G24876" s="7" t="s">
        <v>35</v>
      </c>
      <c r="H24876" s="7" t="s">
        <v>24</v>
      </c>
      <c r="I24876" s="9" t="s">
        <v>1196</v>
      </c>
      <c r="J24876" s="7" t="s">
        <v>1197</v>
      </c>
      <c r="K24876" s="10" t="s">
        <v>5286</v>
      </c>
      <c r="L24876" s="7">
        <v>3</v>
      </c>
      <c r="M24876" s="11">
        <v>40179</v>
      </c>
      <c r="N24876" s="7" t="s">
        <v>96</v>
      </c>
      <c r="O24876" s="7" t="s">
        <v>97</v>
      </c>
      <c r="P24876" s="10">
        <v>2010</v>
      </c>
      <c r="Q24876" s="12">
        <v>40961</v>
      </c>
      <c r="R24876" s="12">
        <v>41794</v>
      </c>
    </row>
    <row r="24877" spans="1:18" x14ac:dyDescent="0.25">
      <c r="A24877" s="7" t="s">
        <v>86041</v>
      </c>
      <c r="B24877" s="7" t="s">
        <v>86042</v>
      </c>
      <c r="C24877" s="7" t="s">
        <v>86043</v>
      </c>
      <c r="D24877" s="7" t="s">
        <v>68</v>
      </c>
      <c r="E24877" s="8" t="s">
        <v>69</v>
      </c>
      <c r="F24877" s="8">
        <v>3901051</v>
      </c>
      <c r="G24877" s="7" t="s">
        <v>35</v>
      </c>
      <c r="H24877" s="7" t="s">
        <v>24</v>
      </c>
      <c r="I24877" s="9" t="s">
        <v>129</v>
      </c>
      <c r="J24877" s="7" t="s">
        <v>130</v>
      </c>
      <c r="K24877" s="10" t="s">
        <v>3127</v>
      </c>
      <c r="L24877" s="7">
        <v>3</v>
      </c>
      <c r="M24877" s="11">
        <v>36526</v>
      </c>
      <c r="N24877" s="7" t="s">
        <v>234</v>
      </c>
      <c r="O24877" s="7" t="s">
        <v>235</v>
      </c>
      <c r="P24877" s="10">
        <v>2000</v>
      </c>
      <c r="Q24877" s="12">
        <v>39931</v>
      </c>
      <c r="R24877" s="12">
        <v>41405</v>
      </c>
    </row>
    <row r="24878" spans="1:18" x14ac:dyDescent="0.25">
      <c r="A24878" s="7" t="s">
        <v>86044</v>
      </c>
      <c r="B24878" s="7" t="s">
        <v>86045</v>
      </c>
      <c r="C24878" s="7" t="s">
        <v>86046</v>
      </c>
      <c r="D24878" s="7" t="s">
        <v>737</v>
      </c>
      <c r="E24878" s="8" t="s">
        <v>738</v>
      </c>
      <c r="F24878" s="8">
        <v>4500000</v>
      </c>
      <c r="G24878" s="7" t="s">
        <v>35</v>
      </c>
      <c r="H24878" s="7" t="s">
        <v>24</v>
      </c>
      <c r="I24878" s="9" t="s">
        <v>2095</v>
      </c>
      <c r="J24878" s="7" t="s">
        <v>2800</v>
      </c>
      <c r="K24878" s="10" t="s">
        <v>7400</v>
      </c>
      <c r="L24878" s="7">
        <v>1</v>
      </c>
      <c r="Q24878" s="12">
        <v>39661</v>
      </c>
      <c r="R24878" s="12">
        <v>39661</v>
      </c>
    </row>
    <row r="24879" spans="1:18" x14ac:dyDescent="0.25">
      <c r="A24879" s="7" t="s">
        <v>86047</v>
      </c>
      <c r="B24879" s="7" t="s">
        <v>86048</v>
      </c>
      <c r="C24879" s="7" t="s">
        <v>86049</v>
      </c>
      <c r="D24879" s="7" t="s">
        <v>719</v>
      </c>
      <c r="E24879" s="8" t="s">
        <v>720</v>
      </c>
      <c r="F24879" s="8">
        <v>1340000</v>
      </c>
      <c r="G24879" s="7" t="s">
        <v>35</v>
      </c>
      <c r="H24879" s="7" t="s">
        <v>24</v>
      </c>
      <c r="I24879" s="9" t="s">
        <v>25</v>
      </c>
      <c r="J24879" s="7" t="s">
        <v>672</v>
      </c>
      <c r="K24879" s="10" t="s">
        <v>41582</v>
      </c>
      <c r="L24879" s="7">
        <v>1</v>
      </c>
      <c r="Q24879" s="12">
        <v>38691</v>
      </c>
      <c r="R24879" s="12">
        <v>38691</v>
      </c>
    </row>
    <row r="24880" spans="1:18" x14ac:dyDescent="0.25">
      <c r="A24880" s="7" t="s">
        <v>86050</v>
      </c>
      <c r="B24880" s="7" t="s">
        <v>86051</v>
      </c>
      <c r="C24880" s="7" t="s">
        <v>86052</v>
      </c>
      <c r="D24880" s="7" t="s">
        <v>68</v>
      </c>
      <c r="E24880" s="8" t="s">
        <v>69</v>
      </c>
      <c r="F24880" s="8">
        <v>0</v>
      </c>
      <c r="G24880" s="7" t="s">
        <v>35</v>
      </c>
      <c r="H24880" s="7" t="s">
        <v>24</v>
      </c>
      <c r="I24880" s="9" t="s">
        <v>70</v>
      </c>
      <c r="J24880" s="7" t="s">
        <v>3037</v>
      </c>
      <c r="K24880" s="10" t="s">
        <v>2375</v>
      </c>
      <c r="L24880" s="7">
        <v>1</v>
      </c>
      <c r="Q24880" s="12">
        <v>40829</v>
      </c>
      <c r="R24880" s="12">
        <v>40829</v>
      </c>
    </row>
    <row r="24881" spans="1:18" x14ac:dyDescent="0.25">
      <c r="A24881" s="7" t="s">
        <v>86053</v>
      </c>
      <c r="B24881" s="7" t="s">
        <v>86054</v>
      </c>
      <c r="C24881" s="7" t="s">
        <v>86055</v>
      </c>
      <c r="D24881" s="7" t="s">
        <v>33</v>
      </c>
      <c r="E24881" s="8" t="s">
        <v>34</v>
      </c>
      <c r="F24881" s="8">
        <v>15000000</v>
      </c>
      <c r="G24881" s="7" t="s">
        <v>35</v>
      </c>
      <c r="H24881" s="7" t="s">
        <v>24</v>
      </c>
      <c r="I24881" s="9" t="s">
        <v>36</v>
      </c>
      <c r="J24881" s="7" t="s">
        <v>942</v>
      </c>
      <c r="K24881" s="10" t="s">
        <v>6200</v>
      </c>
      <c r="L24881" s="7">
        <v>2</v>
      </c>
      <c r="M24881" s="11">
        <v>37622</v>
      </c>
      <c r="N24881" s="7" t="s">
        <v>814</v>
      </c>
      <c r="O24881" s="7" t="s">
        <v>815</v>
      </c>
      <c r="P24881" s="10">
        <v>2003</v>
      </c>
      <c r="Q24881" s="12">
        <v>38957</v>
      </c>
      <c r="R24881" s="12">
        <v>40147</v>
      </c>
    </row>
    <row r="24882" spans="1:18" x14ac:dyDescent="0.25">
      <c r="A24882" s="7" t="s">
        <v>86056</v>
      </c>
      <c r="B24882" s="7" t="s">
        <v>86057</v>
      </c>
      <c r="C24882" s="7" t="s">
        <v>86058</v>
      </c>
      <c r="D24882" s="7" t="s">
        <v>86059</v>
      </c>
      <c r="E24882" s="8" t="s">
        <v>20836</v>
      </c>
      <c r="F24882" s="8">
        <v>268000</v>
      </c>
      <c r="G24882" s="7" t="s">
        <v>35</v>
      </c>
      <c r="H24882" s="7" t="s">
        <v>24</v>
      </c>
      <c r="I24882" s="9" t="s">
        <v>36</v>
      </c>
      <c r="J24882" s="7" t="s">
        <v>37</v>
      </c>
      <c r="K24882" s="10" t="s">
        <v>37</v>
      </c>
      <c r="L24882" s="7">
        <v>1</v>
      </c>
      <c r="M24882" s="11">
        <v>40026</v>
      </c>
      <c r="N24882" s="7" t="s">
        <v>488</v>
      </c>
      <c r="O24882" s="7" t="s">
        <v>267</v>
      </c>
      <c r="P24882" s="10">
        <v>2009</v>
      </c>
      <c r="Q24882" s="12">
        <v>41119</v>
      </c>
      <c r="R24882" s="12">
        <v>41119</v>
      </c>
    </row>
    <row r="24883" spans="1:18" x14ac:dyDescent="0.25">
      <c r="A24883" s="7" t="s">
        <v>86060</v>
      </c>
      <c r="B24883" s="7" t="s">
        <v>86061</v>
      </c>
      <c r="C24883" s="7" t="s">
        <v>86062</v>
      </c>
      <c r="D24883" s="7" t="s">
        <v>719</v>
      </c>
      <c r="E24883" s="8" t="s">
        <v>720</v>
      </c>
      <c r="F24883" s="8">
        <v>27000</v>
      </c>
      <c r="G24883" s="7" t="s">
        <v>80</v>
      </c>
      <c r="I24883" s="9"/>
      <c r="J24883" s="7"/>
      <c r="L24883" s="7">
        <v>1</v>
      </c>
      <c r="M24883" s="11">
        <v>40544</v>
      </c>
      <c r="N24883" s="7" t="s">
        <v>537</v>
      </c>
      <c r="O24883" s="7" t="s">
        <v>505</v>
      </c>
      <c r="P24883" s="10">
        <v>2011</v>
      </c>
      <c r="Q24883" s="12">
        <v>40549</v>
      </c>
      <c r="R24883" s="12">
        <v>40549</v>
      </c>
    </row>
    <row r="24884" spans="1:18" x14ac:dyDescent="0.25">
      <c r="A24884" s="7" t="s">
        <v>86063</v>
      </c>
      <c r="B24884" s="7" t="s">
        <v>86064</v>
      </c>
      <c r="C24884" s="7" t="s">
        <v>86065</v>
      </c>
      <c r="D24884" s="7" t="s">
        <v>275</v>
      </c>
      <c r="E24884" s="8" t="s">
        <v>276</v>
      </c>
      <c r="F24884" s="8">
        <v>6000000</v>
      </c>
      <c r="G24884" s="7" t="s">
        <v>35</v>
      </c>
      <c r="H24884" s="7" t="s">
        <v>205</v>
      </c>
      <c r="I24884" s="9"/>
      <c r="J24884" s="7" t="s">
        <v>292</v>
      </c>
      <c r="K24884" s="10" t="s">
        <v>292</v>
      </c>
      <c r="L24884" s="7">
        <v>2</v>
      </c>
      <c r="Q24884" s="12">
        <v>40269</v>
      </c>
      <c r="R24884" s="12">
        <v>41214</v>
      </c>
    </row>
    <row r="24885" spans="1:18" x14ac:dyDescent="0.25">
      <c r="A24885" s="7" t="s">
        <v>86066</v>
      </c>
      <c r="B24885" s="7" t="s">
        <v>86067</v>
      </c>
      <c r="C24885" s="7" t="s">
        <v>86068</v>
      </c>
      <c r="D24885" s="7" t="s">
        <v>625</v>
      </c>
      <c r="E24885" s="8" t="s">
        <v>323</v>
      </c>
      <c r="F24885" s="8">
        <v>4160000</v>
      </c>
      <c r="G24885" s="7" t="s">
        <v>35</v>
      </c>
      <c r="H24885" s="7" t="s">
        <v>52</v>
      </c>
      <c r="I24885" s="9"/>
      <c r="J24885" s="7" t="s">
        <v>53</v>
      </c>
      <c r="K24885" s="10" t="s">
        <v>53</v>
      </c>
      <c r="L24885" s="7">
        <v>2</v>
      </c>
      <c r="M24885" s="11">
        <v>39692</v>
      </c>
      <c r="N24885" s="7" t="s">
        <v>2859</v>
      </c>
      <c r="O24885" s="7" t="s">
        <v>2049</v>
      </c>
      <c r="P24885" s="10">
        <v>2008</v>
      </c>
      <c r="Q24885" s="12">
        <v>40836</v>
      </c>
      <c r="R24885" s="12">
        <v>40877</v>
      </c>
    </row>
    <row r="24886" spans="1:18" x14ac:dyDescent="0.25">
      <c r="A24886" s="7" t="s">
        <v>86069</v>
      </c>
      <c r="B24886" s="7" t="s">
        <v>86070</v>
      </c>
      <c r="C24886" s="7" t="s">
        <v>86071</v>
      </c>
      <c r="D24886" s="7" t="s">
        <v>1845</v>
      </c>
      <c r="E24886" s="8" t="s">
        <v>1846</v>
      </c>
      <c r="F24886" s="8">
        <v>418001</v>
      </c>
      <c r="G24886" s="7" t="s">
        <v>35</v>
      </c>
      <c r="H24886" s="7" t="s">
        <v>240</v>
      </c>
      <c r="I24886" s="9" t="s">
        <v>3763</v>
      </c>
      <c r="J24886" s="7" t="s">
        <v>7274</v>
      </c>
      <c r="K24886" s="10" t="s">
        <v>7274</v>
      </c>
      <c r="L24886" s="7">
        <v>1</v>
      </c>
      <c r="M24886" s="11">
        <v>40544</v>
      </c>
      <c r="N24886" s="7" t="s">
        <v>537</v>
      </c>
      <c r="O24886" s="7" t="s">
        <v>505</v>
      </c>
      <c r="P24886" s="10">
        <v>2011</v>
      </c>
      <c r="Q24886" s="12">
        <v>41456</v>
      </c>
      <c r="R24886" s="12">
        <v>41456</v>
      </c>
    </row>
    <row r="24887" spans="1:18" x14ac:dyDescent="0.25">
      <c r="A24887" s="7" t="s">
        <v>86072</v>
      </c>
      <c r="B24887" s="7" t="s">
        <v>86073</v>
      </c>
      <c r="C24887" s="7" t="s">
        <v>86074</v>
      </c>
      <c r="D24887" s="7" t="s">
        <v>86075</v>
      </c>
      <c r="E24887" s="8" t="s">
        <v>1886</v>
      </c>
      <c r="F24887" s="8">
        <v>500000</v>
      </c>
      <c r="G24887" s="7" t="s">
        <v>35</v>
      </c>
      <c r="H24887" s="7" t="s">
        <v>24</v>
      </c>
      <c r="I24887" s="9" t="s">
        <v>1321</v>
      </c>
      <c r="J24887" s="7" t="s">
        <v>2278</v>
      </c>
      <c r="L24887" s="7">
        <v>2</v>
      </c>
      <c r="M24887" s="11">
        <v>41456</v>
      </c>
      <c r="N24887" s="7" t="s">
        <v>257</v>
      </c>
      <c r="O24887" s="7" t="s">
        <v>258</v>
      </c>
      <c r="P24887" s="10">
        <v>2013</v>
      </c>
      <c r="Q24887" s="12">
        <v>41456</v>
      </c>
      <c r="R24887" s="12">
        <v>41968</v>
      </c>
    </row>
    <row r="24888" spans="1:18" x14ac:dyDescent="0.25">
      <c r="A24888" s="7" t="s">
        <v>86076</v>
      </c>
      <c r="B24888" s="7" t="s">
        <v>86077</v>
      </c>
      <c r="C24888" s="7" t="s">
        <v>86078</v>
      </c>
      <c r="D24888" s="7" t="s">
        <v>86079</v>
      </c>
      <c r="E24888" s="8" t="s">
        <v>8309</v>
      </c>
      <c r="F24888" s="8">
        <v>10000000</v>
      </c>
      <c r="G24888" s="7" t="s">
        <v>35</v>
      </c>
      <c r="H24888" s="7" t="s">
        <v>24</v>
      </c>
      <c r="I24888" s="9" t="s">
        <v>36</v>
      </c>
      <c r="J24888" s="7" t="s">
        <v>181</v>
      </c>
      <c r="K24888" s="10" t="s">
        <v>1537</v>
      </c>
      <c r="L24888" s="7">
        <v>2</v>
      </c>
      <c r="M24888" s="11">
        <v>41275</v>
      </c>
      <c r="N24888" s="7" t="s">
        <v>146</v>
      </c>
      <c r="O24888" s="7" t="s">
        <v>147</v>
      </c>
      <c r="P24888" s="10">
        <v>2013</v>
      </c>
      <c r="Q24888" s="12">
        <v>41647</v>
      </c>
      <c r="R24888" s="12">
        <v>41893</v>
      </c>
    </row>
    <row r="24889" spans="1:18" x14ac:dyDescent="0.25">
      <c r="A24889" s="7" t="s">
        <v>86080</v>
      </c>
      <c r="B24889" s="7" t="s">
        <v>86081</v>
      </c>
      <c r="C24889" s="7" t="s">
        <v>86082</v>
      </c>
      <c r="F24889" s="8">
        <v>1563572</v>
      </c>
      <c r="H24889" s="7" t="s">
        <v>24</v>
      </c>
      <c r="I24889" s="9" t="s">
        <v>281</v>
      </c>
      <c r="J24889" s="7" t="s">
        <v>282</v>
      </c>
      <c r="K24889" s="10" t="s">
        <v>8108</v>
      </c>
      <c r="L24889" s="7">
        <v>1</v>
      </c>
      <c r="M24889" s="11">
        <v>39448</v>
      </c>
      <c r="N24889" s="7" t="s">
        <v>164</v>
      </c>
      <c r="O24889" s="7" t="s">
        <v>165</v>
      </c>
      <c r="P24889" s="10">
        <v>2008</v>
      </c>
      <c r="Q24889" s="12">
        <v>41753</v>
      </c>
      <c r="R24889" s="12">
        <v>41753</v>
      </c>
    </row>
    <row r="24890" spans="1:18" x14ac:dyDescent="0.25">
      <c r="A24890" s="7" t="s">
        <v>86083</v>
      </c>
      <c r="B24890" s="7" t="s">
        <v>86084</v>
      </c>
      <c r="C24890" s="7" t="s">
        <v>86082</v>
      </c>
      <c r="D24890" s="7" t="s">
        <v>719</v>
      </c>
      <c r="E24890" s="8" t="s">
        <v>720</v>
      </c>
      <c r="F24890" s="8">
        <v>3713582</v>
      </c>
      <c r="G24890" s="7" t="s">
        <v>35</v>
      </c>
      <c r="H24890" s="7" t="s">
        <v>24</v>
      </c>
      <c r="I24890" s="9" t="s">
        <v>281</v>
      </c>
      <c r="J24890" s="7" t="s">
        <v>282</v>
      </c>
      <c r="K24890" s="10" t="s">
        <v>8108</v>
      </c>
      <c r="L24890" s="7">
        <v>2</v>
      </c>
      <c r="M24890" s="11">
        <v>39448</v>
      </c>
      <c r="N24890" s="7" t="s">
        <v>164</v>
      </c>
      <c r="O24890" s="7" t="s">
        <v>165</v>
      </c>
      <c r="P24890" s="10">
        <v>2008</v>
      </c>
      <c r="Q24890" s="12">
        <v>40696</v>
      </c>
      <c r="R24890" s="12">
        <v>41642</v>
      </c>
    </row>
    <row r="24891" spans="1:18" x14ac:dyDescent="0.25">
      <c r="A24891" s="7" t="s">
        <v>86085</v>
      </c>
      <c r="B24891" s="7" t="s">
        <v>86086</v>
      </c>
      <c r="C24891" s="7" t="s">
        <v>86087</v>
      </c>
      <c r="D24891" s="7" t="s">
        <v>737</v>
      </c>
      <c r="E24891" s="8" t="s">
        <v>738</v>
      </c>
      <c r="F24891" s="8">
        <v>3301826</v>
      </c>
      <c r="G24891" s="7" t="s">
        <v>35</v>
      </c>
      <c r="H24891" s="7" t="s">
        <v>52</v>
      </c>
      <c r="I24891" s="9"/>
      <c r="J24891" s="7" t="s">
        <v>53</v>
      </c>
      <c r="K24891" s="10" t="s">
        <v>53</v>
      </c>
      <c r="L24891" s="7">
        <v>1</v>
      </c>
      <c r="Q24891" s="12">
        <v>40778</v>
      </c>
      <c r="R24891" s="12">
        <v>40778</v>
      </c>
    </row>
    <row r="24892" spans="1:18" x14ac:dyDescent="0.25">
      <c r="A24892" s="7" t="s">
        <v>86088</v>
      </c>
      <c r="B24892" s="7" t="s">
        <v>86089</v>
      </c>
      <c r="C24892" s="7" t="s">
        <v>86090</v>
      </c>
      <c r="D24892" s="7" t="s">
        <v>1277</v>
      </c>
      <c r="E24892" s="8" t="s">
        <v>1278</v>
      </c>
      <c r="F24892" s="8">
        <v>6600000</v>
      </c>
      <c r="G24892" s="7" t="s">
        <v>35</v>
      </c>
      <c r="H24892" s="7" t="s">
        <v>176</v>
      </c>
      <c r="I24892" s="9"/>
      <c r="J24892" s="7" t="s">
        <v>177</v>
      </c>
      <c r="K24892" s="10" t="s">
        <v>177</v>
      </c>
      <c r="L24892" s="7">
        <v>1</v>
      </c>
      <c r="Q24892" s="12">
        <v>38702</v>
      </c>
      <c r="R24892" s="12">
        <v>38702</v>
      </c>
    </row>
    <row r="24893" spans="1:18" x14ac:dyDescent="0.25">
      <c r="A24893" s="7" t="s">
        <v>86091</v>
      </c>
      <c r="B24893" s="7" t="s">
        <v>86092</v>
      </c>
      <c r="C24893" s="7" t="s">
        <v>86093</v>
      </c>
      <c r="D24893" s="7" t="s">
        <v>1664</v>
      </c>
      <c r="E24893" s="8" t="s">
        <v>1665</v>
      </c>
      <c r="F24893" s="8">
        <v>17199997</v>
      </c>
      <c r="G24893" s="7" t="s">
        <v>23</v>
      </c>
      <c r="H24893" s="7" t="s">
        <v>24</v>
      </c>
      <c r="I24893" s="9" t="s">
        <v>2221</v>
      </c>
      <c r="J24893" s="7" t="s">
        <v>2222</v>
      </c>
      <c r="K24893" s="10" t="s">
        <v>2222</v>
      </c>
      <c r="L24893" s="7">
        <v>3</v>
      </c>
      <c r="M24893" s="11">
        <v>37073</v>
      </c>
      <c r="N24893" s="7" t="s">
        <v>8911</v>
      </c>
      <c r="O24893" s="7" t="s">
        <v>8912</v>
      </c>
      <c r="P24893" s="10">
        <v>2001</v>
      </c>
      <c r="Q24893" s="12">
        <v>38628</v>
      </c>
      <c r="R24893" s="12">
        <v>40291</v>
      </c>
    </row>
    <row r="24894" spans="1:18" x14ac:dyDescent="0.25">
      <c r="A24894" s="7" t="s">
        <v>86094</v>
      </c>
      <c r="B24894" s="7" t="s">
        <v>86095</v>
      </c>
      <c r="C24894" s="7" t="s">
        <v>86096</v>
      </c>
      <c r="D24894" s="7" t="s">
        <v>68</v>
      </c>
      <c r="E24894" s="8" t="s">
        <v>69</v>
      </c>
      <c r="F24894" s="8">
        <v>350000</v>
      </c>
      <c r="G24894" s="7" t="s">
        <v>35</v>
      </c>
      <c r="I24894" s="9"/>
      <c r="J24894" s="7"/>
      <c r="L24894" s="7">
        <v>1</v>
      </c>
      <c r="Q24894" s="12">
        <v>40603</v>
      </c>
      <c r="R24894" s="12">
        <v>40603</v>
      </c>
    </row>
    <row r="24895" spans="1:18" x14ac:dyDescent="0.25">
      <c r="A24895" s="7" t="s">
        <v>86097</v>
      </c>
      <c r="B24895" s="7" t="s">
        <v>86098</v>
      </c>
      <c r="C24895" s="7" t="s">
        <v>86099</v>
      </c>
      <c r="D24895" s="7" t="s">
        <v>86100</v>
      </c>
      <c r="E24895" s="8" t="s">
        <v>20836</v>
      </c>
      <c r="F24895" s="8">
        <v>100000</v>
      </c>
      <c r="G24895" s="7" t="s">
        <v>35</v>
      </c>
      <c r="I24895" s="9"/>
      <c r="J24895" s="7"/>
      <c r="L24895" s="7">
        <v>1</v>
      </c>
      <c r="M24895" s="11">
        <v>41487</v>
      </c>
      <c r="N24895" s="7" t="s">
        <v>1385</v>
      </c>
      <c r="O24895" s="7" t="s">
        <v>258</v>
      </c>
      <c r="P24895" s="10">
        <v>2013</v>
      </c>
      <c r="Q24895" s="12">
        <v>41669</v>
      </c>
      <c r="R24895" s="12">
        <v>41669</v>
      </c>
    </row>
    <row r="24896" spans="1:18" x14ac:dyDescent="0.25">
      <c r="A24896" s="7" t="s">
        <v>86101</v>
      </c>
      <c r="B24896" s="7" t="s">
        <v>86102</v>
      </c>
      <c r="D24896" s="7" t="s">
        <v>719</v>
      </c>
      <c r="E24896" s="8" t="s">
        <v>720</v>
      </c>
      <c r="F24896" s="8">
        <v>0</v>
      </c>
      <c r="G24896" s="7" t="s">
        <v>35</v>
      </c>
      <c r="H24896" s="7" t="s">
        <v>635</v>
      </c>
      <c r="I24896" s="9"/>
      <c r="J24896" s="7" t="s">
        <v>5921</v>
      </c>
      <c r="K24896" s="10" t="s">
        <v>5921</v>
      </c>
      <c r="L24896" s="7">
        <v>1</v>
      </c>
      <c r="M24896" s="11">
        <v>41275</v>
      </c>
      <c r="N24896" s="7" t="s">
        <v>146</v>
      </c>
      <c r="O24896" s="7" t="s">
        <v>147</v>
      </c>
      <c r="P24896" s="10">
        <v>2013</v>
      </c>
      <c r="Q24896" s="12">
        <v>41852</v>
      </c>
      <c r="R24896" s="12">
        <v>41852</v>
      </c>
    </row>
    <row r="24897" spans="1:18" x14ac:dyDescent="0.25">
      <c r="A24897" s="7" t="s">
        <v>86103</v>
      </c>
      <c r="B24897" s="7" t="s">
        <v>86104</v>
      </c>
      <c r="C24897" s="7" t="s">
        <v>86105</v>
      </c>
      <c r="D24897" s="7" t="s">
        <v>68</v>
      </c>
      <c r="E24897" s="8" t="s">
        <v>69</v>
      </c>
      <c r="F24897" s="8">
        <v>23000000</v>
      </c>
      <c r="G24897" s="7" t="s">
        <v>35</v>
      </c>
      <c r="H24897" s="7" t="s">
        <v>24</v>
      </c>
      <c r="I24897" s="9" t="s">
        <v>281</v>
      </c>
      <c r="J24897" s="7" t="s">
        <v>282</v>
      </c>
      <c r="K24897" s="10" t="s">
        <v>5962</v>
      </c>
      <c r="L24897" s="7">
        <v>4</v>
      </c>
      <c r="Q24897" s="12">
        <v>37681</v>
      </c>
      <c r="R24897" s="12">
        <v>40165</v>
      </c>
    </row>
    <row r="24898" spans="1:18" x14ac:dyDescent="0.25">
      <c r="A24898" s="7" t="s">
        <v>86106</v>
      </c>
      <c r="B24898" s="7" t="s">
        <v>86107</v>
      </c>
      <c r="C24898" s="7" t="s">
        <v>86108</v>
      </c>
      <c r="D24898" s="7" t="s">
        <v>719</v>
      </c>
      <c r="E24898" s="8" t="s">
        <v>720</v>
      </c>
      <c r="F24898" s="8">
        <v>500000</v>
      </c>
      <c r="G24898" s="7" t="s">
        <v>35</v>
      </c>
      <c r="H24898" s="7" t="s">
        <v>24</v>
      </c>
      <c r="I24898" s="9" t="s">
        <v>36</v>
      </c>
      <c r="J24898" s="7" t="s">
        <v>181</v>
      </c>
      <c r="K24898" s="10" t="s">
        <v>33297</v>
      </c>
      <c r="L24898" s="7">
        <v>2</v>
      </c>
      <c r="Q24898" s="12">
        <v>40736</v>
      </c>
      <c r="R24898" s="12">
        <v>41249</v>
      </c>
    </row>
    <row r="24899" spans="1:18" x14ac:dyDescent="0.25">
      <c r="A24899" s="7" t="s">
        <v>86109</v>
      </c>
      <c r="B24899" s="7" t="s">
        <v>86110</v>
      </c>
      <c r="C24899" s="7" t="s">
        <v>86111</v>
      </c>
      <c r="D24899" s="7" t="s">
        <v>86112</v>
      </c>
      <c r="E24899" s="8" t="s">
        <v>559</v>
      </c>
      <c r="F24899" s="8">
        <v>125000</v>
      </c>
      <c r="G24899" s="7" t="s">
        <v>35</v>
      </c>
      <c r="H24899" s="7" t="s">
        <v>24</v>
      </c>
      <c r="I24899" s="9" t="s">
        <v>281</v>
      </c>
      <c r="J24899" s="7" t="s">
        <v>282</v>
      </c>
      <c r="K24899" s="10" t="s">
        <v>282</v>
      </c>
      <c r="L24899" s="7">
        <v>2</v>
      </c>
      <c r="M24899" s="11">
        <v>41275</v>
      </c>
      <c r="N24899" s="7" t="s">
        <v>146</v>
      </c>
      <c r="O24899" s="7" t="s">
        <v>147</v>
      </c>
      <c r="P24899" s="10">
        <v>2013</v>
      </c>
      <c r="Q24899" s="12">
        <v>41275</v>
      </c>
      <c r="R24899" s="12">
        <v>41275</v>
      </c>
    </row>
    <row r="24900" spans="1:18" x14ac:dyDescent="0.25">
      <c r="A24900" s="7" t="s">
        <v>86113</v>
      </c>
      <c r="B24900" s="7" t="s">
        <v>86114</v>
      </c>
      <c r="C24900" s="7" t="s">
        <v>86115</v>
      </c>
      <c r="D24900" s="7" t="s">
        <v>86116</v>
      </c>
      <c r="E24900" s="8" t="s">
        <v>69</v>
      </c>
      <c r="F24900" s="8">
        <v>13800000</v>
      </c>
      <c r="G24900" s="7" t="s">
        <v>35</v>
      </c>
      <c r="H24900" s="7" t="s">
        <v>24</v>
      </c>
      <c r="I24900" s="9" t="s">
        <v>151</v>
      </c>
      <c r="J24900" s="7" t="s">
        <v>7150</v>
      </c>
      <c r="K24900" s="10" t="s">
        <v>7151</v>
      </c>
      <c r="L24900" s="7">
        <v>3</v>
      </c>
      <c r="M24900" s="11">
        <v>40909</v>
      </c>
      <c r="N24900" s="7" t="s">
        <v>111</v>
      </c>
      <c r="O24900" s="7" t="s">
        <v>112</v>
      </c>
      <c r="P24900" s="10">
        <v>2012</v>
      </c>
      <c r="Q24900" s="12">
        <v>41512</v>
      </c>
      <c r="R24900" s="12">
        <v>41865</v>
      </c>
    </row>
    <row r="24901" spans="1:18" x14ac:dyDescent="0.25">
      <c r="A24901" s="7" t="s">
        <v>86117</v>
      </c>
      <c r="B24901" s="7" t="s">
        <v>86118</v>
      </c>
      <c r="C24901" s="7" t="s">
        <v>86119</v>
      </c>
      <c r="D24901" s="7" t="s">
        <v>1277</v>
      </c>
      <c r="E24901" s="8" t="s">
        <v>1278</v>
      </c>
      <c r="F24901" s="8">
        <v>44000000</v>
      </c>
      <c r="G24901" s="7" t="s">
        <v>23</v>
      </c>
      <c r="H24901" s="7" t="s">
        <v>24</v>
      </c>
      <c r="I24901" s="9" t="s">
        <v>60</v>
      </c>
      <c r="J24901" s="7" t="s">
        <v>1368</v>
      </c>
      <c r="K24901" s="10" t="s">
        <v>1368</v>
      </c>
      <c r="L24901" s="7">
        <v>3</v>
      </c>
      <c r="M24901" s="11">
        <v>37987</v>
      </c>
      <c r="N24901" s="7" t="s">
        <v>424</v>
      </c>
      <c r="O24901" s="7" t="s">
        <v>425</v>
      </c>
      <c r="P24901" s="10">
        <v>2004</v>
      </c>
      <c r="Q24901" s="12">
        <v>38384</v>
      </c>
      <c r="R24901" s="12">
        <v>39317</v>
      </c>
    </row>
    <row r="24902" spans="1:18" x14ac:dyDescent="0.25">
      <c r="A24902" s="7" t="s">
        <v>86120</v>
      </c>
      <c r="B24902" s="7" t="s">
        <v>86121</v>
      </c>
      <c r="C24902" s="7" t="s">
        <v>86122</v>
      </c>
      <c r="D24902" s="7" t="s">
        <v>78252</v>
      </c>
      <c r="E24902" s="8" t="s">
        <v>9399</v>
      </c>
      <c r="F24902" s="8">
        <v>28450000</v>
      </c>
      <c r="G24902" s="7" t="s">
        <v>23</v>
      </c>
      <c r="H24902" s="7" t="s">
        <v>24</v>
      </c>
      <c r="I24902" s="9" t="s">
        <v>36</v>
      </c>
      <c r="J24902" s="7" t="s">
        <v>181</v>
      </c>
      <c r="K24902" s="10" t="s">
        <v>695</v>
      </c>
      <c r="L24902" s="7">
        <v>3</v>
      </c>
      <c r="M24902" s="11">
        <v>39448</v>
      </c>
      <c r="N24902" s="7" t="s">
        <v>164</v>
      </c>
      <c r="O24902" s="7" t="s">
        <v>165</v>
      </c>
      <c r="P24902" s="10">
        <v>2008</v>
      </c>
      <c r="Q24902" s="12">
        <v>39896</v>
      </c>
      <c r="R24902" s="12">
        <v>40962</v>
      </c>
    </row>
    <row r="24903" spans="1:18" x14ac:dyDescent="0.25">
      <c r="A24903" s="7" t="s">
        <v>86123</v>
      </c>
      <c r="B24903" s="7" t="s">
        <v>86124</v>
      </c>
      <c r="C24903" s="7" t="s">
        <v>86125</v>
      </c>
      <c r="D24903" s="7" t="s">
        <v>86126</v>
      </c>
      <c r="E24903" s="8" t="s">
        <v>123</v>
      </c>
      <c r="F24903" s="8">
        <v>1000000</v>
      </c>
      <c r="G24903" s="7" t="s">
        <v>35</v>
      </c>
      <c r="H24903" s="7" t="s">
        <v>24</v>
      </c>
      <c r="I24903" s="9" t="s">
        <v>36</v>
      </c>
      <c r="J24903" s="7" t="s">
        <v>181</v>
      </c>
      <c r="K24903" s="10" t="s">
        <v>182</v>
      </c>
      <c r="L24903" s="7">
        <v>1</v>
      </c>
      <c r="M24903" s="11">
        <v>41091</v>
      </c>
      <c r="N24903" s="7" t="s">
        <v>785</v>
      </c>
      <c r="O24903" s="7" t="s">
        <v>570</v>
      </c>
      <c r="P24903" s="10">
        <v>2012</v>
      </c>
      <c r="Q24903" s="12">
        <v>41555</v>
      </c>
      <c r="R24903" s="12">
        <v>41555</v>
      </c>
    </row>
    <row r="24904" spans="1:18" x14ac:dyDescent="0.25">
      <c r="A24904" s="7" t="s">
        <v>86127</v>
      </c>
      <c r="B24904" s="7" t="s">
        <v>86128</v>
      </c>
      <c r="C24904" s="7" t="s">
        <v>86129</v>
      </c>
      <c r="D24904" s="7" t="s">
        <v>365</v>
      </c>
      <c r="E24904" s="8" t="s">
        <v>366</v>
      </c>
      <c r="F24904" s="8">
        <v>37000000</v>
      </c>
      <c r="G24904" s="7" t="s">
        <v>23</v>
      </c>
      <c r="H24904" s="7" t="s">
        <v>24</v>
      </c>
      <c r="I24904" s="9" t="s">
        <v>60</v>
      </c>
      <c r="J24904" s="7" t="s">
        <v>61</v>
      </c>
      <c r="K24904" s="10" t="s">
        <v>862</v>
      </c>
      <c r="L24904" s="7">
        <v>1</v>
      </c>
      <c r="Q24904" s="12">
        <v>40856</v>
      </c>
      <c r="R24904" s="12">
        <v>40856</v>
      </c>
    </row>
    <row r="24905" spans="1:18" x14ac:dyDescent="0.25">
      <c r="A24905" s="7" t="s">
        <v>86130</v>
      </c>
      <c r="B24905" s="7" t="s">
        <v>86131</v>
      </c>
      <c r="C24905" s="7" t="s">
        <v>86132</v>
      </c>
      <c r="D24905" s="7" t="s">
        <v>1277</v>
      </c>
      <c r="E24905" s="8" t="s">
        <v>1278</v>
      </c>
      <c r="F24905" s="8">
        <v>9000000</v>
      </c>
      <c r="G24905" s="7" t="s">
        <v>35</v>
      </c>
      <c r="H24905" s="7" t="s">
        <v>24</v>
      </c>
      <c r="I24905" s="9" t="s">
        <v>36</v>
      </c>
      <c r="J24905" s="7" t="s">
        <v>181</v>
      </c>
      <c r="K24905" s="10" t="s">
        <v>794</v>
      </c>
      <c r="L24905" s="7">
        <v>1</v>
      </c>
      <c r="Q24905" s="12">
        <v>39247</v>
      </c>
      <c r="R24905" s="12">
        <v>39247</v>
      </c>
    </row>
    <row r="24906" spans="1:18" x14ac:dyDescent="0.25">
      <c r="A24906" s="7" t="s">
        <v>86133</v>
      </c>
      <c r="B24906" s="7" t="s">
        <v>86134</v>
      </c>
      <c r="D24906" s="7" t="s">
        <v>1277</v>
      </c>
      <c r="E24906" s="8" t="s">
        <v>1278</v>
      </c>
      <c r="F24906" s="8">
        <v>9000000</v>
      </c>
      <c r="G24906" s="7" t="s">
        <v>35</v>
      </c>
      <c r="H24906" s="7" t="s">
        <v>24</v>
      </c>
      <c r="I24906" s="9" t="s">
        <v>36</v>
      </c>
      <c r="J24906" s="7" t="s">
        <v>181</v>
      </c>
      <c r="K24906" s="10" t="s">
        <v>794</v>
      </c>
      <c r="L24906" s="7">
        <v>1</v>
      </c>
      <c r="M24906" s="11">
        <v>37257</v>
      </c>
      <c r="N24906" s="7" t="s">
        <v>527</v>
      </c>
      <c r="O24906" s="7" t="s">
        <v>528</v>
      </c>
      <c r="P24906" s="10">
        <v>2002</v>
      </c>
      <c r="Q24906" s="12">
        <v>39246</v>
      </c>
      <c r="R24906" s="12">
        <v>39246</v>
      </c>
    </row>
    <row r="24907" spans="1:18" x14ac:dyDescent="0.25">
      <c r="A24907" s="7" t="s">
        <v>86135</v>
      </c>
      <c r="B24907" s="7" t="s">
        <v>86136</v>
      </c>
      <c r="C24907" s="7" t="s">
        <v>86137</v>
      </c>
      <c r="D24907" s="7" t="s">
        <v>1664</v>
      </c>
      <c r="E24907" s="8" t="s">
        <v>1665</v>
      </c>
      <c r="F24907" s="8">
        <v>11000000</v>
      </c>
      <c r="G24907" s="7" t="s">
        <v>23</v>
      </c>
      <c r="H24907" s="7" t="s">
        <v>24</v>
      </c>
      <c r="I24907" s="9" t="s">
        <v>2095</v>
      </c>
      <c r="J24907" s="7" t="s">
        <v>3837</v>
      </c>
      <c r="K24907" s="10" t="s">
        <v>3837</v>
      </c>
      <c r="L24907" s="7">
        <v>1</v>
      </c>
      <c r="Q24907" s="12">
        <v>38660</v>
      </c>
      <c r="R24907" s="12">
        <v>38660</v>
      </c>
    </row>
    <row r="24908" spans="1:18" x14ac:dyDescent="0.25">
      <c r="A24908" s="7" t="s">
        <v>86138</v>
      </c>
      <c r="B24908" s="7" t="s">
        <v>86139</v>
      </c>
      <c r="C24908" s="7" t="s">
        <v>86140</v>
      </c>
      <c r="D24908" s="7" t="s">
        <v>78</v>
      </c>
      <c r="E24908" s="8" t="s">
        <v>79</v>
      </c>
      <c r="F24908" s="8">
        <v>7999997</v>
      </c>
      <c r="G24908" s="7" t="s">
        <v>35</v>
      </c>
      <c r="H24908" s="7" t="s">
        <v>24</v>
      </c>
      <c r="I24908" s="9" t="s">
        <v>281</v>
      </c>
      <c r="J24908" s="7" t="s">
        <v>282</v>
      </c>
      <c r="K24908" s="10" t="s">
        <v>346</v>
      </c>
      <c r="L24908" s="7">
        <v>2</v>
      </c>
      <c r="Q24908" s="12">
        <v>41330</v>
      </c>
      <c r="R24908" s="12">
        <v>41822</v>
      </c>
    </row>
    <row r="24909" spans="1:18" x14ac:dyDescent="0.25">
      <c r="A24909" s="7" t="s">
        <v>86141</v>
      </c>
      <c r="B24909" s="7" t="s">
        <v>86142</v>
      </c>
      <c r="D24909" s="7" t="s">
        <v>275</v>
      </c>
      <c r="E24909" s="8" t="s">
        <v>276</v>
      </c>
      <c r="F24909" s="8">
        <v>4438311</v>
      </c>
      <c r="G24909" s="7" t="s">
        <v>35</v>
      </c>
      <c r="H24909" s="7" t="s">
        <v>24</v>
      </c>
      <c r="I24909" s="9" t="s">
        <v>36</v>
      </c>
      <c r="J24909" s="7" t="s">
        <v>1162</v>
      </c>
      <c r="K24909" s="10" t="s">
        <v>3029</v>
      </c>
      <c r="L24909" s="7">
        <v>2</v>
      </c>
      <c r="M24909" s="11">
        <v>38353</v>
      </c>
      <c r="N24909" s="7" t="s">
        <v>435</v>
      </c>
      <c r="O24909" s="7" t="s">
        <v>436</v>
      </c>
      <c r="P24909" s="10">
        <v>2005</v>
      </c>
      <c r="Q24909" s="12">
        <v>40424</v>
      </c>
      <c r="R24909" s="12">
        <v>40472</v>
      </c>
    </row>
    <row r="24910" spans="1:18" x14ac:dyDescent="0.25">
      <c r="A24910" s="7" t="s">
        <v>86143</v>
      </c>
      <c r="B24910" s="7" t="s">
        <v>86144</v>
      </c>
      <c r="C24910" s="7" t="s">
        <v>86145</v>
      </c>
      <c r="D24910" s="7" t="s">
        <v>86146</v>
      </c>
      <c r="E24910" s="8" t="s">
        <v>366</v>
      </c>
      <c r="F24910" s="8">
        <v>135826373</v>
      </c>
      <c r="G24910" s="7" t="s">
        <v>23</v>
      </c>
      <c r="H24910" s="7" t="s">
        <v>24</v>
      </c>
      <c r="I24910" s="9" t="s">
        <v>281</v>
      </c>
      <c r="J24910" s="7" t="s">
        <v>282</v>
      </c>
      <c r="K24910" s="10" t="s">
        <v>9008</v>
      </c>
      <c r="L24910" s="7">
        <v>4</v>
      </c>
      <c r="M24910" s="11">
        <v>37257</v>
      </c>
      <c r="N24910" s="7" t="s">
        <v>527</v>
      </c>
      <c r="O24910" s="7" t="s">
        <v>528</v>
      </c>
      <c r="P24910" s="10">
        <v>2002</v>
      </c>
      <c r="Q24910" s="12">
        <v>38838</v>
      </c>
      <c r="R24910" s="12">
        <v>41334</v>
      </c>
    </row>
    <row r="24911" spans="1:18" x14ac:dyDescent="0.25">
      <c r="A24911" s="7" t="s">
        <v>86147</v>
      </c>
      <c r="B24911" s="7" t="s">
        <v>86148</v>
      </c>
      <c r="C24911" s="7" t="s">
        <v>86149</v>
      </c>
      <c r="D24911" s="7" t="s">
        <v>5154</v>
      </c>
      <c r="E24911" s="8" t="s">
        <v>2933</v>
      </c>
      <c r="F24911" s="8">
        <v>325000</v>
      </c>
      <c r="G24911" s="7" t="s">
        <v>35</v>
      </c>
      <c r="H24911" s="7" t="s">
        <v>24</v>
      </c>
      <c r="I24911" s="9" t="s">
        <v>188</v>
      </c>
      <c r="J24911" s="7" t="s">
        <v>189</v>
      </c>
      <c r="K24911" s="10" t="s">
        <v>86150</v>
      </c>
      <c r="L24911" s="7">
        <v>1</v>
      </c>
      <c r="Q24911" s="12">
        <v>41870</v>
      </c>
      <c r="R24911" s="12">
        <v>41870</v>
      </c>
    </row>
    <row r="24912" spans="1:18" x14ac:dyDescent="0.25">
      <c r="A24912" s="7" t="s">
        <v>86151</v>
      </c>
      <c r="B24912" s="7" t="s">
        <v>86152</v>
      </c>
      <c r="C24912" s="7" t="s">
        <v>86153</v>
      </c>
      <c r="D24912" s="7" t="s">
        <v>719</v>
      </c>
      <c r="E24912" s="8" t="s">
        <v>720</v>
      </c>
      <c r="F24912" s="8">
        <v>0</v>
      </c>
      <c r="G24912" s="7" t="s">
        <v>35</v>
      </c>
      <c r="H24912" s="7" t="s">
        <v>24</v>
      </c>
      <c r="I24912" s="9" t="s">
        <v>36</v>
      </c>
      <c r="J24912" s="7" t="s">
        <v>181</v>
      </c>
      <c r="K24912" s="10" t="s">
        <v>182</v>
      </c>
      <c r="L24912" s="7">
        <v>1</v>
      </c>
      <c r="Q24912" s="12">
        <v>39603</v>
      </c>
      <c r="R24912" s="12">
        <v>39603</v>
      </c>
    </row>
    <row r="24913" spans="1:18" x14ac:dyDescent="0.25">
      <c r="A24913" s="7" t="s">
        <v>86154</v>
      </c>
      <c r="B24913" s="7" t="s">
        <v>86155</v>
      </c>
      <c r="C24913" s="7" t="s">
        <v>86156</v>
      </c>
      <c r="D24913" s="7" t="s">
        <v>122</v>
      </c>
      <c r="E24913" s="8" t="s">
        <v>123</v>
      </c>
      <c r="F24913" s="8">
        <v>1000000</v>
      </c>
      <c r="G24913" s="7" t="s">
        <v>35</v>
      </c>
      <c r="H24913" s="7" t="s">
        <v>24</v>
      </c>
      <c r="I24913" s="9" t="s">
        <v>36</v>
      </c>
      <c r="J24913" s="7" t="s">
        <v>181</v>
      </c>
      <c r="K24913" s="10" t="s">
        <v>794</v>
      </c>
      <c r="L24913" s="7">
        <v>1</v>
      </c>
      <c r="M24913" s="11">
        <v>40544</v>
      </c>
      <c r="N24913" s="7" t="s">
        <v>537</v>
      </c>
      <c r="O24913" s="7" t="s">
        <v>505</v>
      </c>
      <c r="P24913" s="10">
        <v>2011</v>
      </c>
      <c r="Q24913" s="12">
        <v>41676</v>
      </c>
      <c r="R24913" s="12">
        <v>41676</v>
      </c>
    </row>
    <row r="24914" spans="1:18" x14ac:dyDescent="0.25">
      <c r="A24914" s="7" t="s">
        <v>86157</v>
      </c>
      <c r="B24914" s="7" t="s">
        <v>86158</v>
      </c>
      <c r="C24914" s="7" t="s">
        <v>86159</v>
      </c>
      <c r="D24914" s="7" t="s">
        <v>68</v>
      </c>
      <c r="E24914" s="8" t="s">
        <v>69</v>
      </c>
      <c r="F24914" s="8">
        <v>6100100</v>
      </c>
      <c r="G24914" s="7" t="s">
        <v>35</v>
      </c>
      <c r="H24914" s="7" t="s">
        <v>24</v>
      </c>
      <c r="I24914" s="9" t="s">
        <v>36</v>
      </c>
      <c r="J24914" s="7" t="s">
        <v>181</v>
      </c>
      <c r="K24914" s="10" t="s">
        <v>794</v>
      </c>
      <c r="L24914" s="7">
        <v>2</v>
      </c>
      <c r="M24914" s="11">
        <v>40544</v>
      </c>
      <c r="N24914" s="7" t="s">
        <v>537</v>
      </c>
      <c r="O24914" s="7" t="s">
        <v>505</v>
      </c>
      <c r="P24914" s="10">
        <v>2011</v>
      </c>
      <c r="Q24914" s="12">
        <v>41000</v>
      </c>
      <c r="R24914" s="12">
        <v>41262</v>
      </c>
    </row>
    <row r="24915" spans="1:18" x14ac:dyDescent="0.25">
      <c r="A24915" s="7" t="s">
        <v>86160</v>
      </c>
      <c r="B24915" s="7" t="s">
        <v>86161</v>
      </c>
      <c r="C24915" s="7" t="s">
        <v>86162</v>
      </c>
      <c r="D24915" s="7" t="s">
        <v>719</v>
      </c>
      <c r="E24915" s="8" t="s">
        <v>720</v>
      </c>
      <c r="F24915" s="8">
        <v>0</v>
      </c>
      <c r="G24915" s="7" t="s">
        <v>35</v>
      </c>
      <c r="H24915" s="7" t="s">
        <v>24</v>
      </c>
      <c r="I24915" s="9" t="s">
        <v>36</v>
      </c>
      <c r="J24915" s="7" t="s">
        <v>181</v>
      </c>
      <c r="K24915" s="10" t="s">
        <v>182</v>
      </c>
      <c r="L24915" s="7">
        <v>2</v>
      </c>
      <c r="Q24915" s="12">
        <v>41334</v>
      </c>
      <c r="R24915" s="12">
        <v>41704</v>
      </c>
    </row>
    <row r="24916" spans="1:18" x14ac:dyDescent="0.25">
      <c r="A24916" s="7" t="s">
        <v>86163</v>
      </c>
      <c r="B24916" s="7" t="s">
        <v>86164</v>
      </c>
      <c r="C24916" s="7" t="s">
        <v>86165</v>
      </c>
      <c r="D24916" s="7" t="s">
        <v>275</v>
      </c>
      <c r="E24916" s="8" t="s">
        <v>276</v>
      </c>
      <c r="F24916" s="8">
        <v>2446977</v>
      </c>
      <c r="G24916" s="7" t="s">
        <v>35</v>
      </c>
      <c r="H24916" s="7" t="s">
        <v>52</v>
      </c>
      <c r="I24916" s="9"/>
      <c r="J24916" s="7" t="s">
        <v>24186</v>
      </c>
      <c r="K24916" s="10" t="s">
        <v>24186</v>
      </c>
      <c r="L24916" s="7">
        <v>1</v>
      </c>
      <c r="Q24916" s="12">
        <v>40689</v>
      </c>
      <c r="R24916" s="12">
        <v>40689</v>
      </c>
    </row>
    <row r="24917" spans="1:18" x14ac:dyDescent="0.25">
      <c r="A24917" s="7" t="s">
        <v>86166</v>
      </c>
      <c r="B24917" s="7" t="s">
        <v>86167</v>
      </c>
      <c r="C24917" s="7" t="s">
        <v>86168</v>
      </c>
      <c r="D24917" s="7" t="s">
        <v>86169</v>
      </c>
      <c r="E24917" s="8" t="s">
        <v>87</v>
      </c>
      <c r="F24917" s="8">
        <v>67500000</v>
      </c>
      <c r="G24917" s="7" t="s">
        <v>35</v>
      </c>
      <c r="H24917" s="7" t="s">
        <v>24</v>
      </c>
      <c r="I24917" s="9" t="s">
        <v>36</v>
      </c>
      <c r="J24917" s="7" t="s">
        <v>181</v>
      </c>
      <c r="K24917" s="10" t="s">
        <v>182</v>
      </c>
      <c r="L24917" s="7">
        <v>4</v>
      </c>
      <c r="M24917" s="11">
        <v>38353</v>
      </c>
      <c r="N24917" s="7" t="s">
        <v>435</v>
      </c>
      <c r="O24917" s="7" t="s">
        <v>436</v>
      </c>
      <c r="P24917" s="10">
        <v>2005</v>
      </c>
      <c r="Q24917" s="12">
        <v>39244</v>
      </c>
      <c r="R24917" s="12">
        <v>41143</v>
      </c>
    </row>
    <row r="24918" spans="1:18" x14ac:dyDescent="0.25">
      <c r="A24918" s="7" t="s">
        <v>86170</v>
      </c>
      <c r="B24918" s="7" t="s">
        <v>86171</v>
      </c>
      <c r="C24918" s="7" t="s">
        <v>86172</v>
      </c>
      <c r="D24918" s="7" t="s">
        <v>5946</v>
      </c>
      <c r="E24918" s="8" t="s">
        <v>1665</v>
      </c>
      <c r="F24918" s="8">
        <v>14000000</v>
      </c>
      <c r="G24918" s="7" t="s">
        <v>35</v>
      </c>
      <c r="H24918" s="7" t="s">
        <v>24</v>
      </c>
      <c r="I24918" s="9" t="s">
        <v>60</v>
      </c>
      <c r="J24918" s="7" t="s">
        <v>1368</v>
      </c>
      <c r="K24918" s="10" t="s">
        <v>1368</v>
      </c>
      <c r="L24918" s="7">
        <v>1</v>
      </c>
      <c r="Q24918" s="12">
        <v>41674</v>
      </c>
      <c r="R24918" s="12">
        <v>41674</v>
      </c>
    </row>
    <row r="24919" spans="1:18" x14ac:dyDescent="0.25">
      <c r="A24919" s="7" t="s">
        <v>86173</v>
      </c>
      <c r="B24919" s="7" t="s">
        <v>86174</v>
      </c>
      <c r="C24919" s="7" t="s">
        <v>86175</v>
      </c>
      <c r="D24919" s="7" t="s">
        <v>70256</v>
      </c>
      <c r="E24919" s="8" t="s">
        <v>1732</v>
      </c>
      <c r="F24919" s="8">
        <v>6000000</v>
      </c>
      <c r="G24919" s="7" t="s">
        <v>35</v>
      </c>
      <c r="H24919" s="7" t="s">
        <v>680</v>
      </c>
      <c r="I24919" s="9"/>
      <c r="J24919" s="7" t="s">
        <v>681</v>
      </c>
      <c r="K24919" s="10" t="s">
        <v>17276</v>
      </c>
      <c r="L24919" s="7">
        <v>2</v>
      </c>
      <c r="M24919" s="11">
        <v>36526</v>
      </c>
      <c r="N24919" s="7" t="s">
        <v>234</v>
      </c>
      <c r="O24919" s="7" t="s">
        <v>235</v>
      </c>
      <c r="P24919" s="10">
        <v>2000</v>
      </c>
      <c r="Q24919" s="12">
        <v>38376</v>
      </c>
      <c r="R24919" s="12">
        <v>40946</v>
      </c>
    </row>
    <row r="24920" spans="1:18" x14ac:dyDescent="0.25">
      <c r="A24920" s="7" t="s">
        <v>86176</v>
      </c>
      <c r="B24920" s="7" t="s">
        <v>86177</v>
      </c>
      <c r="C24920" s="7" t="s">
        <v>86178</v>
      </c>
      <c r="D24920" s="7" t="s">
        <v>86179</v>
      </c>
      <c r="E24920" s="8" t="s">
        <v>123</v>
      </c>
      <c r="F24920" s="8">
        <v>750000</v>
      </c>
      <c r="G24920" s="7" t="s">
        <v>35</v>
      </c>
      <c r="H24920" s="7" t="s">
        <v>24</v>
      </c>
      <c r="I24920" s="9" t="s">
        <v>36</v>
      </c>
      <c r="J24920" s="7" t="s">
        <v>181</v>
      </c>
      <c r="K24920" s="10" t="s">
        <v>182</v>
      </c>
      <c r="L24920" s="7">
        <v>1</v>
      </c>
      <c r="M24920" s="11">
        <v>41821</v>
      </c>
      <c r="N24920" s="7" t="s">
        <v>222</v>
      </c>
      <c r="O24920" s="7" t="s">
        <v>223</v>
      </c>
      <c r="P24920" s="10">
        <v>2014</v>
      </c>
      <c r="Q24920" s="12">
        <v>41883</v>
      </c>
      <c r="R24920" s="12">
        <v>41883</v>
      </c>
    </row>
    <row r="24921" spans="1:18" x14ac:dyDescent="0.25">
      <c r="A24921" s="7" t="s">
        <v>86180</v>
      </c>
      <c r="B24921" s="7" t="s">
        <v>86181</v>
      </c>
      <c r="C24921" s="7" t="s">
        <v>86182</v>
      </c>
      <c r="D24921" s="7" t="s">
        <v>86183</v>
      </c>
      <c r="E24921" s="8" t="s">
        <v>276</v>
      </c>
      <c r="F24921" s="8">
        <v>13115002</v>
      </c>
      <c r="G24921" s="7" t="s">
        <v>23</v>
      </c>
      <c r="H24921" s="7" t="s">
        <v>24</v>
      </c>
      <c r="I24921" s="9" t="s">
        <v>1321</v>
      </c>
      <c r="J24921" s="7" t="s">
        <v>5813</v>
      </c>
      <c r="K24921" s="10" t="s">
        <v>5813</v>
      </c>
      <c r="L24921" s="7">
        <v>2</v>
      </c>
      <c r="Q24921" s="12">
        <v>40199</v>
      </c>
      <c r="R24921" s="12">
        <v>41753</v>
      </c>
    </row>
    <row r="24922" spans="1:18" x14ac:dyDescent="0.25">
      <c r="A24922" s="7" t="s">
        <v>86184</v>
      </c>
      <c r="B24922" s="7" t="s">
        <v>86185</v>
      </c>
      <c r="C24922" s="7" t="s">
        <v>86186</v>
      </c>
      <c r="D24922" s="7" t="s">
        <v>33</v>
      </c>
      <c r="E24922" s="8" t="s">
        <v>34</v>
      </c>
      <c r="F24922" s="8">
        <v>514640</v>
      </c>
      <c r="G24922" s="7" t="s">
        <v>35</v>
      </c>
      <c r="H24922" s="7" t="s">
        <v>354</v>
      </c>
      <c r="I24922" s="9"/>
      <c r="J24922" s="7" t="s">
        <v>1140</v>
      </c>
      <c r="K24922" s="10" t="s">
        <v>86187</v>
      </c>
      <c r="L24922" s="7">
        <v>1</v>
      </c>
      <c r="M24922" s="11">
        <v>37622</v>
      </c>
      <c r="N24922" s="7" t="s">
        <v>814</v>
      </c>
      <c r="O24922" s="7" t="s">
        <v>815</v>
      </c>
      <c r="P24922" s="10">
        <v>2003</v>
      </c>
      <c r="Q24922" s="12">
        <v>41470</v>
      </c>
      <c r="R24922" s="12">
        <v>41470</v>
      </c>
    </row>
    <row r="24923" spans="1:18" x14ac:dyDescent="0.25">
      <c r="A24923" s="7" t="s">
        <v>86188</v>
      </c>
      <c r="B24923" s="7" t="s">
        <v>86189</v>
      </c>
      <c r="C24923" s="7" t="s">
        <v>86190</v>
      </c>
      <c r="D24923" s="7" t="s">
        <v>86191</v>
      </c>
      <c r="E24923" s="8" t="s">
        <v>738</v>
      </c>
      <c r="F24923" s="8">
        <v>26252441</v>
      </c>
      <c r="G24923" s="7" t="s">
        <v>35</v>
      </c>
      <c r="I24923" s="9"/>
      <c r="J24923" s="7"/>
      <c r="L24923" s="7">
        <v>4</v>
      </c>
      <c r="M24923" s="11">
        <v>39417</v>
      </c>
      <c r="N24923" s="7" t="s">
        <v>1360</v>
      </c>
      <c r="O24923" s="7" t="s">
        <v>1361</v>
      </c>
      <c r="P24923" s="10">
        <v>2007</v>
      </c>
      <c r="Q24923" s="12">
        <v>40880</v>
      </c>
      <c r="R24923" s="12">
        <v>41393</v>
      </c>
    </row>
    <row r="24924" spans="1:18" x14ac:dyDescent="0.25">
      <c r="A24924" s="7" t="s">
        <v>86192</v>
      </c>
      <c r="B24924" s="7" t="s">
        <v>86193</v>
      </c>
      <c r="C24924" s="7" t="s">
        <v>86194</v>
      </c>
      <c r="D24924" s="7" t="s">
        <v>80081</v>
      </c>
      <c r="E24924" s="8" t="s">
        <v>1744</v>
      </c>
      <c r="F24924" s="8">
        <v>1568912</v>
      </c>
      <c r="G24924" s="7" t="s">
        <v>35</v>
      </c>
      <c r="H24924" s="7" t="s">
        <v>24</v>
      </c>
      <c r="I24924" s="9" t="s">
        <v>60</v>
      </c>
      <c r="J24924" s="7" t="s">
        <v>1368</v>
      </c>
      <c r="K24924" s="10" t="s">
        <v>1368</v>
      </c>
      <c r="L24924" s="7">
        <v>1</v>
      </c>
      <c r="Q24924" s="12">
        <v>41899</v>
      </c>
      <c r="R24924" s="12">
        <v>41899</v>
      </c>
    </row>
    <row r="24925" spans="1:18" x14ac:dyDescent="0.25">
      <c r="A24925" s="7" t="s">
        <v>86195</v>
      </c>
      <c r="B24925" s="7" t="s">
        <v>86196</v>
      </c>
      <c r="C24925" s="7" t="s">
        <v>86197</v>
      </c>
      <c r="F24925" s="8">
        <v>1000000</v>
      </c>
      <c r="H24925" s="7" t="s">
        <v>1097</v>
      </c>
      <c r="I24925" s="9"/>
      <c r="J24925" s="7" t="s">
        <v>2429</v>
      </c>
      <c r="K24925" s="10" t="s">
        <v>44484</v>
      </c>
      <c r="L24925" s="7">
        <v>1</v>
      </c>
      <c r="Q24925" s="12">
        <v>34425</v>
      </c>
      <c r="R24925" s="12">
        <v>34425</v>
      </c>
    </row>
    <row r="24926" spans="1:18" x14ac:dyDescent="0.25">
      <c r="A24926" s="7" t="s">
        <v>86198</v>
      </c>
      <c r="B24926" s="7" t="s">
        <v>86199</v>
      </c>
      <c r="C24926" s="7" t="s">
        <v>86200</v>
      </c>
      <c r="F24926" s="8">
        <v>0</v>
      </c>
      <c r="G24926" s="7" t="s">
        <v>23</v>
      </c>
      <c r="I24926" s="9"/>
      <c r="J24926" s="7"/>
      <c r="L24926" s="7">
        <v>1</v>
      </c>
      <c r="Q24926" s="12">
        <v>39448</v>
      </c>
      <c r="R24926" s="12">
        <v>39448</v>
      </c>
    </row>
    <row r="24927" spans="1:18" x14ac:dyDescent="0.25">
      <c r="A24927" s="7" t="s">
        <v>86201</v>
      </c>
      <c r="B24927" s="7" t="s">
        <v>86202</v>
      </c>
      <c r="C24927" s="7" t="s">
        <v>86203</v>
      </c>
      <c r="D24927" s="7" t="s">
        <v>78</v>
      </c>
      <c r="E24927" s="8" t="s">
        <v>79</v>
      </c>
      <c r="F24927" s="8">
        <v>40000</v>
      </c>
      <c r="G24927" s="7" t="s">
        <v>35</v>
      </c>
      <c r="H24927" s="7" t="s">
        <v>108</v>
      </c>
      <c r="I24927" s="9"/>
      <c r="J24927" s="7" t="s">
        <v>109</v>
      </c>
      <c r="K24927" s="10" t="s">
        <v>109</v>
      </c>
      <c r="L24927" s="7">
        <v>1</v>
      </c>
      <c r="M24927" s="11">
        <v>40909</v>
      </c>
      <c r="N24927" s="7" t="s">
        <v>111</v>
      </c>
      <c r="O24927" s="7" t="s">
        <v>112</v>
      </c>
      <c r="P24927" s="10">
        <v>2012</v>
      </c>
      <c r="Q24927" s="12">
        <v>41319</v>
      </c>
      <c r="R24927" s="12">
        <v>41319</v>
      </c>
    </row>
    <row r="24928" spans="1:18" x14ac:dyDescent="0.25">
      <c r="A24928" s="7" t="s">
        <v>86204</v>
      </c>
      <c r="B24928" s="7" t="s">
        <v>86205</v>
      </c>
      <c r="C24928" s="7" t="s">
        <v>86206</v>
      </c>
      <c r="D24928" s="7" t="s">
        <v>68</v>
      </c>
      <c r="E24928" s="8" t="s">
        <v>69</v>
      </c>
      <c r="F24928" s="8">
        <v>2500000</v>
      </c>
      <c r="G24928" s="7" t="s">
        <v>35</v>
      </c>
      <c r="I24928" s="9"/>
      <c r="J24928" s="7"/>
      <c r="L24928" s="7">
        <v>1</v>
      </c>
      <c r="Q24928" s="12">
        <v>39366</v>
      </c>
      <c r="R24928" s="12">
        <v>39366</v>
      </c>
    </row>
    <row r="24929" spans="1:18" x14ac:dyDescent="0.25">
      <c r="A24929" s="7" t="s">
        <v>86207</v>
      </c>
      <c r="B24929" s="7" t="s">
        <v>86208</v>
      </c>
      <c r="C24929" s="7" t="s">
        <v>86209</v>
      </c>
      <c r="D24929" s="7" t="s">
        <v>86210</v>
      </c>
      <c r="E24929" s="8" t="s">
        <v>7583</v>
      </c>
      <c r="F24929" s="8">
        <v>500000</v>
      </c>
      <c r="G24929" s="7" t="s">
        <v>80</v>
      </c>
      <c r="H24929" s="7" t="s">
        <v>24</v>
      </c>
      <c r="I24929" s="9" t="s">
        <v>36</v>
      </c>
      <c r="J24929" s="7" t="s">
        <v>942</v>
      </c>
      <c r="K24929" s="10" t="s">
        <v>943</v>
      </c>
      <c r="L24929" s="7">
        <v>1</v>
      </c>
      <c r="M24929" s="11">
        <v>39826</v>
      </c>
      <c r="N24929" s="7" t="s">
        <v>171</v>
      </c>
      <c r="O24929" s="7" t="s">
        <v>172</v>
      </c>
      <c r="P24929" s="10">
        <v>2009</v>
      </c>
      <c r="Q24929" s="12">
        <v>39826</v>
      </c>
      <c r="R24929" s="12">
        <v>39826</v>
      </c>
    </row>
    <row r="24930" spans="1:18" x14ac:dyDescent="0.25">
      <c r="A24930" s="7" t="s">
        <v>86211</v>
      </c>
      <c r="B24930" s="7" t="s">
        <v>86212</v>
      </c>
      <c r="C24930" s="7" t="s">
        <v>86213</v>
      </c>
      <c r="D24930" s="7" t="s">
        <v>144</v>
      </c>
      <c r="E24930" s="8" t="s">
        <v>145</v>
      </c>
      <c r="F24930" s="8">
        <v>0</v>
      </c>
      <c r="G24930" s="7" t="s">
        <v>35</v>
      </c>
      <c r="H24930" s="7" t="s">
        <v>469</v>
      </c>
      <c r="I24930" s="9"/>
      <c r="J24930" s="7" t="s">
        <v>2274</v>
      </c>
      <c r="K24930" s="10" t="s">
        <v>2274</v>
      </c>
      <c r="L24930" s="7">
        <v>1</v>
      </c>
      <c r="M24930" s="11">
        <v>40624</v>
      </c>
      <c r="N24930" s="7" t="s">
        <v>1552</v>
      </c>
      <c r="O24930" s="7" t="s">
        <v>505</v>
      </c>
      <c r="P24930" s="10">
        <v>2011</v>
      </c>
      <c r="Q24930" s="12">
        <v>41062</v>
      </c>
      <c r="R24930" s="12">
        <v>41062</v>
      </c>
    </row>
    <row r="24931" spans="1:18" x14ac:dyDescent="0.25">
      <c r="A24931" s="7" t="s">
        <v>86214</v>
      </c>
      <c r="B24931" s="7" t="s">
        <v>86215</v>
      </c>
      <c r="C24931" s="7" t="s">
        <v>86216</v>
      </c>
      <c r="D24931" s="7" t="s">
        <v>86217</v>
      </c>
      <c r="E24931" s="8" t="s">
        <v>738</v>
      </c>
      <c r="F24931" s="8">
        <v>2000000</v>
      </c>
      <c r="G24931" s="7" t="s">
        <v>35</v>
      </c>
      <c r="I24931" s="9"/>
      <c r="J24931" s="7"/>
      <c r="L24931" s="7">
        <v>1</v>
      </c>
      <c r="M24931" s="11">
        <v>39668</v>
      </c>
      <c r="N24931" s="7" t="s">
        <v>2048</v>
      </c>
      <c r="O24931" s="7" t="s">
        <v>2049</v>
      </c>
      <c r="P24931" s="10">
        <v>2008</v>
      </c>
      <c r="Q24931" s="12">
        <v>39668</v>
      </c>
      <c r="R24931" s="12">
        <v>39668</v>
      </c>
    </row>
    <row r="24932" spans="1:18" x14ac:dyDescent="0.25">
      <c r="A24932" s="7" t="s">
        <v>86218</v>
      </c>
      <c r="B24932" s="7" t="s">
        <v>86219</v>
      </c>
      <c r="C24932" s="7" t="s">
        <v>86220</v>
      </c>
      <c r="D24932" s="7" t="s">
        <v>39900</v>
      </c>
      <c r="E24932" s="8" t="s">
        <v>107</v>
      </c>
      <c r="F24932" s="8">
        <v>0</v>
      </c>
      <c r="G24932" s="7" t="s">
        <v>35</v>
      </c>
      <c r="H24932" s="7" t="s">
        <v>264</v>
      </c>
      <c r="I24932" s="9"/>
      <c r="J24932" s="7" t="s">
        <v>265</v>
      </c>
      <c r="K24932" s="10" t="s">
        <v>265</v>
      </c>
      <c r="L24932" s="7">
        <v>1</v>
      </c>
      <c r="M24932" s="11">
        <v>40725</v>
      </c>
      <c r="N24932" s="7" t="s">
        <v>1706</v>
      </c>
      <c r="O24932" s="7" t="s">
        <v>230</v>
      </c>
      <c r="P24932" s="10">
        <v>2011</v>
      </c>
      <c r="Q24932" s="12">
        <v>40897</v>
      </c>
      <c r="R24932" s="12">
        <v>40897</v>
      </c>
    </row>
    <row r="24933" spans="1:18" x14ac:dyDescent="0.25">
      <c r="A24933" s="7" t="s">
        <v>86221</v>
      </c>
      <c r="B24933" s="7" t="s">
        <v>86222</v>
      </c>
      <c r="C24933" s="7" t="s">
        <v>86223</v>
      </c>
      <c r="F24933" s="8">
        <v>10000001</v>
      </c>
      <c r="G24933" s="7" t="s">
        <v>23</v>
      </c>
      <c r="H24933" s="7" t="s">
        <v>24</v>
      </c>
      <c r="I24933" s="9" t="s">
        <v>1166</v>
      </c>
      <c r="J24933" s="7" t="s">
        <v>1167</v>
      </c>
      <c r="K24933" s="10" t="s">
        <v>35410</v>
      </c>
      <c r="L24933" s="7">
        <v>1</v>
      </c>
      <c r="Q24933" s="12">
        <v>40525</v>
      </c>
      <c r="R24933" s="12">
        <v>40525</v>
      </c>
    </row>
    <row r="24934" spans="1:18" x14ac:dyDescent="0.25">
      <c r="A24934" s="7" t="s">
        <v>86224</v>
      </c>
      <c r="B24934" s="7" t="s">
        <v>86225</v>
      </c>
      <c r="D24934" s="7" t="s">
        <v>405</v>
      </c>
      <c r="E24934" s="8" t="s">
        <v>386</v>
      </c>
      <c r="F24934" s="8">
        <v>0</v>
      </c>
      <c r="G24934" s="7" t="s">
        <v>35</v>
      </c>
      <c r="H24934" s="7" t="s">
        <v>24</v>
      </c>
      <c r="I24934" s="9" t="s">
        <v>36</v>
      </c>
      <c r="J24934" s="7" t="s">
        <v>942</v>
      </c>
      <c r="K24934" s="10" t="s">
        <v>8869</v>
      </c>
      <c r="L24934" s="7">
        <v>1</v>
      </c>
      <c r="M24934" s="11">
        <v>40695</v>
      </c>
      <c r="N24934" s="7" t="s">
        <v>702</v>
      </c>
      <c r="O24934" s="7" t="s">
        <v>55</v>
      </c>
      <c r="P24934" s="10">
        <v>2011</v>
      </c>
      <c r="Q24934" s="12">
        <v>40840</v>
      </c>
      <c r="R24934" s="12">
        <v>40840</v>
      </c>
    </row>
    <row r="24935" spans="1:18" x14ac:dyDescent="0.25">
      <c r="A24935" s="7" t="s">
        <v>86226</v>
      </c>
      <c r="B24935" s="7" t="s">
        <v>86227</v>
      </c>
      <c r="C24935" s="7" t="s">
        <v>86228</v>
      </c>
      <c r="D24935" s="7" t="s">
        <v>532</v>
      </c>
      <c r="E24935" s="8" t="s">
        <v>533</v>
      </c>
      <c r="F24935" s="8">
        <v>1840</v>
      </c>
      <c r="G24935" s="7" t="s">
        <v>35</v>
      </c>
      <c r="I24935" s="9"/>
      <c r="J24935" s="7"/>
      <c r="L24935" s="7">
        <v>1</v>
      </c>
      <c r="M24935" s="11">
        <v>41167</v>
      </c>
      <c r="N24935" s="7" t="s">
        <v>2143</v>
      </c>
      <c r="O24935" s="7" t="s">
        <v>570</v>
      </c>
      <c r="P24935" s="10">
        <v>2012</v>
      </c>
      <c r="Q24935" s="12">
        <v>41340</v>
      </c>
      <c r="R24935" s="12">
        <v>41340</v>
      </c>
    </row>
    <row r="24936" spans="1:18" x14ac:dyDescent="0.25">
      <c r="A24936" s="7" t="s">
        <v>86229</v>
      </c>
      <c r="B24936" s="7" t="s">
        <v>86230</v>
      </c>
      <c r="C24936" s="7" t="s">
        <v>86231</v>
      </c>
      <c r="D24936" s="7" t="s">
        <v>106</v>
      </c>
      <c r="E24936" s="8" t="s">
        <v>107</v>
      </c>
      <c r="F24936" s="8">
        <v>11000000</v>
      </c>
      <c r="G24936" s="7" t="s">
        <v>23</v>
      </c>
      <c r="H24936" s="7" t="s">
        <v>24</v>
      </c>
      <c r="I24936" s="9" t="s">
        <v>36</v>
      </c>
      <c r="J24936" s="7" t="s">
        <v>181</v>
      </c>
      <c r="K24936" s="10" t="s">
        <v>182</v>
      </c>
      <c r="L24936" s="7">
        <v>1</v>
      </c>
      <c r="M24936" s="11">
        <v>40544</v>
      </c>
      <c r="N24936" s="7" t="s">
        <v>537</v>
      </c>
      <c r="O24936" s="7" t="s">
        <v>505</v>
      </c>
      <c r="P24936" s="10">
        <v>2011</v>
      </c>
      <c r="Q24936" s="12">
        <v>41410</v>
      </c>
      <c r="R24936" s="12">
        <v>41410</v>
      </c>
    </row>
    <row r="24937" spans="1:18" x14ac:dyDescent="0.25">
      <c r="A24937" s="7" t="s">
        <v>86232</v>
      </c>
      <c r="B24937" s="7" t="s">
        <v>86233</v>
      </c>
      <c r="C24937" s="7" t="s">
        <v>86234</v>
      </c>
      <c r="D24937" s="7" t="s">
        <v>737</v>
      </c>
      <c r="E24937" s="8" t="s">
        <v>738</v>
      </c>
      <c r="F24937" s="8">
        <v>5034690</v>
      </c>
      <c r="G24937" s="7" t="s">
        <v>35</v>
      </c>
      <c r="H24937" s="7" t="s">
        <v>52</v>
      </c>
      <c r="I24937" s="9"/>
      <c r="J24937" s="7" t="s">
        <v>1794</v>
      </c>
      <c r="K24937" s="10" t="s">
        <v>1794</v>
      </c>
      <c r="L24937" s="7">
        <v>1</v>
      </c>
      <c r="Q24937" s="12">
        <v>41323</v>
      </c>
      <c r="R24937" s="12">
        <v>41323</v>
      </c>
    </row>
    <row r="24938" spans="1:18" x14ac:dyDescent="0.25">
      <c r="A24938" s="7" t="s">
        <v>86235</v>
      </c>
      <c r="B24938" s="7" t="s">
        <v>86236</v>
      </c>
      <c r="C24938" s="7" t="s">
        <v>86237</v>
      </c>
      <c r="D24938" s="7" t="s">
        <v>275</v>
      </c>
      <c r="E24938" s="8" t="s">
        <v>276</v>
      </c>
      <c r="F24938" s="8">
        <v>1480000</v>
      </c>
      <c r="G24938" s="7" t="s">
        <v>35</v>
      </c>
      <c r="H24938" s="7" t="s">
        <v>24</v>
      </c>
      <c r="I24938" s="9" t="s">
        <v>161</v>
      </c>
      <c r="J24938" s="7" t="s">
        <v>162</v>
      </c>
      <c r="K24938" s="10" t="s">
        <v>2723</v>
      </c>
      <c r="L24938" s="7">
        <v>2</v>
      </c>
      <c r="M24938" s="11">
        <v>39814</v>
      </c>
      <c r="N24938" s="7" t="s">
        <v>171</v>
      </c>
      <c r="O24938" s="7" t="s">
        <v>172</v>
      </c>
      <c r="P24938" s="10">
        <v>2009</v>
      </c>
      <c r="Q24938" s="12">
        <v>40886</v>
      </c>
      <c r="R24938" s="12">
        <v>41682</v>
      </c>
    </row>
    <row r="24939" spans="1:18" x14ac:dyDescent="0.25">
      <c r="A24939" s="7" t="s">
        <v>86238</v>
      </c>
      <c r="B24939" s="7" t="s">
        <v>86239</v>
      </c>
      <c r="C24939" s="7" t="s">
        <v>86240</v>
      </c>
      <c r="D24939" s="7" t="s">
        <v>275</v>
      </c>
      <c r="E24939" s="8" t="s">
        <v>276</v>
      </c>
      <c r="F24939" s="8">
        <v>90200000</v>
      </c>
      <c r="G24939" s="7" t="s">
        <v>80</v>
      </c>
      <c r="H24939" s="7" t="s">
        <v>24</v>
      </c>
      <c r="I24939" s="9" t="s">
        <v>129</v>
      </c>
      <c r="J24939" s="7" t="s">
        <v>130</v>
      </c>
      <c r="K24939" s="10" t="s">
        <v>10427</v>
      </c>
      <c r="L24939" s="7">
        <v>6</v>
      </c>
      <c r="M24939" s="11">
        <v>38353</v>
      </c>
      <c r="N24939" s="7" t="s">
        <v>435</v>
      </c>
      <c r="O24939" s="7" t="s">
        <v>436</v>
      </c>
      <c r="P24939" s="10">
        <v>2005</v>
      </c>
      <c r="Q24939" s="12">
        <v>39979</v>
      </c>
      <c r="R24939" s="12">
        <v>40974</v>
      </c>
    </row>
    <row r="24940" spans="1:18" x14ac:dyDescent="0.25">
      <c r="A24940" s="7" t="s">
        <v>86241</v>
      </c>
      <c r="B24940" s="7" t="s">
        <v>86242</v>
      </c>
      <c r="C24940" s="7" t="s">
        <v>86243</v>
      </c>
      <c r="D24940" s="7" t="s">
        <v>106</v>
      </c>
      <c r="E24940" s="8" t="s">
        <v>107</v>
      </c>
      <c r="F24940" s="8">
        <v>8600000</v>
      </c>
      <c r="G24940" s="7" t="s">
        <v>35</v>
      </c>
      <c r="H24940" s="7" t="s">
        <v>1347</v>
      </c>
      <c r="I24940" s="9"/>
      <c r="J24940" s="7" t="s">
        <v>1348</v>
      </c>
      <c r="K24940" s="10" t="s">
        <v>1348</v>
      </c>
      <c r="L24940" s="7">
        <v>2</v>
      </c>
      <c r="M24940" s="11">
        <v>40469</v>
      </c>
      <c r="N24940" s="7" t="s">
        <v>1799</v>
      </c>
      <c r="O24940" s="7" t="s">
        <v>199</v>
      </c>
      <c r="P24940" s="10">
        <v>2010</v>
      </c>
      <c r="Q24940" s="12">
        <v>41354</v>
      </c>
      <c r="R24940" s="12">
        <v>41564</v>
      </c>
    </row>
    <row r="24941" spans="1:18" x14ac:dyDescent="0.25">
      <c r="A24941" s="7" t="s">
        <v>86244</v>
      </c>
      <c r="B24941" s="7" t="s">
        <v>86245</v>
      </c>
      <c r="C24941" s="7" t="s">
        <v>86246</v>
      </c>
      <c r="D24941" s="7" t="s">
        <v>86247</v>
      </c>
      <c r="E24941" s="8" t="s">
        <v>25519</v>
      </c>
      <c r="F24941" s="8">
        <v>112500</v>
      </c>
      <c r="G24941" s="7" t="s">
        <v>35</v>
      </c>
      <c r="H24941" s="7" t="s">
        <v>24</v>
      </c>
      <c r="I24941" s="9" t="s">
        <v>281</v>
      </c>
      <c r="J24941" s="7" t="s">
        <v>282</v>
      </c>
      <c r="K24941" s="10" t="s">
        <v>3300</v>
      </c>
      <c r="L24941" s="7">
        <v>2</v>
      </c>
      <c r="M24941" s="11">
        <v>40982</v>
      </c>
      <c r="N24941" s="7" t="s">
        <v>1542</v>
      </c>
      <c r="O24941" s="7" t="s">
        <v>112</v>
      </c>
      <c r="P24941" s="10">
        <v>2012</v>
      </c>
      <c r="Q24941" s="12">
        <v>40982</v>
      </c>
      <c r="R24941" s="12">
        <v>41091</v>
      </c>
    </row>
    <row r="24942" spans="1:18" x14ac:dyDescent="0.25">
      <c r="A24942" s="7" t="s">
        <v>86248</v>
      </c>
      <c r="B24942" s="7" t="s">
        <v>86249</v>
      </c>
      <c r="F24942" s="8">
        <v>0</v>
      </c>
      <c r="G24942" s="7" t="s">
        <v>35</v>
      </c>
      <c r="H24942" s="7" t="s">
        <v>24</v>
      </c>
      <c r="I24942" s="9" t="s">
        <v>620</v>
      </c>
      <c r="J24942" s="7" t="s">
        <v>621</v>
      </c>
      <c r="K24942" s="10" t="s">
        <v>86250</v>
      </c>
      <c r="L24942" s="7">
        <v>1</v>
      </c>
      <c r="M24942" s="11">
        <v>41075</v>
      </c>
      <c r="N24942" s="7" t="s">
        <v>28</v>
      </c>
      <c r="O24942" s="7" t="s">
        <v>29</v>
      </c>
      <c r="P24942" s="10">
        <v>2012</v>
      </c>
      <c r="Q24942" s="12">
        <v>41104</v>
      </c>
      <c r="R24942" s="12">
        <v>41104</v>
      </c>
    </row>
    <row r="24943" spans="1:18" x14ac:dyDescent="0.25">
      <c r="A24943" s="7" t="s">
        <v>86251</v>
      </c>
      <c r="B24943" s="7" t="s">
        <v>86252</v>
      </c>
      <c r="C24943" s="7" t="s">
        <v>86253</v>
      </c>
      <c r="D24943" s="7" t="s">
        <v>136</v>
      </c>
      <c r="E24943" s="8" t="s">
        <v>137</v>
      </c>
      <c r="F24943" s="8">
        <v>0</v>
      </c>
      <c r="G24943" s="7" t="s">
        <v>35</v>
      </c>
      <c r="I24943" s="9"/>
      <c r="J24943" s="7"/>
      <c r="L24943" s="7">
        <v>1</v>
      </c>
      <c r="M24943" s="11">
        <v>41484</v>
      </c>
      <c r="N24943" s="7" t="s">
        <v>257</v>
      </c>
      <c r="O24943" s="7" t="s">
        <v>258</v>
      </c>
      <c r="P24943" s="10">
        <v>2013</v>
      </c>
      <c r="Q24943" s="12">
        <v>41503</v>
      </c>
      <c r="R24943" s="12">
        <v>41503</v>
      </c>
    </row>
    <row r="24944" spans="1:18" x14ac:dyDescent="0.25">
      <c r="A24944" s="7" t="s">
        <v>86254</v>
      </c>
      <c r="B24944" s="7" t="s">
        <v>86255</v>
      </c>
      <c r="C24944" s="7" t="s">
        <v>86256</v>
      </c>
      <c r="D24944" s="7" t="s">
        <v>86257</v>
      </c>
      <c r="E24944" s="8" t="s">
        <v>10799</v>
      </c>
      <c r="F24944" s="8">
        <v>5500000</v>
      </c>
      <c r="G24944" s="7" t="s">
        <v>35</v>
      </c>
      <c r="H24944" s="7" t="s">
        <v>24</v>
      </c>
      <c r="I24944" s="9" t="s">
        <v>36</v>
      </c>
      <c r="J24944" s="7" t="s">
        <v>181</v>
      </c>
      <c r="K24944" s="10" t="s">
        <v>182</v>
      </c>
      <c r="L24944" s="7">
        <v>1</v>
      </c>
      <c r="M24944" s="11">
        <v>41426</v>
      </c>
      <c r="N24944" s="7" t="s">
        <v>1766</v>
      </c>
      <c r="O24944" s="7" t="s">
        <v>412</v>
      </c>
      <c r="P24944" s="10">
        <v>2013</v>
      </c>
      <c r="Q24944" s="12">
        <v>41935</v>
      </c>
      <c r="R24944" s="12">
        <v>41935</v>
      </c>
    </row>
    <row r="24945" spans="1:18" x14ac:dyDescent="0.25">
      <c r="A24945" s="7" t="s">
        <v>86258</v>
      </c>
      <c r="B24945" s="7" t="s">
        <v>86259</v>
      </c>
      <c r="C24945" s="7" t="s">
        <v>86260</v>
      </c>
      <c r="D24945" s="7" t="s">
        <v>1277</v>
      </c>
      <c r="E24945" s="8" t="s">
        <v>1278</v>
      </c>
      <c r="F24945" s="8">
        <v>4000000</v>
      </c>
      <c r="G24945" s="7" t="s">
        <v>35</v>
      </c>
      <c r="H24945" s="7" t="s">
        <v>24</v>
      </c>
      <c r="I24945" s="9" t="s">
        <v>36</v>
      </c>
      <c r="J24945" s="7" t="s">
        <v>181</v>
      </c>
      <c r="K24945" s="10" t="s">
        <v>3663</v>
      </c>
      <c r="L24945" s="7">
        <v>1</v>
      </c>
      <c r="M24945" s="11">
        <v>40179</v>
      </c>
      <c r="N24945" s="7" t="s">
        <v>96</v>
      </c>
      <c r="O24945" s="7" t="s">
        <v>97</v>
      </c>
      <c r="P24945" s="10">
        <v>2010</v>
      </c>
      <c r="Q24945" s="12">
        <v>41106</v>
      </c>
      <c r="R24945" s="12">
        <v>41106</v>
      </c>
    </row>
    <row r="24946" spans="1:18" x14ac:dyDescent="0.25">
      <c r="A24946" s="7" t="s">
        <v>86261</v>
      </c>
      <c r="B24946" s="7" t="s">
        <v>86262</v>
      </c>
      <c r="C24946" s="7" t="s">
        <v>86263</v>
      </c>
      <c r="D24946" s="7" t="s">
        <v>7833</v>
      </c>
      <c r="E24946" s="8" t="s">
        <v>2130</v>
      </c>
      <c r="F24946" s="8">
        <v>0</v>
      </c>
      <c r="G24946" s="7" t="s">
        <v>35</v>
      </c>
      <c r="I24946" s="9"/>
      <c r="J24946" s="7"/>
      <c r="L24946" s="7">
        <v>1</v>
      </c>
      <c r="Q24946" s="12">
        <v>41653</v>
      </c>
      <c r="R24946" s="12">
        <v>41653</v>
      </c>
    </row>
    <row r="24947" spans="1:18" x14ac:dyDescent="0.25">
      <c r="A24947" s="7" t="s">
        <v>86264</v>
      </c>
      <c r="B24947" s="7" t="s">
        <v>86265</v>
      </c>
      <c r="C24947" s="7" t="s">
        <v>86266</v>
      </c>
      <c r="D24947" s="7" t="s">
        <v>719</v>
      </c>
      <c r="E24947" s="8" t="s">
        <v>720</v>
      </c>
      <c r="F24947" s="8">
        <v>34230131</v>
      </c>
      <c r="G24947" s="7" t="s">
        <v>35</v>
      </c>
      <c r="H24947" s="7" t="s">
        <v>24</v>
      </c>
      <c r="I24947" s="9" t="s">
        <v>36</v>
      </c>
      <c r="J24947" s="7" t="s">
        <v>181</v>
      </c>
      <c r="K24947" s="10" t="s">
        <v>1297</v>
      </c>
      <c r="L24947" s="7">
        <v>2</v>
      </c>
      <c r="M24947" s="11">
        <v>36526</v>
      </c>
      <c r="N24947" s="7" t="s">
        <v>234</v>
      </c>
      <c r="O24947" s="7" t="s">
        <v>235</v>
      </c>
      <c r="P24947" s="10">
        <v>2000</v>
      </c>
      <c r="Q24947" s="12">
        <v>36522</v>
      </c>
      <c r="R24947" s="12">
        <v>39910</v>
      </c>
    </row>
    <row r="24948" spans="1:18" x14ac:dyDescent="0.25">
      <c r="A24948" s="7" t="s">
        <v>86267</v>
      </c>
      <c r="B24948" s="7" t="s">
        <v>86268</v>
      </c>
      <c r="C24948" s="7" t="s">
        <v>86269</v>
      </c>
      <c r="D24948" s="7" t="s">
        <v>238</v>
      </c>
      <c r="E24948" s="8" t="s">
        <v>239</v>
      </c>
      <c r="F24948" s="8">
        <v>2400000</v>
      </c>
      <c r="G24948" s="7" t="s">
        <v>35</v>
      </c>
      <c r="H24948" s="7" t="s">
        <v>176</v>
      </c>
      <c r="I24948" s="9"/>
      <c r="J24948" s="7" t="s">
        <v>1418</v>
      </c>
      <c r="K24948" s="10" t="s">
        <v>1418</v>
      </c>
      <c r="L24948" s="7">
        <v>1</v>
      </c>
      <c r="M24948" s="11">
        <v>40544</v>
      </c>
      <c r="N24948" s="7" t="s">
        <v>537</v>
      </c>
      <c r="O24948" s="7" t="s">
        <v>505</v>
      </c>
      <c r="P24948" s="10">
        <v>2011</v>
      </c>
      <c r="Q24948" s="12">
        <v>41605</v>
      </c>
      <c r="R24948" s="12">
        <v>41605</v>
      </c>
    </row>
    <row r="24949" spans="1:18" x14ac:dyDescent="0.25">
      <c r="A24949" s="7" t="s">
        <v>86270</v>
      </c>
      <c r="B24949" s="7" t="s">
        <v>86271</v>
      </c>
      <c r="C24949" s="7" t="s">
        <v>86272</v>
      </c>
      <c r="D24949" s="7" t="s">
        <v>2191</v>
      </c>
      <c r="E24949" s="8" t="s">
        <v>1732</v>
      </c>
      <c r="F24949" s="8">
        <v>102400000</v>
      </c>
      <c r="G24949" s="7" t="s">
        <v>35</v>
      </c>
      <c r="H24949" s="7" t="s">
        <v>446</v>
      </c>
      <c r="I24949" s="9"/>
      <c r="J24949" s="7" t="s">
        <v>447</v>
      </c>
      <c r="K24949" s="10" t="s">
        <v>447</v>
      </c>
      <c r="L24949" s="7">
        <v>2</v>
      </c>
      <c r="M24949" s="11">
        <v>36526</v>
      </c>
      <c r="N24949" s="7" t="s">
        <v>234</v>
      </c>
      <c r="O24949" s="7" t="s">
        <v>235</v>
      </c>
      <c r="P24949" s="10">
        <v>2000</v>
      </c>
      <c r="Q24949" s="12">
        <v>41063</v>
      </c>
      <c r="R24949" s="12">
        <v>41621</v>
      </c>
    </row>
    <row r="24950" spans="1:18" x14ac:dyDescent="0.25">
      <c r="A24950" s="7" t="s">
        <v>86273</v>
      </c>
      <c r="B24950" s="7" t="s">
        <v>86274</v>
      </c>
      <c r="C24950" s="7" t="s">
        <v>86275</v>
      </c>
      <c r="D24950" s="7" t="s">
        <v>106</v>
      </c>
      <c r="E24950" s="8" t="s">
        <v>107</v>
      </c>
      <c r="F24950" s="8">
        <v>15600000</v>
      </c>
      <c r="G24950" s="7" t="s">
        <v>35</v>
      </c>
      <c r="H24950" s="7" t="s">
        <v>477</v>
      </c>
      <c r="I24950" s="9"/>
      <c r="J24950" s="7" t="s">
        <v>478</v>
      </c>
      <c r="K24950" s="10" t="s">
        <v>478</v>
      </c>
      <c r="L24950" s="7">
        <v>4</v>
      </c>
      <c r="M24950" s="11">
        <v>40731</v>
      </c>
      <c r="N24950" s="7" t="s">
        <v>1706</v>
      </c>
      <c r="O24950" s="7" t="s">
        <v>230</v>
      </c>
      <c r="P24950" s="10">
        <v>2011</v>
      </c>
      <c r="Q24950" s="12">
        <v>41061</v>
      </c>
      <c r="R24950" s="12">
        <v>41785</v>
      </c>
    </row>
    <row r="24951" spans="1:18" x14ac:dyDescent="0.25">
      <c r="A24951" s="7" t="s">
        <v>86276</v>
      </c>
      <c r="B24951" s="7" t="s">
        <v>86277</v>
      </c>
      <c r="C24951" s="7" t="s">
        <v>86278</v>
      </c>
      <c r="D24951" s="7" t="s">
        <v>86279</v>
      </c>
      <c r="E24951" s="8" t="s">
        <v>5086</v>
      </c>
      <c r="F24951" s="8">
        <v>600000</v>
      </c>
      <c r="G24951" s="7" t="s">
        <v>35</v>
      </c>
      <c r="H24951" s="7" t="s">
        <v>24</v>
      </c>
      <c r="I24951" s="9" t="s">
        <v>36</v>
      </c>
      <c r="J24951" s="7" t="s">
        <v>181</v>
      </c>
      <c r="K24951" s="10" t="s">
        <v>182</v>
      </c>
      <c r="L24951" s="7">
        <v>1</v>
      </c>
      <c r="M24951" s="11">
        <v>40391</v>
      </c>
      <c r="N24951" s="7" t="s">
        <v>751</v>
      </c>
      <c r="O24951" s="7" t="s">
        <v>184</v>
      </c>
      <c r="P24951" s="10">
        <v>2010</v>
      </c>
      <c r="Q24951" s="12">
        <v>41296</v>
      </c>
      <c r="R24951" s="12">
        <v>41296</v>
      </c>
    </row>
    <row r="24952" spans="1:18" x14ac:dyDescent="0.25">
      <c r="A24952" s="7" t="s">
        <v>86280</v>
      </c>
      <c r="B24952" s="7" t="s">
        <v>86281</v>
      </c>
      <c r="C24952" s="7" t="s">
        <v>86282</v>
      </c>
      <c r="D24952" s="7" t="s">
        <v>42418</v>
      </c>
      <c r="E24952" s="8" t="s">
        <v>1278</v>
      </c>
      <c r="F24952" s="8">
        <v>1000000</v>
      </c>
      <c r="G24952" s="7" t="s">
        <v>35</v>
      </c>
      <c r="H24952" s="7" t="s">
        <v>24</v>
      </c>
      <c r="I24952" s="9" t="s">
        <v>502</v>
      </c>
      <c r="J24952" s="7" t="s">
        <v>503</v>
      </c>
      <c r="K24952" s="10" t="s">
        <v>503</v>
      </c>
      <c r="L24952" s="7">
        <v>1</v>
      </c>
      <c r="Q24952" s="12">
        <v>41749</v>
      </c>
      <c r="R24952" s="12">
        <v>41749</v>
      </c>
    </row>
    <row r="24953" spans="1:18" x14ac:dyDescent="0.25">
      <c r="A24953" s="7" t="s">
        <v>86283</v>
      </c>
      <c r="B24953" s="7" t="s">
        <v>86284</v>
      </c>
      <c r="C24953" s="7" t="s">
        <v>86285</v>
      </c>
      <c r="D24953" s="7" t="s">
        <v>1277</v>
      </c>
      <c r="E24953" s="8" t="s">
        <v>1278</v>
      </c>
      <c r="F24953" s="8">
        <v>91081806</v>
      </c>
      <c r="G24953" s="7" t="s">
        <v>35</v>
      </c>
      <c r="H24953" s="7" t="s">
        <v>24</v>
      </c>
      <c r="I24953" s="9" t="s">
        <v>36</v>
      </c>
      <c r="J24953" s="7" t="s">
        <v>1162</v>
      </c>
      <c r="K24953" s="10" t="s">
        <v>3029</v>
      </c>
      <c r="L24953" s="7">
        <v>4</v>
      </c>
      <c r="M24953" s="11">
        <v>36892</v>
      </c>
      <c r="N24953" s="7" t="s">
        <v>154</v>
      </c>
      <c r="O24953" s="7" t="s">
        <v>155</v>
      </c>
      <c r="P24953" s="10">
        <v>2001</v>
      </c>
      <c r="Q24953" s="12">
        <v>38791</v>
      </c>
      <c r="R24953" s="12">
        <v>41719</v>
      </c>
    </row>
    <row r="24954" spans="1:18" x14ac:dyDescent="0.25">
      <c r="A24954" s="7" t="s">
        <v>86286</v>
      </c>
      <c r="B24954" s="7" t="s">
        <v>86287</v>
      </c>
      <c r="C24954" s="7" t="s">
        <v>86288</v>
      </c>
      <c r="D24954" s="7" t="s">
        <v>7258</v>
      </c>
      <c r="E24954" s="8" t="s">
        <v>107</v>
      </c>
      <c r="F24954" s="8">
        <v>0</v>
      </c>
      <c r="G24954" s="7" t="s">
        <v>80</v>
      </c>
      <c r="H24954" s="7" t="s">
        <v>477</v>
      </c>
      <c r="I24954" s="9"/>
      <c r="J24954" s="7" t="s">
        <v>478</v>
      </c>
      <c r="K24954" s="10" t="s">
        <v>478</v>
      </c>
      <c r="L24954" s="7">
        <v>1</v>
      </c>
      <c r="M24954" s="11">
        <v>40909</v>
      </c>
      <c r="N24954" s="7" t="s">
        <v>111</v>
      </c>
      <c r="O24954" s="7" t="s">
        <v>112</v>
      </c>
      <c r="P24954" s="10">
        <v>2012</v>
      </c>
      <c r="Q24954" s="12">
        <v>40544</v>
      </c>
      <c r="R24954" s="12">
        <v>40544</v>
      </c>
    </row>
    <row r="24955" spans="1:18" x14ac:dyDescent="0.25">
      <c r="A24955" s="7" t="s">
        <v>86289</v>
      </c>
      <c r="B24955" s="7" t="s">
        <v>86290</v>
      </c>
      <c r="C24955" s="7" t="s">
        <v>86291</v>
      </c>
      <c r="D24955" s="7" t="s">
        <v>296</v>
      </c>
      <c r="E24955" s="8" t="s">
        <v>297</v>
      </c>
      <c r="F24955" s="8">
        <v>3850000</v>
      </c>
      <c r="G24955" s="7" t="s">
        <v>35</v>
      </c>
      <c r="H24955" s="7" t="s">
        <v>24</v>
      </c>
      <c r="I24955" s="9" t="s">
        <v>36</v>
      </c>
      <c r="J24955" s="7" t="s">
        <v>181</v>
      </c>
      <c r="K24955" s="10" t="s">
        <v>1297</v>
      </c>
      <c r="L24955" s="7">
        <v>2</v>
      </c>
      <c r="M24955" s="11">
        <v>40179</v>
      </c>
      <c r="N24955" s="7" t="s">
        <v>96</v>
      </c>
      <c r="O24955" s="7" t="s">
        <v>97</v>
      </c>
      <c r="P24955" s="10">
        <v>2010</v>
      </c>
      <c r="Q24955" s="12">
        <v>41603</v>
      </c>
      <c r="R24955" s="12">
        <v>41821</v>
      </c>
    </row>
    <row r="24956" spans="1:18" x14ac:dyDescent="0.25">
      <c r="A24956" s="7" t="s">
        <v>86292</v>
      </c>
      <c r="B24956" s="7" t="s">
        <v>86293</v>
      </c>
      <c r="C24956" s="7" t="s">
        <v>86294</v>
      </c>
      <c r="D24956" s="7" t="s">
        <v>625</v>
      </c>
      <c r="E24956" s="8" t="s">
        <v>323</v>
      </c>
      <c r="F24956" s="8">
        <v>600000</v>
      </c>
      <c r="G24956" s="7" t="s">
        <v>35</v>
      </c>
      <c r="H24956" s="7" t="s">
        <v>24</v>
      </c>
      <c r="I24956" s="9" t="s">
        <v>1233</v>
      </c>
      <c r="J24956" s="7" t="s">
        <v>1234</v>
      </c>
      <c r="K24956" s="10" t="s">
        <v>11137</v>
      </c>
      <c r="L24956" s="7">
        <v>1</v>
      </c>
      <c r="Q24956" s="12">
        <v>39015</v>
      </c>
      <c r="R24956" s="12">
        <v>39015</v>
      </c>
    </row>
    <row r="24957" spans="1:18" x14ac:dyDescent="0.25">
      <c r="A24957" s="7" t="s">
        <v>86295</v>
      </c>
      <c r="B24957" s="7" t="s">
        <v>86296</v>
      </c>
      <c r="C24957" s="7" t="s">
        <v>86297</v>
      </c>
      <c r="D24957" s="7" t="s">
        <v>238</v>
      </c>
      <c r="E24957" s="8" t="s">
        <v>239</v>
      </c>
      <c r="F24957" s="8">
        <v>2026500</v>
      </c>
      <c r="G24957" s="7" t="s">
        <v>35</v>
      </c>
      <c r="H24957" s="7" t="s">
        <v>176</v>
      </c>
      <c r="I24957" s="9"/>
      <c r="J24957" s="7" t="s">
        <v>1025</v>
      </c>
      <c r="K24957" s="10" t="s">
        <v>1025</v>
      </c>
      <c r="L24957" s="7">
        <v>2</v>
      </c>
      <c r="M24957" s="11">
        <v>39448</v>
      </c>
      <c r="N24957" s="7" t="s">
        <v>164</v>
      </c>
      <c r="O24957" s="7" t="s">
        <v>165</v>
      </c>
      <c r="P24957" s="10">
        <v>2008</v>
      </c>
      <c r="Q24957" s="12">
        <v>40589</v>
      </c>
      <c r="R24957" s="12">
        <v>41794</v>
      </c>
    </row>
    <row r="24958" spans="1:18" x14ac:dyDescent="0.25">
      <c r="A24958" s="7" t="s">
        <v>86298</v>
      </c>
      <c r="B24958" s="7" t="s">
        <v>86299</v>
      </c>
      <c r="D24958" s="7" t="s">
        <v>433</v>
      </c>
      <c r="E24958" s="8" t="s">
        <v>434</v>
      </c>
      <c r="F24958" s="8">
        <v>16500</v>
      </c>
      <c r="G24958" s="7" t="s">
        <v>35</v>
      </c>
      <c r="H24958" s="7" t="s">
        <v>24</v>
      </c>
      <c r="I24958" s="9" t="s">
        <v>1171</v>
      </c>
      <c r="J24958" s="7" t="s">
        <v>1514</v>
      </c>
      <c r="K24958" s="10" t="s">
        <v>43133</v>
      </c>
      <c r="L24958" s="7">
        <v>1</v>
      </c>
      <c r="M24958" s="11">
        <v>41821</v>
      </c>
      <c r="N24958" s="7" t="s">
        <v>222</v>
      </c>
      <c r="O24958" s="7" t="s">
        <v>223</v>
      </c>
      <c r="P24958" s="10">
        <v>2014</v>
      </c>
      <c r="Q24958" s="12">
        <v>41836</v>
      </c>
      <c r="R24958" s="12">
        <v>41836</v>
      </c>
    </row>
    <row r="24959" spans="1:18" x14ac:dyDescent="0.25">
      <c r="A24959" s="7" t="s">
        <v>86300</v>
      </c>
      <c r="B24959" s="7" t="s">
        <v>86301</v>
      </c>
      <c r="C24959" s="7" t="s">
        <v>86302</v>
      </c>
      <c r="D24959" s="7" t="s">
        <v>86303</v>
      </c>
      <c r="E24959" s="8" t="s">
        <v>422</v>
      </c>
      <c r="F24959" s="8">
        <v>5000000</v>
      </c>
      <c r="G24959" s="7" t="s">
        <v>35</v>
      </c>
      <c r="H24959" s="7" t="s">
        <v>24</v>
      </c>
      <c r="I24959" s="9" t="s">
        <v>151</v>
      </c>
      <c r="J24959" s="7" t="s">
        <v>1700</v>
      </c>
      <c r="K24959" s="10" t="s">
        <v>86304</v>
      </c>
      <c r="L24959" s="7">
        <v>1</v>
      </c>
      <c r="M24959" s="11">
        <v>36161</v>
      </c>
      <c r="N24959" s="7" t="s">
        <v>1066</v>
      </c>
      <c r="O24959" s="7" t="s">
        <v>1067</v>
      </c>
      <c r="P24959" s="10">
        <v>1999</v>
      </c>
      <c r="Q24959" s="12">
        <v>41169</v>
      </c>
      <c r="R24959" s="12">
        <v>41169</v>
      </c>
    </row>
    <row r="24960" spans="1:18" x14ac:dyDescent="0.25">
      <c r="A24960" s="7" t="s">
        <v>86305</v>
      </c>
      <c r="B24960" s="7" t="s">
        <v>86306</v>
      </c>
      <c r="C24960" s="7" t="s">
        <v>86307</v>
      </c>
      <c r="D24960" s="7" t="s">
        <v>86308</v>
      </c>
      <c r="E24960" s="8" t="s">
        <v>21430</v>
      </c>
      <c r="F24960" s="8">
        <v>328069</v>
      </c>
      <c r="G24960" s="7" t="s">
        <v>35</v>
      </c>
      <c r="H24960" s="7" t="s">
        <v>749</v>
      </c>
      <c r="I24960" s="9"/>
      <c r="J24960" s="7" t="s">
        <v>1359</v>
      </c>
      <c r="K24960" s="10" t="s">
        <v>1359</v>
      </c>
      <c r="L24960" s="7">
        <v>1</v>
      </c>
      <c r="Q24960" s="12">
        <v>41284</v>
      </c>
      <c r="R24960" s="12">
        <v>41284</v>
      </c>
    </row>
    <row r="24961" spans="1:18" x14ac:dyDescent="0.25">
      <c r="A24961" s="7" t="s">
        <v>86309</v>
      </c>
      <c r="B24961" s="7" t="s">
        <v>86310</v>
      </c>
      <c r="D24961" s="7" t="s">
        <v>719</v>
      </c>
      <c r="E24961" s="8" t="s">
        <v>720</v>
      </c>
      <c r="F24961" s="8">
        <v>43775000</v>
      </c>
      <c r="G24961" s="7" t="s">
        <v>23</v>
      </c>
      <c r="H24961" s="7" t="s">
        <v>24</v>
      </c>
      <c r="I24961" s="9" t="s">
        <v>36</v>
      </c>
      <c r="J24961" s="7" t="s">
        <v>181</v>
      </c>
      <c r="K24961" s="10" t="s">
        <v>1297</v>
      </c>
      <c r="L24961" s="7">
        <v>3</v>
      </c>
      <c r="M24961" s="11">
        <v>39814</v>
      </c>
      <c r="N24961" s="7" t="s">
        <v>171</v>
      </c>
      <c r="O24961" s="7" t="s">
        <v>172</v>
      </c>
      <c r="P24961" s="10">
        <v>2009</v>
      </c>
      <c r="Q24961" s="12">
        <v>40784</v>
      </c>
      <c r="R24961" s="12">
        <v>41624</v>
      </c>
    </row>
    <row r="24962" spans="1:18" x14ac:dyDescent="0.25">
      <c r="A24962" s="7" t="s">
        <v>86311</v>
      </c>
      <c r="B24962" s="7" t="s">
        <v>86312</v>
      </c>
      <c r="C24962" s="7" t="s">
        <v>86313</v>
      </c>
      <c r="D24962" s="7" t="s">
        <v>106</v>
      </c>
      <c r="E24962" s="8" t="s">
        <v>107</v>
      </c>
      <c r="F24962" s="8">
        <v>250000</v>
      </c>
      <c r="G24962" s="7" t="s">
        <v>35</v>
      </c>
      <c r="H24962" s="7" t="s">
        <v>24</v>
      </c>
      <c r="I24962" s="9" t="s">
        <v>129</v>
      </c>
      <c r="J24962" s="7" t="s">
        <v>130</v>
      </c>
      <c r="K24962" s="10" t="s">
        <v>959</v>
      </c>
      <c r="L24962" s="7">
        <v>1</v>
      </c>
      <c r="M24962" s="11">
        <v>41030</v>
      </c>
      <c r="N24962" s="7" t="s">
        <v>1953</v>
      </c>
      <c r="O24962" s="7" t="s">
        <v>29</v>
      </c>
      <c r="P24962" s="10">
        <v>2012</v>
      </c>
      <c r="Q24962" s="12">
        <v>41903</v>
      </c>
      <c r="R24962" s="12">
        <v>41903</v>
      </c>
    </row>
    <row r="24963" spans="1:18" x14ac:dyDescent="0.25">
      <c r="A24963" s="7" t="s">
        <v>86314</v>
      </c>
      <c r="B24963" s="7" t="s">
        <v>86315</v>
      </c>
      <c r="C24963" s="7" t="s">
        <v>86316</v>
      </c>
      <c r="D24963" s="7" t="s">
        <v>38347</v>
      </c>
      <c r="E24963" s="8" t="s">
        <v>107</v>
      </c>
      <c r="F24963" s="8">
        <v>3691750</v>
      </c>
      <c r="G24963" s="7" t="s">
        <v>35</v>
      </c>
      <c r="H24963" s="7" t="s">
        <v>626</v>
      </c>
      <c r="I24963" s="9"/>
      <c r="J24963" s="7" t="s">
        <v>1398</v>
      </c>
      <c r="K24963" s="10" t="s">
        <v>1398</v>
      </c>
      <c r="L24963" s="7">
        <v>1</v>
      </c>
      <c r="M24963" s="11">
        <v>37523</v>
      </c>
      <c r="N24963" s="7" t="s">
        <v>11213</v>
      </c>
      <c r="O24963" s="7" t="s">
        <v>10269</v>
      </c>
      <c r="P24963" s="10">
        <v>2002</v>
      </c>
      <c r="Q24963" s="12">
        <v>39685</v>
      </c>
      <c r="R24963" s="12">
        <v>39685</v>
      </c>
    </row>
    <row r="24964" spans="1:18" x14ac:dyDescent="0.25">
      <c r="A24964" s="7" t="s">
        <v>86317</v>
      </c>
      <c r="B24964" s="7" t="s">
        <v>86318</v>
      </c>
      <c r="C24964" s="7" t="s">
        <v>86319</v>
      </c>
      <c r="D24964" s="7" t="s">
        <v>719</v>
      </c>
      <c r="E24964" s="8" t="s">
        <v>720</v>
      </c>
      <c r="F24964" s="8">
        <v>15000000</v>
      </c>
      <c r="G24964" s="7" t="s">
        <v>35</v>
      </c>
      <c r="I24964" s="9"/>
      <c r="J24964" s="7"/>
      <c r="L24964" s="7">
        <v>1</v>
      </c>
      <c r="Q24964" s="12">
        <v>39209</v>
      </c>
      <c r="R24964" s="12">
        <v>39209</v>
      </c>
    </row>
    <row r="24965" spans="1:18" x14ac:dyDescent="0.25">
      <c r="A24965" s="7" t="s">
        <v>86320</v>
      </c>
      <c r="B24965" s="7" t="s">
        <v>86321</v>
      </c>
      <c r="C24965" s="7" t="s">
        <v>86322</v>
      </c>
      <c r="F24965" s="8">
        <v>6677190</v>
      </c>
      <c r="G24965" s="7" t="s">
        <v>35</v>
      </c>
      <c r="H24965" s="7" t="s">
        <v>635</v>
      </c>
      <c r="I24965" s="9"/>
      <c r="J24965" s="7" t="s">
        <v>7711</v>
      </c>
      <c r="K24965" s="10" t="s">
        <v>7711</v>
      </c>
      <c r="L24965" s="7">
        <v>1</v>
      </c>
      <c r="M24965" s="11">
        <v>40909</v>
      </c>
      <c r="N24965" s="7" t="s">
        <v>111</v>
      </c>
      <c r="O24965" s="7" t="s">
        <v>112</v>
      </c>
      <c r="P24965" s="10">
        <v>2012</v>
      </c>
      <c r="Q24965" s="12">
        <v>41849</v>
      </c>
      <c r="R24965" s="12">
        <v>41849</v>
      </c>
    </row>
    <row r="24966" spans="1:18" x14ac:dyDescent="0.25">
      <c r="A24966" s="7" t="s">
        <v>86323</v>
      </c>
      <c r="B24966" s="7" t="s">
        <v>86324</v>
      </c>
      <c r="C24966" s="7" t="s">
        <v>86325</v>
      </c>
      <c r="D24966" s="7" t="s">
        <v>6445</v>
      </c>
      <c r="E24966" s="8" t="s">
        <v>5477</v>
      </c>
      <c r="F24966" s="8">
        <v>1872964</v>
      </c>
      <c r="G24966" s="7" t="s">
        <v>35</v>
      </c>
      <c r="I24966" s="9"/>
      <c r="J24966" s="7"/>
      <c r="L24966" s="7">
        <v>1</v>
      </c>
      <c r="Q24966" s="12">
        <v>41487</v>
      </c>
      <c r="R24966" s="12">
        <v>41487</v>
      </c>
    </row>
    <row r="24967" spans="1:18" x14ac:dyDescent="0.25">
      <c r="A24967" s="7" t="s">
        <v>86326</v>
      </c>
      <c r="B24967" s="7" t="s">
        <v>86327</v>
      </c>
      <c r="C24967" s="7" t="s">
        <v>86328</v>
      </c>
      <c r="D24967" s="7" t="s">
        <v>33</v>
      </c>
      <c r="E24967" s="8" t="s">
        <v>34</v>
      </c>
      <c r="F24967" s="8">
        <v>0</v>
      </c>
      <c r="G24967" s="7" t="s">
        <v>35</v>
      </c>
      <c r="H24967" s="7" t="s">
        <v>24</v>
      </c>
      <c r="I24967" s="9" t="s">
        <v>36</v>
      </c>
      <c r="J24967" s="7" t="s">
        <v>181</v>
      </c>
      <c r="K24967" s="10" t="s">
        <v>794</v>
      </c>
      <c r="L24967" s="7">
        <v>1</v>
      </c>
      <c r="M24967" s="11">
        <v>40716</v>
      </c>
      <c r="N24967" s="7" t="s">
        <v>702</v>
      </c>
      <c r="O24967" s="7" t="s">
        <v>55</v>
      </c>
      <c r="P24967" s="10">
        <v>2011</v>
      </c>
      <c r="Q24967" s="12">
        <v>40969</v>
      </c>
      <c r="R24967" s="12">
        <v>40969</v>
      </c>
    </row>
    <row r="24968" spans="1:18" x14ac:dyDescent="0.25">
      <c r="A24968" s="7" t="s">
        <v>86329</v>
      </c>
      <c r="B24968" s="7" t="s">
        <v>86330</v>
      </c>
      <c r="D24968" s="7" t="s">
        <v>68</v>
      </c>
      <c r="E24968" s="8" t="s">
        <v>69</v>
      </c>
      <c r="F24968" s="8">
        <v>21000000</v>
      </c>
      <c r="G24968" s="7" t="s">
        <v>35</v>
      </c>
      <c r="H24968" s="7" t="s">
        <v>24</v>
      </c>
      <c r="I24968" s="9" t="s">
        <v>116</v>
      </c>
      <c r="J24968" s="7" t="s">
        <v>1586</v>
      </c>
      <c r="K24968" s="10" t="s">
        <v>1587</v>
      </c>
      <c r="L24968" s="7">
        <v>1</v>
      </c>
      <c r="M24968" s="11">
        <v>36161</v>
      </c>
      <c r="N24968" s="7" t="s">
        <v>1066</v>
      </c>
      <c r="O24968" s="7" t="s">
        <v>1067</v>
      </c>
      <c r="P24968" s="10">
        <v>1999</v>
      </c>
      <c r="Q24968" s="12">
        <v>38393</v>
      </c>
      <c r="R24968" s="12">
        <v>38393</v>
      </c>
    </row>
    <row r="24969" spans="1:18" x14ac:dyDescent="0.25">
      <c r="A24969" s="7" t="s">
        <v>86331</v>
      </c>
      <c r="B24969" s="7" t="s">
        <v>86332</v>
      </c>
      <c r="C24969" s="7" t="s">
        <v>86333</v>
      </c>
      <c r="D24969" s="7" t="s">
        <v>159</v>
      </c>
      <c r="E24969" s="8" t="s">
        <v>160</v>
      </c>
      <c r="F24969" s="8">
        <v>1600000</v>
      </c>
      <c r="G24969" s="7" t="s">
        <v>35</v>
      </c>
      <c r="H24969" s="7" t="s">
        <v>205</v>
      </c>
      <c r="I24969" s="9"/>
      <c r="J24969" s="7" t="s">
        <v>1312</v>
      </c>
      <c r="K24969" s="10" t="s">
        <v>1312</v>
      </c>
      <c r="L24969" s="7">
        <v>1</v>
      </c>
      <c r="Q24969" s="12">
        <v>41833</v>
      </c>
      <c r="R24969" s="12">
        <v>41833</v>
      </c>
    </row>
    <row r="24970" spans="1:18" x14ac:dyDescent="0.25">
      <c r="A24970" s="7" t="s">
        <v>86334</v>
      </c>
      <c r="B24970" s="7" t="s">
        <v>86335</v>
      </c>
      <c r="C24970" s="7" t="s">
        <v>86336</v>
      </c>
      <c r="D24970" s="7" t="s">
        <v>421</v>
      </c>
      <c r="E24970" s="8" t="s">
        <v>422</v>
      </c>
      <c r="F24970" s="8">
        <v>75741652</v>
      </c>
      <c r="G24970" s="7" t="s">
        <v>35</v>
      </c>
      <c r="H24970" s="7" t="s">
        <v>205</v>
      </c>
      <c r="I24970" s="9"/>
      <c r="J24970" s="7" t="s">
        <v>292</v>
      </c>
      <c r="K24970" s="10" t="s">
        <v>292</v>
      </c>
      <c r="L24970" s="7">
        <v>3</v>
      </c>
      <c r="M24970" s="11">
        <v>39448</v>
      </c>
      <c r="N24970" s="7" t="s">
        <v>164</v>
      </c>
      <c r="O24970" s="7" t="s">
        <v>165</v>
      </c>
      <c r="P24970" s="10">
        <v>2008</v>
      </c>
      <c r="Q24970" s="12">
        <v>40513</v>
      </c>
      <c r="R24970" s="12">
        <v>41928</v>
      </c>
    </row>
    <row r="24971" spans="1:18" x14ac:dyDescent="0.25">
      <c r="A24971" s="7" t="s">
        <v>86337</v>
      </c>
      <c r="B24971" s="7" t="s">
        <v>86338</v>
      </c>
      <c r="C24971" s="7" t="s">
        <v>86339</v>
      </c>
      <c r="D24971" s="7" t="s">
        <v>106</v>
      </c>
      <c r="E24971" s="8" t="s">
        <v>107</v>
      </c>
      <c r="F24971" s="8">
        <v>450000</v>
      </c>
      <c r="G24971" s="7" t="s">
        <v>35</v>
      </c>
      <c r="H24971" s="7" t="s">
        <v>24</v>
      </c>
      <c r="I24971" s="9" t="s">
        <v>947</v>
      </c>
      <c r="J24971" s="7" t="s">
        <v>948</v>
      </c>
      <c r="K24971" s="10" t="s">
        <v>10188</v>
      </c>
      <c r="L24971" s="7">
        <v>1</v>
      </c>
      <c r="M24971" s="11">
        <v>40179</v>
      </c>
      <c r="N24971" s="7" t="s">
        <v>96</v>
      </c>
      <c r="O24971" s="7" t="s">
        <v>97</v>
      </c>
      <c r="P24971" s="10">
        <v>2010</v>
      </c>
      <c r="Q24971" s="12">
        <v>40389</v>
      </c>
      <c r="R24971" s="12">
        <v>40389</v>
      </c>
    </row>
    <row r="24972" spans="1:18" x14ac:dyDescent="0.25">
      <c r="A24972" s="7" t="s">
        <v>86340</v>
      </c>
      <c r="B24972" s="7" t="s">
        <v>86341</v>
      </c>
      <c r="C24972" s="7" t="s">
        <v>86342</v>
      </c>
      <c r="D24972" s="7" t="s">
        <v>86343</v>
      </c>
      <c r="E24972" s="8" t="s">
        <v>18323</v>
      </c>
      <c r="F24972" s="8">
        <v>1971350</v>
      </c>
      <c r="G24972" s="7" t="s">
        <v>35</v>
      </c>
      <c r="H24972" s="7" t="s">
        <v>240</v>
      </c>
      <c r="I24972" s="9" t="s">
        <v>930</v>
      </c>
      <c r="J24972" s="7" t="s">
        <v>931</v>
      </c>
      <c r="K24972" s="10" t="s">
        <v>931</v>
      </c>
      <c r="L24972" s="7">
        <v>1</v>
      </c>
      <c r="Q24972" s="12">
        <v>41709</v>
      </c>
      <c r="R24972" s="12">
        <v>41709</v>
      </c>
    </row>
    <row r="24973" spans="1:18" x14ac:dyDescent="0.25">
      <c r="A24973" s="7" t="s">
        <v>86344</v>
      </c>
      <c r="B24973" s="7" t="s">
        <v>86345</v>
      </c>
      <c r="C24973" s="7" t="s">
        <v>86346</v>
      </c>
      <c r="F24973" s="8">
        <v>18870000</v>
      </c>
      <c r="G24973" s="7" t="s">
        <v>35</v>
      </c>
      <c r="H24973" s="7" t="s">
        <v>240</v>
      </c>
      <c r="I24973" s="9" t="s">
        <v>2853</v>
      </c>
      <c r="J24973" s="7" t="s">
        <v>15582</v>
      </c>
      <c r="K24973" s="10" t="s">
        <v>15583</v>
      </c>
      <c r="L24973" s="7">
        <v>3</v>
      </c>
      <c r="Q24973" s="12">
        <v>38353</v>
      </c>
      <c r="R24973" s="12">
        <v>39728</v>
      </c>
    </row>
    <row r="24974" spans="1:18" x14ac:dyDescent="0.25">
      <c r="A24974" s="7" t="s">
        <v>86347</v>
      </c>
      <c r="B24974" s="7" t="s">
        <v>86348</v>
      </c>
      <c r="C24974" s="7" t="s">
        <v>86349</v>
      </c>
      <c r="D24974" s="7" t="s">
        <v>532</v>
      </c>
      <c r="E24974" s="8" t="s">
        <v>533</v>
      </c>
      <c r="F24974" s="8">
        <v>25000</v>
      </c>
      <c r="G24974" s="7" t="s">
        <v>35</v>
      </c>
      <c r="H24974" s="7" t="s">
        <v>24</v>
      </c>
      <c r="I24974" s="9" t="s">
        <v>36</v>
      </c>
      <c r="J24974" s="7" t="s">
        <v>181</v>
      </c>
      <c r="K24974" s="10" t="s">
        <v>794</v>
      </c>
      <c r="L24974" s="7">
        <v>1</v>
      </c>
      <c r="M24974" s="11">
        <v>41081</v>
      </c>
      <c r="N24974" s="7" t="s">
        <v>28</v>
      </c>
      <c r="O24974" s="7" t="s">
        <v>29</v>
      </c>
      <c r="P24974" s="10">
        <v>2012</v>
      </c>
      <c r="Q24974" s="12">
        <v>40909</v>
      </c>
      <c r="R24974" s="12">
        <v>40909</v>
      </c>
    </row>
    <row r="24975" spans="1:18" x14ac:dyDescent="0.25">
      <c r="A24975" s="7" t="s">
        <v>86350</v>
      </c>
      <c r="B24975" s="7" t="s">
        <v>86351</v>
      </c>
      <c r="C24975" s="7" t="s">
        <v>86352</v>
      </c>
      <c r="D24975" s="7" t="s">
        <v>86353</v>
      </c>
      <c r="E24975" s="8" t="s">
        <v>21430</v>
      </c>
      <c r="F24975" s="8">
        <v>200000000</v>
      </c>
      <c r="G24975" s="7" t="s">
        <v>35</v>
      </c>
      <c r="H24975" s="7" t="s">
        <v>205</v>
      </c>
      <c r="I24975" s="9"/>
      <c r="J24975" s="7" t="s">
        <v>206</v>
      </c>
      <c r="K24975" s="10" t="s">
        <v>206</v>
      </c>
      <c r="L24975" s="7">
        <v>1</v>
      </c>
      <c r="Q24975" s="12">
        <v>41757</v>
      </c>
      <c r="R24975" s="12">
        <v>41757</v>
      </c>
    </row>
    <row r="24976" spans="1:18" x14ac:dyDescent="0.25">
      <c r="A24976" s="7" t="s">
        <v>86354</v>
      </c>
      <c r="B24976" s="7" t="s">
        <v>86355</v>
      </c>
      <c r="C24976" s="7" t="s">
        <v>86356</v>
      </c>
      <c r="D24976" s="7" t="s">
        <v>24351</v>
      </c>
      <c r="E24976" s="8" t="s">
        <v>1532</v>
      </c>
      <c r="F24976" s="8">
        <v>3320000</v>
      </c>
      <c r="G24976" s="7" t="s">
        <v>35</v>
      </c>
      <c r="H24976" s="7" t="s">
        <v>24</v>
      </c>
      <c r="I24976" s="9" t="s">
        <v>36</v>
      </c>
      <c r="J24976" s="7" t="s">
        <v>181</v>
      </c>
      <c r="K24976" s="10" t="s">
        <v>695</v>
      </c>
      <c r="L24976" s="7">
        <v>2</v>
      </c>
      <c r="M24976" s="11">
        <v>40330</v>
      </c>
      <c r="N24976" s="7" t="s">
        <v>1109</v>
      </c>
      <c r="O24976" s="7" t="s">
        <v>1110</v>
      </c>
      <c r="P24976" s="10">
        <v>2010</v>
      </c>
      <c r="Q24976" s="12">
        <v>41030</v>
      </c>
      <c r="R24976" s="12">
        <v>41039</v>
      </c>
    </row>
    <row r="24977" spans="1:18" x14ac:dyDescent="0.25">
      <c r="A24977" s="7" t="s">
        <v>86357</v>
      </c>
      <c r="B24977" s="7" t="s">
        <v>86358</v>
      </c>
      <c r="C24977" s="7" t="s">
        <v>86359</v>
      </c>
      <c r="D24977" s="7" t="s">
        <v>122</v>
      </c>
      <c r="E24977" s="8" t="s">
        <v>123</v>
      </c>
      <c r="F24977" s="8">
        <v>1230000</v>
      </c>
      <c r="G24977" s="7" t="s">
        <v>35</v>
      </c>
      <c r="H24977" s="7" t="s">
        <v>469</v>
      </c>
      <c r="I24977" s="9"/>
      <c r="J24977" s="7" t="s">
        <v>651</v>
      </c>
      <c r="K24977" s="10" t="s">
        <v>651</v>
      </c>
      <c r="L24977" s="7">
        <v>1</v>
      </c>
      <c r="M24977" s="11">
        <v>41275</v>
      </c>
      <c r="N24977" s="7" t="s">
        <v>146</v>
      </c>
      <c r="O24977" s="7" t="s">
        <v>147</v>
      </c>
      <c r="P24977" s="10">
        <v>2013</v>
      </c>
      <c r="Q24977" s="12">
        <v>41892</v>
      </c>
      <c r="R24977" s="12">
        <v>41892</v>
      </c>
    </row>
    <row r="24978" spans="1:18" x14ac:dyDescent="0.25">
      <c r="A24978" s="7" t="s">
        <v>86360</v>
      </c>
      <c r="B24978" s="7" t="s">
        <v>86361</v>
      </c>
      <c r="C24978" s="7" t="s">
        <v>86362</v>
      </c>
      <c r="D24978" s="7" t="s">
        <v>421</v>
      </c>
      <c r="E24978" s="8" t="s">
        <v>422</v>
      </c>
      <c r="F24978" s="8">
        <v>0</v>
      </c>
      <c r="G24978" s="7" t="s">
        <v>35</v>
      </c>
      <c r="I24978" s="9"/>
      <c r="J24978" s="7"/>
      <c r="L24978" s="7">
        <v>1</v>
      </c>
      <c r="Q24978" s="12">
        <v>40878</v>
      </c>
      <c r="R24978" s="12">
        <v>40878</v>
      </c>
    </row>
    <row r="24979" spans="1:18" x14ac:dyDescent="0.25">
      <c r="A24979" s="7" t="s">
        <v>86363</v>
      </c>
      <c r="B24979" s="7" t="s">
        <v>86364</v>
      </c>
      <c r="C24979" s="7" t="s">
        <v>86365</v>
      </c>
      <c r="D24979" s="7" t="s">
        <v>275</v>
      </c>
      <c r="E24979" s="8" t="s">
        <v>276</v>
      </c>
      <c r="F24979" s="8">
        <v>45000000</v>
      </c>
      <c r="G24979" s="7" t="s">
        <v>35</v>
      </c>
      <c r="H24979" s="7" t="s">
        <v>24</v>
      </c>
      <c r="I24979" s="9" t="s">
        <v>1043</v>
      </c>
      <c r="J24979" s="7" t="s">
        <v>1044</v>
      </c>
      <c r="K24979" s="10" t="s">
        <v>1119</v>
      </c>
      <c r="L24979" s="7">
        <v>3</v>
      </c>
      <c r="M24979" s="11">
        <v>38718</v>
      </c>
      <c r="N24979" s="7" t="s">
        <v>400</v>
      </c>
      <c r="O24979" s="7" t="s">
        <v>401</v>
      </c>
      <c r="P24979" s="10">
        <v>2006</v>
      </c>
      <c r="Q24979" s="12">
        <v>39938</v>
      </c>
      <c r="R24979" s="12">
        <v>41736</v>
      </c>
    </row>
    <row r="24980" spans="1:18" x14ac:dyDescent="0.25">
      <c r="A24980" s="7" t="s">
        <v>86366</v>
      </c>
      <c r="B24980" s="7" t="s">
        <v>86367</v>
      </c>
      <c r="C24980" s="7" t="s">
        <v>86368</v>
      </c>
      <c r="D24980" s="7" t="s">
        <v>68</v>
      </c>
      <c r="E24980" s="8" t="s">
        <v>69</v>
      </c>
      <c r="F24980" s="8">
        <v>5256683</v>
      </c>
      <c r="G24980" s="7" t="s">
        <v>35</v>
      </c>
      <c r="H24980" s="7" t="s">
        <v>196</v>
      </c>
      <c r="I24980" s="9"/>
      <c r="J24980" s="7" t="s">
        <v>197</v>
      </c>
      <c r="K24980" s="10" t="s">
        <v>197</v>
      </c>
      <c r="L24980" s="7">
        <v>2</v>
      </c>
      <c r="M24980" s="11">
        <v>41426</v>
      </c>
      <c r="N24980" s="7" t="s">
        <v>1766</v>
      </c>
      <c r="O24980" s="7" t="s">
        <v>412</v>
      </c>
      <c r="P24980" s="10">
        <v>2013</v>
      </c>
      <c r="Q24980" s="12">
        <v>41533</v>
      </c>
      <c r="R24980" s="12">
        <v>41969</v>
      </c>
    </row>
    <row r="24981" spans="1:18" x14ac:dyDescent="0.25">
      <c r="A24981" s="7" t="s">
        <v>86369</v>
      </c>
      <c r="B24981" s="7" t="s">
        <v>86370</v>
      </c>
      <c r="C24981" s="7" t="s">
        <v>86371</v>
      </c>
      <c r="D24981" s="7" t="s">
        <v>210</v>
      </c>
      <c r="E24981" s="8" t="s">
        <v>211</v>
      </c>
      <c r="F24981" s="8">
        <v>21000000</v>
      </c>
      <c r="G24981" s="7" t="s">
        <v>35</v>
      </c>
      <c r="H24981" s="7" t="s">
        <v>24</v>
      </c>
      <c r="I24981" s="9" t="s">
        <v>93</v>
      </c>
      <c r="J24981" s="7" t="s">
        <v>314</v>
      </c>
      <c r="K24981" s="10" t="s">
        <v>314</v>
      </c>
      <c r="L24981" s="7">
        <v>1</v>
      </c>
      <c r="M24981" s="11">
        <v>40179</v>
      </c>
      <c r="N24981" s="7" t="s">
        <v>96</v>
      </c>
      <c r="O24981" s="7" t="s">
        <v>97</v>
      </c>
      <c r="P24981" s="10">
        <v>2010</v>
      </c>
      <c r="Q24981" s="12">
        <v>41743</v>
      </c>
      <c r="R24981" s="12">
        <v>41743</v>
      </c>
    </row>
    <row r="24982" spans="1:18" x14ac:dyDescent="0.25">
      <c r="A24982" s="7" t="s">
        <v>86372</v>
      </c>
      <c r="B24982" s="7" t="s">
        <v>86373</v>
      </c>
      <c r="C24982" s="7" t="s">
        <v>86374</v>
      </c>
      <c r="D24982" s="7" t="s">
        <v>86375</v>
      </c>
      <c r="E24982" s="8" t="s">
        <v>5139</v>
      </c>
      <c r="F24982" s="8">
        <v>150000</v>
      </c>
      <c r="G24982" s="7" t="s">
        <v>35</v>
      </c>
      <c r="H24982" s="7" t="s">
        <v>24</v>
      </c>
      <c r="I24982" s="9" t="s">
        <v>281</v>
      </c>
      <c r="J24982" s="7" t="s">
        <v>282</v>
      </c>
      <c r="K24982" s="10" t="s">
        <v>11616</v>
      </c>
      <c r="L24982" s="7">
        <v>1</v>
      </c>
      <c r="M24982" s="11">
        <v>40617</v>
      </c>
      <c r="N24982" s="7" t="s">
        <v>1552</v>
      </c>
      <c r="O24982" s="7" t="s">
        <v>505</v>
      </c>
      <c r="P24982" s="10">
        <v>2011</v>
      </c>
      <c r="Q24982" s="12">
        <v>40664</v>
      </c>
      <c r="R24982" s="12">
        <v>40664</v>
      </c>
    </row>
    <row r="24983" spans="1:18" x14ac:dyDescent="0.25">
      <c r="A24983" s="7" t="s">
        <v>86376</v>
      </c>
      <c r="B24983" s="7" t="s">
        <v>86377</v>
      </c>
      <c r="C24983" s="7" t="s">
        <v>86378</v>
      </c>
      <c r="D24983" s="7" t="s">
        <v>433</v>
      </c>
      <c r="E24983" s="8" t="s">
        <v>434</v>
      </c>
      <c r="F24983" s="8">
        <v>0</v>
      </c>
      <c r="G24983" s="7" t="s">
        <v>35</v>
      </c>
      <c r="H24983" s="7" t="s">
        <v>24</v>
      </c>
      <c r="I24983" s="9" t="s">
        <v>188</v>
      </c>
      <c r="J24983" s="7" t="s">
        <v>189</v>
      </c>
      <c r="K24983" s="10" t="s">
        <v>189</v>
      </c>
      <c r="L24983" s="7">
        <v>1</v>
      </c>
      <c r="M24983" s="11">
        <v>39326</v>
      </c>
      <c r="N24983" s="7" t="s">
        <v>642</v>
      </c>
      <c r="O24983" s="7" t="s">
        <v>643</v>
      </c>
      <c r="P24983" s="10">
        <v>2007</v>
      </c>
      <c r="Q24983" s="12">
        <v>39448</v>
      </c>
      <c r="R24983" s="12">
        <v>39448</v>
      </c>
    </row>
    <row r="24984" spans="1:18" x14ac:dyDescent="0.25">
      <c r="A24984" s="7" t="s">
        <v>86379</v>
      </c>
      <c r="B24984" s="7" t="s">
        <v>86380</v>
      </c>
      <c r="C24984" s="7" t="s">
        <v>86381</v>
      </c>
      <c r="D24984" s="7" t="s">
        <v>86382</v>
      </c>
      <c r="E24984" s="8" t="s">
        <v>964</v>
      </c>
      <c r="F24984" s="8">
        <v>332500000</v>
      </c>
      <c r="G24984" s="7" t="s">
        <v>35</v>
      </c>
      <c r="H24984" s="7" t="s">
        <v>24</v>
      </c>
      <c r="I24984" s="9" t="s">
        <v>36</v>
      </c>
      <c r="J24984" s="7" t="s">
        <v>181</v>
      </c>
      <c r="K24984" s="10" t="s">
        <v>182</v>
      </c>
      <c r="L24984" s="7">
        <v>6</v>
      </c>
      <c r="M24984" s="11">
        <v>40909</v>
      </c>
      <c r="N24984" s="7" t="s">
        <v>111</v>
      </c>
      <c r="O24984" s="7" t="s">
        <v>112</v>
      </c>
      <c r="P24984" s="10">
        <v>2012</v>
      </c>
      <c r="Q24984" s="12">
        <v>39965</v>
      </c>
      <c r="R24984" s="12">
        <v>41731</v>
      </c>
    </row>
    <row r="24985" spans="1:18" x14ac:dyDescent="0.25">
      <c r="A24985" s="7" t="s">
        <v>86383</v>
      </c>
      <c r="B24985" s="7" t="s">
        <v>86384</v>
      </c>
      <c r="C24985" s="7" t="s">
        <v>86385</v>
      </c>
      <c r="D24985" s="7" t="s">
        <v>86386</v>
      </c>
      <c r="E24985" s="8" t="s">
        <v>228</v>
      </c>
      <c r="F24985" s="8">
        <v>0</v>
      </c>
      <c r="G24985" s="7" t="s">
        <v>35</v>
      </c>
      <c r="H24985" s="7" t="s">
        <v>24</v>
      </c>
      <c r="I24985" s="9" t="s">
        <v>1321</v>
      </c>
      <c r="J24985" s="7" t="s">
        <v>1864</v>
      </c>
      <c r="K24985" s="10" t="s">
        <v>1865</v>
      </c>
      <c r="L24985" s="7">
        <v>1</v>
      </c>
      <c r="M24985" s="11">
        <v>41548</v>
      </c>
      <c r="N24985" s="7" t="s">
        <v>1602</v>
      </c>
      <c r="O24985" s="7" t="s">
        <v>140</v>
      </c>
      <c r="P24985" s="10">
        <v>2013</v>
      </c>
      <c r="Q24985" s="12">
        <v>41569</v>
      </c>
      <c r="R24985" s="12">
        <v>41569</v>
      </c>
    </row>
    <row r="24986" spans="1:18" x14ac:dyDescent="0.25">
      <c r="A24986" s="7" t="s">
        <v>86387</v>
      </c>
      <c r="B24986" s="7" t="s">
        <v>86388</v>
      </c>
      <c r="C24986" s="7" t="s">
        <v>86389</v>
      </c>
      <c r="D24986" s="7" t="s">
        <v>86390</v>
      </c>
      <c r="E24986" s="8" t="s">
        <v>228</v>
      </c>
      <c r="F24986" s="8">
        <v>3798067</v>
      </c>
      <c r="G24986" s="7" t="s">
        <v>35</v>
      </c>
      <c r="H24986" s="7" t="s">
        <v>240</v>
      </c>
      <c r="I24986" s="9" t="s">
        <v>241</v>
      </c>
      <c r="J24986" s="7" t="s">
        <v>6408</v>
      </c>
      <c r="K24986" s="10" t="s">
        <v>6408</v>
      </c>
      <c r="L24986" s="7">
        <v>5</v>
      </c>
      <c r="M24986" s="11">
        <v>39853</v>
      </c>
      <c r="N24986" s="7" t="s">
        <v>690</v>
      </c>
      <c r="O24986" s="7" t="s">
        <v>172</v>
      </c>
      <c r="P24986" s="10">
        <v>2009</v>
      </c>
      <c r="Q24986" s="12">
        <v>40220</v>
      </c>
      <c r="R24986" s="12">
        <v>40638</v>
      </c>
    </row>
    <row r="24987" spans="1:18" x14ac:dyDescent="0.25">
      <c r="A24987" s="7" t="s">
        <v>86391</v>
      </c>
      <c r="B24987" s="7" t="s">
        <v>86392</v>
      </c>
      <c r="C24987" s="7" t="s">
        <v>86393</v>
      </c>
      <c r="D24987" s="7" t="s">
        <v>275</v>
      </c>
      <c r="E24987" s="8" t="s">
        <v>276</v>
      </c>
      <c r="F24987" s="8">
        <v>2190000</v>
      </c>
      <c r="G24987" s="7" t="s">
        <v>35</v>
      </c>
      <c r="H24987" s="7" t="s">
        <v>24</v>
      </c>
      <c r="I24987" s="9" t="s">
        <v>36</v>
      </c>
      <c r="J24987" s="7" t="s">
        <v>181</v>
      </c>
      <c r="K24987" s="10" t="s">
        <v>794</v>
      </c>
      <c r="L24987" s="7">
        <v>3</v>
      </c>
      <c r="M24987" s="11">
        <v>37257</v>
      </c>
      <c r="N24987" s="7" t="s">
        <v>527</v>
      </c>
      <c r="O24987" s="7" t="s">
        <v>528</v>
      </c>
      <c r="P24987" s="10">
        <v>2002</v>
      </c>
      <c r="Q24987" s="12">
        <v>40674</v>
      </c>
      <c r="R24987" s="12">
        <v>41362</v>
      </c>
    </row>
    <row r="24988" spans="1:18" x14ac:dyDescent="0.25">
      <c r="A24988" s="7" t="s">
        <v>86394</v>
      </c>
      <c r="B24988" s="7" t="s">
        <v>86395</v>
      </c>
      <c r="C24988" s="7" t="s">
        <v>86396</v>
      </c>
      <c r="D24988" s="7" t="s">
        <v>144</v>
      </c>
      <c r="E24988" s="8" t="s">
        <v>145</v>
      </c>
      <c r="F24988" s="8">
        <v>103000000</v>
      </c>
      <c r="G24988" s="7" t="s">
        <v>35</v>
      </c>
      <c r="H24988" s="7" t="s">
        <v>24</v>
      </c>
      <c r="I24988" s="9" t="s">
        <v>36</v>
      </c>
      <c r="J24988" s="7" t="s">
        <v>3849</v>
      </c>
      <c r="K24988" s="10" t="s">
        <v>4461</v>
      </c>
      <c r="L24988" s="7">
        <v>1</v>
      </c>
      <c r="M24988" s="11">
        <v>34700</v>
      </c>
      <c r="N24988" s="7" t="s">
        <v>3231</v>
      </c>
      <c r="O24988" s="7" t="s">
        <v>3232</v>
      </c>
      <c r="P24988" s="10">
        <v>1995</v>
      </c>
      <c r="Q24988" s="12">
        <v>41290</v>
      </c>
      <c r="R24988" s="12">
        <v>41290</v>
      </c>
    </row>
    <row r="24989" spans="1:18" x14ac:dyDescent="0.25">
      <c r="A24989" s="7" t="s">
        <v>86397</v>
      </c>
      <c r="B24989" s="7" t="s">
        <v>86398</v>
      </c>
      <c r="C24989" s="7" t="s">
        <v>86399</v>
      </c>
      <c r="D24989" s="7" t="s">
        <v>433</v>
      </c>
      <c r="E24989" s="8" t="s">
        <v>434</v>
      </c>
      <c r="F24989" s="8">
        <v>40000</v>
      </c>
      <c r="G24989" s="7" t="s">
        <v>35</v>
      </c>
      <c r="H24989" s="7" t="s">
        <v>108</v>
      </c>
      <c r="I24989" s="9"/>
      <c r="J24989" s="7" t="s">
        <v>109</v>
      </c>
      <c r="K24989" s="10" t="s">
        <v>109</v>
      </c>
      <c r="L24989" s="7">
        <v>1</v>
      </c>
      <c r="Q24989" s="12">
        <v>41480</v>
      </c>
      <c r="R24989" s="12">
        <v>41480</v>
      </c>
    </row>
    <row r="24990" spans="1:18" x14ac:dyDescent="0.25">
      <c r="A24990" s="7" t="s">
        <v>86400</v>
      </c>
      <c r="B24990" s="7" t="s">
        <v>86401</v>
      </c>
      <c r="C24990" s="7" t="s">
        <v>86402</v>
      </c>
      <c r="D24990" s="7" t="s">
        <v>86403</v>
      </c>
      <c r="E24990" s="8" t="s">
        <v>27472</v>
      </c>
      <c r="F24990" s="8">
        <v>0</v>
      </c>
      <c r="G24990" s="7" t="s">
        <v>35</v>
      </c>
      <c r="H24990" s="7" t="s">
        <v>24</v>
      </c>
      <c r="I24990" s="9" t="s">
        <v>60</v>
      </c>
      <c r="J24990" s="7" t="s">
        <v>1368</v>
      </c>
      <c r="K24990" s="10" t="s">
        <v>1368</v>
      </c>
      <c r="L24990" s="7">
        <v>1</v>
      </c>
      <c r="M24990" s="11">
        <v>40909</v>
      </c>
      <c r="N24990" s="7" t="s">
        <v>111</v>
      </c>
      <c r="O24990" s="7" t="s">
        <v>112</v>
      </c>
      <c r="P24990" s="10">
        <v>2012</v>
      </c>
      <c r="Q24990" s="12">
        <v>41557</v>
      </c>
      <c r="R24990" s="12">
        <v>41557</v>
      </c>
    </row>
    <row r="24991" spans="1:18" x14ac:dyDescent="0.25">
      <c r="A24991" s="7" t="s">
        <v>86404</v>
      </c>
      <c r="B24991" s="7" t="s">
        <v>86405</v>
      </c>
      <c r="C24991" s="7" t="s">
        <v>86406</v>
      </c>
      <c r="D24991" s="7" t="s">
        <v>1295</v>
      </c>
      <c r="E24991" s="8" t="s">
        <v>1296</v>
      </c>
      <c r="F24991" s="8">
        <v>0</v>
      </c>
      <c r="G24991" s="7" t="s">
        <v>35</v>
      </c>
      <c r="H24991" s="7" t="s">
        <v>24</v>
      </c>
      <c r="I24991" s="9" t="s">
        <v>1043</v>
      </c>
      <c r="J24991" s="7" t="s">
        <v>2655</v>
      </c>
      <c r="K24991" s="10" t="s">
        <v>2655</v>
      </c>
      <c r="L24991" s="7">
        <v>1</v>
      </c>
      <c r="Q24991" s="12">
        <v>40607</v>
      </c>
      <c r="R24991" s="12">
        <v>40607</v>
      </c>
    </row>
    <row r="24992" spans="1:18" x14ac:dyDescent="0.25">
      <c r="A24992" s="7" t="s">
        <v>86407</v>
      </c>
      <c r="B24992" s="7" t="s">
        <v>86408</v>
      </c>
      <c r="C24992" s="7" t="s">
        <v>86409</v>
      </c>
      <c r="F24992" s="8">
        <v>50000</v>
      </c>
      <c r="G24992" s="7" t="s">
        <v>35</v>
      </c>
      <c r="H24992" s="7" t="s">
        <v>24</v>
      </c>
      <c r="I24992" s="9" t="s">
        <v>129</v>
      </c>
      <c r="J24992" s="7" t="s">
        <v>130</v>
      </c>
      <c r="K24992" s="10" t="s">
        <v>86410</v>
      </c>
      <c r="L24992" s="7">
        <v>1</v>
      </c>
      <c r="Q24992" s="12">
        <v>40840</v>
      </c>
      <c r="R24992" s="12">
        <v>40840</v>
      </c>
    </row>
    <row r="24993" spans="1:18" x14ac:dyDescent="0.25">
      <c r="A24993" s="7" t="s">
        <v>86411</v>
      </c>
      <c r="B24993" s="7" t="s">
        <v>86412</v>
      </c>
      <c r="C24993" s="7" t="s">
        <v>86413</v>
      </c>
      <c r="D24993" s="7" t="s">
        <v>3591</v>
      </c>
      <c r="E24993" s="8" t="s">
        <v>547</v>
      </c>
      <c r="F24993" s="8">
        <v>85000</v>
      </c>
      <c r="G24993" s="7" t="s">
        <v>35</v>
      </c>
      <c r="H24993" s="7" t="s">
        <v>24</v>
      </c>
      <c r="I24993" s="9" t="s">
        <v>1321</v>
      </c>
      <c r="J24993" s="7" t="s">
        <v>5336</v>
      </c>
      <c r="K24993" s="10" t="s">
        <v>5336</v>
      </c>
      <c r="L24993" s="7">
        <v>3</v>
      </c>
      <c r="M24993" s="11">
        <v>41275</v>
      </c>
      <c r="N24993" s="7" t="s">
        <v>146</v>
      </c>
      <c r="O24993" s="7" t="s">
        <v>147</v>
      </c>
      <c r="P24993" s="10">
        <v>2013</v>
      </c>
      <c r="Q24993" s="12">
        <v>41436</v>
      </c>
      <c r="R24993" s="12">
        <v>41821</v>
      </c>
    </row>
    <row r="24994" spans="1:18" x14ac:dyDescent="0.25">
      <c r="A24994" s="7" t="s">
        <v>86414</v>
      </c>
      <c r="B24994" s="7" t="s">
        <v>86415</v>
      </c>
      <c r="C24994" s="7" t="s">
        <v>86416</v>
      </c>
      <c r="D24994" s="7" t="s">
        <v>625</v>
      </c>
      <c r="E24994" s="8" t="s">
        <v>323</v>
      </c>
      <c r="F24994" s="8">
        <v>1170000</v>
      </c>
      <c r="G24994" s="7" t="s">
        <v>35</v>
      </c>
      <c r="H24994" s="7" t="s">
        <v>24</v>
      </c>
      <c r="I24994" s="9" t="s">
        <v>93</v>
      </c>
      <c r="J24994" s="7" t="s">
        <v>314</v>
      </c>
      <c r="K24994" s="10" t="s">
        <v>86417</v>
      </c>
      <c r="L24994" s="7">
        <v>2</v>
      </c>
      <c r="M24994" s="11">
        <v>39083</v>
      </c>
      <c r="N24994" s="7" t="s">
        <v>88</v>
      </c>
      <c r="O24994" s="7" t="s">
        <v>89</v>
      </c>
      <c r="P24994" s="10">
        <v>2007</v>
      </c>
      <c r="Q24994" s="12">
        <v>40350</v>
      </c>
      <c r="R24994" s="12">
        <v>41148</v>
      </c>
    </row>
    <row r="24995" spans="1:18" x14ac:dyDescent="0.25">
      <c r="A24995" s="7" t="s">
        <v>86418</v>
      </c>
      <c r="B24995" s="7" t="s">
        <v>86419</v>
      </c>
      <c r="C24995" s="7" t="s">
        <v>86420</v>
      </c>
      <c r="D24995" s="7" t="s">
        <v>86421</v>
      </c>
      <c r="E24995" s="8" t="s">
        <v>170</v>
      </c>
      <c r="F24995" s="8">
        <v>0</v>
      </c>
      <c r="G24995" s="7" t="s">
        <v>35</v>
      </c>
      <c r="H24995" s="7" t="s">
        <v>24</v>
      </c>
      <c r="I24995" s="9" t="s">
        <v>25</v>
      </c>
      <c r="J24995" s="7" t="s">
        <v>26</v>
      </c>
      <c r="K24995" s="10" t="s">
        <v>27</v>
      </c>
      <c r="L24995" s="7">
        <v>1</v>
      </c>
      <c r="M24995" s="11">
        <v>41275</v>
      </c>
      <c r="N24995" s="7" t="s">
        <v>146</v>
      </c>
      <c r="O24995" s="7" t="s">
        <v>147</v>
      </c>
      <c r="P24995" s="10">
        <v>2013</v>
      </c>
      <c r="Q24995" s="12">
        <v>41914</v>
      </c>
      <c r="R24995" s="12">
        <v>41914</v>
      </c>
    </row>
    <row r="24996" spans="1:18" x14ac:dyDescent="0.25">
      <c r="A24996" s="7" t="s">
        <v>86422</v>
      </c>
      <c r="B24996" s="7" t="s">
        <v>86423</v>
      </c>
      <c r="C24996" s="7" t="s">
        <v>86424</v>
      </c>
      <c r="D24996" s="7" t="s">
        <v>4341</v>
      </c>
      <c r="E24996" s="8" t="s">
        <v>1423</v>
      </c>
      <c r="F24996" s="8">
        <v>0</v>
      </c>
      <c r="G24996" s="7" t="s">
        <v>35</v>
      </c>
      <c r="H24996" s="7" t="s">
        <v>24</v>
      </c>
      <c r="I24996" s="9" t="s">
        <v>947</v>
      </c>
      <c r="J24996" s="7" t="s">
        <v>948</v>
      </c>
      <c r="K24996" s="10" t="s">
        <v>948</v>
      </c>
      <c r="L24996" s="7">
        <v>1</v>
      </c>
      <c r="M24996" s="11">
        <v>41701</v>
      </c>
      <c r="N24996" s="7" t="s">
        <v>2021</v>
      </c>
      <c r="O24996" s="7" t="s">
        <v>64</v>
      </c>
      <c r="P24996" s="10">
        <v>2014</v>
      </c>
      <c r="Q24996" s="12">
        <v>41740</v>
      </c>
      <c r="R24996" s="12">
        <v>41740</v>
      </c>
    </row>
    <row r="24997" spans="1:18" x14ac:dyDescent="0.25">
      <c r="A24997" s="7" t="s">
        <v>86425</v>
      </c>
      <c r="B24997" s="7" t="s">
        <v>86426</v>
      </c>
      <c r="C24997" s="7" t="s">
        <v>86427</v>
      </c>
      <c r="D24997" s="7" t="s">
        <v>144</v>
      </c>
      <c r="E24997" s="8" t="s">
        <v>145</v>
      </c>
      <c r="F24997" s="8">
        <v>6000000</v>
      </c>
      <c r="G24997" s="7" t="s">
        <v>35</v>
      </c>
      <c r="H24997" s="7" t="s">
        <v>24</v>
      </c>
      <c r="I24997" s="9" t="s">
        <v>1289</v>
      </c>
      <c r="J24997" s="7" t="s">
        <v>3276</v>
      </c>
      <c r="K24997" s="10" t="s">
        <v>86428</v>
      </c>
      <c r="L24997" s="7">
        <v>2</v>
      </c>
      <c r="M24997" s="11" t="s">
        <v>86429</v>
      </c>
      <c r="Q24997" s="12">
        <v>41571</v>
      </c>
      <c r="R24997" s="12">
        <v>41571</v>
      </c>
    </row>
    <row r="24998" spans="1:18" x14ac:dyDescent="0.25">
      <c r="A24998" s="7" t="s">
        <v>86430</v>
      </c>
      <c r="B24998" s="7" t="s">
        <v>86431</v>
      </c>
      <c r="C24998" s="7" t="s">
        <v>86432</v>
      </c>
      <c r="D24998" s="7" t="s">
        <v>275</v>
      </c>
      <c r="E24998" s="8" t="s">
        <v>276</v>
      </c>
      <c r="F24998" s="8">
        <v>177950</v>
      </c>
      <c r="G24998" s="7" t="s">
        <v>35</v>
      </c>
      <c r="H24998" s="7" t="s">
        <v>24</v>
      </c>
      <c r="I24998" s="9" t="s">
        <v>36</v>
      </c>
      <c r="J24998" s="7" t="s">
        <v>181</v>
      </c>
      <c r="K24998" s="10" t="s">
        <v>5143</v>
      </c>
      <c r="L24998" s="7">
        <v>1</v>
      </c>
      <c r="M24998" s="11">
        <v>37987</v>
      </c>
      <c r="N24998" s="7" t="s">
        <v>424</v>
      </c>
      <c r="O24998" s="7" t="s">
        <v>425</v>
      </c>
      <c r="P24998" s="10">
        <v>2004</v>
      </c>
      <c r="Q24998" s="12">
        <v>40427</v>
      </c>
      <c r="R24998" s="12">
        <v>40427</v>
      </c>
    </row>
    <row r="24999" spans="1:18" x14ac:dyDescent="0.25">
      <c r="A24999" s="7" t="s">
        <v>86433</v>
      </c>
      <c r="B24999" s="7" t="s">
        <v>86434</v>
      </c>
      <c r="D24999" s="7" t="s">
        <v>210</v>
      </c>
      <c r="E24999" s="8" t="s">
        <v>211</v>
      </c>
      <c r="F24999" s="8">
        <v>0</v>
      </c>
      <c r="G24999" s="7" t="s">
        <v>35</v>
      </c>
      <c r="H24999" s="7" t="s">
        <v>24</v>
      </c>
      <c r="I24999" s="9" t="s">
        <v>60</v>
      </c>
      <c r="J24999" s="7" t="s">
        <v>1368</v>
      </c>
      <c r="K24999" s="10" t="s">
        <v>86435</v>
      </c>
      <c r="L24999" s="7">
        <v>1</v>
      </c>
      <c r="M24999" s="11">
        <v>41334</v>
      </c>
      <c r="N24999" s="7" t="s">
        <v>514</v>
      </c>
      <c r="O24999" s="7" t="s">
        <v>147</v>
      </c>
      <c r="P24999" s="10">
        <v>2013</v>
      </c>
      <c r="Q24999" s="12">
        <v>41363</v>
      </c>
      <c r="R24999" s="12">
        <v>41363</v>
      </c>
    </row>
    <row r="25000" spans="1:18" x14ac:dyDescent="0.25">
      <c r="A25000" s="7" t="s">
        <v>86436</v>
      </c>
      <c r="B25000" s="7" t="s">
        <v>86437</v>
      </c>
      <c r="C25000" s="7" t="s">
        <v>86438</v>
      </c>
      <c r="D25000" s="7" t="s">
        <v>86439</v>
      </c>
      <c r="E25000" s="8" t="s">
        <v>9399</v>
      </c>
      <c r="F25000" s="8">
        <v>0</v>
      </c>
      <c r="G25000" s="7" t="s">
        <v>35</v>
      </c>
      <c r="H25000" s="7" t="s">
        <v>240</v>
      </c>
      <c r="I25000" s="9" t="s">
        <v>241</v>
      </c>
      <c r="J25000" s="7" t="s">
        <v>242</v>
      </c>
      <c r="K25000" s="10" t="s">
        <v>242</v>
      </c>
      <c r="L25000" s="7">
        <v>1</v>
      </c>
      <c r="M25000" s="11">
        <v>37987</v>
      </c>
      <c r="N25000" s="7" t="s">
        <v>424</v>
      </c>
      <c r="O25000" s="7" t="s">
        <v>425</v>
      </c>
      <c r="P25000" s="10">
        <v>2004</v>
      </c>
      <c r="Q25000" s="12">
        <v>41289</v>
      </c>
      <c r="R25000" s="12">
        <v>41289</v>
      </c>
    </row>
    <row r="25001" spans="1:18" x14ac:dyDescent="0.25">
      <c r="A25001" s="7" t="s">
        <v>86440</v>
      </c>
      <c r="B25001" s="7" t="s">
        <v>86441</v>
      </c>
      <c r="C25001" s="7" t="s">
        <v>86442</v>
      </c>
      <c r="D25001" s="7" t="s">
        <v>737</v>
      </c>
      <c r="E25001" s="8" t="s">
        <v>738</v>
      </c>
      <c r="F25001" s="8">
        <v>17780090</v>
      </c>
      <c r="G25001" s="7" t="s">
        <v>35</v>
      </c>
      <c r="H25001" s="7" t="s">
        <v>52</v>
      </c>
      <c r="I25001" s="9"/>
      <c r="J25001" s="7" t="s">
        <v>3123</v>
      </c>
      <c r="L25001" s="7">
        <v>2</v>
      </c>
      <c r="Q25001" s="12">
        <v>40084</v>
      </c>
      <c r="R25001" s="12">
        <v>40834</v>
      </c>
    </row>
    <row r="25002" spans="1:18" x14ac:dyDescent="0.25">
      <c r="A25002" s="7" t="s">
        <v>86443</v>
      </c>
      <c r="B25002" s="7" t="s">
        <v>86444</v>
      </c>
      <c r="C25002" s="7" t="s">
        <v>86445</v>
      </c>
      <c r="D25002" s="7" t="s">
        <v>7239</v>
      </c>
      <c r="E25002" s="8" t="s">
        <v>276</v>
      </c>
      <c r="F25002" s="8">
        <v>22000000</v>
      </c>
      <c r="G25002" s="7" t="s">
        <v>35</v>
      </c>
      <c r="H25002" s="7" t="s">
        <v>196</v>
      </c>
      <c r="I25002" s="9"/>
      <c r="J25002" s="7" t="s">
        <v>197</v>
      </c>
      <c r="K25002" s="10" t="s">
        <v>197</v>
      </c>
      <c r="L25002" s="7">
        <v>1</v>
      </c>
      <c r="M25002" s="11">
        <v>39946</v>
      </c>
      <c r="N25002" s="7" t="s">
        <v>407</v>
      </c>
      <c r="O25002" s="7" t="s">
        <v>251</v>
      </c>
      <c r="P25002" s="10">
        <v>2009</v>
      </c>
      <c r="Q25002" s="12">
        <v>41780</v>
      </c>
      <c r="R25002" s="12">
        <v>41780</v>
      </c>
    </row>
    <row r="25003" spans="1:18" x14ac:dyDescent="0.25">
      <c r="A25003" s="7" t="s">
        <v>86446</v>
      </c>
      <c r="B25003" s="7" t="s">
        <v>86447</v>
      </c>
      <c r="C25003" s="7" t="s">
        <v>86448</v>
      </c>
      <c r="D25003" s="7" t="s">
        <v>275</v>
      </c>
      <c r="E25003" s="8" t="s">
        <v>276</v>
      </c>
      <c r="F25003" s="8">
        <v>4800000</v>
      </c>
      <c r="G25003" s="7" t="s">
        <v>35</v>
      </c>
      <c r="H25003" s="7" t="s">
        <v>24</v>
      </c>
      <c r="I25003" s="9" t="s">
        <v>281</v>
      </c>
      <c r="J25003" s="7" t="s">
        <v>282</v>
      </c>
      <c r="K25003" s="10" t="s">
        <v>346</v>
      </c>
      <c r="L25003" s="7">
        <v>1</v>
      </c>
      <c r="Q25003" s="12">
        <v>41771</v>
      </c>
      <c r="R25003" s="12">
        <v>41771</v>
      </c>
    </row>
    <row r="25004" spans="1:18" x14ac:dyDescent="0.25">
      <c r="A25004" s="7" t="s">
        <v>86449</v>
      </c>
      <c r="B25004" s="7" t="s">
        <v>86450</v>
      </c>
      <c r="C25004" s="7" t="s">
        <v>86451</v>
      </c>
      <c r="D25004" s="7" t="s">
        <v>86452</v>
      </c>
      <c r="E25004" s="8" t="s">
        <v>1732</v>
      </c>
      <c r="F25004" s="8">
        <v>20521346</v>
      </c>
      <c r="G25004" s="7" t="s">
        <v>35</v>
      </c>
      <c r="H25004" s="7" t="s">
        <v>52</v>
      </c>
      <c r="I25004" s="9"/>
      <c r="J25004" s="7" t="s">
        <v>53</v>
      </c>
      <c r="K25004" s="10" t="s">
        <v>53</v>
      </c>
      <c r="L25004" s="7">
        <v>3</v>
      </c>
      <c r="M25004" s="11">
        <v>40179</v>
      </c>
      <c r="N25004" s="7" t="s">
        <v>96</v>
      </c>
      <c r="O25004" s="7" t="s">
        <v>97</v>
      </c>
      <c r="P25004" s="10">
        <v>2010</v>
      </c>
      <c r="Q25004" s="12">
        <v>40483</v>
      </c>
      <c r="R25004" s="12">
        <v>41662</v>
      </c>
    </row>
    <row r="25005" spans="1:18" x14ac:dyDescent="0.25">
      <c r="A25005" s="7" t="s">
        <v>86453</v>
      </c>
      <c r="B25005" s="7" t="s">
        <v>86454</v>
      </c>
      <c r="C25005" s="7" t="s">
        <v>86455</v>
      </c>
      <c r="D25005" s="7" t="s">
        <v>86456</v>
      </c>
      <c r="E25005" s="8" t="s">
        <v>559</v>
      </c>
      <c r="F25005" s="8">
        <v>9300000</v>
      </c>
      <c r="G25005" s="7" t="s">
        <v>35</v>
      </c>
      <c r="H25005" s="7" t="s">
        <v>24</v>
      </c>
      <c r="I25005" s="9" t="s">
        <v>161</v>
      </c>
      <c r="J25005" s="7" t="s">
        <v>162</v>
      </c>
      <c r="K25005" s="10" t="s">
        <v>2723</v>
      </c>
      <c r="L25005" s="7">
        <v>4</v>
      </c>
      <c r="M25005" s="11">
        <v>40909</v>
      </c>
      <c r="N25005" s="7" t="s">
        <v>111</v>
      </c>
      <c r="O25005" s="7" t="s">
        <v>112</v>
      </c>
      <c r="P25005" s="10">
        <v>2012</v>
      </c>
      <c r="Q25005" s="12">
        <v>41190</v>
      </c>
      <c r="R25005" s="12">
        <v>41934</v>
      </c>
    </row>
    <row r="25006" spans="1:18" x14ac:dyDescent="0.25">
      <c r="A25006" s="7" t="s">
        <v>86457</v>
      </c>
      <c r="B25006" s="7" t="s">
        <v>86458</v>
      </c>
      <c r="C25006" s="7" t="s">
        <v>86459</v>
      </c>
      <c r="D25006" s="7" t="s">
        <v>275</v>
      </c>
      <c r="E25006" s="8" t="s">
        <v>276</v>
      </c>
      <c r="F25006" s="8">
        <v>10400000</v>
      </c>
      <c r="G25006" s="7" t="s">
        <v>35</v>
      </c>
      <c r="H25006" s="7" t="s">
        <v>482</v>
      </c>
      <c r="I25006" s="9"/>
      <c r="J25006" s="7" t="s">
        <v>44303</v>
      </c>
      <c r="K25006" s="10" t="s">
        <v>44304</v>
      </c>
      <c r="L25006" s="7">
        <v>1</v>
      </c>
      <c r="Q25006" s="12">
        <v>39832</v>
      </c>
      <c r="R25006" s="12">
        <v>39832</v>
      </c>
    </row>
    <row r="25007" spans="1:18" x14ac:dyDescent="0.25">
      <c r="A25007" s="7" t="s">
        <v>86460</v>
      </c>
      <c r="B25007" s="7" t="s">
        <v>86461</v>
      </c>
      <c r="C25007" s="7" t="s">
        <v>86462</v>
      </c>
      <c r="D25007" s="7" t="s">
        <v>86463</v>
      </c>
      <c r="E25007" s="8" t="s">
        <v>720</v>
      </c>
      <c r="F25007" s="8">
        <v>90000000</v>
      </c>
      <c r="G25007" s="7" t="s">
        <v>35</v>
      </c>
      <c r="H25007" s="7" t="s">
        <v>24</v>
      </c>
      <c r="I25007" s="9" t="s">
        <v>36</v>
      </c>
      <c r="J25007" s="7" t="s">
        <v>181</v>
      </c>
      <c r="K25007" s="10" t="s">
        <v>695</v>
      </c>
      <c r="L25007" s="7">
        <v>2</v>
      </c>
      <c r="M25007" s="11">
        <v>40544</v>
      </c>
      <c r="N25007" s="7" t="s">
        <v>537</v>
      </c>
      <c r="O25007" s="7" t="s">
        <v>505</v>
      </c>
      <c r="P25007" s="10">
        <v>2011</v>
      </c>
      <c r="Q25007" s="12">
        <v>40695</v>
      </c>
      <c r="R25007" s="12">
        <v>41598</v>
      </c>
    </row>
    <row r="25008" spans="1:18" x14ac:dyDescent="0.25">
      <c r="A25008" s="7" t="s">
        <v>86464</v>
      </c>
      <c r="B25008" s="7" t="s">
        <v>86465</v>
      </c>
      <c r="C25008" s="7" t="s">
        <v>86466</v>
      </c>
      <c r="D25008" s="7" t="s">
        <v>719</v>
      </c>
      <c r="E25008" s="8" t="s">
        <v>720</v>
      </c>
      <c r="F25008" s="8">
        <v>69000000</v>
      </c>
      <c r="G25008" s="7" t="s">
        <v>35</v>
      </c>
      <c r="H25008" s="7" t="s">
        <v>24</v>
      </c>
      <c r="I25008" s="9" t="s">
        <v>36</v>
      </c>
      <c r="J25008" s="7" t="s">
        <v>1162</v>
      </c>
      <c r="K25008" s="10" t="s">
        <v>1162</v>
      </c>
      <c r="L25008" s="7">
        <v>5</v>
      </c>
      <c r="M25008" s="11">
        <v>35827</v>
      </c>
      <c r="N25008" s="7" t="s">
        <v>876</v>
      </c>
      <c r="O25008" s="7" t="s">
        <v>675</v>
      </c>
      <c r="P25008" s="10">
        <v>1998</v>
      </c>
      <c r="Q25008" s="12">
        <v>38525</v>
      </c>
      <c r="R25008" s="12">
        <v>41318</v>
      </c>
    </row>
    <row r="25009" spans="1:18" x14ac:dyDescent="0.25">
      <c r="A25009" s="7" t="s">
        <v>86467</v>
      </c>
      <c r="B25009" s="7" t="s">
        <v>86468</v>
      </c>
      <c r="C25009" s="7" t="s">
        <v>86469</v>
      </c>
      <c r="D25009" s="7" t="s">
        <v>86470</v>
      </c>
      <c r="E25009" s="8" t="s">
        <v>276</v>
      </c>
      <c r="F25009" s="8">
        <v>18700000</v>
      </c>
      <c r="G25009" s="7" t="s">
        <v>35</v>
      </c>
      <c r="H25009" s="7" t="s">
        <v>24</v>
      </c>
      <c r="I25009" s="9" t="s">
        <v>36</v>
      </c>
      <c r="J25009" s="7" t="s">
        <v>37</v>
      </c>
      <c r="K25009" s="10" t="s">
        <v>6796</v>
      </c>
      <c r="L25009" s="7">
        <v>2</v>
      </c>
      <c r="M25009" s="11">
        <v>41116</v>
      </c>
      <c r="N25009" s="7" t="s">
        <v>785</v>
      </c>
      <c r="O25009" s="7" t="s">
        <v>570</v>
      </c>
      <c r="P25009" s="10">
        <v>2012</v>
      </c>
      <c r="Q25009" s="12">
        <v>41455</v>
      </c>
      <c r="R25009" s="12">
        <v>41883</v>
      </c>
    </row>
    <row r="25010" spans="1:18" x14ac:dyDescent="0.25">
      <c r="A25010" s="7" t="s">
        <v>86471</v>
      </c>
      <c r="B25010" s="7" t="s">
        <v>86472</v>
      </c>
      <c r="C25010" s="7" t="s">
        <v>86473</v>
      </c>
      <c r="D25010" s="7" t="s">
        <v>68</v>
      </c>
      <c r="E25010" s="8" t="s">
        <v>69</v>
      </c>
      <c r="F25010" s="8">
        <v>1013190</v>
      </c>
      <c r="G25010" s="7" t="s">
        <v>35</v>
      </c>
      <c r="H25010" s="7" t="s">
        <v>376</v>
      </c>
      <c r="I25010" s="9"/>
      <c r="J25010" s="7" t="s">
        <v>4488</v>
      </c>
      <c r="K25010" s="10" t="s">
        <v>11534</v>
      </c>
      <c r="L25010" s="7">
        <v>1</v>
      </c>
      <c r="M25010" s="11">
        <v>37987</v>
      </c>
      <c r="N25010" s="7" t="s">
        <v>424</v>
      </c>
      <c r="O25010" s="7" t="s">
        <v>425</v>
      </c>
      <c r="P25010" s="10">
        <v>2004</v>
      </c>
      <c r="Q25010" s="12">
        <v>39233</v>
      </c>
      <c r="R25010" s="12">
        <v>39233</v>
      </c>
    </row>
    <row r="25011" spans="1:18" x14ac:dyDescent="0.25">
      <c r="A25011" s="7" t="s">
        <v>86474</v>
      </c>
      <c r="B25011" s="7" t="s">
        <v>86475</v>
      </c>
      <c r="C25011" s="7" t="s">
        <v>86476</v>
      </c>
      <c r="D25011" s="7" t="s">
        <v>1664</v>
      </c>
      <c r="E25011" s="8" t="s">
        <v>1665</v>
      </c>
      <c r="F25011" s="8">
        <v>1338000</v>
      </c>
      <c r="G25011" s="7" t="s">
        <v>35</v>
      </c>
      <c r="H25011" s="7" t="s">
        <v>24</v>
      </c>
      <c r="I25011" s="9" t="s">
        <v>782</v>
      </c>
      <c r="J25011" s="7" t="s">
        <v>783</v>
      </c>
      <c r="K25011" s="10" t="s">
        <v>784</v>
      </c>
      <c r="L25011" s="7">
        <v>1</v>
      </c>
      <c r="Q25011" s="12">
        <v>39452</v>
      </c>
      <c r="R25011" s="12">
        <v>39452</v>
      </c>
    </row>
    <row r="25012" spans="1:18" x14ac:dyDescent="0.25">
      <c r="A25012" s="7" t="s">
        <v>86477</v>
      </c>
      <c r="B25012" s="7" t="s">
        <v>86478</v>
      </c>
      <c r="C25012" s="7" t="s">
        <v>86479</v>
      </c>
      <c r="D25012" s="7" t="s">
        <v>365</v>
      </c>
      <c r="E25012" s="8" t="s">
        <v>366</v>
      </c>
      <c r="F25012" s="8">
        <v>10305802</v>
      </c>
      <c r="G25012" s="7" t="s">
        <v>35</v>
      </c>
      <c r="H25012" s="7" t="s">
        <v>24</v>
      </c>
      <c r="I25012" s="9" t="s">
        <v>1196</v>
      </c>
      <c r="J25012" s="7" t="s">
        <v>1197</v>
      </c>
      <c r="K25012" s="10" t="s">
        <v>28440</v>
      </c>
      <c r="L25012" s="7">
        <v>2</v>
      </c>
      <c r="M25012" s="11">
        <v>33970</v>
      </c>
      <c r="N25012" s="7" t="s">
        <v>2694</v>
      </c>
      <c r="O25012" s="7" t="s">
        <v>2695</v>
      </c>
      <c r="P25012" s="10">
        <v>1993</v>
      </c>
      <c r="Q25012" s="12">
        <v>40154</v>
      </c>
      <c r="R25012" s="12">
        <v>40154</v>
      </c>
    </row>
    <row r="25013" spans="1:18" x14ac:dyDescent="0.25">
      <c r="A25013" s="7" t="s">
        <v>86480</v>
      </c>
      <c r="B25013" s="7" t="s">
        <v>86481</v>
      </c>
      <c r="C25013" s="7" t="s">
        <v>86482</v>
      </c>
      <c r="D25013" s="7" t="s">
        <v>365</v>
      </c>
      <c r="E25013" s="8" t="s">
        <v>366</v>
      </c>
      <c r="F25013" s="8">
        <v>450000</v>
      </c>
      <c r="G25013" s="7" t="s">
        <v>35</v>
      </c>
      <c r="H25013" s="7" t="s">
        <v>24</v>
      </c>
      <c r="I25013" s="9" t="s">
        <v>93</v>
      </c>
      <c r="J25013" s="7" t="s">
        <v>314</v>
      </c>
      <c r="K25013" s="10" t="s">
        <v>86483</v>
      </c>
      <c r="L25013" s="7">
        <v>1</v>
      </c>
      <c r="M25013" s="11">
        <v>40909</v>
      </c>
      <c r="N25013" s="7" t="s">
        <v>111</v>
      </c>
      <c r="O25013" s="7" t="s">
        <v>112</v>
      </c>
      <c r="P25013" s="10">
        <v>2012</v>
      </c>
      <c r="Q25013" s="12">
        <v>41809</v>
      </c>
      <c r="R25013" s="12">
        <v>41809</v>
      </c>
    </row>
    <row r="25014" spans="1:18" x14ac:dyDescent="0.25">
      <c r="A25014" s="7" t="s">
        <v>86484</v>
      </c>
      <c r="B25014" s="7" t="s">
        <v>86485</v>
      </c>
      <c r="D25014" s="7" t="s">
        <v>86486</v>
      </c>
      <c r="E25014" s="8" t="s">
        <v>18153</v>
      </c>
      <c r="F25014" s="8">
        <v>0</v>
      </c>
      <c r="G25014" s="7" t="s">
        <v>35</v>
      </c>
      <c r="I25014" s="9"/>
      <c r="J25014" s="7"/>
      <c r="L25014" s="7">
        <v>1</v>
      </c>
      <c r="M25014" s="11">
        <v>40269</v>
      </c>
      <c r="N25014" s="7" t="s">
        <v>4205</v>
      </c>
      <c r="O25014" s="7" t="s">
        <v>1110</v>
      </c>
      <c r="P25014" s="10">
        <v>2010</v>
      </c>
      <c r="Q25014" s="12">
        <v>41148</v>
      </c>
      <c r="R25014" s="12">
        <v>41148</v>
      </c>
    </row>
    <row r="25015" spans="1:18" x14ac:dyDescent="0.25">
      <c r="A25015" s="7" t="s">
        <v>86487</v>
      </c>
      <c r="B25015" s="7" t="s">
        <v>86488</v>
      </c>
      <c r="C25015" s="7" t="s">
        <v>86489</v>
      </c>
      <c r="D25015" s="7" t="s">
        <v>365</v>
      </c>
      <c r="E25015" s="8" t="s">
        <v>366</v>
      </c>
      <c r="F25015" s="8">
        <v>6257937</v>
      </c>
      <c r="G25015" s="7" t="s">
        <v>35</v>
      </c>
      <c r="H25015" s="7" t="s">
        <v>52</v>
      </c>
      <c r="I25015" s="9"/>
      <c r="J25015" s="7" t="s">
        <v>3620</v>
      </c>
      <c r="K25015" s="10" t="s">
        <v>3620</v>
      </c>
      <c r="L25015" s="7">
        <v>1</v>
      </c>
      <c r="Q25015" s="12">
        <v>41030</v>
      </c>
      <c r="R25015" s="12">
        <v>41030</v>
      </c>
    </row>
    <row r="25016" spans="1:18" x14ac:dyDescent="0.25">
      <c r="A25016" s="7" t="s">
        <v>86490</v>
      </c>
      <c r="B25016" s="7" t="s">
        <v>86491</v>
      </c>
      <c r="F25016" s="8">
        <v>0</v>
      </c>
      <c r="G25016" s="7" t="s">
        <v>35</v>
      </c>
      <c r="H25016" s="7" t="s">
        <v>24</v>
      </c>
      <c r="I25016" s="9" t="s">
        <v>70</v>
      </c>
      <c r="J25016" s="7" t="s">
        <v>3714</v>
      </c>
      <c r="K25016" s="10" t="s">
        <v>47046</v>
      </c>
      <c r="L25016" s="7">
        <v>1</v>
      </c>
      <c r="M25016" s="11">
        <v>40379</v>
      </c>
      <c r="N25016" s="7" t="s">
        <v>183</v>
      </c>
      <c r="O25016" s="7" t="s">
        <v>184</v>
      </c>
      <c r="P25016" s="10">
        <v>2010</v>
      </c>
      <c r="Q25016" s="12">
        <v>40386</v>
      </c>
      <c r="R25016" s="12">
        <v>40386</v>
      </c>
    </row>
    <row r="25017" spans="1:18" x14ac:dyDescent="0.25">
      <c r="A25017" s="7" t="s">
        <v>86492</v>
      </c>
      <c r="B25017" s="7" t="s">
        <v>86493</v>
      </c>
      <c r="C25017" s="7" t="s">
        <v>86494</v>
      </c>
      <c r="F25017" s="8">
        <v>0</v>
      </c>
      <c r="G25017" s="7" t="s">
        <v>23</v>
      </c>
      <c r="H25017" s="7" t="s">
        <v>24</v>
      </c>
      <c r="I25017" s="9" t="s">
        <v>281</v>
      </c>
      <c r="J25017" s="7" t="s">
        <v>2370</v>
      </c>
      <c r="K25017" s="10" t="s">
        <v>6627</v>
      </c>
      <c r="L25017" s="7">
        <v>1</v>
      </c>
      <c r="M25017" s="11">
        <v>32143</v>
      </c>
      <c r="N25017" s="7" t="s">
        <v>2509</v>
      </c>
      <c r="O25017" s="7" t="s">
        <v>2510</v>
      </c>
      <c r="P25017" s="10">
        <v>1988</v>
      </c>
      <c r="Q25017" s="12">
        <v>37658</v>
      </c>
      <c r="R25017" s="12">
        <v>37658</v>
      </c>
    </row>
    <row r="25018" spans="1:18" x14ac:dyDescent="0.25">
      <c r="A25018" s="7" t="s">
        <v>86495</v>
      </c>
      <c r="B25018" s="7" t="s">
        <v>86496</v>
      </c>
      <c r="C25018" s="7" t="s">
        <v>86497</v>
      </c>
      <c r="D25018" s="7" t="s">
        <v>122</v>
      </c>
      <c r="E25018" s="8" t="s">
        <v>123</v>
      </c>
      <c r="F25018" s="8">
        <v>41250</v>
      </c>
      <c r="G25018" s="7" t="s">
        <v>35</v>
      </c>
      <c r="I25018" s="9"/>
      <c r="J25018" s="7"/>
      <c r="L25018" s="7">
        <v>1</v>
      </c>
      <c r="M25018" s="11">
        <v>41640</v>
      </c>
      <c r="N25018" s="7" t="s">
        <v>63</v>
      </c>
      <c r="O25018" s="7" t="s">
        <v>64</v>
      </c>
      <c r="P25018" s="10">
        <v>2014</v>
      </c>
      <c r="Q25018" s="12">
        <v>41821</v>
      </c>
      <c r="R25018" s="12">
        <v>41821</v>
      </c>
    </row>
    <row r="25019" spans="1:18" x14ac:dyDescent="0.25">
      <c r="A25019" s="7" t="s">
        <v>86498</v>
      </c>
      <c r="B25019" s="7" t="s">
        <v>86499</v>
      </c>
      <c r="C25019" s="7" t="s">
        <v>86500</v>
      </c>
      <c r="D25019" s="7" t="s">
        <v>20149</v>
      </c>
      <c r="E25019" s="8" t="s">
        <v>3662</v>
      </c>
      <c r="F25019" s="8">
        <v>20352</v>
      </c>
      <c r="G25019" s="7" t="s">
        <v>35</v>
      </c>
      <c r="H25019" s="7" t="s">
        <v>6025</v>
      </c>
      <c r="I25019" s="9"/>
      <c r="J25019" s="7" t="s">
        <v>6026</v>
      </c>
      <c r="K25019" s="10" t="s">
        <v>6026</v>
      </c>
      <c r="L25019" s="7">
        <v>1</v>
      </c>
      <c r="Q25019" s="12">
        <v>41841</v>
      </c>
      <c r="R25019" s="12">
        <v>41841</v>
      </c>
    </row>
    <row r="25020" spans="1:18" x14ac:dyDescent="0.25">
      <c r="A25020" s="7" t="s">
        <v>86501</v>
      </c>
      <c r="B25020" s="7" t="s">
        <v>86502</v>
      </c>
      <c r="C25020" s="7" t="s">
        <v>86503</v>
      </c>
      <c r="D25020" s="7" t="s">
        <v>433</v>
      </c>
      <c r="E25020" s="8" t="s">
        <v>434</v>
      </c>
      <c r="F25020" s="8">
        <v>11700000</v>
      </c>
      <c r="G25020" s="7" t="s">
        <v>35</v>
      </c>
      <c r="I25020" s="9"/>
      <c r="J25020" s="7"/>
      <c r="L25020" s="7">
        <v>1</v>
      </c>
      <c r="M25020" s="11">
        <v>40179</v>
      </c>
      <c r="N25020" s="7" t="s">
        <v>96</v>
      </c>
      <c r="O25020" s="7" t="s">
        <v>97</v>
      </c>
      <c r="P25020" s="10">
        <v>2010</v>
      </c>
      <c r="Q25020" s="12">
        <v>41568</v>
      </c>
      <c r="R25020" s="12">
        <v>41568</v>
      </c>
    </row>
    <row r="25021" spans="1:18" x14ac:dyDescent="0.25">
      <c r="A25021" s="7" t="s">
        <v>86504</v>
      </c>
      <c r="B25021" s="7" t="s">
        <v>86505</v>
      </c>
      <c r="C25021" s="7" t="s">
        <v>86506</v>
      </c>
      <c r="D25021" s="7" t="s">
        <v>719</v>
      </c>
      <c r="E25021" s="8" t="s">
        <v>720</v>
      </c>
      <c r="F25021" s="8">
        <v>5202758</v>
      </c>
      <c r="G25021" s="7" t="s">
        <v>35</v>
      </c>
      <c r="H25021" s="7" t="s">
        <v>24</v>
      </c>
      <c r="I25021" s="9" t="s">
        <v>1233</v>
      </c>
      <c r="J25021" s="7" t="s">
        <v>1234</v>
      </c>
      <c r="K25021" s="10" t="s">
        <v>61643</v>
      </c>
      <c r="L25021" s="7">
        <v>1</v>
      </c>
      <c r="M25021" s="11">
        <v>39083</v>
      </c>
      <c r="N25021" s="7" t="s">
        <v>88</v>
      </c>
      <c r="O25021" s="7" t="s">
        <v>89</v>
      </c>
      <c r="P25021" s="10">
        <v>2007</v>
      </c>
      <c r="Q25021" s="12">
        <v>39904</v>
      </c>
      <c r="R25021" s="12">
        <v>39904</v>
      </c>
    </row>
    <row r="25022" spans="1:18" x14ac:dyDescent="0.25">
      <c r="A25022" s="7" t="s">
        <v>86507</v>
      </c>
      <c r="B25022" s="7" t="s">
        <v>86508</v>
      </c>
      <c r="C25022" s="7" t="s">
        <v>86509</v>
      </c>
      <c r="D25022" s="7" t="s">
        <v>106</v>
      </c>
      <c r="E25022" s="8" t="s">
        <v>107</v>
      </c>
      <c r="F25022" s="8">
        <v>2817781</v>
      </c>
      <c r="G25022" s="7" t="s">
        <v>35</v>
      </c>
      <c r="H25022" s="7" t="s">
        <v>24</v>
      </c>
      <c r="I25022" s="9" t="s">
        <v>502</v>
      </c>
      <c r="J25022" s="7" t="s">
        <v>3990</v>
      </c>
      <c r="K25022" s="10" t="s">
        <v>50969</v>
      </c>
      <c r="L25022" s="7">
        <v>3</v>
      </c>
      <c r="M25022" s="11">
        <v>39722</v>
      </c>
      <c r="N25022" s="7" t="s">
        <v>832</v>
      </c>
      <c r="O25022" s="7" t="s">
        <v>833</v>
      </c>
      <c r="P25022" s="10">
        <v>2008</v>
      </c>
      <c r="Q25022" s="12">
        <v>40039</v>
      </c>
      <c r="R25022" s="12">
        <v>40512</v>
      </c>
    </row>
    <row r="25023" spans="1:18" x14ac:dyDescent="0.25">
      <c r="A25023" s="7" t="s">
        <v>86510</v>
      </c>
      <c r="B25023" s="7" t="s">
        <v>86511</v>
      </c>
      <c r="C25023" s="7" t="s">
        <v>86512</v>
      </c>
      <c r="D25023" s="7" t="s">
        <v>2476</v>
      </c>
      <c r="E25023" s="8" t="s">
        <v>69</v>
      </c>
      <c r="F25023" s="8">
        <v>20150000</v>
      </c>
      <c r="G25023" s="7" t="s">
        <v>23</v>
      </c>
      <c r="H25023" s="7" t="s">
        <v>24</v>
      </c>
      <c r="I25023" s="9" t="s">
        <v>36</v>
      </c>
      <c r="J25023" s="7" t="s">
        <v>181</v>
      </c>
      <c r="K25023" s="10" t="s">
        <v>1537</v>
      </c>
      <c r="L25023" s="7">
        <v>2</v>
      </c>
      <c r="M25023" s="11">
        <v>37622</v>
      </c>
      <c r="N25023" s="7" t="s">
        <v>814</v>
      </c>
      <c r="O25023" s="7" t="s">
        <v>815</v>
      </c>
      <c r="P25023" s="10">
        <v>2003</v>
      </c>
      <c r="Q25023" s="12">
        <v>39247</v>
      </c>
      <c r="R25023" s="12">
        <v>39854</v>
      </c>
    </row>
    <row r="25024" spans="1:18" x14ac:dyDescent="0.25">
      <c r="A25024" s="7" t="s">
        <v>86513</v>
      </c>
      <c r="B25024" s="7" t="s">
        <v>86514</v>
      </c>
      <c r="C25024" s="7" t="s">
        <v>86515</v>
      </c>
      <c r="D25024" s="7" t="s">
        <v>68</v>
      </c>
      <c r="E25024" s="8" t="s">
        <v>69</v>
      </c>
      <c r="F25024" s="8">
        <v>235000</v>
      </c>
      <c r="G25024" s="7" t="s">
        <v>35</v>
      </c>
      <c r="H25024" s="7" t="s">
        <v>6025</v>
      </c>
      <c r="I25024" s="9"/>
      <c r="J25024" s="7" t="s">
        <v>6026</v>
      </c>
      <c r="K25024" s="10" t="s">
        <v>6026</v>
      </c>
      <c r="L25024" s="7">
        <v>1</v>
      </c>
      <c r="M25024" s="11">
        <v>40179</v>
      </c>
      <c r="N25024" s="7" t="s">
        <v>96</v>
      </c>
      <c r="O25024" s="7" t="s">
        <v>97</v>
      </c>
      <c r="P25024" s="10">
        <v>2010</v>
      </c>
      <c r="Q25024" s="12">
        <v>41558</v>
      </c>
      <c r="R25024" s="12">
        <v>41558</v>
      </c>
    </row>
    <row r="25025" spans="1:18" x14ac:dyDescent="0.25">
      <c r="A25025" s="7" t="s">
        <v>86516</v>
      </c>
      <c r="B25025" s="7" t="s">
        <v>86517</v>
      </c>
      <c r="C25025" s="7" t="s">
        <v>86518</v>
      </c>
      <c r="D25025" s="7" t="s">
        <v>86519</v>
      </c>
      <c r="E25025" s="8" t="s">
        <v>7515</v>
      </c>
      <c r="F25025" s="8">
        <v>7843200</v>
      </c>
      <c r="G25025" s="7" t="s">
        <v>35</v>
      </c>
      <c r="H25025" s="7" t="s">
        <v>1891</v>
      </c>
      <c r="I25025" s="9"/>
      <c r="J25025" s="7" t="s">
        <v>34681</v>
      </c>
      <c r="K25025" s="10" t="s">
        <v>34681</v>
      </c>
      <c r="L25025" s="7">
        <v>1</v>
      </c>
      <c r="M25025" s="11">
        <v>36892</v>
      </c>
      <c r="N25025" s="7" t="s">
        <v>154</v>
      </c>
      <c r="O25025" s="7" t="s">
        <v>155</v>
      </c>
      <c r="P25025" s="10">
        <v>2001</v>
      </c>
      <c r="Q25025" s="12">
        <v>41394</v>
      </c>
      <c r="R25025" s="12">
        <v>41394</v>
      </c>
    </row>
    <row r="25026" spans="1:18" x14ac:dyDescent="0.25">
      <c r="A25026" s="7" t="s">
        <v>86520</v>
      </c>
      <c r="B25026" s="7" t="s">
        <v>86521</v>
      </c>
      <c r="C25026" s="7" t="s">
        <v>86522</v>
      </c>
      <c r="D25026" s="7" t="s">
        <v>625</v>
      </c>
      <c r="E25026" s="8" t="s">
        <v>323</v>
      </c>
      <c r="F25026" s="8">
        <v>20000000</v>
      </c>
      <c r="G25026" s="7" t="s">
        <v>35</v>
      </c>
      <c r="H25026" s="7" t="s">
        <v>6025</v>
      </c>
      <c r="I25026" s="9"/>
      <c r="J25026" s="7" t="s">
        <v>6026</v>
      </c>
      <c r="K25026" s="10" t="s">
        <v>6026</v>
      </c>
      <c r="L25026" s="7">
        <v>1</v>
      </c>
      <c r="M25026" s="11">
        <v>40544</v>
      </c>
      <c r="N25026" s="7" t="s">
        <v>537</v>
      </c>
      <c r="O25026" s="7" t="s">
        <v>505</v>
      </c>
      <c r="P25026" s="10">
        <v>2011</v>
      </c>
      <c r="Q25026" s="12">
        <v>41676</v>
      </c>
      <c r="R25026" s="12">
        <v>41676</v>
      </c>
    </row>
    <row r="25027" spans="1:18" x14ac:dyDescent="0.25">
      <c r="A25027" s="7" t="s">
        <v>86523</v>
      </c>
      <c r="B25027" s="7" t="s">
        <v>86524</v>
      </c>
      <c r="C25027" s="7" t="s">
        <v>86525</v>
      </c>
      <c r="D25027" s="7" t="s">
        <v>68</v>
      </c>
      <c r="E25027" s="8" t="s">
        <v>69</v>
      </c>
      <c r="F25027" s="8">
        <v>6000000</v>
      </c>
      <c r="G25027" s="7" t="s">
        <v>35</v>
      </c>
      <c r="H25027" s="7" t="s">
        <v>24</v>
      </c>
      <c r="I25027" s="9" t="s">
        <v>161</v>
      </c>
      <c r="J25027" s="7" t="s">
        <v>162</v>
      </c>
      <c r="K25027" s="10" t="s">
        <v>2723</v>
      </c>
      <c r="L25027" s="7">
        <v>2</v>
      </c>
      <c r="M25027" s="11">
        <v>39083</v>
      </c>
      <c r="N25027" s="7" t="s">
        <v>88</v>
      </c>
      <c r="O25027" s="7" t="s">
        <v>89</v>
      </c>
      <c r="P25027" s="10">
        <v>2007</v>
      </c>
      <c r="Q25027" s="12">
        <v>39387</v>
      </c>
      <c r="R25027" s="12">
        <v>40999</v>
      </c>
    </row>
    <row r="25028" spans="1:18" x14ac:dyDescent="0.25">
      <c r="A25028" s="7" t="s">
        <v>86526</v>
      </c>
      <c r="B25028" s="7" t="s">
        <v>86527</v>
      </c>
      <c r="D25028" s="7" t="s">
        <v>159</v>
      </c>
      <c r="E25028" s="8" t="s">
        <v>160</v>
      </c>
      <c r="F25028" s="8">
        <v>3330000</v>
      </c>
      <c r="G25028" s="7" t="s">
        <v>35</v>
      </c>
      <c r="H25028" s="7" t="s">
        <v>52</v>
      </c>
      <c r="I25028" s="9"/>
      <c r="J25028" s="7" t="s">
        <v>53</v>
      </c>
      <c r="K25028" s="10" t="s">
        <v>346</v>
      </c>
      <c r="L25028" s="7">
        <v>2</v>
      </c>
      <c r="M25028" s="11">
        <v>36526</v>
      </c>
      <c r="N25028" s="7" t="s">
        <v>234</v>
      </c>
      <c r="O25028" s="7" t="s">
        <v>235</v>
      </c>
      <c r="P25028" s="10">
        <v>2000</v>
      </c>
      <c r="Q25028" s="12">
        <v>38666</v>
      </c>
      <c r="R25028" s="12">
        <v>38776</v>
      </c>
    </row>
    <row r="25029" spans="1:18" x14ac:dyDescent="0.25">
      <c r="A25029" s="7" t="s">
        <v>86528</v>
      </c>
      <c r="B25029" s="7" t="s">
        <v>86529</v>
      </c>
      <c r="C25029" s="7" t="s">
        <v>86530</v>
      </c>
      <c r="F25029" s="8">
        <v>20000</v>
      </c>
      <c r="G25029" s="7" t="s">
        <v>35</v>
      </c>
      <c r="H25029" s="7" t="s">
        <v>24</v>
      </c>
      <c r="I25029" s="9" t="s">
        <v>151</v>
      </c>
      <c r="J25029" s="7" t="s">
        <v>7150</v>
      </c>
      <c r="K25029" s="10" t="s">
        <v>86531</v>
      </c>
      <c r="L25029" s="7">
        <v>1</v>
      </c>
      <c r="Q25029" s="12">
        <v>41778</v>
      </c>
      <c r="R25029" s="12">
        <v>41778</v>
      </c>
    </row>
    <row r="25030" spans="1:18" x14ac:dyDescent="0.25">
      <c r="A25030" s="7" t="s">
        <v>86532</v>
      </c>
      <c r="B25030" s="7" t="s">
        <v>86533</v>
      </c>
      <c r="D25030" s="7" t="s">
        <v>963</v>
      </c>
      <c r="E25030" s="8" t="s">
        <v>964</v>
      </c>
      <c r="F25030" s="8">
        <v>100</v>
      </c>
      <c r="G25030" s="7" t="s">
        <v>35</v>
      </c>
      <c r="H25030" s="7" t="s">
        <v>24</v>
      </c>
      <c r="I25030" s="9" t="s">
        <v>25</v>
      </c>
      <c r="J25030" s="7" t="s">
        <v>26</v>
      </c>
      <c r="K25030" s="10" t="s">
        <v>27</v>
      </c>
      <c r="L25030" s="7">
        <v>1</v>
      </c>
      <c r="M25030" s="11">
        <v>41774</v>
      </c>
      <c r="N25030" s="7" t="s">
        <v>2456</v>
      </c>
      <c r="O25030" s="7" t="s">
        <v>1151</v>
      </c>
      <c r="P25030" s="10">
        <v>2014</v>
      </c>
      <c r="Q25030" s="12">
        <v>41774</v>
      </c>
      <c r="R25030" s="12">
        <v>41774</v>
      </c>
    </row>
    <row r="25031" spans="1:18" x14ac:dyDescent="0.25">
      <c r="A25031" s="7" t="s">
        <v>86534</v>
      </c>
      <c r="B25031" s="7" t="s">
        <v>86535</v>
      </c>
      <c r="C25031" s="7" t="s">
        <v>86536</v>
      </c>
      <c r="D25031" s="7" t="s">
        <v>625</v>
      </c>
      <c r="E25031" s="8" t="s">
        <v>323</v>
      </c>
      <c r="F25031" s="8">
        <v>700000</v>
      </c>
      <c r="G25031" s="7" t="s">
        <v>23</v>
      </c>
      <c r="I25031" s="9"/>
      <c r="J25031" s="7"/>
      <c r="L25031" s="7">
        <v>2</v>
      </c>
      <c r="M25031" s="11">
        <v>41061</v>
      </c>
      <c r="N25031" s="7" t="s">
        <v>28</v>
      </c>
      <c r="O25031" s="7" t="s">
        <v>29</v>
      </c>
      <c r="P25031" s="10">
        <v>2012</v>
      </c>
      <c r="Q25031" s="12">
        <v>41096</v>
      </c>
      <c r="R25031" s="12">
        <v>41200</v>
      </c>
    </row>
    <row r="25032" spans="1:18" x14ac:dyDescent="0.25">
      <c r="A25032" s="7" t="s">
        <v>86537</v>
      </c>
      <c r="B25032" s="7" t="s">
        <v>86538</v>
      </c>
      <c r="C25032" s="7" t="s">
        <v>86539</v>
      </c>
      <c r="D25032" s="7" t="s">
        <v>86540</v>
      </c>
      <c r="E25032" s="8" t="s">
        <v>2130</v>
      </c>
      <c r="F25032" s="8">
        <v>540000000</v>
      </c>
      <c r="G25032" s="7" t="s">
        <v>35</v>
      </c>
      <c r="H25032" s="7" t="s">
        <v>1347</v>
      </c>
      <c r="I25032" s="9"/>
      <c r="J25032" s="7" t="s">
        <v>1348</v>
      </c>
      <c r="K25032" s="10" t="s">
        <v>1348</v>
      </c>
      <c r="L25032" s="7">
        <v>1</v>
      </c>
      <c r="M25032" s="11">
        <v>28491</v>
      </c>
      <c r="N25032" s="7" t="s">
        <v>15294</v>
      </c>
      <c r="O25032" s="7" t="s">
        <v>15295</v>
      </c>
      <c r="P25032" s="10">
        <v>1978</v>
      </c>
      <c r="Q25032" s="12">
        <v>40207</v>
      </c>
      <c r="R25032" s="12">
        <v>40207</v>
      </c>
    </row>
    <row r="25033" spans="1:18" x14ac:dyDescent="0.25">
      <c r="A25033" s="7" t="s">
        <v>86541</v>
      </c>
      <c r="B25033" s="7" t="s">
        <v>86542</v>
      </c>
      <c r="D25033" s="7" t="s">
        <v>144</v>
      </c>
      <c r="E25033" s="8" t="s">
        <v>145</v>
      </c>
      <c r="F25033" s="8">
        <v>0</v>
      </c>
      <c r="G25033" s="7" t="s">
        <v>35</v>
      </c>
      <c r="H25033" s="7" t="s">
        <v>24</v>
      </c>
      <c r="I25033" s="9" t="s">
        <v>70</v>
      </c>
      <c r="J25033" s="7" t="s">
        <v>9022</v>
      </c>
      <c r="K25033" s="10" t="s">
        <v>29055</v>
      </c>
      <c r="L25033" s="7">
        <v>1</v>
      </c>
      <c r="M25033" s="11">
        <v>40210</v>
      </c>
      <c r="N25033" s="7" t="s">
        <v>2575</v>
      </c>
      <c r="O25033" s="7" t="s">
        <v>97</v>
      </c>
      <c r="P25033" s="10">
        <v>2010</v>
      </c>
      <c r="Q25033" s="12">
        <v>41024</v>
      </c>
      <c r="R25033" s="12">
        <v>41024</v>
      </c>
    </row>
    <row r="25034" spans="1:18" x14ac:dyDescent="0.25">
      <c r="A25034" s="7" t="s">
        <v>86543</v>
      </c>
      <c r="B25034" s="7" t="s">
        <v>86544</v>
      </c>
      <c r="C25034" s="7" t="s">
        <v>86545</v>
      </c>
      <c r="D25034" s="7" t="s">
        <v>1277</v>
      </c>
      <c r="E25034" s="8" t="s">
        <v>1278</v>
      </c>
      <c r="F25034" s="8">
        <v>0</v>
      </c>
      <c r="G25034" s="7" t="s">
        <v>23</v>
      </c>
      <c r="H25034" s="7" t="s">
        <v>24</v>
      </c>
      <c r="I25034" s="9" t="s">
        <v>281</v>
      </c>
      <c r="J25034" s="7" t="s">
        <v>282</v>
      </c>
      <c r="K25034" s="10" t="s">
        <v>3534</v>
      </c>
      <c r="L25034" s="7">
        <v>1</v>
      </c>
      <c r="Q25034" s="12">
        <v>40555</v>
      </c>
      <c r="R25034" s="12">
        <v>40555</v>
      </c>
    </row>
    <row r="25035" spans="1:18" x14ac:dyDescent="0.25">
      <c r="A25035" s="7" t="s">
        <v>86546</v>
      </c>
      <c r="B25035" s="7" t="s">
        <v>86547</v>
      </c>
      <c r="C25035" s="7" t="s">
        <v>86545</v>
      </c>
      <c r="D25035" s="7" t="s">
        <v>86548</v>
      </c>
      <c r="E25035" s="8" t="s">
        <v>1278</v>
      </c>
      <c r="F25035" s="8">
        <v>43751752</v>
      </c>
      <c r="G25035" s="7" t="s">
        <v>35</v>
      </c>
      <c r="H25035" s="7" t="s">
        <v>24</v>
      </c>
      <c r="I25035" s="9" t="s">
        <v>281</v>
      </c>
      <c r="J25035" s="7" t="s">
        <v>282</v>
      </c>
      <c r="K25035" s="10" t="s">
        <v>3534</v>
      </c>
      <c r="L25035" s="7">
        <v>1</v>
      </c>
      <c r="Q25035" s="12">
        <v>40337</v>
      </c>
      <c r="R25035" s="12">
        <v>40337</v>
      </c>
    </row>
    <row r="25036" spans="1:18" x14ac:dyDescent="0.25">
      <c r="A25036" s="7" t="s">
        <v>86549</v>
      </c>
      <c r="B25036" s="7" t="s">
        <v>86550</v>
      </c>
      <c r="C25036" s="7" t="s">
        <v>86551</v>
      </c>
      <c r="D25036" s="7" t="s">
        <v>625</v>
      </c>
      <c r="E25036" s="8" t="s">
        <v>323</v>
      </c>
      <c r="F25036" s="8">
        <v>100000</v>
      </c>
      <c r="G25036" s="7" t="s">
        <v>35</v>
      </c>
      <c r="I25036" s="9"/>
      <c r="J25036" s="7"/>
      <c r="L25036" s="7">
        <v>1</v>
      </c>
      <c r="Q25036" s="12">
        <v>41275</v>
      </c>
      <c r="R25036" s="12">
        <v>41275</v>
      </c>
    </row>
    <row r="25037" spans="1:18" x14ac:dyDescent="0.25">
      <c r="A25037" s="7" t="s">
        <v>86552</v>
      </c>
      <c r="B25037" s="7" t="s">
        <v>86553</v>
      </c>
      <c r="C25037" s="7" t="s">
        <v>86554</v>
      </c>
      <c r="D25037" s="7" t="s">
        <v>2066</v>
      </c>
      <c r="E25037" s="8" t="s">
        <v>2067</v>
      </c>
      <c r="F25037" s="8">
        <v>1225000</v>
      </c>
      <c r="G25037" s="7" t="s">
        <v>35</v>
      </c>
      <c r="H25037" s="7" t="s">
        <v>24</v>
      </c>
      <c r="I25037" s="9" t="s">
        <v>298</v>
      </c>
      <c r="J25037" s="7" t="s">
        <v>4554</v>
      </c>
      <c r="K25037" s="10" t="s">
        <v>2611</v>
      </c>
      <c r="L25037" s="7">
        <v>1</v>
      </c>
      <c r="M25037" s="11">
        <v>35796</v>
      </c>
      <c r="N25037" s="7" t="s">
        <v>674</v>
      </c>
      <c r="O25037" s="7" t="s">
        <v>675</v>
      </c>
      <c r="P25037" s="10">
        <v>1998</v>
      </c>
      <c r="Q25037" s="12">
        <v>40920</v>
      </c>
      <c r="R25037" s="12">
        <v>40920</v>
      </c>
    </row>
    <row r="25038" spans="1:18" x14ac:dyDescent="0.25">
      <c r="A25038" s="7" t="s">
        <v>86555</v>
      </c>
      <c r="B25038" s="7" t="s">
        <v>86556</v>
      </c>
      <c r="C25038" s="7" t="s">
        <v>86557</v>
      </c>
      <c r="D25038" s="7" t="s">
        <v>719</v>
      </c>
      <c r="E25038" s="8" t="s">
        <v>720</v>
      </c>
      <c r="F25038" s="8">
        <v>22570114</v>
      </c>
      <c r="G25038" s="7" t="s">
        <v>35</v>
      </c>
      <c r="H25038" s="7" t="s">
        <v>52</v>
      </c>
      <c r="I25038" s="9"/>
      <c r="J25038" s="7" t="s">
        <v>6583</v>
      </c>
      <c r="K25038" s="10" t="s">
        <v>6583</v>
      </c>
      <c r="L25038" s="7">
        <v>1</v>
      </c>
      <c r="Q25038" s="12">
        <v>38975</v>
      </c>
      <c r="R25038" s="12">
        <v>38975</v>
      </c>
    </row>
    <row r="25039" spans="1:18" x14ac:dyDescent="0.25">
      <c r="A25039" s="7" t="s">
        <v>86558</v>
      </c>
      <c r="B25039" s="7" t="s">
        <v>86559</v>
      </c>
      <c r="C25039" s="7" t="s">
        <v>86560</v>
      </c>
      <c r="D25039" s="7" t="s">
        <v>719</v>
      </c>
      <c r="E25039" s="8" t="s">
        <v>720</v>
      </c>
      <c r="F25039" s="8">
        <v>3000000</v>
      </c>
      <c r="G25039" s="7" t="s">
        <v>35</v>
      </c>
      <c r="H25039" s="7" t="s">
        <v>52</v>
      </c>
      <c r="I25039" s="9"/>
      <c r="J25039" s="7" t="s">
        <v>44925</v>
      </c>
      <c r="L25039" s="7">
        <v>1</v>
      </c>
      <c r="M25039" s="11">
        <v>38353</v>
      </c>
      <c r="N25039" s="7" t="s">
        <v>435</v>
      </c>
      <c r="O25039" s="7" t="s">
        <v>436</v>
      </c>
      <c r="P25039" s="10">
        <v>2005</v>
      </c>
      <c r="Q25039" s="12">
        <v>41416</v>
      </c>
      <c r="R25039" s="12">
        <v>41416</v>
      </c>
    </row>
    <row r="25040" spans="1:18" x14ac:dyDescent="0.25">
      <c r="A25040" s="7" t="s">
        <v>86561</v>
      </c>
      <c r="B25040" s="7" t="s">
        <v>86562</v>
      </c>
      <c r="C25040" s="7" t="s">
        <v>86563</v>
      </c>
      <c r="D25040" s="7" t="s">
        <v>275</v>
      </c>
      <c r="E25040" s="8" t="s">
        <v>276</v>
      </c>
      <c r="F25040" s="8">
        <v>1331000</v>
      </c>
      <c r="G25040" s="7" t="s">
        <v>35</v>
      </c>
      <c r="H25040" s="7" t="s">
        <v>24</v>
      </c>
      <c r="I25040" s="9" t="s">
        <v>2095</v>
      </c>
      <c r="J25040" s="7" t="s">
        <v>2314</v>
      </c>
      <c r="K25040" s="10" t="s">
        <v>2314</v>
      </c>
      <c r="L25040" s="7">
        <v>1</v>
      </c>
      <c r="M25040" s="11">
        <v>38718</v>
      </c>
      <c r="N25040" s="7" t="s">
        <v>400</v>
      </c>
      <c r="O25040" s="7" t="s">
        <v>401</v>
      </c>
      <c r="P25040" s="10">
        <v>2006</v>
      </c>
      <c r="Q25040" s="12">
        <v>40596</v>
      </c>
      <c r="R25040" s="12">
        <v>40596</v>
      </c>
    </row>
    <row r="25041" spans="1:18" x14ac:dyDescent="0.25">
      <c r="A25041" s="7" t="s">
        <v>86564</v>
      </c>
      <c r="B25041" s="7" t="s">
        <v>86565</v>
      </c>
      <c r="C25041" s="7" t="s">
        <v>86566</v>
      </c>
      <c r="D25041" s="7" t="s">
        <v>2659</v>
      </c>
      <c r="E25041" s="8" t="s">
        <v>69</v>
      </c>
      <c r="F25041" s="8">
        <v>2800000</v>
      </c>
      <c r="G25041" s="7" t="s">
        <v>35</v>
      </c>
      <c r="H25041" s="7" t="s">
        <v>196</v>
      </c>
      <c r="I25041" s="9"/>
      <c r="J25041" s="7" t="s">
        <v>1352</v>
      </c>
      <c r="K25041" s="10" t="s">
        <v>1353</v>
      </c>
      <c r="L25041" s="7">
        <v>1</v>
      </c>
      <c r="M25041" s="11">
        <v>37987</v>
      </c>
      <c r="N25041" s="7" t="s">
        <v>424</v>
      </c>
      <c r="O25041" s="7" t="s">
        <v>425</v>
      </c>
      <c r="P25041" s="10">
        <v>2004</v>
      </c>
      <c r="Q25041" s="12">
        <v>39958</v>
      </c>
      <c r="R25041" s="12">
        <v>39958</v>
      </c>
    </row>
    <row r="25042" spans="1:18" x14ac:dyDescent="0.25">
      <c r="A25042" s="7" t="s">
        <v>86567</v>
      </c>
      <c r="B25042" s="7" t="s">
        <v>86568</v>
      </c>
      <c r="C25042" s="7" t="s">
        <v>86569</v>
      </c>
      <c r="D25042" s="7" t="s">
        <v>78</v>
      </c>
      <c r="E25042" s="8" t="s">
        <v>79</v>
      </c>
      <c r="F25042" s="8">
        <v>1300000</v>
      </c>
      <c r="G25042" s="7" t="s">
        <v>35</v>
      </c>
      <c r="H25042" s="7" t="s">
        <v>24</v>
      </c>
      <c r="I25042" s="9" t="s">
        <v>620</v>
      </c>
      <c r="J25042" s="7" t="s">
        <v>621</v>
      </c>
      <c r="K25042" s="10" t="s">
        <v>86250</v>
      </c>
      <c r="L25042" s="7">
        <v>1</v>
      </c>
      <c r="M25042" s="11">
        <v>40544</v>
      </c>
      <c r="N25042" s="7" t="s">
        <v>537</v>
      </c>
      <c r="O25042" s="7" t="s">
        <v>505</v>
      </c>
      <c r="P25042" s="10">
        <v>2011</v>
      </c>
      <c r="Q25042" s="12">
        <v>41865</v>
      </c>
      <c r="R25042" s="12">
        <v>41865</v>
      </c>
    </row>
    <row r="25043" spans="1:18" x14ac:dyDescent="0.25">
      <c r="A25043" s="7" t="s">
        <v>86570</v>
      </c>
      <c r="B25043" s="7" t="s">
        <v>86571</v>
      </c>
      <c r="C25043" s="7" t="s">
        <v>86572</v>
      </c>
      <c r="D25043" s="7" t="s">
        <v>275</v>
      </c>
      <c r="E25043" s="8" t="s">
        <v>276</v>
      </c>
      <c r="F25043" s="8">
        <v>768000</v>
      </c>
      <c r="G25043" s="7" t="s">
        <v>35</v>
      </c>
      <c r="H25043" s="7" t="s">
        <v>176</v>
      </c>
      <c r="I25043" s="9"/>
      <c r="J25043" s="7" t="s">
        <v>20250</v>
      </c>
      <c r="K25043" s="10" t="s">
        <v>20250</v>
      </c>
      <c r="L25043" s="7">
        <v>3</v>
      </c>
      <c r="M25043" s="11">
        <v>38657</v>
      </c>
      <c r="N25043" s="7" t="s">
        <v>4100</v>
      </c>
      <c r="O25043" s="7" t="s">
        <v>4101</v>
      </c>
      <c r="P25043" s="10">
        <v>2005</v>
      </c>
      <c r="Q25043" s="12">
        <v>38902</v>
      </c>
      <c r="R25043" s="12">
        <v>41585</v>
      </c>
    </row>
    <row r="25044" spans="1:18" x14ac:dyDescent="0.25">
      <c r="A25044" s="7" t="s">
        <v>86573</v>
      </c>
      <c r="B25044" s="7" t="s">
        <v>86574</v>
      </c>
      <c r="C25044" s="7" t="s">
        <v>86575</v>
      </c>
      <c r="D25044" s="7" t="s">
        <v>719</v>
      </c>
      <c r="E25044" s="8" t="s">
        <v>720</v>
      </c>
      <c r="F25044" s="8">
        <v>719550</v>
      </c>
      <c r="G25044" s="7" t="s">
        <v>35</v>
      </c>
      <c r="H25044" s="7" t="s">
        <v>1097</v>
      </c>
      <c r="I25044" s="9"/>
      <c r="J25044" s="7" t="s">
        <v>3033</v>
      </c>
      <c r="K25044" s="10" t="s">
        <v>3033</v>
      </c>
      <c r="L25044" s="7">
        <v>1</v>
      </c>
      <c r="Q25044" s="12">
        <v>40746</v>
      </c>
      <c r="R25044" s="12">
        <v>40746</v>
      </c>
    </row>
    <row r="25045" spans="1:18" x14ac:dyDescent="0.25">
      <c r="A25045" s="7" t="s">
        <v>86576</v>
      </c>
      <c r="B25045" s="7" t="s">
        <v>86577</v>
      </c>
      <c r="C25045" s="7" t="s">
        <v>86578</v>
      </c>
      <c r="D25045" s="7" t="s">
        <v>625</v>
      </c>
      <c r="E25045" s="8" t="s">
        <v>323</v>
      </c>
      <c r="F25045" s="8">
        <v>4000000</v>
      </c>
      <c r="G25045" s="7" t="s">
        <v>80</v>
      </c>
      <c r="H25045" s="7" t="s">
        <v>24</v>
      </c>
      <c r="I25045" s="9" t="s">
        <v>36</v>
      </c>
      <c r="J25045" s="7" t="s">
        <v>181</v>
      </c>
      <c r="K25045" s="10" t="s">
        <v>953</v>
      </c>
      <c r="L25045" s="7">
        <v>1</v>
      </c>
      <c r="Q25045" s="12">
        <v>38806</v>
      </c>
      <c r="R25045" s="12">
        <v>38806</v>
      </c>
    </row>
    <row r="25046" spans="1:18" x14ac:dyDescent="0.25">
      <c r="A25046" s="7" t="s">
        <v>86579</v>
      </c>
      <c r="B25046" s="7" t="s">
        <v>86580</v>
      </c>
      <c r="C25046" s="7" t="s">
        <v>86581</v>
      </c>
      <c r="D25046" s="7" t="s">
        <v>296</v>
      </c>
      <c r="E25046" s="8" t="s">
        <v>297</v>
      </c>
      <c r="F25046" s="8">
        <v>6500000</v>
      </c>
      <c r="G25046" s="7" t="s">
        <v>23</v>
      </c>
      <c r="H25046" s="7" t="s">
        <v>24</v>
      </c>
      <c r="I25046" s="9" t="s">
        <v>116</v>
      </c>
      <c r="J25046" s="7" t="s">
        <v>3292</v>
      </c>
      <c r="K25046" s="10" t="s">
        <v>3292</v>
      </c>
      <c r="L25046" s="7">
        <v>1</v>
      </c>
      <c r="M25046" s="11">
        <v>37257</v>
      </c>
      <c r="N25046" s="7" t="s">
        <v>527</v>
      </c>
      <c r="O25046" s="7" t="s">
        <v>528</v>
      </c>
      <c r="P25046" s="10">
        <v>2002</v>
      </c>
      <c r="Q25046" s="12">
        <v>39367</v>
      </c>
      <c r="R25046" s="12">
        <v>39367</v>
      </c>
    </row>
    <row r="25047" spans="1:18" x14ac:dyDescent="0.25">
      <c r="A25047" s="7" t="s">
        <v>86582</v>
      </c>
      <c r="B25047" s="7" t="s">
        <v>86583</v>
      </c>
      <c r="C25047" s="7" t="s">
        <v>86584</v>
      </c>
      <c r="D25047" s="7" t="s">
        <v>106</v>
      </c>
      <c r="E25047" s="8" t="s">
        <v>107</v>
      </c>
      <c r="F25047" s="8">
        <v>0</v>
      </c>
      <c r="G25047" s="7" t="s">
        <v>35</v>
      </c>
      <c r="I25047" s="9"/>
      <c r="J25047" s="7"/>
      <c r="L25047" s="7">
        <v>1</v>
      </c>
      <c r="Q25047" s="12">
        <v>40634</v>
      </c>
      <c r="R25047" s="12">
        <v>40634</v>
      </c>
    </row>
    <row r="25048" spans="1:18" x14ac:dyDescent="0.25">
      <c r="A25048" s="7" t="s">
        <v>86585</v>
      </c>
      <c r="B25048" s="7" t="s">
        <v>86586</v>
      </c>
      <c r="C25048" s="7" t="s">
        <v>86587</v>
      </c>
      <c r="D25048" s="7" t="s">
        <v>86588</v>
      </c>
      <c r="E25048" s="8" t="s">
        <v>34</v>
      </c>
      <c r="F25048" s="8">
        <v>10500000</v>
      </c>
      <c r="G25048" s="7" t="s">
        <v>80</v>
      </c>
      <c r="H25048" s="7" t="s">
        <v>24</v>
      </c>
      <c r="I25048" s="9" t="s">
        <v>70</v>
      </c>
      <c r="J25048" s="7" t="s">
        <v>3242</v>
      </c>
      <c r="K25048" s="10" t="s">
        <v>19645</v>
      </c>
      <c r="L25048" s="7">
        <v>1</v>
      </c>
      <c r="M25048" s="11">
        <v>38353</v>
      </c>
      <c r="N25048" s="7" t="s">
        <v>435</v>
      </c>
      <c r="O25048" s="7" t="s">
        <v>436</v>
      </c>
      <c r="P25048" s="10">
        <v>2005</v>
      </c>
      <c r="Q25048" s="12">
        <v>39869</v>
      </c>
      <c r="R25048" s="12">
        <v>39869</v>
      </c>
    </row>
    <row r="25049" spans="1:18" x14ac:dyDescent="0.25">
      <c r="A25049" s="7" t="s">
        <v>86589</v>
      </c>
      <c r="B25049" s="7" t="s">
        <v>86590</v>
      </c>
      <c r="C25049" s="7" t="s">
        <v>86591</v>
      </c>
      <c r="D25049" s="7" t="s">
        <v>86592</v>
      </c>
      <c r="E25049" s="8" t="s">
        <v>2026</v>
      </c>
      <c r="F25049" s="8">
        <v>4125014</v>
      </c>
      <c r="G25049" s="7" t="s">
        <v>23</v>
      </c>
      <c r="H25049" s="7" t="s">
        <v>24</v>
      </c>
      <c r="I25049" s="9" t="s">
        <v>25</v>
      </c>
      <c r="J25049" s="7" t="s">
        <v>26</v>
      </c>
      <c r="K25049" s="10" t="s">
        <v>27</v>
      </c>
      <c r="L25049" s="7">
        <v>1</v>
      </c>
      <c r="M25049" s="11">
        <v>36651</v>
      </c>
      <c r="N25049" s="7" t="s">
        <v>615</v>
      </c>
      <c r="O25049" s="7" t="s">
        <v>616</v>
      </c>
      <c r="P25049" s="10">
        <v>2000</v>
      </c>
      <c r="Q25049" s="12">
        <v>40494</v>
      </c>
      <c r="R25049" s="12">
        <v>40494</v>
      </c>
    </row>
    <row r="25050" spans="1:18" x14ac:dyDescent="0.25">
      <c r="A25050" s="7" t="s">
        <v>86593</v>
      </c>
      <c r="B25050" s="7" t="s">
        <v>86594</v>
      </c>
      <c r="D25050" s="7" t="s">
        <v>86595</v>
      </c>
      <c r="E25050" s="8" t="s">
        <v>14356</v>
      </c>
      <c r="F25050" s="8">
        <v>250000</v>
      </c>
      <c r="G25050" s="7" t="s">
        <v>35</v>
      </c>
      <c r="I25050" s="9"/>
      <c r="J25050" s="7"/>
      <c r="L25050" s="7">
        <v>1</v>
      </c>
      <c r="M25050" s="11">
        <v>40787</v>
      </c>
      <c r="N25050" s="7" t="s">
        <v>229</v>
      </c>
      <c r="O25050" s="7" t="s">
        <v>230</v>
      </c>
      <c r="P25050" s="10">
        <v>2011</v>
      </c>
      <c r="Q25050" s="12">
        <v>41841</v>
      </c>
      <c r="R25050" s="12">
        <v>41841</v>
      </c>
    </row>
    <row r="25051" spans="1:18" x14ac:dyDescent="0.25">
      <c r="A25051" s="7" t="s">
        <v>86596</v>
      </c>
      <c r="B25051" s="7" t="s">
        <v>86597</v>
      </c>
      <c r="C25051" s="7" t="s">
        <v>86598</v>
      </c>
      <c r="D25051" s="7" t="s">
        <v>1402</v>
      </c>
      <c r="E25051" s="8" t="s">
        <v>1403</v>
      </c>
      <c r="F25051" s="8">
        <v>37962332</v>
      </c>
      <c r="G25051" s="7" t="s">
        <v>23</v>
      </c>
      <c r="H25051" s="7" t="s">
        <v>24</v>
      </c>
      <c r="I25051" s="9" t="s">
        <v>36</v>
      </c>
      <c r="J25051" s="7" t="s">
        <v>942</v>
      </c>
      <c r="K25051" s="10" t="s">
        <v>8869</v>
      </c>
      <c r="L25051" s="7">
        <v>5</v>
      </c>
      <c r="M25051" s="11">
        <v>34700</v>
      </c>
      <c r="N25051" s="7" t="s">
        <v>3231</v>
      </c>
      <c r="O25051" s="7" t="s">
        <v>3232</v>
      </c>
      <c r="P25051" s="10">
        <v>1995</v>
      </c>
      <c r="Q25051" s="12">
        <v>39910</v>
      </c>
      <c r="R25051" s="12">
        <v>40939</v>
      </c>
    </row>
    <row r="25052" spans="1:18" x14ac:dyDescent="0.25">
      <c r="A25052" s="7" t="s">
        <v>86599</v>
      </c>
      <c r="B25052" s="7" t="s">
        <v>86600</v>
      </c>
      <c r="C25052" s="7" t="s">
        <v>86601</v>
      </c>
      <c r="D25052" s="7" t="s">
        <v>625</v>
      </c>
      <c r="E25052" s="8" t="s">
        <v>323</v>
      </c>
      <c r="F25052" s="8">
        <v>3000000</v>
      </c>
      <c r="G25052" s="7" t="s">
        <v>35</v>
      </c>
      <c r="H25052" s="7" t="s">
        <v>24</v>
      </c>
      <c r="I25052" s="9" t="s">
        <v>60</v>
      </c>
      <c r="J25052" s="7" t="s">
        <v>1368</v>
      </c>
      <c r="K25052" s="10" t="s">
        <v>1368</v>
      </c>
      <c r="L25052" s="7">
        <v>1</v>
      </c>
      <c r="M25052" s="11">
        <v>40909</v>
      </c>
      <c r="N25052" s="7" t="s">
        <v>111</v>
      </c>
      <c r="O25052" s="7" t="s">
        <v>112</v>
      </c>
      <c r="P25052" s="10">
        <v>2012</v>
      </c>
      <c r="Q25052" s="12">
        <v>41745</v>
      </c>
      <c r="R25052" s="12">
        <v>41745</v>
      </c>
    </row>
    <row r="25053" spans="1:18" x14ac:dyDescent="0.25">
      <c r="A25053" s="7" t="s">
        <v>86602</v>
      </c>
      <c r="B25053" s="7" t="s">
        <v>86603</v>
      </c>
      <c r="C25053" s="7" t="s">
        <v>86604</v>
      </c>
      <c r="D25053" s="7" t="s">
        <v>296</v>
      </c>
      <c r="E25053" s="8" t="s">
        <v>297</v>
      </c>
      <c r="F25053" s="8">
        <v>3540748</v>
      </c>
      <c r="G25053" s="7" t="s">
        <v>35</v>
      </c>
      <c r="H25053" s="7" t="s">
        <v>24</v>
      </c>
      <c r="I25053" s="9" t="s">
        <v>188</v>
      </c>
      <c r="J25053" s="7" t="s">
        <v>189</v>
      </c>
      <c r="K25053" s="10" t="s">
        <v>18066</v>
      </c>
      <c r="L25053" s="7">
        <v>4</v>
      </c>
      <c r="M25053" s="11">
        <v>39814</v>
      </c>
      <c r="N25053" s="7" t="s">
        <v>171</v>
      </c>
      <c r="O25053" s="7" t="s">
        <v>172</v>
      </c>
      <c r="P25053" s="10">
        <v>2009</v>
      </c>
      <c r="Q25053" s="12">
        <v>40262</v>
      </c>
      <c r="R25053" s="12">
        <v>41837</v>
      </c>
    </row>
    <row r="25054" spans="1:18" x14ac:dyDescent="0.25">
      <c r="A25054" s="7" t="s">
        <v>86605</v>
      </c>
      <c r="B25054" s="7" t="s">
        <v>86606</v>
      </c>
      <c r="C25054" s="7" t="s">
        <v>86607</v>
      </c>
      <c r="D25054" s="7" t="s">
        <v>86608</v>
      </c>
      <c r="E25054" s="8" t="s">
        <v>86609</v>
      </c>
      <c r="F25054" s="8">
        <v>18000000</v>
      </c>
      <c r="G25054" s="7" t="s">
        <v>23</v>
      </c>
      <c r="H25054" s="7" t="s">
        <v>24</v>
      </c>
      <c r="I25054" s="9" t="s">
        <v>188</v>
      </c>
      <c r="J25054" s="7" t="s">
        <v>189</v>
      </c>
      <c r="K25054" s="10" t="s">
        <v>189</v>
      </c>
      <c r="L25054" s="7">
        <v>2</v>
      </c>
      <c r="M25054" s="11">
        <v>37987</v>
      </c>
      <c r="N25054" s="7" t="s">
        <v>424</v>
      </c>
      <c r="O25054" s="7" t="s">
        <v>425</v>
      </c>
      <c r="P25054" s="10">
        <v>2004</v>
      </c>
      <c r="Q25054" s="12">
        <v>37987</v>
      </c>
      <c r="R25054" s="12">
        <v>38641</v>
      </c>
    </row>
    <row r="25055" spans="1:18" x14ac:dyDescent="0.25">
      <c r="A25055" s="7" t="s">
        <v>86610</v>
      </c>
      <c r="B25055" s="7" t="s">
        <v>86611</v>
      </c>
      <c r="D25055" s="7" t="s">
        <v>106</v>
      </c>
      <c r="E25055" s="8" t="s">
        <v>107</v>
      </c>
      <c r="F25055" s="8">
        <v>1490000</v>
      </c>
      <c r="G25055" s="7" t="s">
        <v>35</v>
      </c>
      <c r="H25055" s="7" t="s">
        <v>196</v>
      </c>
      <c r="I25055" s="9"/>
      <c r="J25055" s="7" t="s">
        <v>1377</v>
      </c>
      <c r="L25055" s="7">
        <v>1</v>
      </c>
      <c r="Q25055" s="12">
        <v>40104</v>
      </c>
      <c r="R25055" s="12">
        <v>40104</v>
      </c>
    </row>
    <row r="25056" spans="1:18" x14ac:dyDescent="0.25">
      <c r="A25056" s="7" t="s">
        <v>86612</v>
      </c>
      <c r="B25056" s="7" t="s">
        <v>86613</v>
      </c>
      <c r="C25056" s="7" t="s">
        <v>86614</v>
      </c>
      <c r="D25056" s="7" t="s">
        <v>68</v>
      </c>
      <c r="E25056" s="8" t="s">
        <v>69</v>
      </c>
      <c r="F25056" s="8">
        <v>375000</v>
      </c>
      <c r="G25056" s="7" t="s">
        <v>23</v>
      </c>
      <c r="H25056" s="7" t="s">
        <v>24</v>
      </c>
      <c r="I25056" s="9" t="s">
        <v>764</v>
      </c>
      <c r="J25056" s="7" t="s">
        <v>765</v>
      </c>
      <c r="K25056" s="10" t="s">
        <v>765</v>
      </c>
      <c r="L25056" s="7">
        <v>1</v>
      </c>
      <c r="Q25056" s="12">
        <v>40011</v>
      </c>
      <c r="R25056" s="12">
        <v>40011</v>
      </c>
    </row>
    <row r="25057" spans="1:18" x14ac:dyDescent="0.25">
      <c r="A25057" s="7" t="s">
        <v>86615</v>
      </c>
      <c r="B25057" s="7" t="s">
        <v>86616</v>
      </c>
      <c r="C25057" s="7" t="s">
        <v>86617</v>
      </c>
      <c r="D25057" s="7" t="s">
        <v>86618</v>
      </c>
      <c r="E25057" s="8" t="s">
        <v>8438</v>
      </c>
      <c r="F25057" s="8">
        <v>14195000</v>
      </c>
      <c r="G25057" s="7" t="s">
        <v>35</v>
      </c>
      <c r="H25057" s="7" t="s">
        <v>24</v>
      </c>
      <c r="I25057" s="9" t="s">
        <v>36</v>
      </c>
      <c r="J25057" s="7" t="s">
        <v>181</v>
      </c>
      <c r="K25057" s="10" t="s">
        <v>794</v>
      </c>
      <c r="L25057" s="7">
        <v>3</v>
      </c>
      <c r="M25057" s="11">
        <v>41000</v>
      </c>
      <c r="N25057" s="7" t="s">
        <v>820</v>
      </c>
      <c r="O25057" s="7" t="s">
        <v>29</v>
      </c>
      <c r="P25057" s="10">
        <v>2012</v>
      </c>
      <c r="Q25057" s="12">
        <v>41183</v>
      </c>
      <c r="R25057" s="12">
        <v>41878</v>
      </c>
    </row>
    <row r="25058" spans="1:18" x14ac:dyDescent="0.25">
      <c r="A25058" s="7" t="s">
        <v>86619</v>
      </c>
      <c r="B25058" s="7" t="s">
        <v>86620</v>
      </c>
      <c r="C25058" s="7" t="s">
        <v>86621</v>
      </c>
      <c r="D25058" s="7" t="s">
        <v>625</v>
      </c>
      <c r="E25058" s="8" t="s">
        <v>323</v>
      </c>
      <c r="F25058" s="8">
        <v>0</v>
      </c>
      <c r="G25058" s="7" t="s">
        <v>35</v>
      </c>
      <c r="I25058" s="9"/>
      <c r="J25058" s="7"/>
      <c r="L25058" s="7">
        <v>1</v>
      </c>
      <c r="M25058" s="11">
        <v>40544</v>
      </c>
      <c r="N25058" s="7" t="s">
        <v>537</v>
      </c>
      <c r="O25058" s="7" t="s">
        <v>505</v>
      </c>
      <c r="P25058" s="10">
        <v>2011</v>
      </c>
      <c r="Q25058" s="12">
        <v>40721</v>
      </c>
      <c r="R25058" s="12">
        <v>40721</v>
      </c>
    </row>
    <row r="25059" spans="1:18" x14ac:dyDescent="0.25">
      <c r="A25059" s="7" t="s">
        <v>86622</v>
      </c>
      <c r="B25059" s="7" t="s">
        <v>86623</v>
      </c>
      <c r="C25059" s="7" t="s">
        <v>86624</v>
      </c>
      <c r="D25059" s="7" t="s">
        <v>86625</v>
      </c>
      <c r="E25059" s="8" t="s">
        <v>107</v>
      </c>
      <c r="F25059" s="8">
        <v>1200000</v>
      </c>
      <c r="G25059" s="7" t="s">
        <v>35</v>
      </c>
      <c r="H25059" s="7" t="s">
        <v>680</v>
      </c>
      <c r="I25059" s="9"/>
      <c r="J25059" s="7" t="s">
        <v>681</v>
      </c>
      <c r="K25059" s="10" t="s">
        <v>681</v>
      </c>
      <c r="L25059" s="7">
        <v>1</v>
      </c>
      <c r="M25059" s="11">
        <v>41365</v>
      </c>
      <c r="N25059" s="7" t="s">
        <v>411</v>
      </c>
      <c r="O25059" s="7" t="s">
        <v>412</v>
      </c>
      <c r="P25059" s="10">
        <v>2013</v>
      </c>
      <c r="Q25059" s="12">
        <v>41640</v>
      </c>
      <c r="R25059" s="12">
        <v>41640</v>
      </c>
    </row>
    <row r="25060" spans="1:18" x14ac:dyDescent="0.25">
      <c r="A25060" s="7" t="s">
        <v>86626</v>
      </c>
      <c r="B25060" s="7" t="s">
        <v>86627</v>
      </c>
      <c r="C25060" s="7" t="s">
        <v>86628</v>
      </c>
      <c r="D25060" s="7" t="s">
        <v>275</v>
      </c>
      <c r="E25060" s="8" t="s">
        <v>276</v>
      </c>
      <c r="F25060" s="8">
        <v>232239</v>
      </c>
      <c r="G25060" s="7" t="s">
        <v>35</v>
      </c>
      <c r="H25060" s="7" t="s">
        <v>52</v>
      </c>
      <c r="I25060" s="9"/>
      <c r="J25060" s="7" t="s">
        <v>53</v>
      </c>
      <c r="K25060" s="10" t="s">
        <v>4599</v>
      </c>
      <c r="L25060" s="7">
        <v>1</v>
      </c>
      <c r="M25060" s="11">
        <v>41275</v>
      </c>
      <c r="N25060" s="7" t="s">
        <v>146</v>
      </c>
      <c r="O25060" s="7" t="s">
        <v>147</v>
      </c>
      <c r="P25060" s="10">
        <v>2013</v>
      </c>
      <c r="Q25060" s="12">
        <v>41394</v>
      </c>
      <c r="R25060" s="12">
        <v>41394</v>
      </c>
    </row>
    <row r="25061" spans="1:18" x14ac:dyDescent="0.25">
      <c r="A25061" s="7" t="s">
        <v>86629</v>
      </c>
      <c r="B25061" s="7" t="s">
        <v>86630</v>
      </c>
      <c r="C25061" s="7" t="s">
        <v>86631</v>
      </c>
      <c r="D25061" s="7" t="s">
        <v>275</v>
      </c>
      <c r="E25061" s="8" t="s">
        <v>276</v>
      </c>
      <c r="F25061" s="8">
        <v>22551008</v>
      </c>
      <c r="G25061" s="7" t="s">
        <v>35</v>
      </c>
      <c r="H25061" s="7" t="s">
        <v>24</v>
      </c>
      <c r="I25061" s="9" t="s">
        <v>36</v>
      </c>
      <c r="J25061" s="7" t="s">
        <v>1162</v>
      </c>
      <c r="K25061" s="10" t="s">
        <v>1162</v>
      </c>
      <c r="L25061" s="7">
        <v>5</v>
      </c>
      <c r="M25061" s="11">
        <v>38718</v>
      </c>
      <c r="N25061" s="7" t="s">
        <v>400</v>
      </c>
      <c r="O25061" s="7" t="s">
        <v>401</v>
      </c>
      <c r="P25061" s="10">
        <v>2006</v>
      </c>
      <c r="Q25061" s="12">
        <v>40058</v>
      </c>
      <c r="R25061" s="12">
        <v>41829</v>
      </c>
    </row>
    <row r="25062" spans="1:18" x14ac:dyDescent="0.25">
      <c r="A25062" s="7" t="s">
        <v>86632</v>
      </c>
      <c r="B25062" s="7" t="s">
        <v>86633</v>
      </c>
      <c r="C25062" s="7" t="s">
        <v>86634</v>
      </c>
      <c r="D25062" s="7" t="s">
        <v>86635</v>
      </c>
      <c r="E25062" s="8" t="s">
        <v>32918</v>
      </c>
      <c r="F25062" s="8">
        <v>570000</v>
      </c>
      <c r="G25062" s="7" t="s">
        <v>35</v>
      </c>
      <c r="H25062" s="7" t="s">
        <v>101</v>
      </c>
      <c r="I25062" s="9"/>
      <c r="J25062" s="7" t="s">
        <v>102</v>
      </c>
      <c r="K25062" s="10" t="s">
        <v>102</v>
      </c>
      <c r="L25062" s="7">
        <v>2</v>
      </c>
      <c r="M25062" s="11">
        <v>40090</v>
      </c>
      <c r="N25062" s="7" t="s">
        <v>667</v>
      </c>
      <c r="O25062" s="7" t="s">
        <v>668</v>
      </c>
      <c r="P25062" s="10">
        <v>2009</v>
      </c>
      <c r="Q25062" s="12">
        <v>40909</v>
      </c>
      <c r="R25062" s="12">
        <v>41913</v>
      </c>
    </row>
    <row r="25063" spans="1:18" x14ac:dyDescent="0.25">
      <c r="A25063" s="7" t="s">
        <v>86636</v>
      </c>
      <c r="B25063" s="7" t="s">
        <v>86637</v>
      </c>
      <c r="C25063" s="7" t="s">
        <v>86638</v>
      </c>
      <c r="D25063" s="7" t="s">
        <v>86639</v>
      </c>
      <c r="E25063" s="8" t="s">
        <v>1096</v>
      </c>
      <c r="F25063" s="8">
        <v>275929</v>
      </c>
      <c r="G25063" s="7" t="s">
        <v>35</v>
      </c>
      <c r="H25063" s="7" t="s">
        <v>24</v>
      </c>
      <c r="I25063" s="9" t="s">
        <v>6145</v>
      </c>
      <c r="J25063" s="7" t="s">
        <v>613</v>
      </c>
      <c r="K25063" s="10" t="s">
        <v>6146</v>
      </c>
      <c r="L25063" s="7">
        <v>1</v>
      </c>
      <c r="M25063" s="11">
        <v>41275</v>
      </c>
      <c r="N25063" s="7" t="s">
        <v>146</v>
      </c>
      <c r="O25063" s="7" t="s">
        <v>147</v>
      </c>
      <c r="P25063" s="10">
        <v>2013</v>
      </c>
      <c r="Q25063" s="12">
        <v>41579</v>
      </c>
      <c r="R25063" s="12">
        <v>41579</v>
      </c>
    </row>
    <row r="25064" spans="1:18" x14ac:dyDescent="0.25">
      <c r="A25064" s="7" t="s">
        <v>86640</v>
      </c>
      <c r="B25064" s="7" t="s">
        <v>86641</v>
      </c>
      <c r="C25064" s="7" t="s">
        <v>86642</v>
      </c>
      <c r="D25064" s="7" t="s">
        <v>39166</v>
      </c>
      <c r="E25064" s="8" t="s">
        <v>11524</v>
      </c>
      <c r="F25064" s="8">
        <v>1500000</v>
      </c>
      <c r="G25064" s="7" t="s">
        <v>35</v>
      </c>
      <c r="H25064" s="7" t="s">
        <v>24</v>
      </c>
      <c r="I25064" s="9" t="s">
        <v>60</v>
      </c>
      <c r="J25064" s="7" t="s">
        <v>1368</v>
      </c>
      <c r="K25064" s="10" t="s">
        <v>1368</v>
      </c>
      <c r="L25064" s="7">
        <v>2</v>
      </c>
      <c r="M25064" s="11">
        <v>39083</v>
      </c>
      <c r="N25064" s="7" t="s">
        <v>88</v>
      </c>
      <c r="O25064" s="7" t="s">
        <v>89</v>
      </c>
      <c r="P25064" s="10">
        <v>2007</v>
      </c>
      <c r="Q25064" s="12">
        <v>41326</v>
      </c>
      <c r="R25064" s="12">
        <v>41564</v>
      </c>
    </row>
    <row r="25065" spans="1:18" x14ac:dyDescent="0.25">
      <c r="A25065" s="7" t="s">
        <v>86643</v>
      </c>
      <c r="B25065" s="7" t="s">
        <v>86644</v>
      </c>
      <c r="C25065" s="7" t="s">
        <v>86645</v>
      </c>
      <c r="D25065" s="7" t="s">
        <v>1205</v>
      </c>
      <c r="E25065" s="8" t="s">
        <v>1206</v>
      </c>
      <c r="F25065" s="8">
        <v>20000</v>
      </c>
      <c r="G25065" s="7" t="s">
        <v>35</v>
      </c>
      <c r="H25065" s="7" t="s">
        <v>24</v>
      </c>
      <c r="I25065" s="9" t="s">
        <v>2095</v>
      </c>
      <c r="J25065" s="7" t="s">
        <v>2096</v>
      </c>
      <c r="K25065" s="10" t="s">
        <v>2096</v>
      </c>
      <c r="L25065" s="7">
        <v>1</v>
      </c>
      <c r="M25065" s="11">
        <v>40909</v>
      </c>
      <c r="N25065" s="7" t="s">
        <v>111</v>
      </c>
      <c r="O25065" s="7" t="s">
        <v>112</v>
      </c>
      <c r="P25065" s="10">
        <v>2012</v>
      </c>
      <c r="Q25065" s="12">
        <v>41518</v>
      </c>
      <c r="R25065" s="12">
        <v>41518</v>
      </c>
    </row>
    <row r="25066" spans="1:18" x14ac:dyDescent="0.25">
      <c r="A25066" s="7" t="s">
        <v>86646</v>
      </c>
      <c r="B25066" s="7" t="s">
        <v>86647</v>
      </c>
      <c r="C25066" s="7" t="s">
        <v>86648</v>
      </c>
      <c r="D25066" s="7" t="s">
        <v>86649</v>
      </c>
      <c r="E25066" s="8" t="s">
        <v>69</v>
      </c>
      <c r="F25066" s="8">
        <v>34394995</v>
      </c>
      <c r="G25066" s="7" t="s">
        <v>23</v>
      </c>
      <c r="H25066" s="7" t="s">
        <v>24</v>
      </c>
      <c r="I25066" s="9" t="s">
        <v>60</v>
      </c>
      <c r="J25066" s="7" t="s">
        <v>1368</v>
      </c>
      <c r="K25066" s="10" t="s">
        <v>1368</v>
      </c>
      <c r="L25066" s="7">
        <v>5</v>
      </c>
      <c r="M25066" s="11">
        <v>40179</v>
      </c>
      <c r="N25066" s="7" t="s">
        <v>96</v>
      </c>
      <c r="O25066" s="7" t="s">
        <v>97</v>
      </c>
      <c r="P25066" s="10">
        <v>2010</v>
      </c>
      <c r="Q25066" s="12">
        <v>40290</v>
      </c>
      <c r="R25066" s="12">
        <v>41609</v>
      </c>
    </row>
    <row r="25067" spans="1:18" x14ac:dyDescent="0.25">
      <c r="A25067" s="7" t="s">
        <v>86650</v>
      </c>
      <c r="B25067" s="7" t="s">
        <v>86651</v>
      </c>
      <c r="C25067" s="7" t="s">
        <v>86652</v>
      </c>
      <c r="F25067" s="8">
        <v>49224</v>
      </c>
      <c r="I25067" s="9"/>
      <c r="J25067" s="7"/>
      <c r="L25067" s="7">
        <v>1</v>
      </c>
      <c r="M25067" s="11">
        <v>40909</v>
      </c>
      <c r="N25067" s="7" t="s">
        <v>111</v>
      </c>
      <c r="O25067" s="7" t="s">
        <v>112</v>
      </c>
      <c r="P25067" s="10">
        <v>2012</v>
      </c>
      <c r="Q25067" s="12">
        <v>40848</v>
      </c>
      <c r="R25067" s="12">
        <v>40848</v>
      </c>
    </row>
    <row r="25068" spans="1:18" x14ac:dyDescent="0.25">
      <c r="A25068" s="7" t="s">
        <v>86653</v>
      </c>
      <c r="B25068" s="7" t="s">
        <v>86654</v>
      </c>
      <c r="C25068" s="7" t="s">
        <v>86655</v>
      </c>
      <c r="D25068" s="7" t="s">
        <v>86656</v>
      </c>
      <c r="E25068" s="8" t="s">
        <v>366</v>
      </c>
      <c r="F25068" s="8">
        <v>0</v>
      </c>
      <c r="G25068" s="7" t="s">
        <v>35</v>
      </c>
      <c r="I25068" s="9"/>
      <c r="J25068" s="7"/>
      <c r="L25068" s="7">
        <v>1</v>
      </c>
      <c r="M25068" s="11">
        <v>41640</v>
      </c>
      <c r="N25068" s="7" t="s">
        <v>63</v>
      </c>
      <c r="O25068" s="7" t="s">
        <v>64</v>
      </c>
      <c r="P25068" s="10">
        <v>2014</v>
      </c>
      <c r="Q25068" s="12">
        <v>41975</v>
      </c>
      <c r="R25068" s="12">
        <v>41975</v>
      </c>
    </row>
    <row r="25069" spans="1:18" x14ac:dyDescent="0.25">
      <c r="A25069" s="7" t="s">
        <v>86657</v>
      </c>
      <c r="B25069" s="7" t="s">
        <v>86658</v>
      </c>
      <c r="C25069" s="7" t="s">
        <v>86659</v>
      </c>
      <c r="D25069" s="7" t="s">
        <v>68</v>
      </c>
      <c r="E25069" s="8" t="s">
        <v>69</v>
      </c>
      <c r="F25069" s="8">
        <v>2000000</v>
      </c>
      <c r="G25069" s="7" t="s">
        <v>80</v>
      </c>
      <c r="H25069" s="7" t="s">
        <v>24</v>
      </c>
      <c r="I25069" s="9" t="s">
        <v>36</v>
      </c>
      <c r="J25069" s="7" t="s">
        <v>1162</v>
      </c>
      <c r="K25069" s="10" t="s">
        <v>1162</v>
      </c>
      <c r="L25069" s="7">
        <v>1</v>
      </c>
      <c r="M25069" s="11">
        <v>39448</v>
      </c>
      <c r="N25069" s="7" t="s">
        <v>164</v>
      </c>
      <c r="O25069" s="7" t="s">
        <v>165</v>
      </c>
      <c r="P25069" s="10">
        <v>2008</v>
      </c>
      <c r="Q25069" s="12">
        <v>41124</v>
      </c>
      <c r="R25069" s="12">
        <v>41124</v>
      </c>
    </row>
    <row r="25070" spans="1:18" x14ac:dyDescent="0.25">
      <c r="A25070" s="7" t="s">
        <v>86660</v>
      </c>
      <c r="B25070" s="7" t="s">
        <v>86661</v>
      </c>
      <c r="C25070" s="7" t="s">
        <v>86662</v>
      </c>
      <c r="D25070" s="7" t="s">
        <v>86663</v>
      </c>
      <c r="E25070" s="8" t="s">
        <v>2130</v>
      </c>
      <c r="F25070" s="8">
        <v>220000</v>
      </c>
      <c r="G25070" s="7" t="s">
        <v>35</v>
      </c>
      <c r="H25070" s="7" t="s">
        <v>24</v>
      </c>
      <c r="I25070" s="9" t="s">
        <v>1166</v>
      </c>
      <c r="J25070" s="7" t="s">
        <v>1167</v>
      </c>
      <c r="K25070" s="10" t="s">
        <v>8821</v>
      </c>
      <c r="L25070" s="7">
        <v>1</v>
      </c>
      <c r="Q25070" s="12">
        <v>41760</v>
      </c>
      <c r="R25070" s="12">
        <v>41760</v>
      </c>
    </row>
    <row r="25071" spans="1:18" x14ac:dyDescent="0.25">
      <c r="A25071" s="7" t="s">
        <v>86664</v>
      </c>
      <c r="B25071" s="7" t="s">
        <v>86665</v>
      </c>
      <c r="C25071" s="7" t="s">
        <v>86666</v>
      </c>
      <c r="D25071" s="7" t="s">
        <v>719</v>
      </c>
      <c r="E25071" s="8" t="s">
        <v>720</v>
      </c>
      <c r="F25071" s="8">
        <v>100000</v>
      </c>
      <c r="G25071" s="7" t="s">
        <v>80</v>
      </c>
      <c r="H25071" s="7" t="s">
        <v>24</v>
      </c>
      <c r="I25071" s="9" t="s">
        <v>36</v>
      </c>
      <c r="J25071" s="7" t="s">
        <v>3849</v>
      </c>
      <c r="K25071" s="10" t="s">
        <v>3849</v>
      </c>
      <c r="L25071" s="7">
        <v>1</v>
      </c>
      <c r="Q25071" s="12">
        <v>40381</v>
      </c>
      <c r="R25071" s="12">
        <v>40381</v>
      </c>
    </row>
    <row r="25072" spans="1:18" x14ac:dyDescent="0.25">
      <c r="A25072" s="7" t="s">
        <v>86667</v>
      </c>
      <c r="B25072" s="7" t="s">
        <v>86668</v>
      </c>
      <c r="C25072" s="7" t="s">
        <v>86669</v>
      </c>
      <c r="D25072" s="7" t="s">
        <v>86670</v>
      </c>
      <c r="E25072" s="8" t="s">
        <v>34</v>
      </c>
      <c r="F25072" s="8">
        <v>13300000</v>
      </c>
      <c r="G25072" s="7" t="s">
        <v>35</v>
      </c>
      <c r="H25072" s="7" t="s">
        <v>24</v>
      </c>
      <c r="I25072" s="9" t="s">
        <v>36</v>
      </c>
      <c r="J25072" s="7" t="s">
        <v>181</v>
      </c>
      <c r="K25072" s="10" t="s">
        <v>794</v>
      </c>
      <c r="L25072" s="7">
        <v>3</v>
      </c>
      <c r="M25072" s="11">
        <v>39448</v>
      </c>
      <c r="N25072" s="7" t="s">
        <v>164</v>
      </c>
      <c r="O25072" s="7" t="s">
        <v>165</v>
      </c>
      <c r="P25072" s="10">
        <v>2008</v>
      </c>
      <c r="Q25072" s="12">
        <v>39448</v>
      </c>
      <c r="R25072" s="12">
        <v>40909</v>
      </c>
    </row>
    <row r="25073" spans="1:18" x14ac:dyDescent="0.25">
      <c r="A25073" s="7" t="s">
        <v>86671</v>
      </c>
      <c r="B25073" s="7" t="s">
        <v>86672</v>
      </c>
      <c r="C25073" s="7" t="s">
        <v>86673</v>
      </c>
      <c r="D25073" s="7" t="s">
        <v>86674</v>
      </c>
      <c r="E25073" s="8" t="s">
        <v>2116</v>
      </c>
      <c r="F25073" s="8">
        <v>3000000</v>
      </c>
      <c r="G25073" s="7" t="s">
        <v>35</v>
      </c>
      <c r="H25073" s="7" t="s">
        <v>24</v>
      </c>
      <c r="I25073" s="9" t="s">
        <v>281</v>
      </c>
      <c r="J25073" s="7" t="s">
        <v>282</v>
      </c>
      <c r="K25073" s="10" t="s">
        <v>282</v>
      </c>
      <c r="L25073" s="7">
        <v>1</v>
      </c>
      <c r="M25073" s="11">
        <v>40909</v>
      </c>
      <c r="N25073" s="7" t="s">
        <v>111</v>
      </c>
      <c r="O25073" s="7" t="s">
        <v>112</v>
      </c>
      <c r="P25073" s="10">
        <v>2012</v>
      </c>
      <c r="Q25073" s="12">
        <v>41718</v>
      </c>
      <c r="R25073" s="12">
        <v>41718</v>
      </c>
    </row>
    <row r="25074" spans="1:18" x14ac:dyDescent="0.25">
      <c r="A25074" s="7" t="s">
        <v>86675</v>
      </c>
      <c r="B25074" s="7" t="s">
        <v>86676</v>
      </c>
      <c r="C25074" s="7" t="s">
        <v>86677</v>
      </c>
      <c r="D25074" s="7" t="s">
        <v>86678</v>
      </c>
      <c r="E25074" s="8" t="s">
        <v>1228</v>
      </c>
      <c r="F25074" s="8">
        <v>67550000</v>
      </c>
      <c r="G25074" s="7" t="s">
        <v>35</v>
      </c>
      <c r="H25074" s="7" t="s">
        <v>24</v>
      </c>
      <c r="I25074" s="9" t="s">
        <v>36</v>
      </c>
      <c r="J25074" s="7" t="s">
        <v>37</v>
      </c>
      <c r="K25074" s="10" t="s">
        <v>361</v>
      </c>
      <c r="L25074" s="7">
        <v>6</v>
      </c>
      <c r="M25074" s="11">
        <v>36526</v>
      </c>
      <c r="N25074" s="7" t="s">
        <v>234</v>
      </c>
      <c r="O25074" s="7" t="s">
        <v>235</v>
      </c>
      <c r="P25074" s="10">
        <v>2000</v>
      </c>
      <c r="Q25074" s="12">
        <v>39758</v>
      </c>
      <c r="R25074" s="12">
        <v>41704</v>
      </c>
    </row>
    <row r="25075" spans="1:18" x14ac:dyDescent="0.25">
      <c r="A25075" s="7" t="s">
        <v>86679</v>
      </c>
      <c r="B25075" s="7" t="s">
        <v>86680</v>
      </c>
      <c r="C25075" s="7" t="s">
        <v>86681</v>
      </c>
      <c r="D25075" s="7" t="s">
        <v>86682</v>
      </c>
      <c r="E25075" s="8" t="s">
        <v>7633</v>
      </c>
      <c r="F25075" s="8">
        <v>1040000</v>
      </c>
      <c r="G25075" s="7" t="s">
        <v>35</v>
      </c>
      <c r="H25075" s="7" t="s">
        <v>24</v>
      </c>
      <c r="I25075" s="9" t="s">
        <v>93</v>
      </c>
      <c r="J25075" s="7" t="s">
        <v>314</v>
      </c>
      <c r="K25075" s="10" t="s">
        <v>314</v>
      </c>
      <c r="L25075" s="7">
        <v>2</v>
      </c>
      <c r="M25075" s="11">
        <v>41275</v>
      </c>
      <c r="N25075" s="7" t="s">
        <v>146</v>
      </c>
      <c r="O25075" s="7" t="s">
        <v>147</v>
      </c>
      <c r="P25075" s="10">
        <v>2013</v>
      </c>
      <c r="Q25075" s="12">
        <v>41428</v>
      </c>
      <c r="R25075" s="12">
        <v>41764</v>
      </c>
    </row>
    <row r="25076" spans="1:18" x14ac:dyDescent="0.25">
      <c r="A25076" s="7" t="s">
        <v>86683</v>
      </c>
      <c r="B25076" s="7" t="s">
        <v>86684</v>
      </c>
      <c r="C25076" s="7" t="s">
        <v>86685</v>
      </c>
      <c r="D25076" s="7" t="s">
        <v>68</v>
      </c>
      <c r="E25076" s="8" t="s">
        <v>69</v>
      </c>
      <c r="F25076" s="8">
        <v>55000</v>
      </c>
      <c r="G25076" s="7" t="s">
        <v>35</v>
      </c>
      <c r="H25076" s="7" t="s">
        <v>24</v>
      </c>
      <c r="I25076" s="9" t="s">
        <v>93</v>
      </c>
      <c r="J25076" s="7" t="s">
        <v>314</v>
      </c>
      <c r="K25076" s="10" t="s">
        <v>7389</v>
      </c>
      <c r="L25076" s="7">
        <v>1</v>
      </c>
      <c r="M25076" s="11">
        <v>40179</v>
      </c>
      <c r="N25076" s="7" t="s">
        <v>96</v>
      </c>
      <c r="O25076" s="7" t="s">
        <v>97</v>
      </c>
      <c r="P25076" s="10">
        <v>2010</v>
      </c>
      <c r="Q25076" s="12">
        <v>41715</v>
      </c>
      <c r="R25076" s="12">
        <v>41715</v>
      </c>
    </row>
    <row r="25077" spans="1:18" x14ac:dyDescent="0.25">
      <c r="A25077" s="7" t="s">
        <v>86686</v>
      </c>
      <c r="B25077" s="7" t="s">
        <v>86687</v>
      </c>
      <c r="C25077" s="7" t="s">
        <v>86688</v>
      </c>
      <c r="D25077" s="7" t="s">
        <v>68</v>
      </c>
      <c r="E25077" s="8" t="s">
        <v>69</v>
      </c>
      <c r="F25077" s="8">
        <v>0</v>
      </c>
      <c r="G25077" s="7" t="s">
        <v>35</v>
      </c>
      <c r="H25077" s="7" t="s">
        <v>7163</v>
      </c>
      <c r="I25077" s="9"/>
      <c r="J25077" s="7" t="s">
        <v>7164</v>
      </c>
      <c r="K25077" s="10" t="s">
        <v>7164</v>
      </c>
      <c r="L25077" s="7">
        <v>1</v>
      </c>
      <c r="M25077" s="11">
        <v>40070</v>
      </c>
      <c r="N25077" s="7" t="s">
        <v>1265</v>
      </c>
      <c r="O25077" s="7" t="s">
        <v>267</v>
      </c>
      <c r="P25077" s="10">
        <v>2009</v>
      </c>
      <c r="Q25077" s="12">
        <v>40057</v>
      </c>
      <c r="R25077" s="12">
        <v>40057</v>
      </c>
    </row>
    <row r="25078" spans="1:18" x14ac:dyDescent="0.25">
      <c r="A25078" s="7" t="s">
        <v>86689</v>
      </c>
      <c r="B25078" s="7" t="s">
        <v>86690</v>
      </c>
      <c r="D25078" s="7" t="s">
        <v>17322</v>
      </c>
      <c r="E25078" s="8" t="s">
        <v>51</v>
      </c>
      <c r="F25078" s="8">
        <v>0</v>
      </c>
      <c r="G25078" s="7" t="s">
        <v>35</v>
      </c>
      <c r="H25078" s="7" t="s">
        <v>24</v>
      </c>
      <c r="I25078" s="9" t="s">
        <v>620</v>
      </c>
      <c r="J25078" s="7" t="s">
        <v>621</v>
      </c>
      <c r="K25078" s="10" t="s">
        <v>5344</v>
      </c>
      <c r="L25078" s="7">
        <v>1</v>
      </c>
      <c r="M25078" s="11">
        <v>41348</v>
      </c>
      <c r="N25078" s="7" t="s">
        <v>514</v>
      </c>
      <c r="O25078" s="7" t="s">
        <v>147</v>
      </c>
      <c r="P25078" s="10">
        <v>2013</v>
      </c>
      <c r="Q25078" s="12">
        <v>41837</v>
      </c>
      <c r="R25078" s="12">
        <v>41837</v>
      </c>
    </row>
    <row r="25079" spans="1:18" x14ac:dyDescent="0.25">
      <c r="A25079" s="7" t="s">
        <v>86691</v>
      </c>
      <c r="B25079" s="7" t="s">
        <v>86692</v>
      </c>
      <c r="C25079" s="7" t="s">
        <v>86693</v>
      </c>
      <c r="D25079" s="7" t="s">
        <v>275</v>
      </c>
      <c r="E25079" s="8" t="s">
        <v>276</v>
      </c>
      <c r="F25079" s="8">
        <v>13000000</v>
      </c>
      <c r="G25079" s="7" t="s">
        <v>35</v>
      </c>
      <c r="H25079" s="7" t="s">
        <v>680</v>
      </c>
      <c r="I25079" s="9"/>
      <c r="J25079" s="7" t="s">
        <v>681</v>
      </c>
      <c r="K25079" s="10" t="s">
        <v>10711</v>
      </c>
      <c r="L25079" s="7">
        <v>2</v>
      </c>
      <c r="M25079" s="11">
        <v>39448</v>
      </c>
      <c r="N25079" s="7" t="s">
        <v>164</v>
      </c>
      <c r="O25079" s="7" t="s">
        <v>165</v>
      </c>
      <c r="P25079" s="10">
        <v>2008</v>
      </c>
      <c r="Q25079" s="12">
        <v>40634</v>
      </c>
      <c r="R25079" s="12">
        <v>41043</v>
      </c>
    </row>
    <row r="25080" spans="1:18" x14ac:dyDescent="0.25">
      <c r="A25080" s="7" t="s">
        <v>86694</v>
      </c>
      <c r="B25080" s="7" t="s">
        <v>86695</v>
      </c>
      <c r="C25080" s="7" t="s">
        <v>86696</v>
      </c>
      <c r="D25080" s="7" t="s">
        <v>2886</v>
      </c>
      <c r="E25080" s="8" t="s">
        <v>1665</v>
      </c>
      <c r="F25080" s="8">
        <v>57016500</v>
      </c>
      <c r="G25080" s="7" t="s">
        <v>35</v>
      </c>
      <c r="H25080" s="7" t="s">
        <v>24</v>
      </c>
      <c r="I25080" s="9" t="s">
        <v>151</v>
      </c>
      <c r="J25080" s="7" t="s">
        <v>613</v>
      </c>
      <c r="K25080" s="10" t="s">
        <v>614</v>
      </c>
      <c r="L25080" s="7">
        <v>2</v>
      </c>
      <c r="M25080" s="11">
        <v>36526</v>
      </c>
      <c r="N25080" s="7" t="s">
        <v>234</v>
      </c>
      <c r="O25080" s="7" t="s">
        <v>235</v>
      </c>
      <c r="P25080" s="10">
        <v>2000</v>
      </c>
      <c r="Q25080" s="12">
        <v>38854</v>
      </c>
      <c r="R25080" s="12">
        <v>40574</v>
      </c>
    </row>
    <row r="25081" spans="1:18" x14ac:dyDescent="0.25">
      <c r="A25081" s="7" t="s">
        <v>86697</v>
      </c>
      <c r="B25081" s="7" t="s">
        <v>86698</v>
      </c>
      <c r="C25081" s="7" t="s">
        <v>86699</v>
      </c>
      <c r="F25081" s="8">
        <v>0</v>
      </c>
      <c r="G25081" s="7" t="s">
        <v>35</v>
      </c>
      <c r="H25081" s="7" t="s">
        <v>1347</v>
      </c>
      <c r="I25081" s="9"/>
      <c r="J25081" s="7" t="s">
        <v>1348</v>
      </c>
      <c r="K25081" s="10" t="s">
        <v>50085</v>
      </c>
      <c r="L25081" s="7">
        <v>1</v>
      </c>
      <c r="M25081" s="11">
        <v>36556</v>
      </c>
      <c r="N25081" s="7" t="s">
        <v>234</v>
      </c>
      <c r="O25081" s="7" t="s">
        <v>235</v>
      </c>
      <c r="P25081" s="10">
        <v>2000</v>
      </c>
      <c r="Q25081" s="12">
        <v>36781</v>
      </c>
      <c r="R25081" s="12">
        <v>36781</v>
      </c>
    </row>
    <row r="25082" spans="1:18" x14ac:dyDescent="0.25">
      <c r="A25082" s="7" t="s">
        <v>86700</v>
      </c>
      <c r="B25082" s="7" t="s">
        <v>86701</v>
      </c>
      <c r="C25082" s="7" t="s">
        <v>86702</v>
      </c>
      <c r="D25082" s="7" t="s">
        <v>86703</v>
      </c>
      <c r="E25082" s="8" t="s">
        <v>323</v>
      </c>
      <c r="F25082" s="8">
        <v>4326280</v>
      </c>
      <c r="H25082" s="7" t="s">
        <v>24</v>
      </c>
      <c r="I25082" s="9" t="s">
        <v>2971</v>
      </c>
      <c r="J25082" s="7" t="s">
        <v>2972</v>
      </c>
      <c r="K25082" s="10" t="s">
        <v>2972</v>
      </c>
      <c r="L25082" s="7">
        <v>4</v>
      </c>
      <c r="M25082" s="11">
        <v>35431</v>
      </c>
      <c r="N25082" s="7" t="s">
        <v>1436</v>
      </c>
      <c r="O25082" s="7" t="s">
        <v>1437</v>
      </c>
      <c r="P25082" s="10">
        <v>1997</v>
      </c>
      <c r="Q25082" s="12">
        <v>40084</v>
      </c>
      <c r="R25082" s="12">
        <v>41030</v>
      </c>
    </row>
    <row r="25083" spans="1:18" x14ac:dyDescent="0.25">
      <c r="A25083" s="7" t="s">
        <v>86704</v>
      </c>
      <c r="B25083" s="7" t="s">
        <v>86705</v>
      </c>
      <c r="C25083" s="7" t="s">
        <v>86706</v>
      </c>
      <c r="D25083" s="7" t="s">
        <v>737</v>
      </c>
      <c r="E25083" s="8" t="s">
        <v>738</v>
      </c>
      <c r="F25083" s="8">
        <v>2000000</v>
      </c>
      <c r="G25083" s="7" t="s">
        <v>35</v>
      </c>
      <c r="H25083" s="7" t="s">
        <v>240</v>
      </c>
      <c r="I25083" s="9" t="s">
        <v>241</v>
      </c>
      <c r="J25083" s="7" t="s">
        <v>242</v>
      </c>
      <c r="K25083" s="10" t="s">
        <v>10105</v>
      </c>
      <c r="L25083" s="7">
        <v>1</v>
      </c>
      <c r="M25083" s="11">
        <v>10959</v>
      </c>
      <c r="N25083" s="7" t="s">
        <v>28441</v>
      </c>
      <c r="O25083" s="7" t="s">
        <v>28442</v>
      </c>
      <c r="P25083" s="10">
        <v>1930</v>
      </c>
      <c r="Q25083" s="12">
        <v>41534</v>
      </c>
      <c r="R25083" s="12">
        <v>41534</v>
      </c>
    </row>
    <row r="25084" spans="1:18" x14ac:dyDescent="0.25">
      <c r="A25084" s="7" t="s">
        <v>86707</v>
      </c>
      <c r="B25084" s="7" t="s">
        <v>86708</v>
      </c>
      <c r="C25084" s="7" t="s">
        <v>86709</v>
      </c>
      <c r="D25084" s="7" t="s">
        <v>2573</v>
      </c>
      <c r="E25084" s="8" t="s">
        <v>1744</v>
      </c>
      <c r="F25084" s="8">
        <v>0</v>
      </c>
      <c r="G25084" s="7" t="s">
        <v>35</v>
      </c>
      <c r="H25084" s="7" t="s">
        <v>24</v>
      </c>
      <c r="I25084" s="9" t="s">
        <v>2591</v>
      </c>
      <c r="J25084" s="7" t="s">
        <v>2592</v>
      </c>
      <c r="K25084" s="10" t="s">
        <v>2836</v>
      </c>
      <c r="L25084" s="7">
        <v>1</v>
      </c>
      <c r="M25084" s="11">
        <v>40057</v>
      </c>
      <c r="N25084" s="7" t="s">
        <v>1265</v>
      </c>
      <c r="O25084" s="7" t="s">
        <v>267</v>
      </c>
      <c r="P25084" s="10">
        <v>2009</v>
      </c>
      <c r="Q25084" s="12">
        <v>41351</v>
      </c>
      <c r="R25084" s="12">
        <v>41351</v>
      </c>
    </row>
    <row r="25085" spans="1:18" x14ac:dyDescent="0.25">
      <c r="A25085" s="7" t="s">
        <v>86710</v>
      </c>
      <c r="B25085" s="7" t="s">
        <v>86711</v>
      </c>
      <c r="C25085" s="7" t="s">
        <v>86712</v>
      </c>
      <c r="D25085" s="7" t="s">
        <v>86713</v>
      </c>
      <c r="E25085" s="8" t="s">
        <v>69400</v>
      </c>
      <c r="F25085" s="8">
        <v>650000</v>
      </c>
      <c r="G25085" s="7" t="s">
        <v>35</v>
      </c>
      <c r="H25085" s="7" t="s">
        <v>24</v>
      </c>
      <c r="I25085" s="9" t="s">
        <v>1196</v>
      </c>
      <c r="J25085" s="7" t="s">
        <v>1197</v>
      </c>
      <c r="K25085" s="10" t="s">
        <v>2611</v>
      </c>
      <c r="L25085" s="7">
        <v>1</v>
      </c>
      <c r="Q25085" s="12">
        <v>41802</v>
      </c>
      <c r="R25085" s="12">
        <v>41802</v>
      </c>
    </row>
    <row r="25086" spans="1:18" x14ac:dyDescent="0.25">
      <c r="A25086" s="7" t="s">
        <v>86714</v>
      </c>
      <c r="B25086" s="7" t="s">
        <v>86715</v>
      </c>
      <c r="C25086" s="7" t="s">
        <v>86716</v>
      </c>
      <c r="D25086" s="7" t="s">
        <v>275</v>
      </c>
      <c r="E25086" s="8" t="s">
        <v>276</v>
      </c>
      <c r="F25086" s="8">
        <v>1000000</v>
      </c>
      <c r="G25086" s="7" t="s">
        <v>35</v>
      </c>
      <c r="H25086" s="7" t="s">
        <v>24</v>
      </c>
      <c r="I25086" s="9" t="s">
        <v>60</v>
      </c>
      <c r="J25086" s="7" t="s">
        <v>61</v>
      </c>
      <c r="K25086" s="10" t="s">
        <v>862</v>
      </c>
      <c r="L25086" s="7">
        <v>1</v>
      </c>
      <c r="Q25086" s="12">
        <v>40911</v>
      </c>
      <c r="R25086" s="12">
        <v>40911</v>
      </c>
    </row>
    <row r="25087" spans="1:18" x14ac:dyDescent="0.25">
      <c r="A25087" s="7" t="s">
        <v>86717</v>
      </c>
      <c r="B25087" s="7" t="s">
        <v>86718</v>
      </c>
      <c r="C25087" s="7" t="s">
        <v>86719</v>
      </c>
      <c r="D25087" s="7" t="s">
        <v>1664</v>
      </c>
      <c r="E25087" s="8" t="s">
        <v>1665</v>
      </c>
      <c r="F25087" s="8">
        <v>10125301</v>
      </c>
      <c r="G25087" s="7" t="s">
        <v>35</v>
      </c>
      <c r="H25087" s="7" t="s">
        <v>24</v>
      </c>
      <c r="I25087" s="9" t="s">
        <v>502</v>
      </c>
      <c r="J25087" s="7" t="s">
        <v>6115</v>
      </c>
      <c r="K25087" s="10" t="s">
        <v>86720</v>
      </c>
      <c r="L25087" s="7">
        <v>3</v>
      </c>
      <c r="M25087" s="11">
        <v>37987</v>
      </c>
      <c r="N25087" s="7" t="s">
        <v>424</v>
      </c>
      <c r="O25087" s="7" t="s">
        <v>425</v>
      </c>
      <c r="P25087" s="10">
        <v>2004</v>
      </c>
      <c r="Q25087" s="12">
        <v>41120</v>
      </c>
      <c r="R25087" s="12">
        <v>41795</v>
      </c>
    </row>
    <row r="25088" spans="1:18" x14ac:dyDescent="0.25">
      <c r="A25088" s="7" t="s">
        <v>86721</v>
      </c>
      <c r="B25088" s="7" t="s">
        <v>86722</v>
      </c>
      <c r="C25088" s="7" t="s">
        <v>86723</v>
      </c>
      <c r="F25088" s="8">
        <v>0</v>
      </c>
      <c r="G25088" s="7" t="s">
        <v>35</v>
      </c>
      <c r="H25088" s="7" t="s">
        <v>13265</v>
      </c>
      <c r="I25088" s="9"/>
      <c r="J25088" s="7" t="s">
        <v>13266</v>
      </c>
      <c r="K25088" s="10" t="s">
        <v>41833</v>
      </c>
      <c r="L25088" s="7">
        <v>1</v>
      </c>
      <c r="M25088" s="11">
        <v>39814</v>
      </c>
      <c r="N25088" s="7" t="s">
        <v>171</v>
      </c>
      <c r="O25088" s="7" t="s">
        <v>172</v>
      </c>
      <c r="P25088" s="10">
        <v>2009</v>
      </c>
      <c r="Q25088" s="12">
        <v>41851</v>
      </c>
      <c r="R25088" s="12">
        <v>41851</v>
      </c>
    </row>
    <row r="25089" spans="1:18" x14ac:dyDescent="0.25">
      <c r="A25089" s="7" t="s">
        <v>86724</v>
      </c>
      <c r="B25089" s="7" t="s">
        <v>86725</v>
      </c>
      <c r="C25089" s="7" t="s">
        <v>86726</v>
      </c>
      <c r="D25089" s="7" t="s">
        <v>86727</v>
      </c>
      <c r="E25089" s="8" t="s">
        <v>87</v>
      </c>
      <c r="F25089" s="8">
        <v>110000</v>
      </c>
      <c r="G25089" s="7" t="s">
        <v>23</v>
      </c>
      <c r="H25089" s="7" t="s">
        <v>24</v>
      </c>
      <c r="I25089" s="9" t="s">
        <v>25</v>
      </c>
      <c r="J25089" s="7" t="s">
        <v>26</v>
      </c>
      <c r="K25089" s="10" t="s">
        <v>4479</v>
      </c>
      <c r="L25089" s="7">
        <v>1</v>
      </c>
      <c r="M25089" s="11">
        <v>39555</v>
      </c>
      <c r="N25089" s="7" t="s">
        <v>16619</v>
      </c>
      <c r="O25089" s="7" t="s">
        <v>496</v>
      </c>
      <c r="P25089" s="10">
        <v>2008</v>
      </c>
      <c r="Q25089" s="12">
        <v>39188</v>
      </c>
      <c r="R25089" s="12">
        <v>39188</v>
      </c>
    </row>
    <row r="25090" spans="1:18" x14ac:dyDescent="0.25">
      <c r="A25090" s="7" t="s">
        <v>86728</v>
      </c>
      <c r="B25090" s="7" t="s">
        <v>86729</v>
      </c>
      <c r="C25090" s="7" t="s">
        <v>86730</v>
      </c>
      <c r="D25090" s="7" t="s">
        <v>63181</v>
      </c>
      <c r="E25090" s="8" t="s">
        <v>63182</v>
      </c>
      <c r="F25090" s="8">
        <v>6161968</v>
      </c>
      <c r="G25090" s="7" t="s">
        <v>35</v>
      </c>
      <c r="H25090" s="7" t="s">
        <v>52</v>
      </c>
      <c r="I25090" s="9"/>
      <c r="J25090" s="7" t="s">
        <v>53</v>
      </c>
      <c r="K25090" s="10" t="s">
        <v>20304</v>
      </c>
      <c r="L25090" s="7">
        <v>1</v>
      </c>
      <c r="M25090" s="11">
        <v>39669</v>
      </c>
      <c r="N25090" s="7" t="s">
        <v>2048</v>
      </c>
      <c r="O25090" s="7" t="s">
        <v>2049</v>
      </c>
      <c r="P25090" s="10">
        <v>2008</v>
      </c>
      <c r="Q25090" s="12">
        <v>40382</v>
      </c>
      <c r="R25090" s="12">
        <v>40382</v>
      </c>
    </row>
    <row r="25091" spans="1:18" x14ac:dyDescent="0.25">
      <c r="A25091" s="7" t="s">
        <v>86731</v>
      </c>
      <c r="B25091" s="7" t="s">
        <v>86732</v>
      </c>
      <c r="C25091" s="7" t="s">
        <v>86733</v>
      </c>
      <c r="D25091" s="7" t="s">
        <v>73510</v>
      </c>
      <c r="E25091" s="8" t="s">
        <v>14689</v>
      </c>
      <c r="F25091" s="8">
        <v>21057005</v>
      </c>
      <c r="G25091" s="7" t="s">
        <v>35</v>
      </c>
      <c r="H25091" s="7" t="s">
        <v>52</v>
      </c>
      <c r="I25091" s="9"/>
      <c r="J25091" s="7" t="s">
        <v>53</v>
      </c>
      <c r="K25091" s="10" t="s">
        <v>53</v>
      </c>
      <c r="L25091" s="7">
        <v>3</v>
      </c>
      <c r="M25091" s="11">
        <v>40179</v>
      </c>
      <c r="N25091" s="7" t="s">
        <v>96</v>
      </c>
      <c r="O25091" s="7" t="s">
        <v>97</v>
      </c>
      <c r="P25091" s="10">
        <v>2010</v>
      </c>
      <c r="Q25091" s="12">
        <v>40258</v>
      </c>
      <c r="R25091" s="12">
        <v>41929</v>
      </c>
    </row>
    <row r="25092" spans="1:18" x14ac:dyDescent="0.25">
      <c r="A25092" s="7" t="s">
        <v>86734</v>
      </c>
      <c r="B25092" s="7" t="s">
        <v>86735</v>
      </c>
      <c r="C25092" s="7" t="s">
        <v>86736</v>
      </c>
      <c r="D25092" s="7" t="s">
        <v>68</v>
      </c>
      <c r="E25092" s="8" t="s">
        <v>69</v>
      </c>
      <c r="F25092" s="8">
        <v>50000000</v>
      </c>
      <c r="G25092" s="7" t="s">
        <v>35</v>
      </c>
      <c r="H25092" s="7" t="s">
        <v>24</v>
      </c>
      <c r="I25092" s="9" t="s">
        <v>764</v>
      </c>
      <c r="J25092" s="7" t="s">
        <v>765</v>
      </c>
      <c r="K25092" s="10" t="s">
        <v>765</v>
      </c>
      <c r="L25092" s="7">
        <v>1</v>
      </c>
      <c r="Q25092" s="12">
        <v>38726</v>
      </c>
      <c r="R25092" s="12">
        <v>38726</v>
      </c>
    </row>
    <row r="25093" spans="1:18" x14ac:dyDescent="0.25">
      <c r="A25093" s="7" t="s">
        <v>86737</v>
      </c>
      <c r="B25093" s="7" t="s">
        <v>86738</v>
      </c>
      <c r="C25093" s="7" t="s">
        <v>86739</v>
      </c>
      <c r="D25093" s="7" t="s">
        <v>86740</v>
      </c>
      <c r="E25093" s="8" t="s">
        <v>23371</v>
      </c>
      <c r="F25093" s="8">
        <v>165000</v>
      </c>
      <c r="G25093" s="7" t="s">
        <v>35</v>
      </c>
      <c r="H25093" s="7" t="s">
        <v>24</v>
      </c>
      <c r="I25093" s="9" t="s">
        <v>25</v>
      </c>
      <c r="J25093" s="7" t="s">
        <v>26</v>
      </c>
      <c r="K25093" s="10" t="s">
        <v>4479</v>
      </c>
      <c r="L25093" s="7">
        <v>2</v>
      </c>
      <c r="M25093" s="11">
        <v>41334</v>
      </c>
      <c r="N25093" s="7" t="s">
        <v>514</v>
      </c>
      <c r="O25093" s="7" t="s">
        <v>147</v>
      </c>
      <c r="P25093" s="10">
        <v>2013</v>
      </c>
      <c r="Q25093" s="12">
        <v>41501</v>
      </c>
      <c r="R25093" s="12">
        <v>41671</v>
      </c>
    </row>
    <row r="25094" spans="1:18" x14ac:dyDescent="0.25">
      <c r="A25094" s="7" t="s">
        <v>86741</v>
      </c>
      <c r="B25094" s="7" t="s">
        <v>86742</v>
      </c>
      <c r="C25094" s="7" t="s">
        <v>86743</v>
      </c>
      <c r="D25094" s="7" t="s">
        <v>625</v>
      </c>
      <c r="E25094" s="8" t="s">
        <v>323</v>
      </c>
      <c r="F25094" s="8">
        <v>9918168</v>
      </c>
      <c r="G25094" s="7" t="s">
        <v>35</v>
      </c>
      <c r="H25094" s="7" t="s">
        <v>24</v>
      </c>
      <c r="I25094" s="9" t="s">
        <v>36</v>
      </c>
      <c r="J25094" s="7" t="s">
        <v>181</v>
      </c>
      <c r="K25094" s="10" t="s">
        <v>5143</v>
      </c>
      <c r="L25094" s="7">
        <v>3</v>
      </c>
      <c r="M25094" s="11">
        <v>40544</v>
      </c>
      <c r="N25094" s="7" t="s">
        <v>537</v>
      </c>
      <c r="O25094" s="7" t="s">
        <v>505</v>
      </c>
      <c r="P25094" s="10">
        <v>2011</v>
      </c>
      <c r="Q25094" s="12">
        <v>40836</v>
      </c>
      <c r="R25094" s="12">
        <v>41549</v>
      </c>
    </row>
    <row r="25095" spans="1:18" x14ac:dyDescent="0.25">
      <c r="A25095" s="7" t="s">
        <v>86744</v>
      </c>
      <c r="B25095" s="7" t="s">
        <v>86745</v>
      </c>
      <c r="C25095" s="7" t="s">
        <v>86746</v>
      </c>
      <c r="D25095" s="7" t="s">
        <v>275</v>
      </c>
      <c r="E25095" s="8" t="s">
        <v>276</v>
      </c>
      <c r="F25095" s="8">
        <v>420000</v>
      </c>
      <c r="G25095" s="7" t="s">
        <v>35</v>
      </c>
      <c r="H25095" s="7" t="s">
        <v>24</v>
      </c>
      <c r="I25095" s="9" t="s">
        <v>2740</v>
      </c>
      <c r="J25095" s="7" t="s">
        <v>2741</v>
      </c>
      <c r="K25095" s="10" t="s">
        <v>37305</v>
      </c>
      <c r="L25095" s="7">
        <v>1</v>
      </c>
      <c r="Q25095" s="12">
        <v>40646</v>
      </c>
      <c r="R25095" s="12">
        <v>40646</v>
      </c>
    </row>
    <row r="25096" spans="1:18" x14ac:dyDescent="0.25">
      <c r="A25096" s="7" t="s">
        <v>86747</v>
      </c>
      <c r="B25096" s="7" t="s">
        <v>86748</v>
      </c>
      <c r="C25096" s="7" t="s">
        <v>86749</v>
      </c>
      <c r="D25096" s="7" t="s">
        <v>86750</v>
      </c>
      <c r="E25096" s="8" t="s">
        <v>2825</v>
      </c>
      <c r="F25096" s="8">
        <v>1500000</v>
      </c>
      <c r="G25096" s="7" t="s">
        <v>35</v>
      </c>
      <c r="H25096" s="7" t="s">
        <v>24</v>
      </c>
      <c r="I25096" s="9" t="s">
        <v>36</v>
      </c>
      <c r="J25096" s="7" t="s">
        <v>181</v>
      </c>
      <c r="K25096" s="10" t="s">
        <v>182</v>
      </c>
      <c r="L25096" s="7">
        <v>2</v>
      </c>
      <c r="M25096" s="11">
        <v>40695</v>
      </c>
      <c r="N25096" s="7" t="s">
        <v>702</v>
      </c>
      <c r="O25096" s="7" t="s">
        <v>55</v>
      </c>
      <c r="P25096" s="10">
        <v>2011</v>
      </c>
      <c r="Q25096" s="12">
        <v>40695</v>
      </c>
      <c r="R25096" s="12">
        <v>41403</v>
      </c>
    </row>
    <row r="25097" spans="1:18" x14ac:dyDescent="0.25">
      <c r="A25097" s="7" t="s">
        <v>86751</v>
      </c>
      <c r="B25097" s="7" t="s">
        <v>86752</v>
      </c>
      <c r="C25097" s="7" t="s">
        <v>86753</v>
      </c>
      <c r="D25097" s="7" t="s">
        <v>106</v>
      </c>
      <c r="E25097" s="8" t="s">
        <v>107</v>
      </c>
      <c r="F25097" s="8">
        <v>4586000</v>
      </c>
      <c r="G25097" s="7" t="s">
        <v>35</v>
      </c>
      <c r="H25097" s="7" t="s">
        <v>1097</v>
      </c>
      <c r="I25097" s="9"/>
      <c r="J25097" s="7" t="s">
        <v>2429</v>
      </c>
      <c r="K25097" s="10" t="s">
        <v>86754</v>
      </c>
      <c r="L25097" s="7">
        <v>2</v>
      </c>
      <c r="M25097" s="11">
        <v>39814</v>
      </c>
      <c r="N25097" s="7" t="s">
        <v>171</v>
      </c>
      <c r="O25097" s="7" t="s">
        <v>172</v>
      </c>
      <c r="P25097" s="10">
        <v>2009</v>
      </c>
      <c r="Q25097" s="12">
        <v>41054</v>
      </c>
      <c r="R25097" s="12">
        <v>41581</v>
      </c>
    </row>
    <row r="25098" spans="1:18" x14ac:dyDescent="0.25">
      <c r="A25098" s="7" t="s">
        <v>86755</v>
      </c>
      <c r="B25098" s="7" t="s">
        <v>86756</v>
      </c>
      <c r="C25098" s="7" t="s">
        <v>86757</v>
      </c>
      <c r="D25098" s="7" t="s">
        <v>86758</v>
      </c>
      <c r="E25098" s="8" t="s">
        <v>107</v>
      </c>
      <c r="F25098" s="8">
        <v>0</v>
      </c>
      <c r="G25098" s="7" t="s">
        <v>35</v>
      </c>
      <c r="H25098" s="7" t="s">
        <v>196</v>
      </c>
      <c r="I25098" s="9"/>
      <c r="J25098" s="7" t="s">
        <v>197</v>
      </c>
      <c r="K25098" s="10" t="s">
        <v>197</v>
      </c>
      <c r="L25098" s="7">
        <v>1</v>
      </c>
      <c r="M25098" s="11">
        <v>40909</v>
      </c>
      <c r="N25098" s="7" t="s">
        <v>111</v>
      </c>
      <c r="O25098" s="7" t="s">
        <v>112</v>
      </c>
      <c r="P25098" s="10">
        <v>2012</v>
      </c>
      <c r="Q25098" s="12">
        <v>41047</v>
      </c>
      <c r="R25098" s="12">
        <v>41047</v>
      </c>
    </row>
    <row r="25099" spans="1:18" x14ac:dyDescent="0.25">
      <c r="A25099" s="7" t="s">
        <v>86759</v>
      </c>
      <c r="B25099" s="7" t="s">
        <v>86760</v>
      </c>
      <c r="C25099" s="7" t="s">
        <v>86761</v>
      </c>
      <c r="D25099" s="7" t="s">
        <v>86762</v>
      </c>
      <c r="E25099" s="8" t="s">
        <v>341</v>
      </c>
      <c r="F25099" s="8">
        <v>0</v>
      </c>
      <c r="G25099" s="7" t="s">
        <v>35</v>
      </c>
      <c r="H25099" s="7" t="s">
        <v>635</v>
      </c>
      <c r="I25099" s="9"/>
      <c r="J25099" s="7" t="s">
        <v>5921</v>
      </c>
      <c r="K25099" s="10" t="s">
        <v>57447</v>
      </c>
      <c r="L25099" s="7">
        <v>1</v>
      </c>
      <c r="Q25099" s="12">
        <v>41934</v>
      </c>
      <c r="R25099" s="12">
        <v>41934</v>
      </c>
    </row>
    <row r="25100" spans="1:18" x14ac:dyDescent="0.25">
      <c r="A25100" s="7" t="s">
        <v>86763</v>
      </c>
      <c r="B25100" s="7" t="s">
        <v>86764</v>
      </c>
      <c r="C25100" s="7" t="s">
        <v>86765</v>
      </c>
      <c r="D25100" s="7" t="s">
        <v>78</v>
      </c>
      <c r="E25100" s="8" t="s">
        <v>79</v>
      </c>
      <c r="F25100" s="8">
        <v>8800000</v>
      </c>
      <c r="G25100" s="7" t="s">
        <v>35</v>
      </c>
      <c r="H25100" s="7" t="s">
        <v>205</v>
      </c>
      <c r="I25100" s="9"/>
      <c r="J25100" s="7" t="s">
        <v>292</v>
      </c>
      <c r="K25100" s="10" t="s">
        <v>292</v>
      </c>
      <c r="L25100" s="7">
        <v>5</v>
      </c>
      <c r="M25100" s="11">
        <v>37987</v>
      </c>
      <c r="N25100" s="7" t="s">
        <v>424</v>
      </c>
      <c r="O25100" s="7" t="s">
        <v>425</v>
      </c>
      <c r="P25100" s="10">
        <v>2004</v>
      </c>
      <c r="Q25100" s="12">
        <v>38749</v>
      </c>
      <c r="R25100" s="12">
        <v>41275</v>
      </c>
    </row>
    <row r="25101" spans="1:18" x14ac:dyDescent="0.25">
      <c r="A25101" s="7" t="s">
        <v>86766</v>
      </c>
      <c r="B25101" s="7" t="s">
        <v>86767</v>
      </c>
      <c r="C25101" s="7" t="s">
        <v>86768</v>
      </c>
      <c r="F25101" s="8">
        <v>1200000</v>
      </c>
      <c r="G25101" s="7" t="s">
        <v>35</v>
      </c>
      <c r="H25101" s="7" t="s">
        <v>24</v>
      </c>
      <c r="I25101" s="9" t="s">
        <v>220</v>
      </c>
      <c r="J25101" s="7" t="s">
        <v>221</v>
      </c>
      <c r="K25101" s="10" t="s">
        <v>221</v>
      </c>
      <c r="L25101" s="7">
        <v>1</v>
      </c>
      <c r="M25101" s="11">
        <v>4384</v>
      </c>
      <c r="N25101" s="7" t="s">
        <v>12543</v>
      </c>
      <c r="O25101" s="7" t="s">
        <v>12544</v>
      </c>
      <c r="P25101" s="10">
        <v>1912</v>
      </c>
      <c r="Q25101" s="12">
        <v>41920</v>
      </c>
      <c r="R25101" s="12">
        <v>41920</v>
      </c>
    </row>
    <row r="25102" spans="1:18" x14ac:dyDescent="0.25">
      <c r="A25102" s="7" t="s">
        <v>86769</v>
      </c>
      <c r="B25102" s="7" t="s">
        <v>86770</v>
      </c>
      <c r="C25102" s="7" t="s">
        <v>86771</v>
      </c>
      <c r="D25102" s="7" t="s">
        <v>4543</v>
      </c>
      <c r="E25102" s="8" t="s">
        <v>4544</v>
      </c>
      <c r="F25102" s="8">
        <v>0</v>
      </c>
      <c r="H25102" s="7" t="s">
        <v>24</v>
      </c>
      <c r="I25102" s="9" t="s">
        <v>25</v>
      </c>
      <c r="J25102" s="7" t="s">
        <v>26</v>
      </c>
      <c r="K25102" s="10" t="s">
        <v>27</v>
      </c>
      <c r="L25102" s="7">
        <v>1</v>
      </c>
      <c r="M25102" s="11">
        <v>39904</v>
      </c>
      <c r="N25102" s="7" t="s">
        <v>250</v>
      </c>
      <c r="O25102" s="7" t="s">
        <v>251</v>
      </c>
      <c r="P25102" s="10">
        <v>2009</v>
      </c>
      <c r="Q25102" s="12">
        <v>39437</v>
      </c>
      <c r="R25102" s="12">
        <v>39437</v>
      </c>
    </row>
    <row r="25103" spans="1:18" x14ac:dyDescent="0.25">
      <c r="A25103" s="7" t="s">
        <v>86772</v>
      </c>
      <c r="B25103" s="7" t="s">
        <v>86773</v>
      </c>
      <c r="C25103" s="7" t="s">
        <v>86774</v>
      </c>
      <c r="D25103" s="7" t="s">
        <v>86775</v>
      </c>
      <c r="E25103" s="8" t="s">
        <v>1217</v>
      </c>
      <c r="F25103" s="8">
        <v>550000</v>
      </c>
      <c r="G25103" s="7" t="s">
        <v>35</v>
      </c>
      <c r="H25103" s="7" t="s">
        <v>24</v>
      </c>
      <c r="I25103" s="9" t="s">
        <v>25</v>
      </c>
      <c r="J25103" s="7" t="s">
        <v>26</v>
      </c>
      <c r="K25103" s="10" t="s">
        <v>4479</v>
      </c>
      <c r="L25103" s="7">
        <v>2</v>
      </c>
      <c r="M25103" s="11">
        <v>41518</v>
      </c>
      <c r="N25103" s="7" t="s">
        <v>900</v>
      </c>
      <c r="O25103" s="7" t="s">
        <v>258</v>
      </c>
      <c r="P25103" s="10">
        <v>2013</v>
      </c>
      <c r="Q25103" s="12">
        <v>41609</v>
      </c>
      <c r="R25103" s="12">
        <v>41689</v>
      </c>
    </row>
    <row r="25104" spans="1:18" x14ac:dyDescent="0.25">
      <c r="A25104" s="7" t="s">
        <v>86776</v>
      </c>
      <c r="B25104" s="7" t="s">
        <v>86777</v>
      </c>
      <c r="C25104" s="7" t="s">
        <v>86778</v>
      </c>
      <c r="D25104" s="7" t="s">
        <v>86779</v>
      </c>
      <c r="E25104" s="8" t="s">
        <v>8150</v>
      </c>
      <c r="F25104" s="8">
        <v>16000000</v>
      </c>
      <c r="G25104" s="7" t="s">
        <v>35</v>
      </c>
      <c r="H25104" s="7" t="s">
        <v>24</v>
      </c>
      <c r="I25104" s="9" t="s">
        <v>36</v>
      </c>
      <c r="J25104" s="7" t="s">
        <v>181</v>
      </c>
      <c r="K25104" s="10" t="s">
        <v>182</v>
      </c>
      <c r="L25104" s="7">
        <v>2</v>
      </c>
      <c r="M25104" s="11">
        <v>41275</v>
      </c>
      <c r="N25104" s="7" t="s">
        <v>146</v>
      </c>
      <c r="O25104" s="7" t="s">
        <v>147</v>
      </c>
      <c r="P25104" s="10">
        <v>2013</v>
      </c>
      <c r="Q25104" s="12">
        <v>41393</v>
      </c>
      <c r="R25104" s="12">
        <v>41667</v>
      </c>
    </row>
    <row r="25105" spans="1:18" x14ac:dyDescent="0.25">
      <c r="A25105" s="7" t="s">
        <v>86780</v>
      </c>
      <c r="B25105" s="7" t="s">
        <v>86781</v>
      </c>
      <c r="C25105" s="7" t="s">
        <v>86782</v>
      </c>
      <c r="D25105" s="7" t="s">
        <v>275</v>
      </c>
      <c r="E25105" s="8" t="s">
        <v>276</v>
      </c>
      <c r="F25105" s="8">
        <v>8000000</v>
      </c>
      <c r="G25105" s="7" t="s">
        <v>35</v>
      </c>
      <c r="H25105" s="7" t="s">
        <v>24</v>
      </c>
      <c r="I25105" s="9" t="s">
        <v>220</v>
      </c>
      <c r="J25105" s="7" t="s">
        <v>221</v>
      </c>
      <c r="K25105" s="10" t="s">
        <v>221</v>
      </c>
      <c r="L25105" s="7">
        <v>1</v>
      </c>
      <c r="Q25105" s="12">
        <v>41652</v>
      </c>
      <c r="R25105" s="12">
        <v>41652</v>
      </c>
    </row>
    <row r="25106" spans="1:18" x14ac:dyDescent="0.25">
      <c r="A25106" s="7" t="s">
        <v>86783</v>
      </c>
      <c r="B25106" s="7" t="s">
        <v>86784</v>
      </c>
      <c r="C25106" s="7" t="s">
        <v>86785</v>
      </c>
      <c r="D25106" s="7" t="s">
        <v>86786</v>
      </c>
      <c r="E25106" s="8" t="s">
        <v>87</v>
      </c>
      <c r="F25106" s="8">
        <v>315000</v>
      </c>
      <c r="G25106" s="7" t="s">
        <v>23</v>
      </c>
      <c r="H25106" s="7" t="s">
        <v>24</v>
      </c>
      <c r="I25106" s="9" t="s">
        <v>782</v>
      </c>
      <c r="J25106" s="7" t="s">
        <v>783</v>
      </c>
      <c r="K25106" s="10" t="s">
        <v>784</v>
      </c>
      <c r="L25106" s="7">
        <v>2</v>
      </c>
      <c r="M25106" s="11">
        <v>39142</v>
      </c>
      <c r="N25106" s="7" t="s">
        <v>954</v>
      </c>
      <c r="O25106" s="7" t="s">
        <v>89</v>
      </c>
      <c r="P25106" s="10">
        <v>2007</v>
      </c>
      <c r="Q25106" s="12">
        <v>39295</v>
      </c>
      <c r="R25106" s="12">
        <v>39356</v>
      </c>
    </row>
    <row r="25107" spans="1:18" x14ac:dyDescent="0.25">
      <c r="A25107" s="7" t="s">
        <v>86787</v>
      </c>
      <c r="B25107" s="7" t="s">
        <v>86788</v>
      </c>
      <c r="C25107" s="7" t="s">
        <v>86789</v>
      </c>
      <c r="D25107" s="7" t="s">
        <v>86790</v>
      </c>
      <c r="E25107" s="8" t="s">
        <v>4903</v>
      </c>
      <c r="F25107" s="8">
        <v>613000</v>
      </c>
      <c r="G25107" s="7" t="s">
        <v>35</v>
      </c>
      <c r="H25107" s="7" t="s">
        <v>196</v>
      </c>
      <c r="I25107" s="9"/>
      <c r="J25107" s="7" t="s">
        <v>197</v>
      </c>
      <c r="K25107" s="10" t="s">
        <v>197</v>
      </c>
      <c r="L25107" s="7">
        <v>3</v>
      </c>
      <c r="M25107" s="11">
        <v>40179</v>
      </c>
      <c r="N25107" s="7" t="s">
        <v>96</v>
      </c>
      <c r="O25107" s="7" t="s">
        <v>97</v>
      </c>
      <c r="P25107" s="10">
        <v>2010</v>
      </c>
      <c r="Q25107" s="12">
        <v>40223</v>
      </c>
      <c r="R25107" s="12">
        <v>41306</v>
      </c>
    </row>
    <row r="25108" spans="1:18" x14ac:dyDescent="0.25">
      <c r="A25108" s="7" t="s">
        <v>86791</v>
      </c>
      <c r="B25108" s="7" t="s">
        <v>86792</v>
      </c>
      <c r="C25108" s="7" t="s">
        <v>86793</v>
      </c>
      <c r="D25108" s="7" t="s">
        <v>33</v>
      </c>
      <c r="E25108" s="8" t="s">
        <v>34</v>
      </c>
      <c r="F25108" s="8">
        <v>1500000</v>
      </c>
      <c r="G25108" s="7" t="s">
        <v>35</v>
      </c>
      <c r="H25108" s="7" t="s">
        <v>469</v>
      </c>
      <c r="I25108" s="9"/>
      <c r="J25108" s="7" t="s">
        <v>470</v>
      </c>
      <c r="K25108" s="10" t="s">
        <v>470</v>
      </c>
      <c r="L25108" s="7">
        <v>2</v>
      </c>
      <c r="M25108" s="11">
        <v>40199</v>
      </c>
      <c r="N25108" s="7" t="s">
        <v>96</v>
      </c>
      <c r="O25108" s="7" t="s">
        <v>97</v>
      </c>
      <c r="P25108" s="10">
        <v>2010</v>
      </c>
      <c r="Q25108" s="12">
        <v>41253</v>
      </c>
      <c r="R25108" s="12">
        <v>41963</v>
      </c>
    </row>
    <row r="25109" spans="1:18" x14ac:dyDescent="0.25">
      <c r="A25109" s="7" t="s">
        <v>86794</v>
      </c>
      <c r="B25109" s="7" t="s">
        <v>86795</v>
      </c>
      <c r="C25109" s="7" t="s">
        <v>86796</v>
      </c>
      <c r="D25109" s="7" t="s">
        <v>1600</v>
      </c>
      <c r="E25109" s="8" t="s">
        <v>1601</v>
      </c>
      <c r="F25109" s="8">
        <v>0</v>
      </c>
      <c r="G25109" s="7" t="s">
        <v>35</v>
      </c>
      <c r="I25109" s="9"/>
      <c r="J25109" s="7"/>
      <c r="L25109" s="7">
        <v>1</v>
      </c>
      <c r="Q25109" s="12">
        <v>41870</v>
      </c>
      <c r="R25109" s="12">
        <v>41870</v>
      </c>
    </row>
    <row r="25110" spans="1:18" x14ac:dyDescent="0.25">
      <c r="A25110" s="7" t="s">
        <v>86797</v>
      </c>
      <c r="B25110" s="7" t="s">
        <v>86798</v>
      </c>
      <c r="D25110" s="7" t="s">
        <v>3327</v>
      </c>
      <c r="E25110" s="8" t="s">
        <v>276</v>
      </c>
      <c r="F25110" s="8">
        <v>0</v>
      </c>
      <c r="G25110" s="7" t="s">
        <v>35</v>
      </c>
      <c r="H25110" s="7" t="s">
        <v>24</v>
      </c>
      <c r="I25110" s="9" t="s">
        <v>502</v>
      </c>
      <c r="J25110" s="7" t="s">
        <v>503</v>
      </c>
      <c r="K25110" s="10" t="s">
        <v>22315</v>
      </c>
      <c r="L25110" s="7">
        <v>1</v>
      </c>
      <c r="M25110" s="11">
        <v>41754</v>
      </c>
      <c r="N25110" s="7" t="s">
        <v>4368</v>
      </c>
      <c r="O25110" s="7" t="s">
        <v>1151</v>
      </c>
      <c r="P25110" s="10">
        <v>2014</v>
      </c>
      <c r="Q25110" s="12">
        <v>41898</v>
      </c>
      <c r="R25110" s="12">
        <v>41898</v>
      </c>
    </row>
    <row r="25111" spans="1:18" x14ac:dyDescent="0.25">
      <c r="A25111" s="7" t="s">
        <v>86799</v>
      </c>
      <c r="B25111" s="7" t="s">
        <v>86800</v>
      </c>
      <c r="C25111" s="7" t="s">
        <v>86801</v>
      </c>
      <c r="D25111" s="7" t="s">
        <v>86802</v>
      </c>
      <c r="E25111" s="8" t="s">
        <v>2079</v>
      </c>
      <c r="F25111" s="8">
        <v>2334100</v>
      </c>
      <c r="G25111" s="7" t="s">
        <v>35</v>
      </c>
      <c r="H25111" s="7" t="s">
        <v>354</v>
      </c>
      <c r="I25111" s="9"/>
      <c r="J25111" s="7" t="s">
        <v>1140</v>
      </c>
      <c r="K25111" s="10" t="s">
        <v>1140</v>
      </c>
      <c r="L25111" s="7">
        <v>3</v>
      </c>
      <c r="M25111" s="11">
        <v>38749</v>
      </c>
      <c r="N25111" s="7" t="s">
        <v>4807</v>
      </c>
      <c r="O25111" s="7" t="s">
        <v>401</v>
      </c>
      <c r="P25111" s="10">
        <v>2006</v>
      </c>
      <c r="Q25111" s="12">
        <v>38808</v>
      </c>
      <c r="R25111" s="12">
        <v>40851</v>
      </c>
    </row>
    <row r="25112" spans="1:18" x14ac:dyDescent="0.25">
      <c r="A25112" s="7" t="s">
        <v>86803</v>
      </c>
      <c r="B25112" s="7" t="s">
        <v>86804</v>
      </c>
      <c r="C25112" s="7" t="s">
        <v>86805</v>
      </c>
      <c r="D25112" s="7" t="s">
        <v>86806</v>
      </c>
      <c r="E25112" s="8" t="s">
        <v>1491</v>
      </c>
      <c r="F25112" s="8">
        <v>67460</v>
      </c>
      <c r="G25112" s="7" t="s">
        <v>35</v>
      </c>
      <c r="I25112" s="9"/>
      <c r="J25112" s="7"/>
      <c r="L25112" s="7">
        <v>1</v>
      </c>
      <c r="M25112" s="11">
        <v>40848</v>
      </c>
      <c r="N25112" s="7" t="s">
        <v>2287</v>
      </c>
      <c r="O25112" s="7" t="s">
        <v>74</v>
      </c>
      <c r="P25112" s="10">
        <v>2011</v>
      </c>
      <c r="Q25112" s="12">
        <v>40878</v>
      </c>
      <c r="R25112" s="12">
        <v>40878</v>
      </c>
    </row>
    <row r="25113" spans="1:18" x14ac:dyDescent="0.25">
      <c r="A25113" s="7" t="s">
        <v>86807</v>
      </c>
      <c r="B25113" s="7" t="s">
        <v>86808</v>
      </c>
      <c r="C25113" s="7" t="s">
        <v>86809</v>
      </c>
      <c r="D25113" s="7" t="s">
        <v>86810</v>
      </c>
      <c r="E25113" s="8" t="s">
        <v>4858</v>
      </c>
      <c r="F25113" s="8">
        <v>10000000</v>
      </c>
      <c r="G25113" s="7" t="s">
        <v>35</v>
      </c>
      <c r="H25113" s="7" t="s">
        <v>176</v>
      </c>
      <c r="I25113" s="9"/>
      <c r="J25113" s="7" t="s">
        <v>177</v>
      </c>
      <c r="K25113" s="10" t="s">
        <v>177</v>
      </c>
      <c r="L25113" s="7">
        <v>3</v>
      </c>
      <c r="M25113" s="11">
        <v>39707</v>
      </c>
      <c r="N25113" s="7" t="s">
        <v>2859</v>
      </c>
      <c r="O25113" s="7" t="s">
        <v>2049</v>
      </c>
      <c r="P25113" s="10">
        <v>2008</v>
      </c>
      <c r="Q25113" s="12">
        <v>39814</v>
      </c>
      <c r="R25113" s="12">
        <v>40826</v>
      </c>
    </row>
    <row r="25114" spans="1:18" x14ac:dyDescent="0.25">
      <c r="A25114" s="7" t="s">
        <v>86811</v>
      </c>
      <c r="B25114" s="7" t="s">
        <v>86812</v>
      </c>
      <c r="C25114" s="7" t="s">
        <v>86813</v>
      </c>
      <c r="D25114" s="7" t="s">
        <v>86814</v>
      </c>
      <c r="E25114" s="8" t="s">
        <v>297</v>
      </c>
      <c r="F25114" s="8">
        <v>5500000</v>
      </c>
      <c r="G25114" s="7" t="s">
        <v>35</v>
      </c>
      <c r="H25114" s="7" t="s">
        <v>24</v>
      </c>
      <c r="I25114" s="9" t="s">
        <v>782</v>
      </c>
      <c r="J25114" s="7" t="s">
        <v>2701</v>
      </c>
      <c r="K25114" s="10" t="s">
        <v>2702</v>
      </c>
      <c r="L25114" s="7">
        <v>1</v>
      </c>
      <c r="M25114" s="11">
        <v>39814</v>
      </c>
      <c r="N25114" s="7" t="s">
        <v>171</v>
      </c>
      <c r="O25114" s="7" t="s">
        <v>172</v>
      </c>
      <c r="P25114" s="10">
        <v>2009</v>
      </c>
      <c r="Q25114" s="12">
        <v>41849</v>
      </c>
      <c r="R25114" s="12">
        <v>41849</v>
      </c>
    </row>
    <row r="25115" spans="1:18" x14ac:dyDescent="0.25">
      <c r="A25115" s="7" t="s">
        <v>86815</v>
      </c>
      <c r="B25115" s="7" t="s">
        <v>86816</v>
      </c>
      <c r="C25115" s="7" t="s">
        <v>86817</v>
      </c>
      <c r="D25115" s="7" t="s">
        <v>68</v>
      </c>
      <c r="E25115" s="8" t="s">
        <v>69</v>
      </c>
      <c r="F25115" s="8">
        <v>0</v>
      </c>
      <c r="G25115" s="7" t="s">
        <v>35</v>
      </c>
      <c r="H25115" s="7" t="s">
        <v>196</v>
      </c>
      <c r="I25115" s="9"/>
      <c r="J25115" s="7" t="s">
        <v>197</v>
      </c>
      <c r="K25115" s="10" t="s">
        <v>197</v>
      </c>
      <c r="L25115" s="7">
        <v>1</v>
      </c>
      <c r="Q25115" s="12">
        <v>41067</v>
      </c>
      <c r="R25115" s="12">
        <v>41067</v>
      </c>
    </row>
    <row r="25116" spans="1:18" x14ac:dyDescent="0.25">
      <c r="A25116" s="7" t="s">
        <v>86818</v>
      </c>
      <c r="B25116" s="7" t="s">
        <v>86819</v>
      </c>
      <c r="C25116" s="7" t="s">
        <v>86820</v>
      </c>
      <c r="D25116" s="7" t="s">
        <v>86821</v>
      </c>
      <c r="E25116" s="8" t="s">
        <v>8196</v>
      </c>
      <c r="F25116" s="8">
        <v>1040372</v>
      </c>
      <c r="G25116" s="7" t="s">
        <v>35</v>
      </c>
      <c r="H25116" s="7" t="s">
        <v>264</v>
      </c>
      <c r="I25116" s="9"/>
      <c r="J25116" s="7" t="s">
        <v>265</v>
      </c>
      <c r="K25116" s="10" t="s">
        <v>265</v>
      </c>
      <c r="L25116" s="7">
        <v>3</v>
      </c>
      <c r="M25116" s="11">
        <v>41153</v>
      </c>
      <c r="N25116" s="7" t="s">
        <v>2143</v>
      </c>
      <c r="O25116" s="7" t="s">
        <v>570</v>
      </c>
      <c r="P25116" s="10">
        <v>2012</v>
      </c>
      <c r="Q25116" s="12">
        <v>41153</v>
      </c>
      <c r="R25116" s="12">
        <v>41630</v>
      </c>
    </row>
    <row r="25117" spans="1:18" x14ac:dyDescent="0.25">
      <c r="A25117" s="7" t="s">
        <v>86822</v>
      </c>
      <c r="B25117" s="7" t="s">
        <v>86823</v>
      </c>
      <c r="C25117" s="7" t="s">
        <v>86824</v>
      </c>
      <c r="D25117" s="7" t="s">
        <v>86825</v>
      </c>
      <c r="E25117" s="8" t="s">
        <v>1269</v>
      </c>
      <c r="F25117" s="8">
        <v>750000</v>
      </c>
      <c r="G25117" s="7" t="s">
        <v>35</v>
      </c>
      <c r="H25117" s="7" t="s">
        <v>24</v>
      </c>
      <c r="I25117" s="9" t="s">
        <v>25</v>
      </c>
      <c r="J25117" s="7" t="s">
        <v>26</v>
      </c>
      <c r="K25117" s="10" t="s">
        <v>27</v>
      </c>
      <c r="L25117" s="7">
        <v>1</v>
      </c>
      <c r="Q25117" s="12">
        <v>39448</v>
      </c>
      <c r="R25117" s="12">
        <v>39448</v>
      </c>
    </row>
    <row r="25118" spans="1:18" x14ac:dyDescent="0.25">
      <c r="A25118" s="7" t="s">
        <v>86826</v>
      </c>
      <c r="B25118" s="7" t="s">
        <v>86827</v>
      </c>
      <c r="C25118" s="7" t="s">
        <v>86828</v>
      </c>
      <c r="D25118" s="7" t="s">
        <v>1664</v>
      </c>
      <c r="E25118" s="8" t="s">
        <v>1665</v>
      </c>
      <c r="F25118" s="8">
        <v>17000000</v>
      </c>
      <c r="G25118" s="7" t="s">
        <v>35</v>
      </c>
      <c r="H25118" s="7" t="s">
        <v>24</v>
      </c>
      <c r="I25118" s="9" t="s">
        <v>93</v>
      </c>
      <c r="J25118" s="7" t="s">
        <v>314</v>
      </c>
      <c r="K25118" s="10" t="s">
        <v>57799</v>
      </c>
      <c r="L25118" s="7">
        <v>1</v>
      </c>
      <c r="M25118" s="11">
        <v>41275</v>
      </c>
      <c r="N25118" s="7" t="s">
        <v>146</v>
      </c>
      <c r="O25118" s="7" t="s">
        <v>147</v>
      </c>
      <c r="P25118" s="10">
        <v>2013</v>
      </c>
      <c r="Q25118" s="12">
        <v>41743</v>
      </c>
      <c r="R25118" s="12">
        <v>41743</v>
      </c>
    </row>
    <row r="25119" spans="1:18" x14ac:dyDescent="0.25">
      <c r="A25119" s="7" t="s">
        <v>86829</v>
      </c>
      <c r="B25119" s="7" t="s">
        <v>86830</v>
      </c>
      <c r="C25119" s="7" t="s">
        <v>86831</v>
      </c>
      <c r="F25119" s="8">
        <v>215000</v>
      </c>
      <c r="G25119" s="7" t="s">
        <v>35</v>
      </c>
      <c r="H25119" s="7" t="s">
        <v>24</v>
      </c>
      <c r="I25119" s="9" t="s">
        <v>36</v>
      </c>
      <c r="J25119" s="7" t="s">
        <v>181</v>
      </c>
      <c r="K25119" s="10" t="s">
        <v>182</v>
      </c>
      <c r="L25119" s="7">
        <v>1</v>
      </c>
      <c r="M25119" s="11">
        <v>39448</v>
      </c>
      <c r="N25119" s="7" t="s">
        <v>164</v>
      </c>
      <c r="O25119" s="7" t="s">
        <v>165</v>
      </c>
      <c r="P25119" s="10">
        <v>2008</v>
      </c>
      <c r="Q25119" s="12">
        <v>40042</v>
      </c>
      <c r="R25119" s="12">
        <v>40042</v>
      </c>
    </row>
    <row r="25120" spans="1:18" x14ac:dyDescent="0.25">
      <c r="A25120" s="7" t="s">
        <v>86832</v>
      </c>
      <c r="B25120" s="7" t="s">
        <v>86833</v>
      </c>
      <c r="C25120" s="7" t="s">
        <v>86834</v>
      </c>
      <c r="D25120" s="7" t="s">
        <v>296</v>
      </c>
      <c r="E25120" s="8" t="s">
        <v>297</v>
      </c>
      <c r="F25120" s="8">
        <v>0</v>
      </c>
      <c r="G25120" s="7" t="s">
        <v>35</v>
      </c>
      <c r="H25120" s="7" t="s">
        <v>24</v>
      </c>
      <c r="I25120" s="9" t="s">
        <v>36</v>
      </c>
      <c r="J25120" s="7" t="s">
        <v>37</v>
      </c>
      <c r="K25120" s="10" t="s">
        <v>18360</v>
      </c>
      <c r="L25120" s="7">
        <v>1</v>
      </c>
      <c r="Q25120" s="12">
        <v>40735</v>
      </c>
      <c r="R25120" s="12">
        <v>40735</v>
      </c>
    </row>
    <row r="25121" spans="1:18" x14ac:dyDescent="0.25">
      <c r="A25121" s="7" t="s">
        <v>86835</v>
      </c>
      <c r="B25121" s="7" t="s">
        <v>86836</v>
      </c>
      <c r="C25121" s="7" t="s">
        <v>86837</v>
      </c>
      <c r="D25121" s="7" t="s">
        <v>14966</v>
      </c>
      <c r="E25121" s="8" t="s">
        <v>6761</v>
      </c>
      <c r="F25121" s="8">
        <v>35000000</v>
      </c>
      <c r="G25121" s="7" t="s">
        <v>35</v>
      </c>
      <c r="H25121" s="7" t="s">
        <v>205</v>
      </c>
      <c r="I25121" s="9"/>
      <c r="J25121" s="7" t="s">
        <v>206</v>
      </c>
      <c r="K25121" s="10" t="s">
        <v>206</v>
      </c>
      <c r="L25121" s="7">
        <v>3</v>
      </c>
      <c r="Q25121" s="12">
        <v>40817</v>
      </c>
      <c r="R25121" s="12">
        <v>41365</v>
      </c>
    </row>
    <row r="25122" spans="1:18" x14ac:dyDescent="0.25">
      <c r="A25122" s="7" t="s">
        <v>86838</v>
      </c>
      <c r="B25122" s="7" t="s">
        <v>86839</v>
      </c>
      <c r="C25122" s="7" t="s">
        <v>86840</v>
      </c>
      <c r="D25122" s="7" t="s">
        <v>52754</v>
      </c>
      <c r="E25122" s="8" t="s">
        <v>107</v>
      </c>
      <c r="F25122" s="8">
        <v>400000</v>
      </c>
      <c r="G25122" s="7" t="s">
        <v>35</v>
      </c>
      <c r="H25122" s="7" t="s">
        <v>196</v>
      </c>
      <c r="I25122" s="9"/>
      <c r="J25122" s="7" t="s">
        <v>197</v>
      </c>
      <c r="K25122" s="10" t="s">
        <v>197</v>
      </c>
      <c r="L25122" s="7">
        <v>1</v>
      </c>
      <c r="M25122" s="11">
        <v>41365</v>
      </c>
      <c r="N25122" s="7" t="s">
        <v>411</v>
      </c>
      <c r="O25122" s="7" t="s">
        <v>412</v>
      </c>
      <c r="P25122" s="10">
        <v>2013</v>
      </c>
      <c r="Q25122" s="12">
        <v>41365</v>
      </c>
      <c r="R25122" s="12">
        <v>41365</v>
      </c>
    </row>
    <row r="25123" spans="1:18" x14ac:dyDescent="0.25">
      <c r="A25123" s="7" t="s">
        <v>86841</v>
      </c>
      <c r="B25123" s="7" t="s">
        <v>86842</v>
      </c>
      <c r="C25123" s="7" t="s">
        <v>86843</v>
      </c>
      <c r="D25123" s="7" t="s">
        <v>33</v>
      </c>
      <c r="E25123" s="8" t="s">
        <v>34</v>
      </c>
      <c r="F25123" s="8">
        <v>6000000</v>
      </c>
      <c r="G25123" s="7" t="s">
        <v>35</v>
      </c>
      <c r="H25123" s="7" t="s">
        <v>376</v>
      </c>
      <c r="I25123" s="9"/>
      <c r="J25123" s="7" t="s">
        <v>377</v>
      </c>
      <c r="K25123" s="10" t="s">
        <v>377</v>
      </c>
      <c r="L25123" s="7">
        <v>1</v>
      </c>
      <c r="M25123" s="11">
        <v>40179</v>
      </c>
      <c r="N25123" s="7" t="s">
        <v>96</v>
      </c>
      <c r="O25123" s="7" t="s">
        <v>97</v>
      </c>
      <c r="P25123" s="10">
        <v>2010</v>
      </c>
      <c r="Q25123" s="12">
        <v>41591</v>
      </c>
      <c r="R25123" s="12">
        <v>41591</v>
      </c>
    </row>
    <row r="25124" spans="1:18" x14ac:dyDescent="0.25">
      <c r="A25124" s="7" t="s">
        <v>86844</v>
      </c>
      <c r="B25124" s="7" t="s">
        <v>86845</v>
      </c>
      <c r="D25124" s="7" t="s">
        <v>365</v>
      </c>
      <c r="E25124" s="8" t="s">
        <v>366</v>
      </c>
      <c r="F25124" s="8">
        <v>0</v>
      </c>
      <c r="G25124" s="7" t="s">
        <v>35</v>
      </c>
      <c r="H25124" s="7" t="s">
        <v>24</v>
      </c>
      <c r="I25124" s="9" t="s">
        <v>566</v>
      </c>
      <c r="J25124" s="7" t="s">
        <v>13254</v>
      </c>
      <c r="K25124" s="10" t="s">
        <v>86846</v>
      </c>
      <c r="L25124" s="7">
        <v>1</v>
      </c>
      <c r="Q25124" s="12">
        <v>41457</v>
      </c>
      <c r="R25124" s="12">
        <v>41457</v>
      </c>
    </row>
    <row r="25125" spans="1:18" x14ac:dyDescent="0.25">
      <c r="A25125" s="7" t="s">
        <v>86847</v>
      </c>
      <c r="B25125" s="7" t="s">
        <v>86848</v>
      </c>
      <c r="C25125" s="7" t="s">
        <v>86849</v>
      </c>
      <c r="D25125" s="7" t="s">
        <v>86850</v>
      </c>
      <c r="E25125" s="8" t="s">
        <v>4908</v>
      </c>
      <c r="F25125" s="8">
        <v>500000</v>
      </c>
      <c r="G25125" s="7" t="s">
        <v>35</v>
      </c>
      <c r="H25125" s="7" t="s">
        <v>446</v>
      </c>
      <c r="I25125" s="9"/>
      <c r="J25125" s="7" t="s">
        <v>447</v>
      </c>
      <c r="K25125" s="10" t="s">
        <v>447</v>
      </c>
      <c r="L25125" s="7">
        <v>1</v>
      </c>
      <c r="M25125" s="11">
        <v>40422</v>
      </c>
      <c r="N25125" s="7" t="s">
        <v>976</v>
      </c>
      <c r="O25125" s="7" t="s">
        <v>184</v>
      </c>
      <c r="P25125" s="10">
        <v>2010</v>
      </c>
      <c r="Q25125" s="12">
        <v>40594</v>
      </c>
      <c r="R25125" s="12">
        <v>40594</v>
      </c>
    </row>
    <row r="25126" spans="1:18" x14ac:dyDescent="0.25">
      <c r="A25126" s="7" t="s">
        <v>86851</v>
      </c>
      <c r="B25126" s="7" t="s">
        <v>86852</v>
      </c>
      <c r="C25126" s="7" t="s">
        <v>86853</v>
      </c>
      <c r="D25126" s="7" t="s">
        <v>86854</v>
      </c>
      <c r="E25126" s="8" t="s">
        <v>366</v>
      </c>
      <c r="F25126" s="8">
        <v>0</v>
      </c>
      <c r="G25126" s="7" t="s">
        <v>35</v>
      </c>
      <c r="H25126" s="7" t="s">
        <v>176</v>
      </c>
      <c r="I25126" s="9"/>
      <c r="J25126" s="7" t="s">
        <v>1572</v>
      </c>
      <c r="K25126" s="10" t="s">
        <v>1572</v>
      </c>
      <c r="L25126" s="7">
        <v>1</v>
      </c>
      <c r="Q25126" s="12">
        <v>41785</v>
      </c>
      <c r="R25126" s="12">
        <v>41785</v>
      </c>
    </row>
    <row r="25127" spans="1:18" x14ac:dyDescent="0.25">
      <c r="A25127" s="7" t="s">
        <v>86855</v>
      </c>
      <c r="B25127" s="7" t="s">
        <v>86856</v>
      </c>
      <c r="C25127" s="7" t="s">
        <v>86857</v>
      </c>
      <c r="D25127" s="7" t="s">
        <v>275</v>
      </c>
      <c r="E25127" s="8" t="s">
        <v>276</v>
      </c>
      <c r="F25127" s="8">
        <v>25000</v>
      </c>
      <c r="G25127" s="7" t="s">
        <v>35</v>
      </c>
      <c r="H25127" s="7" t="s">
        <v>24</v>
      </c>
      <c r="I25127" s="9" t="s">
        <v>70</v>
      </c>
      <c r="J25127" s="7" t="s">
        <v>3037</v>
      </c>
      <c r="K25127" s="10" t="s">
        <v>3037</v>
      </c>
      <c r="L25127" s="7">
        <v>1</v>
      </c>
      <c r="M25127" s="11">
        <v>35431</v>
      </c>
      <c r="N25127" s="7" t="s">
        <v>1436</v>
      </c>
      <c r="O25127" s="7" t="s">
        <v>1437</v>
      </c>
      <c r="P25127" s="10">
        <v>1997</v>
      </c>
      <c r="Q25127" s="12">
        <v>41169</v>
      </c>
      <c r="R25127" s="12">
        <v>41169</v>
      </c>
    </row>
    <row r="25128" spans="1:18" x14ac:dyDescent="0.25">
      <c r="A25128" s="7" t="s">
        <v>86858</v>
      </c>
      <c r="B25128" s="7" t="s">
        <v>86859</v>
      </c>
      <c r="C25128" s="7" t="s">
        <v>86860</v>
      </c>
      <c r="D25128" s="7" t="s">
        <v>275</v>
      </c>
      <c r="E25128" s="8" t="s">
        <v>276</v>
      </c>
      <c r="F25128" s="8">
        <v>50000</v>
      </c>
      <c r="G25128" s="7" t="s">
        <v>35</v>
      </c>
      <c r="H25128" s="7" t="s">
        <v>24</v>
      </c>
      <c r="I25128" s="9" t="s">
        <v>36</v>
      </c>
      <c r="J25128" s="7" t="s">
        <v>1162</v>
      </c>
      <c r="K25128" s="10" t="s">
        <v>3029</v>
      </c>
      <c r="L25128" s="7">
        <v>1</v>
      </c>
      <c r="M25128" s="11">
        <v>40179</v>
      </c>
      <c r="N25128" s="7" t="s">
        <v>96</v>
      </c>
      <c r="O25128" s="7" t="s">
        <v>97</v>
      </c>
      <c r="P25128" s="10">
        <v>2010</v>
      </c>
      <c r="Q25128" s="12">
        <v>40504</v>
      </c>
      <c r="R25128" s="12">
        <v>40504</v>
      </c>
    </row>
    <row r="25129" spans="1:18" x14ac:dyDescent="0.25">
      <c r="A25129" s="7" t="s">
        <v>86861</v>
      </c>
      <c r="B25129" s="7" t="s">
        <v>86862</v>
      </c>
      <c r="D25129" s="7" t="s">
        <v>68</v>
      </c>
      <c r="E25129" s="8" t="s">
        <v>69</v>
      </c>
      <c r="F25129" s="8">
        <v>618060</v>
      </c>
      <c r="G25129" s="7" t="s">
        <v>35</v>
      </c>
      <c r="H25129" s="7" t="s">
        <v>24</v>
      </c>
      <c r="I25129" s="9" t="s">
        <v>36</v>
      </c>
      <c r="J25129" s="7" t="s">
        <v>942</v>
      </c>
      <c r="K25129" s="10" t="s">
        <v>943</v>
      </c>
      <c r="L25129" s="7">
        <v>1</v>
      </c>
      <c r="M25129" s="11">
        <v>38718</v>
      </c>
      <c r="N25129" s="7" t="s">
        <v>400</v>
      </c>
      <c r="O25129" s="7" t="s">
        <v>401</v>
      </c>
      <c r="P25129" s="10">
        <v>2006</v>
      </c>
      <c r="Q25129" s="12">
        <v>39966</v>
      </c>
      <c r="R25129" s="12">
        <v>39966</v>
      </c>
    </row>
    <row r="25130" spans="1:18" x14ac:dyDescent="0.25">
      <c r="A25130" s="7" t="s">
        <v>86863</v>
      </c>
      <c r="B25130" s="7" t="s">
        <v>86864</v>
      </c>
      <c r="C25130" s="7" t="s">
        <v>86865</v>
      </c>
      <c r="D25130" s="7" t="s">
        <v>86866</v>
      </c>
      <c r="E25130" s="8" t="s">
        <v>1732</v>
      </c>
      <c r="F25130" s="8">
        <v>272929</v>
      </c>
      <c r="G25130" s="7" t="s">
        <v>35</v>
      </c>
      <c r="H25130" s="7" t="s">
        <v>196</v>
      </c>
      <c r="I25130" s="9"/>
      <c r="J25130" s="7" t="s">
        <v>197</v>
      </c>
      <c r="K25130" s="10" t="s">
        <v>197</v>
      </c>
      <c r="L25130" s="7">
        <v>3</v>
      </c>
      <c r="M25130" s="11">
        <v>40544</v>
      </c>
      <c r="N25130" s="7" t="s">
        <v>537</v>
      </c>
      <c r="O25130" s="7" t="s">
        <v>505</v>
      </c>
      <c r="P25130" s="10">
        <v>2011</v>
      </c>
      <c r="Q25130" s="12">
        <v>40634</v>
      </c>
      <c r="R25130" s="12">
        <v>41623</v>
      </c>
    </row>
    <row r="25131" spans="1:18" x14ac:dyDescent="0.25">
      <c r="A25131" s="7" t="s">
        <v>86867</v>
      </c>
      <c r="B25131" s="7" t="s">
        <v>86868</v>
      </c>
      <c r="C25131" s="7" t="s">
        <v>86869</v>
      </c>
      <c r="D25131" s="7" t="s">
        <v>296</v>
      </c>
      <c r="E25131" s="8" t="s">
        <v>297</v>
      </c>
      <c r="F25131" s="8">
        <v>0</v>
      </c>
      <c r="G25131" s="7" t="s">
        <v>23</v>
      </c>
      <c r="H25131" s="7" t="s">
        <v>108</v>
      </c>
      <c r="I25131" s="9"/>
      <c r="J25131" s="7" t="s">
        <v>109</v>
      </c>
      <c r="K25131" s="10" t="s">
        <v>109</v>
      </c>
      <c r="L25131" s="7">
        <v>1</v>
      </c>
      <c r="Q25131" s="12">
        <v>40275</v>
      </c>
      <c r="R25131" s="12">
        <v>40275</v>
      </c>
    </row>
    <row r="25132" spans="1:18" x14ac:dyDescent="0.25">
      <c r="A25132" s="7" t="s">
        <v>86870</v>
      </c>
      <c r="B25132" s="7" t="s">
        <v>86871</v>
      </c>
      <c r="C25132" s="7" t="s">
        <v>86872</v>
      </c>
      <c r="D25132" s="7" t="s">
        <v>41151</v>
      </c>
      <c r="E25132" s="8" t="s">
        <v>1744</v>
      </c>
      <c r="F25132" s="8">
        <v>4000000</v>
      </c>
      <c r="G25132" s="7" t="s">
        <v>35</v>
      </c>
      <c r="H25132" s="7" t="s">
        <v>680</v>
      </c>
      <c r="I25132" s="9"/>
      <c r="J25132" s="7" t="s">
        <v>681</v>
      </c>
      <c r="K25132" s="10" t="s">
        <v>81301</v>
      </c>
      <c r="L25132" s="7">
        <v>1</v>
      </c>
      <c r="M25132" s="11">
        <v>41183</v>
      </c>
      <c r="N25132" s="7" t="s">
        <v>45</v>
      </c>
      <c r="O25132" s="7" t="s">
        <v>46</v>
      </c>
      <c r="P25132" s="10">
        <v>2012</v>
      </c>
      <c r="Q25132" s="12">
        <v>41246</v>
      </c>
      <c r="R25132" s="12">
        <v>41246</v>
      </c>
    </row>
    <row r="25133" spans="1:18" x14ac:dyDescent="0.25">
      <c r="A25133" s="7" t="s">
        <v>86873</v>
      </c>
      <c r="B25133" s="7" t="s">
        <v>86874</v>
      </c>
      <c r="C25133" s="7" t="s">
        <v>86875</v>
      </c>
      <c r="D25133" s="7" t="s">
        <v>86876</v>
      </c>
      <c r="E25133" s="8" t="s">
        <v>107</v>
      </c>
      <c r="F25133" s="8">
        <v>22500000</v>
      </c>
      <c r="G25133" s="7" t="s">
        <v>23</v>
      </c>
      <c r="H25133" s="7" t="s">
        <v>24</v>
      </c>
      <c r="I25133" s="9" t="s">
        <v>36</v>
      </c>
      <c r="J25133" s="7" t="s">
        <v>37</v>
      </c>
      <c r="K25133" s="10" t="s">
        <v>37</v>
      </c>
      <c r="L25133" s="7">
        <v>1</v>
      </c>
      <c r="M25133" s="11">
        <v>40179</v>
      </c>
      <c r="N25133" s="7" t="s">
        <v>96</v>
      </c>
      <c r="O25133" s="7" t="s">
        <v>97</v>
      </c>
      <c r="P25133" s="10">
        <v>2010</v>
      </c>
      <c r="Q25133" s="12">
        <v>40252</v>
      </c>
      <c r="R25133" s="12">
        <v>40252</v>
      </c>
    </row>
    <row r="25134" spans="1:18" x14ac:dyDescent="0.25">
      <c r="A25134" s="7" t="s">
        <v>86877</v>
      </c>
      <c r="B25134" s="7" t="s">
        <v>86878</v>
      </c>
      <c r="C25134" s="7" t="s">
        <v>86879</v>
      </c>
      <c r="D25134" s="7" t="s">
        <v>1845</v>
      </c>
      <c r="E25134" s="8" t="s">
        <v>1846</v>
      </c>
      <c r="F25134" s="8">
        <v>15000000</v>
      </c>
      <c r="G25134" s="7" t="s">
        <v>35</v>
      </c>
      <c r="H25134" s="7" t="s">
        <v>176</v>
      </c>
      <c r="I25134" s="9"/>
      <c r="J25134" s="7" t="s">
        <v>177</v>
      </c>
      <c r="K25134" s="10" t="s">
        <v>177</v>
      </c>
      <c r="L25134" s="7">
        <v>1</v>
      </c>
      <c r="M25134" s="11">
        <v>35431</v>
      </c>
      <c r="N25134" s="7" t="s">
        <v>1436</v>
      </c>
      <c r="O25134" s="7" t="s">
        <v>1437</v>
      </c>
      <c r="P25134" s="10">
        <v>1997</v>
      </c>
      <c r="Q25134" s="12">
        <v>41859</v>
      </c>
      <c r="R25134" s="12">
        <v>41859</v>
      </c>
    </row>
    <row r="25135" spans="1:18" x14ac:dyDescent="0.25">
      <c r="A25135" s="7" t="s">
        <v>86880</v>
      </c>
      <c r="B25135" s="7" t="s">
        <v>86881</v>
      </c>
      <c r="D25135" s="7" t="s">
        <v>68</v>
      </c>
      <c r="E25135" s="8" t="s">
        <v>69</v>
      </c>
      <c r="F25135" s="8">
        <v>5000</v>
      </c>
      <c r="G25135" s="7" t="s">
        <v>35</v>
      </c>
      <c r="H25135" s="7" t="s">
        <v>24</v>
      </c>
      <c r="I25135" s="9" t="s">
        <v>36</v>
      </c>
      <c r="J25135" s="7" t="s">
        <v>8876</v>
      </c>
      <c r="K25135" s="10" t="s">
        <v>8876</v>
      </c>
      <c r="L25135" s="7">
        <v>1</v>
      </c>
      <c r="M25135" s="11">
        <v>40940</v>
      </c>
      <c r="N25135" s="7" t="s">
        <v>325</v>
      </c>
      <c r="O25135" s="7" t="s">
        <v>112</v>
      </c>
      <c r="P25135" s="10">
        <v>2012</v>
      </c>
      <c r="Q25135" s="12">
        <v>41938</v>
      </c>
      <c r="R25135" s="12">
        <v>41938</v>
      </c>
    </row>
    <row r="25136" spans="1:18" x14ac:dyDescent="0.25">
      <c r="A25136" s="7" t="s">
        <v>86882</v>
      </c>
      <c r="B25136" s="7" t="s">
        <v>86883</v>
      </c>
      <c r="C25136" s="7" t="s">
        <v>86884</v>
      </c>
      <c r="D25136" s="7" t="s">
        <v>86885</v>
      </c>
      <c r="E25136" s="8" t="s">
        <v>1228</v>
      </c>
      <c r="F25136" s="8">
        <v>592000000</v>
      </c>
      <c r="G25136" s="7" t="s">
        <v>35</v>
      </c>
      <c r="H25136" s="7" t="s">
        <v>24</v>
      </c>
      <c r="I25136" s="9" t="s">
        <v>70</v>
      </c>
      <c r="J25136" s="7" t="s">
        <v>71</v>
      </c>
      <c r="K25136" s="10" t="s">
        <v>86886</v>
      </c>
      <c r="L25136" s="7">
        <v>2</v>
      </c>
      <c r="M25136" s="11">
        <v>40544</v>
      </c>
      <c r="N25136" s="7" t="s">
        <v>537</v>
      </c>
      <c r="O25136" s="7" t="s">
        <v>505</v>
      </c>
      <c r="P25136" s="10">
        <v>2011</v>
      </c>
      <c r="Q25136" s="12">
        <v>41675</v>
      </c>
      <c r="R25136" s="12">
        <v>41933</v>
      </c>
    </row>
    <row r="25137" spans="1:18" x14ac:dyDescent="0.25">
      <c r="A25137" s="7" t="s">
        <v>86887</v>
      </c>
      <c r="B25137" s="7" t="s">
        <v>86888</v>
      </c>
      <c r="C25137" s="7" t="s">
        <v>86889</v>
      </c>
      <c r="D25137" s="7" t="s">
        <v>86890</v>
      </c>
      <c r="E25137" s="8" t="s">
        <v>18153</v>
      </c>
      <c r="F25137" s="8">
        <v>100000</v>
      </c>
      <c r="G25137" s="7" t="s">
        <v>80</v>
      </c>
      <c r="H25137" s="7" t="s">
        <v>24</v>
      </c>
      <c r="I25137" s="9" t="s">
        <v>36</v>
      </c>
      <c r="J25137" s="7" t="s">
        <v>37</v>
      </c>
      <c r="K25137" s="10" t="s">
        <v>37291</v>
      </c>
      <c r="L25137" s="7">
        <v>1</v>
      </c>
      <c r="M25137" s="11">
        <v>38808</v>
      </c>
      <c r="N25137" s="7" t="s">
        <v>696</v>
      </c>
      <c r="O25137" s="7" t="s">
        <v>463</v>
      </c>
      <c r="P25137" s="10">
        <v>2006</v>
      </c>
      <c r="Q25137" s="12">
        <v>38808</v>
      </c>
      <c r="R25137" s="12">
        <v>38808</v>
      </c>
    </row>
    <row r="25138" spans="1:18" x14ac:dyDescent="0.25">
      <c r="A25138" s="7" t="s">
        <v>86891</v>
      </c>
      <c r="B25138" s="7" t="s">
        <v>86892</v>
      </c>
      <c r="C25138" s="7" t="s">
        <v>86893</v>
      </c>
      <c r="D25138" s="7" t="s">
        <v>86894</v>
      </c>
      <c r="E25138" s="8" t="s">
        <v>8196</v>
      </c>
      <c r="F25138" s="8">
        <v>3724994</v>
      </c>
      <c r="G25138" s="7" t="s">
        <v>35</v>
      </c>
      <c r="H25138" s="7" t="s">
        <v>680</v>
      </c>
      <c r="I25138" s="9"/>
      <c r="J25138" s="7" t="s">
        <v>681</v>
      </c>
      <c r="K25138" s="10" t="s">
        <v>28206</v>
      </c>
      <c r="L25138" s="7">
        <v>1</v>
      </c>
      <c r="Q25138" s="12">
        <v>40549</v>
      </c>
      <c r="R25138" s="12">
        <v>40549</v>
      </c>
    </row>
    <row r="25139" spans="1:18" x14ac:dyDescent="0.25">
      <c r="A25139" s="7" t="s">
        <v>86895</v>
      </c>
      <c r="B25139" s="7" t="s">
        <v>86896</v>
      </c>
      <c r="D25139" s="7" t="s">
        <v>33</v>
      </c>
      <c r="E25139" s="8" t="s">
        <v>34</v>
      </c>
      <c r="F25139" s="8">
        <v>7800000</v>
      </c>
      <c r="G25139" s="7" t="s">
        <v>35</v>
      </c>
      <c r="I25139" s="9"/>
      <c r="J25139" s="7"/>
      <c r="L25139" s="7">
        <v>1</v>
      </c>
      <c r="M25139" s="11">
        <v>38718</v>
      </c>
      <c r="N25139" s="7" t="s">
        <v>400</v>
      </c>
      <c r="O25139" s="7" t="s">
        <v>401</v>
      </c>
      <c r="P25139" s="10">
        <v>2006</v>
      </c>
      <c r="Q25139" s="12">
        <v>39587</v>
      </c>
      <c r="R25139" s="12">
        <v>39587</v>
      </c>
    </row>
    <row r="25140" spans="1:18" x14ac:dyDescent="0.25">
      <c r="A25140" s="7" t="s">
        <v>86897</v>
      </c>
      <c r="B25140" s="7" t="s">
        <v>86898</v>
      </c>
      <c r="C25140" s="7" t="s">
        <v>86899</v>
      </c>
      <c r="D25140" s="7" t="s">
        <v>275</v>
      </c>
      <c r="E25140" s="8" t="s">
        <v>276</v>
      </c>
      <c r="F25140" s="8">
        <v>285075</v>
      </c>
      <c r="G25140" s="7" t="s">
        <v>35</v>
      </c>
      <c r="H25140" s="7" t="s">
        <v>24</v>
      </c>
      <c r="I25140" s="9" t="s">
        <v>188</v>
      </c>
      <c r="J25140" s="7" t="s">
        <v>189</v>
      </c>
      <c r="K25140" s="10" t="s">
        <v>189</v>
      </c>
      <c r="L25140" s="7">
        <v>1</v>
      </c>
      <c r="M25140" s="11">
        <v>35065</v>
      </c>
      <c r="N25140" s="7" t="s">
        <v>3258</v>
      </c>
      <c r="O25140" s="7" t="s">
        <v>3259</v>
      </c>
      <c r="P25140" s="10">
        <v>1996</v>
      </c>
      <c r="Q25140" s="12">
        <v>40226</v>
      </c>
      <c r="R25140" s="12">
        <v>40226</v>
      </c>
    </row>
    <row r="25141" spans="1:18" x14ac:dyDescent="0.25">
      <c r="A25141" s="7" t="s">
        <v>86900</v>
      </c>
      <c r="B25141" s="7" t="s">
        <v>86901</v>
      </c>
      <c r="C25141" s="7" t="s">
        <v>86902</v>
      </c>
      <c r="D25141" s="7" t="s">
        <v>86903</v>
      </c>
      <c r="E25141" s="8" t="s">
        <v>323</v>
      </c>
      <c r="F25141" s="8">
        <v>5000</v>
      </c>
      <c r="G25141" s="7" t="s">
        <v>35</v>
      </c>
      <c r="H25141" s="7" t="s">
        <v>24</v>
      </c>
      <c r="I25141" s="9" t="s">
        <v>36</v>
      </c>
      <c r="J25141" s="7" t="s">
        <v>181</v>
      </c>
      <c r="K25141" s="10" t="s">
        <v>10505</v>
      </c>
      <c r="L25141" s="7">
        <v>1</v>
      </c>
      <c r="M25141" s="11">
        <v>40330</v>
      </c>
      <c r="N25141" s="7" t="s">
        <v>1109</v>
      </c>
      <c r="O25141" s="7" t="s">
        <v>1110</v>
      </c>
      <c r="P25141" s="10">
        <v>2010</v>
      </c>
      <c r="Q25141" s="12">
        <v>40391</v>
      </c>
      <c r="R25141" s="12">
        <v>40391</v>
      </c>
    </row>
    <row r="25142" spans="1:18" x14ac:dyDescent="0.25">
      <c r="A25142" s="7" t="s">
        <v>86904</v>
      </c>
      <c r="B25142" s="7" t="s">
        <v>86905</v>
      </c>
      <c r="C25142" s="7" t="s">
        <v>86906</v>
      </c>
      <c r="D25142" s="7" t="s">
        <v>86907</v>
      </c>
      <c r="E25142" s="8" t="s">
        <v>14711</v>
      </c>
      <c r="F25142" s="8">
        <v>1952162</v>
      </c>
      <c r="G25142" s="7" t="s">
        <v>35</v>
      </c>
      <c r="H25142" s="7" t="s">
        <v>196</v>
      </c>
      <c r="I25142" s="9"/>
      <c r="J25142" s="7" t="s">
        <v>1352</v>
      </c>
      <c r="K25142" s="10" t="s">
        <v>86908</v>
      </c>
      <c r="L25142" s="7">
        <v>2</v>
      </c>
      <c r="M25142" s="11">
        <v>41523</v>
      </c>
      <c r="N25142" s="7" t="s">
        <v>900</v>
      </c>
      <c r="O25142" s="7" t="s">
        <v>258</v>
      </c>
      <c r="P25142" s="10">
        <v>2013</v>
      </c>
      <c r="Q25142" s="12">
        <v>41636</v>
      </c>
      <c r="R25142" s="12">
        <v>41964</v>
      </c>
    </row>
    <row r="25143" spans="1:18" x14ac:dyDescent="0.25">
      <c r="A25143" s="7" t="s">
        <v>86909</v>
      </c>
      <c r="B25143" s="7" t="s">
        <v>86910</v>
      </c>
      <c r="C25143" s="7" t="s">
        <v>86911</v>
      </c>
      <c r="D25143" s="7" t="s">
        <v>86912</v>
      </c>
      <c r="E25143" s="8" t="s">
        <v>5091</v>
      </c>
      <c r="F25143" s="8">
        <v>118000</v>
      </c>
      <c r="G25143" s="7" t="s">
        <v>35</v>
      </c>
      <c r="H25143" s="7" t="s">
        <v>24</v>
      </c>
      <c r="I25143" s="9" t="s">
        <v>188</v>
      </c>
      <c r="J25143" s="7" t="s">
        <v>189</v>
      </c>
      <c r="K25143" s="10" t="s">
        <v>2200</v>
      </c>
      <c r="L25143" s="7">
        <v>1</v>
      </c>
      <c r="M25143" s="11">
        <v>41568</v>
      </c>
      <c r="N25143" s="7" t="s">
        <v>1602</v>
      </c>
      <c r="O25143" s="7" t="s">
        <v>140</v>
      </c>
      <c r="P25143" s="10">
        <v>2013</v>
      </c>
      <c r="Q25143" s="12">
        <v>41957</v>
      </c>
      <c r="R25143" s="12">
        <v>41957</v>
      </c>
    </row>
    <row r="25144" spans="1:18" x14ac:dyDescent="0.25">
      <c r="A25144" s="7" t="s">
        <v>86913</v>
      </c>
      <c r="B25144" s="7" t="s">
        <v>86914</v>
      </c>
      <c r="C25144" s="7" t="s">
        <v>86915</v>
      </c>
      <c r="D25144" s="7" t="s">
        <v>57360</v>
      </c>
      <c r="E25144" s="8" t="s">
        <v>5519</v>
      </c>
      <c r="F25144" s="8">
        <v>450000</v>
      </c>
      <c r="G25144" s="7" t="s">
        <v>35</v>
      </c>
      <c r="H25144" s="7" t="s">
        <v>454</v>
      </c>
      <c r="I25144" s="9"/>
      <c r="J25144" s="7" t="s">
        <v>455</v>
      </c>
      <c r="K25144" s="10" t="s">
        <v>455</v>
      </c>
      <c r="L25144" s="7">
        <v>2</v>
      </c>
      <c r="M25144" s="11">
        <v>41291</v>
      </c>
      <c r="N25144" s="7" t="s">
        <v>146</v>
      </c>
      <c r="O25144" s="7" t="s">
        <v>147</v>
      </c>
      <c r="P25144" s="10">
        <v>2013</v>
      </c>
      <c r="Q25144" s="12">
        <v>41501</v>
      </c>
      <c r="R25144" s="12">
        <v>41806</v>
      </c>
    </row>
    <row r="25145" spans="1:18" x14ac:dyDescent="0.25">
      <c r="A25145" s="7" t="s">
        <v>86916</v>
      </c>
      <c r="B25145" s="7" t="s">
        <v>86917</v>
      </c>
      <c r="C25145" s="7" t="s">
        <v>86918</v>
      </c>
      <c r="D25145" s="7" t="s">
        <v>421</v>
      </c>
      <c r="E25145" s="8" t="s">
        <v>422</v>
      </c>
      <c r="F25145" s="8">
        <v>1490000</v>
      </c>
      <c r="G25145" s="7" t="s">
        <v>35</v>
      </c>
      <c r="H25145" s="7" t="s">
        <v>469</v>
      </c>
      <c r="I25145" s="9"/>
      <c r="J25145" s="7" t="s">
        <v>470</v>
      </c>
      <c r="K25145" s="10" t="s">
        <v>470</v>
      </c>
      <c r="L25145" s="7">
        <v>1</v>
      </c>
      <c r="Q25145" s="12">
        <v>40366</v>
      </c>
      <c r="R25145" s="12">
        <v>40366</v>
      </c>
    </row>
    <row r="25146" spans="1:18" x14ac:dyDescent="0.25">
      <c r="A25146" s="7" t="s">
        <v>86919</v>
      </c>
      <c r="B25146" s="7" t="s">
        <v>86920</v>
      </c>
      <c r="C25146" s="7" t="s">
        <v>86921</v>
      </c>
      <c r="D25146" s="7" t="s">
        <v>625</v>
      </c>
      <c r="E25146" s="8" t="s">
        <v>323</v>
      </c>
      <c r="F25146" s="8">
        <v>19299</v>
      </c>
      <c r="G25146" s="7" t="s">
        <v>35</v>
      </c>
      <c r="I25146" s="9"/>
      <c r="J25146" s="7"/>
      <c r="L25146" s="7">
        <v>1</v>
      </c>
      <c r="Q25146" s="12">
        <v>41518</v>
      </c>
      <c r="R25146" s="12">
        <v>41518</v>
      </c>
    </row>
    <row r="25147" spans="1:18" x14ac:dyDescent="0.25">
      <c r="A25147" s="7" t="s">
        <v>86922</v>
      </c>
      <c r="B25147" s="7" t="s">
        <v>86923</v>
      </c>
      <c r="C25147" s="7" t="s">
        <v>86924</v>
      </c>
      <c r="D25147" s="7" t="s">
        <v>86925</v>
      </c>
      <c r="E25147" s="8" t="s">
        <v>8196</v>
      </c>
      <c r="F25147" s="8">
        <v>27000000</v>
      </c>
      <c r="G25147" s="7" t="s">
        <v>35</v>
      </c>
      <c r="H25147" s="7" t="s">
        <v>24</v>
      </c>
      <c r="I25147" s="9" t="s">
        <v>36</v>
      </c>
      <c r="J25147" s="7" t="s">
        <v>181</v>
      </c>
      <c r="K25147" s="10" t="s">
        <v>695</v>
      </c>
      <c r="L25147" s="7">
        <v>2</v>
      </c>
      <c r="M25147" s="11">
        <v>40179</v>
      </c>
      <c r="N25147" s="7" t="s">
        <v>96</v>
      </c>
      <c r="O25147" s="7" t="s">
        <v>97</v>
      </c>
      <c r="P25147" s="10">
        <v>2010</v>
      </c>
      <c r="Q25147" s="12">
        <v>40737</v>
      </c>
      <c r="R25147" s="12">
        <v>41506</v>
      </c>
    </row>
    <row r="25148" spans="1:18" x14ac:dyDescent="0.25">
      <c r="A25148" s="7" t="s">
        <v>86926</v>
      </c>
      <c r="B25148" s="7" t="s">
        <v>86927</v>
      </c>
      <c r="C25148" s="7" t="s">
        <v>86928</v>
      </c>
      <c r="D25148" s="7" t="s">
        <v>24214</v>
      </c>
      <c r="E25148" s="8" t="s">
        <v>34</v>
      </c>
      <c r="F25148" s="8">
        <v>19000000</v>
      </c>
      <c r="G25148" s="7" t="s">
        <v>35</v>
      </c>
      <c r="H25148" s="7" t="s">
        <v>376</v>
      </c>
      <c r="I25148" s="9"/>
      <c r="J25148" s="7" t="s">
        <v>377</v>
      </c>
      <c r="K25148" s="10" t="s">
        <v>377</v>
      </c>
      <c r="L25148" s="7">
        <v>1</v>
      </c>
      <c r="M25148" s="11">
        <v>40787</v>
      </c>
      <c r="N25148" s="7" t="s">
        <v>229</v>
      </c>
      <c r="O25148" s="7" t="s">
        <v>230</v>
      </c>
      <c r="P25148" s="10">
        <v>2011</v>
      </c>
      <c r="Q25148" s="12">
        <v>41458</v>
      </c>
      <c r="R25148" s="12">
        <v>41458</v>
      </c>
    </row>
    <row r="25149" spans="1:18" x14ac:dyDescent="0.25">
      <c r="A25149" s="7" t="s">
        <v>86929</v>
      </c>
      <c r="B25149" s="7" t="s">
        <v>86930</v>
      </c>
      <c r="C25149" s="7" t="s">
        <v>86931</v>
      </c>
      <c r="D25149" s="7" t="s">
        <v>33</v>
      </c>
      <c r="E25149" s="8" t="s">
        <v>34</v>
      </c>
      <c r="F25149" s="8">
        <v>10500000</v>
      </c>
      <c r="G25149" s="7" t="s">
        <v>35</v>
      </c>
      <c r="H25149" s="7" t="s">
        <v>680</v>
      </c>
      <c r="I25149" s="9"/>
      <c r="J25149" s="7" t="s">
        <v>2027</v>
      </c>
      <c r="L25149" s="7">
        <v>1</v>
      </c>
      <c r="M25149" s="11">
        <v>36526</v>
      </c>
      <c r="N25149" s="7" t="s">
        <v>234</v>
      </c>
      <c r="O25149" s="7" t="s">
        <v>235</v>
      </c>
      <c r="P25149" s="10">
        <v>2000</v>
      </c>
      <c r="Q25149" s="12">
        <v>38810</v>
      </c>
      <c r="R25149" s="12">
        <v>38810</v>
      </c>
    </row>
    <row r="25150" spans="1:18" x14ac:dyDescent="0.25">
      <c r="A25150" s="7" t="s">
        <v>86932</v>
      </c>
      <c r="B25150" s="7" t="s">
        <v>86933</v>
      </c>
      <c r="C25150" s="7" t="s">
        <v>86934</v>
      </c>
      <c r="D25150" s="7" t="s">
        <v>68</v>
      </c>
      <c r="E25150" s="8" t="s">
        <v>69</v>
      </c>
      <c r="F25150" s="8">
        <v>3107303</v>
      </c>
      <c r="G25150" s="7" t="s">
        <v>35</v>
      </c>
      <c r="H25150" s="7" t="s">
        <v>52</v>
      </c>
      <c r="I25150" s="9"/>
      <c r="J25150" s="7" t="s">
        <v>12445</v>
      </c>
      <c r="K25150" s="10" t="s">
        <v>12445</v>
      </c>
      <c r="L25150" s="7">
        <v>1</v>
      </c>
      <c r="Q25150" s="12">
        <v>40532</v>
      </c>
      <c r="R25150" s="12">
        <v>40532</v>
      </c>
    </row>
    <row r="25151" spans="1:18" x14ac:dyDescent="0.25">
      <c r="A25151" s="7" t="s">
        <v>86935</v>
      </c>
      <c r="B25151" s="7" t="s">
        <v>86936</v>
      </c>
      <c r="C25151" s="7" t="s">
        <v>86937</v>
      </c>
      <c r="D25151" s="7" t="s">
        <v>86938</v>
      </c>
      <c r="E25151" s="8" t="s">
        <v>2825</v>
      </c>
      <c r="F25151" s="8">
        <v>20500000</v>
      </c>
      <c r="G25151" s="7" t="s">
        <v>35</v>
      </c>
      <c r="H25151" s="7" t="s">
        <v>24</v>
      </c>
      <c r="I25151" s="9" t="s">
        <v>25</v>
      </c>
      <c r="J25151" s="7" t="s">
        <v>26</v>
      </c>
      <c r="K25151" s="10" t="s">
        <v>27</v>
      </c>
      <c r="L25151" s="7">
        <v>4</v>
      </c>
      <c r="M25151" s="11">
        <v>40805</v>
      </c>
      <c r="N25151" s="7" t="s">
        <v>229</v>
      </c>
      <c r="O25151" s="7" t="s">
        <v>230</v>
      </c>
      <c r="P25151" s="10">
        <v>2011</v>
      </c>
      <c r="Q25151" s="12">
        <v>40299</v>
      </c>
      <c r="R25151" s="12">
        <v>41691</v>
      </c>
    </row>
    <row r="25152" spans="1:18" x14ac:dyDescent="0.25">
      <c r="A25152" s="7" t="s">
        <v>86939</v>
      </c>
      <c r="B25152" s="7" t="s">
        <v>86940</v>
      </c>
      <c r="C25152" s="7" t="s">
        <v>86941</v>
      </c>
      <c r="D25152" s="7" t="s">
        <v>68</v>
      </c>
      <c r="E25152" s="8" t="s">
        <v>69</v>
      </c>
      <c r="F25152" s="8">
        <v>155000000</v>
      </c>
      <c r="H25152" s="7" t="s">
        <v>24</v>
      </c>
      <c r="I25152" s="9" t="s">
        <v>947</v>
      </c>
      <c r="J25152" s="7" t="s">
        <v>18778</v>
      </c>
      <c r="K25152" s="10" t="s">
        <v>32380</v>
      </c>
      <c r="L25152" s="7">
        <v>1</v>
      </c>
      <c r="Q25152" s="12">
        <v>38718</v>
      </c>
      <c r="R25152" s="12">
        <v>38718</v>
      </c>
    </row>
    <row r="25153" spans="1:18" x14ac:dyDescent="0.25">
      <c r="A25153" s="7" t="s">
        <v>86942</v>
      </c>
      <c r="B25153" s="7" t="s">
        <v>86943</v>
      </c>
      <c r="C25153" s="7" t="s">
        <v>86944</v>
      </c>
      <c r="D25153" s="7" t="s">
        <v>68</v>
      </c>
      <c r="E25153" s="8" t="s">
        <v>69</v>
      </c>
      <c r="F25153" s="8">
        <v>2000000</v>
      </c>
      <c r="G25153" s="7" t="s">
        <v>35</v>
      </c>
      <c r="H25153" s="7" t="s">
        <v>24</v>
      </c>
      <c r="I25153" s="9" t="s">
        <v>220</v>
      </c>
      <c r="J25153" s="7" t="s">
        <v>14548</v>
      </c>
      <c r="K25153" s="10" t="s">
        <v>53358</v>
      </c>
      <c r="L25153" s="7">
        <v>1</v>
      </c>
      <c r="M25153" s="11">
        <v>41091</v>
      </c>
      <c r="N25153" s="7" t="s">
        <v>785</v>
      </c>
      <c r="O25153" s="7" t="s">
        <v>570</v>
      </c>
      <c r="P25153" s="10">
        <v>2012</v>
      </c>
      <c r="Q25153" s="12">
        <v>41676</v>
      </c>
      <c r="R25153" s="12">
        <v>41676</v>
      </c>
    </row>
    <row r="25154" spans="1:18" x14ac:dyDescent="0.25">
      <c r="A25154" s="7" t="s">
        <v>86945</v>
      </c>
      <c r="B25154" s="7" t="s">
        <v>86946</v>
      </c>
      <c r="C25154" s="7" t="s">
        <v>86947</v>
      </c>
      <c r="D25154" s="7" t="s">
        <v>365</v>
      </c>
      <c r="E25154" s="8" t="s">
        <v>366</v>
      </c>
      <c r="F25154" s="8">
        <v>14032336</v>
      </c>
      <c r="G25154" s="7" t="s">
        <v>35</v>
      </c>
      <c r="H25154" s="7" t="s">
        <v>52</v>
      </c>
      <c r="I25154" s="9"/>
      <c r="J25154" s="7" t="s">
        <v>53</v>
      </c>
      <c r="K25154" s="10" t="s">
        <v>22618</v>
      </c>
      <c r="L25154" s="7">
        <v>1</v>
      </c>
      <c r="M25154" s="11">
        <v>39814</v>
      </c>
      <c r="N25154" s="7" t="s">
        <v>171</v>
      </c>
      <c r="O25154" s="7" t="s">
        <v>172</v>
      </c>
      <c r="P25154" s="10">
        <v>2009</v>
      </c>
      <c r="Q25154" s="12">
        <v>41283</v>
      </c>
      <c r="R25154" s="12">
        <v>41283</v>
      </c>
    </row>
    <row r="25155" spans="1:18" x14ac:dyDescent="0.25">
      <c r="A25155" s="7" t="s">
        <v>86948</v>
      </c>
      <c r="B25155" s="7" t="s">
        <v>86949</v>
      </c>
      <c r="C25155" s="7" t="s">
        <v>86950</v>
      </c>
      <c r="D25155" s="7" t="s">
        <v>86951</v>
      </c>
      <c r="E25155" s="8" t="s">
        <v>22</v>
      </c>
      <c r="F25155" s="8">
        <v>369311</v>
      </c>
      <c r="G25155" s="7" t="s">
        <v>23</v>
      </c>
      <c r="H25155" s="7" t="s">
        <v>454</v>
      </c>
      <c r="I25155" s="9"/>
      <c r="J25155" s="7" t="s">
        <v>455</v>
      </c>
      <c r="K25155" s="10" t="s">
        <v>455</v>
      </c>
      <c r="L25155" s="7">
        <v>2</v>
      </c>
      <c r="M25155" s="11">
        <v>40406</v>
      </c>
      <c r="N25155" s="7" t="s">
        <v>751</v>
      </c>
      <c r="O25155" s="7" t="s">
        <v>184</v>
      </c>
      <c r="P25155" s="10">
        <v>2010</v>
      </c>
      <c r="Q25155" s="12">
        <v>40427</v>
      </c>
      <c r="R25155" s="12">
        <v>40695</v>
      </c>
    </row>
    <row r="25156" spans="1:18" x14ac:dyDescent="0.25">
      <c r="A25156" s="7" t="s">
        <v>86952</v>
      </c>
      <c r="B25156" s="7" t="s">
        <v>86953</v>
      </c>
      <c r="C25156" s="7" t="s">
        <v>86954</v>
      </c>
      <c r="D25156" s="7" t="s">
        <v>78</v>
      </c>
      <c r="E25156" s="8" t="s">
        <v>79</v>
      </c>
      <c r="F25156" s="8">
        <v>1000000</v>
      </c>
      <c r="G25156" s="7" t="s">
        <v>80</v>
      </c>
      <c r="H25156" s="7" t="s">
        <v>240</v>
      </c>
      <c r="I25156" s="9" t="s">
        <v>930</v>
      </c>
      <c r="J25156" s="7" t="s">
        <v>931</v>
      </c>
      <c r="K25156" s="10" t="s">
        <v>931</v>
      </c>
      <c r="L25156" s="7">
        <v>1</v>
      </c>
      <c r="M25156" s="11">
        <v>39448</v>
      </c>
      <c r="N25156" s="7" t="s">
        <v>164</v>
      </c>
      <c r="O25156" s="7" t="s">
        <v>165</v>
      </c>
      <c r="P25156" s="10">
        <v>2008</v>
      </c>
      <c r="Q25156" s="12">
        <v>39873</v>
      </c>
      <c r="R25156" s="12">
        <v>39873</v>
      </c>
    </row>
    <row r="25157" spans="1:18" x14ac:dyDescent="0.25">
      <c r="A25157" s="7" t="s">
        <v>86955</v>
      </c>
      <c r="B25157" s="7" t="s">
        <v>86956</v>
      </c>
      <c r="C25157" s="7" t="s">
        <v>86957</v>
      </c>
      <c r="D25157" s="7" t="s">
        <v>275</v>
      </c>
      <c r="E25157" s="8" t="s">
        <v>276</v>
      </c>
      <c r="F25157" s="8">
        <v>1005536</v>
      </c>
      <c r="G25157" s="7" t="s">
        <v>35</v>
      </c>
      <c r="H25157" s="7" t="s">
        <v>24</v>
      </c>
      <c r="I25157" s="9" t="s">
        <v>1218</v>
      </c>
      <c r="J25157" s="7" t="s">
        <v>1238</v>
      </c>
      <c r="K25157" s="10" t="s">
        <v>1238</v>
      </c>
      <c r="L25157" s="7">
        <v>1</v>
      </c>
      <c r="Q25157" s="12">
        <v>41649</v>
      </c>
      <c r="R25157" s="12">
        <v>41649</v>
      </c>
    </row>
    <row r="25158" spans="1:18" x14ac:dyDescent="0.25">
      <c r="A25158" s="7" t="s">
        <v>86958</v>
      </c>
      <c r="B25158" s="7" t="s">
        <v>86959</v>
      </c>
      <c r="C25158" s="7" t="s">
        <v>86960</v>
      </c>
      <c r="D25158" s="7" t="s">
        <v>1277</v>
      </c>
      <c r="E25158" s="8" t="s">
        <v>1278</v>
      </c>
      <c r="F25158" s="8">
        <v>39480000</v>
      </c>
      <c r="G25158" s="7" t="s">
        <v>80</v>
      </c>
      <c r="H25158" s="7" t="s">
        <v>13051</v>
      </c>
      <c r="I25158" s="9"/>
      <c r="J25158" s="7" t="s">
        <v>28496</v>
      </c>
      <c r="L25158" s="7">
        <v>1</v>
      </c>
      <c r="Q25158" s="12">
        <v>40259</v>
      </c>
      <c r="R25158" s="12">
        <v>40259</v>
      </c>
    </row>
    <row r="25159" spans="1:18" x14ac:dyDescent="0.25">
      <c r="A25159" s="7" t="s">
        <v>86961</v>
      </c>
      <c r="B25159" s="7" t="s">
        <v>86962</v>
      </c>
      <c r="C25159" s="7" t="s">
        <v>86963</v>
      </c>
      <c r="D25159" s="7" t="s">
        <v>1664</v>
      </c>
      <c r="E25159" s="8" t="s">
        <v>1665</v>
      </c>
      <c r="F25159" s="8">
        <v>193000</v>
      </c>
      <c r="G25159" s="7" t="s">
        <v>35</v>
      </c>
      <c r="I25159" s="9"/>
      <c r="J25159" s="7"/>
      <c r="L25159" s="7">
        <v>1</v>
      </c>
      <c r="M25159" s="11">
        <v>40179</v>
      </c>
      <c r="N25159" s="7" t="s">
        <v>96</v>
      </c>
      <c r="O25159" s="7" t="s">
        <v>97</v>
      </c>
      <c r="P25159" s="10">
        <v>2010</v>
      </c>
      <c r="Q25159" s="12">
        <v>38867</v>
      </c>
      <c r="R25159" s="12">
        <v>38867</v>
      </c>
    </row>
    <row r="25160" spans="1:18" x14ac:dyDescent="0.25">
      <c r="A25160" s="7" t="s">
        <v>86964</v>
      </c>
      <c r="B25160" s="7" t="s">
        <v>86965</v>
      </c>
      <c r="C25160" s="7" t="s">
        <v>86966</v>
      </c>
      <c r="D25160" s="7" t="s">
        <v>7239</v>
      </c>
      <c r="E25160" s="8" t="s">
        <v>276</v>
      </c>
      <c r="F25160" s="8">
        <v>3665000</v>
      </c>
      <c r="G25160" s="7" t="s">
        <v>35</v>
      </c>
      <c r="H25160" s="7" t="s">
        <v>24</v>
      </c>
      <c r="I25160" s="9" t="s">
        <v>70</v>
      </c>
      <c r="J25160" s="7" t="s">
        <v>3037</v>
      </c>
      <c r="K25160" s="10" t="s">
        <v>3821</v>
      </c>
      <c r="L25160" s="7">
        <v>2</v>
      </c>
      <c r="M25160" s="11">
        <v>40672</v>
      </c>
      <c r="N25160" s="7" t="s">
        <v>394</v>
      </c>
      <c r="O25160" s="7" t="s">
        <v>55</v>
      </c>
      <c r="P25160" s="10">
        <v>2011</v>
      </c>
      <c r="Q25160" s="12">
        <v>40864</v>
      </c>
      <c r="R25160" s="12">
        <v>41789</v>
      </c>
    </row>
    <row r="25161" spans="1:18" x14ac:dyDescent="0.25">
      <c r="A25161" s="7" t="s">
        <v>86967</v>
      </c>
      <c r="B25161" s="7" t="s">
        <v>86968</v>
      </c>
      <c r="C25161" s="7" t="s">
        <v>86969</v>
      </c>
      <c r="D25161" s="7" t="s">
        <v>275</v>
      </c>
      <c r="E25161" s="8" t="s">
        <v>276</v>
      </c>
      <c r="F25161" s="8">
        <v>5000000</v>
      </c>
      <c r="H25161" s="7" t="s">
        <v>24</v>
      </c>
      <c r="I25161" s="9" t="s">
        <v>70</v>
      </c>
      <c r="J25161" s="7" t="s">
        <v>3037</v>
      </c>
      <c r="K25161" s="10" t="s">
        <v>86970</v>
      </c>
      <c r="L25161" s="7">
        <v>1</v>
      </c>
      <c r="M25161" s="11">
        <v>39083</v>
      </c>
      <c r="N25161" s="7" t="s">
        <v>88</v>
      </c>
      <c r="O25161" s="7" t="s">
        <v>89</v>
      </c>
      <c r="P25161" s="10">
        <v>2007</v>
      </c>
      <c r="Q25161" s="12">
        <v>41723</v>
      </c>
      <c r="R25161" s="12">
        <v>41723</v>
      </c>
    </row>
    <row r="25162" spans="1:18" x14ac:dyDescent="0.25">
      <c r="A25162" s="7" t="s">
        <v>86971</v>
      </c>
      <c r="B25162" s="7" t="s">
        <v>86972</v>
      </c>
      <c r="C25162" s="7" t="s">
        <v>86973</v>
      </c>
      <c r="D25162" s="7" t="s">
        <v>86974</v>
      </c>
      <c r="E25162" s="8" t="s">
        <v>552</v>
      </c>
      <c r="F25162" s="8">
        <v>59767166</v>
      </c>
      <c r="G25162" s="7" t="s">
        <v>35</v>
      </c>
      <c r="H25162" s="7" t="s">
        <v>24</v>
      </c>
      <c r="I25162" s="9" t="s">
        <v>36</v>
      </c>
      <c r="J25162" s="7" t="s">
        <v>181</v>
      </c>
      <c r="K25162" s="10" t="s">
        <v>794</v>
      </c>
      <c r="L25162" s="7">
        <v>2</v>
      </c>
      <c r="M25162" s="11">
        <v>39448</v>
      </c>
      <c r="N25162" s="7" t="s">
        <v>164</v>
      </c>
      <c r="O25162" s="7" t="s">
        <v>165</v>
      </c>
      <c r="P25162" s="10">
        <v>2008</v>
      </c>
      <c r="Q25162" s="12">
        <v>40660</v>
      </c>
      <c r="R25162" s="12">
        <v>41141</v>
      </c>
    </row>
    <row r="25163" spans="1:18" x14ac:dyDescent="0.25">
      <c r="A25163" s="7" t="s">
        <v>86975</v>
      </c>
      <c r="B25163" s="7" t="s">
        <v>86976</v>
      </c>
      <c r="C25163" s="7" t="s">
        <v>86977</v>
      </c>
      <c r="D25163" s="7" t="s">
        <v>1664</v>
      </c>
      <c r="E25163" s="8" t="s">
        <v>1665</v>
      </c>
      <c r="F25163" s="8">
        <v>11668997</v>
      </c>
      <c r="H25163" s="7" t="s">
        <v>24</v>
      </c>
      <c r="I25163" s="9" t="s">
        <v>36</v>
      </c>
      <c r="J25163" s="7" t="s">
        <v>37</v>
      </c>
      <c r="K25163" s="10" t="s">
        <v>25098</v>
      </c>
      <c r="L25163" s="7">
        <v>5</v>
      </c>
      <c r="M25163" s="11">
        <v>37622</v>
      </c>
      <c r="N25163" s="7" t="s">
        <v>814</v>
      </c>
      <c r="O25163" s="7" t="s">
        <v>815</v>
      </c>
      <c r="P25163" s="10">
        <v>2003</v>
      </c>
      <c r="Q25163" s="12">
        <v>40177</v>
      </c>
      <c r="R25163" s="12">
        <v>41750</v>
      </c>
    </row>
    <row r="25164" spans="1:18" x14ac:dyDescent="0.25">
      <c r="A25164" s="7" t="s">
        <v>86978</v>
      </c>
      <c r="B25164" s="7" t="s">
        <v>86979</v>
      </c>
      <c r="C25164" s="7" t="s">
        <v>86980</v>
      </c>
      <c r="D25164" s="7" t="s">
        <v>4033</v>
      </c>
      <c r="E25164" s="8" t="s">
        <v>4034</v>
      </c>
      <c r="F25164" s="8">
        <v>15250000</v>
      </c>
      <c r="G25164" s="7" t="s">
        <v>35</v>
      </c>
      <c r="H25164" s="7" t="s">
        <v>24</v>
      </c>
      <c r="I25164" s="9" t="s">
        <v>25</v>
      </c>
      <c r="J25164" s="7" t="s">
        <v>26</v>
      </c>
      <c r="K25164" s="10" t="s">
        <v>27</v>
      </c>
      <c r="L25164" s="7">
        <v>3</v>
      </c>
      <c r="M25164" s="11">
        <v>39448</v>
      </c>
      <c r="N25164" s="7" t="s">
        <v>164</v>
      </c>
      <c r="O25164" s="7" t="s">
        <v>165</v>
      </c>
      <c r="P25164" s="10">
        <v>2008</v>
      </c>
      <c r="Q25164" s="12">
        <v>39888</v>
      </c>
      <c r="R25164" s="12">
        <v>41067</v>
      </c>
    </row>
    <row r="25165" spans="1:18" x14ac:dyDescent="0.25">
      <c r="A25165" s="7" t="s">
        <v>86981</v>
      </c>
      <c r="B25165" s="7" t="s">
        <v>86982</v>
      </c>
      <c r="C25165" s="7" t="s">
        <v>86983</v>
      </c>
      <c r="D25165" s="7" t="s">
        <v>86984</v>
      </c>
      <c r="E25165" s="8" t="s">
        <v>341</v>
      </c>
      <c r="F25165" s="8">
        <v>250000</v>
      </c>
      <c r="G25165" s="7" t="s">
        <v>35</v>
      </c>
      <c r="H25165" s="7" t="s">
        <v>4091</v>
      </c>
      <c r="I25165" s="9"/>
      <c r="J25165" s="7" t="s">
        <v>4092</v>
      </c>
      <c r="K25165" s="10" t="s">
        <v>4092</v>
      </c>
      <c r="L25165" s="7">
        <v>2</v>
      </c>
      <c r="M25165" s="11">
        <v>40909</v>
      </c>
      <c r="N25165" s="7" t="s">
        <v>111</v>
      </c>
      <c r="O25165" s="7" t="s">
        <v>112</v>
      </c>
      <c r="P25165" s="10">
        <v>2012</v>
      </c>
      <c r="Q25165" s="12">
        <v>41699</v>
      </c>
      <c r="R25165" s="12">
        <v>41971</v>
      </c>
    </row>
    <row r="25166" spans="1:18" x14ac:dyDescent="0.25">
      <c r="A25166" s="7" t="s">
        <v>86985</v>
      </c>
      <c r="B25166" s="7" t="s">
        <v>86986</v>
      </c>
      <c r="C25166" s="7" t="s">
        <v>86987</v>
      </c>
      <c r="D25166" s="7" t="s">
        <v>86988</v>
      </c>
      <c r="E25166" s="8" t="s">
        <v>256</v>
      </c>
      <c r="F25166" s="8">
        <v>95685</v>
      </c>
      <c r="G25166" s="7" t="s">
        <v>35</v>
      </c>
      <c r="I25166" s="9"/>
      <c r="J25166" s="7"/>
      <c r="L25166" s="7">
        <v>1</v>
      </c>
      <c r="M25166" s="11">
        <v>41821</v>
      </c>
      <c r="N25166" s="7" t="s">
        <v>222</v>
      </c>
      <c r="O25166" s="7" t="s">
        <v>223</v>
      </c>
      <c r="P25166" s="10">
        <v>2014</v>
      </c>
      <c r="Q25166" s="12">
        <v>41821</v>
      </c>
      <c r="R25166" s="12">
        <v>41821</v>
      </c>
    </row>
    <row r="25167" spans="1:18" x14ac:dyDescent="0.25">
      <c r="A25167" s="7" t="s">
        <v>86989</v>
      </c>
      <c r="B25167" s="7" t="s">
        <v>86990</v>
      </c>
      <c r="C25167" s="7" t="s">
        <v>86991</v>
      </c>
      <c r="F25167" s="8">
        <v>200000</v>
      </c>
      <c r="G25167" s="7" t="s">
        <v>35</v>
      </c>
      <c r="H25167" s="7" t="s">
        <v>24</v>
      </c>
      <c r="I25167" s="9" t="s">
        <v>36</v>
      </c>
      <c r="J25167" s="7" t="s">
        <v>493</v>
      </c>
      <c r="K25167" s="10" t="s">
        <v>8828</v>
      </c>
      <c r="L25167" s="7">
        <v>1</v>
      </c>
      <c r="M25167" s="11">
        <v>39783</v>
      </c>
      <c r="N25167" s="7" t="s">
        <v>10750</v>
      </c>
      <c r="O25167" s="7" t="s">
        <v>833</v>
      </c>
      <c r="P25167" s="10">
        <v>2008</v>
      </c>
      <c r="Q25167" s="12">
        <v>41693</v>
      </c>
      <c r="R25167" s="12">
        <v>41693</v>
      </c>
    </row>
    <row r="25168" spans="1:18" x14ac:dyDescent="0.25">
      <c r="A25168" s="7" t="s">
        <v>86992</v>
      </c>
      <c r="B25168" s="7" t="s">
        <v>86993</v>
      </c>
      <c r="C25168" s="7" t="s">
        <v>86994</v>
      </c>
      <c r="D25168" s="7" t="s">
        <v>86995</v>
      </c>
      <c r="E25168" s="8" t="s">
        <v>533</v>
      </c>
      <c r="F25168" s="8">
        <v>180000</v>
      </c>
      <c r="G25168" s="7" t="s">
        <v>35</v>
      </c>
      <c r="H25168" s="7" t="s">
        <v>680</v>
      </c>
      <c r="I25168" s="9"/>
      <c r="J25168" s="7" t="s">
        <v>681</v>
      </c>
      <c r="K25168" s="10" t="s">
        <v>17196</v>
      </c>
      <c r="L25168" s="7">
        <v>2</v>
      </c>
      <c r="M25168" s="11">
        <v>40148</v>
      </c>
      <c r="N25168" s="7" t="s">
        <v>5389</v>
      </c>
      <c r="O25168" s="7" t="s">
        <v>668</v>
      </c>
      <c r="P25168" s="10">
        <v>2009</v>
      </c>
      <c r="Q25168" s="12">
        <v>40179</v>
      </c>
      <c r="R25168" s="12">
        <v>40179</v>
      </c>
    </row>
    <row r="25169" spans="1:18" x14ac:dyDescent="0.25">
      <c r="A25169" s="7" t="s">
        <v>86996</v>
      </c>
      <c r="B25169" s="7" t="s">
        <v>86997</v>
      </c>
      <c r="C25169" s="7" t="s">
        <v>86998</v>
      </c>
      <c r="D25169" s="7" t="s">
        <v>86999</v>
      </c>
      <c r="E25169" s="8" t="s">
        <v>14413</v>
      </c>
      <c r="F25169" s="8">
        <v>2500000</v>
      </c>
      <c r="G25169" s="7" t="s">
        <v>35</v>
      </c>
      <c r="H25169" s="7" t="s">
        <v>24</v>
      </c>
      <c r="I25169" s="9" t="s">
        <v>36</v>
      </c>
      <c r="J25169" s="7" t="s">
        <v>37</v>
      </c>
      <c r="K25169" s="10" t="s">
        <v>37</v>
      </c>
      <c r="L25169" s="7">
        <v>1</v>
      </c>
      <c r="M25169" s="11">
        <v>38353</v>
      </c>
      <c r="N25169" s="7" t="s">
        <v>435</v>
      </c>
      <c r="O25169" s="7" t="s">
        <v>436</v>
      </c>
      <c r="P25169" s="10">
        <v>2005</v>
      </c>
      <c r="Q25169" s="12">
        <v>39672</v>
      </c>
      <c r="R25169" s="12">
        <v>39672</v>
      </c>
    </row>
    <row r="25170" spans="1:18" x14ac:dyDescent="0.25">
      <c r="A25170" s="7" t="s">
        <v>87000</v>
      </c>
      <c r="B25170" s="7" t="s">
        <v>87001</v>
      </c>
      <c r="C25170" s="7" t="s">
        <v>87002</v>
      </c>
      <c r="D25170" s="7" t="s">
        <v>68</v>
      </c>
      <c r="E25170" s="8" t="s">
        <v>69</v>
      </c>
      <c r="F25170" s="8">
        <v>100000000</v>
      </c>
      <c r="G25170" s="7" t="s">
        <v>35</v>
      </c>
      <c r="H25170" s="7" t="s">
        <v>24</v>
      </c>
      <c r="I25170" s="9" t="s">
        <v>60</v>
      </c>
      <c r="J25170" s="7" t="s">
        <v>1368</v>
      </c>
      <c r="K25170" s="10" t="s">
        <v>1368</v>
      </c>
      <c r="L25170" s="7">
        <v>1</v>
      </c>
      <c r="Q25170" s="12">
        <v>41906</v>
      </c>
      <c r="R25170" s="12">
        <v>41906</v>
      </c>
    </row>
    <row r="25171" spans="1:18" x14ac:dyDescent="0.25">
      <c r="A25171" s="7" t="s">
        <v>87003</v>
      </c>
      <c r="B25171" s="7" t="s">
        <v>87004</v>
      </c>
      <c r="C25171" s="7" t="s">
        <v>87005</v>
      </c>
      <c r="D25171" s="7" t="s">
        <v>1277</v>
      </c>
      <c r="E25171" s="8" t="s">
        <v>1278</v>
      </c>
      <c r="F25171" s="8">
        <v>30353274</v>
      </c>
      <c r="G25171" s="7" t="s">
        <v>35</v>
      </c>
      <c r="H25171" s="7" t="s">
        <v>24</v>
      </c>
      <c r="I25171" s="9" t="s">
        <v>129</v>
      </c>
      <c r="J25171" s="7" t="s">
        <v>130</v>
      </c>
      <c r="K25171" s="10" t="s">
        <v>5648</v>
      </c>
      <c r="L25171" s="7">
        <v>4</v>
      </c>
      <c r="M25171" s="11">
        <v>36526</v>
      </c>
      <c r="N25171" s="7" t="s">
        <v>234</v>
      </c>
      <c r="O25171" s="7" t="s">
        <v>235</v>
      </c>
      <c r="P25171" s="10">
        <v>2000</v>
      </c>
      <c r="Q25171" s="12">
        <v>38741</v>
      </c>
      <c r="R25171" s="12">
        <v>41463</v>
      </c>
    </row>
    <row r="25172" spans="1:18" x14ac:dyDescent="0.25">
      <c r="A25172" s="7" t="s">
        <v>87006</v>
      </c>
      <c r="B25172" s="7" t="s">
        <v>87007</v>
      </c>
      <c r="C25172" s="7" t="s">
        <v>87008</v>
      </c>
      <c r="D25172" s="7" t="s">
        <v>21045</v>
      </c>
      <c r="E25172" s="8" t="s">
        <v>107</v>
      </c>
      <c r="F25172" s="8">
        <v>105000</v>
      </c>
      <c r="G25172" s="7" t="s">
        <v>35</v>
      </c>
      <c r="H25172" s="7" t="s">
        <v>108</v>
      </c>
      <c r="I25172" s="9"/>
      <c r="J25172" s="7" t="s">
        <v>109</v>
      </c>
      <c r="K25172" s="10" t="s">
        <v>109</v>
      </c>
      <c r="L25172" s="7">
        <v>1</v>
      </c>
      <c r="M25172" s="11">
        <v>41244</v>
      </c>
      <c r="N25172" s="7" t="s">
        <v>949</v>
      </c>
      <c r="O25172" s="7" t="s">
        <v>46</v>
      </c>
      <c r="P25172" s="10">
        <v>2012</v>
      </c>
      <c r="Q25172" s="12">
        <v>41334</v>
      </c>
      <c r="R25172" s="12">
        <v>41334</v>
      </c>
    </row>
    <row r="25173" spans="1:18" x14ac:dyDescent="0.25">
      <c r="A25173" s="7" t="s">
        <v>87009</v>
      </c>
      <c r="B25173" s="7" t="s">
        <v>87010</v>
      </c>
      <c r="C25173" s="7" t="s">
        <v>87011</v>
      </c>
      <c r="D25173" s="7" t="s">
        <v>719</v>
      </c>
      <c r="E25173" s="8" t="s">
        <v>720</v>
      </c>
      <c r="F25173" s="8">
        <v>2677776</v>
      </c>
      <c r="G25173" s="7" t="s">
        <v>35</v>
      </c>
      <c r="H25173" s="7" t="s">
        <v>24</v>
      </c>
      <c r="I25173" s="9" t="s">
        <v>188</v>
      </c>
      <c r="J25173" s="7" t="s">
        <v>189</v>
      </c>
      <c r="K25173" s="10" t="s">
        <v>189</v>
      </c>
      <c r="L25173" s="7">
        <v>2</v>
      </c>
      <c r="M25173" s="11">
        <v>40544</v>
      </c>
      <c r="N25173" s="7" t="s">
        <v>537</v>
      </c>
      <c r="O25173" s="7" t="s">
        <v>505</v>
      </c>
      <c r="P25173" s="10">
        <v>2011</v>
      </c>
      <c r="Q25173" s="12">
        <v>40898</v>
      </c>
      <c r="R25173" s="12">
        <v>41516</v>
      </c>
    </row>
    <row r="25174" spans="1:18" x14ac:dyDescent="0.25">
      <c r="A25174" s="7" t="s">
        <v>87012</v>
      </c>
      <c r="B25174" s="7" t="s">
        <v>87013</v>
      </c>
      <c r="C25174" s="7" t="s">
        <v>87014</v>
      </c>
      <c r="D25174" s="7" t="s">
        <v>737</v>
      </c>
      <c r="E25174" s="8" t="s">
        <v>738</v>
      </c>
      <c r="F25174" s="8">
        <v>750000</v>
      </c>
      <c r="G25174" s="7" t="s">
        <v>35</v>
      </c>
      <c r="H25174" s="7" t="s">
        <v>24</v>
      </c>
      <c r="I25174" s="9" t="s">
        <v>281</v>
      </c>
      <c r="J25174" s="7" t="s">
        <v>282</v>
      </c>
      <c r="K25174" s="10" t="s">
        <v>2006</v>
      </c>
      <c r="L25174" s="7">
        <v>1</v>
      </c>
      <c r="Q25174" s="12">
        <v>40878</v>
      </c>
      <c r="R25174" s="12">
        <v>40878</v>
      </c>
    </row>
    <row r="25175" spans="1:18" x14ac:dyDescent="0.25">
      <c r="A25175" s="7" t="s">
        <v>87015</v>
      </c>
      <c r="B25175" s="7" t="s">
        <v>87016</v>
      </c>
      <c r="C25175" s="7" t="s">
        <v>87017</v>
      </c>
      <c r="D25175" s="7" t="s">
        <v>719</v>
      </c>
      <c r="E25175" s="8" t="s">
        <v>720</v>
      </c>
      <c r="F25175" s="8">
        <v>5505903</v>
      </c>
      <c r="G25175" s="7" t="s">
        <v>35</v>
      </c>
      <c r="H25175" s="7" t="s">
        <v>52</v>
      </c>
      <c r="I25175" s="9"/>
      <c r="J25175" s="7" t="s">
        <v>2796</v>
      </c>
      <c r="K25175" s="10" t="s">
        <v>2796</v>
      </c>
      <c r="L25175" s="7">
        <v>2</v>
      </c>
      <c r="M25175" s="11">
        <v>38718</v>
      </c>
      <c r="N25175" s="7" t="s">
        <v>400</v>
      </c>
      <c r="O25175" s="7" t="s">
        <v>401</v>
      </c>
      <c r="P25175" s="10">
        <v>2006</v>
      </c>
      <c r="Q25175" s="12">
        <v>41235</v>
      </c>
      <c r="R25175" s="12">
        <v>41506</v>
      </c>
    </row>
    <row r="25176" spans="1:18" x14ac:dyDescent="0.25">
      <c r="A25176" s="7" t="s">
        <v>87018</v>
      </c>
      <c r="B25176" s="7" t="s">
        <v>87019</v>
      </c>
      <c r="C25176" s="7" t="s">
        <v>87020</v>
      </c>
      <c r="D25176" s="7" t="s">
        <v>13177</v>
      </c>
      <c r="E25176" s="8" t="s">
        <v>13178</v>
      </c>
      <c r="F25176" s="8">
        <v>150000000</v>
      </c>
      <c r="G25176" s="7" t="s">
        <v>35</v>
      </c>
      <c r="H25176" s="7" t="s">
        <v>24</v>
      </c>
      <c r="I25176" s="9" t="s">
        <v>60</v>
      </c>
      <c r="J25176" s="7" t="s">
        <v>563</v>
      </c>
      <c r="K25176" s="10" t="s">
        <v>563</v>
      </c>
      <c r="L25176" s="7">
        <v>1</v>
      </c>
      <c r="Q25176" s="12">
        <v>41786</v>
      </c>
      <c r="R25176" s="12">
        <v>41786</v>
      </c>
    </row>
    <row r="25177" spans="1:18" x14ac:dyDescent="0.25">
      <c r="A25177" s="7" t="s">
        <v>87021</v>
      </c>
      <c r="B25177" s="7" t="s">
        <v>87022</v>
      </c>
      <c r="C25177" s="7" t="s">
        <v>87023</v>
      </c>
      <c r="D25177" s="7" t="s">
        <v>1277</v>
      </c>
      <c r="E25177" s="8" t="s">
        <v>1278</v>
      </c>
      <c r="F25177" s="8">
        <v>70273798</v>
      </c>
      <c r="G25177" s="7" t="s">
        <v>35</v>
      </c>
      <c r="H25177" s="7" t="s">
        <v>24</v>
      </c>
      <c r="I25177" s="9" t="s">
        <v>36</v>
      </c>
      <c r="J25177" s="7" t="s">
        <v>181</v>
      </c>
      <c r="K25177" s="10" t="s">
        <v>5320</v>
      </c>
      <c r="L25177" s="7">
        <v>4</v>
      </c>
      <c r="M25177" s="11">
        <v>38353</v>
      </c>
      <c r="N25177" s="7" t="s">
        <v>435</v>
      </c>
      <c r="O25177" s="7" t="s">
        <v>436</v>
      </c>
      <c r="P25177" s="10">
        <v>2005</v>
      </c>
      <c r="Q25177" s="12">
        <v>39212</v>
      </c>
      <c r="R25177" s="12">
        <v>41075</v>
      </c>
    </row>
    <row r="25178" spans="1:18" x14ac:dyDescent="0.25">
      <c r="A25178" s="7" t="s">
        <v>87024</v>
      </c>
      <c r="B25178" s="7" t="s">
        <v>87025</v>
      </c>
      <c r="C25178" s="7" t="s">
        <v>87026</v>
      </c>
      <c r="D25178" s="7" t="s">
        <v>1664</v>
      </c>
      <c r="E25178" s="8" t="s">
        <v>1665</v>
      </c>
      <c r="F25178" s="8">
        <v>100000</v>
      </c>
      <c r="G25178" s="7" t="s">
        <v>35</v>
      </c>
      <c r="H25178" s="7" t="s">
        <v>24</v>
      </c>
      <c r="I25178" s="9" t="s">
        <v>116</v>
      </c>
      <c r="J25178" s="7" t="s">
        <v>1586</v>
      </c>
      <c r="K25178" s="10" t="s">
        <v>1586</v>
      </c>
      <c r="L25178" s="7">
        <v>2</v>
      </c>
      <c r="M25178" s="11">
        <v>38718</v>
      </c>
      <c r="N25178" s="7" t="s">
        <v>400</v>
      </c>
      <c r="O25178" s="7" t="s">
        <v>401</v>
      </c>
      <c r="P25178" s="10">
        <v>2006</v>
      </c>
      <c r="Q25178" s="12">
        <v>38718</v>
      </c>
      <c r="R25178" s="12">
        <v>39448</v>
      </c>
    </row>
    <row r="25179" spans="1:18" x14ac:dyDescent="0.25">
      <c r="A25179" s="7" t="s">
        <v>87027</v>
      </c>
      <c r="B25179" s="7" t="s">
        <v>87028</v>
      </c>
      <c r="C25179" s="7" t="s">
        <v>87029</v>
      </c>
      <c r="D25179" s="7" t="s">
        <v>275</v>
      </c>
      <c r="E25179" s="8" t="s">
        <v>276</v>
      </c>
      <c r="F25179" s="8">
        <v>24833177</v>
      </c>
      <c r="G25179" s="7" t="s">
        <v>35</v>
      </c>
      <c r="H25179" s="7" t="s">
        <v>52</v>
      </c>
      <c r="I25179" s="9"/>
      <c r="J25179" s="7" t="s">
        <v>53</v>
      </c>
      <c r="K25179" s="10" t="s">
        <v>53</v>
      </c>
      <c r="L25179" s="7">
        <v>1</v>
      </c>
      <c r="M25179" s="11">
        <v>41275</v>
      </c>
      <c r="N25179" s="7" t="s">
        <v>146</v>
      </c>
      <c r="O25179" s="7" t="s">
        <v>147</v>
      </c>
      <c r="P25179" s="10">
        <v>2013</v>
      </c>
      <c r="Q25179" s="12">
        <v>41919</v>
      </c>
      <c r="R25179" s="12">
        <v>41919</v>
      </c>
    </row>
    <row r="25180" spans="1:18" x14ac:dyDescent="0.25">
      <c r="A25180" s="7" t="s">
        <v>87030</v>
      </c>
      <c r="B25180" s="7" t="s">
        <v>87031</v>
      </c>
      <c r="C25180" s="7" t="s">
        <v>87032</v>
      </c>
      <c r="D25180" s="7" t="s">
        <v>87033</v>
      </c>
      <c r="E25180" s="8" t="s">
        <v>87034</v>
      </c>
      <c r="F25180" s="8">
        <v>0</v>
      </c>
      <c r="G25180" s="7" t="s">
        <v>35</v>
      </c>
      <c r="H25180" s="7" t="s">
        <v>24</v>
      </c>
      <c r="I25180" s="9" t="s">
        <v>36</v>
      </c>
      <c r="J25180" s="7" t="s">
        <v>181</v>
      </c>
      <c r="K25180" s="10" t="s">
        <v>5143</v>
      </c>
      <c r="L25180" s="7">
        <v>1</v>
      </c>
      <c r="M25180" s="11">
        <v>39845</v>
      </c>
      <c r="N25180" s="7" t="s">
        <v>690</v>
      </c>
      <c r="O25180" s="7" t="s">
        <v>172</v>
      </c>
      <c r="P25180" s="10">
        <v>2009</v>
      </c>
      <c r="Q25180" s="12">
        <v>40588</v>
      </c>
      <c r="R25180" s="12">
        <v>40588</v>
      </c>
    </row>
    <row r="25181" spans="1:18" x14ac:dyDescent="0.25">
      <c r="A25181" s="7" t="s">
        <v>87035</v>
      </c>
      <c r="B25181" s="7" t="s">
        <v>87036</v>
      </c>
      <c r="C25181" s="7" t="s">
        <v>87037</v>
      </c>
      <c r="D25181" s="7" t="s">
        <v>68</v>
      </c>
      <c r="E25181" s="8" t="s">
        <v>69</v>
      </c>
      <c r="F25181" s="8">
        <v>1062221</v>
      </c>
      <c r="G25181" s="7" t="s">
        <v>35</v>
      </c>
      <c r="H25181" s="7" t="s">
        <v>240</v>
      </c>
      <c r="I25181" s="9" t="s">
        <v>241</v>
      </c>
      <c r="J25181" s="7" t="s">
        <v>1017</v>
      </c>
      <c r="K25181" s="10" t="s">
        <v>1017</v>
      </c>
      <c r="L25181" s="7">
        <v>4</v>
      </c>
      <c r="M25181" s="11">
        <v>38718</v>
      </c>
      <c r="N25181" s="7" t="s">
        <v>400</v>
      </c>
      <c r="O25181" s="7" t="s">
        <v>401</v>
      </c>
      <c r="P25181" s="10">
        <v>2006</v>
      </c>
      <c r="Q25181" s="12">
        <v>40157</v>
      </c>
      <c r="R25181" s="12">
        <v>41354</v>
      </c>
    </row>
    <row r="25182" spans="1:18" x14ac:dyDescent="0.25">
      <c r="A25182" s="7" t="s">
        <v>87038</v>
      </c>
      <c r="B25182" s="7" t="s">
        <v>87039</v>
      </c>
      <c r="C25182" s="7" t="s">
        <v>87040</v>
      </c>
      <c r="D25182" s="7" t="s">
        <v>737</v>
      </c>
      <c r="E25182" s="8" t="s">
        <v>738</v>
      </c>
      <c r="F25182" s="8">
        <v>9032100</v>
      </c>
      <c r="G25182" s="7" t="s">
        <v>35</v>
      </c>
      <c r="I25182" s="9"/>
      <c r="J25182" s="7"/>
      <c r="L25182" s="7">
        <v>1</v>
      </c>
      <c r="Q25182" s="12">
        <v>40553</v>
      </c>
      <c r="R25182" s="12">
        <v>40553</v>
      </c>
    </row>
    <row r="25183" spans="1:18" x14ac:dyDescent="0.25">
      <c r="A25183" s="7" t="s">
        <v>87041</v>
      </c>
      <c r="B25183" s="7" t="s">
        <v>87042</v>
      </c>
      <c r="C25183" s="7" t="s">
        <v>87043</v>
      </c>
      <c r="D25183" s="7" t="s">
        <v>64788</v>
      </c>
      <c r="E25183" s="8" t="s">
        <v>239</v>
      </c>
      <c r="F25183" s="8">
        <v>50000</v>
      </c>
      <c r="G25183" s="7" t="s">
        <v>35</v>
      </c>
      <c r="H25183" s="7" t="s">
        <v>24</v>
      </c>
      <c r="I25183" s="9" t="s">
        <v>36</v>
      </c>
      <c r="J25183" s="7" t="s">
        <v>942</v>
      </c>
      <c r="K25183" s="10" t="s">
        <v>943</v>
      </c>
      <c r="L25183" s="7">
        <v>1</v>
      </c>
      <c r="Q25183" s="12">
        <v>41578</v>
      </c>
      <c r="R25183" s="12">
        <v>41578</v>
      </c>
    </row>
    <row r="25184" spans="1:18" x14ac:dyDescent="0.25">
      <c r="A25184" s="7" t="s">
        <v>87044</v>
      </c>
      <c r="B25184" s="7" t="s">
        <v>87045</v>
      </c>
      <c r="D25184" s="7" t="s">
        <v>21238</v>
      </c>
      <c r="E25184" s="8" t="s">
        <v>542</v>
      </c>
      <c r="F25184" s="8">
        <v>0</v>
      </c>
      <c r="G25184" s="7" t="s">
        <v>35</v>
      </c>
      <c r="H25184" s="7" t="s">
        <v>24</v>
      </c>
      <c r="I25184" s="9" t="s">
        <v>25</v>
      </c>
      <c r="J25184" s="7" t="s">
        <v>4483</v>
      </c>
      <c r="K25184" s="10" t="s">
        <v>87046</v>
      </c>
      <c r="L25184" s="7">
        <v>1</v>
      </c>
      <c r="M25184" s="11">
        <v>40729</v>
      </c>
      <c r="N25184" s="7" t="s">
        <v>1706</v>
      </c>
      <c r="O25184" s="7" t="s">
        <v>230</v>
      </c>
      <c r="P25184" s="10">
        <v>2011</v>
      </c>
      <c r="Q25184" s="12">
        <v>41295</v>
      </c>
      <c r="R25184" s="12">
        <v>41295</v>
      </c>
    </row>
    <row r="25185" spans="1:18" x14ac:dyDescent="0.25">
      <c r="A25185" s="7" t="s">
        <v>87047</v>
      </c>
      <c r="B25185" s="7" t="s">
        <v>87048</v>
      </c>
      <c r="C25185" s="7" t="s">
        <v>87049</v>
      </c>
      <c r="D25185" s="7" t="s">
        <v>87050</v>
      </c>
      <c r="E25185" s="8" t="s">
        <v>323</v>
      </c>
      <c r="F25185" s="8">
        <v>13000000</v>
      </c>
      <c r="G25185" s="7" t="s">
        <v>35</v>
      </c>
      <c r="H25185" s="7" t="s">
        <v>24</v>
      </c>
      <c r="I25185" s="9" t="s">
        <v>25</v>
      </c>
      <c r="J25185" s="7" t="s">
        <v>26</v>
      </c>
      <c r="K25185" s="10" t="s">
        <v>27</v>
      </c>
      <c r="L25185" s="7">
        <v>2</v>
      </c>
      <c r="M25185" s="11">
        <v>40695</v>
      </c>
      <c r="N25185" s="7" t="s">
        <v>702</v>
      </c>
      <c r="O25185" s="7" t="s">
        <v>55</v>
      </c>
      <c r="P25185" s="10">
        <v>2011</v>
      </c>
      <c r="Q25185" s="12">
        <v>40940</v>
      </c>
      <c r="R25185" s="12">
        <v>41619</v>
      </c>
    </row>
    <row r="25186" spans="1:18" x14ac:dyDescent="0.25">
      <c r="A25186" s="7" t="s">
        <v>87051</v>
      </c>
      <c r="B25186" s="7" t="s">
        <v>87052</v>
      </c>
      <c r="C25186" s="7" t="s">
        <v>87053</v>
      </c>
      <c r="D25186" s="7" t="s">
        <v>159</v>
      </c>
      <c r="E25186" s="8" t="s">
        <v>160</v>
      </c>
      <c r="F25186" s="8">
        <v>21000000</v>
      </c>
      <c r="G25186" s="7" t="s">
        <v>35</v>
      </c>
      <c r="H25186" s="7" t="s">
        <v>24</v>
      </c>
      <c r="I25186" s="9" t="s">
        <v>36</v>
      </c>
      <c r="J25186" s="7" t="s">
        <v>37</v>
      </c>
      <c r="K25186" s="10" t="s">
        <v>6796</v>
      </c>
      <c r="L25186" s="7">
        <v>2</v>
      </c>
      <c r="M25186" s="11">
        <v>39142</v>
      </c>
      <c r="N25186" s="7" t="s">
        <v>954</v>
      </c>
      <c r="O25186" s="7" t="s">
        <v>89</v>
      </c>
      <c r="P25186" s="10">
        <v>2007</v>
      </c>
      <c r="Q25186" s="12">
        <v>38718</v>
      </c>
      <c r="R25186" s="12">
        <v>39083</v>
      </c>
    </row>
    <row r="25187" spans="1:18" x14ac:dyDescent="0.25">
      <c r="A25187" s="7" t="s">
        <v>87054</v>
      </c>
      <c r="B25187" s="7" t="s">
        <v>87055</v>
      </c>
      <c r="C25187" s="7" t="s">
        <v>87056</v>
      </c>
      <c r="D25187" s="7" t="s">
        <v>87057</v>
      </c>
      <c r="E25187" s="8" t="s">
        <v>145</v>
      </c>
      <c r="F25187" s="8">
        <v>21600000</v>
      </c>
      <c r="G25187" s="7" t="s">
        <v>35</v>
      </c>
      <c r="H25187" s="7" t="s">
        <v>469</v>
      </c>
      <c r="I25187" s="9"/>
      <c r="J25187" s="7" t="s">
        <v>651</v>
      </c>
      <c r="K25187" s="10" t="s">
        <v>13948</v>
      </c>
      <c r="L25187" s="7">
        <v>3</v>
      </c>
      <c r="Q25187" s="12">
        <v>40634</v>
      </c>
      <c r="R25187" s="12">
        <v>41830</v>
      </c>
    </row>
    <row r="25188" spans="1:18" x14ac:dyDescent="0.25">
      <c r="A25188" s="7" t="s">
        <v>87058</v>
      </c>
      <c r="B25188" s="7" t="s">
        <v>87059</v>
      </c>
      <c r="C25188" s="7" t="s">
        <v>87060</v>
      </c>
      <c r="D25188" s="7" t="s">
        <v>1205</v>
      </c>
      <c r="E25188" s="8" t="s">
        <v>1206</v>
      </c>
      <c r="F25188" s="8">
        <v>25000000</v>
      </c>
      <c r="G25188" s="7" t="s">
        <v>35</v>
      </c>
      <c r="H25188" s="7" t="s">
        <v>469</v>
      </c>
      <c r="I25188" s="9"/>
      <c r="J25188" s="7" t="s">
        <v>470</v>
      </c>
      <c r="K25188" s="10" t="s">
        <v>470</v>
      </c>
      <c r="L25188" s="7">
        <v>2</v>
      </c>
      <c r="M25188" s="11">
        <v>34335</v>
      </c>
      <c r="N25188" s="7" t="s">
        <v>3155</v>
      </c>
      <c r="O25188" s="7" t="s">
        <v>3156</v>
      </c>
      <c r="P25188" s="10">
        <v>1994</v>
      </c>
      <c r="Q25188" s="12">
        <v>39570</v>
      </c>
      <c r="R25188" s="12">
        <v>40057</v>
      </c>
    </row>
    <row r="25189" spans="1:18" x14ac:dyDescent="0.25">
      <c r="A25189" s="7" t="s">
        <v>87061</v>
      </c>
      <c r="B25189" s="7" t="s">
        <v>87062</v>
      </c>
      <c r="C25189" s="7" t="s">
        <v>87063</v>
      </c>
      <c r="D25189" s="7" t="s">
        <v>87064</v>
      </c>
      <c r="E25189" s="8" t="s">
        <v>107</v>
      </c>
      <c r="F25189" s="8">
        <v>100000</v>
      </c>
      <c r="G25189" s="7" t="s">
        <v>35</v>
      </c>
      <c r="H25189" s="7" t="s">
        <v>24</v>
      </c>
      <c r="I25189" s="9" t="s">
        <v>36</v>
      </c>
      <c r="J25189" s="7" t="s">
        <v>181</v>
      </c>
      <c r="K25189" s="10" t="s">
        <v>10505</v>
      </c>
      <c r="L25189" s="7">
        <v>2</v>
      </c>
      <c r="M25189" s="11">
        <v>40603</v>
      </c>
      <c r="N25189" s="7" t="s">
        <v>1552</v>
      </c>
      <c r="O25189" s="7" t="s">
        <v>505</v>
      </c>
      <c r="P25189" s="10">
        <v>2011</v>
      </c>
      <c r="Q25189" s="12">
        <v>40544</v>
      </c>
      <c r="R25189" s="12">
        <v>40718</v>
      </c>
    </row>
    <row r="25190" spans="1:18" x14ac:dyDescent="0.25">
      <c r="A25190" s="7" t="s">
        <v>87065</v>
      </c>
      <c r="B25190" s="7" t="s">
        <v>87066</v>
      </c>
      <c r="C25190" s="7" t="s">
        <v>87067</v>
      </c>
      <c r="D25190" s="7" t="s">
        <v>625</v>
      </c>
      <c r="E25190" s="8" t="s">
        <v>323</v>
      </c>
      <c r="F25190" s="8">
        <v>2440000</v>
      </c>
      <c r="G25190" s="7" t="s">
        <v>35</v>
      </c>
      <c r="H25190" s="7" t="s">
        <v>205</v>
      </c>
      <c r="I25190" s="9"/>
      <c r="J25190" s="7" t="s">
        <v>292</v>
      </c>
      <c r="K25190" s="10" t="s">
        <v>292</v>
      </c>
      <c r="L25190" s="7">
        <v>1</v>
      </c>
      <c r="Q25190" s="12">
        <v>41539</v>
      </c>
      <c r="R25190" s="12">
        <v>41539</v>
      </c>
    </row>
    <row r="25191" spans="1:18" x14ac:dyDescent="0.25">
      <c r="A25191" s="7" t="s">
        <v>87068</v>
      </c>
      <c r="B25191" s="7" t="s">
        <v>87069</v>
      </c>
      <c r="C25191" s="7" t="s">
        <v>87070</v>
      </c>
      <c r="D25191" s="7" t="s">
        <v>433</v>
      </c>
      <c r="E25191" s="8" t="s">
        <v>434</v>
      </c>
      <c r="F25191" s="8">
        <v>0</v>
      </c>
      <c r="G25191" s="7" t="s">
        <v>35</v>
      </c>
      <c r="H25191" s="7" t="s">
        <v>24</v>
      </c>
      <c r="I25191" s="9" t="s">
        <v>36</v>
      </c>
      <c r="J25191" s="7" t="s">
        <v>181</v>
      </c>
      <c r="K25191" s="10" t="s">
        <v>794</v>
      </c>
      <c r="L25191" s="7">
        <v>1</v>
      </c>
      <c r="Q25191" s="12">
        <v>41681</v>
      </c>
      <c r="R25191" s="12">
        <v>41681</v>
      </c>
    </row>
    <row r="25192" spans="1:18" x14ac:dyDescent="0.25">
      <c r="A25192" s="7" t="s">
        <v>87071</v>
      </c>
      <c r="B25192" s="7" t="s">
        <v>87072</v>
      </c>
      <c r="C25192" s="7" t="s">
        <v>87073</v>
      </c>
      <c r="F25192" s="8">
        <v>0</v>
      </c>
      <c r="G25192" s="7" t="s">
        <v>35</v>
      </c>
      <c r="H25192" s="7" t="s">
        <v>24</v>
      </c>
      <c r="I25192" s="9" t="s">
        <v>25</v>
      </c>
      <c r="J25192" s="7" t="s">
        <v>26</v>
      </c>
      <c r="K25192" s="10" t="s">
        <v>27</v>
      </c>
      <c r="L25192" s="7">
        <v>1</v>
      </c>
      <c r="Q25192" s="12">
        <v>41866</v>
      </c>
      <c r="R25192" s="12">
        <v>41866</v>
      </c>
    </row>
    <row r="25193" spans="1:18" x14ac:dyDescent="0.25">
      <c r="A25193" s="7" t="s">
        <v>87074</v>
      </c>
      <c r="B25193" s="7" t="s">
        <v>87075</v>
      </c>
      <c r="C25193" s="7" t="s">
        <v>87076</v>
      </c>
      <c r="D25193" s="7" t="s">
        <v>87077</v>
      </c>
      <c r="E25193" s="8" t="s">
        <v>69</v>
      </c>
      <c r="F25193" s="8">
        <v>400000</v>
      </c>
      <c r="H25193" s="7" t="s">
        <v>24</v>
      </c>
      <c r="I25193" s="9" t="s">
        <v>502</v>
      </c>
      <c r="J25193" s="7" t="s">
        <v>503</v>
      </c>
      <c r="K25193" s="10" t="s">
        <v>503</v>
      </c>
      <c r="L25193" s="7">
        <v>1</v>
      </c>
      <c r="M25193" s="11">
        <v>40463</v>
      </c>
      <c r="N25193" s="7" t="s">
        <v>1799</v>
      </c>
      <c r="O25193" s="7" t="s">
        <v>199</v>
      </c>
      <c r="P25193" s="10">
        <v>2010</v>
      </c>
      <c r="Q25193" s="12">
        <v>40614</v>
      </c>
      <c r="R25193" s="12">
        <v>40614</v>
      </c>
    </row>
    <row r="25194" spans="1:18" x14ac:dyDescent="0.25">
      <c r="A25194" s="7" t="s">
        <v>87078</v>
      </c>
      <c r="B25194" s="7" t="s">
        <v>87079</v>
      </c>
      <c r="C25194" s="7" t="s">
        <v>87080</v>
      </c>
      <c r="F25194" s="8">
        <v>0</v>
      </c>
      <c r="G25194" s="7" t="s">
        <v>35</v>
      </c>
      <c r="I25194" s="9"/>
      <c r="J25194" s="7"/>
      <c r="L25194" s="7">
        <v>1</v>
      </c>
      <c r="Q25194" s="12">
        <v>41937</v>
      </c>
      <c r="R25194" s="12">
        <v>41937</v>
      </c>
    </row>
    <row r="25195" spans="1:18" x14ac:dyDescent="0.25">
      <c r="A25195" s="7" t="s">
        <v>87081</v>
      </c>
      <c r="B25195" s="7" t="s">
        <v>87082</v>
      </c>
      <c r="F25195" s="8">
        <v>3500000</v>
      </c>
      <c r="G25195" s="7" t="s">
        <v>35</v>
      </c>
      <c r="I25195" s="9"/>
      <c r="J25195" s="7"/>
      <c r="L25195" s="7">
        <v>1</v>
      </c>
      <c r="Q25195" s="12">
        <v>40914</v>
      </c>
      <c r="R25195" s="12">
        <v>40914</v>
      </c>
    </row>
    <row r="25196" spans="1:18" x14ac:dyDescent="0.25">
      <c r="A25196" s="7" t="s">
        <v>87083</v>
      </c>
      <c r="B25196" s="7" t="s">
        <v>87084</v>
      </c>
      <c r="C25196" s="7" t="s">
        <v>87085</v>
      </c>
      <c r="D25196" s="7" t="s">
        <v>68</v>
      </c>
      <c r="E25196" s="8" t="s">
        <v>69</v>
      </c>
      <c r="F25196" s="8">
        <v>6000000</v>
      </c>
      <c r="G25196" s="7" t="s">
        <v>35</v>
      </c>
      <c r="H25196" s="7" t="s">
        <v>52</v>
      </c>
      <c r="I25196" s="9"/>
      <c r="J25196" s="7" t="s">
        <v>2784</v>
      </c>
      <c r="K25196" s="10" t="s">
        <v>87086</v>
      </c>
      <c r="L25196" s="7">
        <v>1</v>
      </c>
      <c r="M25196" s="11">
        <v>38718</v>
      </c>
      <c r="N25196" s="7" t="s">
        <v>400</v>
      </c>
      <c r="O25196" s="7" t="s">
        <v>401</v>
      </c>
      <c r="P25196" s="10">
        <v>2006</v>
      </c>
      <c r="Q25196" s="12">
        <v>41753</v>
      </c>
      <c r="R25196" s="12">
        <v>41753</v>
      </c>
    </row>
    <row r="25197" spans="1:18" x14ac:dyDescent="0.25">
      <c r="A25197" s="7" t="s">
        <v>87087</v>
      </c>
      <c r="B25197" s="7" t="s">
        <v>87088</v>
      </c>
      <c r="D25197" s="7" t="s">
        <v>908</v>
      </c>
      <c r="E25197" s="8" t="s">
        <v>909</v>
      </c>
      <c r="F25197" s="8">
        <v>1020000</v>
      </c>
      <c r="G25197" s="7" t="s">
        <v>35</v>
      </c>
      <c r="H25197" s="7" t="s">
        <v>196</v>
      </c>
      <c r="I25197" s="9"/>
      <c r="J25197" s="7" t="s">
        <v>1377</v>
      </c>
      <c r="L25197" s="7">
        <v>1</v>
      </c>
      <c r="Q25197" s="12">
        <v>40422</v>
      </c>
      <c r="R25197" s="12">
        <v>40422</v>
      </c>
    </row>
    <row r="25198" spans="1:18" x14ac:dyDescent="0.25">
      <c r="A25198" s="7" t="s">
        <v>87089</v>
      </c>
      <c r="B25198" s="7" t="s">
        <v>87090</v>
      </c>
      <c r="C25198" s="7" t="s">
        <v>87091</v>
      </c>
      <c r="D25198" s="7" t="s">
        <v>87092</v>
      </c>
      <c r="E25198" s="8" t="s">
        <v>3773</v>
      </c>
      <c r="F25198" s="8">
        <v>35000000</v>
      </c>
      <c r="G25198" s="7" t="s">
        <v>80</v>
      </c>
      <c r="H25198" s="7" t="s">
        <v>24</v>
      </c>
      <c r="I25198" s="9" t="s">
        <v>36</v>
      </c>
      <c r="J25198" s="7" t="s">
        <v>37</v>
      </c>
      <c r="K25198" s="10" t="s">
        <v>37</v>
      </c>
      <c r="L25198" s="7">
        <v>1</v>
      </c>
      <c r="M25198" s="11">
        <v>37987</v>
      </c>
      <c r="N25198" s="7" t="s">
        <v>424</v>
      </c>
      <c r="O25198" s="7" t="s">
        <v>425</v>
      </c>
      <c r="P25198" s="10">
        <v>2004</v>
      </c>
      <c r="Q25198" s="12">
        <v>39742</v>
      </c>
      <c r="R25198" s="12">
        <v>39742</v>
      </c>
    </row>
    <row r="25199" spans="1:18" x14ac:dyDescent="0.25">
      <c r="A25199" s="7" t="s">
        <v>87093</v>
      </c>
      <c r="B25199" s="7" t="s">
        <v>87094</v>
      </c>
      <c r="C25199" s="7" t="s">
        <v>87095</v>
      </c>
      <c r="D25199" s="7" t="s">
        <v>86</v>
      </c>
      <c r="E25199" s="8" t="s">
        <v>87</v>
      </c>
      <c r="F25199" s="8">
        <v>165000000</v>
      </c>
      <c r="G25199" s="7" t="s">
        <v>35</v>
      </c>
      <c r="H25199" s="7" t="s">
        <v>446</v>
      </c>
      <c r="I25199" s="9"/>
      <c r="J25199" s="7" t="s">
        <v>447</v>
      </c>
      <c r="K25199" s="10" t="s">
        <v>447</v>
      </c>
      <c r="L25199" s="7">
        <v>1</v>
      </c>
      <c r="M25199" s="11">
        <v>35796</v>
      </c>
      <c r="N25199" s="7" t="s">
        <v>674</v>
      </c>
      <c r="O25199" s="7" t="s">
        <v>675</v>
      </c>
      <c r="P25199" s="10">
        <v>1998</v>
      </c>
      <c r="Q25199" s="12">
        <v>39137</v>
      </c>
      <c r="R25199" s="12">
        <v>39137</v>
      </c>
    </row>
    <row r="25200" spans="1:18" x14ac:dyDescent="0.25">
      <c r="A25200" s="7" t="s">
        <v>87096</v>
      </c>
      <c r="B25200" s="7" t="s">
        <v>87097</v>
      </c>
      <c r="C25200" s="7" t="s">
        <v>87098</v>
      </c>
      <c r="D25200" s="7" t="s">
        <v>2106</v>
      </c>
      <c r="E25200" s="8" t="s">
        <v>434</v>
      </c>
      <c r="F25200" s="8">
        <v>18000</v>
      </c>
      <c r="G25200" s="7" t="s">
        <v>80</v>
      </c>
      <c r="I25200" s="9"/>
      <c r="J25200" s="7"/>
      <c r="L25200" s="7">
        <v>1</v>
      </c>
      <c r="Q25200" s="12">
        <v>40031</v>
      </c>
      <c r="R25200" s="12">
        <v>40031</v>
      </c>
    </row>
    <row r="25201" spans="1:18" x14ac:dyDescent="0.25">
      <c r="A25201" s="7" t="s">
        <v>87099</v>
      </c>
      <c r="B25201" s="7" t="s">
        <v>87100</v>
      </c>
      <c r="C25201" s="7" t="s">
        <v>87101</v>
      </c>
      <c r="D25201" s="7" t="s">
        <v>87102</v>
      </c>
      <c r="E25201" s="8" t="s">
        <v>1996</v>
      </c>
      <c r="F25201" s="8">
        <v>5000000</v>
      </c>
      <c r="G25201" s="7" t="s">
        <v>23</v>
      </c>
      <c r="H25201" s="7" t="s">
        <v>24</v>
      </c>
      <c r="I25201" s="9" t="s">
        <v>36</v>
      </c>
      <c r="J25201" s="7" t="s">
        <v>181</v>
      </c>
      <c r="K25201" s="10" t="s">
        <v>182</v>
      </c>
      <c r="L25201" s="7">
        <v>1</v>
      </c>
      <c r="Q25201" s="12">
        <v>40854</v>
      </c>
      <c r="R25201" s="12">
        <v>40854</v>
      </c>
    </row>
    <row r="25202" spans="1:18" x14ac:dyDescent="0.25">
      <c r="A25202" s="7" t="s">
        <v>87103</v>
      </c>
      <c r="B25202" s="7" t="s">
        <v>87104</v>
      </c>
      <c r="C25202" s="7" t="s">
        <v>87105</v>
      </c>
      <c r="D25202" s="7" t="s">
        <v>87106</v>
      </c>
      <c r="E25202" s="8" t="s">
        <v>25485</v>
      </c>
      <c r="F25202" s="8">
        <v>2800000</v>
      </c>
      <c r="G25202" s="7" t="s">
        <v>35</v>
      </c>
      <c r="H25202" s="7" t="s">
        <v>52</v>
      </c>
      <c r="I25202" s="9"/>
      <c r="J25202" s="7" t="s">
        <v>53</v>
      </c>
      <c r="K25202" s="10" t="s">
        <v>53</v>
      </c>
      <c r="L25202" s="7">
        <v>2</v>
      </c>
      <c r="M25202" s="11">
        <v>41682</v>
      </c>
      <c r="N25202" s="7" t="s">
        <v>1308</v>
      </c>
      <c r="O25202" s="7" t="s">
        <v>64</v>
      </c>
      <c r="P25202" s="10">
        <v>2014</v>
      </c>
      <c r="Q25202" s="12">
        <v>41275</v>
      </c>
      <c r="R25202" s="12">
        <v>41928</v>
      </c>
    </row>
    <row r="25203" spans="1:18" x14ac:dyDescent="0.25">
      <c r="A25203" s="7" t="s">
        <v>87107</v>
      </c>
      <c r="B25203" s="7" t="s">
        <v>87108</v>
      </c>
      <c r="C25203" s="7" t="s">
        <v>87109</v>
      </c>
      <c r="D25203" s="7" t="s">
        <v>908</v>
      </c>
      <c r="E25203" s="8" t="s">
        <v>909</v>
      </c>
      <c r="F25203" s="8">
        <v>1500000</v>
      </c>
      <c r="G25203" s="7" t="s">
        <v>35</v>
      </c>
      <c r="H25203" s="7" t="s">
        <v>24</v>
      </c>
      <c r="I25203" s="9" t="s">
        <v>36</v>
      </c>
      <c r="J25203" s="7" t="s">
        <v>181</v>
      </c>
      <c r="K25203" s="10" t="s">
        <v>794</v>
      </c>
      <c r="L25203" s="7">
        <v>1</v>
      </c>
      <c r="M25203" s="11">
        <v>37257</v>
      </c>
      <c r="N25203" s="7" t="s">
        <v>527</v>
      </c>
      <c r="O25203" s="7" t="s">
        <v>528</v>
      </c>
      <c r="P25203" s="10">
        <v>2002</v>
      </c>
      <c r="Q25203" s="12">
        <v>38727</v>
      </c>
      <c r="R25203" s="12">
        <v>38727</v>
      </c>
    </row>
    <row r="25204" spans="1:18" x14ac:dyDescent="0.25">
      <c r="A25204" s="7" t="s">
        <v>87110</v>
      </c>
      <c r="B25204" s="7" t="s">
        <v>87111</v>
      </c>
      <c r="C25204" s="7" t="s">
        <v>87112</v>
      </c>
      <c r="D25204" s="7" t="s">
        <v>87113</v>
      </c>
      <c r="E25204" s="8" t="s">
        <v>909</v>
      </c>
      <c r="F25204" s="8">
        <v>1100000</v>
      </c>
      <c r="G25204" s="7" t="s">
        <v>23</v>
      </c>
      <c r="H25204" s="7" t="s">
        <v>24</v>
      </c>
      <c r="I25204" s="9" t="s">
        <v>36</v>
      </c>
      <c r="J25204" s="7" t="s">
        <v>181</v>
      </c>
      <c r="K25204" s="10" t="s">
        <v>695</v>
      </c>
      <c r="L25204" s="7">
        <v>2</v>
      </c>
      <c r="M25204" s="11">
        <v>40216</v>
      </c>
      <c r="N25204" s="7" t="s">
        <v>2575</v>
      </c>
      <c r="O25204" s="7" t="s">
        <v>97</v>
      </c>
      <c r="P25204" s="10">
        <v>2010</v>
      </c>
      <c r="Q25204" s="12">
        <v>40179</v>
      </c>
      <c r="R25204" s="12">
        <v>40676</v>
      </c>
    </row>
    <row r="25205" spans="1:18" x14ac:dyDescent="0.25">
      <c r="A25205" s="7" t="s">
        <v>87114</v>
      </c>
      <c r="B25205" s="7" t="s">
        <v>87115</v>
      </c>
      <c r="C25205" s="7" t="s">
        <v>87116</v>
      </c>
      <c r="D25205" s="7" t="s">
        <v>68</v>
      </c>
      <c r="E25205" s="8" t="s">
        <v>69</v>
      </c>
      <c r="F25205" s="8">
        <v>585000</v>
      </c>
      <c r="G25205" s="7" t="s">
        <v>35</v>
      </c>
      <c r="H25205" s="7" t="s">
        <v>196</v>
      </c>
      <c r="I25205" s="9"/>
      <c r="J25205" s="7" t="s">
        <v>8154</v>
      </c>
      <c r="K25205" s="10" t="s">
        <v>8154</v>
      </c>
      <c r="L25205" s="7">
        <v>1</v>
      </c>
      <c r="Q25205" s="12">
        <v>39191</v>
      </c>
      <c r="R25205" s="12">
        <v>39191</v>
      </c>
    </row>
    <row r="25206" spans="1:18" x14ac:dyDescent="0.25">
      <c r="A25206" s="7" t="s">
        <v>87117</v>
      </c>
      <c r="B25206" s="7" t="s">
        <v>87118</v>
      </c>
      <c r="C25206" s="7" t="s">
        <v>87119</v>
      </c>
      <c r="D25206" s="7" t="s">
        <v>87120</v>
      </c>
      <c r="E25206" s="8" t="s">
        <v>1358</v>
      </c>
      <c r="F25206" s="8">
        <v>6613410</v>
      </c>
      <c r="G25206" s="7" t="s">
        <v>35</v>
      </c>
      <c r="H25206" s="7" t="s">
        <v>196</v>
      </c>
      <c r="I25206" s="9"/>
      <c r="J25206" s="7" t="s">
        <v>197</v>
      </c>
      <c r="K25206" s="10" t="s">
        <v>197</v>
      </c>
      <c r="L25206" s="7">
        <v>4</v>
      </c>
      <c r="M25206" s="11">
        <v>40400</v>
      </c>
      <c r="N25206" s="7" t="s">
        <v>751</v>
      </c>
      <c r="O25206" s="7" t="s">
        <v>184</v>
      </c>
      <c r="P25206" s="10">
        <v>2010</v>
      </c>
      <c r="Q25206" s="12">
        <v>40179</v>
      </c>
      <c r="R25206" s="12">
        <v>41722</v>
      </c>
    </row>
    <row r="25207" spans="1:18" x14ac:dyDescent="0.25">
      <c r="A25207" s="7" t="s">
        <v>87121</v>
      </c>
      <c r="B25207" s="7" t="s">
        <v>87122</v>
      </c>
      <c r="C25207" s="7" t="s">
        <v>87123</v>
      </c>
      <c r="D25207" s="7" t="s">
        <v>87124</v>
      </c>
      <c r="E25207" s="8" t="s">
        <v>341</v>
      </c>
      <c r="F25207" s="8">
        <v>290000</v>
      </c>
      <c r="G25207" s="7" t="s">
        <v>35</v>
      </c>
      <c r="H25207" s="7" t="s">
        <v>24</v>
      </c>
      <c r="I25207" s="9" t="s">
        <v>36</v>
      </c>
      <c r="J25207" s="7" t="s">
        <v>181</v>
      </c>
      <c r="K25207" s="10" t="s">
        <v>695</v>
      </c>
      <c r="L25207" s="7">
        <v>4</v>
      </c>
      <c r="M25207" s="11">
        <v>41290</v>
      </c>
      <c r="N25207" s="7" t="s">
        <v>146</v>
      </c>
      <c r="O25207" s="7" t="s">
        <v>147</v>
      </c>
      <c r="P25207" s="10">
        <v>2013</v>
      </c>
      <c r="Q25207" s="12">
        <v>41425</v>
      </c>
      <c r="R25207" s="12">
        <v>41808</v>
      </c>
    </row>
    <row r="25208" spans="1:18" x14ac:dyDescent="0.25">
      <c r="A25208" s="7" t="s">
        <v>87125</v>
      </c>
      <c r="B25208" s="7" t="s">
        <v>87126</v>
      </c>
      <c r="C25208" s="7" t="s">
        <v>87127</v>
      </c>
      <c r="D25208" s="7" t="s">
        <v>625</v>
      </c>
      <c r="E25208" s="8" t="s">
        <v>323</v>
      </c>
      <c r="F25208" s="8">
        <v>0</v>
      </c>
      <c r="G25208" s="7" t="s">
        <v>35</v>
      </c>
      <c r="I25208" s="9"/>
      <c r="J25208" s="7"/>
      <c r="L25208" s="7">
        <v>1</v>
      </c>
      <c r="M25208" s="11">
        <v>41275</v>
      </c>
      <c r="N25208" s="7" t="s">
        <v>146</v>
      </c>
      <c r="O25208" s="7" t="s">
        <v>147</v>
      </c>
      <c r="P25208" s="10">
        <v>2013</v>
      </c>
      <c r="Q25208" s="12">
        <v>41426</v>
      </c>
      <c r="R25208" s="12">
        <v>41426</v>
      </c>
    </row>
    <row r="25209" spans="1:18" x14ac:dyDescent="0.25">
      <c r="A25209" s="7" t="s">
        <v>87128</v>
      </c>
      <c r="B25209" s="7" t="s">
        <v>87129</v>
      </c>
      <c r="C25209" s="7" t="s">
        <v>87130</v>
      </c>
      <c r="D25209" s="7" t="s">
        <v>16912</v>
      </c>
      <c r="E25209" s="8" t="s">
        <v>107</v>
      </c>
      <c r="F25209" s="8">
        <v>350000</v>
      </c>
      <c r="G25209" s="7" t="s">
        <v>35</v>
      </c>
      <c r="H25209" s="7" t="s">
        <v>454</v>
      </c>
      <c r="I25209" s="9"/>
      <c r="J25209" s="7" t="s">
        <v>455</v>
      </c>
      <c r="K25209" s="10" t="s">
        <v>455</v>
      </c>
      <c r="L25209" s="7">
        <v>1</v>
      </c>
      <c r="M25209" s="11">
        <v>39753</v>
      </c>
      <c r="N25209" s="7" t="s">
        <v>2044</v>
      </c>
      <c r="O25209" s="7" t="s">
        <v>833</v>
      </c>
      <c r="P25209" s="10">
        <v>2008</v>
      </c>
      <c r="Q25209" s="12">
        <v>39722</v>
      </c>
      <c r="R25209" s="12">
        <v>39722</v>
      </c>
    </row>
    <row r="25210" spans="1:18" x14ac:dyDescent="0.25">
      <c r="A25210" s="7" t="s">
        <v>87131</v>
      </c>
      <c r="B25210" s="7" t="s">
        <v>87132</v>
      </c>
      <c r="C25210" s="7" t="s">
        <v>87133</v>
      </c>
      <c r="D25210" s="7" t="s">
        <v>72860</v>
      </c>
      <c r="E25210" s="8" t="s">
        <v>12286</v>
      </c>
      <c r="F25210" s="8">
        <v>163192</v>
      </c>
      <c r="G25210" s="7" t="s">
        <v>35</v>
      </c>
      <c r="H25210" s="7" t="s">
        <v>4832</v>
      </c>
      <c r="I25210" s="9"/>
      <c r="J25210" s="7" t="s">
        <v>4833</v>
      </c>
      <c r="K25210" s="10" t="s">
        <v>4834</v>
      </c>
      <c r="L25210" s="7">
        <v>1</v>
      </c>
      <c r="M25210" s="11">
        <v>41275</v>
      </c>
      <c r="N25210" s="7" t="s">
        <v>146</v>
      </c>
      <c r="O25210" s="7" t="s">
        <v>147</v>
      </c>
      <c r="P25210" s="10">
        <v>2013</v>
      </c>
      <c r="Q25210" s="12">
        <v>41527</v>
      </c>
      <c r="R25210" s="12">
        <v>41527</v>
      </c>
    </row>
    <row r="25211" spans="1:18" x14ac:dyDescent="0.25">
      <c r="A25211" s="7" t="s">
        <v>87134</v>
      </c>
      <c r="B25211" s="7" t="s">
        <v>87135</v>
      </c>
      <c r="C25211" s="7" t="s">
        <v>87136</v>
      </c>
      <c r="D25211" s="7" t="s">
        <v>87137</v>
      </c>
      <c r="E25211" s="8" t="s">
        <v>23379</v>
      </c>
      <c r="F25211" s="8">
        <v>2600000</v>
      </c>
      <c r="G25211" s="7" t="s">
        <v>35</v>
      </c>
      <c r="H25211" s="7" t="s">
        <v>24</v>
      </c>
      <c r="I25211" s="9" t="s">
        <v>36</v>
      </c>
      <c r="J25211" s="7" t="s">
        <v>942</v>
      </c>
      <c r="K25211" s="10" t="s">
        <v>2792</v>
      </c>
      <c r="L25211" s="7">
        <v>4</v>
      </c>
      <c r="M25211" s="11">
        <v>40940</v>
      </c>
      <c r="N25211" s="7" t="s">
        <v>325</v>
      </c>
      <c r="O25211" s="7" t="s">
        <v>112</v>
      </c>
      <c r="P25211" s="10">
        <v>2012</v>
      </c>
      <c r="Q25211" s="12">
        <v>41298</v>
      </c>
      <c r="R25211" s="12">
        <v>41651</v>
      </c>
    </row>
    <row r="25212" spans="1:18" x14ac:dyDescent="0.25">
      <c r="A25212" s="7" t="s">
        <v>87138</v>
      </c>
      <c r="B25212" s="7" t="s">
        <v>87139</v>
      </c>
      <c r="C25212" s="7" t="s">
        <v>87140</v>
      </c>
      <c r="D25212" s="7" t="s">
        <v>87141</v>
      </c>
      <c r="E25212" s="8" t="s">
        <v>323</v>
      </c>
      <c r="F25212" s="8">
        <v>76103</v>
      </c>
      <c r="G25212" s="7" t="s">
        <v>35</v>
      </c>
      <c r="H25212" s="7" t="s">
        <v>52</v>
      </c>
      <c r="I25212" s="9"/>
      <c r="J25212" s="7" t="s">
        <v>53</v>
      </c>
      <c r="K25212" s="10" t="s">
        <v>53</v>
      </c>
      <c r="L25212" s="7">
        <v>1</v>
      </c>
      <c r="M25212" s="11">
        <v>40273</v>
      </c>
      <c r="N25212" s="7" t="s">
        <v>4205</v>
      </c>
      <c r="O25212" s="7" t="s">
        <v>1110</v>
      </c>
      <c r="P25212" s="10">
        <v>2010</v>
      </c>
      <c r="Q25212" s="12">
        <v>40273</v>
      </c>
      <c r="R25212" s="12">
        <v>40273</v>
      </c>
    </row>
    <row r="25213" spans="1:18" x14ac:dyDescent="0.25">
      <c r="A25213" s="7" t="s">
        <v>87142</v>
      </c>
      <c r="B25213" s="7" t="s">
        <v>87143</v>
      </c>
      <c r="C25213" s="7" t="s">
        <v>87144</v>
      </c>
      <c r="D25213" s="7" t="s">
        <v>12191</v>
      </c>
      <c r="E25213" s="8" t="s">
        <v>3773</v>
      </c>
      <c r="F25213" s="8">
        <v>1241250</v>
      </c>
      <c r="G25213" s="7" t="s">
        <v>35</v>
      </c>
      <c r="H25213" s="7" t="s">
        <v>24</v>
      </c>
      <c r="I25213" s="9" t="s">
        <v>36</v>
      </c>
      <c r="J25213" s="7" t="s">
        <v>181</v>
      </c>
      <c r="K25213" s="10" t="s">
        <v>182</v>
      </c>
      <c r="L25213" s="7">
        <v>3</v>
      </c>
      <c r="M25213" s="11">
        <v>41353</v>
      </c>
      <c r="N25213" s="7" t="s">
        <v>514</v>
      </c>
      <c r="O25213" s="7" t="s">
        <v>147</v>
      </c>
      <c r="P25213" s="10">
        <v>2013</v>
      </c>
      <c r="Q25213" s="12">
        <v>41547</v>
      </c>
      <c r="R25213" s="12">
        <v>41852</v>
      </c>
    </row>
    <row r="25214" spans="1:18" x14ac:dyDescent="0.25">
      <c r="A25214" s="7" t="s">
        <v>87145</v>
      </c>
      <c r="B25214" s="7" t="s">
        <v>87146</v>
      </c>
      <c r="C25214" s="7" t="s">
        <v>87147</v>
      </c>
      <c r="D25214" s="7" t="s">
        <v>68</v>
      </c>
      <c r="E25214" s="8" t="s">
        <v>69</v>
      </c>
      <c r="F25214" s="8">
        <v>543773</v>
      </c>
      <c r="G25214" s="7" t="s">
        <v>35</v>
      </c>
      <c r="H25214" s="7" t="s">
        <v>749</v>
      </c>
      <c r="I25214" s="9"/>
      <c r="J25214" s="7" t="s">
        <v>1359</v>
      </c>
      <c r="K25214" s="10" t="s">
        <v>1359</v>
      </c>
      <c r="L25214" s="7">
        <v>1</v>
      </c>
      <c r="M25214" s="11">
        <v>41590</v>
      </c>
      <c r="N25214" s="7" t="s">
        <v>4114</v>
      </c>
      <c r="O25214" s="7" t="s">
        <v>140</v>
      </c>
      <c r="P25214" s="10">
        <v>2013</v>
      </c>
      <c r="Q25214" s="12">
        <v>41800</v>
      </c>
      <c r="R25214" s="12">
        <v>41800</v>
      </c>
    </row>
    <row r="25215" spans="1:18" x14ac:dyDescent="0.25">
      <c r="A25215" s="7" t="s">
        <v>87148</v>
      </c>
      <c r="B25215" s="7" t="s">
        <v>87149</v>
      </c>
      <c r="C25215" s="7" t="s">
        <v>87150</v>
      </c>
      <c r="D25215" s="7" t="s">
        <v>908</v>
      </c>
      <c r="E25215" s="8" t="s">
        <v>909</v>
      </c>
      <c r="F25215" s="8">
        <v>0</v>
      </c>
      <c r="G25215" s="7" t="s">
        <v>80</v>
      </c>
      <c r="I25215" s="9"/>
      <c r="J25215" s="7"/>
      <c r="L25215" s="7">
        <v>1</v>
      </c>
      <c r="M25215" s="11">
        <v>39818</v>
      </c>
      <c r="N25215" s="7" t="s">
        <v>171</v>
      </c>
      <c r="O25215" s="7" t="s">
        <v>172</v>
      </c>
      <c r="P25215" s="10">
        <v>2009</v>
      </c>
      <c r="Q25215" s="12">
        <v>40179</v>
      </c>
      <c r="R25215" s="12">
        <v>40179</v>
      </c>
    </row>
    <row r="25216" spans="1:18" x14ac:dyDescent="0.25">
      <c r="A25216" s="7" t="s">
        <v>87151</v>
      </c>
      <c r="B25216" s="7" t="s">
        <v>87152</v>
      </c>
      <c r="C25216" s="7" t="s">
        <v>87153</v>
      </c>
      <c r="D25216" s="7" t="s">
        <v>87154</v>
      </c>
      <c r="E25216" s="8" t="s">
        <v>1557</v>
      </c>
      <c r="F25216" s="8">
        <v>700000</v>
      </c>
      <c r="G25216" s="7" t="s">
        <v>35</v>
      </c>
      <c r="H25216" s="7" t="s">
        <v>607</v>
      </c>
      <c r="I25216" s="9"/>
      <c r="J25216" s="7" t="s">
        <v>869</v>
      </c>
      <c r="K25216" s="10" t="s">
        <v>869</v>
      </c>
      <c r="L25216" s="7">
        <v>1</v>
      </c>
      <c r="M25216" s="11">
        <v>40918</v>
      </c>
      <c r="N25216" s="7" t="s">
        <v>111</v>
      </c>
      <c r="O25216" s="7" t="s">
        <v>112</v>
      </c>
      <c r="P25216" s="10">
        <v>2012</v>
      </c>
      <c r="Q25216" s="12">
        <v>41913</v>
      </c>
      <c r="R25216" s="12">
        <v>41913</v>
      </c>
    </row>
    <row r="25217" spans="1:18" x14ac:dyDescent="0.25">
      <c r="A25217" s="7" t="s">
        <v>87155</v>
      </c>
      <c r="B25217" s="7" t="s">
        <v>87156</v>
      </c>
      <c r="C25217" s="7" t="s">
        <v>87157</v>
      </c>
      <c r="D25217" s="7" t="s">
        <v>87158</v>
      </c>
      <c r="E25217" s="8" t="s">
        <v>468</v>
      </c>
      <c r="F25217" s="8">
        <v>20000000</v>
      </c>
      <c r="G25217" s="7" t="s">
        <v>35</v>
      </c>
      <c r="H25217" s="7" t="s">
        <v>205</v>
      </c>
      <c r="I25217" s="9"/>
      <c r="J25217" s="7" t="s">
        <v>206</v>
      </c>
      <c r="K25217" s="10" t="s">
        <v>206</v>
      </c>
      <c r="L25217" s="7">
        <v>1</v>
      </c>
      <c r="Q25217" s="12">
        <v>41865</v>
      </c>
      <c r="R25217" s="12">
        <v>41865</v>
      </c>
    </row>
    <row r="25218" spans="1:18" x14ac:dyDescent="0.25">
      <c r="A25218" s="7" t="s">
        <v>87159</v>
      </c>
      <c r="B25218" s="7" t="s">
        <v>87160</v>
      </c>
      <c r="C25218" s="7" t="s">
        <v>87161</v>
      </c>
      <c r="D25218" s="7" t="s">
        <v>106</v>
      </c>
      <c r="E25218" s="8" t="s">
        <v>107</v>
      </c>
      <c r="F25218" s="8">
        <v>74945600</v>
      </c>
      <c r="G25218" s="7" t="s">
        <v>35</v>
      </c>
      <c r="H25218" s="7" t="s">
        <v>205</v>
      </c>
      <c r="I25218" s="9"/>
      <c r="J25218" s="7" t="s">
        <v>206</v>
      </c>
      <c r="K25218" s="10" t="s">
        <v>206</v>
      </c>
      <c r="L25218" s="7">
        <v>3</v>
      </c>
      <c r="M25218" s="11">
        <v>38718</v>
      </c>
      <c r="N25218" s="7" t="s">
        <v>400</v>
      </c>
      <c r="O25218" s="7" t="s">
        <v>401</v>
      </c>
      <c r="P25218" s="10">
        <v>2006</v>
      </c>
      <c r="Q25218" s="12">
        <v>39814</v>
      </c>
      <c r="R25218" s="12">
        <v>41716</v>
      </c>
    </row>
    <row r="25219" spans="1:18" x14ac:dyDescent="0.25">
      <c r="A25219" s="7" t="s">
        <v>87162</v>
      </c>
      <c r="B25219" s="7" t="s">
        <v>87163</v>
      </c>
      <c r="C25219" s="7" t="s">
        <v>87164</v>
      </c>
      <c r="D25219" s="7" t="s">
        <v>87165</v>
      </c>
      <c r="E25219" s="8" t="s">
        <v>11593</v>
      </c>
      <c r="F25219" s="8">
        <v>21000000</v>
      </c>
      <c r="G25219" s="7" t="s">
        <v>35</v>
      </c>
      <c r="H25219" s="7" t="s">
        <v>24</v>
      </c>
      <c r="I25219" s="9" t="s">
        <v>60</v>
      </c>
      <c r="J25219" s="7" t="s">
        <v>1368</v>
      </c>
      <c r="K25219" s="10" t="s">
        <v>1368</v>
      </c>
      <c r="L25219" s="7">
        <v>4</v>
      </c>
      <c r="M25219" s="11">
        <v>40179</v>
      </c>
      <c r="N25219" s="7" t="s">
        <v>96</v>
      </c>
      <c r="O25219" s="7" t="s">
        <v>97</v>
      </c>
      <c r="P25219" s="10">
        <v>2010</v>
      </c>
      <c r="Q25219" s="12">
        <v>40817</v>
      </c>
      <c r="R25219" s="12">
        <v>41653</v>
      </c>
    </row>
    <row r="25220" spans="1:18" x14ac:dyDescent="0.25">
      <c r="A25220" s="7" t="s">
        <v>87166</v>
      </c>
      <c r="B25220" s="7" t="s">
        <v>87167</v>
      </c>
      <c r="C25220" s="7" t="s">
        <v>87168</v>
      </c>
      <c r="D25220" s="7" t="s">
        <v>87169</v>
      </c>
      <c r="E25220" s="8" t="s">
        <v>5086</v>
      </c>
      <c r="F25220" s="8">
        <v>1000</v>
      </c>
      <c r="G25220" s="7" t="s">
        <v>35</v>
      </c>
      <c r="H25220" s="7" t="s">
        <v>24</v>
      </c>
      <c r="I25220" s="9" t="s">
        <v>248</v>
      </c>
      <c r="J25220" s="7" t="s">
        <v>1936</v>
      </c>
      <c r="K25220" s="10" t="s">
        <v>87170</v>
      </c>
      <c r="L25220" s="7">
        <v>1</v>
      </c>
      <c r="M25220" s="11">
        <v>40427</v>
      </c>
      <c r="N25220" s="7" t="s">
        <v>976</v>
      </c>
      <c r="O25220" s="7" t="s">
        <v>184</v>
      </c>
      <c r="P25220" s="10">
        <v>2010</v>
      </c>
      <c r="Q25220" s="12">
        <v>40488</v>
      </c>
      <c r="R25220" s="12">
        <v>40488</v>
      </c>
    </row>
    <row r="25221" spans="1:18" x14ac:dyDescent="0.25">
      <c r="A25221" s="7" t="s">
        <v>87171</v>
      </c>
      <c r="B25221" s="7" t="s">
        <v>87172</v>
      </c>
      <c r="C25221" s="7" t="s">
        <v>87173</v>
      </c>
      <c r="D25221" s="7" t="s">
        <v>144</v>
      </c>
      <c r="E25221" s="8" t="s">
        <v>145</v>
      </c>
      <c r="F25221" s="8">
        <v>2814100</v>
      </c>
      <c r="G25221" s="7" t="s">
        <v>35</v>
      </c>
      <c r="H25221" s="7" t="s">
        <v>24</v>
      </c>
      <c r="I25221" s="9" t="s">
        <v>2443</v>
      </c>
      <c r="J25221" s="7" t="s">
        <v>6569</v>
      </c>
      <c r="K25221" s="10" t="s">
        <v>87174</v>
      </c>
      <c r="L25221" s="7">
        <v>2</v>
      </c>
      <c r="M25221" s="11">
        <v>15056</v>
      </c>
      <c r="N25221" s="7" t="s">
        <v>87175</v>
      </c>
      <c r="O25221" s="7" t="s">
        <v>87176</v>
      </c>
      <c r="P25221" s="10">
        <v>1941</v>
      </c>
      <c r="Q25221" s="12">
        <v>41564</v>
      </c>
      <c r="R25221" s="12">
        <v>41564</v>
      </c>
    </row>
    <row r="25222" spans="1:18" x14ac:dyDescent="0.25">
      <c r="A25222" s="7" t="s">
        <v>87177</v>
      </c>
      <c r="B25222" s="7" t="s">
        <v>87178</v>
      </c>
      <c r="C25222" s="7" t="s">
        <v>87179</v>
      </c>
      <c r="D25222" s="7" t="s">
        <v>87180</v>
      </c>
      <c r="E25222" s="8" t="s">
        <v>2625</v>
      </c>
      <c r="F25222" s="8">
        <v>2200000</v>
      </c>
      <c r="G25222" s="7" t="s">
        <v>35</v>
      </c>
      <c r="H25222" s="7" t="s">
        <v>24</v>
      </c>
      <c r="I25222" s="9" t="s">
        <v>36</v>
      </c>
      <c r="J25222" s="7" t="s">
        <v>181</v>
      </c>
      <c r="K25222" s="10" t="s">
        <v>953</v>
      </c>
      <c r="L25222" s="7">
        <v>1</v>
      </c>
      <c r="M25222" s="11">
        <v>40909</v>
      </c>
      <c r="N25222" s="7" t="s">
        <v>111</v>
      </c>
      <c r="O25222" s="7" t="s">
        <v>112</v>
      </c>
      <c r="P25222" s="10">
        <v>2012</v>
      </c>
      <c r="Q25222" s="12">
        <v>41962</v>
      </c>
      <c r="R25222" s="12">
        <v>41962</v>
      </c>
    </row>
    <row r="25223" spans="1:18" x14ac:dyDescent="0.25">
      <c r="A25223" s="7" t="s">
        <v>87181</v>
      </c>
      <c r="B25223" s="7" t="s">
        <v>87182</v>
      </c>
      <c r="C25223" s="7" t="s">
        <v>87183</v>
      </c>
      <c r="D25223" s="7" t="s">
        <v>87184</v>
      </c>
      <c r="E25223" s="8" t="s">
        <v>1942</v>
      </c>
      <c r="F25223" s="8">
        <v>15000</v>
      </c>
      <c r="G25223" s="7" t="s">
        <v>35</v>
      </c>
      <c r="I25223" s="9"/>
      <c r="J25223" s="7"/>
      <c r="L25223" s="7">
        <v>1</v>
      </c>
      <c r="M25223" s="11">
        <v>40736</v>
      </c>
      <c r="N25223" s="7" t="s">
        <v>1706</v>
      </c>
      <c r="O25223" s="7" t="s">
        <v>230</v>
      </c>
      <c r="P25223" s="10">
        <v>2011</v>
      </c>
      <c r="Q25223" s="12">
        <v>40554</v>
      </c>
      <c r="R25223" s="12">
        <v>40554</v>
      </c>
    </row>
    <row r="25224" spans="1:18" x14ac:dyDescent="0.25">
      <c r="A25224" s="7" t="s">
        <v>87185</v>
      </c>
      <c r="B25224" s="7" t="s">
        <v>87186</v>
      </c>
      <c r="C25224" s="7" t="s">
        <v>87187</v>
      </c>
      <c r="D25224" s="7" t="s">
        <v>1295</v>
      </c>
      <c r="E25224" s="8" t="s">
        <v>1296</v>
      </c>
      <c r="F25224" s="8">
        <v>10000000</v>
      </c>
      <c r="G25224" s="7" t="s">
        <v>35</v>
      </c>
      <c r="H25224" s="7" t="s">
        <v>1638</v>
      </c>
      <c r="I25224" s="9"/>
      <c r="J25224" s="7" t="s">
        <v>1639</v>
      </c>
      <c r="K25224" s="10" t="s">
        <v>1639</v>
      </c>
      <c r="L25224" s="7">
        <v>1</v>
      </c>
      <c r="M25224" s="11">
        <v>39448</v>
      </c>
      <c r="N25224" s="7" t="s">
        <v>164</v>
      </c>
      <c r="O25224" s="7" t="s">
        <v>165</v>
      </c>
      <c r="P25224" s="10">
        <v>2008</v>
      </c>
      <c r="Q25224" s="12">
        <v>38587</v>
      </c>
      <c r="R25224" s="12">
        <v>38587</v>
      </c>
    </row>
    <row r="25225" spans="1:18" x14ac:dyDescent="0.25">
      <c r="A25225" s="7" t="s">
        <v>87188</v>
      </c>
      <c r="B25225" s="7" t="s">
        <v>87189</v>
      </c>
      <c r="C25225" s="7" t="s">
        <v>87190</v>
      </c>
      <c r="D25225" s="7" t="s">
        <v>87191</v>
      </c>
      <c r="E25225" s="8" t="s">
        <v>123</v>
      </c>
      <c r="F25225" s="8">
        <v>20000000</v>
      </c>
      <c r="G25225" s="7" t="s">
        <v>35</v>
      </c>
      <c r="H25225" s="7" t="s">
        <v>626</v>
      </c>
      <c r="I25225" s="9"/>
      <c r="J25225" s="7" t="s">
        <v>1398</v>
      </c>
      <c r="K25225" s="10" t="s">
        <v>1398</v>
      </c>
      <c r="L25225" s="7">
        <v>1</v>
      </c>
      <c r="M25225" s="11">
        <v>39448</v>
      </c>
      <c r="N25225" s="7" t="s">
        <v>164</v>
      </c>
      <c r="O25225" s="7" t="s">
        <v>165</v>
      </c>
      <c r="P25225" s="10">
        <v>2008</v>
      </c>
      <c r="Q25225" s="12">
        <v>41177</v>
      </c>
      <c r="R25225" s="12">
        <v>41177</v>
      </c>
    </row>
    <row r="25226" spans="1:18" x14ac:dyDescent="0.25">
      <c r="A25226" s="7" t="s">
        <v>87192</v>
      </c>
      <c r="B25226" s="7" t="s">
        <v>87193</v>
      </c>
      <c r="C25226" s="7" t="s">
        <v>87194</v>
      </c>
      <c r="D25226" s="7" t="s">
        <v>68</v>
      </c>
      <c r="E25226" s="8" t="s">
        <v>69</v>
      </c>
      <c r="F25226" s="8">
        <v>600000</v>
      </c>
      <c r="G25226" s="7" t="s">
        <v>35</v>
      </c>
      <c r="H25226" s="7" t="s">
        <v>24</v>
      </c>
      <c r="I25226" s="9" t="s">
        <v>1233</v>
      </c>
      <c r="J25226" s="7" t="s">
        <v>1234</v>
      </c>
      <c r="K25226" s="10" t="s">
        <v>1234</v>
      </c>
      <c r="L25226" s="7">
        <v>1</v>
      </c>
      <c r="M25226" s="11">
        <v>31048</v>
      </c>
      <c r="N25226" s="7" t="s">
        <v>3930</v>
      </c>
      <c r="O25226" s="7" t="s">
        <v>3931</v>
      </c>
      <c r="P25226" s="10">
        <v>1985</v>
      </c>
      <c r="Q25226" s="12">
        <v>40078</v>
      </c>
      <c r="R25226" s="12">
        <v>40078</v>
      </c>
    </row>
    <row r="25227" spans="1:18" x14ac:dyDescent="0.25">
      <c r="A25227" s="7" t="s">
        <v>87195</v>
      </c>
      <c r="B25227" s="7" t="s">
        <v>87196</v>
      </c>
      <c r="C25227" s="7" t="s">
        <v>87197</v>
      </c>
      <c r="D25227" s="7" t="s">
        <v>737</v>
      </c>
      <c r="E25227" s="8" t="s">
        <v>738</v>
      </c>
      <c r="F25227" s="8">
        <v>40000000</v>
      </c>
      <c r="G25227" s="7" t="s">
        <v>35</v>
      </c>
      <c r="H25227" s="7" t="s">
        <v>24</v>
      </c>
      <c r="I25227" s="9" t="s">
        <v>36</v>
      </c>
      <c r="J25227" s="7" t="s">
        <v>46213</v>
      </c>
      <c r="K25227" s="10" t="s">
        <v>46213</v>
      </c>
      <c r="L25227" s="7">
        <v>1</v>
      </c>
      <c r="Q25227" s="12">
        <v>39553</v>
      </c>
      <c r="R25227" s="12">
        <v>39553</v>
      </c>
    </row>
    <row r="25228" spans="1:18" x14ac:dyDescent="0.25">
      <c r="A25228" s="7" t="s">
        <v>87198</v>
      </c>
      <c r="B25228" s="7" t="s">
        <v>87199</v>
      </c>
      <c r="C25228" s="7" t="s">
        <v>87200</v>
      </c>
      <c r="D25228" s="7" t="s">
        <v>737</v>
      </c>
      <c r="E25228" s="8" t="s">
        <v>738</v>
      </c>
      <c r="F25228" s="8">
        <v>158684000</v>
      </c>
      <c r="G25228" s="7" t="s">
        <v>35</v>
      </c>
      <c r="H25228" s="7" t="s">
        <v>626</v>
      </c>
      <c r="I25228" s="9"/>
      <c r="J25228" s="7" t="s">
        <v>1398</v>
      </c>
      <c r="K25228" s="10" t="s">
        <v>1398</v>
      </c>
      <c r="L25228" s="7">
        <v>2</v>
      </c>
      <c r="M25228" s="11">
        <v>39448</v>
      </c>
      <c r="N25228" s="7" t="s">
        <v>164</v>
      </c>
      <c r="O25228" s="7" t="s">
        <v>165</v>
      </c>
      <c r="P25228" s="10">
        <v>2008</v>
      </c>
      <c r="Q25228" s="12">
        <v>39671</v>
      </c>
      <c r="R25228" s="12">
        <v>41491</v>
      </c>
    </row>
    <row r="25229" spans="1:18" x14ac:dyDescent="0.25">
      <c r="A25229" s="7" t="s">
        <v>87201</v>
      </c>
      <c r="B25229" s="7" t="s">
        <v>87202</v>
      </c>
      <c r="C25229" s="7" t="s">
        <v>87203</v>
      </c>
      <c r="D25229" s="7" t="s">
        <v>87204</v>
      </c>
      <c r="E25229" s="8" t="s">
        <v>5726</v>
      </c>
      <c r="F25229" s="8">
        <v>1270000</v>
      </c>
      <c r="G25229" s="7" t="s">
        <v>35</v>
      </c>
      <c r="H25229" s="7" t="s">
        <v>196</v>
      </c>
      <c r="I25229" s="9"/>
      <c r="J25229" s="7" t="s">
        <v>197</v>
      </c>
      <c r="K25229" s="10" t="s">
        <v>197</v>
      </c>
      <c r="L25229" s="7">
        <v>1</v>
      </c>
      <c r="M25229" s="11">
        <v>37987</v>
      </c>
      <c r="N25229" s="7" t="s">
        <v>424</v>
      </c>
      <c r="O25229" s="7" t="s">
        <v>425</v>
      </c>
      <c r="P25229" s="10">
        <v>2004</v>
      </c>
      <c r="Q25229" s="12">
        <v>40309</v>
      </c>
      <c r="R25229" s="12">
        <v>40309</v>
      </c>
    </row>
    <row r="25230" spans="1:18" x14ac:dyDescent="0.25">
      <c r="A25230" s="7" t="s">
        <v>87205</v>
      </c>
      <c r="B25230" s="7" t="s">
        <v>87206</v>
      </c>
      <c r="C25230" s="7" t="s">
        <v>87207</v>
      </c>
      <c r="D25230" s="7" t="s">
        <v>87208</v>
      </c>
      <c r="E25230" s="8" t="s">
        <v>2899</v>
      </c>
      <c r="F25230" s="8">
        <v>0</v>
      </c>
      <c r="G25230" s="7" t="s">
        <v>35</v>
      </c>
      <c r="H25230" s="7" t="s">
        <v>240</v>
      </c>
      <c r="I25230" s="9" t="s">
        <v>241</v>
      </c>
      <c r="J25230" s="7" t="s">
        <v>242</v>
      </c>
      <c r="K25230" s="10" t="s">
        <v>242</v>
      </c>
      <c r="L25230" s="7">
        <v>1</v>
      </c>
      <c r="M25230" s="11">
        <v>39603</v>
      </c>
      <c r="N25230" s="7" t="s">
        <v>495</v>
      </c>
      <c r="O25230" s="7" t="s">
        <v>496</v>
      </c>
      <c r="P25230" s="10">
        <v>2008</v>
      </c>
      <c r="Q25230" s="12">
        <v>40892</v>
      </c>
      <c r="R25230" s="12">
        <v>40892</v>
      </c>
    </row>
    <row r="25231" spans="1:18" x14ac:dyDescent="0.25">
      <c r="A25231" s="7" t="s">
        <v>87209</v>
      </c>
      <c r="B25231" s="7" t="s">
        <v>87210</v>
      </c>
      <c r="C25231" s="7" t="s">
        <v>87211</v>
      </c>
      <c r="D25231" s="7" t="s">
        <v>2476</v>
      </c>
      <c r="E25231" s="8" t="s">
        <v>341</v>
      </c>
      <c r="F25231" s="8">
        <v>12000000</v>
      </c>
      <c r="G25231" s="7" t="s">
        <v>35</v>
      </c>
      <c r="H25231" s="7" t="s">
        <v>24</v>
      </c>
      <c r="I25231" s="9" t="s">
        <v>36</v>
      </c>
      <c r="J25231" s="7" t="s">
        <v>1162</v>
      </c>
      <c r="K25231" s="10" t="s">
        <v>3029</v>
      </c>
      <c r="L25231" s="7">
        <v>1</v>
      </c>
      <c r="M25231" s="11">
        <v>37987</v>
      </c>
      <c r="N25231" s="7" t="s">
        <v>424</v>
      </c>
      <c r="O25231" s="7" t="s">
        <v>425</v>
      </c>
      <c r="P25231" s="10">
        <v>2004</v>
      </c>
      <c r="Q25231" s="12">
        <v>41689</v>
      </c>
      <c r="R25231" s="12">
        <v>41689</v>
      </c>
    </row>
    <row r="25232" spans="1:18" x14ac:dyDescent="0.25">
      <c r="A25232" s="7" t="s">
        <v>87212</v>
      </c>
      <c r="B25232" s="7" t="s">
        <v>87213</v>
      </c>
      <c r="C25232" s="7" t="s">
        <v>87214</v>
      </c>
      <c r="D25232" s="7" t="s">
        <v>87215</v>
      </c>
      <c r="E25232" s="8" t="s">
        <v>7463</v>
      </c>
      <c r="F25232" s="8">
        <v>1296500</v>
      </c>
      <c r="G25232" s="7" t="s">
        <v>35</v>
      </c>
      <c r="H25232" s="7" t="s">
        <v>635</v>
      </c>
      <c r="I25232" s="9"/>
      <c r="J25232" s="7" t="s">
        <v>7711</v>
      </c>
      <c r="K25232" s="10" t="s">
        <v>7711</v>
      </c>
      <c r="L25232" s="7">
        <v>2</v>
      </c>
      <c r="M25232" s="11">
        <v>40694</v>
      </c>
      <c r="N25232" s="7" t="s">
        <v>394</v>
      </c>
      <c r="O25232" s="7" t="s">
        <v>55</v>
      </c>
      <c r="P25232" s="10">
        <v>2011</v>
      </c>
      <c r="Q25232" s="12">
        <v>41153</v>
      </c>
      <c r="R25232" s="12">
        <v>41181</v>
      </c>
    </row>
    <row r="25233" spans="1:18" x14ac:dyDescent="0.25">
      <c r="A25233" s="7" t="s">
        <v>87216</v>
      </c>
      <c r="B25233" s="7" t="s">
        <v>87217</v>
      </c>
      <c r="C25233" s="7" t="s">
        <v>87218</v>
      </c>
      <c r="D25233" s="7" t="s">
        <v>136</v>
      </c>
      <c r="E25233" s="8" t="s">
        <v>137</v>
      </c>
      <c r="F25233" s="8">
        <v>97211</v>
      </c>
      <c r="G25233" s="7" t="s">
        <v>35</v>
      </c>
      <c r="H25233" s="7" t="s">
        <v>4917</v>
      </c>
      <c r="I25233" s="9"/>
      <c r="J25233" s="7" t="s">
        <v>34669</v>
      </c>
      <c r="L25233" s="7">
        <v>2</v>
      </c>
      <c r="M25233" s="11">
        <v>41030</v>
      </c>
      <c r="N25233" s="7" t="s">
        <v>1953</v>
      </c>
      <c r="O25233" s="7" t="s">
        <v>29</v>
      </c>
      <c r="P25233" s="10">
        <v>2012</v>
      </c>
      <c r="Q25233" s="12">
        <v>41153</v>
      </c>
      <c r="R25233" s="12">
        <v>41395</v>
      </c>
    </row>
    <row r="25234" spans="1:18" x14ac:dyDescent="0.25">
      <c r="A25234" s="7" t="s">
        <v>87219</v>
      </c>
      <c r="B25234" s="7" t="s">
        <v>87220</v>
      </c>
      <c r="C25234" s="7" t="s">
        <v>87221</v>
      </c>
      <c r="D25234" s="7" t="s">
        <v>87222</v>
      </c>
      <c r="E25234" s="8" t="s">
        <v>6030</v>
      </c>
      <c r="F25234" s="8">
        <v>16600000</v>
      </c>
      <c r="G25234" s="7" t="s">
        <v>35</v>
      </c>
      <c r="H25234" s="7" t="s">
        <v>469</v>
      </c>
      <c r="I25234" s="9"/>
      <c r="J25234" s="7" t="s">
        <v>470</v>
      </c>
      <c r="K25234" s="10" t="s">
        <v>470</v>
      </c>
      <c r="L25234" s="7">
        <v>1</v>
      </c>
      <c r="M25234" s="11">
        <v>32143</v>
      </c>
      <c r="N25234" s="7" t="s">
        <v>2509</v>
      </c>
      <c r="O25234" s="7" t="s">
        <v>2510</v>
      </c>
      <c r="P25234" s="10">
        <v>1988</v>
      </c>
      <c r="Q25234" s="12">
        <v>41734</v>
      </c>
      <c r="R25234" s="12">
        <v>41734</v>
      </c>
    </row>
    <row r="25235" spans="1:18" x14ac:dyDescent="0.25">
      <c r="A25235" s="7" t="s">
        <v>87223</v>
      </c>
      <c r="B25235" s="7" t="s">
        <v>87224</v>
      </c>
      <c r="C25235" s="7" t="s">
        <v>87225</v>
      </c>
      <c r="D25235" s="7" t="s">
        <v>238</v>
      </c>
      <c r="E25235" s="8" t="s">
        <v>239</v>
      </c>
      <c r="F25235" s="8">
        <v>25520545</v>
      </c>
      <c r="G25235" s="7" t="s">
        <v>35</v>
      </c>
      <c r="H25235" s="7" t="s">
        <v>24</v>
      </c>
      <c r="I25235" s="9" t="s">
        <v>25</v>
      </c>
      <c r="J25235" s="7" t="s">
        <v>26</v>
      </c>
      <c r="K25235" s="10" t="s">
        <v>27</v>
      </c>
      <c r="L25235" s="7">
        <v>1</v>
      </c>
      <c r="M25235" s="11">
        <v>40544</v>
      </c>
      <c r="N25235" s="7" t="s">
        <v>537</v>
      </c>
      <c r="O25235" s="7" t="s">
        <v>505</v>
      </c>
      <c r="P25235" s="10">
        <v>2011</v>
      </c>
      <c r="Q25235" s="12">
        <v>41956</v>
      </c>
      <c r="R25235" s="12">
        <v>41956</v>
      </c>
    </row>
    <row r="25236" spans="1:18" x14ac:dyDescent="0.25">
      <c r="A25236" s="7" t="s">
        <v>87226</v>
      </c>
      <c r="B25236" s="7" t="s">
        <v>87227</v>
      </c>
      <c r="C25236" s="7" t="s">
        <v>87228</v>
      </c>
      <c r="D25236" s="7" t="s">
        <v>106</v>
      </c>
      <c r="E25236" s="8" t="s">
        <v>107</v>
      </c>
      <c r="F25236" s="8">
        <v>158814</v>
      </c>
      <c r="G25236" s="7" t="s">
        <v>35</v>
      </c>
      <c r="H25236" s="7" t="s">
        <v>205</v>
      </c>
      <c r="I25236" s="9"/>
      <c r="J25236" s="7" t="s">
        <v>1312</v>
      </c>
      <c r="K25236" s="10" t="s">
        <v>1312</v>
      </c>
      <c r="L25236" s="7">
        <v>1</v>
      </c>
      <c r="Q25236" s="12">
        <v>40969</v>
      </c>
      <c r="R25236" s="12">
        <v>40969</v>
      </c>
    </row>
    <row r="25237" spans="1:18" x14ac:dyDescent="0.25">
      <c r="A25237" s="7" t="s">
        <v>87229</v>
      </c>
      <c r="B25237" s="7" t="s">
        <v>87230</v>
      </c>
      <c r="C25237" s="7" t="s">
        <v>87231</v>
      </c>
      <c r="D25237" s="7" t="s">
        <v>68</v>
      </c>
      <c r="E25237" s="8" t="s">
        <v>69</v>
      </c>
      <c r="F25237" s="8">
        <v>2400000</v>
      </c>
      <c r="G25237" s="7" t="s">
        <v>35</v>
      </c>
      <c r="H25237" s="7" t="s">
        <v>24</v>
      </c>
      <c r="I25237" s="9" t="s">
        <v>2971</v>
      </c>
      <c r="J25237" s="7" t="s">
        <v>2972</v>
      </c>
      <c r="K25237" s="10" t="s">
        <v>2972</v>
      </c>
      <c r="L25237" s="7">
        <v>1</v>
      </c>
      <c r="M25237" s="11">
        <v>40179</v>
      </c>
      <c r="N25237" s="7" t="s">
        <v>96</v>
      </c>
      <c r="O25237" s="7" t="s">
        <v>97</v>
      </c>
      <c r="P25237" s="10">
        <v>2010</v>
      </c>
      <c r="Q25237" s="12">
        <v>40394</v>
      </c>
      <c r="R25237" s="12">
        <v>40394</v>
      </c>
    </row>
    <row r="25238" spans="1:18" x14ac:dyDescent="0.25">
      <c r="A25238" s="7" t="s">
        <v>87232</v>
      </c>
      <c r="B25238" s="7" t="s">
        <v>87233</v>
      </c>
      <c r="C25238" s="7" t="s">
        <v>87234</v>
      </c>
      <c r="D25238" s="7" t="s">
        <v>68</v>
      </c>
      <c r="E25238" s="8" t="s">
        <v>69</v>
      </c>
      <c r="F25238" s="8">
        <v>7500000</v>
      </c>
      <c r="G25238" s="7" t="s">
        <v>35</v>
      </c>
      <c r="H25238" s="7" t="s">
        <v>477</v>
      </c>
      <c r="I25238" s="9"/>
      <c r="J25238" s="7" t="s">
        <v>478</v>
      </c>
      <c r="K25238" s="10" t="s">
        <v>478</v>
      </c>
      <c r="L25238" s="7">
        <v>1</v>
      </c>
      <c r="Q25238" s="12">
        <v>39855</v>
      </c>
      <c r="R25238" s="12">
        <v>39855</v>
      </c>
    </row>
    <row r="25239" spans="1:18" x14ac:dyDescent="0.25">
      <c r="A25239" s="7" t="s">
        <v>87235</v>
      </c>
      <c r="B25239" s="7" t="s">
        <v>87236</v>
      </c>
      <c r="C25239" s="7" t="s">
        <v>87237</v>
      </c>
      <c r="D25239" s="7" t="s">
        <v>87238</v>
      </c>
      <c r="E25239" s="8" t="s">
        <v>8360</v>
      </c>
      <c r="F25239" s="8">
        <v>4030</v>
      </c>
      <c r="G25239" s="7" t="s">
        <v>35</v>
      </c>
      <c r="I25239" s="9"/>
      <c r="J25239" s="7"/>
      <c r="L25239" s="7">
        <v>2</v>
      </c>
      <c r="M25239" s="11">
        <v>41548</v>
      </c>
      <c r="N25239" s="7" t="s">
        <v>1602</v>
      </c>
      <c r="O25239" s="7" t="s">
        <v>140</v>
      </c>
      <c r="P25239" s="10">
        <v>2013</v>
      </c>
      <c r="Q25239" s="12">
        <v>41548</v>
      </c>
      <c r="R25239" s="12">
        <v>41548</v>
      </c>
    </row>
    <row r="25240" spans="1:18" x14ac:dyDescent="0.25">
      <c r="A25240" s="7" t="s">
        <v>87239</v>
      </c>
      <c r="B25240" s="7" t="s">
        <v>87240</v>
      </c>
      <c r="C25240" s="7" t="s">
        <v>87241</v>
      </c>
      <c r="D25240" s="7" t="s">
        <v>33</v>
      </c>
      <c r="E25240" s="8" t="s">
        <v>34</v>
      </c>
      <c r="F25240" s="8">
        <v>69000000</v>
      </c>
      <c r="G25240" s="7" t="s">
        <v>35</v>
      </c>
      <c r="H25240" s="7" t="s">
        <v>24</v>
      </c>
      <c r="I25240" s="9" t="s">
        <v>25</v>
      </c>
      <c r="J25240" s="7" t="s">
        <v>26</v>
      </c>
      <c r="K25240" s="10" t="s">
        <v>27</v>
      </c>
      <c r="L25240" s="7">
        <v>6</v>
      </c>
      <c r="M25240" s="11">
        <v>37529</v>
      </c>
      <c r="N25240" s="7" t="s">
        <v>11213</v>
      </c>
      <c r="O25240" s="7" t="s">
        <v>10269</v>
      </c>
      <c r="P25240" s="10">
        <v>2002</v>
      </c>
      <c r="Q25240" s="12">
        <v>38749</v>
      </c>
      <c r="R25240" s="12">
        <v>40981</v>
      </c>
    </row>
    <row r="25241" spans="1:18" x14ac:dyDescent="0.25">
      <c r="A25241" s="7" t="s">
        <v>87242</v>
      </c>
      <c r="B25241" s="7" t="s">
        <v>87243</v>
      </c>
      <c r="C25241" s="7" t="s">
        <v>87244</v>
      </c>
      <c r="F25241" s="8">
        <v>25000</v>
      </c>
      <c r="G25241" s="7" t="s">
        <v>35</v>
      </c>
      <c r="I25241" s="9"/>
      <c r="J25241" s="7"/>
      <c r="L25241" s="7">
        <v>1</v>
      </c>
      <c r="M25241" s="11">
        <v>41499</v>
      </c>
      <c r="N25241" s="7" t="s">
        <v>1385</v>
      </c>
      <c r="O25241" s="7" t="s">
        <v>258</v>
      </c>
      <c r="P25241" s="10">
        <v>2013</v>
      </c>
      <c r="Q25241" s="12">
        <v>41873</v>
      </c>
      <c r="R25241" s="12">
        <v>41873</v>
      </c>
    </row>
    <row r="25242" spans="1:18" x14ac:dyDescent="0.25">
      <c r="A25242" s="7" t="s">
        <v>87245</v>
      </c>
      <c r="B25242" s="7" t="s">
        <v>87246</v>
      </c>
      <c r="C25242" s="7" t="s">
        <v>87247</v>
      </c>
      <c r="F25242" s="8">
        <v>52500</v>
      </c>
      <c r="H25242" s="7" t="s">
        <v>24</v>
      </c>
      <c r="I25242" s="9" t="s">
        <v>188</v>
      </c>
      <c r="J25242" s="7" t="s">
        <v>189</v>
      </c>
      <c r="K25242" s="10" t="s">
        <v>931</v>
      </c>
      <c r="L25242" s="7">
        <v>1</v>
      </c>
      <c r="M25242" s="11">
        <v>39814</v>
      </c>
      <c r="N25242" s="7" t="s">
        <v>171</v>
      </c>
      <c r="O25242" s="7" t="s">
        <v>172</v>
      </c>
      <c r="P25242" s="10">
        <v>2009</v>
      </c>
      <c r="Q25242" s="12">
        <v>41712</v>
      </c>
      <c r="R25242" s="12">
        <v>41712</v>
      </c>
    </row>
    <row r="25243" spans="1:18" x14ac:dyDescent="0.25">
      <c r="A25243" s="7" t="s">
        <v>87248</v>
      </c>
      <c r="B25243" s="7" t="s">
        <v>87249</v>
      </c>
      <c r="C25243" s="7" t="s">
        <v>87250</v>
      </c>
      <c r="D25243" s="7" t="s">
        <v>68</v>
      </c>
      <c r="E25243" s="8" t="s">
        <v>69</v>
      </c>
      <c r="F25243" s="8">
        <v>3000000</v>
      </c>
      <c r="G25243" s="7" t="s">
        <v>23</v>
      </c>
      <c r="H25243" s="7" t="s">
        <v>24</v>
      </c>
      <c r="I25243" s="9" t="s">
        <v>534</v>
      </c>
      <c r="J25243" s="7" t="s">
        <v>535</v>
      </c>
      <c r="K25243" s="10" t="s">
        <v>7210</v>
      </c>
      <c r="L25243" s="7">
        <v>1</v>
      </c>
      <c r="M25243" s="11">
        <v>37987</v>
      </c>
      <c r="N25243" s="7" t="s">
        <v>424</v>
      </c>
      <c r="O25243" s="7" t="s">
        <v>425</v>
      </c>
      <c r="P25243" s="10">
        <v>2004</v>
      </c>
      <c r="Q25243" s="12">
        <v>39209</v>
      </c>
      <c r="R25243" s="12">
        <v>39209</v>
      </c>
    </row>
    <row r="25244" spans="1:18" x14ac:dyDescent="0.25">
      <c r="A25244" s="7" t="s">
        <v>87251</v>
      </c>
      <c r="B25244" s="7" t="s">
        <v>87252</v>
      </c>
      <c r="C25244" s="7" t="s">
        <v>87253</v>
      </c>
      <c r="D25244" s="7" t="s">
        <v>737</v>
      </c>
      <c r="E25244" s="8" t="s">
        <v>738</v>
      </c>
      <c r="F25244" s="8">
        <v>5000000</v>
      </c>
      <c r="G25244" s="7" t="s">
        <v>23</v>
      </c>
      <c r="H25244" s="7" t="s">
        <v>24</v>
      </c>
      <c r="I25244" s="9" t="s">
        <v>36</v>
      </c>
      <c r="J25244" s="7" t="s">
        <v>181</v>
      </c>
      <c r="K25244" s="10" t="s">
        <v>2780</v>
      </c>
      <c r="L25244" s="7">
        <v>1</v>
      </c>
      <c r="M25244" s="11">
        <v>38718</v>
      </c>
      <c r="N25244" s="7" t="s">
        <v>400</v>
      </c>
      <c r="O25244" s="7" t="s">
        <v>401</v>
      </c>
      <c r="P25244" s="10">
        <v>2006</v>
      </c>
      <c r="Q25244" s="12">
        <v>39683</v>
      </c>
      <c r="R25244" s="12">
        <v>39683</v>
      </c>
    </row>
    <row r="25245" spans="1:18" x14ac:dyDescent="0.25">
      <c r="A25245" s="7" t="s">
        <v>87254</v>
      </c>
      <c r="B25245" s="7" t="s">
        <v>87255</v>
      </c>
      <c r="D25245" s="7" t="s">
        <v>87256</v>
      </c>
      <c r="E25245" s="8" t="s">
        <v>1532</v>
      </c>
      <c r="F25245" s="8">
        <v>0</v>
      </c>
      <c r="G25245" s="7" t="s">
        <v>23</v>
      </c>
      <c r="H25245" s="7" t="s">
        <v>24</v>
      </c>
      <c r="I25245" s="9" t="s">
        <v>36</v>
      </c>
      <c r="J25245" s="7" t="s">
        <v>181</v>
      </c>
      <c r="K25245" s="10" t="s">
        <v>1184</v>
      </c>
      <c r="L25245" s="7">
        <v>1</v>
      </c>
      <c r="Q25245" s="12">
        <v>39504</v>
      </c>
      <c r="R25245" s="12">
        <v>39504</v>
      </c>
    </row>
    <row r="25246" spans="1:18" x14ac:dyDescent="0.25">
      <c r="A25246" s="7" t="s">
        <v>87257</v>
      </c>
      <c r="B25246" s="7" t="s">
        <v>87258</v>
      </c>
      <c r="C25246" s="7" t="s">
        <v>87259</v>
      </c>
      <c r="D25246" s="7" t="s">
        <v>87260</v>
      </c>
      <c r="E25246" s="8" t="s">
        <v>10471</v>
      </c>
      <c r="F25246" s="8">
        <v>1000000</v>
      </c>
      <c r="G25246" s="7" t="s">
        <v>80</v>
      </c>
      <c r="H25246" s="7" t="s">
        <v>24</v>
      </c>
      <c r="I25246" s="9" t="s">
        <v>36</v>
      </c>
      <c r="J25246" s="7" t="s">
        <v>3849</v>
      </c>
      <c r="K25246" s="10" t="s">
        <v>3849</v>
      </c>
      <c r="L25246" s="7">
        <v>1</v>
      </c>
      <c r="M25246" s="11">
        <v>34700</v>
      </c>
      <c r="N25246" s="7" t="s">
        <v>3231</v>
      </c>
      <c r="O25246" s="7" t="s">
        <v>3232</v>
      </c>
      <c r="P25246" s="10">
        <v>1995</v>
      </c>
      <c r="Q25246" s="12">
        <v>38671</v>
      </c>
      <c r="R25246" s="12">
        <v>38671</v>
      </c>
    </row>
    <row r="25247" spans="1:18" x14ac:dyDescent="0.25">
      <c r="A25247" s="7" t="s">
        <v>87261</v>
      </c>
      <c r="B25247" s="7" t="s">
        <v>87262</v>
      </c>
      <c r="C25247" s="7" t="s">
        <v>87263</v>
      </c>
      <c r="D25247" s="7" t="s">
        <v>106</v>
      </c>
      <c r="E25247" s="8" t="s">
        <v>107</v>
      </c>
      <c r="F25247" s="8">
        <v>15809261</v>
      </c>
      <c r="G25247" s="7" t="s">
        <v>35</v>
      </c>
      <c r="H25247" s="7" t="s">
        <v>24</v>
      </c>
      <c r="I25247" s="9" t="s">
        <v>25</v>
      </c>
      <c r="J25247" s="7" t="s">
        <v>26</v>
      </c>
      <c r="K25247" s="10" t="s">
        <v>27</v>
      </c>
      <c r="L25247" s="7">
        <v>2</v>
      </c>
      <c r="M25247" s="11">
        <v>40544</v>
      </c>
      <c r="N25247" s="7" t="s">
        <v>537</v>
      </c>
      <c r="O25247" s="7" t="s">
        <v>505</v>
      </c>
      <c r="P25247" s="10">
        <v>2011</v>
      </c>
      <c r="Q25247" s="12">
        <v>40865</v>
      </c>
      <c r="R25247" s="12">
        <v>41819</v>
      </c>
    </row>
    <row r="25248" spans="1:18" x14ac:dyDescent="0.25">
      <c r="A25248" s="7" t="s">
        <v>87264</v>
      </c>
      <c r="B25248" s="7" t="s">
        <v>87265</v>
      </c>
      <c r="C25248" s="7" t="s">
        <v>87266</v>
      </c>
      <c r="D25248" s="7" t="s">
        <v>87267</v>
      </c>
      <c r="E25248" s="8" t="s">
        <v>10327</v>
      </c>
      <c r="F25248" s="8">
        <v>450310</v>
      </c>
      <c r="G25248" s="7" t="s">
        <v>35</v>
      </c>
      <c r="H25248" s="7" t="s">
        <v>176</v>
      </c>
      <c r="I25248" s="9"/>
      <c r="J25248" s="7" t="s">
        <v>1572</v>
      </c>
      <c r="K25248" s="10" t="s">
        <v>1572</v>
      </c>
      <c r="L25248" s="7">
        <v>1</v>
      </c>
      <c r="M25248" s="11">
        <v>40731</v>
      </c>
      <c r="N25248" s="7" t="s">
        <v>1706</v>
      </c>
      <c r="O25248" s="7" t="s">
        <v>230</v>
      </c>
      <c r="P25248" s="10">
        <v>2011</v>
      </c>
      <c r="Q25248" s="12">
        <v>41494</v>
      </c>
      <c r="R25248" s="12">
        <v>41494</v>
      </c>
    </row>
    <row r="25249" spans="1:18" x14ac:dyDescent="0.25">
      <c r="A25249" s="7" t="s">
        <v>87268</v>
      </c>
      <c r="B25249" s="7" t="s">
        <v>87269</v>
      </c>
      <c r="C25249" s="7" t="s">
        <v>87270</v>
      </c>
      <c r="D25249" s="7" t="s">
        <v>87271</v>
      </c>
      <c r="E25249" s="8" t="s">
        <v>8807</v>
      </c>
      <c r="F25249" s="8">
        <v>35000</v>
      </c>
      <c r="G25249" s="7" t="s">
        <v>35</v>
      </c>
      <c r="H25249" s="7" t="s">
        <v>680</v>
      </c>
      <c r="I25249" s="9"/>
      <c r="J25249" s="7" t="s">
        <v>681</v>
      </c>
      <c r="K25249" s="10" t="s">
        <v>681</v>
      </c>
      <c r="L25249" s="7">
        <v>2</v>
      </c>
      <c r="M25249" s="11">
        <v>40574</v>
      </c>
      <c r="N25249" s="7" t="s">
        <v>537</v>
      </c>
      <c r="O25249" s="7" t="s">
        <v>505</v>
      </c>
      <c r="P25249" s="10">
        <v>2011</v>
      </c>
      <c r="Q25249" s="12">
        <v>40575</v>
      </c>
      <c r="R25249" s="12">
        <v>41530</v>
      </c>
    </row>
    <row r="25250" spans="1:18" x14ac:dyDescent="0.25">
      <c r="A25250" s="7" t="s">
        <v>87272</v>
      </c>
      <c r="B25250" s="7" t="s">
        <v>87273</v>
      </c>
      <c r="C25250" s="7" t="s">
        <v>87274</v>
      </c>
      <c r="D25250" s="7" t="s">
        <v>365</v>
      </c>
      <c r="E25250" s="8" t="s">
        <v>366</v>
      </c>
      <c r="F25250" s="8">
        <v>0</v>
      </c>
      <c r="G25250" s="7" t="s">
        <v>35</v>
      </c>
      <c r="H25250" s="7" t="s">
        <v>52</v>
      </c>
      <c r="I25250" s="9"/>
      <c r="J25250" s="7" t="s">
        <v>1794</v>
      </c>
      <c r="K25250" s="10" t="s">
        <v>1794</v>
      </c>
      <c r="L25250" s="7">
        <v>1</v>
      </c>
      <c r="Q25250" s="12">
        <v>41900</v>
      </c>
      <c r="R25250" s="12">
        <v>41900</v>
      </c>
    </row>
    <row r="25251" spans="1:18" x14ac:dyDescent="0.25">
      <c r="A25251" s="7" t="s">
        <v>87275</v>
      </c>
      <c r="B25251" s="7" t="s">
        <v>87276</v>
      </c>
      <c r="C25251" s="7" t="s">
        <v>87277</v>
      </c>
      <c r="D25251" s="7" t="s">
        <v>33</v>
      </c>
      <c r="E25251" s="8" t="s">
        <v>34</v>
      </c>
      <c r="F25251" s="8">
        <v>400000</v>
      </c>
      <c r="G25251" s="7" t="s">
        <v>35</v>
      </c>
      <c r="H25251" s="7" t="s">
        <v>24</v>
      </c>
      <c r="I25251" s="9" t="s">
        <v>70</v>
      </c>
      <c r="J25251" s="7" t="s">
        <v>3037</v>
      </c>
      <c r="K25251" s="10" t="s">
        <v>87278</v>
      </c>
      <c r="L25251" s="7">
        <v>1</v>
      </c>
      <c r="M25251" s="11">
        <v>40544</v>
      </c>
      <c r="N25251" s="7" t="s">
        <v>537</v>
      </c>
      <c r="O25251" s="7" t="s">
        <v>505</v>
      </c>
      <c r="P25251" s="10">
        <v>2011</v>
      </c>
      <c r="Q25251" s="12">
        <v>41176</v>
      </c>
      <c r="R25251" s="12">
        <v>41176</v>
      </c>
    </row>
    <row r="25252" spans="1:18" x14ac:dyDescent="0.25">
      <c r="A25252" s="7" t="s">
        <v>87279</v>
      </c>
      <c r="B25252" s="7" t="s">
        <v>87280</v>
      </c>
      <c r="C25252" s="7" t="s">
        <v>87281</v>
      </c>
      <c r="F25252" s="8">
        <v>25000</v>
      </c>
      <c r="G25252" s="7" t="s">
        <v>35</v>
      </c>
      <c r="H25252" s="7" t="s">
        <v>205</v>
      </c>
      <c r="I25252" s="9"/>
      <c r="J25252" s="7" t="s">
        <v>1312</v>
      </c>
      <c r="K25252" s="10" t="s">
        <v>1312</v>
      </c>
      <c r="L25252" s="7">
        <v>2</v>
      </c>
      <c r="M25252" s="11">
        <v>40544</v>
      </c>
      <c r="N25252" s="7" t="s">
        <v>537</v>
      </c>
      <c r="O25252" s="7" t="s">
        <v>505</v>
      </c>
      <c r="P25252" s="10">
        <v>2011</v>
      </c>
      <c r="Q25252" s="12">
        <v>40940</v>
      </c>
      <c r="R25252" s="12">
        <v>41547</v>
      </c>
    </row>
    <row r="25253" spans="1:18" x14ac:dyDescent="0.25">
      <c r="A25253" s="7" t="s">
        <v>87282</v>
      </c>
      <c r="B25253" s="7" t="s">
        <v>87283</v>
      </c>
      <c r="C25253" s="7" t="s">
        <v>87284</v>
      </c>
      <c r="D25253" s="7" t="s">
        <v>87285</v>
      </c>
      <c r="E25253" s="8" t="s">
        <v>3461</v>
      </c>
      <c r="F25253" s="8">
        <v>176455</v>
      </c>
      <c r="G25253" s="7" t="s">
        <v>35</v>
      </c>
      <c r="H25253" s="7" t="s">
        <v>24</v>
      </c>
      <c r="I25253" s="9" t="s">
        <v>782</v>
      </c>
      <c r="J25253" s="7" t="s">
        <v>783</v>
      </c>
      <c r="K25253" s="10" t="s">
        <v>784</v>
      </c>
      <c r="L25253" s="7">
        <v>3</v>
      </c>
      <c r="M25253" s="11">
        <v>41275</v>
      </c>
      <c r="N25253" s="7" t="s">
        <v>146</v>
      </c>
      <c r="O25253" s="7" t="s">
        <v>147</v>
      </c>
      <c r="P25253" s="10">
        <v>2013</v>
      </c>
      <c r="Q25253" s="12">
        <v>41462</v>
      </c>
      <c r="R25253" s="12">
        <v>41821</v>
      </c>
    </row>
    <row r="25254" spans="1:18" x14ac:dyDescent="0.25">
      <c r="A25254" s="7" t="s">
        <v>87286</v>
      </c>
      <c r="B25254" s="7" t="s">
        <v>87287</v>
      </c>
      <c r="C25254" s="7" t="s">
        <v>87288</v>
      </c>
      <c r="D25254" s="7" t="s">
        <v>87289</v>
      </c>
      <c r="E25254" s="8" t="s">
        <v>34</v>
      </c>
      <c r="F25254" s="8">
        <v>0</v>
      </c>
      <c r="G25254" s="7" t="s">
        <v>35</v>
      </c>
      <c r="I25254" s="9"/>
      <c r="J25254" s="7"/>
      <c r="L25254" s="7">
        <v>1</v>
      </c>
      <c r="M25254" s="11">
        <v>40909</v>
      </c>
      <c r="N25254" s="7" t="s">
        <v>111</v>
      </c>
      <c r="O25254" s="7" t="s">
        <v>112</v>
      </c>
      <c r="P25254" s="10">
        <v>2012</v>
      </c>
      <c r="Q25254" s="12">
        <v>40969</v>
      </c>
      <c r="R25254" s="12">
        <v>40969</v>
      </c>
    </row>
    <row r="25255" spans="1:18" x14ac:dyDescent="0.25">
      <c r="A25255" s="7" t="s">
        <v>87290</v>
      </c>
      <c r="B25255" s="7" t="s">
        <v>87291</v>
      </c>
      <c r="C25255" s="7" t="s">
        <v>87292</v>
      </c>
      <c r="D25255" s="7" t="s">
        <v>2898</v>
      </c>
      <c r="E25255" s="8" t="s">
        <v>2899</v>
      </c>
      <c r="F25255" s="8">
        <v>600000</v>
      </c>
      <c r="G25255" s="7" t="s">
        <v>35</v>
      </c>
      <c r="H25255" s="7" t="s">
        <v>1347</v>
      </c>
      <c r="I25255" s="9"/>
      <c r="J25255" s="7" t="s">
        <v>1348</v>
      </c>
      <c r="K25255" s="10" t="s">
        <v>1348</v>
      </c>
      <c r="L25255" s="7">
        <v>2</v>
      </c>
      <c r="M25255" s="11">
        <v>39814</v>
      </c>
      <c r="N25255" s="7" t="s">
        <v>171</v>
      </c>
      <c r="O25255" s="7" t="s">
        <v>172</v>
      </c>
      <c r="P25255" s="10">
        <v>2009</v>
      </c>
      <c r="Q25255" s="12">
        <v>41879</v>
      </c>
      <c r="R25255" s="12">
        <v>41901</v>
      </c>
    </row>
    <row r="25256" spans="1:18" x14ac:dyDescent="0.25">
      <c r="A25256" s="7" t="s">
        <v>87293</v>
      </c>
      <c r="B25256" s="7" t="s">
        <v>87294</v>
      </c>
      <c r="C25256" s="7" t="s">
        <v>87295</v>
      </c>
      <c r="D25256" s="7" t="s">
        <v>87296</v>
      </c>
      <c r="E25256" s="8" t="s">
        <v>2536</v>
      </c>
      <c r="F25256" s="8">
        <v>306361</v>
      </c>
      <c r="G25256" s="7" t="s">
        <v>35</v>
      </c>
      <c r="H25256" s="7" t="s">
        <v>24</v>
      </c>
      <c r="I25256" s="9"/>
      <c r="J25256" s="7" t="s">
        <v>11212</v>
      </c>
      <c r="L25256" s="7">
        <v>2</v>
      </c>
      <c r="Q25256" s="12">
        <v>41091</v>
      </c>
      <c r="R25256" s="12">
        <v>41365</v>
      </c>
    </row>
    <row r="25257" spans="1:18" x14ac:dyDescent="0.25">
      <c r="A25257" s="7" t="s">
        <v>87297</v>
      </c>
      <c r="B25257" s="7" t="s">
        <v>87298</v>
      </c>
      <c r="C25257" s="7" t="s">
        <v>87299</v>
      </c>
      <c r="D25257" s="7" t="s">
        <v>78</v>
      </c>
      <c r="E25257" s="8" t="s">
        <v>79</v>
      </c>
      <c r="F25257" s="8">
        <v>4385100</v>
      </c>
      <c r="G25257" s="7" t="s">
        <v>35</v>
      </c>
      <c r="H25257" s="7" t="s">
        <v>196</v>
      </c>
      <c r="I25257" s="9"/>
      <c r="J25257" s="7" t="s">
        <v>197</v>
      </c>
      <c r="K25257" s="10" t="s">
        <v>197</v>
      </c>
      <c r="L25257" s="7">
        <v>1</v>
      </c>
      <c r="Q25257" s="12">
        <v>40659</v>
      </c>
      <c r="R25257" s="12">
        <v>40659</v>
      </c>
    </row>
    <row r="25258" spans="1:18" x14ac:dyDescent="0.25">
      <c r="A25258" s="7" t="s">
        <v>87300</v>
      </c>
      <c r="B25258" s="7" t="s">
        <v>87301</v>
      </c>
      <c r="C25258" s="7" t="s">
        <v>87302</v>
      </c>
      <c r="D25258" s="7" t="s">
        <v>87303</v>
      </c>
      <c r="E25258" s="8" t="s">
        <v>3662</v>
      </c>
      <c r="F25258" s="8">
        <v>2000000</v>
      </c>
      <c r="G25258" s="7" t="s">
        <v>35</v>
      </c>
      <c r="H25258" s="7" t="s">
        <v>24</v>
      </c>
      <c r="I25258" s="9" t="s">
        <v>36</v>
      </c>
      <c r="J25258" s="7" t="s">
        <v>37</v>
      </c>
      <c r="K25258" s="10" t="s">
        <v>37</v>
      </c>
      <c r="L25258" s="7">
        <v>2</v>
      </c>
      <c r="M25258" s="11">
        <v>41548</v>
      </c>
      <c r="N25258" s="7" t="s">
        <v>1602</v>
      </c>
      <c r="O25258" s="7" t="s">
        <v>140</v>
      </c>
      <c r="P25258" s="10">
        <v>2013</v>
      </c>
      <c r="Q25258" s="12">
        <v>41852</v>
      </c>
      <c r="R25258" s="12">
        <v>41901</v>
      </c>
    </row>
    <row r="25259" spans="1:18" x14ac:dyDescent="0.25">
      <c r="A25259" s="7" t="s">
        <v>87304</v>
      </c>
      <c r="B25259" s="7" t="s">
        <v>87305</v>
      </c>
      <c r="C25259" s="7" t="s">
        <v>87306</v>
      </c>
      <c r="D25259" s="7" t="s">
        <v>87307</v>
      </c>
      <c r="E25259" s="8" t="s">
        <v>434</v>
      </c>
      <c r="F25259" s="8">
        <v>0</v>
      </c>
      <c r="G25259" s="7" t="s">
        <v>35</v>
      </c>
      <c r="H25259" s="7" t="s">
        <v>469</v>
      </c>
      <c r="I25259" s="9"/>
      <c r="J25259" s="7" t="s">
        <v>2274</v>
      </c>
      <c r="K25259" s="10" t="s">
        <v>2274</v>
      </c>
      <c r="L25259" s="7">
        <v>1</v>
      </c>
      <c r="M25259" s="11">
        <v>41000</v>
      </c>
      <c r="N25259" s="7" t="s">
        <v>820</v>
      </c>
      <c r="O25259" s="7" t="s">
        <v>29</v>
      </c>
      <c r="P25259" s="10">
        <v>2012</v>
      </c>
      <c r="Q25259" s="12">
        <v>40909</v>
      </c>
      <c r="R25259" s="12">
        <v>40909</v>
      </c>
    </row>
    <row r="25260" spans="1:18" x14ac:dyDescent="0.25">
      <c r="A25260" s="7" t="s">
        <v>87308</v>
      </c>
      <c r="B25260" s="7" t="s">
        <v>87309</v>
      </c>
      <c r="C25260" s="7" t="s">
        <v>87310</v>
      </c>
      <c r="D25260" s="7" t="s">
        <v>47173</v>
      </c>
      <c r="E25260" s="8" t="s">
        <v>964</v>
      </c>
      <c r="F25260" s="8">
        <v>28000000</v>
      </c>
      <c r="G25260" s="7" t="s">
        <v>35</v>
      </c>
      <c r="H25260" s="7" t="s">
        <v>469</v>
      </c>
      <c r="I25260" s="9"/>
      <c r="J25260" s="7" t="s">
        <v>651</v>
      </c>
      <c r="K25260" s="10" t="s">
        <v>652</v>
      </c>
      <c r="L25260" s="7">
        <v>2</v>
      </c>
      <c r="M25260" s="11">
        <v>36526</v>
      </c>
      <c r="N25260" s="7" t="s">
        <v>234</v>
      </c>
      <c r="O25260" s="7" t="s">
        <v>235</v>
      </c>
      <c r="P25260" s="10">
        <v>2000</v>
      </c>
      <c r="Q25260" s="12">
        <v>39065</v>
      </c>
      <c r="R25260" s="12">
        <v>39363</v>
      </c>
    </row>
    <row r="25261" spans="1:18" x14ac:dyDescent="0.25">
      <c r="A25261" s="7" t="s">
        <v>87311</v>
      </c>
      <c r="B25261" s="7" t="s">
        <v>87312</v>
      </c>
      <c r="C25261" s="7" t="s">
        <v>87313</v>
      </c>
      <c r="D25261" s="7" t="s">
        <v>78</v>
      </c>
      <c r="E25261" s="8" t="s">
        <v>79</v>
      </c>
      <c r="F25261" s="8">
        <v>12223336</v>
      </c>
      <c r="H25261" s="7" t="s">
        <v>24</v>
      </c>
      <c r="I25261" s="9" t="s">
        <v>25</v>
      </c>
      <c r="J25261" s="7" t="s">
        <v>26</v>
      </c>
      <c r="K25261" s="10" t="s">
        <v>27</v>
      </c>
      <c r="L25261" s="7">
        <v>4</v>
      </c>
      <c r="M25261" s="11">
        <v>39083</v>
      </c>
      <c r="N25261" s="7" t="s">
        <v>88</v>
      </c>
      <c r="O25261" s="7" t="s">
        <v>89</v>
      </c>
      <c r="P25261" s="10">
        <v>2007</v>
      </c>
      <c r="Q25261" s="12">
        <v>39387</v>
      </c>
      <c r="R25261" s="12">
        <v>40837</v>
      </c>
    </row>
    <row r="25262" spans="1:18" x14ac:dyDescent="0.25">
      <c r="A25262" s="7" t="s">
        <v>87314</v>
      </c>
      <c r="B25262" s="7" t="s">
        <v>87315</v>
      </c>
      <c r="C25262" s="7" t="s">
        <v>87316</v>
      </c>
      <c r="D25262" s="7" t="s">
        <v>13270</v>
      </c>
      <c r="E25262" s="8" t="s">
        <v>8196</v>
      </c>
      <c r="F25262" s="8">
        <v>0</v>
      </c>
      <c r="G25262" s="7" t="s">
        <v>35</v>
      </c>
      <c r="I25262" s="9"/>
      <c r="J25262" s="7"/>
      <c r="L25262" s="7">
        <v>1</v>
      </c>
      <c r="Q25262" s="12">
        <v>41091</v>
      </c>
      <c r="R25262" s="12">
        <v>41091</v>
      </c>
    </row>
    <row r="25263" spans="1:18" x14ac:dyDescent="0.25">
      <c r="A25263" s="7" t="s">
        <v>87317</v>
      </c>
      <c r="B25263" s="7" t="s">
        <v>87318</v>
      </c>
      <c r="C25263" s="7" t="s">
        <v>87319</v>
      </c>
      <c r="D25263" s="7" t="s">
        <v>87320</v>
      </c>
      <c r="E25263" s="8" t="s">
        <v>204</v>
      </c>
      <c r="F25263" s="8">
        <v>3050000</v>
      </c>
      <c r="G25263" s="7" t="s">
        <v>35</v>
      </c>
      <c r="H25263" s="7" t="s">
        <v>24</v>
      </c>
      <c r="I25263" s="9" t="s">
        <v>36</v>
      </c>
      <c r="J25263" s="7" t="s">
        <v>5467</v>
      </c>
      <c r="K25263" s="10" t="s">
        <v>42709</v>
      </c>
      <c r="L25263" s="7">
        <v>1</v>
      </c>
      <c r="M25263" s="11">
        <v>41275</v>
      </c>
      <c r="N25263" s="7" t="s">
        <v>146</v>
      </c>
      <c r="O25263" s="7" t="s">
        <v>147</v>
      </c>
      <c r="P25263" s="10">
        <v>2013</v>
      </c>
      <c r="Q25263" s="12">
        <v>41365</v>
      </c>
      <c r="R25263" s="12">
        <v>41365</v>
      </c>
    </row>
    <row r="25264" spans="1:18" x14ac:dyDescent="0.25">
      <c r="A25264" s="7" t="s">
        <v>87321</v>
      </c>
      <c r="B25264" s="7" t="s">
        <v>87322</v>
      </c>
      <c r="C25264" s="7" t="s">
        <v>87323</v>
      </c>
      <c r="D25264" s="7" t="s">
        <v>33</v>
      </c>
      <c r="E25264" s="8" t="s">
        <v>34</v>
      </c>
      <c r="F25264" s="8">
        <v>66000000</v>
      </c>
      <c r="G25264" s="7" t="s">
        <v>23</v>
      </c>
      <c r="H25264" s="7" t="s">
        <v>24</v>
      </c>
      <c r="I25264" s="9" t="s">
        <v>36</v>
      </c>
      <c r="J25264" s="7" t="s">
        <v>37</v>
      </c>
      <c r="K25264" s="10" t="s">
        <v>6796</v>
      </c>
      <c r="L25264" s="7">
        <v>4</v>
      </c>
      <c r="M25264" s="11">
        <v>39814</v>
      </c>
      <c r="N25264" s="7" t="s">
        <v>171</v>
      </c>
      <c r="O25264" s="7" t="s">
        <v>172</v>
      </c>
      <c r="P25264" s="10">
        <v>2009</v>
      </c>
      <c r="Q25264" s="12">
        <v>40513</v>
      </c>
      <c r="R25264" s="12">
        <v>41529</v>
      </c>
    </row>
    <row r="25265" spans="1:18" x14ac:dyDescent="0.25">
      <c r="A25265" s="7" t="s">
        <v>87324</v>
      </c>
      <c r="B25265" s="7" t="s">
        <v>87325</v>
      </c>
      <c r="C25265" s="7" t="s">
        <v>87326</v>
      </c>
      <c r="D25265" s="7" t="s">
        <v>87327</v>
      </c>
      <c r="E25265" s="8" t="s">
        <v>170</v>
      </c>
      <c r="F25265" s="8">
        <v>1000000</v>
      </c>
      <c r="G25265" s="7" t="s">
        <v>35</v>
      </c>
      <c r="H25265" s="7" t="s">
        <v>24</v>
      </c>
      <c r="I25265" s="9" t="s">
        <v>25</v>
      </c>
      <c r="J25265" s="7" t="s">
        <v>26</v>
      </c>
      <c r="K25265" s="10" t="s">
        <v>4479</v>
      </c>
      <c r="L25265" s="7">
        <v>1</v>
      </c>
      <c r="M25265" s="11">
        <v>41214</v>
      </c>
      <c r="N25265" s="7" t="s">
        <v>471</v>
      </c>
      <c r="O25265" s="7" t="s">
        <v>46</v>
      </c>
      <c r="P25265" s="10">
        <v>2012</v>
      </c>
      <c r="Q25265" s="12">
        <v>41474</v>
      </c>
      <c r="R25265" s="12">
        <v>41474</v>
      </c>
    </row>
    <row r="25266" spans="1:18" x14ac:dyDescent="0.25">
      <c r="A25266" s="7" t="s">
        <v>87328</v>
      </c>
      <c r="B25266" s="7" t="s">
        <v>87329</v>
      </c>
      <c r="C25266" s="7" t="s">
        <v>87330</v>
      </c>
      <c r="D25266" s="7" t="s">
        <v>87331</v>
      </c>
      <c r="E25266" s="8" t="s">
        <v>42621</v>
      </c>
      <c r="F25266" s="8">
        <v>10000000</v>
      </c>
      <c r="G25266" s="7" t="s">
        <v>23</v>
      </c>
      <c r="H25266" s="7" t="s">
        <v>24</v>
      </c>
      <c r="I25266" s="9" t="s">
        <v>25</v>
      </c>
      <c r="J25266" s="7" t="s">
        <v>26</v>
      </c>
      <c r="K25266" s="10" t="s">
        <v>4479</v>
      </c>
      <c r="L25266" s="7">
        <v>1</v>
      </c>
      <c r="M25266" s="11">
        <v>39814</v>
      </c>
      <c r="N25266" s="7" t="s">
        <v>171</v>
      </c>
      <c r="O25266" s="7" t="s">
        <v>172</v>
      </c>
      <c r="P25266" s="10">
        <v>2009</v>
      </c>
      <c r="Q25266" s="12">
        <v>40778</v>
      </c>
      <c r="R25266" s="12">
        <v>40778</v>
      </c>
    </row>
    <row r="25267" spans="1:18" x14ac:dyDescent="0.25">
      <c r="A25267" s="7" t="s">
        <v>87332</v>
      </c>
      <c r="B25267" s="7" t="s">
        <v>87333</v>
      </c>
      <c r="C25267" s="7" t="s">
        <v>87334</v>
      </c>
      <c r="D25267" s="7" t="s">
        <v>87335</v>
      </c>
      <c r="E25267" s="8" t="s">
        <v>170</v>
      </c>
      <c r="F25267" s="8">
        <v>60</v>
      </c>
      <c r="G25267" s="7" t="s">
        <v>35</v>
      </c>
      <c r="H25267" s="7" t="s">
        <v>176</v>
      </c>
      <c r="I25267" s="9"/>
      <c r="J25267" s="7" t="s">
        <v>177</v>
      </c>
      <c r="K25267" s="10" t="s">
        <v>177</v>
      </c>
      <c r="L25267" s="7">
        <v>1</v>
      </c>
      <c r="M25267" s="11">
        <v>41275</v>
      </c>
      <c r="N25267" s="7" t="s">
        <v>146</v>
      </c>
      <c r="O25267" s="7" t="s">
        <v>147</v>
      </c>
      <c r="P25267" s="10">
        <v>2013</v>
      </c>
      <c r="Q25267" s="12">
        <v>41426</v>
      </c>
      <c r="R25267" s="12">
        <v>41426</v>
      </c>
    </row>
    <row r="25268" spans="1:18" x14ac:dyDescent="0.25">
      <c r="A25268" s="7" t="s">
        <v>87336</v>
      </c>
      <c r="B25268" s="7" t="s">
        <v>87337</v>
      </c>
      <c r="C25268" s="7" t="s">
        <v>87338</v>
      </c>
      <c r="F25268" s="8">
        <v>0</v>
      </c>
      <c r="G25268" s="7" t="s">
        <v>35</v>
      </c>
      <c r="H25268" s="7" t="s">
        <v>24</v>
      </c>
      <c r="I25268" s="9" t="s">
        <v>502</v>
      </c>
      <c r="J25268" s="7" t="s">
        <v>993</v>
      </c>
      <c r="K25268" s="10" t="s">
        <v>993</v>
      </c>
      <c r="L25268" s="7">
        <v>1</v>
      </c>
      <c r="Q25268" s="12">
        <v>40842</v>
      </c>
      <c r="R25268" s="12">
        <v>40842</v>
      </c>
    </row>
    <row r="25269" spans="1:18" x14ac:dyDescent="0.25">
      <c r="A25269" s="7" t="s">
        <v>87339</v>
      </c>
      <c r="B25269" s="7" t="s">
        <v>87340</v>
      </c>
      <c r="C25269" s="7" t="s">
        <v>87341</v>
      </c>
      <c r="D25269" s="7" t="s">
        <v>106</v>
      </c>
      <c r="E25269" s="8" t="s">
        <v>107</v>
      </c>
      <c r="F25269" s="8">
        <v>0</v>
      </c>
      <c r="G25269" s="7" t="s">
        <v>35</v>
      </c>
      <c r="H25269" s="7" t="s">
        <v>176</v>
      </c>
      <c r="I25269" s="9"/>
      <c r="J25269" s="7" t="s">
        <v>177</v>
      </c>
      <c r="K25269" s="10" t="s">
        <v>177</v>
      </c>
      <c r="L25269" s="7">
        <v>1</v>
      </c>
      <c r="M25269" s="11">
        <v>41426</v>
      </c>
      <c r="N25269" s="7" t="s">
        <v>1766</v>
      </c>
      <c r="O25269" s="7" t="s">
        <v>412</v>
      </c>
      <c r="P25269" s="10">
        <v>2013</v>
      </c>
      <c r="Q25269" s="12">
        <v>41626</v>
      </c>
      <c r="R25269" s="12">
        <v>41626</v>
      </c>
    </row>
    <row r="25270" spans="1:18" x14ac:dyDescent="0.25">
      <c r="A25270" s="7" t="s">
        <v>87342</v>
      </c>
      <c r="B25270" s="7" t="s">
        <v>87343</v>
      </c>
      <c r="C25270" s="7" t="s">
        <v>87344</v>
      </c>
      <c r="D25270" s="7" t="s">
        <v>87345</v>
      </c>
      <c r="E25270" s="8" t="s">
        <v>1096</v>
      </c>
      <c r="F25270" s="8">
        <v>773174</v>
      </c>
      <c r="G25270" s="7" t="s">
        <v>35</v>
      </c>
      <c r="H25270" s="7" t="s">
        <v>52</v>
      </c>
      <c r="I25270" s="9"/>
      <c r="J25270" s="7" t="s">
        <v>53</v>
      </c>
      <c r="K25270" s="10" t="s">
        <v>53</v>
      </c>
      <c r="L25270" s="7">
        <v>1</v>
      </c>
      <c r="M25270" s="11">
        <v>41244</v>
      </c>
      <c r="N25270" s="7" t="s">
        <v>949</v>
      </c>
      <c r="O25270" s="7" t="s">
        <v>46</v>
      </c>
      <c r="P25270" s="10">
        <v>2012</v>
      </c>
      <c r="Q25270" s="12">
        <v>41652</v>
      </c>
      <c r="R25270" s="12">
        <v>41652</v>
      </c>
    </row>
    <row r="25271" spans="1:18" x14ac:dyDescent="0.25">
      <c r="A25271" s="7" t="s">
        <v>87346</v>
      </c>
      <c r="B25271" s="7" t="s">
        <v>87347</v>
      </c>
      <c r="F25271" s="8">
        <v>25000</v>
      </c>
      <c r="G25271" s="7" t="s">
        <v>35</v>
      </c>
      <c r="I25271" s="9"/>
      <c r="J25271" s="7"/>
      <c r="L25271" s="7">
        <v>1</v>
      </c>
      <c r="M25271" s="11">
        <v>40725</v>
      </c>
      <c r="N25271" s="7" t="s">
        <v>1706</v>
      </c>
      <c r="O25271" s="7" t="s">
        <v>230</v>
      </c>
      <c r="P25271" s="10">
        <v>2011</v>
      </c>
      <c r="Q25271" s="12">
        <v>41064</v>
      </c>
      <c r="R25271" s="12">
        <v>41064</v>
      </c>
    </row>
    <row r="25272" spans="1:18" x14ac:dyDescent="0.25">
      <c r="A25272" s="7" t="s">
        <v>87348</v>
      </c>
      <c r="B25272" s="7" t="s">
        <v>87349</v>
      </c>
      <c r="C25272" s="7" t="s">
        <v>87350</v>
      </c>
      <c r="D25272" s="7" t="s">
        <v>87351</v>
      </c>
      <c r="E25272" s="8" t="s">
        <v>42621</v>
      </c>
      <c r="F25272" s="8">
        <v>1500000</v>
      </c>
      <c r="G25272" s="7" t="s">
        <v>35</v>
      </c>
      <c r="H25272" s="7" t="s">
        <v>24</v>
      </c>
      <c r="I25272" s="9" t="s">
        <v>36</v>
      </c>
      <c r="J25272" s="7" t="s">
        <v>37</v>
      </c>
      <c r="K25272" s="10" t="s">
        <v>37</v>
      </c>
      <c r="L25272" s="7">
        <v>1</v>
      </c>
      <c r="M25272" s="11">
        <v>41320</v>
      </c>
      <c r="N25272" s="7" t="s">
        <v>1258</v>
      </c>
      <c r="O25272" s="7" t="s">
        <v>147</v>
      </c>
      <c r="P25272" s="10">
        <v>2013</v>
      </c>
      <c r="Q25272" s="12">
        <v>41821</v>
      </c>
      <c r="R25272" s="12">
        <v>41821</v>
      </c>
    </row>
    <row r="25273" spans="1:18" x14ac:dyDescent="0.25">
      <c r="A25273" s="7" t="s">
        <v>87352</v>
      </c>
      <c r="B25273" s="7" t="s">
        <v>87353</v>
      </c>
      <c r="C25273" s="7" t="s">
        <v>87354</v>
      </c>
      <c r="D25273" s="7" t="s">
        <v>87355</v>
      </c>
      <c r="E25273" s="8" t="s">
        <v>87</v>
      </c>
      <c r="F25273" s="8">
        <v>220000</v>
      </c>
      <c r="G25273" s="7" t="s">
        <v>35</v>
      </c>
      <c r="H25273" s="7" t="s">
        <v>24</v>
      </c>
      <c r="I25273" s="9" t="s">
        <v>36</v>
      </c>
      <c r="J25273" s="7" t="s">
        <v>181</v>
      </c>
      <c r="K25273" s="10" t="s">
        <v>794</v>
      </c>
      <c r="L25273" s="7">
        <v>1</v>
      </c>
      <c r="M25273" s="11">
        <v>41275</v>
      </c>
      <c r="N25273" s="7" t="s">
        <v>146</v>
      </c>
      <c r="O25273" s="7" t="s">
        <v>147</v>
      </c>
      <c r="P25273" s="10">
        <v>2013</v>
      </c>
      <c r="Q25273" s="12">
        <v>41395</v>
      </c>
      <c r="R25273" s="12">
        <v>41395</v>
      </c>
    </row>
    <row r="25274" spans="1:18" x14ac:dyDescent="0.25">
      <c r="A25274" s="7" t="s">
        <v>87356</v>
      </c>
      <c r="B25274" s="7" t="s">
        <v>87357</v>
      </c>
      <c r="C25274" s="7" t="s">
        <v>87358</v>
      </c>
      <c r="D25274" s="7" t="s">
        <v>87359</v>
      </c>
      <c r="E25274" s="8" t="s">
        <v>992</v>
      </c>
      <c r="F25274" s="8">
        <v>82200</v>
      </c>
      <c r="G25274" s="7" t="s">
        <v>35</v>
      </c>
      <c r="H25274" s="7" t="s">
        <v>24</v>
      </c>
      <c r="I25274" s="9" t="s">
        <v>36</v>
      </c>
      <c r="J25274" s="7" t="s">
        <v>181</v>
      </c>
      <c r="K25274" s="10" t="s">
        <v>885</v>
      </c>
      <c r="L25274" s="7">
        <v>1</v>
      </c>
      <c r="M25274" s="11">
        <v>41640</v>
      </c>
      <c r="N25274" s="7" t="s">
        <v>63</v>
      </c>
      <c r="O25274" s="7" t="s">
        <v>64</v>
      </c>
      <c r="P25274" s="10">
        <v>2014</v>
      </c>
      <c r="Q25274" s="12">
        <v>41799</v>
      </c>
      <c r="R25274" s="12">
        <v>41799</v>
      </c>
    </row>
    <row r="25275" spans="1:18" x14ac:dyDescent="0.25">
      <c r="A25275" s="7" t="s">
        <v>87360</v>
      </c>
      <c r="B25275" s="7" t="s">
        <v>87361</v>
      </c>
      <c r="C25275" s="7" t="s">
        <v>87362</v>
      </c>
      <c r="D25275" s="7" t="s">
        <v>87363</v>
      </c>
      <c r="E25275" s="8" t="s">
        <v>1463</v>
      </c>
      <c r="F25275" s="8">
        <v>10100000</v>
      </c>
      <c r="G25275" s="7" t="s">
        <v>35</v>
      </c>
      <c r="H25275" s="7" t="s">
        <v>24</v>
      </c>
      <c r="I25275" s="9" t="s">
        <v>25</v>
      </c>
      <c r="J25275" s="7" t="s">
        <v>26</v>
      </c>
      <c r="K25275" s="10" t="s">
        <v>27</v>
      </c>
      <c r="L25275" s="7">
        <v>2</v>
      </c>
      <c r="M25275" s="11">
        <v>41275</v>
      </c>
      <c r="N25275" s="7" t="s">
        <v>146</v>
      </c>
      <c r="O25275" s="7" t="s">
        <v>147</v>
      </c>
      <c r="P25275" s="10">
        <v>2013</v>
      </c>
      <c r="Q25275" s="12">
        <v>41543</v>
      </c>
      <c r="R25275" s="12">
        <v>41759</v>
      </c>
    </row>
    <row r="25276" spans="1:18" x14ac:dyDescent="0.25">
      <c r="A25276" s="7" t="s">
        <v>87364</v>
      </c>
      <c r="B25276" s="7" t="s">
        <v>87365</v>
      </c>
      <c r="C25276" s="7" t="s">
        <v>87366</v>
      </c>
      <c r="D25276" s="7" t="s">
        <v>87367</v>
      </c>
      <c r="E25276" s="8" t="s">
        <v>19657</v>
      </c>
      <c r="F25276" s="8">
        <v>500000</v>
      </c>
      <c r="G25276" s="7" t="s">
        <v>35</v>
      </c>
      <c r="I25276" s="9"/>
      <c r="J25276" s="7"/>
      <c r="L25276" s="7">
        <v>1</v>
      </c>
      <c r="M25276" s="11">
        <v>41640</v>
      </c>
      <c r="N25276" s="7" t="s">
        <v>63</v>
      </c>
      <c r="O25276" s="7" t="s">
        <v>64</v>
      </c>
      <c r="P25276" s="10">
        <v>2014</v>
      </c>
      <c r="Q25276" s="12">
        <v>41934</v>
      </c>
      <c r="R25276" s="12">
        <v>41934</v>
      </c>
    </row>
    <row r="25277" spans="1:18" x14ac:dyDescent="0.25">
      <c r="A25277" s="7" t="s">
        <v>87368</v>
      </c>
      <c r="B25277" s="7" t="s">
        <v>87369</v>
      </c>
      <c r="C25277" s="7" t="s">
        <v>87370</v>
      </c>
      <c r="D25277" s="7" t="s">
        <v>87371</v>
      </c>
      <c r="E25277" s="8" t="s">
        <v>366</v>
      </c>
      <c r="F25277" s="8">
        <v>0</v>
      </c>
      <c r="G25277" s="7" t="s">
        <v>35</v>
      </c>
      <c r="I25277" s="9"/>
      <c r="J25277" s="7"/>
      <c r="L25277" s="7">
        <v>1</v>
      </c>
      <c r="M25277" s="11">
        <v>41280</v>
      </c>
      <c r="N25277" s="7" t="s">
        <v>146</v>
      </c>
      <c r="O25277" s="7" t="s">
        <v>147</v>
      </c>
      <c r="P25277" s="10">
        <v>2013</v>
      </c>
      <c r="Q25277" s="12">
        <v>41681</v>
      </c>
      <c r="R25277" s="12">
        <v>41681</v>
      </c>
    </row>
    <row r="25278" spans="1:18" x14ac:dyDescent="0.25">
      <c r="A25278" s="7" t="s">
        <v>87372</v>
      </c>
      <c r="B25278" s="7" t="s">
        <v>87373</v>
      </c>
      <c r="C25278" s="7" t="s">
        <v>87374</v>
      </c>
      <c r="D25278" s="7" t="s">
        <v>87375</v>
      </c>
      <c r="E25278" s="8" t="s">
        <v>34</v>
      </c>
      <c r="F25278" s="8">
        <v>1550000</v>
      </c>
      <c r="G25278" s="7" t="s">
        <v>35</v>
      </c>
      <c r="H25278" s="7" t="s">
        <v>52</v>
      </c>
      <c r="I25278" s="9"/>
      <c r="J25278" s="7" t="s">
        <v>53</v>
      </c>
      <c r="K25278" s="10" t="s">
        <v>53</v>
      </c>
      <c r="L25278" s="7">
        <v>2</v>
      </c>
      <c r="M25278" s="11">
        <v>40848</v>
      </c>
      <c r="N25278" s="7" t="s">
        <v>2287</v>
      </c>
      <c r="O25278" s="7" t="s">
        <v>74</v>
      </c>
      <c r="P25278" s="10">
        <v>2011</v>
      </c>
      <c r="Q25278" s="12">
        <v>40756</v>
      </c>
      <c r="R25278" s="12">
        <v>41067</v>
      </c>
    </row>
    <row r="25279" spans="1:18" x14ac:dyDescent="0.25">
      <c r="A25279" s="7" t="s">
        <v>87376</v>
      </c>
      <c r="B25279" s="7" t="s">
        <v>87377</v>
      </c>
      <c r="C25279" s="7" t="s">
        <v>87378</v>
      </c>
      <c r="D25279" s="7" t="s">
        <v>719</v>
      </c>
      <c r="E25279" s="8" t="s">
        <v>720</v>
      </c>
      <c r="F25279" s="8">
        <v>10000</v>
      </c>
      <c r="G25279" s="7" t="s">
        <v>35</v>
      </c>
      <c r="H25279" s="7" t="s">
        <v>24</v>
      </c>
      <c r="I25279" s="9" t="s">
        <v>2221</v>
      </c>
      <c r="J25279" s="7" t="s">
        <v>3784</v>
      </c>
      <c r="K25279" s="10" t="s">
        <v>87379</v>
      </c>
      <c r="L25279" s="7">
        <v>1</v>
      </c>
      <c r="M25279" s="11">
        <v>40179</v>
      </c>
      <c r="N25279" s="7" t="s">
        <v>96</v>
      </c>
      <c r="O25279" s="7" t="s">
        <v>97</v>
      </c>
      <c r="P25279" s="10">
        <v>2010</v>
      </c>
      <c r="Q25279" s="12">
        <v>40960</v>
      </c>
      <c r="R25279" s="12">
        <v>40960</v>
      </c>
    </row>
    <row r="25280" spans="1:18" x14ac:dyDescent="0.25">
      <c r="A25280" s="7" t="s">
        <v>87380</v>
      </c>
      <c r="B25280" s="7" t="s">
        <v>87381</v>
      </c>
      <c r="C25280" s="7" t="s">
        <v>87382</v>
      </c>
      <c r="D25280" s="7" t="s">
        <v>10585</v>
      </c>
      <c r="E25280" s="8" t="s">
        <v>2933</v>
      </c>
      <c r="F25280" s="8">
        <v>70100000</v>
      </c>
      <c r="G25280" s="7" t="s">
        <v>23</v>
      </c>
      <c r="H25280" s="7" t="s">
        <v>24</v>
      </c>
      <c r="I25280" s="9" t="s">
        <v>70</v>
      </c>
      <c r="J25280" s="7" t="s">
        <v>71</v>
      </c>
      <c r="K25280" s="10" t="s">
        <v>1606</v>
      </c>
      <c r="L25280" s="7">
        <v>3</v>
      </c>
      <c r="M25280" s="11">
        <v>37987</v>
      </c>
      <c r="N25280" s="7" t="s">
        <v>424</v>
      </c>
      <c r="O25280" s="7" t="s">
        <v>425</v>
      </c>
      <c r="P25280" s="10">
        <v>2004</v>
      </c>
      <c r="Q25280" s="12">
        <v>39119</v>
      </c>
      <c r="R25280" s="12">
        <v>39752</v>
      </c>
    </row>
    <row r="25281" spans="1:18" x14ac:dyDescent="0.25">
      <c r="A25281" s="7" t="s">
        <v>87383</v>
      </c>
      <c r="B25281" s="7" t="s">
        <v>87384</v>
      </c>
      <c r="C25281" s="7" t="s">
        <v>87385</v>
      </c>
      <c r="D25281" s="7" t="s">
        <v>87386</v>
      </c>
      <c r="E25281" s="8" t="s">
        <v>107</v>
      </c>
      <c r="F25281" s="8">
        <v>19975</v>
      </c>
      <c r="G25281" s="7" t="s">
        <v>35</v>
      </c>
      <c r="H25281" s="7" t="s">
        <v>635</v>
      </c>
      <c r="I25281" s="9"/>
      <c r="J25281" s="7" t="s">
        <v>636</v>
      </c>
      <c r="K25281" s="10" t="s">
        <v>636</v>
      </c>
      <c r="L25281" s="7">
        <v>1</v>
      </c>
      <c r="M25281" s="11">
        <v>41426</v>
      </c>
      <c r="N25281" s="7" t="s">
        <v>1766</v>
      </c>
      <c r="O25281" s="7" t="s">
        <v>412</v>
      </c>
      <c r="P25281" s="10">
        <v>2013</v>
      </c>
      <c r="Q25281" s="12">
        <v>41532</v>
      </c>
      <c r="R25281" s="12">
        <v>41532</v>
      </c>
    </row>
    <row r="25282" spans="1:18" x14ac:dyDescent="0.25">
      <c r="A25282" s="7" t="s">
        <v>87387</v>
      </c>
      <c r="B25282" s="7" t="s">
        <v>87388</v>
      </c>
      <c r="C25282" s="7" t="s">
        <v>87389</v>
      </c>
      <c r="D25282" s="7" t="s">
        <v>86</v>
      </c>
      <c r="E25282" s="8" t="s">
        <v>87</v>
      </c>
      <c r="F25282" s="8">
        <v>29728</v>
      </c>
      <c r="G25282" s="7" t="s">
        <v>35</v>
      </c>
      <c r="H25282" s="7" t="s">
        <v>749</v>
      </c>
      <c r="I25282" s="9"/>
      <c r="J25282" s="7" t="s">
        <v>1359</v>
      </c>
      <c r="K25282" s="10" t="s">
        <v>1359</v>
      </c>
      <c r="L25282" s="7">
        <v>1</v>
      </c>
      <c r="M25282" s="11">
        <v>40137</v>
      </c>
      <c r="N25282" s="7" t="s">
        <v>1250</v>
      </c>
      <c r="O25282" s="7" t="s">
        <v>668</v>
      </c>
      <c r="P25282" s="10">
        <v>2009</v>
      </c>
      <c r="Q25282" s="12">
        <v>40101</v>
      </c>
      <c r="R25282" s="12">
        <v>40101</v>
      </c>
    </row>
    <row r="25283" spans="1:18" x14ac:dyDescent="0.25">
      <c r="A25283" s="7" t="s">
        <v>87390</v>
      </c>
      <c r="B25283" s="7" t="s">
        <v>87391</v>
      </c>
      <c r="C25283" s="7" t="s">
        <v>87392</v>
      </c>
      <c r="D25283" s="7" t="s">
        <v>7833</v>
      </c>
      <c r="E25283" s="8" t="s">
        <v>2130</v>
      </c>
      <c r="F25283" s="8">
        <v>865000</v>
      </c>
      <c r="G25283" s="7" t="s">
        <v>35</v>
      </c>
      <c r="H25283" s="7" t="s">
        <v>24</v>
      </c>
      <c r="I25283" s="9" t="s">
        <v>25</v>
      </c>
      <c r="J25283" s="7" t="s">
        <v>26</v>
      </c>
      <c r="K25283" s="10" t="s">
        <v>4479</v>
      </c>
      <c r="L25283" s="7">
        <v>1</v>
      </c>
      <c r="Q25283" s="12">
        <v>41592</v>
      </c>
      <c r="R25283" s="12">
        <v>41592</v>
      </c>
    </row>
    <row r="25284" spans="1:18" x14ac:dyDescent="0.25">
      <c r="A25284" s="7" t="s">
        <v>87393</v>
      </c>
      <c r="B25284" s="7" t="s">
        <v>87394</v>
      </c>
      <c r="D25284" s="7" t="s">
        <v>238</v>
      </c>
      <c r="E25284" s="8" t="s">
        <v>239</v>
      </c>
      <c r="F25284" s="8">
        <v>0</v>
      </c>
      <c r="G25284" s="7" t="s">
        <v>35</v>
      </c>
      <c r="H25284" s="7" t="s">
        <v>24</v>
      </c>
      <c r="I25284" s="9" t="s">
        <v>70</v>
      </c>
      <c r="J25284" s="7" t="s">
        <v>3037</v>
      </c>
      <c r="K25284" s="10" t="s">
        <v>3037</v>
      </c>
      <c r="L25284" s="7">
        <v>1</v>
      </c>
      <c r="M25284" s="11">
        <v>40909</v>
      </c>
      <c r="N25284" s="7" t="s">
        <v>111</v>
      </c>
      <c r="O25284" s="7" t="s">
        <v>112</v>
      </c>
      <c r="P25284" s="10">
        <v>2012</v>
      </c>
      <c r="Q25284" s="12">
        <v>41192</v>
      </c>
      <c r="R25284" s="12">
        <v>41192</v>
      </c>
    </row>
    <row r="25285" spans="1:18" x14ac:dyDescent="0.25">
      <c r="A25285" s="7" t="s">
        <v>87395</v>
      </c>
      <c r="B25285" s="7" t="s">
        <v>87396</v>
      </c>
      <c r="C25285" s="7" t="s">
        <v>87397</v>
      </c>
      <c r="D25285" s="7" t="s">
        <v>532</v>
      </c>
      <c r="E25285" s="8" t="s">
        <v>533</v>
      </c>
      <c r="F25285" s="8">
        <v>5250000</v>
      </c>
      <c r="G25285" s="7" t="s">
        <v>23</v>
      </c>
      <c r="H25285" s="7" t="s">
        <v>10544</v>
      </c>
      <c r="I25285" s="9"/>
      <c r="J25285" s="7" t="s">
        <v>13558</v>
      </c>
      <c r="K25285" s="10" t="s">
        <v>13558</v>
      </c>
      <c r="L25285" s="7">
        <v>1</v>
      </c>
      <c r="M25285" s="11">
        <v>36526</v>
      </c>
      <c r="N25285" s="7" t="s">
        <v>234</v>
      </c>
      <c r="O25285" s="7" t="s">
        <v>235</v>
      </c>
      <c r="P25285" s="10">
        <v>2000</v>
      </c>
      <c r="Q25285" s="12">
        <v>38718</v>
      </c>
      <c r="R25285" s="12">
        <v>38718</v>
      </c>
    </row>
    <row r="25286" spans="1:18" x14ac:dyDescent="0.25">
      <c r="A25286" s="7" t="s">
        <v>87398</v>
      </c>
      <c r="B25286" s="7" t="s">
        <v>87399</v>
      </c>
      <c r="C25286" s="7" t="s">
        <v>87400</v>
      </c>
      <c r="D25286" s="7" t="s">
        <v>275</v>
      </c>
      <c r="E25286" s="8" t="s">
        <v>276</v>
      </c>
      <c r="F25286" s="8">
        <v>1668447</v>
      </c>
      <c r="G25286" s="7" t="s">
        <v>80</v>
      </c>
      <c r="H25286" s="7" t="s">
        <v>24</v>
      </c>
      <c r="I25286" s="9" t="s">
        <v>2591</v>
      </c>
      <c r="J25286" s="7" t="s">
        <v>2592</v>
      </c>
      <c r="K25286" s="10" t="s">
        <v>2836</v>
      </c>
      <c r="L25286" s="7">
        <v>1</v>
      </c>
      <c r="M25286" s="11">
        <v>40179</v>
      </c>
      <c r="N25286" s="7" t="s">
        <v>96</v>
      </c>
      <c r="O25286" s="7" t="s">
        <v>97</v>
      </c>
      <c r="P25286" s="10">
        <v>2010</v>
      </c>
      <c r="Q25286" s="12">
        <v>41191</v>
      </c>
      <c r="R25286" s="12">
        <v>41191</v>
      </c>
    </row>
    <row r="25287" spans="1:18" x14ac:dyDescent="0.25">
      <c r="A25287" s="7" t="s">
        <v>87401</v>
      </c>
      <c r="B25287" s="7" t="s">
        <v>87402</v>
      </c>
      <c r="C25287" s="7" t="s">
        <v>87403</v>
      </c>
      <c r="D25287" s="7" t="s">
        <v>87404</v>
      </c>
      <c r="E25287" s="8" t="s">
        <v>460</v>
      </c>
      <c r="F25287" s="8">
        <v>2100000</v>
      </c>
      <c r="G25287" s="7" t="s">
        <v>35</v>
      </c>
      <c r="H25287" s="7" t="s">
        <v>1503</v>
      </c>
      <c r="I25287" s="9"/>
      <c r="J25287" s="7" t="s">
        <v>1504</v>
      </c>
      <c r="K25287" s="10" t="s">
        <v>1504</v>
      </c>
      <c r="L25287" s="7">
        <v>2</v>
      </c>
      <c r="M25287" s="11">
        <v>41324</v>
      </c>
      <c r="N25287" s="7" t="s">
        <v>1258</v>
      </c>
      <c r="O25287" s="7" t="s">
        <v>147</v>
      </c>
      <c r="P25287" s="10">
        <v>2013</v>
      </c>
      <c r="Q25287" s="12">
        <v>41348</v>
      </c>
      <c r="R25287" s="12">
        <v>41738</v>
      </c>
    </row>
    <row r="25288" spans="1:18" x14ac:dyDescent="0.25">
      <c r="A25288" s="7" t="s">
        <v>87405</v>
      </c>
      <c r="B25288" s="7" t="s">
        <v>87406</v>
      </c>
      <c r="C25288" s="7" t="s">
        <v>87407</v>
      </c>
      <c r="D25288" s="7" t="s">
        <v>68</v>
      </c>
      <c r="E25288" s="8" t="s">
        <v>69</v>
      </c>
      <c r="F25288" s="8">
        <v>13055000</v>
      </c>
      <c r="G25288" s="7" t="s">
        <v>35</v>
      </c>
      <c r="H25288" s="7" t="s">
        <v>24</v>
      </c>
      <c r="I25288" s="9" t="s">
        <v>60</v>
      </c>
      <c r="J25288" s="7" t="s">
        <v>1368</v>
      </c>
      <c r="K25288" s="10" t="s">
        <v>1368</v>
      </c>
      <c r="L25288" s="7">
        <v>4</v>
      </c>
      <c r="M25288" s="11">
        <v>39814</v>
      </c>
      <c r="N25288" s="7" t="s">
        <v>171</v>
      </c>
      <c r="O25288" s="7" t="s">
        <v>172</v>
      </c>
      <c r="P25288" s="10">
        <v>2009</v>
      </c>
      <c r="Q25288" s="12">
        <v>40602</v>
      </c>
      <c r="R25288" s="12">
        <v>41781</v>
      </c>
    </row>
    <row r="25289" spans="1:18" x14ac:dyDescent="0.25">
      <c r="A25289" s="7" t="s">
        <v>87408</v>
      </c>
      <c r="B25289" s="7" t="s">
        <v>87409</v>
      </c>
      <c r="C25289" s="7" t="s">
        <v>87410</v>
      </c>
      <c r="D25289" s="7" t="s">
        <v>122</v>
      </c>
      <c r="E25289" s="8" t="s">
        <v>123</v>
      </c>
      <c r="F25289" s="8">
        <v>0</v>
      </c>
      <c r="G25289" s="7" t="s">
        <v>35</v>
      </c>
      <c r="H25289" s="7" t="s">
        <v>2847</v>
      </c>
      <c r="I25289" s="9"/>
      <c r="J25289" s="7" t="s">
        <v>81359</v>
      </c>
      <c r="K25289" s="10" t="s">
        <v>81360</v>
      </c>
      <c r="L25289" s="7">
        <v>1</v>
      </c>
      <c r="M25289" s="11">
        <v>34700</v>
      </c>
      <c r="N25289" s="7" t="s">
        <v>3231</v>
      </c>
      <c r="O25289" s="7" t="s">
        <v>3232</v>
      </c>
      <c r="P25289" s="10">
        <v>1995</v>
      </c>
      <c r="Q25289" s="12">
        <v>39448</v>
      </c>
      <c r="R25289" s="12">
        <v>39448</v>
      </c>
    </row>
    <row r="25290" spans="1:18" x14ac:dyDescent="0.25">
      <c r="A25290" s="7" t="s">
        <v>87411</v>
      </c>
      <c r="B25290" s="7" t="s">
        <v>87412</v>
      </c>
      <c r="C25290" s="7" t="s">
        <v>87413</v>
      </c>
      <c r="D25290" s="7" t="s">
        <v>1402</v>
      </c>
      <c r="E25290" s="8" t="s">
        <v>1403</v>
      </c>
      <c r="F25290" s="8">
        <v>4575400</v>
      </c>
      <c r="G25290" s="7" t="s">
        <v>35</v>
      </c>
      <c r="H25290" s="7" t="s">
        <v>24</v>
      </c>
      <c r="I25290" s="9" t="s">
        <v>502</v>
      </c>
      <c r="J25290" s="7" t="s">
        <v>993</v>
      </c>
      <c r="K25290" s="10" t="s">
        <v>87414</v>
      </c>
      <c r="L25290" s="7">
        <v>2</v>
      </c>
      <c r="M25290" s="11">
        <v>40909</v>
      </c>
      <c r="N25290" s="7" t="s">
        <v>111</v>
      </c>
      <c r="O25290" s="7" t="s">
        <v>112</v>
      </c>
      <c r="P25290" s="10">
        <v>2012</v>
      </c>
      <c r="Q25290" s="12">
        <v>41326</v>
      </c>
      <c r="R25290" s="12">
        <v>41744</v>
      </c>
    </row>
    <row r="25291" spans="1:18" x14ac:dyDescent="0.25">
      <c r="A25291" s="7" t="s">
        <v>87415</v>
      </c>
      <c r="B25291" s="7" t="s">
        <v>87416</v>
      </c>
      <c r="C25291" s="7" t="s">
        <v>87417</v>
      </c>
      <c r="D25291" s="7" t="s">
        <v>1035</v>
      </c>
      <c r="E25291" s="8" t="s">
        <v>386</v>
      </c>
      <c r="F25291" s="8">
        <v>0</v>
      </c>
      <c r="G25291" s="7" t="s">
        <v>35</v>
      </c>
      <c r="H25291" s="7" t="s">
        <v>7191</v>
      </c>
      <c r="I25291" s="9"/>
      <c r="J25291" s="7" t="s">
        <v>23477</v>
      </c>
      <c r="L25291" s="7">
        <v>1</v>
      </c>
      <c r="Q25291" s="12">
        <v>41887</v>
      </c>
      <c r="R25291" s="12">
        <v>41887</v>
      </c>
    </row>
    <row r="25292" spans="1:18" x14ac:dyDescent="0.25">
      <c r="A25292" s="7" t="s">
        <v>87418</v>
      </c>
      <c r="B25292" s="7" t="s">
        <v>87419</v>
      </c>
      <c r="C25292" s="7" t="s">
        <v>87420</v>
      </c>
      <c r="D25292" s="7" t="s">
        <v>296</v>
      </c>
      <c r="E25292" s="8" t="s">
        <v>297</v>
      </c>
      <c r="F25292" s="8">
        <v>8749995</v>
      </c>
      <c r="G25292" s="7" t="s">
        <v>35</v>
      </c>
      <c r="H25292" s="7" t="s">
        <v>24</v>
      </c>
      <c r="I25292" s="9" t="s">
        <v>36</v>
      </c>
      <c r="J25292" s="7" t="s">
        <v>181</v>
      </c>
      <c r="K25292" s="10" t="s">
        <v>1073</v>
      </c>
      <c r="L25292" s="7">
        <v>2</v>
      </c>
      <c r="M25292" s="11">
        <v>40909</v>
      </c>
      <c r="N25292" s="7" t="s">
        <v>111</v>
      </c>
      <c r="O25292" s="7" t="s">
        <v>112</v>
      </c>
      <c r="P25292" s="10">
        <v>2012</v>
      </c>
      <c r="Q25292" s="12">
        <v>41058</v>
      </c>
      <c r="R25292" s="12">
        <v>41404</v>
      </c>
    </row>
    <row r="25293" spans="1:18" x14ac:dyDescent="0.25">
      <c r="A25293" s="7" t="s">
        <v>87421</v>
      </c>
      <c r="B25293" s="7" t="s">
        <v>87422</v>
      </c>
      <c r="C25293" s="7" t="s">
        <v>87423</v>
      </c>
      <c r="D25293" s="7" t="s">
        <v>87424</v>
      </c>
      <c r="E25293" s="8" t="s">
        <v>998</v>
      </c>
      <c r="F25293" s="8">
        <v>0</v>
      </c>
      <c r="G25293" s="7" t="s">
        <v>35</v>
      </c>
      <c r="H25293" s="7" t="s">
        <v>24</v>
      </c>
      <c r="I25293" s="9" t="s">
        <v>36</v>
      </c>
      <c r="J25293" s="7" t="s">
        <v>37</v>
      </c>
      <c r="K25293" s="10" t="s">
        <v>10054</v>
      </c>
      <c r="L25293" s="7">
        <v>1</v>
      </c>
      <c r="Q25293" s="12">
        <v>40544</v>
      </c>
      <c r="R25293" s="12">
        <v>40544</v>
      </c>
    </row>
    <row r="25294" spans="1:18" x14ac:dyDescent="0.25">
      <c r="A25294" s="7" t="s">
        <v>87425</v>
      </c>
      <c r="B25294" s="7" t="s">
        <v>87426</v>
      </c>
      <c r="C25294" s="7" t="s">
        <v>87427</v>
      </c>
      <c r="F25294" s="8">
        <v>1000000</v>
      </c>
      <c r="H25294" s="7" t="s">
        <v>446</v>
      </c>
      <c r="I25294" s="9"/>
      <c r="J25294" s="7" t="s">
        <v>447</v>
      </c>
      <c r="K25294" s="10" t="s">
        <v>447</v>
      </c>
      <c r="L25294" s="7">
        <v>1</v>
      </c>
      <c r="Q25294" s="12">
        <v>41080</v>
      </c>
      <c r="R25294" s="12">
        <v>41080</v>
      </c>
    </row>
    <row r="25295" spans="1:18" x14ac:dyDescent="0.25">
      <c r="A25295" s="7" t="s">
        <v>87428</v>
      </c>
      <c r="B25295" s="7" t="s">
        <v>87429</v>
      </c>
      <c r="C25295" s="7" t="s">
        <v>87430</v>
      </c>
      <c r="D25295" s="7" t="s">
        <v>122</v>
      </c>
      <c r="E25295" s="8" t="s">
        <v>123</v>
      </c>
      <c r="F25295" s="8">
        <v>228445</v>
      </c>
      <c r="G25295" s="7" t="s">
        <v>35</v>
      </c>
      <c r="H25295" s="7" t="s">
        <v>24</v>
      </c>
      <c r="I25295" s="9" t="s">
        <v>1218</v>
      </c>
      <c r="J25295" s="7" t="s">
        <v>283</v>
      </c>
      <c r="K25295" s="10" t="s">
        <v>283</v>
      </c>
      <c r="L25295" s="7">
        <v>1</v>
      </c>
      <c r="Q25295" s="12">
        <v>41680</v>
      </c>
      <c r="R25295" s="12">
        <v>41680</v>
      </c>
    </row>
    <row r="25296" spans="1:18" x14ac:dyDescent="0.25">
      <c r="A25296" s="7" t="s">
        <v>87431</v>
      </c>
      <c r="B25296" s="7" t="s">
        <v>87432</v>
      </c>
      <c r="C25296" s="7" t="s">
        <v>87433</v>
      </c>
      <c r="D25296" s="7" t="s">
        <v>13821</v>
      </c>
      <c r="E25296" s="8" t="s">
        <v>107</v>
      </c>
      <c r="F25296" s="8">
        <v>0</v>
      </c>
      <c r="G25296" s="7" t="s">
        <v>35</v>
      </c>
      <c r="I25296" s="9"/>
      <c r="J25296" s="7"/>
      <c r="L25296" s="7">
        <v>1</v>
      </c>
      <c r="M25296" s="11">
        <v>40037</v>
      </c>
      <c r="N25296" s="7" t="s">
        <v>488</v>
      </c>
      <c r="O25296" s="7" t="s">
        <v>267</v>
      </c>
      <c r="P25296" s="10">
        <v>2009</v>
      </c>
      <c r="Q25296" s="12">
        <v>40756</v>
      </c>
      <c r="R25296" s="12">
        <v>40756</v>
      </c>
    </row>
    <row r="25297" spans="1:18" x14ac:dyDescent="0.25">
      <c r="A25297" s="7" t="s">
        <v>87434</v>
      </c>
      <c r="B25297" s="7" t="s">
        <v>87435</v>
      </c>
      <c r="C25297" s="7" t="s">
        <v>87436</v>
      </c>
      <c r="D25297" s="7" t="s">
        <v>87437</v>
      </c>
      <c r="E25297" s="8" t="s">
        <v>107</v>
      </c>
      <c r="F25297" s="8">
        <v>1073412</v>
      </c>
      <c r="G25297" s="7" t="s">
        <v>35</v>
      </c>
      <c r="H25297" s="7" t="s">
        <v>52</v>
      </c>
      <c r="I25297" s="9"/>
      <c r="J25297" s="7" t="s">
        <v>1794</v>
      </c>
      <c r="K25297" s="10" t="s">
        <v>1794</v>
      </c>
      <c r="L25297" s="7">
        <v>3</v>
      </c>
      <c r="M25297" s="11">
        <v>41061</v>
      </c>
      <c r="N25297" s="7" t="s">
        <v>28</v>
      </c>
      <c r="O25297" s="7" t="s">
        <v>29</v>
      </c>
      <c r="P25297" s="10">
        <v>2012</v>
      </c>
      <c r="Q25297" s="12">
        <v>41001</v>
      </c>
      <c r="R25297" s="12">
        <v>41781</v>
      </c>
    </row>
    <row r="25298" spans="1:18" x14ac:dyDescent="0.25">
      <c r="A25298" s="7" t="s">
        <v>87438</v>
      </c>
      <c r="B25298" s="7" t="s">
        <v>87439</v>
      </c>
      <c r="C25298" s="7" t="s">
        <v>87440</v>
      </c>
      <c r="D25298" s="7" t="s">
        <v>2066</v>
      </c>
      <c r="E25298" s="8" t="s">
        <v>2067</v>
      </c>
      <c r="F25298" s="8">
        <v>5710000</v>
      </c>
      <c r="G25298" s="7" t="s">
        <v>35</v>
      </c>
      <c r="H25298" s="7" t="s">
        <v>196</v>
      </c>
      <c r="I25298" s="9"/>
      <c r="J25298" s="7" t="s">
        <v>197</v>
      </c>
      <c r="K25298" s="10" t="s">
        <v>197</v>
      </c>
      <c r="L25298" s="7">
        <v>1</v>
      </c>
      <c r="M25298" s="11">
        <v>36892</v>
      </c>
      <c r="N25298" s="7" t="s">
        <v>154</v>
      </c>
      <c r="O25298" s="7" t="s">
        <v>155</v>
      </c>
      <c r="P25298" s="10">
        <v>2001</v>
      </c>
      <c r="Q25298" s="12">
        <v>39268</v>
      </c>
      <c r="R25298" s="12">
        <v>39268</v>
      </c>
    </row>
    <row r="25299" spans="1:18" x14ac:dyDescent="0.25">
      <c r="A25299" s="7" t="s">
        <v>87441</v>
      </c>
      <c r="B25299" s="7" t="s">
        <v>87442</v>
      </c>
      <c r="C25299" s="7" t="s">
        <v>87443</v>
      </c>
      <c r="D25299" s="7" t="s">
        <v>625</v>
      </c>
      <c r="E25299" s="8" t="s">
        <v>323</v>
      </c>
      <c r="F25299" s="8">
        <v>2000000</v>
      </c>
      <c r="G25299" s="7" t="s">
        <v>35</v>
      </c>
      <c r="H25299" s="7" t="s">
        <v>240</v>
      </c>
      <c r="I25299" s="9" t="s">
        <v>241</v>
      </c>
      <c r="J25299" s="7" t="s">
        <v>242</v>
      </c>
      <c r="K25299" s="10" t="s">
        <v>12238</v>
      </c>
      <c r="L25299" s="7">
        <v>1</v>
      </c>
      <c r="M25299" s="11">
        <v>40773</v>
      </c>
      <c r="N25299" s="7" t="s">
        <v>1091</v>
      </c>
      <c r="O25299" s="7" t="s">
        <v>230</v>
      </c>
      <c r="P25299" s="10">
        <v>2011</v>
      </c>
      <c r="Q25299" s="12">
        <v>40968</v>
      </c>
      <c r="R25299" s="12">
        <v>40968</v>
      </c>
    </row>
    <row r="25300" spans="1:18" x14ac:dyDescent="0.25">
      <c r="A25300" s="7" t="s">
        <v>87444</v>
      </c>
      <c r="B25300" s="7" t="s">
        <v>87445</v>
      </c>
      <c r="C25300" s="7" t="s">
        <v>87446</v>
      </c>
      <c r="D25300" s="7" t="s">
        <v>365</v>
      </c>
      <c r="E25300" s="8" t="s">
        <v>366</v>
      </c>
      <c r="F25300" s="8">
        <v>0</v>
      </c>
      <c r="G25300" s="7" t="s">
        <v>35</v>
      </c>
      <c r="H25300" s="7" t="s">
        <v>376</v>
      </c>
      <c r="I25300" s="9"/>
      <c r="J25300" s="7" t="s">
        <v>2775</v>
      </c>
      <c r="K25300" s="10" t="s">
        <v>87447</v>
      </c>
      <c r="L25300" s="7">
        <v>1</v>
      </c>
      <c r="Q25300" s="12">
        <v>40539</v>
      </c>
      <c r="R25300" s="12">
        <v>40539</v>
      </c>
    </row>
    <row r="25301" spans="1:18" x14ac:dyDescent="0.25">
      <c r="A25301" s="7" t="s">
        <v>87448</v>
      </c>
      <c r="B25301" s="7" t="s">
        <v>87449</v>
      </c>
      <c r="C25301" s="7" t="s">
        <v>87450</v>
      </c>
      <c r="D25301" s="7" t="s">
        <v>68</v>
      </c>
      <c r="E25301" s="8" t="s">
        <v>69</v>
      </c>
      <c r="F25301" s="8">
        <v>30000000</v>
      </c>
      <c r="G25301" s="7" t="s">
        <v>35</v>
      </c>
      <c r="H25301" s="7" t="s">
        <v>24</v>
      </c>
      <c r="I25301" s="9" t="s">
        <v>36</v>
      </c>
      <c r="J25301" s="7" t="s">
        <v>181</v>
      </c>
      <c r="K25301" s="10" t="s">
        <v>594</v>
      </c>
      <c r="L25301" s="7">
        <v>1</v>
      </c>
      <c r="M25301" s="11">
        <v>39448</v>
      </c>
      <c r="N25301" s="7" t="s">
        <v>164</v>
      </c>
      <c r="O25301" s="7" t="s">
        <v>165</v>
      </c>
      <c r="P25301" s="10">
        <v>2008</v>
      </c>
      <c r="Q25301" s="12">
        <v>41830</v>
      </c>
      <c r="R25301" s="12">
        <v>41830</v>
      </c>
    </row>
    <row r="25302" spans="1:18" x14ac:dyDescent="0.25">
      <c r="A25302" s="7" t="s">
        <v>87451</v>
      </c>
      <c r="B25302" s="7" t="s">
        <v>87452</v>
      </c>
      <c r="C25302" s="7" t="s">
        <v>87453</v>
      </c>
      <c r="D25302" s="7" t="s">
        <v>106</v>
      </c>
      <c r="E25302" s="8" t="s">
        <v>107</v>
      </c>
      <c r="F25302" s="8">
        <v>7712082</v>
      </c>
      <c r="G25302" s="7" t="s">
        <v>35</v>
      </c>
      <c r="H25302" s="7" t="s">
        <v>205</v>
      </c>
      <c r="I25302" s="9"/>
      <c r="J25302" s="7" t="s">
        <v>441</v>
      </c>
      <c r="K25302" s="10" t="s">
        <v>441</v>
      </c>
      <c r="L25302" s="7">
        <v>1</v>
      </c>
      <c r="Q25302" s="12">
        <v>40695</v>
      </c>
      <c r="R25302" s="12">
        <v>40695</v>
      </c>
    </row>
    <row r="25303" spans="1:18" x14ac:dyDescent="0.25">
      <c r="A25303" s="7" t="s">
        <v>87454</v>
      </c>
      <c r="B25303" s="7" t="s">
        <v>87455</v>
      </c>
      <c r="C25303" s="7" t="s">
        <v>87456</v>
      </c>
      <c r="D25303" s="7" t="s">
        <v>210</v>
      </c>
      <c r="E25303" s="8" t="s">
        <v>211</v>
      </c>
      <c r="F25303" s="8">
        <v>0</v>
      </c>
      <c r="G25303" s="7" t="s">
        <v>35</v>
      </c>
      <c r="H25303" s="7" t="s">
        <v>24</v>
      </c>
      <c r="I25303" s="9" t="s">
        <v>36</v>
      </c>
      <c r="J25303" s="7" t="s">
        <v>2238</v>
      </c>
      <c r="K25303" s="10" t="s">
        <v>30256</v>
      </c>
      <c r="L25303" s="7">
        <v>1</v>
      </c>
      <c r="M25303" s="11">
        <v>41080</v>
      </c>
      <c r="N25303" s="7" t="s">
        <v>28</v>
      </c>
      <c r="O25303" s="7" t="s">
        <v>29</v>
      </c>
      <c r="P25303" s="10">
        <v>2012</v>
      </c>
      <c r="Q25303" s="12">
        <v>41624</v>
      </c>
      <c r="R25303" s="12">
        <v>41624</v>
      </c>
    </row>
    <row r="25304" spans="1:18" x14ac:dyDescent="0.25">
      <c r="A25304" s="7" t="s">
        <v>87457</v>
      </c>
      <c r="B25304" s="7" t="s">
        <v>87458</v>
      </c>
      <c r="C25304" s="7" t="s">
        <v>87459</v>
      </c>
      <c r="D25304" s="7" t="s">
        <v>87460</v>
      </c>
      <c r="E25304" s="8" t="s">
        <v>13436</v>
      </c>
      <c r="F25304" s="8">
        <v>2100000</v>
      </c>
      <c r="G25304" s="7" t="s">
        <v>35</v>
      </c>
      <c r="H25304" s="7" t="s">
        <v>24</v>
      </c>
      <c r="I25304" s="9" t="s">
        <v>70</v>
      </c>
      <c r="J25304" s="7" t="s">
        <v>3037</v>
      </c>
      <c r="K25304" s="10" t="s">
        <v>3037</v>
      </c>
      <c r="L25304" s="7">
        <v>2</v>
      </c>
      <c r="M25304" s="11">
        <v>41122</v>
      </c>
      <c r="N25304" s="7" t="s">
        <v>569</v>
      </c>
      <c r="O25304" s="7" t="s">
        <v>570</v>
      </c>
      <c r="P25304" s="10">
        <v>2012</v>
      </c>
      <c r="Q25304" s="12">
        <v>40963</v>
      </c>
      <c r="R25304" s="12">
        <v>41835</v>
      </c>
    </row>
    <row r="25305" spans="1:18" x14ac:dyDescent="0.25">
      <c r="A25305" s="7" t="s">
        <v>87461</v>
      </c>
      <c r="B25305" s="7" t="s">
        <v>87462</v>
      </c>
      <c r="C25305" s="7" t="s">
        <v>87463</v>
      </c>
      <c r="D25305" s="7" t="s">
        <v>87464</v>
      </c>
      <c r="E25305" s="8" t="s">
        <v>87</v>
      </c>
      <c r="F25305" s="8">
        <v>0</v>
      </c>
      <c r="G25305" s="7" t="s">
        <v>80</v>
      </c>
      <c r="I25305" s="9"/>
      <c r="J25305" s="7"/>
      <c r="L25305" s="7">
        <v>1</v>
      </c>
      <c r="Q25305" s="12">
        <v>39448</v>
      </c>
      <c r="R25305" s="12">
        <v>39448</v>
      </c>
    </row>
    <row r="25306" spans="1:18" x14ac:dyDescent="0.25">
      <c r="A25306" s="7" t="s">
        <v>87465</v>
      </c>
      <c r="B25306" s="7" t="s">
        <v>87466</v>
      </c>
      <c r="C25306" s="7" t="s">
        <v>87467</v>
      </c>
      <c r="D25306" s="7" t="s">
        <v>532</v>
      </c>
      <c r="E25306" s="8" t="s">
        <v>533</v>
      </c>
      <c r="F25306" s="8">
        <v>4600000</v>
      </c>
      <c r="G25306" s="7" t="s">
        <v>35</v>
      </c>
      <c r="H25306" s="7" t="s">
        <v>24</v>
      </c>
      <c r="I25306" s="9" t="s">
        <v>36</v>
      </c>
      <c r="J25306" s="7" t="s">
        <v>181</v>
      </c>
      <c r="K25306" s="10" t="s">
        <v>182</v>
      </c>
      <c r="L25306" s="7">
        <v>1</v>
      </c>
      <c r="M25306" s="11">
        <v>37987</v>
      </c>
      <c r="N25306" s="7" t="s">
        <v>424</v>
      </c>
      <c r="O25306" s="7" t="s">
        <v>425</v>
      </c>
      <c r="P25306" s="10">
        <v>2004</v>
      </c>
      <c r="Q25306" s="12">
        <v>38687</v>
      </c>
      <c r="R25306" s="12">
        <v>38687</v>
      </c>
    </row>
    <row r="25307" spans="1:18" x14ac:dyDescent="0.25">
      <c r="A25307" s="7" t="s">
        <v>87468</v>
      </c>
      <c r="B25307" s="7" t="s">
        <v>87469</v>
      </c>
      <c r="C25307" s="7" t="s">
        <v>87470</v>
      </c>
      <c r="D25307" s="7" t="s">
        <v>87471</v>
      </c>
      <c r="E25307" s="8" t="s">
        <v>4106</v>
      </c>
      <c r="F25307" s="8">
        <v>20000</v>
      </c>
      <c r="G25307" s="7" t="s">
        <v>35</v>
      </c>
      <c r="I25307" s="9"/>
      <c r="J25307" s="7"/>
      <c r="L25307" s="7">
        <v>1</v>
      </c>
      <c r="M25307" s="11">
        <v>41684</v>
      </c>
      <c r="N25307" s="7" t="s">
        <v>1308</v>
      </c>
      <c r="O25307" s="7" t="s">
        <v>64</v>
      </c>
      <c r="P25307" s="10">
        <v>2014</v>
      </c>
      <c r="Q25307" s="12">
        <v>41731</v>
      </c>
      <c r="R25307" s="12">
        <v>41731</v>
      </c>
    </row>
    <row r="25308" spans="1:18" x14ac:dyDescent="0.25">
      <c r="A25308" s="7" t="s">
        <v>87472</v>
      </c>
      <c r="B25308" s="7" t="s">
        <v>87473</v>
      </c>
      <c r="C25308" s="7" t="s">
        <v>87474</v>
      </c>
      <c r="D25308" s="7" t="s">
        <v>23469</v>
      </c>
      <c r="E25308" s="8" t="s">
        <v>533</v>
      </c>
      <c r="F25308" s="8">
        <v>0</v>
      </c>
      <c r="G25308" s="7" t="s">
        <v>35</v>
      </c>
      <c r="I25308" s="9"/>
      <c r="J25308" s="7"/>
      <c r="L25308" s="7">
        <v>1</v>
      </c>
      <c r="Q25308" s="12">
        <v>38596</v>
      </c>
      <c r="R25308" s="12">
        <v>38596</v>
      </c>
    </row>
    <row r="25309" spans="1:18" x14ac:dyDescent="0.25">
      <c r="A25309" s="7" t="s">
        <v>87475</v>
      </c>
      <c r="B25309" s="7" t="s">
        <v>87476</v>
      </c>
      <c r="C25309" s="7" t="s">
        <v>87477</v>
      </c>
      <c r="D25309" s="7" t="s">
        <v>87478</v>
      </c>
      <c r="E25309" s="8" t="s">
        <v>107</v>
      </c>
      <c r="F25309" s="8">
        <v>52547</v>
      </c>
      <c r="G25309" s="7" t="s">
        <v>35</v>
      </c>
      <c r="H25309" s="7" t="s">
        <v>749</v>
      </c>
      <c r="I25309" s="9"/>
      <c r="J25309" s="7" t="s">
        <v>750</v>
      </c>
      <c r="K25309" s="10" t="s">
        <v>750</v>
      </c>
      <c r="L25309" s="7">
        <v>1</v>
      </c>
      <c r="M25309" s="11">
        <v>40909</v>
      </c>
      <c r="N25309" s="7" t="s">
        <v>111</v>
      </c>
      <c r="O25309" s="7" t="s">
        <v>112</v>
      </c>
      <c r="P25309" s="10">
        <v>2012</v>
      </c>
      <c r="Q25309" s="12">
        <v>41395</v>
      </c>
      <c r="R25309" s="12">
        <v>41395</v>
      </c>
    </row>
    <row r="25310" spans="1:18" x14ac:dyDescent="0.25">
      <c r="A25310" s="7" t="s">
        <v>87479</v>
      </c>
      <c r="B25310" s="7" t="s">
        <v>87480</v>
      </c>
      <c r="C25310" s="7" t="s">
        <v>87481</v>
      </c>
      <c r="D25310" s="7" t="s">
        <v>87482</v>
      </c>
      <c r="E25310" s="8" t="s">
        <v>69</v>
      </c>
      <c r="F25310" s="8">
        <v>1878026</v>
      </c>
      <c r="G25310" s="7" t="s">
        <v>35</v>
      </c>
      <c r="H25310" s="7" t="s">
        <v>176</v>
      </c>
      <c r="I25310" s="9"/>
      <c r="J25310" s="7" t="s">
        <v>177</v>
      </c>
      <c r="L25310" s="7">
        <v>2</v>
      </c>
      <c r="M25310" s="11">
        <v>40544</v>
      </c>
      <c r="N25310" s="7" t="s">
        <v>537</v>
      </c>
      <c r="O25310" s="7" t="s">
        <v>505</v>
      </c>
      <c r="P25310" s="10">
        <v>2011</v>
      </c>
      <c r="Q25310" s="12">
        <v>40569</v>
      </c>
      <c r="R25310" s="12">
        <v>41319</v>
      </c>
    </row>
    <row r="25311" spans="1:18" x14ac:dyDescent="0.25">
      <c r="A25311" s="7" t="s">
        <v>87483</v>
      </c>
      <c r="B25311" s="7" t="s">
        <v>87484</v>
      </c>
      <c r="C25311" s="7" t="s">
        <v>87485</v>
      </c>
      <c r="F25311" s="8">
        <v>25000</v>
      </c>
      <c r="I25311" s="9"/>
      <c r="J25311" s="7"/>
      <c r="L25311" s="7">
        <v>1</v>
      </c>
      <c r="M25311" s="11">
        <v>40544</v>
      </c>
      <c r="N25311" s="7" t="s">
        <v>537</v>
      </c>
      <c r="O25311" s="7" t="s">
        <v>505</v>
      </c>
      <c r="P25311" s="10">
        <v>2011</v>
      </c>
      <c r="Q25311" s="12">
        <v>41609</v>
      </c>
      <c r="R25311" s="12">
        <v>41609</v>
      </c>
    </row>
    <row r="25312" spans="1:18" x14ac:dyDescent="0.25">
      <c r="A25312" s="7" t="s">
        <v>87486</v>
      </c>
      <c r="B25312" s="7" t="s">
        <v>87487</v>
      </c>
      <c r="C25312" s="7" t="s">
        <v>87488</v>
      </c>
      <c r="D25312" s="7" t="s">
        <v>365</v>
      </c>
      <c r="E25312" s="8" t="s">
        <v>366</v>
      </c>
      <c r="F25312" s="8">
        <v>14000000</v>
      </c>
      <c r="G25312" s="7" t="s">
        <v>35</v>
      </c>
      <c r="H25312" s="7" t="s">
        <v>24</v>
      </c>
      <c r="I25312" s="9" t="s">
        <v>248</v>
      </c>
      <c r="J25312" s="7" t="s">
        <v>1146</v>
      </c>
      <c r="K25312" s="10" t="s">
        <v>1146</v>
      </c>
      <c r="L25312" s="7">
        <v>1</v>
      </c>
      <c r="M25312" s="11">
        <v>21551</v>
      </c>
      <c r="N25312" s="7" t="s">
        <v>73700</v>
      </c>
      <c r="O25312" s="7" t="s">
        <v>73701</v>
      </c>
      <c r="P25312" s="10">
        <v>1959</v>
      </c>
      <c r="Q25312" s="12">
        <v>40367</v>
      </c>
      <c r="R25312" s="12">
        <v>40367</v>
      </c>
    </row>
    <row r="25313" spans="1:18" x14ac:dyDescent="0.25">
      <c r="A25313" s="7" t="s">
        <v>87489</v>
      </c>
      <c r="B25313" s="7" t="s">
        <v>87490</v>
      </c>
      <c r="C25313" s="7" t="s">
        <v>87491</v>
      </c>
      <c r="D25313" s="7" t="s">
        <v>86</v>
      </c>
      <c r="E25313" s="8" t="s">
        <v>87</v>
      </c>
      <c r="F25313" s="8">
        <v>3444000</v>
      </c>
      <c r="G25313" s="7" t="s">
        <v>35</v>
      </c>
      <c r="H25313" s="7" t="s">
        <v>1347</v>
      </c>
      <c r="I25313" s="9"/>
      <c r="J25313" s="7" t="s">
        <v>1348</v>
      </c>
      <c r="K25313" s="10" t="s">
        <v>1348</v>
      </c>
      <c r="L25313" s="7">
        <v>2</v>
      </c>
      <c r="M25313" s="11">
        <v>40179</v>
      </c>
      <c r="N25313" s="7" t="s">
        <v>96</v>
      </c>
      <c r="O25313" s="7" t="s">
        <v>97</v>
      </c>
      <c r="P25313" s="10">
        <v>2010</v>
      </c>
      <c r="Q25313" s="12">
        <v>41407</v>
      </c>
      <c r="R25313" s="12">
        <v>41899</v>
      </c>
    </row>
    <row r="25314" spans="1:18" x14ac:dyDescent="0.25">
      <c r="A25314" s="7" t="s">
        <v>87492</v>
      </c>
      <c r="B25314" s="7" t="s">
        <v>87493</v>
      </c>
      <c r="C25314" s="7" t="s">
        <v>87494</v>
      </c>
      <c r="D25314" s="7" t="s">
        <v>87495</v>
      </c>
      <c r="E25314" s="8" t="s">
        <v>13840</v>
      </c>
      <c r="F25314" s="8">
        <v>162000</v>
      </c>
      <c r="G25314" s="7" t="s">
        <v>35</v>
      </c>
      <c r="H25314" s="7" t="s">
        <v>87496</v>
      </c>
      <c r="I25314" s="9"/>
      <c r="J25314" s="7" t="s">
        <v>87497</v>
      </c>
      <c r="K25314" s="10" t="s">
        <v>87498</v>
      </c>
      <c r="L25314" s="7">
        <v>2</v>
      </c>
      <c r="M25314" s="11">
        <v>41395</v>
      </c>
      <c r="N25314" s="7" t="s">
        <v>3449</v>
      </c>
      <c r="O25314" s="7" t="s">
        <v>412</v>
      </c>
      <c r="P25314" s="10">
        <v>2013</v>
      </c>
      <c r="Q25314" s="12">
        <v>41348</v>
      </c>
      <c r="R25314" s="12">
        <v>41699</v>
      </c>
    </row>
    <row r="25315" spans="1:18" x14ac:dyDescent="0.25">
      <c r="A25315" s="7" t="s">
        <v>87499</v>
      </c>
      <c r="B25315" s="7" t="s">
        <v>87500</v>
      </c>
      <c r="C25315" s="7" t="s">
        <v>87501</v>
      </c>
      <c r="D25315" s="7" t="s">
        <v>87502</v>
      </c>
      <c r="E25315" s="8" t="s">
        <v>23806</v>
      </c>
      <c r="F25315" s="8">
        <v>1650000</v>
      </c>
      <c r="G25315" s="7" t="s">
        <v>35</v>
      </c>
      <c r="H25315" s="7" t="s">
        <v>24</v>
      </c>
      <c r="I25315" s="9" t="s">
        <v>25</v>
      </c>
      <c r="J25315" s="7" t="s">
        <v>26</v>
      </c>
      <c r="K25315" s="10" t="s">
        <v>27</v>
      </c>
      <c r="L25315" s="7">
        <v>1</v>
      </c>
      <c r="M25315" s="11">
        <v>41609</v>
      </c>
      <c r="N25315" s="7" t="s">
        <v>139</v>
      </c>
      <c r="O25315" s="7" t="s">
        <v>140</v>
      </c>
      <c r="P25315" s="10">
        <v>2013</v>
      </c>
      <c r="Q25315" s="12">
        <v>41862</v>
      </c>
      <c r="R25315" s="12">
        <v>41862</v>
      </c>
    </row>
    <row r="25316" spans="1:18" x14ac:dyDescent="0.25">
      <c r="A25316" s="7" t="s">
        <v>87503</v>
      </c>
      <c r="B25316" s="7" t="s">
        <v>87504</v>
      </c>
      <c r="C25316" s="7" t="s">
        <v>87505</v>
      </c>
      <c r="D25316" s="7" t="s">
        <v>68</v>
      </c>
      <c r="E25316" s="8" t="s">
        <v>69</v>
      </c>
      <c r="F25316" s="8">
        <v>4362916</v>
      </c>
      <c r="G25316" s="7" t="s">
        <v>35</v>
      </c>
      <c r="H25316" s="7" t="s">
        <v>24</v>
      </c>
      <c r="I25316" s="9" t="s">
        <v>782</v>
      </c>
      <c r="J25316" s="7" t="s">
        <v>783</v>
      </c>
      <c r="K25316" s="10" t="s">
        <v>784</v>
      </c>
      <c r="L25316" s="7">
        <v>3</v>
      </c>
      <c r="M25316" s="11">
        <v>39083</v>
      </c>
      <c r="N25316" s="7" t="s">
        <v>88</v>
      </c>
      <c r="O25316" s="7" t="s">
        <v>89</v>
      </c>
      <c r="P25316" s="10">
        <v>2007</v>
      </c>
      <c r="Q25316" s="12">
        <v>41144</v>
      </c>
      <c r="R25316" s="12">
        <v>41933</v>
      </c>
    </row>
    <row r="25317" spans="1:18" x14ac:dyDescent="0.25">
      <c r="A25317" s="7" t="s">
        <v>87506</v>
      </c>
      <c r="B25317" s="7" t="s">
        <v>87507</v>
      </c>
      <c r="D25317" s="7" t="s">
        <v>68</v>
      </c>
      <c r="E25317" s="8" t="s">
        <v>69</v>
      </c>
      <c r="F25317" s="8">
        <v>7000000</v>
      </c>
      <c r="G25317" s="7" t="s">
        <v>23</v>
      </c>
      <c r="H25317" s="7" t="s">
        <v>24</v>
      </c>
      <c r="I25317" s="9" t="s">
        <v>281</v>
      </c>
      <c r="J25317" s="7" t="s">
        <v>282</v>
      </c>
      <c r="K25317" s="10" t="s">
        <v>1560</v>
      </c>
      <c r="L25317" s="7">
        <v>1</v>
      </c>
      <c r="M25317" s="11">
        <v>35431</v>
      </c>
      <c r="N25317" s="7" t="s">
        <v>1436</v>
      </c>
      <c r="O25317" s="7" t="s">
        <v>1437</v>
      </c>
      <c r="P25317" s="10">
        <v>1997</v>
      </c>
      <c r="Q25317" s="12">
        <v>38978</v>
      </c>
      <c r="R25317" s="12">
        <v>38978</v>
      </c>
    </row>
    <row r="25318" spans="1:18" x14ac:dyDescent="0.25">
      <c r="A25318" s="7" t="s">
        <v>87508</v>
      </c>
      <c r="B25318" s="7" t="s">
        <v>87509</v>
      </c>
      <c r="D25318" s="7" t="s">
        <v>2066</v>
      </c>
      <c r="E25318" s="8" t="s">
        <v>2067</v>
      </c>
      <c r="F25318" s="8">
        <v>3000000</v>
      </c>
      <c r="G25318" s="7" t="s">
        <v>35</v>
      </c>
      <c r="H25318" s="7" t="s">
        <v>24</v>
      </c>
      <c r="I25318" s="9" t="s">
        <v>25</v>
      </c>
      <c r="J25318" s="7" t="s">
        <v>26</v>
      </c>
      <c r="K25318" s="10" t="s">
        <v>27</v>
      </c>
      <c r="L25318" s="7">
        <v>1</v>
      </c>
      <c r="M25318" s="11">
        <v>37622</v>
      </c>
      <c r="N25318" s="7" t="s">
        <v>814</v>
      </c>
      <c r="O25318" s="7" t="s">
        <v>815</v>
      </c>
      <c r="P25318" s="10">
        <v>2003</v>
      </c>
      <c r="Q25318" s="12">
        <v>39218</v>
      </c>
      <c r="R25318" s="12">
        <v>39218</v>
      </c>
    </row>
    <row r="25319" spans="1:18" x14ac:dyDescent="0.25">
      <c r="A25319" s="7" t="s">
        <v>87510</v>
      </c>
      <c r="B25319" s="7" t="s">
        <v>87511</v>
      </c>
      <c r="C25319" s="7" t="s">
        <v>87512</v>
      </c>
      <c r="D25319" s="7" t="s">
        <v>68431</v>
      </c>
      <c r="E25319" s="8" t="s">
        <v>3020</v>
      </c>
      <c r="F25319" s="8">
        <v>5400000</v>
      </c>
      <c r="G25319" s="7" t="s">
        <v>23</v>
      </c>
      <c r="H25319" s="7" t="s">
        <v>24</v>
      </c>
      <c r="I25319" s="9" t="s">
        <v>129</v>
      </c>
      <c r="J25319" s="7" t="s">
        <v>130</v>
      </c>
      <c r="K25319" s="10" t="s">
        <v>87513</v>
      </c>
      <c r="L25319" s="7">
        <v>3</v>
      </c>
      <c r="M25319" s="11">
        <v>38835</v>
      </c>
      <c r="N25319" s="7" t="s">
        <v>696</v>
      </c>
      <c r="O25319" s="7" t="s">
        <v>463</v>
      </c>
      <c r="P25319" s="10">
        <v>2006</v>
      </c>
      <c r="Q25319" s="12">
        <v>40031</v>
      </c>
      <c r="R25319" s="12">
        <v>41191</v>
      </c>
    </row>
    <row r="25320" spans="1:18" x14ac:dyDescent="0.25">
      <c r="A25320" s="7" t="s">
        <v>87514</v>
      </c>
      <c r="B25320" s="7" t="s">
        <v>87515</v>
      </c>
      <c r="C25320" s="7" t="s">
        <v>87516</v>
      </c>
      <c r="D25320" s="7" t="s">
        <v>227</v>
      </c>
      <c r="E25320" s="8" t="s">
        <v>228</v>
      </c>
      <c r="F25320" s="8">
        <v>7000000</v>
      </c>
      <c r="G25320" s="7" t="s">
        <v>35</v>
      </c>
      <c r="H25320" s="7" t="s">
        <v>24</v>
      </c>
      <c r="I25320" s="9" t="s">
        <v>1196</v>
      </c>
      <c r="J25320" s="7" t="s">
        <v>1197</v>
      </c>
      <c r="K25320" s="10" t="s">
        <v>5758</v>
      </c>
      <c r="L25320" s="7">
        <v>1</v>
      </c>
      <c r="Q25320" s="12">
        <v>40295</v>
      </c>
      <c r="R25320" s="12">
        <v>40295</v>
      </c>
    </row>
    <row r="25321" spans="1:18" x14ac:dyDescent="0.25">
      <c r="A25321" s="7" t="s">
        <v>87517</v>
      </c>
      <c r="B25321" s="7" t="s">
        <v>87518</v>
      </c>
      <c r="C25321" s="7" t="s">
        <v>87519</v>
      </c>
      <c r="F25321" s="8">
        <v>0</v>
      </c>
      <c r="G25321" s="7" t="s">
        <v>35</v>
      </c>
      <c r="H25321" s="7" t="s">
        <v>24</v>
      </c>
      <c r="I25321" s="9" t="s">
        <v>60</v>
      </c>
      <c r="J25321" s="7" t="s">
        <v>1368</v>
      </c>
      <c r="K25321" s="10" t="s">
        <v>1368</v>
      </c>
      <c r="L25321" s="7">
        <v>1</v>
      </c>
      <c r="Q25321" s="12">
        <v>41562</v>
      </c>
      <c r="R25321" s="12">
        <v>41562</v>
      </c>
    </row>
    <row r="25322" spans="1:18" x14ac:dyDescent="0.25">
      <c r="A25322" s="7" t="s">
        <v>87520</v>
      </c>
      <c r="B25322" s="7" t="s">
        <v>87521</v>
      </c>
      <c r="D25322" s="7" t="s">
        <v>532</v>
      </c>
      <c r="E25322" s="8" t="s">
        <v>533</v>
      </c>
      <c r="F25322" s="8">
        <v>0</v>
      </c>
      <c r="G25322" s="7" t="s">
        <v>35</v>
      </c>
      <c r="I25322" s="9"/>
      <c r="J25322" s="7"/>
      <c r="L25322" s="7">
        <v>1</v>
      </c>
      <c r="Q25322" s="12">
        <v>39934</v>
      </c>
      <c r="R25322" s="12">
        <v>39934</v>
      </c>
    </row>
    <row r="25323" spans="1:18" x14ac:dyDescent="0.25">
      <c r="A25323" s="7" t="s">
        <v>87522</v>
      </c>
      <c r="B25323" s="7" t="s">
        <v>87523</v>
      </c>
      <c r="C25323" s="7" t="s">
        <v>87524</v>
      </c>
      <c r="D25323" s="7" t="s">
        <v>87525</v>
      </c>
      <c r="E25323" s="8" t="s">
        <v>219</v>
      </c>
      <c r="F25323" s="8">
        <v>140000</v>
      </c>
      <c r="G25323" s="7" t="s">
        <v>35</v>
      </c>
      <c r="H25323" s="7" t="s">
        <v>240</v>
      </c>
      <c r="I25323" s="9" t="s">
        <v>241</v>
      </c>
      <c r="J25323" s="7" t="s">
        <v>242</v>
      </c>
      <c r="K25323" s="10" t="s">
        <v>242</v>
      </c>
      <c r="L25323" s="7">
        <v>2</v>
      </c>
      <c r="M25323" s="11">
        <v>40988</v>
      </c>
      <c r="N25323" s="7" t="s">
        <v>1542</v>
      </c>
      <c r="O25323" s="7" t="s">
        <v>112</v>
      </c>
      <c r="P25323" s="10">
        <v>2012</v>
      </c>
      <c r="Q25323" s="12">
        <v>40695</v>
      </c>
      <c r="R25323" s="12">
        <v>41333</v>
      </c>
    </row>
    <row r="25324" spans="1:18" x14ac:dyDescent="0.25">
      <c r="A25324" s="7" t="s">
        <v>87526</v>
      </c>
      <c r="B25324" s="7" t="s">
        <v>87527</v>
      </c>
      <c r="C25324" s="7" t="s">
        <v>87528</v>
      </c>
      <c r="D25324" s="7" t="s">
        <v>68</v>
      </c>
      <c r="E25324" s="8" t="s">
        <v>69</v>
      </c>
      <c r="F25324" s="8">
        <v>1000000</v>
      </c>
      <c r="G25324" s="7" t="s">
        <v>35</v>
      </c>
      <c r="H25324" s="7" t="s">
        <v>264</v>
      </c>
      <c r="I25324" s="9"/>
      <c r="J25324" s="7" t="s">
        <v>324</v>
      </c>
      <c r="K25324" s="10" t="s">
        <v>324</v>
      </c>
      <c r="L25324" s="7">
        <v>1</v>
      </c>
      <c r="M25324" s="11">
        <v>40909</v>
      </c>
      <c r="N25324" s="7" t="s">
        <v>111</v>
      </c>
      <c r="O25324" s="7" t="s">
        <v>112</v>
      </c>
      <c r="P25324" s="10">
        <v>2012</v>
      </c>
      <c r="Q25324" s="12">
        <v>41623</v>
      </c>
      <c r="R25324" s="12">
        <v>41623</v>
      </c>
    </row>
    <row r="25325" spans="1:18" x14ac:dyDescent="0.25">
      <c r="A25325" s="7" t="s">
        <v>87529</v>
      </c>
      <c r="B25325" s="7" t="s">
        <v>87530</v>
      </c>
      <c r="C25325" s="7" t="s">
        <v>87531</v>
      </c>
      <c r="D25325" s="7" t="s">
        <v>3330</v>
      </c>
      <c r="E25325" s="8" t="s">
        <v>204</v>
      </c>
      <c r="F25325" s="8">
        <v>160000</v>
      </c>
      <c r="G25325" s="7" t="s">
        <v>35</v>
      </c>
      <c r="H25325" s="7" t="s">
        <v>469</v>
      </c>
      <c r="I25325" s="9"/>
      <c r="J25325" s="7" t="s">
        <v>75575</v>
      </c>
      <c r="K25325" s="10" t="s">
        <v>75575</v>
      </c>
      <c r="L25325" s="7">
        <v>1</v>
      </c>
      <c r="M25325" s="11">
        <v>39207</v>
      </c>
      <c r="N25325" s="7" t="s">
        <v>2755</v>
      </c>
      <c r="O25325" s="7" t="s">
        <v>2756</v>
      </c>
      <c r="P25325" s="10">
        <v>2007</v>
      </c>
      <c r="Q25325" s="12">
        <v>39480</v>
      </c>
      <c r="R25325" s="12">
        <v>39480</v>
      </c>
    </row>
    <row r="25326" spans="1:18" x14ac:dyDescent="0.25">
      <c r="A25326" s="7" t="s">
        <v>87532</v>
      </c>
      <c r="B25326" s="7" t="s">
        <v>87533</v>
      </c>
      <c r="C25326" s="7" t="s">
        <v>87534</v>
      </c>
      <c r="D25326" s="7" t="s">
        <v>68</v>
      </c>
      <c r="E25326" s="8" t="s">
        <v>69</v>
      </c>
      <c r="F25326" s="8">
        <v>250005</v>
      </c>
      <c r="G25326" s="7" t="s">
        <v>23</v>
      </c>
      <c r="H25326" s="7" t="s">
        <v>24</v>
      </c>
      <c r="I25326" s="9" t="s">
        <v>1043</v>
      </c>
      <c r="J25326" s="7" t="s">
        <v>2655</v>
      </c>
      <c r="K25326" s="10" t="s">
        <v>44618</v>
      </c>
      <c r="L25326" s="7">
        <v>1</v>
      </c>
      <c r="Q25326" s="12">
        <v>40583</v>
      </c>
      <c r="R25326" s="12">
        <v>40583</v>
      </c>
    </row>
    <row r="25327" spans="1:18" x14ac:dyDescent="0.25">
      <c r="A25327" s="7" t="s">
        <v>87535</v>
      </c>
      <c r="B25327" s="7" t="s">
        <v>87536</v>
      </c>
      <c r="C25327" s="7" t="s">
        <v>87537</v>
      </c>
      <c r="F25327" s="8">
        <v>150000</v>
      </c>
      <c r="G25327" s="7" t="s">
        <v>35</v>
      </c>
      <c r="H25327" s="7" t="s">
        <v>1097</v>
      </c>
      <c r="I25327" s="9"/>
      <c r="J25327" s="7" t="s">
        <v>1578</v>
      </c>
      <c r="K25327" s="10" t="s">
        <v>1579</v>
      </c>
      <c r="L25327" s="7">
        <v>1</v>
      </c>
      <c r="M25327" s="11">
        <v>41640</v>
      </c>
      <c r="N25327" s="7" t="s">
        <v>63</v>
      </c>
      <c r="O25327" s="7" t="s">
        <v>64</v>
      </c>
      <c r="P25327" s="10">
        <v>2014</v>
      </c>
      <c r="Q25327" s="12">
        <v>41613</v>
      </c>
      <c r="R25327" s="12">
        <v>41613</v>
      </c>
    </row>
    <row r="25328" spans="1:18" x14ac:dyDescent="0.25">
      <c r="A25328" s="7" t="s">
        <v>87538</v>
      </c>
      <c r="B25328" s="7" t="s">
        <v>87539</v>
      </c>
      <c r="F25328" s="8">
        <v>200000</v>
      </c>
      <c r="G25328" s="7" t="s">
        <v>35</v>
      </c>
      <c r="H25328" s="7" t="s">
        <v>24</v>
      </c>
      <c r="I25328" s="9" t="s">
        <v>2213</v>
      </c>
      <c r="J25328" s="7" t="s">
        <v>6394</v>
      </c>
      <c r="K25328" s="10" t="s">
        <v>2397</v>
      </c>
      <c r="L25328" s="7">
        <v>1</v>
      </c>
      <c r="Q25328" s="12">
        <v>41736</v>
      </c>
      <c r="R25328" s="12">
        <v>41736</v>
      </c>
    </row>
    <row r="25329" spans="1:18" x14ac:dyDescent="0.25">
      <c r="A25329" s="7" t="s">
        <v>87540</v>
      </c>
      <c r="B25329" s="7" t="s">
        <v>87541</v>
      </c>
      <c r="C25329" s="7" t="s">
        <v>87542</v>
      </c>
      <c r="D25329" s="7" t="s">
        <v>33</v>
      </c>
      <c r="E25329" s="8" t="s">
        <v>34</v>
      </c>
      <c r="F25329" s="8">
        <v>0</v>
      </c>
      <c r="G25329" s="7" t="s">
        <v>35</v>
      </c>
      <c r="H25329" s="7" t="s">
        <v>24</v>
      </c>
      <c r="I25329" s="9" t="s">
        <v>36</v>
      </c>
      <c r="J25329" s="7" t="s">
        <v>37</v>
      </c>
      <c r="K25329" s="10" t="s">
        <v>25426</v>
      </c>
      <c r="L25329" s="7">
        <v>1</v>
      </c>
      <c r="M25329" s="11">
        <v>40909</v>
      </c>
      <c r="N25329" s="7" t="s">
        <v>111</v>
      </c>
      <c r="O25329" s="7" t="s">
        <v>112</v>
      </c>
      <c r="P25329" s="10">
        <v>2012</v>
      </c>
      <c r="Q25329" s="12">
        <v>41486</v>
      </c>
      <c r="R25329" s="12">
        <v>41486</v>
      </c>
    </row>
    <row r="25330" spans="1:18" x14ac:dyDescent="0.25">
      <c r="A25330" s="7" t="s">
        <v>87543</v>
      </c>
      <c r="B25330" s="7" t="s">
        <v>87544</v>
      </c>
      <c r="C25330" s="7" t="s">
        <v>87545</v>
      </c>
      <c r="D25330" s="7" t="s">
        <v>68</v>
      </c>
      <c r="E25330" s="8" t="s">
        <v>69</v>
      </c>
      <c r="F25330" s="8">
        <v>0</v>
      </c>
      <c r="G25330" s="7" t="s">
        <v>80</v>
      </c>
      <c r="H25330" s="7" t="s">
        <v>52</v>
      </c>
      <c r="I25330" s="9"/>
      <c r="J25330" s="7" t="s">
        <v>2784</v>
      </c>
      <c r="L25330" s="7">
        <v>1</v>
      </c>
      <c r="Q25330" s="12">
        <v>41509</v>
      </c>
      <c r="R25330" s="12">
        <v>41509</v>
      </c>
    </row>
    <row r="25331" spans="1:18" x14ac:dyDescent="0.25">
      <c r="A25331" s="7" t="s">
        <v>87546</v>
      </c>
      <c r="B25331" s="7" t="s">
        <v>87547</v>
      </c>
      <c r="F25331" s="8">
        <v>500000</v>
      </c>
      <c r="G25331" s="7" t="s">
        <v>35</v>
      </c>
      <c r="H25331" s="7" t="s">
        <v>24</v>
      </c>
      <c r="I25331" s="9" t="s">
        <v>782</v>
      </c>
      <c r="J25331" s="7" t="s">
        <v>783</v>
      </c>
      <c r="K25331" s="10" t="s">
        <v>784</v>
      </c>
      <c r="L25331" s="7">
        <v>1</v>
      </c>
      <c r="Q25331" s="12">
        <v>40108</v>
      </c>
      <c r="R25331" s="12">
        <v>40108</v>
      </c>
    </row>
    <row r="25332" spans="1:18" x14ac:dyDescent="0.25">
      <c r="A25332" s="7" t="s">
        <v>87548</v>
      </c>
      <c r="B25332" s="7" t="s">
        <v>87549</v>
      </c>
      <c r="C25332" s="7" t="s">
        <v>87550</v>
      </c>
      <c r="D25332" s="7" t="s">
        <v>1402</v>
      </c>
      <c r="E25332" s="8" t="s">
        <v>1403</v>
      </c>
      <c r="F25332" s="8">
        <v>70000000</v>
      </c>
      <c r="G25332" s="7" t="s">
        <v>23</v>
      </c>
      <c r="H25332" s="7" t="s">
        <v>24</v>
      </c>
      <c r="I25332" s="9" t="s">
        <v>1321</v>
      </c>
      <c r="J25332" s="7" t="s">
        <v>5336</v>
      </c>
      <c r="K25332" s="10" t="s">
        <v>5336</v>
      </c>
      <c r="L25332" s="7">
        <v>1</v>
      </c>
      <c r="M25332" s="11">
        <v>37987</v>
      </c>
      <c r="N25332" s="7" t="s">
        <v>424</v>
      </c>
      <c r="O25332" s="7" t="s">
        <v>425</v>
      </c>
      <c r="P25332" s="10">
        <v>2004</v>
      </c>
      <c r="Q25332" s="12">
        <v>40746</v>
      </c>
      <c r="R25332" s="12">
        <v>40746</v>
      </c>
    </row>
    <row r="25333" spans="1:18" x14ac:dyDescent="0.25">
      <c r="A25333" s="7" t="s">
        <v>87551</v>
      </c>
      <c r="B25333" s="7" t="s">
        <v>87552</v>
      </c>
      <c r="C25333" s="7" t="s">
        <v>87553</v>
      </c>
      <c r="F25333" s="8">
        <v>0</v>
      </c>
      <c r="G25333" s="7" t="s">
        <v>35</v>
      </c>
      <c r="H25333" s="7" t="s">
        <v>1097</v>
      </c>
      <c r="I25333" s="9"/>
      <c r="J25333" s="7" t="s">
        <v>1578</v>
      </c>
      <c r="K25333" s="10" t="s">
        <v>1579</v>
      </c>
      <c r="L25333" s="7">
        <v>2</v>
      </c>
      <c r="Q25333" s="12">
        <v>41487</v>
      </c>
      <c r="R25333" s="12">
        <v>41626</v>
      </c>
    </row>
    <row r="25334" spans="1:18" x14ac:dyDescent="0.25">
      <c r="A25334" s="7" t="s">
        <v>87554</v>
      </c>
      <c r="B25334" s="7" t="s">
        <v>87555</v>
      </c>
      <c r="C25334" s="7" t="s">
        <v>87556</v>
      </c>
      <c r="D25334" s="7" t="s">
        <v>87557</v>
      </c>
      <c r="E25334" s="8" t="s">
        <v>14711</v>
      </c>
      <c r="F25334" s="8">
        <v>700000</v>
      </c>
      <c r="G25334" s="7" t="s">
        <v>35</v>
      </c>
      <c r="H25334" s="7" t="s">
        <v>24</v>
      </c>
      <c r="I25334" s="9" t="s">
        <v>25</v>
      </c>
      <c r="J25334" s="7" t="s">
        <v>26</v>
      </c>
      <c r="K25334" s="10" t="s">
        <v>27</v>
      </c>
      <c r="L25334" s="7">
        <v>2</v>
      </c>
      <c r="M25334" s="11">
        <v>41275</v>
      </c>
      <c r="N25334" s="7" t="s">
        <v>146</v>
      </c>
      <c r="O25334" s="7" t="s">
        <v>147</v>
      </c>
      <c r="P25334" s="10">
        <v>2013</v>
      </c>
      <c r="Q25334" s="12">
        <v>41465</v>
      </c>
      <c r="R25334" s="12">
        <v>41516</v>
      </c>
    </row>
    <row r="25335" spans="1:18" x14ac:dyDescent="0.25">
      <c r="A25335" s="7" t="s">
        <v>87558</v>
      </c>
      <c r="B25335" s="7" t="s">
        <v>87559</v>
      </c>
      <c r="C25335" s="7" t="s">
        <v>87560</v>
      </c>
      <c r="D25335" s="7" t="s">
        <v>33</v>
      </c>
      <c r="E25335" s="8" t="s">
        <v>34</v>
      </c>
      <c r="F25335" s="8">
        <v>0</v>
      </c>
      <c r="G25335" s="7" t="s">
        <v>35</v>
      </c>
      <c r="H25335" s="7" t="s">
        <v>24</v>
      </c>
      <c r="I25335" s="9" t="s">
        <v>1043</v>
      </c>
      <c r="J25335" s="7" t="s">
        <v>1044</v>
      </c>
      <c r="K25335" s="10" t="s">
        <v>1119</v>
      </c>
      <c r="L25335" s="7">
        <v>1</v>
      </c>
      <c r="M25335" s="11">
        <v>39814</v>
      </c>
      <c r="N25335" s="7" t="s">
        <v>171</v>
      </c>
      <c r="O25335" s="7" t="s">
        <v>172</v>
      </c>
      <c r="P25335" s="10">
        <v>2009</v>
      </c>
      <c r="Q25335" s="12">
        <v>40155</v>
      </c>
      <c r="R25335" s="12">
        <v>40155</v>
      </c>
    </row>
    <row r="25336" spans="1:18" x14ac:dyDescent="0.25">
      <c r="A25336" s="7" t="s">
        <v>87561</v>
      </c>
      <c r="B25336" s="7" t="s">
        <v>87562</v>
      </c>
      <c r="C25336" s="7" t="s">
        <v>87563</v>
      </c>
      <c r="D25336" s="7" t="s">
        <v>106</v>
      </c>
      <c r="E25336" s="8" t="s">
        <v>107</v>
      </c>
      <c r="F25336" s="8">
        <v>105000</v>
      </c>
      <c r="G25336" s="7" t="s">
        <v>35</v>
      </c>
      <c r="H25336" s="7" t="s">
        <v>176</v>
      </c>
      <c r="I25336" s="9"/>
      <c r="J25336" s="7" t="s">
        <v>177</v>
      </c>
      <c r="K25336" s="10" t="s">
        <v>177</v>
      </c>
      <c r="L25336" s="7">
        <v>2</v>
      </c>
      <c r="M25336" s="11">
        <v>40909</v>
      </c>
      <c r="N25336" s="7" t="s">
        <v>111</v>
      </c>
      <c r="O25336" s="7" t="s">
        <v>112</v>
      </c>
      <c r="P25336" s="10">
        <v>2012</v>
      </c>
      <c r="Q25336" s="12">
        <v>41336</v>
      </c>
      <c r="R25336" s="12">
        <v>41480</v>
      </c>
    </row>
    <row r="25337" spans="1:18" x14ac:dyDescent="0.25">
      <c r="A25337" s="7" t="s">
        <v>87564</v>
      </c>
      <c r="B25337" s="7" t="s">
        <v>87565</v>
      </c>
      <c r="C25337" s="7" t="s">
        <v>87566</v>
      </c>
      <c r="D25337" s="7" t="s">
        <v>1664</v>
      </c>
      <c r="E25337" s="8" t="s">
        <v>1665</v>
      </c>
      <c r="F25337" s="8">
        <v>801335</v>
      </c>
      <c r="G25337" s="7" t="s">
        <v>35</v>
      </c>
      <c r="H25337" s="7" t="s">
        <v>52</v>
      </c>
      <c r="I25337" s="9"/>
      <c r="J25337" s="7" t="s">
        <v>6583</v>
      </c>
      <c r="K25337" s="10" t="s">
        <v>6583</v>
      </c>
      <c r="L25337" s="7">
        <v>1</v>
      </c>
      <c r="Q25337" s="12">
        <v>41001</v>
      </c>
      <c r="R25337" s="12">
        <v>41001</v>
      </c>
    </row>
    <row r="25338" spans="1:18" x14ac:dyDescent="0.25">
      <c r="A25338" s="7" t="s">
        <v>87567</v>
      </c>
      <c r="B25338" s="7" t="s">
        <v>87568</v>
      </c>
      <c r="C25338" s="7" t="s">
        <v>87569</v>
      </c>
      <c r="D25338" s="7" t="s">
        <v>7833</v>
      </c>
      <c r="E25338" s="8" t="s">
        <v>2130</v>
      </c>
      <c r="F25338" s="8">
        <v>40000</v>
      </c>
      <c r="G25338" s="7" t="s">
        <v>35</v>
      </c>
      <c r="H25338" s="7" t="s">
        <v>108</v>
      </c>
      <c r="I25338" s="9"/>
      <c r="J25338" s="7" t="s">
        <v>109</v>
      </c>
      <c r="K25338" s="10" t="s">
        <v>109</v>
      </c>
      <c r="L25338" s="7">
        <v>1</v>
      </c>
      <c r="M25338" s="11">
        <v>39661</v>
      </c>
      <c r="N25338" s="7" t="s">
        <v>2048</v>
      </c>
      <c r="O25338" s="7" t="s">
        <v>2049</v>
      </c>
      <c r="P25338" s="10">
        <v>2008</v>
      </c>
      <c r="Q25338" s="12">
        <v>41017</v>
      </c>
      <c r="R25338" s="12">
        <v>41017</v>
      </c>
    </row>
    <row r="25339" spans="1:18" x14ac:dyDescent="0.25">
      <c r="A25339" s="7" t="s">
        <v>87570</v>
      </c>
      <c r="B25339" s="7" t="s">
        <v>87571</v>
      </c>
      <c r="C25339" s="7" t="s">
        <v>87572</v>
      </c>
      <c r="D25339" s="7" t="s">
        <v>87573</v>
      </c>
      <c r="E25339" s="8" t="s">
        <v>533</v>
      </c>
      <c r="F25339" s="8">
        <v>0</v>
      </c>
      <c r="G25339" s="7" t="s">
        <v>35</v>
      </c>
      <c r="H25339" s="7" t="s">
        <v>635</v>
      </c>
      <c r="I25339" s="9"/>
      <c r="J25339" s="7" t="s">
        <v>87574</v>
      </c>
      <c r="K25339" s="10" t="s">
        <v>87574</v>
      </c>
      <c r="L25339" s="7">
        <v>1</v>
      </c>
      <c r="M25339" s="11">
        <v>40969</v>
      </c>
      <c r="N25339" s="7" t="s">
        <v>1542</v>
      </c>
      <c r="O25339" s="7" t="s">
        <v>112</v>
      </c>
      <c r="P25339" s="10">
        <v>2012</v>
      </c>
      <c r="Q25339" s="12">
        <v>41272</v>
      </c>
      <c r="R25339" s="12">
        <v>41272</v>
      </c>
    </row>
    <row r="25340" spans="1:18" x14ac:dyDescent="0.25">
      <c r="A25340" s="7" t="s">
        <v>87575</v>
      </c>
      <c r="B25340" s="7" t="s">
        <v>87576</v>
      </c>
      <c r="C25340" s="7" t="s">
        <v>87577</v>
      </c>
      <c r="D25340" s="7" t="s">
        <v>625</v>
      </c>
      <c r="E25340" s="8" t="s">
        <v>323</v>
      </c>
      <c r="F25340" s="8">
        <v>1322411</v>
      </c>
      <c r="G25340" s="7" t="s">
        <v>80</v>
      </c>
      <c r="H25340" s="7" t="s">
        <v>24</v>
      </c>
      <c r="I25340" s="9" t="s">
        <v>1233</v>
      </c>
      <c r="J25340" s="7" t="s">
        <v>1234</v>
      </c>
      <c r="K25340" s="10" t="s">
        <v>1234</v>
      </c>
      <c r="L25340" s="7">
        <v>2</v>
      </c>
      <c r="M25340" s="11">
        <v>39448</v>
      </c>
      <c r="N25340" s="7" t="s">
        <v>164</v>
      </c>
      <c r="O25340" s="7" t="s">
        <v>165</v>
      </c>
      <c r="P25340" s="10">
        <v>2008</v>
      </c>
      <c r="Q25340" s="12">
        <v>39882</v>
      </c>
      <c r="R25340" s="12">
        <v>40477</v>
      </c>
    </row>
    <row r="25341" spans="1:18" x14ac:dyDescent="0.25">
      <c r="A25341" s="7" t="s">
        <v>87578</v>
      </c>
      <c r="B25341" s="7" t="s">
        <v>87579</v>
      </c>
      <c r="C25341" s="7" t="s">
        <v>87580</v>
      </c>
      <c r="D25341" s="7" t="s">
        <v>87581</v>
      </c>
      <c r="E25341" s="8" t="s">
        <v>323</v>
      </c>
      <c r="F25341" s="8">
        <v>150000</v>
      </c>
      <c r="G25341" s="7" t="s">
        <v>35</v>
      </c>
      <c r="H25341" s="7" t="s">
        <v>81</v>
      </c>
      <c r="I25341" s="9"/>
      <c r="J25341" s="7" t="s">
        <v>82</v>
      </c>
      <c r="K25341" s="10" t="s">
        <v>82</v>
      </c>
      <c r="L25341" s="7">
        <v>1</v>
      </c>
      <c r="M25341" s="11">
        <v>41518</v>
      </c>
      <c r="N25341" s="7" t="s">
        <v>900</v>
      </c>
      <c r="O25341" s="7" t="s">
        <v>258</v>
      </c>
      <c r="P25341" s="10">
        <v>2013</v>
      </c>
      <c r="Q25341" s="12">
        <v>41592</v>
      </c>
      <c r="R25341" s="12">
        <v>41592</v>
      </c>
    </row>
    <row r="25342" spans="1:18" x14ac:dyDescent="0.25">
      <c r="A25342" s="7" t="s">
        <v>87582</v>
      </c>
      <c r="B25342" s="7" t="s">
        <v>87583</v>
      </c>
      <c r="C25342" s="7" t="s">
        <v>87584</v>
      </c>
      <c r="D25342" s="7" t="s">
        <v>136</v>
      </c>
      <c r="E25342" s="8" t="s">
        <v>137</v>
      </c>
      <c r="F25342" s="8">
        <v>0</v>
      </c>
      <c r="G25342" s="7" t="s">
        <v>35</v>
      </c>
      <c r="H25342" s="7" t="s">
        <v>24</v>
      </c>
      <c r="I25342" s="9" t="s">
        <v>70</v>
      </c>
      <c r="J25342" s="7" t="s">
        <v>1526</v>
      </c>
      <c r="K25342" s="10" t="s">
        <v>1527</v>
      </c>
      <c r="L25342" s="7">
        <v>1</v>
      </c>
      <c r="M25342" s="11">
        <v>41935</v>
      </c>
      <c r="N25342" s="7" t="s">
        <v>8162</v>
      </c>
      <c r="O25342" s="7" t="s">
        <v>8163</v>
      </c>
      <c r="P25342" s="10">
        <v>2014</v>
      </c>
      <c r="Q25342" s="12">
        <v>41907</v>
      </c>
      <c r="R25342" s="12">
        <v>41907</v>
      </c>
    </row>
    <row r="25343" spans="1:18" x14ac:dyDescent="0.25">
      <c r="A25343" s="7" t="s">
        <v>87585</v>
      </c>
      <c r="B25343" s="7" t="s">
        <v>87586</v>
      </c>
      <c r="C25343" s="7" t="s">
        <v>87587</v>
      </c>
      <c r="D25343" s="7" t="s">
        <v>238</v>
      </c>
      <c r="E25343" s="8" t="s">
        <v>239</v>
      </c>
      <c r="F25343" s="8">
        <v>402684563</v>
      </c>
      <c r="G25343" s="7" t="s">
        <v>35</v>
      </c>
      <c r="H25343" s="7" t="s">
        <v>749</v>
      </c>
      <c r="I25343" s="9"/>
      <c r="J25343" s="7" t="s">
        <v>1359</v>
      </c>
      <c r="K25343" s="10" t="s">
        <v>1359</v>
      </c>
      <c r="L25343" s="7">
        <v>1</v>
      </c>
      <c r="M25343" s="11">
        <v>30682</v>
      </c>
      <c r="N25343" s="7" t="s">
        <v>132</v>
      </c>
      <c r="O25343" s="7" t="s">
        <v>133</v>
      </c>
      <c r="P25343" s="10">
        <v>1984</v>
      </c>
      <c r="Q25343" s="12">
        <v>41856</v>
      </c>
      <c r="R25343" s="12">
        <v>41856</v>
      </c>
    </row>
    <row r="25344" spans="1:18" x14ac:dyDescent="0.25">
      <c r="A25344" s="7" t="s">
        <v>87588</v>
      </c>
      <c r="B25344" s="7" t="s">
        <v>87589</v>
      </c>
      <c r="C25344" s="7" t="s">
        <v>87590</v>
      </c>
      <c r="D25344" s="7" t="s">
        <v>719</v>
      </c>
      <c r="E25344" s="8" t="s">
        <v>720</v>
      </c>
      <c r="F25344" s="8">
        <v>3500000</v>
      </c>
      <c r="G25344" s="7" t="s">
        <v>35</v>
      </c>
      <c r="H25344" s="7" t="s">
        <v>680</v>
      </c>
      <c r="I25344" s="9"/>
      <c r="J25344" s="7" t="s">
        <v>681</v>
      </c>
      <c r="K25344" s="10" t="s">
        <v>10786</v>
      </c>
      <c r="L25344" s="7">
        <v>2</v>
      </c>
      <c r="Q25344" s="12">
        <v>38718</v>
      </c>
      <c r="R25344" s="12">
        <v>38858</v>
      </c>
    </row>
    <row r="25345" spans="1:18" x14ac:dyDescent="0.25">
      <c r="A25345" s="7" t="s">
        <v>87591</v>
      </c>
      <c r="B25345" s="7" t="s">
        <v>87592</v>
      </c>
      <c r="D25345" s="7" t="s">
        <v>991</v>
      </c>
      <c r="E25345" s="8" t="s">
        <v>992</v>
      </c>
      <c r="F25345" s="8">
        <v>0</v>
      </c>
      <c r="G25345" s="7" t="s">
        <v>35</v>
      </c>
      <c r="H25345" s="7" t="s">
        <v>24</v>
      </c>
      <c r="I25345" s="9" t="s">
        <v>188</v>
      </c>
      <c r="J25345" s="7" t="s">
        <v>189</v>
      </c>
      <c r="K25345" s="10" t="s">
        <v>189</v>
      </c>
      <c r="L25345" s="7">
        <v>1</v>
      </c>
      <c r="M25345" s="11">
        <v>40610</v>
      </c>
      <c r="N25345" s="7" t="s">
        <v>1552</v>
      </c>
      <c r="O25345" s="7" t="s">
        <v>505</v>
      </c>
      <c r="P25345" s="10">
        <v>2011</v>
      </c>
      <c r="Q25345" s="12">
        <v>40608</v>
      </c>
      <c r="R25345" s="12">
        <v>40608</v>
      </c>
    </row>
    <row r="25346" spans="1:18" x14ac:dyDescent="0.25">
      <c r="A25346" s="7" t="s">
        <v>87593</v>
      </c>
      <c r="B25346" s="7" t="s">
        <v>87594</v>
      </c>
      <c r="C25346" s="7" t="s">
        <v>87595</v>
      </c>
      <c r="D25346" s="7" t="s">
        <v>33</v>
      </c>
      <c r="E25346" s="8" t="s">
        <v>34</v>
      </c>
      <c r="F25346" s="8">
        <v>0</v>
      </c>
      <c r="G25346" s="7" t="s">
        <v>35</v>
      </c>
      <c r="H25346" s="7" t="s">
        <v>469</v>
      </c>
      <c r="I25346" s="9"/>
      <c r="J25346" s="7" t="s">
        <v>7020</v>
      </c>
      <c r="K25346" s="10" t="s">
        <v>7020</v>
      </c>
      <c r="L25346" s="7">
        <v>1</v>
      </c>
      <c r="M25346" s="11">
        <v>40544</v>
      </c>
      <c r="N25346" s="7" t="s">
        <v>537</v>
      </c>
      <c r="O25346" s="7" t="s">
        <v>505</v>
      </c>
      <c r="P25346" s="10">
        <v>2011</v>
      </c>
      <c r="Q25346" s="12">
        <v>41684</v>
      </c>
      <c r="R25346" s="12">
        <v>41684</v>
      </c>
    </row>
    <row r="25347" spans="1:18" x14ac:dyDescent="0.25">
      <c r="A25347" s="7" t="s">
        <v>87596</v>
      </c>
      <c r="B25347" s="7" t="s">
        <v>87597</v>
      </c>
      <c r="C25347" s="7" t="s">
        <v>87598</v>
      </c>
      <c r="D25347" s="7" t="s">
        <v>87599</v>
      </c>
      <c r="E25347" s="8" t="s">
        <v>323</v>
      </c>
      <c r="F25347" s="8">
        <v>8300000</v>
      </c>
      <c r="G25347" s="7" t="s">
        <v>35</v>
      </c>
      <c r="H25347" s="7" t="s">
        <v>24</v>
      </c>
      <c r="I25347" s="9" t="s">
        <v>36</v>
      </c>
      <c r="J25347" s="7" t="s">
        <v>181</v>
      </c>
      <c r="K25347" s="10" t="s">
        <v>182</v>
      </c>
      <c r="L25347" s="7">
        <v>3</v>
      </c>
      <c r="M25347" s="11">
        <v>40940</v>
      </c>
      <c r="N25347" s="7" t="s">
        <v>325</v>
      </c>
      <c r="O25347" s="7" t="s">
        <v>112</v>
      </c>
      <c r="P25347" s="10">
        <v>2012</v>
      </c>
      <c r="Q25347" s="12">
        <v>41121</v>
      </c>
      <c r="R25347" s="12">
        <v>41780</v>
      </c>
    </row>
    <row r="25348" spans="1:18" x14ac:dyDescent="0.25">
      <c r="A25348" s="7" t="s">
        <v>87600</v>
      </c>
      <c r="B25348" s="7" t="s">
        <v>87601</v>
      </c>
      <c r="C25348" s="7" t="s">
        <v>87602</v>
      </c>
      <c r="D25348" s="7" t="s">
        <v>2476</v>
      </c>
      <c r="E25348" s="8" t="s">
        <v>69</v>
      </c>
      <c r="F25348" s="8">
        <v>20000</v>
      </c>
      <c r="G25348" s="7" t="s">
        <v>80</v>
      </c>
      <c r="H25348" s="7" t="s">
        <v>24</v>
      </c>
      <c r="I25348" s="9" t="s">
        <v>2095</v>
      </c>
      <c r="J25348" s="7" t="s">
        <v>2314</v>
      </c>
      <c r="K25348" s="10" t="s">
        <v>2314</v>
      </c>
      <c r="L25348" s="7">
        <v>1</v>
      </c>
      <c r="M25348" s="11">
        <v>40179</v>
      </c>
      <c r="N25348" s="7" t="s">
        <v>96</v>
      </c>
      <c r="O25348" s="7" t="s">
        <v>97</v>
      </c>
      <c r="P25348" s="10">
        <v>2010</v>
      </c>
      <c r="Q25348" s="12">
        <v>40238</v>
      </c>
      <c r="R25348" s="12">
        <v>40238</v>
      </c>
    </row>
    <row r="25349" spans="1:18" x14ac:dyDescent="0.25">
      <c r="A25349" s="7" t="s">
        <v>87603</v>
      </c>
      <c r="B25349" s="7" t="s">
        <v>87604</v>
      </c>
      <c r="C25349" s="7" t="s">
        <v>87605</v>
      </c>
      <c r="D25349" s="7" t="s">
        <v>625</v>
      </c>
      <c r="E25349" s="8" t="s">
        <v>323</v>
      </c>
      <c r="F25349" s="8">
        <v>10000000</v>
      </c>
      <c r="G25349" s="7" t="s">
        <v>35</v>
      </c>
      <c r="H25349" s="7" t="s">
        <v>446</v>
      </c>
      <c r="I25349" s="9"/>
      <c r="J25349" s="7" t="s">
        <v>447</v>
      </c>
      <c r="K25349" s="10" t="s">
        <v>447</v>
      </c>
      <c r="L25349" s="7">
        <v>1</v>
      </c>
      <c r="M25349" s="11">
        <v>36526</v>
      </c>
      <c r="N25349" s="7" t="s">
        <v>234</v>
      </c>
      <c r="O25349" s="7" t="s">
        <v>235</v>
      </c>
      <c r="P25349" s="10">
        <v>2000</v>
      </c>
      <c r="Q25349" s="12">
        <v>41681</v>
      </c>
      <c r="R25349" s="12">
        <v>41681</v>
      </c>
    </row>
    <row r="25350" spans="1:18" x14ac:dyDescent="0.25">
      <c r="A25350" s="7" t="s">
        <v>87606</v>
      </c>
      <c r="B25350" s="7" t="s">
        <v>87607</v>
      </c>
      <c r="C25350" s="7" t="s">
        <v>87608</v>
      </c>
      <c r="D25350" s="7" t="s">
        <v>719</v>
      </c>
      <c r="E25350" s="8" t="s">
        <v>720</v>
      </c>
      <c r="F25350" s="8">
        <v>6000000</v>
      </c>
      <c r="G25350" s="7" t="s">
        <v>35</v>
      </c>
      <c r="H25350" s="7" t="s">
        <v>24</v>
      </c>
      <c r="I25350" s="9" t="s">
        <v>1196</v>
      </c>
      <c r="J25350" s="7" t="s">
        <v>1197</v>
      </c>
      <c r="K25350" s="10" t="s">
        <v>7041</v>
      </c>
      <c r="L25350" s="7">
        <v>1</v>
      </c>
      <c r="M25350" s="11">
        <v>35431</v>
      </c>
      <c r="N25350" s="7" t="s">
        <v>1436</v>
      </c>
      <c r="O25350" s="7" t="s">
        <v>1437</v>
      </c>
      <c r="P25350" s="10">
        <v>1997</v>
      </c>
      <c r="Q25350" s="12">
        <v>39140</v>
      </c>
      <c r="R25350" s="12">
        <v>39140</v>
      </c>
    </row>
    <row r="25351" spans="1:18" x14ac:dyDescent="0.25">
      <c r="A25351" s="7" t="s">
        <v>87609</v>
      </c>
      <c r="B25351" s="7" t="s">
        <v>87610</v>
      </c>
      <c r="D25351" s="7" t="s">
        <v>87611</v>
      </c>
      <c r="E25351" s="8" t="s">
        <v>1685</v>
      </c>
      <c r="F25351" s="8">
        <v>300000</v>
      </c>
      <c r="G25351" s="7" t="s">
        <v>80</v>
      </c>
      <c r="H25351" s="7" t="s">
        <v>24</v>
      </c>
      <c r="I25351" s="9" t="s">
        <v>60</v>
      </c>
      <c r="J25351" s="7" t="s">
        <v>61</v>
      </c>
      <c r="K25351" s="10" t="s">
        <v>862</v>
      </c>
      <c r="L25351" s="7">
        <v>1</v>
      </c>
      <c r="M25351" s="11">
        <v>39083</v>
      </c>
      <c r="N25351" s="7" t="s">
        <v>88</v>
      </c>
      <c r="O25351" s="7" t="s">
        <v>89</v>
      </c>
      <c r="P25351" s="10">
        <v>2007</v>
      </c>
      <c r="Q25351" s="12">
        <v>39083</v>
      </c>
      <c r="R25351" s="12">
        <v>39083</v>
      </c>
    </row>
    <row r="25352" spans="1:18" x14ac:dyDescent="0.25">
      <c r="A25352" s="7" t="s">
        <v>87612</v>
      </c>
      <c r="B25352" s="7" t="s">
        <v>87613</v>
      </c>
      <c r="C25352" s="7" t="s">
        <v>87614</v>
      </c>
      <c r="D25352" s="7" t="s">
        <v>87615</v>
      </c>
      <c r="E25352" s="8" t="s">
        <v>8643</v>
      </c>
      <c r="F25352" s="8">
        <v>900000</v>
      </c>
      <c r="G25352" s="7" t="s">
        <v>35</v>
      </c>
      <c r="H25352" s="7" t="s">
        <v>1503</v>
      </c>
      <c r="I25352" s="9"/>
      <c r="J25352" s="7" t="s">
        <v>1504</v>
      </c>
      <c r="K25352" s="10" t="s">
        <v>1504</v>
      </c>
      <c r="L25352" s="7">
        <v>2</v>
      </c>
      <c r="M25352" s="11">
        <v>41365</v>
      </c>
      <c r="N25352" s="7" t="s">
        <v>411</v>
      </c>
      <c r="O25352" s="7" t="s">
        <v>412</v>
      </c>
      <c r="P25352" s="10">
        <v>2013</v>
      </c>
      <c r="Q25352" s="12">
        <v>41823</v>
      </c>
      <c r="R25352" s="12">
        <v>41935</v>
      </c>
    </row>
    <row r="25353" spans="1:18" x14ac:dyDescent="0.25">
      <c r="A25353" s="7" t="s">
        <v>87616</v>
      </c>
      <c r="B25353" s="7" t="s">
        <v>87617</v>
      </c>
      <c r="D25353" s="7" t="s">
        <v>1295</v>
      </c>
      <c r="E25353" s="8" t="s">
        <v>1296</v>
      </c>
      <c r="F25353" s="8">
        <v>13000000</v>
      </c>
      <c r="G25353" s="7" t="s">
        <v>35</v>
      </c>
      <c r="H25353" s="7" t="s">
        <v>24</v>
      </c>
      <c r="I25353" s="9" t="s">
        <v>1196</v>
      </c>
      <c r="J25353" s="7" t="s">
        <v>1197</v>
      </c>
      <c r="K25353" s="10" t="s">
        <v>30033</v>
      </c>
      <c r="L25353" s="7">
        <v>1</v>
      </c>
      <c r="M25353" s="11">
        <v>37257</v>
      </c>
      <c r="N25353" s="7" t="s">
        <v>527</v>
      </c>
      <c r="O25353" s="7" t="s">
        <v>528</v>
      </c>
      <c r="P25353" s="10">
        <v>2002</v>
      </c>
      <c r="Q25353" s="12">
        <v>38940</v>
      </c>
      <c r="R25353" s="12">
        <v>38940</v>
      </c>
    </row>
    <row r="25354" spans="1:18" x14ac:dyDescent="0.25">
      <c r="A25354" s="7" t="s">
        <v>87618</v>
      </c>
      <c r="B25354" s="7" t="s">
        <v>87619</v>
      </c>
      <c r="C25354" s="7" t="s">
        <v>87620</v>
      </c>
      <c r="D25354" s="7" t="s">
        <v>1295</v>
      </c>
      <c r="E25354" s="8" t="s">
        <v>1296</v>
      </c>
      <c r="F25354" s="8">
        <v>3999999</v>
      </c>
      <c r="G25354" s="7" t="s">
        <v>35</v>
      </c>
      <c r="H25354" s="7" t="s">
        <v>24</v>
      </c>
      <c r="I25354" s="9" t="s">
        <v>60</v>
      </c>
      <c r="J25354" s="7" t="s">
        <v>1368</v>
      </c>
      <c r="K25354" s="10" t="s">
        <v>1368</v>
      </c>
      <c r="L25354" s="7">
        <v>1</v>
      </c>
      <c r="M25354" s="11">
        <v>40544</v>
      </c>
      <c r="N25354" s="7" t="s">
        <v>537</v>
      </c>
      <c r="O25354" s="7" t="s">
        <v>505</v>
      </c>
      <c r="P25354" s="10">
        <v>2011</v>
      </c>
      <c r="Q25354" s="12">
        <v>41460</v>
      </c>
      <c r="R25354" s="12">
        <v>41460</v>
      </c>
    </row>
    <row r="25355" spans="1:18" x14ac:dyDescent="0.25">
      <c r="A25355" s="7" t="s">
        <v>87621</v>
      </c>
      <c r="B25355" s="7" t="s">
        <v>87622</v>
      </c>
      <c r="C25355" s="7" t="s">
        <v>87623</v>
      </c>
      <c r="D25355" s="7" t="s">
        <v>122</v>
      </c>
      <c r="E25355" s="8" t="s">
        <v>123</v>
      </c>
      <c r="F25355" s="8">
        <v>3700000</v>
      </c>
      <c r="G25355" s="7" t="s">
        <v>35</v>
      </c>
      <c r="H25355" s="7" t="s">
        <v>24</v>
      </c>
      <c r="I25355" s="9" t="s">
        <v>25</v>
      </c>
      <c r="J25355" s="7" t="s">
        <v>26</v>
      </c>
      <c r="K25355" s="10" t="s">
        <v>27</v>
      </c>
      <c r="L25355" s="7">
        <v>1</v>
      </c>
      <c r="M25355" s="11">
        <v>39448</v>
      </c>
      <c r="N25355" s="7" t="s">
        <v>164</v>
      </c>
      <c r="O25355" s="7" t="s">
        <v>165</v>
      </c>
      <c r="P25355" s="10">
        <v>2008</v>
      </c>
      <c r="Q25355" s="12">
        <v>41296</v>
      </c>
      <c r="R25355" s="12">
        <v>41296</v>
      </c>
    </row>
    <row r="25356" spans="1:18" x14ac:dyDescent="0.25">
      <c r="A25356" s="7" t="s">
        <v>87624</v>
      </c>
      <c r="B25356" s="7" t="s">
        <v>87625</v>
      </c>
      <c r="C25356" s="7" t="s">
        <v>87626</v>
      </c>
      <c r="D25356" s="7" t="s">
        <v>275</v>
      </c>
      <c r="E25356" s="8" t="s">
        <v>276</v>
      </c>
      <c r="F25356" s="8">
        <v>2547500</v>
      </c>
      <c r="G25356" s="7" t="s">
        <v>80</v>
      </c>
      <c r="H25356" s="7" t="s">
        <v>24</v>
      </c>
      <c r="I25356" s="9" t="s">
        <v>25</v>
      </c>
      <c r="J25356" s="7" t="s">
        <v>26</v>
      </c>
      <c r="K25356" s="10" t="s">
        <v>27</v>
      </c>
      <c r="L25356" s="7">
        <v>1</v>
      </c>
      <c r="Q25356" s="12">
        <v>40240</v>
      </c>
      <c r="R25356" s="12">
        <v>40240</v>
      </c>
    </row>
    <row r="25357" spans="1:18" x14ac:dyDescent="0.25">
      <c r="A25357" s="7" t="s">
        <v>87627</v>
      </c>
      <c r="B25357" s="7" t="s">
        <v>87628</v>
      </c>
      <c r="C25357" s="7" t="s">
        <v>87629</v>
      </c>
      <c r="D25357" s="7" t="s">
        <v>122</v>
      </c>
      <c r="E25357" s="8" t="s">
        <v>123</v>
      </c>
      <c r="F25357" s="8">
        <v>2300000</v>
      </c>
      <c r="G25357" s="7" t="s">
        <v>35</v>
      </c>
      <c r="H25357" s="7" t="s">
        <v>24</v>
      </c>
      <c r="I25357" s="9" t="s">
        <v>25</v>
      </c>
      <c r="J25357" s="7" t="s">
        <v>26</v>
      </c>
      <c r="K25357" s="10" t="s">
        <v>27</v>
      </c>
      <c r="L25357" s="7">
        <v>2</v>
      </c>
      <c r="M25357" s="11">
        <v>33604</v>
      </c>
      <c r="N25357" s="7" t="s">
        <v>2843</v>
      </c>
      <c r="O25357" s="7" t="s">
        <v>2844</v>
      </c>
      <c r="P25357" s="10">
        <v>1992</v>
      </c>
      <c r="Q25357" s="12">
        <v>40946</v>
      </c>
      <c r="R25357" s="12">
        <v>41964</v>
      </c>
    </row>
    <row r="25358" spans="1:18" x14ac:dyDescent="0.25">
      <c r="A25358" s="7" t="s">
        <v>87630</v>
      </c>
      <c r="B25358" s="7" t="s">
        <v>87631</v>
      </c>
      <c r="C25358" s="7" t="s">
        <v>87632</v>
      </c>
      <c r="D25358" s="7" t="s">
        <v>87633</v>
      </c>
      <c r="E25358" s="8" t="s">
        <v>386</v>
      </c>
      <c r="F25358" s="8">
        <v>24100000</v>
      </c>
      <c r="G25358" s="7" t="s">
        <v>35</v>
      </c>
      <c r="I25358" s="9"/>
      <c r="J25358" s="7"/>
      <c r="L25358" s="7">
        <v>4</v>
      </c>
      <c r="M25358" s="11">
        <v>37987</v>
      </c>
      <c r="N25358" s="7" t="s">
        <v>424</v>
      </c>
      <c r="O25358" s="7" t="s">
        <v>425</v>
      </c>
      <c r="P25358" s="10">
        <v>2004</v>
      </c>
      <c r="Q25358" s="12">
        <v>38261</v>
      </c>
      <c r="R25358" s="12">
        <v>39512</v>
      </c>
    </row>
    <row r="25359" spans="1:18" x14ac:dyDescent="0.25">
      <c r="A25359" s="7" t="s">
        <v>87634</v>
      </c>
      <c r="B25359" s="7" t="s">
        <v>87635</v>
      </c>
      <c r="C25359" s="7" t="s">
        <v>87636</v>
      </c>
      <c r="D25359" s="7" t="s">
        <v>2066</v>
      </c>
      <c r="E25359" s="8" t="s">
        <v>2067</v>
      </c>
      <c r="F25359" s="8">
        <v>5000000</v>
      </c>
      <c r="G25359" s="7" t="s">
        <v>35</v>
      </c>
      <c r="H25359" s="7" t="s">
        <v>24</v>
      </c>
      <c r="I25359" s="9" t="s">
        <v>25</v>
      </c>
      <c r="J25359" s="7" t="s">
        <v>26</v>
      </c>
      <c r="K25359" s="10" t="s">
        <v>27</v>
      </c>
      <c r="L25359" s="7">
        <v>1</v>
      </c>
      <c r="M25359" s="11">
        <v>40909</v>
      </c>
      <c r="N25359" s="7" t="s">
        <v>111</v>
      </c>
      <c r="O25359" s="7" t="s">
        <v>112</v>
      </c>
      <c r="P25359" s="10">
        <v>2012</v>
      </c>
      <c r="Q25359" s="12">
        <v>41743</v>
      </c>
      <c r="R25359" s="12">
        <v>41743</v>
      </c>
    </row>
    <row r="25360" spans="1:18" x14ac:dyDescent="0.25">
      <c r="A25360" s="7" t="s">
        <v>87637</v>
      </c>
      <c r="B25360" s="7" t="s">
        <v>87638</v>
      </c>
      <c r="C25360" s="7" t="s">
        <v>87639</v>
      </c>
      <c r="D25360" s="7" t="s">
        <v>2066</v>
      </c>
      <c r="E25360" s="8" t="s">
        <v>2067</v>
      </c>
      <c r="F25360" s="8">
        <v>47000</v>
      </c>
      <c r="G25360" s="7" t="s">
        <v>35</v>
      </c>
      <c r="I25360" s="9"/>
      <c r="J25360" s="7"/>
      <c r="L25360" s="7">
        <v>1</v>
      </c>
      <c r="M25360" s="11">
        <v>39083</v>
      </c>
      <c r="N25360" s="7" t="s">
        <v>88</v>
      </c>
      <c r="O25360" s="7" t="s">
        <v>89</v>
      </c>
      <c r="P25360" s="10">
        <v>2007</v>
      </c>
      <c r="Q25360" s="12">
        <v>39479</v>
      </c>
      <c r="R25360" s="12">
        <v>39479</v>
      </c>
    </row>
    <row r="25361" spans="1:18" x14ac:dyDescent="0.25">
      <c r="A25361" s="7" t="s">
        <v>87640</v>
      </c>
      <c r="B25361" s="7" t="s">
        <v>87641</v>
      </c>
      <c r="C25361" s="7" t="s">
        <v>87642</v>
      </c>
      <c r="D25361" s="7" t="s">
        <v>106</v>
      </c>
      <c r="E25361" s="8" t="s">
        <v>107</v>
      </c>
      <c r="F25361" s="8">
        <v>30000</v>
      </c>
      <c r="G25361" s="7" t="s">
        <v>35</v>
      </c>
      <c r="I25361" s="9"/>
      <c r="J25361" s="7"/>
      <c r="L25361" s="7">
        <v>1</v>
      </c>
      <c r="M25361" s="11">
        <v>41969</v>
      </c>
      <c r="N25361" s="7" t="s">
        <v>36937</v>
      </c>
      <c r="O25361" s="7" t="s">
        <v>8163</v>
      </c>
      <c r="P25361" s="10">
        <v>2014</v>
      </c>
      <c r="Q25361" s="12">
        <v>41906</v>
      </c>
      <c r="R25361" s="12">
        <v>41906</v>
      </c>
    </row>
    <row r="25362" spans="1:18" x14ac:dyDescent="0.25">
      <c r="A25362" s="7" t="s">
        <v>87643</v>
      </c>
      <c r="B25362" s="7" t="s">
        <v>87644</v>
      </c>
      <c r="C25362" s="7" t="s">
        <v>87645</v>
      </c>
      <c r="D25362" s="7" t="s">
        <v>21656</v>
      </c>
      <c r="E25362" s="8" t="s">
        <v>533</v>
      </c>
      <c r="F25362" s="8">
        <v>100000</v>
      </c>
      <c r="G25362" s="7" t="s">
        <v>35</v>
      </c>
      <c r="H25362" s="7" t="s">
        <v>24</v>
      </c>
      <c r="I25362" s="9" t="s">
        <v>3380</v>
      </c>
      <c r="J25362" s="7" t="s">
        <v>9882</v>
      </c>
      <c r="K25362" s="10" t="s">
        <v>87646</v>
      </c>
      <c r="L25362" s="7">
        <v>1</v>
      </c>
      <c r="M25362" s="11">
        <v>40923</v>
      </c>
      <c r="N25362" s="7" t="s">
        <v>111</v>
      </c>
      <c r="O25362" s="7" t="s">
        <v>112</v>
      </c>
      <c r="P25362" s="10">
        <v>2012</v>
      </c>
      <c r="Q25362" s="12">
        <v>40923</v>
      </c>
      <c r="R25362" s="12">
        <v>40923</v>
      </c>
    </row>
    <row r="25363" spans="1:18" x14ac:dyDescent="0.25">
      <c r="A25363" s="7" t="s">
        <v>87647</v>
      </c>
      <c r="B25363" s="7" t="s">
        <v>87648</v>
      </c>
      <c r="C25363" s="7" t="s">
        <v>87649</v>
      </c>
      <c r="D25363" s="7" t="s">
        <v>2066</v>
      </c>
      <c r="E25363" s="8" t="s">
        <v>2067</v>
      </c>
      <c r="F25363" s="8">
        <v>15000000</v>
      </c>
      <c r="G25363" s="7" t="s">
        <v>35</v>
      </c>
      <c r="H25363" s="7" t="s">
        <v>24</v>
      </c>
      <c r="I25363" s="9" t="s">
        <v>93</v>
      </c>
      <c r="J25363" s="7" t="s">
        <v>314</v>
      </c>
      <c r="K25363" s="10" t="s">
        <v>314</v>
      </c>
      <c r="L25363" s="7">
        <v>2</v>
      </c>
      <c r="M25363" s="11">
        <v>36892</v>
      </c>
      <c r="N25363" s="7" t="s">
        <v>154</v>
      </c>
      <c r="O25363" s="7" t="s">
        <v>155</v>
      </c>
      <c r="P25363" s="10">
        <v>2001</v>
      </c>
      <c r="Q25363" s="12">
        <v>39839</v>
      </c>
      <c r="R25363" s="12">
        <v>41912</v>
      </c>
    </row>
    <row r="25364" spans="1:18" x14ac:dyDescent="0.25">
      <c r="A25364" s="7" t="s">
        <v>87650</v>
      </c>
      <c r="B25364" s="7" t="s">
        <v>87651</v>
      </c>
      <c r="C25364" s="7" t="s">
        <v>87652</v>
      </c>
      <c r="D25364" s="7" t="s">
        <v>275</v>
      </c>
      <c r="E25364" s="8" t="s">
        <v>276</v>
      </c>
      <c r="F25364" s="8">
        <v>0</v>
      </c>
      <c r="G25364" s="7" t="s">
        <v>35</v>
      </c>
      <c r="H25364" s="7" t="s">
        <v>469</v>
      </c>
      <c r="I25364" s="9"/>
      <c r="J25364" s="7" t="s">
        <v>470</v>
      </c>
      <c r="K25364" s="10" t="s">
        <v>470</v>
      </c>
      <c r="L25364" s="7">
        <v>1</v>
      </c>
      <c r="Q25364" s="12">
        <v>40149</v>
      </c>
      <c r="R25364" s="12">
        <v>40149</v>
      </c>
    </row>
    <row r="25365" spans="1:18" x14ac:dyDescent="0.25">
      <c r="A25365" s="7" t="s">
        <v>87653</v>
      </c>
      <c r="B25365" s="7" t="s">
        <v>87654</v>
      </c>
      <c r="C25365" s="7" t="s">
        <v>87655</v>
      </c>
      <c r="D25365" s="7" t="s">
        <v>296</v>
      </c>
      <c r="E25365" s="8" t="s">
        <v>297</v>
      </c>
      <c r="F25365" s="8">
        <v>529000</v>
      </c>
      <c r="G25365" s="7" t="s">
        <v>35</v>
      </c>
      <c r="H25365" s="7" t="s">
        <v>264</v>
      </c>
      <c r="I25365" s="9"/>
      <c r="J25365" s="7" t="s">
        <v>324</v>
      </c>
      <c r="K25365" s="10" t="s">
        <v>324</v>
      </c>
      <c r="L25365" s="7">
        <v>1</v>
      </c>
      <c r="M25365" s="11">
        <v>39448</v>
      </c>
      <c r="N25365" s="7" t="s">
        <v>164</v>
      </c>
      <c r="O25365" s="7" t="s">
        <v>165</v>
      </c>
      <c r="P25365" s="10">
        <v>2008</v>
      </c>
      <c r="Q25365" s="12">
        <v>40168</v>
      </c>
      <c r="R25365" s="12">
        <v>40168</v>
      </c>
    </row>
    <row r="25366" spans="1:18" x14ac:dyDescent="0.25">
      <c r="A25366" s="7" t="s">
        <v>87656</v>
      </c>
      <c r="B25366" s="7" t="s">
        <v>87657</v>
      </c>
      <c r="C25366" s="7" t="s">
        <v>87658</v>
      </c>
      <c r="D25366" s="7" t="s">
        <v>3147</v>
      </c>
      <c r="E25366" s="8" t="s">
        <v>3148</v>
      </c>
      <c r="F25366" s="8">
        <v>152763</v>
      </c>
      <c r="G25366" s="7" t="s">
        <v>35</v>
      </c>
      <c r="H25366" s="7" t="s">
        <v>24</v>
      </c>
      <c r="I25366" s="9" t="s">
        <v>14397</v>
      </c>
      <c r="J25366" s="7" t="s">
        <v>64819</v>
      </c>
      <c r="K25366" s="10" t="s">
        <v>87659</v>
      </c>
      <c r="L25366" s="7">
        <v>1</v>
      </c>
      <c r="Q25366" s="12">
        <v>41680</v>
      </c>
      <c r="R25366" s="12">
        <v>41680</v>
      </c>
    </row>
    <row r="25367" spans="1:18" x14ac:dyDescent="0.25">
      <c r="A25367" s="7" t="s">
        <v>87660</v>
      </c>
      <c r="B25367" s="7" t="s">
        <v>87661</v>
      </c>
      <c r="C25367" s="7" t="s">
        <v>87662</v>
      </c>
      <c r="D25367" s="7" t="s">
        <v>2886</v>
      </c>
      <c r="E25367" s="8" t="s">
        <v>1665</v>
      </c>
      <c r="F25367" s="8">
        <v>200000000</v>
      </c>
      <c r="G25367" s="7" t="s">
        <v>35</v>
      </c>
      <c r="H25367" s="7" t="s">
        <v>24</v>
      </c>
      <c r="I25367" s="9" t="s">
        <v>36</v>
      </c>
      <c r="J25367" s="7" t="s">
        <v>37</v>
      </c>
      <c r="K25367" s="10" t="s">
        <v>4719</v>
      </c>
      <c r="L25367" s="7">
        <v>2</v>
      </c>
      <c r="Q25367" s="12">
        <v>41456</v>
      </c>
      <c r="R25367" s="12">
        <v>41502</v>
      </c>
    </row>
    <row r="25368" spans="1:18" x14ac:dyDescent="0.25">
      <c r="A25368" s="7" t="s">
        <v>87663</v>
      </c>
      <c r="B25368" s="7" t="s">
        <v>87664</v>
      </c>
      <c r="C25368" s="7" t="s">
        <v>87665</v>
      </c>
      <c r="D25368" s="7" t="s">
        <v>365</v>
      </c>
      <c r="E25368" s="8" t="s">
        <v>366</v>
      </c>
      <c r="F25368" s="8">
        <v>5303380</v>
      </c>
      <c r="G25368" s="7" t="s">
        <v>35</v>
      </c>
      <c r="H25368" s="7" t="s">
        <v>52</v>
      </c>
      <c r="I25368" s="9"/>
      <c r="J25368" s="7" t="s">
        <v>2784</v>
      </c>
      <c r="L25368" s="7">
        <v>1</v>
      </c>
      <c r="M25368" s="11">
        <v>40909</v>
      </c>
      <c r="N25368" s="7" t="s">
        <v>111</v>
      </c>
      <c r="O25368" s="7" t="s">
        <v>112</v>
      </c>
      <c r="P25368" s="10">
        <v>2012</v>
      </c>
      <c r="Q25368" s="12">
        <v>41693</v>
      </c>
      <c r="R25368" s="12">
        <v>41693</v>
      </c>
    </row>
    <row r="25369" spans="1:18" x14ac:dyDescent="0.25">
      <c r="A25369" s="7" t="s">
        <v>87666</v>
      </c>
      <c r="B25369" s="7" t="s">
        <v>87667</v>
      </c>
      <c r="C25369" s="7" t="s">
        <v>87668</v>
      </c>
      <c r="D25369" s="7" t="s">
        <v>87669</v>
      </c>
      <c r="E25369" s="8" t="s">
        <v>107</v>
      </c>
      <c r="F25369" s="8">
        <v>500000</v>
      </c>
      <c r="G25369" s="7" t="s">
        <v>35</v>
      </c>
      <c r="H25369" s="7" t="s">
        <v>24</v>
      </c>
      <c r="I25369" s="9" t="s">
        <v>331</v>
      </c>
      <c r="J25369" s="7" t="s">
        <v>332</v>
      </c>
      <c r="K25369" s="10" t="s">
        <v>332</v>
      </c>
      <c r="L25369" s="7">
        <v>1</v>
      </c>
      <c r="M25369" s="11">
        <v>40179</v>
      </c>
      <c r="N25369" s="7" t="s">
        <v>96</v>
      </c>
      <c r="O25369" s="7" t="s">
        <v>97</v>
      </c>
      <c r="P25369" s="10">
        <v>2010</v>
      </c>
      <c r="Q25369" s="12">
        <v>40756</v>
      </c>
      <c r="R25369" s="12">
        <v>40756</v>
      </c>
    </row>
    <row r="25370" spans="1:18" x14ac:dyDescent="0.25">
      <c r="A25370" s="7" t="s">
        <v>87670</v>
      </c>
      <c r="B25370" s="7" t="s">
        <v>87671</v>
      </c>
      <c r="C25370" s="7" t="s">
        <v>87672</v>
      </c>
      <c r="D25370" s="7" t="s">
        <v>87673</v>
      </c>
      <c r="E25370" s="8" t="s">
        <v>87</v>
      </c>
      <c r="F25370" s="8">
        <v>47215715</v>
      </c>
      <c r="G25370" s="7" t="s">
        <v>35</v>
      </c>
      <c r="H25370" s="7" t="s">
        <v>24</v>
      </c>
      <c r="I25370" s="9" t="s">
        <v>248</v>
      </c>
      <c r="J25370" s="7" t="s">
        <v>826</v>
      </c>
      <c r="K25370" s="10" t="s">
        <v>827</v>
      </c>
      <c r="L25370" s="7">
        <v>2</v>
      </c>
      <c r="M25370" s="11">
        <v>38596</v>
      </c>
      <c r="N25370" s="7" t="s">
        <v>685</v>
      </c>
      <c r="O25370" s="7" t="s">
        <v>686</v>
      </c>
      <c r="P25370" s="10">
        <v>2005</v>
      </c>
      <c r="Q25370" s="12">
        <v>40547</v>
      </c>
      <c r="R25370" s="12">
        <v>41001</v>
      </c>
    </row>
    <row r="25371" spans="1:18" x14ac:dyDescent="0.25">
      <c r="A25371" s="7" t="s">
        <v>87674</v>
      </c>
      <c r="B25371" s="7" t="s">
        <v>87675</v>
      </c>
      <c r="C25371" s="7" t="s">
        <v>87676</v>
      </c>
      <c r="D25371" s="7" t="s">
        <v>68</v>
      </c>
      <c r="E25371" s="8" t="s">
        <v>69</v>
      </c>
      <c r="F25371" s="8">
        <v>43988326</v>
      </c>
      <c r="G25371" s="7" t="s">
        <v>35</v>
      </c>
      <c r="H25371" s="7" t="s">
        <v>24</v>
      </c>
      <c r="I25371" s="9" t="s">
        <v>248</v>
      </c>
      <c r="J25371" s="7" t="s">
        <v>826</v>
      </c>
      <c r="K25371" s="10" t="s">
        <v>827</v>
      </c>
      <c r="L25371" s="7">
        <v>1</v>
      </c>
      <c r="M25371" s="11">
        <v>35065</v>
      </c>
      <c r="N25371" s="7" t="s">
        <v>3258</v>
      </c>
      <c r="O25371" s="7" t="s">
        <v>3259</v>
      </c>
      <c r="P25371" s="10">
        <v>1996</v>
      </c>
      <c r="Q25371" s="12">
        <v>41005</v>
      </c>
      <c r="R25371" s="12">
        <v>41005</v>
      </c>
    </row>
    <row r="25372" spans="1:18" x14ac:dyDescent="0.25">
      <c r="A25372" s="7" t="s">
        <v>87677</v>
      </c>
      <c r="B25372" s="7" t="s">
        <v>87678</v>
      </c>
      <c r="C25372" s="7" t="s">
        <v>87679</v>
      </c>
      <c r="D25372" s="7" t="s">
        <v>68</v>
      </c>
      <c r="E25372" s="8" t="s">
        <v>69</v>
      </c>
      <c r="F25372" s="8">
        <v>58094854</v>
      </c>
      <c r="G25372" s="7" t="s">
        <v>35</v>
      </c>
      <c r="H25372" s="7" t="s">
        <v>24</v>
      </c>
      <c r="I25372" s="9" t="s">
        <v>25</v>
      </c>
      <c r="J25372" s="7" t="s">
        <v>26</v>
      </c>
      <c r="K25372" s="10" t="s">
        <v>27</v>
      </c>
      <c r="L25372" s="7">
        <v>6</v>
      </c>
      <c r="M25372" s="11">
        <v>37827</v>
      </c>
      <c r="N25372" s="7" t="s">
        <v>47368</v>
      </c>
      <c r="O25372" s="7" t="s">
        <v>8328</v>
      </c>
      <c r="P25372" s="10">
        <v>2003</v>
      </c>
      <c r="Q25372" s="12">
        <v>39353</v>
      </c>
      <c r="R25372" s="12">
        <v>41107</v>
      </c>
    </row>
    <row r="25373" spans="1:18" x14ac:dyDescent="0.25">
      <c r="A25373" s="7" t="s">
        <v>87680</v>
      </c>
      <c r="B25373" s="7" t="s">
        <v>87681</v>
      </c>
      <c r="C25373" s="7" t="s">
        <v>87682</v>
      </c>
      <c r="D25373" s="7" t="s">
        <v>737</v>
      </c>
      <c r="E25373" s="8" t="s">
        <v>738</v>
      </c>
      <c r="F25373" s="8">
        <v>7494980</v>
      </c>
      <c r="G25373" s="7" t="s">
        <v>35</v>
      </c>
      <c r="H25373" s="7" t="s">
        <v>376</v>
      </c>
      <c r="I25373" s="9"/>
      <c r="J25373" s="7" t="s">
        <v>377</v>
      </c>
      <c r="K25373" s="10" t="s">
        <v>1474</v>
      </c>
      <c r="L25373" s="7">
        <v>2</v>
      </c>
      <c r="M25373" s="11">
        <v>39083</v>
      </c>
      <c r="N25373" s="7" t="s">
        <v>88</v>
      </c>
      <c r="O25373" s="7" t="s">
        <v>89</v>
      </c>
      <c r="P25373" s="10">
        <v>2007</v>
      </c>
      <c r="Q25373" s="12">
        <v>40560</v>
      </c>
      <c r="R25373" s="12">
        <v>41430</v>
      </c>
    </row>
    <row r="25374" spans="1:18" x14ac:dyDescent="0.25">
      <c r="A25374" s="7" t="s">
        <v>87683</v>
      </c>
      <c r="B25374" s="7" t="s">
        <v>87684</v>
      </c>
      <c r="C25374" s="7" t="s">
        <v>87685</v>
      </c>
      <c r="D25374" s="7" t="s">
        <v>87686</v>
      </c>
      <c r="E25374" s="8" t="s">
        <v>228</v>
      </c>
      <c r="F25374" s="8">
        <v>56700000</v>
      </c>
      <c r="G25374" s="7" t="s">
        <v>35</v>
      </c>
      <c r="H25374" s="7" t="s">
        <v>469</v>
      </c>
      <c r="I25374" s="9"/>
      <c r="J25374" s="7" t="s">
        <v>470</v>
      </c>
      <c r="K25374" s="10" t="s">
        <v>470</v>
      </c>
      <c r="L25374" s="7">
        <v>6</v>
      </c>
      <c r="M25374" s="11">
        <v>37622</v>
      </c>
      <c r="N25374" s="7" t="s">
        <v>814</v>
      </c>
      <c r="O25374" s="7" t="s">
        <v>815</v>
      </c>
      <c r="P25374" s="10">
        <v>2003</v>
      </c>
      <c r="Q25374" s="12">
        <v>39142</v>
      </c>
      <c r="R25374" s="12">
        <v>41275</v>
      </c>
    </row>
    <row r="25375" spans="1:18" x14ac:dyDescent="0.25">
      <c r="A25375" s="7" t="s">
        <v>87687</v>
      </c>
      <c r="B25375" s="7" t="s">
        <v>87688</v>
      </c>
      <c r="C25375" s="7" t="s">
        <v>87689</v>
      </c>
      <c r="D25375" s="7" t="s">
        <v>1845</v>
      </c>
      <c r="E25375" s="8" t="s">
        <v>1846</v>
      </c>
      <c r="F25375" s="8">
        <v>4531914</v>
      </c>
      <c r="G25375" s="7" t="s">
        <v>35</v>
      </c>
      <c r="H25375" s="7" t="s">
        <v>52</v>
      </c>
      <c r="I25375" s="9"/>
      <c r="J25375" s="7" t="s">
        <v>87690</v>
      </c>
      <c r="K25375" s="10" t="s">
        <v>87690</v>
      </c>
      <c r="L25375" s="7">
        <v>1</v>
      </c>
      <c r="Q25375" s="12">
        <v>40366</v>
      </c>
      <c r="R25375" s="12">
        <v>40366</v>
      </c>
    </row>
    <row r="25376" spans="1:18" x14ac:dyDescent="0.25">
      <c r="A25376" s="7" t="s">
        <v>87691</v>
      </c>
      <c r="B25376" s="7" t="s">
        <v>87692</v>
      </c>
      <c r="C25376" s="7" t="s">
        <v>87693</v>
      </c>
      <c r="D25376" s="7" t="s">
        <v>87694</v>
      </c>
      <c r="E25376" s="8" t="s">
        <v>1303</v>
      </c>
      <c r="F25376" s="8">
        <v>25000</v>
      </c>
      <c r="G25376" s="7" t="s">
        <v>35</v>
      </c>
      <c r="H25376" s="7" t="s">
        <v>24</v>
      </c>
      <c r="I25376" s="9" t="s">
        <v>7323</v>
      </c>
      <c r="J25376" s="7" t="s">
        <v>7324</v>
      </c>
      <c r="K25376" s="10" t="s">
        <v>87695</v>
      </c>
      <c r="L25376" s="7">
        <v>1</v>
      </c>
      <c r="M25376" s="11">
        <v>41518</v>
      </c>
      <c r="N25376" s="7" t="s">
        <v>900</v>
      </c>
      <c r="O25376" s="7" t="s">
        <v>258</v>
      </c>
      <c r="P25376" s="10">
        <v>2013</v>
      </c>
      <c r="Q25376" s="12">
        <v>41548</v>
      </c>
      <c r="R25376" s="12">
        <v>41548</v>
      </c>
    </row>
    <row r="25377" spans="1:18" x14ac:dyDescent="0.25">
      <c r="A25377" s="7" t="s">
        <v>87696</v>
      </c>
      <c r="B25377" s="7" t="s">
        <v>87697</v>
      </c>
      <c r="C25377" s="7" t="s">
        <v>87698</v>
      </c>
      <c r="D25377" s="7" t="s">
        <v>68</v>
      </c>
      <c r="E25377" s="8" t="s">
        <v>69</v>
      </c>
      <c r="F25377" s="8">
        <v>12500000</v>
      </c>
      <c r="G25377" s="7" t="s">
        <v>35</v>
      </c>
      <c r="I25377" s="9"/>
      <c r="J25377" s="7"/>
      <c r="L25377" s="7">
        <v>1</v>
      </c>
      <c r="M25377" s="11">
        <v>38353</v>
      </c>
      <c r="N25377" s="7" t="s">
        <v>435</v>
      </c>
      <c r="O25377" s="7" t="s">
        <v>436</v>
      </c>
      <c r="P25377" s="10">
        <v>2005</v>
      </c>
      <c r="Q25377" s="12">
        <v>41808</v>
      </c>
      <c r="R25377" s="12">
        <v>41808</v>
      </c>
    </row>
    <row r="25378" spans="1:18" x14ac:dyDescent="0.25">
      <c r="A25378" s="7" t="s">
        <v>87699</v>
      </c>
      <c r="B25378" s="7" t="s">
        <v>87700</v>
      </c>
      <c r="C25378" s="7" t="s">
        <v>87701</v>
      </c>
      <c r="D25378" s="7" t="s">
        <v>87702</v>
      </c>
      <c r="E25378" s="8" t="s">
        <v>2487</v>
      </c>
      <c r="F25378" s="8">
        <v>600000</v>
      </c>
      <c r="G25378" s="7" t="s">
        <v>35</v>
      </c>
      <c r="H25378" s="7" t="s">
        <v>24</v>
      </c>
      <c r="I25378" s="9" t="s">
        <v>36</v>
      </c>
      <c r="J25378" s="7" t="s">
        <v>37</v>
      </c>
      <c r="K25378" s="10" t="s">
        <v>37</v>
      </c>
      <c r="L25378" s="7">
        <v>1</v>
      </c>
      <c r="M25378" s="11">
        <v>41091</v>
      </c>
      <c r="N25378" s="7" t="s">
        <v>785</v>
      </c>
      <c r="O25378" s="7" t="s">
        <v>570</v>
      </c>
      <c r="P25378" s="10">
        <v>2012</v>
      </c>
      <c r="Q25378" s="12">
        <v>41214</v>
      </c>
      <c r="R25378" s="12">
        <v>41214</v>
      </c>
    </row>
    <row r="25379" spans="1:18" x14ac:dyDescent="0.25">
      <c r="A25379" s="7" t="s">
        <v>87703</v>
      </c>
      <c r="B25379" s="7" t="s">
        <v>87704</v>
      </c>
      <c r="C25379" s="7" t="s">
        <v>87705</v>
      </c>
      <c r="D25379" s="7" t="s">
        <v>40004</v>
      </c>
      <c r="E25379" s="8" t="s">
        <v>366</v>
      </c>
      <c r="F25379" s="8">
        <v>0</v>
      </c>
      <c r="G25379" s="7" t="s">
        <v>35</v>
      </c>
      <c r="H25379" s="7" t="s">
        <v>24</v>
      </c>
      <c r="I25379" s="9" t="s">
        <v>3380</v>
      </c>
      <c r="J25379" s="7" t="s">
        <v>3381</v>
      </c>
      <c r="K25379" s="10" t="s">
        <v>3382</v>
      </c>
      <c r="L25379" s="7">
        <v>1</v>
      </c>
      <c r="Q25379" s="12">
        <v>41404</v>
      </c>
      <c r="R25379" s="12">
        <v>41404</v>
      </c>
    </row>
    <row r="25380" spans="1:18" x14ac:dyDescent="0.25">
      <c r="A25380" s="7" t="s">
        <v>87706</v>
      </c>
      <c r="B25380" s="7" t="s">
        <v>87707</v>
      </c>
      <c r="C25380" s="7" t="s">
        <v>87708</v>
      </c>
      <c r="D25380" s="7" t="s">
        <v>275</v>
      </c>
      <c r="E25380" s="8" t="s">
        <v>276</v>
      </c>
      <c r="F25380" s="8">
        <v>0</v>
      </c>
      <c r="G25380" s="7" t="s">
        <v>35</v>
      </c>
      <c r="H25380" s="7" t="s">
        <v>240</v>
      </c>
      <c r="I25380" s="9" t="s">
        <v>2853</v>
      </c>
      <c r="J25380" s="7" t="s">
        <v>2854</v>
      </c>
      <c r="K25380" s="10" t="s">
        <v>6775</v>
      </c>
      <c r="L25380" s="7">
        <v>1</v>
      </c>
      <c r="M25380" s="11">
        <v>35796</v>
      </c>
      <c r="N25380" s="7" t="s">
        <v>674</v>
      </c>
      <c r="O25380" s="7" t="s">
        <v>675</v>
      </c>
      <c r="P25380" s="10">
        <v>1998</v>
      </c>
      <c r="Q25380" s="12">
        <v>40717</v>
      </c>
      <c r="R25380" s="12">
        <v>40717</v>
      </c>
    </row>
    <row r="25381" spans="1:18" x14ac:dyDescent="0.25">
      <c r="A25381" s="7" t="s">
        <v>87709</v>
      </c>
      <c r="B25381" s="7" t="s">
        <v>87710</v>
      </c>
      <c r="C25381" s="7" t="s">
        <v>87711</v>
      </c>
      <c r="D25381" s="7" t="s">
        <v>86</v>
      </c>
      <c r="E25381" s="8" t="s">
        <v>87</v>
      </c>
      <c r="F25381" s="8">
        <v>0</v>
      </c>
      <c r="G25381" s="7" t="s">
        <v>23</v>
      </c>
      <c r="H25381" s="7" t="s">
        <v>24</v>
      </c>
      <c r="I25381" s="9" t="s">
        <v>36</v>
      </c>
      <c r="J25381" s="7" t="s">
        <v>181</v>
      </c>
      <c r="K25381" s="10" t="s">
        <v>182</v>
      </c>
      <c r="L25381" s="7">
        <v>1</v>
      </c>
      <c r="Q25381" s="12">
        <v>39814</v>
      </c>
      <c r="R25381" s="12">
        <v>39814</v>
      </c>
    </row>
    <row r="25382" spans="1:18" x14ac:dyDescent="0.25">
      <c r="A25382" s="7" t="s">
        <v>87712</v>
      </c>
      <c r="B25382" s="7" t="s">
        <v>87713</v>
      </c>
      <c r="C25382" s="7" t="s">
        <v>87714</v>
      </c>
      <c r="D25382" s="7" t="s">
        <v>87715</v>
      </c>
      <c r="E25382" s="8" t="s">
        <v>1532</v>
      </c>
      <c r="F25382" s="8">
        <v>1276115</v>
      </c>
      <c r="G25382" s="7" t="s">
        <v>35</v>
      </c>
      <c r="H25382" s="7" t="s">
        <v>24</v>
      </c>
      <c r="I25382" s="9" t="s">
        <v>36</v>
      </c>
      <c r="J25382" s="7" t="s">
        <v>181</v>
      </c>
      <c r="K25382" s="10" t="s">
        <v>182</v>
      </c>
      <c r="L25382" s="7">
        <v>2</v>
      </c>
      <c r="M25382" s="11">
        <v>41395</v>
      </c>
      <c r="N25382" s="7" t="s">
        <v>3449</v>
      </c>
      <c r="O25382" s="7" t="s">
        <v>412</v>
      </c>
      <c r="P25382" s="10">
        <v>2013</v>
      </c>
      <c r="Q25382" s="12">
        <v>41548</v>
      </c>
      <c r="R25382" s="12">
        <v>41821</v>
      </c>
    </row>
    <row r="25383" spans="1:18" x14ac:dyDescent="0.25">
      <c r="A25383" s="7" t="s">
        <v>87716</v>
      </c>
      <c r="B25383" s="7" t="s">
        <v>87717</v>
      </c>
      <c r="C25383" s="7" t="s">
        <v>87718</v>
      </c>
      <c r="D25383" s="7" t="s">
        <v>87719</v>
      </c>
      <c r="E25383" s="8" t="s">
        <v>297</v>
      </c>
      <c r="F25383" s="8">
        <v>1500000</v>
      </c>
      <c r="G25383" s="7" t="s">
        <v>35</v>
      </c>
      <c r="H25383" s="7" t="s">
        <v>24</v>
      </c>
      <c r="I25383" s="9" t="s">
        <v>161</v>
      </c>
      <c r="J25383" s="7" t="s">
        <v>8544</v>
      </c>
      <c r="K25383" s="10" t="s">
        <v>13874</v>
      </c>
      <c r="L25383" s="7">
        <v>2</v>
      </c>
      <c r="M25383" s="11">
        <v>40179</v>
      </c>
      <c r="N25383" s="7" t="s">
        <v>96</v>
      </c>
      <c r="O25383" s="7" t="s">
        <v>97</v>
      </c>
      <c r="P25383" s="10">
        <v>2010</v>
      </c>
      <c r="Q25383" s="12">
        <v>40452</v>
      </c>
      <c r="R25383" s="12">
        <v>41837</v>
      </c>
    </row>
    <row r="25384" spans="1:18" x14ac:dyDescent="0.25">
      <c r="A25384" s="7" t="s">
        <v>87720</v>
      </c>
      <c r="B25384" s="7" t="s">
        <v>87721</v>
      </c>
      <c r="C25384" s="7" t="s">
        <v>87722</v>
      </c>
      <c r="D25384" s="7" t="s">
        <v>78</v>
      </c>
      <c r="E25384" s="8" t="s">
        <v>79</v>
      </c>
      <c r="F25384" s="8">
        <v>45000000</v>
      </c>
      <c r="G25384" s="7" t="s">
        <v>23</v>
      </c>
      <c r="H25384" s="7" t="s">
        <v>205</v>
      </c>
      <c r="I25384" s="9"/>
      <c r="J25384" s="7" t="s">
        <v>206</v>
      </c>
      <c r="K25384" s="10" t="s">
        <v>206</v>
      </c>
      <c r="L25384" s="7">
        <v>3</v>
      </c>
      <c r="Q25384" s="12">
        <v>40402</v>
      </c>
      <c r="R25384" s="12">
        <v>40695</v>
      </c>
    </row>
    <row r="25385" spans="1:18" x14ac:dyDescent="0.25">
      <c r="A25385" s="7" t="s">
        <v>87723</v>
      </c>
      <c r="B25385" s="7" t="s">
        <v>87724</v>
      </c>
      <c r="C25385" s="7" t="s">
        <v>87725</v>
      </c>
      <c r="D25385" s="7" t="s">
        <v>22374</v>
      </c>
      <c r="E25385" s="8" t="s">
        <v>87</v>
      </c>
      <c r="F25385" s="8">
        <v>500000</v>
      </c>
      <c r="G25385" s="7" t="s">
        <v>80</v>
      </c>
      <c r="H25385" s="7" t="s">
        <v>205</v>
      </c>
      <c r="I25385" s="9"/>
      <c r="J25385" s="7" t="s">
        <v>292</v>
      </c>
      <c r="K25385" s="10" t="s">
        <v>292</v>
      </c>
      <c r="L25385" s="7">
        <v>1</v>
      </c>
      <c r="M25385" s="11">
        <v>40817</v>
      </c>
      <c r="N25385" s="7" t="s">
        <v>73</v>
      </c>
      <c r="O25385" s="7" t="s">
        <v>74</v>
      </c>
      <c r="P25385" s="10">
        <v>2011</v>
      </c>
      <c r="Q25385" s="12">
        <v>40848</v>
      </c>
      <c r="R25385" s="12">
        <v>40848</v>
      </c>
    </row>
    <row r="25386" spans="1:18" x14ac:dyDescent="0.25">
      <c r="A25386" s="7" t="s">
        <v>87726</v>
      </c>
      <c r="B25386" s="7" t="s">
        <v>87727</v>
      </c>
      <c r="C25386" s="7" t="s">
        <v>87728</v>
      </c>
      <c r="D25386" s="7" t="s">
        <v>68</v>
      </c>
      <c r="E25386" s="8" t="s">
        <v>69</v>
      </c>
      <c r="F25386" s="8">
        <v>13200</v>
      </c>
      <c r="G25386" s="7" t="s">
        <v>35</v>
      </c>
      <c r="H25386" s="7" t="s">
        <v>24</v>
      </c>
      <c r="I25386" s="9" t="s">
        <v>502</v>
      </c>
      <c r="J25386" s="7" t="s">
        <v>10658</v>
      </c>
      <c r="K25386" s="10" t="s">
        <v>15809</v>
      </c>
      <c r="L25386" s="7">
        <v>1</v>
      </c>
      <c r="M25386" s="11">
        <v>41044</v>
      </c>
      <c r="N25386" s="7" t="s">
        <v>1953</v>
      </c>
      <c r="O25386" s="7" t="s">
        <v>29</v>
      </c>
      <c r="P25386" s="10">
        <v>2012</v>
      </c>
      <c r="Q25386" s="12">
        <v>41495</v>
      </c>
      <c r="R25386" s="12">
        <v>41495</v>
      </c>
    </row>
    <row r="25387" spans="1:18" x14ac:dyDescent="0.25">
      <c r="A25387" s="7" t="s">
        <v>87729</v>
      </c>
      <c r="B25387" s="7" t="s">
        <v>87730</v>
      </c>
      <c r="C25387" s="7" t="s">
        <v>87731</v>
      </c>
      <c r="D25387" s="7" t="s">
        <v>17012</v>
      </c>
      <c r="E25387" s="8" t="s">
        <v>1744</v>
      </c>
      <c r="F25387" s="8">
        <v>50000000</v>
      </c>
      <c r="G25387" s="7" t="s">
        <v>23</v>
      </c>
      <c r="H25387" s="7" t="s">
        <v>24</v>
      </c>
      <c r="I25387" s="9" t="s">
        <v>36</v>
      </c>
      <c r="J25387" s="7" t="s">
        <v>181</v>
      </c>
      <c r="K25387" s="10" t="s">
        <v>695</v>
      </c>
      <c r="L25387" s="7">
        <v>1</v>
      </c>
      <c r="M25387" s="11">
        <v>37622</v>
      </c>
      <c r="N25387" s="7" t="s">
        <v>814</v>
      </c>
      <c r="O25387" s="7" t="s">
        <v>815</v>
      </c>
      <c r="P25387" s="10">
        <v>2003</v>
      </c>
      <c r="Q25387" s="12">
        <v>39169</v>
      </c>
      <c r="R25387" s="12">
        <v>39169</v>
      </c>
    </row>
    <row r="25388" spans="1:18" x14ac:dyDescent="0.25">
      <c r="A25388" s="7" t="s">
        <v>87732</v>
      </c>
      <c r="B25388" s="7" t="s">
        <v>87733</v>
      </c>
      <c r="C25388" s="7" t="s">
        <v>87734</v>
      </c>
      <c r="D25388" s="7" t="s">
        <v>87735</v>
      </c>
      <c r="E25388" s="8" t="s">
        <v>1303</v>
      </c>
      <c r="F25388" s="8">
        <v>100000</v>
      </c>
      <c r="G25388" s="7" t="s">
        <v>35</v>
      </c>
      <c r="H25388" s="7" t="s">
        <v>24</v>
      </c>
      <c r="I25388" s="9" t="s">
        <v>36</v>
      </c>
      <c r="J25388" s="7" t="s">
        <v>181</v>
      </c>
      <c r="K25388" s="10" t="s">
        <v>182</v>
      </c>
      <c r="L25388" s="7">
        <v>2</v>
      </c>
      <c r="M25388" s="11">
        <v>41000</v>
      </c>
      <c r="N25388" s="7" t="s">
        <v>820</v>
      </c>
      <c r="O25388" s="7" t="s">
        <v>29</v>
      </c>
      <c r="P25388" s="10">
        <v>2012</v>
      </c>
      <c r="Q25388" s="12">
        <v>41253</v>
      </c>
      <c r="R25388" s="12">
        <v>41334</v>
      </c>
    </row>
    <row r="25389" spans="1:18" x14ac:dyDescent="0.25">
      <c r="A25389" s="7" t="s">
        <v>87736</v>
      </c>
      <c r="B25389" s="7" t="s">
        <v>87737</v>
      </c>
      <c r="C25389" s="7" t="s">
        <v>87738</v>
      </c>
      <c r="D25389" s="7" t="s">
        <v>87739</v>
      </c>
      <c r="E25389" s="8" t="s">
        <v>422</v>
      </c>
      <c r="F25389" s="8">
        <v>0</v>
      </c>
      <c r="G25389" s="7" t="s">
        <v>35</v>
      </c>
      <c r="H25389" s="7" t="s">
        <v>196</v>
      </c>
      <c r="I25389" s="9"/>
      <c r="J25389" s="7" t="s">
        <v>4869</v>
      </c>
      <c r="K25389" s="10" t="s">
        <v>4869</v>
      </c>
      <c r="L25389" s="7">
        <v>1</v>
      </c>
      <c r="M25389" s="11">
        <v>41214</v>
      </c>
      <c r="N25389" s="7" t="s">
        <v>471</v>
      </c>
      <c r="O25389" s="7" t="s">
        <v>46</v>
      </c>
      <c r="P25389" s="10">
        <v>2012</v>
      </c>
      <c r="Q25389" s="12">
        <v>41214</v>
      </c>
      <c r="R25389" s="12">
        <v>41214</v>
      </c>
    </row>
    <row r="25390" spans="1:18" x14ac:dyDescent="0.25">
      <c r="A25390" s="7" t="s">
        <v>87740</v>
      </c>
      <c r="B25390" s="7" t="s">
        <v>87741</v>
      </c>
      <c r="C25390" s="7" t="s">
        <v>87742</v>
      </c>
      <c r="D25390" s="7" t="s">
        <v>1061</v>
      </c>
      <c r="E25390" s="8" t="s">
        <v>297</v>
      </c>
      <c r="F25390" s="8">
        <v>30000000</v>
      </c>
      <c r="G25390" s="7" t="s">
        <v>35</v>
      </c>
      <c r="H25390" s="7" t="s">
        <v>205</v>
      </c>
      <c r="I25390" s="9"/>
      <c r="J25390" s="7" t="s">
        <v>206</v>
      </c>
      <c r="K25390" s="10" t="s">
        <v>206</v>
      </c>
      <c r="L25390" s="7">
        <v>3</v>
      </c>
      <c r="Q25390" s="12">
        <v>38657</v>
      </c>
      <c r="R25390" s="12">
        <v>40848</v>
      </c>
    </row>
    <row r="25391" spans="1:18" x14ac:dyDescent="0.25">
      <c r="A25391" s="7" t="s">
        <v>87743</v>
      </c>
      <c r="B25391" s="7" t="s">
        <v>87744</v>
      </c>
      <c r="C25391" s="7" t="s">
        <v>87745</v>
      </c>
      <c r="D25391" s="7" t="s">
        <v>87746</v>
      </c>
      <c r="E25391" s="8" t="s">
        <v>8072</v>
      </c>
      <c r="F25391" s="8">
        <v>10575000</v>
      </c>
      <c r="G25391" s="7" t="s">
        <v>35</v>
      </c>
      <c r="H25391" s="7" t="s">
        <v>24</v>
      </c>
      <c r="I25391" s="9" t="s">
        <v>6145</v>
      </c>
      <c r="J25391" s="7" t="s">
        <v>613</v>
      </c>
      <c r="K25391" s="10" t="s">
        <v>6146</v>
      </c>
      <c r="L25391" s="7">
        <v>2</v>
      </c>
      <c r="M25391" s="11">
        <v>40179</v>
      </c>
      <c r="N25391" s="7" t="s">
        <v>96</v>
      </c>
      <c r="O25391" s="7" t="s">
        <v>97</v>
      </c>
      <c r="P25391" s="10">
        <v>2010</v>
      </c>
      <c r="Q25391" s="12">
        <v>41173</v>
      </c>
      <c r="R25391" s="12">
        <v>41563</v>
      </c>
    </row>
    <row r="25392" spans="1:18" x14ac:dyDescent="0.25">
      <c r="A25392" s="7" t="s">
        <v>87747</v>
      </c>
      <c r="B25392" s="7" t="s">
        <v>87748</v>
      </c>
      <c r="C25392" s="7" t="s">
        <v>87749</v>
      </c>
      <c r="D25392" s="7" t="s">
        <v>87750</v>
      </c>
      <c r="E25392" s="8" t="s">
        <v>4413</v>
      </c>
      <c r="F25392" s="8">
        <v>1500000</v>
      </c>
      <c r="G25392" s="7" t="s">
        <v>35</v>
      </c>
      <c r="H25392" s="7" t="s">
        <v>24</v>
      </c>
      <c r="I25392" s="9" t="s">
        <v>36</v>
      </c>
      <c r="J25392" s="7" t="s">
        <v>181</v>
      </c>
      <c r="K25392" s="10" t="s">
        <v>182</v>
      </c>
      <c r="L25392" s="7">
        <v>1</v>
      </c>
      <c r="M25392" s="11">
        <v>41518</v>
      </c>
      <c r="N25392" s="7" t="s">
        <v>900</v>
      </c>
      <c r="O25392" s="7" t="s">
        <v>258</v>
      </c>
      <c r="P25392" s="10">
        <v>2013</v>
      </c>
      <c r="Q25392" s="12">
        <v>41926</v>
      </c>
      <c r="R25392" s="12">
        <v>41926</v>
      </c>
    </row>
    <row r="25393" spans="1:18" x14ac:dyDescent="0.25">
      <c r="A25393" s="7" t="s">
        <v>87751</v>
      </c>
      <c r="B25393" s="7" t="s">
        <v>87752</v>
      </c>
      <c r="C25393" s="7" t="s">
        <v>87753</v>
      </c>
      <c r="D25393" s="7" t="s">
        <v>365</v>
      </c>
      <c r="E25393" s="8" t="s">
        <v>366</v>
      </c>
      <c r="F25393" s="8">
        <v>12245000</v>
      </c>
      <c r="G25393" s="7" t="s">
        <v>35</v>
      </c>
      <c r="I25393" s="9"/>
      <c r="J25393" s="7"/>
      <c r="L25393" s="7">
        <v>1</v>
      </c>
      <c r="Q25393" s="12">
        <v>41124</v>
      </c>
      <c r="R25393" s="12">
        <v>41124</v>
      </c>
    </row>
    <row r="25394" spans="1:18" x14ac:dyDescent="0.25">
      <c r="A25394" s="7" t="s">
        <v>87754</v>
      </c>
      <c r="B25394" s="7" t="s">
        <v>87755</v>
      </c>
      <c r="C25394" s="7" t="s">
        <v>87756</v>
      </c>
      <c r="D25394" s="7" t="s">
        <v>296</v>
      </c>
      <c r="E25394" s="8" t="s">
        <v>297</v>
      </c>
      <c r="F25394" s="8">
        <v>5100000</v>
      </c>
      <c r="G25394" s="7" t="s">
        <v>35</v>
      </c>
      <c r="H25394" s="7" t="s">
        <v>626</v>
      </c>
      <c r="I25394" s="9"/>
      <c r="J25394" s="7" t="s">
        <v>1398</v>
      </c>
      <c r="K25394" s="10" t="s">
        <v>1398</v>
      </c>
      <c r="L25394" s="7">
        <v>1</v>
      </c>
      <c r="M25394" s="11">
        <v>35431</v>
      </c>
      <c r="N25394" s="7" t="s">
        <v>1436</v>
      </c>
      <c r="O25394" s="7" t="s">
        <v>1437</v>
      </c>
      <c r="P25394" s="10">
        <v>1997</v>
      </c>
      <c r="Q25394" s="12">
        <v>39146</v>
      </c>
      <c r="R25394" s="12">
        <v>39146</v>
      </c>
    </row>
    <row r="25395" spans="1:18" x14ac:dyDescent="0.25">
      <c r="A25395" s="7" t="s">
        <v>87757</v>
      </c>
      <c r="B25395" s="7" t="s">
        <v>87758</v>
      </c>
      <c r="C25395" s="7" t="s">
        <v>87759</v>
      </c>
      <c r="D25395" s="7" t="s">
        <v>87760</v>
      </c>
      <c r="E25395" s="8" t="s">
        <v>641</v>
      </c>
      <c r="F25395" s="8">
        <v>13200</v>
      </c>
      <c r="G25395" s="7" t="s">
        <v>35</v>
      </c>
      <c r="I25395" s="9"/>
      <c r="J25395" s="7"/>
      <c r="L25395" s="7">
        <v>1</v>
      </c>
      <c r="M25395" s="11">
        <v>41153</v>
      </c>
      <c r="N25395" s="7" t="s">
        <v>2143</v>
      </c>
      <c r="O25395" s="7" t="s">
        <v>570</v>
      </c>
      <c r="P25395" s="10">
        <v>2012</v>
      </c>
      <c r="Q25395" s="12">
        <v>41206</v>
      </c>
      <c r="R25395" s="12">
        <v>41206</v>
      </c>
    </row>
    <row r="25396" spans="1:18" x14ac:dyDescent="0.25">
      <c r="A25396" s="7" t="s">
        <v>87761</v>
      </c>
      <c r="B25396" s="7" t="s">
        <v>87762</v>
      </c>
      <c r="C25396" s="7" t="s">
        <v>87763</v>
      </c>
      <c r="D25396" s="7" t="s">
        <v>87764</v>
      </c>
      <c r="E25396" s="8" t="s">
        <v>3020</v>
      </c>
      <c r="F25396" s="8">
        <v>200000</v>
      </c>
      <c r="G25396" s="7" t="s">
        <v>35</v>
      </c>
      <c r="I25396" s="9"/>
      <c r="J25396" s="7"/>
      <c r="L25396" s="7">
        <v>1</v>
      </c>
      <c r="Q25396" s="12">
        <v>41339</v>
      </c>
      <c r="R25396" s="12">
        <v>41339</v>
      </c>
    </row>
    <row r="25397" spans="1:18" x14ac:dyDescent="0.25">
      <c r="A25397" s="7" t="s">
        <v>87765</v>
      </c>
      <c r="B25397" s="7" t="s">
        <v>87766</v>
      </c>
      <c r="C25397" s="7" t="s">
        <v>87767</v>
      </c>
      <c r="F25397" s="8">
        <v>53491</v>
      </c>
      <c r="H25397" s="7" t="s">
        <v>12252</v>
      </c>
      <c r="I25397" s="9"/>
      <c r="J25397" s="7" t="s">
        <v>33768</v>
      </c>
      <c r="K25397" s="10" t="s">
        <v>33768</v>
      </c>
      <c r="L25397" s="7">
        <v>1</v>
      </c>
      <c r="M25397" s="11">
        <v>41275</v>
      </c>
      <c r="N25397" s="7" t="s">
        <v>146</v>
      </c>
      <c r="O25397" s="7" t="s">
        <v>147</v>
      </c>
      <c r="P25397" s="10">
        <v>2013</v>
      </c>
      <c r="Q25397" s="12">
        <v>41579</v>
      </c>
      <c r="R25397" s="12">
        <v>41579</v>
      </c>
    </row>
    <row r="25398" spans="1:18" x14ac:dyDescent="0.25">
      <c r="A25398" s="7" t="s">
        <v>87768</v>
      </c>
      <c r="B25398" s="7" t="s">
        <v>87769</v>
      </c>
      <c r="C25398" s="7" t="s">
        <v>87770</v>
      </c>
      <c r="F25398" s="8">
        <v>0</v>
      </c>
      <c r="G25398" s="7" t="s">
        <v>35</v>
      </c>
      <c r="I25398" s="9"/>
      <c r="J25398" s="7"/>
      <c r="L25398" s="7">
        <v>1</v>
      </c>
      <c r="M25398" s="11">
        <v>41426</v>
      </c>
      <c r="N25398" s="7" t="s">
        <v>1766</v>
      </c>
      <c r="O25398" s="7" t="s">
        <v>412</v>
      </c>
      <c r="P25398" s="10">
        <v>2013</v>
      </c>
      <c r="Q25398" s="12">
        <v>41275</v>
      </c>
      <c r="R25398" s="12">
        <v>41275</v>
      </c>
    </row>
    <row r="25399" spans="1:18" x14ac:dyDescent="0.25">
      <c r="A25399" s="7" t="s">
        <v>87771</v>
      </c>
      <c r="B25399" s="7" t="s">
        <v>87772</v>
      </c>
      <c r="C25399" s="7" t="s">
        <v>87773</v>
      </c>
      <c r="D25399" s="7" t="s">
        <v>87774</v>
      </c>
      <c r="E25399" s="8" t="s">
        <v>929</v>
      </c>
      <c r="F25399" s="8">
        <v>368000</v>
      </c>
      <c r="G25399" s="7" t="s">
        <v>35</v>
      </c>
      <c r="I25399" s="9"/>
      <c r="J25399" s="7"/>
      <c r="L25399" s="7">
        <v>1</v>
      </c>
      <c r="M25399" s="11">
        <v>40969</v>
      </c>
      <c r="N25399" s="7" t="s">
        <v>1542</v>
      </c>
      <c r="O25399" s="7" t="s">
        <v>112</v>
      </c>
      <c r="P25399" s="10">
        <v>2012</v>
      </c>
      <c r="Q25399" s="12">
        <v>41640</v>
      </c>
      <c r="R25399" s="12">
        <v>41640</v>
      </c>
    </row>
    <row r="25400" spans="1:18" x14ac:dyDescent="0.25">
      <c r="A25400" s="7" t="s">
        <v>87775</v>
      </c>
      <c r="B25400" s="7" t="s">
        <v>87776</v>
      </c>
      <c r="C25400" s="7" t="s">
        <v>87777</v>
      </c>
      <c r="D25400" s="7" t="s">
        <v>87778</v>
      </c>
      <c r="E25400" s="8" t="s">
        <v>1417</v>
      </c>
      <c r="F25400" s="8">
        <v>4000000</v>
      </c>
      <c r="G25400" s="7" t="s">
        <v>35</v>
      </c>
      <c r="H25400" s="7" t="s">
        <v>24</v>
      </c>
      <c r="I25400" s="9" t="s">
        <v>25</v>
      </c>
      <c r="J25400" s="7" t="s">
        <v>26</v>
      </c>
      <c r="K25400" s="10" t="s">
        <v>27</v>
      </c>
      <c r="L25400" s="7">
        <v>1</v>
      </c>
      <c r="Q25400" s="12">
        <v>41948</v>
      </c>
      <c r="R25400" s="12">
        <v>41948</v>
      </c>
    </row>
    <row r="25401" spans="1:18" x14ac:dyDescent="0.25">
      <c r="A25401" s="7" t="s">
        <v>87779</v>
      </c>
      <c r="B25401" s="7" t="s">
        <v>87780</v>
      </c>
      <c r="C25401" s="7" t="s">
        <v>87781</v>
      </c>
      <c r="D25401" s="7" t="s">
        <v>87782</v>
      </c>
      <c r="E25401" s="8" t="s">
        <v>256</v>
      </c>
      <c r="F25401" s="8">
        <v>0</v>
      </c>
      <c r="G25401" s="7" t="s">
        <v>35</v>
      </c>
      <c r="H25401" s="7" t="s">
        <v>176</v>
      </c>
      <c r="I25401" s="9"/>
      <c r="J25401" s="7" t="s">
        <v>8691</v>
      </c>
      <c r="K25401" s="10" t="s">
        <v>15770</v>
      </c>
      <c r="L25401" s="7">
        <v>2</v>
      </c>
      <c r="Q25401" s="12">
        <v>41304</v>
      </c>
      <c r="R25401" s="12">
        <v>41728</v>
      </c>
    </row>
    <row r="25402" spans="1:18" x14ac:dyDescent="0.25">
      <c r="A25402" s="7" t="s">
        <v>87783</v>
      </c>
      <c r="B25402" s="7" t="s">
        <v>87784</v>
      </c>
      <c r="C25402" s="7" t="s">
        <v>87785</v>
      </c>
      <c r="D25402" s="7" t="s">
        <v>87786</v>
      </c>
      <c r="E25402" s="8" t="s">
        <v>15686</v>
      </c>
      <c r="F25402" s="8">
        <v>500000</v>
      </c>
      <c r="G25402" s="7" t="s">
        <v>35</v>
      </c>
      <c r="H25402" s="7" t="s">
        <v>24</v>
      </c>
      <c r="I25402" s="9" t="s">
        <v>281</v>
      </c>
      <c r="J25402" s="7" t="s">
        <v>282</v>
      </c>
      <c r="K25402" s="10" t="s">
        <v>282</v>
      </c>
      <c r="L25402" s="7">
        <v>1</v>
      </c>
      <c r="M25402" s="11">
        <v>41000</v>
      </c>
      <c r="N25402" s="7" t="s">
        <v>820</v>
      </c>
      <c r="O25402" s="7" t="s">
        <v>29</v>
      </c>
      <c r="P25402" s="10">
        <v>2012</v>
      </c>
      <c r="Q25402" s="12">
        <v>41000</v>
      </c>
      <c r="R25402" s="12">
        <v>41000</v>
      </c>
    </row>
    <row r="25403" spans="1:18" x14ac:dyDescent="0.25">
      <c r="A25403" s="7" t="s">
        <v>87787</v>
      </c>
      <c r="B25403" s="7" t="s">
        <v>87788</v>
      </c>
      <c r="C25403" s="7" t="s">
        <v>87789</v>
      </c>
      <c r="D25403" s="7" t="s">
        <v>2066</v>
      </c>
      <c r="E25403" s="8" t="s">
        <v>2067</v>
      </c>
      <c r="F25403" s="8">
        <v>4000000</v>
      </c>
      <c r="G25403" s="7" t="s">
        <v>35</v>
      </c>
      <c r="H25403" s="7" t="s">
        <v>24</v>
      </c>
      <c r="I25403" s="9" t="s">
        <v>129</v>
      </c>
      <c r="J25403" s="7" t="s">
        <v>130</v>
      </c>
      <c r="K25403" s="10" t="s">
        <v>3127</v>
      </c>
      <c r="L25403" s="7">
        <v>1</v>
      </c>
      <c r="Q25403" s="12">
        <v>38701</v>
      </c>
      <c r="R25403" s="12">
        <v>38701</v>
      </c>
    </row>
    <row r="25404" spans="1:18" x14ac:dyDescent="0.25">
      <c r="A25404" s="7" t="s">
        <v>87790</v>
      </c>
      <c r="B25404" s="7" t="s">
        <v>87791</v>
      </c>
      <c r="C25404" s="7" t="s">
        <v>87792</v>
      </c>
      <c r="D25404" s="7" t="s">
        <v>87793</v>
      </c>
      <c r="E25404" s="8" t="s">
        <v>9146</v>
      </c>
      <c r="F25404" s="8">
        <v>8039920</v>
      </c>
      <c r="G25404" s="7" t="s">
        <v>23</v>
      </c>
      <c r="I25404" s="9"/>
      <c r="J25404" s="7"/>
      <c r="L25404" s="7">
        <v>1</v>
      </c>
      <c r="M25404" s="11">
        <v>26299</v>
      </c>
      <c r="N25404" s="7" t="s">
        <v>2868</v>
      </c>
      <c r="O25404" s="7" t="s">
        <v>2869</v>
      </c>
      <c r="P25404" s="10">
        <v>1972</v>
      </c>
      <c r="Q25404" s="12">
        <v>41925</v>
      </c>
      <c r="R25404" s="12">
        <v>41925</v>
      </c>
    </row>
    <row r="25405" spans="1:18" x14ac:dyDescent="0.25">
      <c r="A25405" s="7" t="s">
        <v>87794</v>
      </c>
      <c r="B25405" s="7" t="s">
        <v>87795</v>
      </c>
      <c r="C25405" s="7" t="s">
        <v>87796</v>
      </c>
      <c r="D25405" s="7" t="s">
        <v>87797</v>
      </c>
      <c r="E25405" s="8" t="s">
        <v>21430</v>
      </c>
      <c r="F25405" s="8">
        <v>0</v>
      </c>
      <c r="G25405" s="7" t="s">
        <v>35</v>
      </c>
      <c r="I25405" s="9"/>
      <c r="J25405" s="7"/>
      <c r="L25405" s="7">
        <v>1</v>
      </c>
      <c r="M25405" s="11">
        <v>41640</v>
      </c>
      <c r="N25405" s="7" t="s">
        <v>63</v>
      </c>
      <c r="O25405" s="7" t="s">
        <v>64</v>
      </c>
      <c r="P25405" s="10">
        <v>2014</v>
      </c>
      <c r="Q25405" s="12">
        <v>41821</v>
      </c>
      <c r="R25405" s="12">
        <v>41821</v>
      </c>
    </row>
    <row r="25406" spans="1:18" x14ac:dyDescent="0.25">
      <c r="A25406" s="7" t="s">
        <v>87798</v>
      </c>
      <c r="B25406" s="7" t="s">
        <v>87799</v>
      </c>
      <c r="C25406" s="7" t="s">
        <v>87800</v>
      </c>
      <c r="D25406" s="7" t="s">
        <v>87801</v>
      </c>
      <c r="E25406" s="8" t="s">
        <v>1303</v>
      </c>
      <c r="F25406" s="8">
        <v>23650000</v>
      </c>
      <c r="G25406" s="7" t="s">
        <v>23</v>
      </c>
      <c r="H25406" s="7" t="s">
        <v>24</v>
      </c>
      <c r="I25406" s="9" t="s">
        <v>782</v>
      </c>
      <c r="J25406" s="7" t="s">
        <v>783</v>
      </c>
      <c r="K25406" s="10" t="s">
        <v>783</v>
      </c>
      <c r="L25406" s="7">
        <v>6</v>
      </c>
      <c r="M25406" s="11">
        <v>39121</v>
      </c>
      <c r="N25406" s="7" t="s">
        <v>1291</v>
      </c>
      <c r="O25406" s="7" t="s">
        <v>89</v>
      </c>
      <c r="P25406" s="10">
        <v>2007</v>
      </c>
      <c r="Q25406" s="12">
        <v>39083</v>
      </c>
      <c r="R25406" s="12">
        <v>41444</v>
      </c>
    </row>
    <row r="25407" spans="1:18" x14ac:dyDescent="0.25">
      <c r="A25407" s="7" t="s">
        <v>87802</v>
      </c>
      <c r="B25407" s="7" t="s">
        <v>87803</v>
      </c>
      <c r="C25407" s="7" t="s">
        <v>87804</v>
      </c>
      <c r="D25407" s="7" t="s">
        <v>87805</v>
      </c>
      <c r="E25407" s="8" t="s">
        <v>40587</v>
      </c>
      <c r="F25407" s="8">
        <v>250000</v>
      </c>
      <c r="G25407" s="7" t="s">
        <v>35</v>
      </c>
      <c r="H25407" s="7" t="s">
        <v>24</v>
      </c>
      <c r="I25407" s="9" t="s">
        <v>36</v>
      </c>
      <c r="J25407" s="7" t="s">
        <v>181</v>
      </c>
      <c r="K25407" s="10" t="s">
        <v>2504</v>
      </c>
      <c r="L25407" s="7">
        <v>1</v>
      </c>
      <c r="M25407" s="11">
        <v>41153</v>
      </c>
      <c r="N25407" s="7" t="s">
        <v>2143</v>
      </c>
      <c r="O25407" s="7" t="s">
        <v>570</v>
      </c>
      <c r="P25407" s="10">
        <v>2012</v>
      </c>
      <c r="Q25407" s="12">
        <v>41306</v>
      </c>
      <c r="R25407" s="12">
        <v>41306</v>
      </c>
    </row>
    <row r="25408" spans="1:18" x14ac:dyDescent="0.25">
      <c r="A25408" s="7" t="s">
        <v>87806</v>
      </c>
      <c r="B25408" s="7" t="s">
        <v>87807</v>
      </c>
      <c r="C25408" s="7" t="s">
        <v>87808</v>
      </c>
      <c r="D25408" s="7" t="s">
        <v>106</v>
      </c>
      <c r="E25408" s="8" t="s">
        <v>107</v>
      </c>
      <c r="F25408" s="8">
        <v>0</v>
      </c>
      <c r="G25408" s="7" t="s">
        <v>35</v>
      </c>
      <c r="H25408" s="7" t="s">
        <v>469</v>
      </c>
      <c r="I25408" s="9"/>
      <c r="J25408" s="7" t="s">
        <v>651</v>
      </c>
      <c r="K25408" s="10" t="s">
        <v>651</v>
      </c>
      <c r="L25408" s="7">
        <v>1</v>
      </c>
      <c r="M25408" s="11">
        <v>33604</v>
      </c>
      <c r="N25408" s="7" t="s">
        <v>2843</v>
      </c>
      <c r="O25408" s="7" t="s">
        <v>2844</v>
      </c>
      <c r="P25408" s="10">
        <v>1992</v>
      </c>
      <c r="Q25408" s="12">
        <v>39083</v>
      </c>
      <c r="R25408" s="12">
        <v>39083</v>
      </c>
    </row>
    <row r="25409" spans="1:18" x14ac:dyDescent="0.25">
      <c r="A25409" s="7" t="s">
        <v>87809</v>
      </c>
      <c r="B25409" s="7" t="s">
        <v>87810</v>
      </c>
      <c r="C25409" s="7" t="s">
        <v>87811</v>
      </c>
      <c r="D25409" s="7" t="s">
        <v>66603</v>
      </c>
      <c r="E25409" s="8" t="s">
        <v>36634</v>
      </c>
      <c r="F25409" s="8">
        <v>10000</v>
      </c>
      <c r="G25409" s="7" t="s">
        <v>80</v>
      </c>
      <c r="I25409" s="9"/>
      <c r="J25409" s="7"/>
      <c r="L25409" s="7">
        <v>1</v>
      </c>
      <c r="M25409" s="11">
        <v>39264</v>
      </c>
      <c r="N25409" s="7" t="s">
        <v>1018</v>
      </c>
      <c r="O25409" s="7" t="s">
        <v>643</v>
      </c>
      <c r="P25409" s="10">
        <v>2007</v>
      </c>
      <c r="Q25409" s="12">
        <v>39295</v>
      </c>
      <c r="R25409" s="12">
        <v>39295</v>
      </c>
    </row>
    <row r="25410" spans="1:18" x14ac:dyDescent="0.25">
      <c r="A25410" s="7" t="s">
        <v>87812</v>
      </c>
      <c r="B25410" s="7" t="s">
        <v>87813</v>
      </c>
      <c r="C25410" s="7" t="s">
        <v>87814</v>
      </c>
      <c r="D25410" s="7" t="s">
        <v>68</v>
      </c>
      <c r="E25410" s="8" t="s">
        <v>69</v>
      </c>
      <c r="F25410" s="8">
        <v>0</v>
      </c>
      <c r="G25410" s="7" t="s">
        <v>35</v>
      </c>
      <c r="H25410" s="7" t="s">
        <v>24</v>
      </c>
      <c r="I25410" s="9" t="s">
        <v>298</v>
      </c>
      <c r="J25410" s="7" t="s">
        <v>10121</v>
      </c>
      <c r="K25410" s="10" t="s">
        <v>74456</v>
      </c>
      <c r="L25410" s="7">
        <v>1</v>
      </c>
      <c r="M25410" s="11">
        <v>41736</v>
      </c>
      <c r="N25410" s="7" t="s">
        <v>4368</v>
      </c>
      <c r="O25410" s="7" t="s">
        <v>1151</v>
      </c>
      <c r="P25410" s="10">
        <v>2014</v>
      </c>
      <c r="Q25410" s="12">
        <v>41736</v>
      </c>
      <c r="R25410" s="12">
        <v>41736</v>
      </c>
    </row>
    <row r="25411" spans="1:18" x14ac:dyDescent="0.25">
      <c r="A25411" s="7" t="s">
        <v>87815</v>
      </c>
      <c r="B25411" s="7" t="s">
        <v>87816</v>
      </c>
      <c r="C25411" s="7" t="s">
        <v>87817</v>
      </c>
      <c r="D25411" s="7" t="s">
        <v>87818</v>
      </c>
      <c r="E25411" s="8" t="s">
        <v>323</v>
      </c>
      <c r="F25411" s="8">
        <v>300000</v>
      </c>
      <c r="G25411" s="7" t="s">
        <v>35</v>
      </c>
      <c r="H25411" s="7" t="s">
        <v>176</v>
      </c>
      <c r="I25411" s="9"/>
      <c r="J25411" s="7" t="s">
        <v>1025</v>
      </c>
      <c r="K25411" s="10" t="s">
        <v>38632</v>
      </c>
      <c r="L25411" s="7">
        <v>1</v>
      </c>
      <c r="M25411" s="11">
        <v>41136</v>
      </c>
      <c r="N25411" s="7" t="s">
        <v>569</v>
      </c>
      <c r="O25411" s="7" t="s">
        <v>570</v>
      </c>
      <c r="P25411" s="10">
        <v>2012</v>
      </c>
      <c r="Q25411" s="12">
        <v>41136</v>
      </c>
      <c r="R25411" s="12">
        <v>41136</v>
      </c>
    </row>
    <row r="25412" spans="1:18" x14ac:dyDescent="0.25">
      <c r="A25412" s="7" t="s">
        <v>87819</v>
      </c>
      <c r="B25412" s="7" t="s">
        <v>87820</v>
      </c>
      <c r="C25412" s="7" t="s">
        <v>87821</v>
      </c>
      <c r="D25412" s="7" t="s">
        <v>1277</v>
      </c>
      <c r="E25412" s="8" t="s">
        <v>1278</v>
      </c>
      <c r="F25412" s="8">
        <v>510000</v>
      </c>
      <c r="G25412" s="7" t="s">
        <v>35</v>
      </c>
      <c r="H25412" s="7" t="s">
        <v>354</v>
      </c>
      <c r="I25412" s="9"/>
      <c r="J25412" s="7" t="s">
        <v>7218</v>
      </c>
      <c r="K25412" s="10" t="s">
        <v>7219</v>
      </c>
      <c r="L25412" s="7">
        <v>1</v>
      </c>
      <c r="M25412" s="11">
        <v>36526</v>
      </c>
      <c r="N25412" s="7" t="s">
        <v>234</v>
      </c>
      <c r="O25412" s="7" t="s">
        <v>235</v>
      </c>
      <c r="P25412" s="10">
        <v>2000</v>
      </c>
      <c r="Q25412" s="12">
        <v>39232</v>
      </c>
      <c r="R25412" s="12">
        <v>39232</v>
      </c>
    </row>
    <row r="25413" spans="1:18" x14ac:dyDescent="0.25">
      <c r="A25413" s="7" t="s">
        <v>87822</v>
      </c>
      <c r="B25413" s="7" t="s">
        <v>87823</v>
      </c>
      <c r="C25413" s="7" t="s">
        <v>87824</v>
      </c>
      <c r="D25413" s="7" t="s">
        <v>68</v>
      </c>
      <c r="E25413" s="8" t="s">
        <v>69</v>
      </c>
      <c r="F25413" s="8">
        <v>2230000</v>
      </c>
      <c r="G25413" s="7" t="s">
        <v>35</v>
      </c>
      <c r="H25413" s="7" t="s">
        <v>196</v>
      </c>
      <c r="I25413" s="9"/>
      <c r="J25413" s="7" t="s">
        <v>197</v>
      </c>
      <c r="K25413" s="10" t="s">
        <v>87825</v>
      </c>
      <c r="L25413" s="7">
        <v>1</v>
      </c>
      <c r="M25413" s="11">
        <v>32143</v>
      </c>
      <c r="N25413" s="7" t="s">
        <v>2509</v>
      </c>
      <c r="O25413" s="7" t="s">
        <v>2510</v>
      </c>
      <c r="P25413" s="10">
        <v>1988</v>
      </c>
      <c r="Q25413" s="12">
        <v>39412</v>
      </c>
      <c r="R25413" s="12">
        <v>39412</v>
      </c>
    </row>
    <row r="25414" spans="1:18" x14ac:dyDescent="0.25">
      <c r="A25414" s="7" t="s">
        <v>87826</v>
      </c>
      <c r="B25414" s="7" t="s">
        <v>87827</v>
      </c>
      <c r="C25414" s="7" t="s">
        <v>87828</v>
      </c>
      <c r="D25414" s="7" t="s">
        <v>87829</v>
      </c>
      <c r="E25414" s="8" t="s">
        <v>1358</v>
      </c>
      <c r="F25414" s="8">
        <v>20000</v>
      </c>
      <c r="G25414" s="7" t="s">
        <v>35</v>
      </c>
      <c r="H25414" s="7" t="s">
        <v>749</v>
      </c>
      <c r="I25414" s="9"/>
      <c r="J25414" s="7" t="s">
        <v>70846</v>
      </c>
      <c r="K25414" s="10" t="s">
        <v>70846</v>
      </c>
      <c r="L25414" s="7">
        <v>1</v>
      </c>
      <c r="Q25414" s="12">
        <v>41289</v>
      </c>
      <c r="R25414" s="12">
        <v>41289</v>
      </c>
    </row>
    <row r="25415" spans="1:18" x14ac:dyDescent="0.25">
      <c r="A25415" s="7" t="s">
        <v>87830</v>
      </c>
      <c r="B25415" s="7" t="s">
        <v>87831</v>
      </c>
      <c r="C25415" s="7" t="s">
        <v>87832</v>
      </c>
      <c r="D25415" s="7" t="s">
        <v>625</v>
      </c>
      <c r="E25415" s="8" t="s">
        <v>323</v>
      </c>
      <c r="F25415" s="8">
        <v>0</v>
      </c>
      <c r="G25415" s="7" t="s">
        <v>35</v>
      </c>
      <c r="H25415" s="7" t="s">
        <v>205</v>
      </c>
      <c r="I25415" s="9"/>
      <c r="J25415" s="7" t="s">
        <v>1312</v>
      </c>
      <c r="K25415" s="10" t="s">
        <v>1312</v>
      </c>
      <c r="L25415" s="7">
        <v>4</v>
      </c>
      <c r="M25415" s="11">
        <v>39083</v>
      </c>
      <c r="N25415" s="7" t="s">
        <v>88</v>
      </c>
      <c r="O25415" s="7" t="s">
        <v>89</v>
      </c>
      <c r="P25415" s="10">
        <v>2007</v>
      </c>
      <c r="Q25415" s="12">
        <v>40299</v>
      </c>
      <c r="R25415" s="12">
        <v>40787</v>
      </c>
    </row>
    <row r="25416" spans="1:18" x14ac:dyDescent="0.25">
      <c r="A25416" s="7" t="s">
        <v>87833</v>
      </c>
      <c r="B25416" s="7" t="s">
        <v>87834</v>
      </c>
      <c r="C25416" s="7" t="s">
        <v>87835</v>
      </c>
      <c r="D25416" s="7" t="s">
        <v>87836</v>
      </c>
      <c r="E25416" s="8" t="s">
        <v>8643</v>
      </c>
      <c r="F25416" s="8">
        <v>100000</v>
      </c>
      <c r="G25416" s="7" t="s">
        <v>80</v>
      </c>
      <c r="H25416" s="7" t="s">
        <v>81</v>
      </c>
      <c r="I25416" s="9"/>
      <c r="J25416" s="7" t="s">
        <v>82</v>
      </c>
      <c r="K25416" s="10" t="s">
        <v>82</v>
      </c>
      <c r="L25416" s="7">
        <v>1</v>
      </c>
      <c r="M25416" s="11">
        <v>39997</v>
      </c>
      <c r="N25416" s="7" t="s">
        <v>266</v>
      </c>
      <c r="O25416" s="7" t="s">
        <v>267</v>
      </c>
      <c r="P25416" s="10">
        <v>2009</v>
      </c>
      <c r="Q25416" s="12">
        <v>39997</v>
      </c>
      <c r="R25416" s="12">
        <v>39997</v>
      </c>
    </row>
    <row r="25417" spans="1:18" x14ac:dyDescent="0.25">
      <c r="A25417" s="7" t="s">
        <v>87837</v>
      </c>
      <c r="B25417" s="7" t="s">
        <v>87838</v>
      </c>
      <c r="C25417" s="7" t="s">
        <v>87839</v>
      </c>
      <c r="D25417" s="7" t="s">
        <v>87840</v>
      </c>
      <c r="E25417" s="8" t="s">
        <v>8309</v>
      </c>
      <c r="F25417" s="8">
        <v>173999994</v>
      </c>
      <c r="G25417" s="7" t="s">
        <v>35</v>
      </c>
      <c r="H25417" s="7" t="s">
        <v>24</v>
      </c>
      <c r="I25417" s="9" t="s">
        <v>36</v>
      </c>
      <c r="J25417" s="7" t="s">
        <v>181</v>
      </c>
      <c r="K25417" s="10" t="s">
        <v>594</v>
      </c>
      <c r="L25417" s="7">
        <v>5</v>
      </c>
      <c r="M25417" s="11">
        <v>39814</v>
      </c>
      <c r="N25417" s="7" t="s">
        <v>171</v>
      </c>
      <c r="O25417" s="7" t="s">
        <v>172</v>
      </c>
      <c r="P25417" s="10">
        <v>2009</v>
      </c>
      <c r="Q25417" s="12">
        <v>40016</v>
      </c>
      <c r="R25417" s="12">
        <v>41820</v>
      </c>
    </row>
    <row r="25418" spans="1:18" x14ac:dyDescent="0.25">
      <c r="A25418" s="7" t="s">
        <v>87841</v>
      </c>
      <c r="B25418" s="7" t="s">
        <v>87842</v>
      </c>
      <c r="C25418" s="7" t="s">
        <v>87843</v>
      </c>
      <c r="D25418" s="7" t="s">
        <v>68</v>
      </c>
      <c r="E25418" s="8" t="s">
        <v>69</v>
      </c>
      <c r="F25418" s="8">
        <v>1700000</v>
      </c>
      <c r="G25418" s="7" t="s">
        <v>35</v>
      </c>
      <c r="H25418" s="7" t="s">
        <v>13051</v>
      </c>
      <c r="I25418" s="9"/>
      <c r="J25418" s="7" t="s">
        <v>28496</v>
      </c>
      <c r="L25418" s="7">
        <v>1</v>
      </c>
      <c r="M25418" s="11">
        <v>40817</v>
      </c>
      <c r="N25418" s="7" t="s">
        <v>73</v>
      </c>
      <c r="O25418" s="7" t="s">
        <v>74</v>
      </c>
      <c r="P25418" s="10">
        <v>2011</v>
      </c>
      <c r="Q25418" s="12">
        <v>41752</v>
      </c>
      <c r="R25418" s="12">
        <v>41752</v>
      </c>
    </row>
    <row r="25419" spans="1:18" x14ac:dyDescent="0.25">
      <c r="A25419" s="7" t="s">
        <v>87844</v>
      </c>
      <c r="B25419" s="7" t="s">
        <v>87845</v>
      </c>
      <c r="C25419" s="7" t="s">
        <v>87846</v>
      </c>
      <c r="D25419" s="7" t="s">
        <v>6760</v>
      </c>
      <c r="E25419" s="8" t="s">
        <v>6761</v>
      </c>
      <c r="F25419" s="8">
        <v>150000</v>
      </c>
      <c r="G25419" s="7" t="s">
        <v>80</v>
      </c>
      <c r="H25419" s="7" t="s">
        <v>24</v>
      </c>
      <c r="I25419" s="9" t="s">
        <v>1321</v>
      </c>
      <c r="J25419" s="7" t="s">
        <v>613</v>
      </c>
      <c r="K25419" s="10" t="s">
        <v>1523</v>
      </c>
      <c r="L25419" s="7">
        <v>1</v>
      </c>
      <c r="M25419" s="11">
        <v>40179</v>
      </c>
      <c r="N25419" s="7" t="s">
        <v>96</v>
      </c>
      <c r="O25419" s="7" t="s">
        <v>97</v>
      </c>
      <c r="P25419" s="10">
        <v>2010</v>
      </c>
      <c r="Q25419" s="12">
        <v>40302</v>
      </c>
      <c r="R25419" s="12">
        <v>40302</v>
      </c>
    </row>
    <row r="25420" spans="1:18" x14ac:dyDescent="0.25">
      <c r="A25420" s="7" t="s">
        <v>87847</v>
      </c>
      <c r="B25420" s="7" t="s">
        <v>87848</v>
      </c>
      <c r="C25420" s="7" t="s">
        <v>87849</v>
      </c>
      <c r="D25420" s="7" t="s">
        <v>87850</v>
      </c>
      <c r="E25420" s="8" t="s">
        <v>9222</v>
      </c>
      <c r="F25420" s="8">
        <v>0</v>
      </c>
      <c r="G25420" s="7" t="s">
        <v>35</v>
      </c>
      <c r="H25420" s="7" t="s">
        <v>24</v>
      </c>
      <c r="I25420" s="9" t="s">
        <v>36</v>
      </c>
      <c r="J25420" s="7" t="s">
        <v>181</v>
      </c>
      <c r="K25420" s="10" t="s">
        <v>182</v>
      </c>
      <c r="L25420" s="7">
        <v>1</v>
      </c>
      <c r="M25420" s="11">
        <v>41275</v>
      </c>
      <c r="N25420" s="7" t="s">
        <v>146</v>
      </c>
      <c r="O25420" s="7" t="s">
        <v>147</v>
      </c>
      <c r="P25420" s="10">
        <v>2013</v>
      </c>
      <c r="Q25420" s="12">
        <v>41662</v>
      </c>
      <c r="R25420" s="12">
        <v>41662</v>
      </c>
    </row>
    <row r="25421" spans="1:18" x14ac:dyDescent="0.25">
      <c r="A25421" s="7" t="s">
        <v>87851</v>
      </c>
      <c r="B25421" s="7" t="s">
        <v>87852</v>
      </c>
      <c r="C25421" s="7" t="s">
        <v>87853</v>
      </c>
      <c r="D25421" s="7" t="s">
        <v>68</v>
      </c>
      <c r="E25421" s="8" t="s">
        <v>69</v>
      </c>
      <c r="F25421" s="8">
        <v>0</v>
      </c>
      <c r="G25421" s="7" t="s">
        <v>35</v>
      </c>
      <c r="H25421" s="7" t="s">
        <v>52</v>
      </c>
      <c r="I25421" s="9"/>
      <c r="J25421" s="7" t="s">
        <v>53</v>
      </c>
      <c r="K25421" s="10" t="s">
        <v>53</v>
      </c>
      <c r="L25421" s="7">
        <v>1</v>
      </c>
      <c r="M25421" s="11">
        <v>41640</v>
      </c>
      <c r="N25421" s="7" t="s">
        <v>63</v>
      </c>
      <c r="O25421" s="7" t="s">
        <v>64</v>
      </c>
      <c r="P25421" s="10">
        <v>2014</v>
      </c>
      <c r="Q25421" s="12">
        <v>41844</v>
      </c>
      <c r="R25421" s="12">
        <v>41844</v>
      </c>
    </row>
    <row r="25422" spans="1:18" x14ac:dyDescent="0.25">
      <c r="A25422" s="7" t="s">
        <v>87854</v>
      </c>
      <c r="B25422" s="7" t="s">
        <v>87855</v>
      </c>
      <c r="C25422" s="7" t="s">
        <v>87856</v>
      </c>
      <c r="D25422" s="7" t="s">
        <v>87857</v>
      </c>
      <c r="E25422" s="8" t="s">
        <v>434</v>
      </c>
      <c r="F25422" s="8">
        <v>140000</v>
      </c>
      <c r="G25422" s="7" t="s">
        <v>35</v>
      </c>
      <c r="H25422" s="7" t="s">
        <v>24</v>
      </c>
      <c r="I25422" s="9" t="s">
        <v>188</v>
      </c>
      <c r="J25422" s="7" t="s">
        <v>189</v>
      </c>
      <c r="K25422" s="10" t="s">
        <v>189</v>
      </c>
      <c r="L25422" s="7">
        <v>3</v>
      </c>
      <c r="M25422" s="11">
        <v>40909</v>
      </c>
      <c r="N25422" s="7" t="s">
        <v>111</v>
      </c>
      <c r="O25422" s="7" t="s">
        <v>112</v>
      </c>
      <c r="P25422" s="10">
        <v>2012</v>
      </c>
      <c r="Q25422" s="12">
        <v>40945</v>
      </c>
      <c r="R25422" s="12">
        <v>41122</v>
      </c>
    </row>
    <row r="25423" spans="1:18" x14ac:dyDescent="0.25">
      <c r="A25423" s="7" t="s">
        <v>87858</v>
      </c>
      <c r="B25423" s="7" t="s">
        <v>87859</v>
      </c>
      <c r="C25423" s="7" t="s">
        <v>87860</v>
      </c>
      <c r="F25423" s="8">
        <v>500000</v>
      </c>
      <c r="G25423" s="7" t="s">
        <v>35</v>
      </c>
      <c r="H25423" s="7" t="s">
        <v>24</v>
      </c>
      <c r="I25423" s="9" t="s">
        <v>248</v>
      </c>
      <c r="J25423" s="7" t="s">
        <v>249</v>
      </c>
      <c r="K25423" s="10" t="s">
        <v>249</v>
      </c>
      <c r="L25423" s="7">
        <v>2</v>
      </c>
      <c r="M25423" s="11">
        <v>38718</v>
      </c>
      <c r="N25423" s="7" t="s">
        <v>400</v>
      </c>
      <c r="O25423" s="7" t="s">
        <v>401</v>
      </c>
      <c r="P25423" s="10">
        <v>2006</v>
      </c>
      <c r="Q25423" s="12">
        <v>39275</v>
      </c>
      <c r="R25423" s="12">
        <v>39757</v>
      </c>
    </row>
    <row r="25424" spans="1:18" x14ac:dyDescent="0.25">
      <c r="A25424" s="7" t="s">
        <v>87861</v>
      </c>
      <c r="B25424" s="7" t="s">
        <v>87862</v>
      </c>
      <c r="C25424" s="7" t="s">
        <v>87863</v>
      </c>
      <c r="D25424" s="7" t="s">
        <v>144</v>
      </c>
      <c r="E25424" s="8" t="s">
        <v>145</v>
      </c>
      <c r="F25424" s="8">
        <v>200000</v>
      </c>
      <c r="G25424" s="7" t="s">
        <v>23</v>
      </c>
      <c r="H25424" s="7" t="s">
        <v>24</v>
      </c>
      <c r="I25424" s="9" t="s">
        <v>36</v>
      </c>
      <c r="J25424" s="7" t="s">
        <v>181</v>
      </c>
      <c r="K25424" s="10" t="s">
        <v>182</v>
      </c>
      <c r="L25424" s="7">
        <v>1</v>
      </c>
      <c r="M25424" s="11">
        <v>38353</v>
      </c>
      <c r="N25424" s="7" t="s">
        <v>435</v>
      </c>
      <c r="O25424" s="7" t="s">
        <v>436</v>
      </c>
      <c r="P25424" s="10">
        <v>2005</v>
      </c>
      <c r="Q25424" s="12">
        <v>39083</v>
      </c>
      <c r="R25424" s="12">
        <v>39083</v>
      </c>
    </row>
    <row r="25425" spans="1:18" x14ac:dyDescent="0.25">
      <c r="A25425" s="7" t="s">
        <v>87864</v>
      </c>
      <c r="B25425" s="7" t="s">
        <v>87865</v>
      </c>
      <c r="C25425" s="7" t="s">
        <v>87866</v>
      </c>
      <c r="D25425" s="7" t="s">
        <v>737</v>
      </c>
      <c r="E25425" s="8" t="s">
        <v>738</v>
      </c>
      <c r="F25425" s="8">
        <v>500000</v>
      </c>
      <c r="G25425" s="7" t="s">
        <v>35</v>
      </c>
      <c r="I25425" s="9"/>
      <c r="J25425" s="7"/>
      <c r="L25425" s="7">
        <v>1</v>
      </c>
      <c r="M25425" s="11">
        <v>40985</v>
      </c>
      <c r="N25425" s="7" t="s">
        <v>1542</v>
      </c>
      <c r="O25425" s="7" t="s">
        <v>112</v>
      </c>
      <c r="P25425" s="10">
        <v>2012</v>
      </c>
      <c r="Q25425" s="12">
        <v>41244</v>
      </c>
      <c r="R25425" s="12">
        <v>41244</v>
      </c>
    </row>
    <row r="25426" spans="1:18" x14ac:dyDescent="0.25">
      <c r="A25426" s="7" t="s">
        <v>87867</v>
      </c>
      <c r="B25426" s="7" t="s">
        <v>87868</v>
      </c>
      <c r="C25426" s="7" t="s">
        <v>87869</v>
      </c>
      <c r="D25426" s="7" t="s">
        <v>10281</v>
      </c>
      <c r="E25426" s="8" t="s">
        <v>145</v>
      </c>
      <c r="F25426" s="8">
        <v>6500000</v>
      </c>
      <c r="G25426" s="7" t="s">
        <v>35</v>
      </c>
      <c r="H25426" s="7" t="s">
        <v>24</v>
      </c>
      <c r="I25426" s="9" t="s">
        <v>1321</v>
      </c>
      <c r="J25426" s="7" t="s">
        <v>5336</v>
      </c>
      <c r="K25426" s="10" t="s">
        <v>5336</v>
      </c>
      <c r="L25426" s="7">
        <v>1</v>
      </c>
      <c r="M25426" s="11">
        <v>41214</v>
      </c>
      <c r="N25426" s="7" t="s">
        <v>471</v>
      </c>
      <c r="O25426" s="7" t="s">
        <v>46</v>
      </c>
      <c r="P25426" s="10">
        <v>2012</v>
      </c>
      <c r="Q25426" s="12">
        <v>41770</v>
      </c>
      <c r="R25426" s="12">
        <v>41770</v>
      </c>
    </row>
    <row r="25427" spans="1:18" x14ac:dyDescent="0.25">
      <c r="A25427" s="7" t="s">
        <v>87870</v>
      </c>
      <c r="B25427" s="7" t="s">
        <v>87871</v>
      </c>
      <c r="C25427" s="7" t="s">
        <v>87872</v>
      </c>
      <c r="D25427" s="7" t="s">
        <v>68</v>
      </c>
      <c r="E25427" s="8" t="s">
        <v>69</v>
      </c>
      <c r="F25427" s="8">
        <v>19019986</v>
      </c>
      <c r="G25427" s="7" t="s">
        <v>23</v>
      </c>
      <c r="H25427" s="7" t="s">
        <v>24</v>
      </c>
      <c r="I25427" s="9" t="s">
        <v>281</v>
      </c>
      <c r="J25427" s="7" t="s">
        <v>282</v>
      </c>
      <c r="K25427" s="10" t="s">
        <v>2766</v>
      </c>
      <c r="L25427" s="7">
        <v>2</v>
      </c>
      <c r="M25427" s="11">
        <v>33970</v>
      </c>
      <c r="N25427" s="7" t="s">
        <v>2694</v>
      </c>
      <c r="O25427" s="7" t="s">
        <v>2695</v>
      </c>
      <c r="P25427" s="10">
        <v>1993</v>
      </c>
      <c r="Q25427" s="12">
        <v>39167</v>
      </c>
      <c r="R25427" s="12">
        <v>40030</v>
      </c>
    </row>
    <row r="25428" spans="1:18" x14ac:dyDescent="0.25">
      <c r="A25428" s="7" t="s">
        <v>87873</v>
      </c>
      <c r="B25428" s="7" t="s">
        <v>87874</v>
      </c>
      <c r="C25428" s="7" t="s">
        <v>87875</v>
      </c>
      <c r="D25428" s="7" t="s">
        <v>87876</v>
      </c>
      <c r="E25428" s="8" t="s">
        <v>7755</v>
      </c>
      <c r="F25428" s="8">
        <v>2600000</v>
      </c>
      <c r="G25428" s="7" t="s">
        <v>35</v>
      </c>
      <c r="H25428" s="7" t="s">
        <v>52</v>
      </c>
      <c r="I25428" s="9"/>
      <c r="J25428" s="7" t="s">
        <v>53</v>
      </c>
      <c r="K25428" s="10" t="s">
        <v>53</v>
      </c>
      <c r="L25428" s="7">
        <v>2</v>
      </c>
      <c r="M25428" s="11">
        <v>40935</v>
      </c>
      <c r="N25428" s="7" t="s">
        <v>111</v>
      </c>
      <c r="O25428" s="7" t="s">
        <v>112</v>
      </c>
      <c r="P25428" s="10">
        <v>2012</v>
      </c>
      <c r="Q25428" s="12">
        <v>41030</v>
      </c>
      <c r="R25428" s="12">
        <v>41852</v>
      </c>
    </row>
    <row r="25429" spans="1:18" x14ac:dyDescent="0.25">
      <c r="A25429" s="7" t="s">
        <v>87877</v>
      </c>
      <c r="B25429" s="7" t="s">
        <v>87878</v>
      </c>
      <c r="C25429" s="7" t="s">
        <v>87879</v>
      </c>
      <c r="D25429" s="7" t="s">
        <v>1402</v>
      </c>
      <c r="E25429" s="8" t="s">
        <v>1403</v>
      </c>
      <c r="F25429" s="8">
        <v>43200001</v>
      </c>
      <c r="G25429" s="7" t="s">
        <v>35</v>
      </c>
      <c r="I25429" s="9"/>
      <c r="J25429" s="7"/>
      <c r="L25429" s="7">
        <v>4</v>
      </c>
      <c r="M25429" s="11">
        <v>38353</v>
      </c>
      <c r="N25429" s="7" t="s">
        <v>435</v>
      </c>
      <c r="O25429" s="7" t="s">
        <v>436</v>
      </c>
      <c r="P25429" s="10">
        <v>2005</v>
      </c>
      <c r="Q25429" s="12">
        <v>38718</v>
      </c>
      <c r="R25429" s="12">
        <v>40301</v>
      </c>
    </row>
    <row r="25430" spans="1:18" x14ac:dyDescent="0.25">
      <c r="A25430" s="7" t="s">
        <v>87880</v>
      </c>
      <c r="B25430" s="7" t="s">
        <v>87881</v>
      </c>
      <c r="C25430" s="7" t="s">
        <v>87882</v>
      </c>
      <c r="D25430" s="7" t="s">
        <v>106</v>
      </c>
      <c r="E25430" s="8" t="s">
        <v>107</v>
      </c>
      <c r="F25430" s="8">
        <v>0</v>
      </c>
      <c r="G25430" s="7" t="s">
        <v>35</v>
      </c>
      <c r="H25430" s="7" t="s">
        <v>24</v>
      </c>
      <c r="I25430" s="9" t="s">
        <v>93</v>
      </c>
      <c r="J25430" s="7" t="s">
        <v>314</v>
      </c>
      <c r="K25430" s="10" t="s">
        <v>314</v>
      </c>
      <c r="L25430" s="7">
        <v>1</v>
      </c>
      <c r="Q25430" s="12">
        <v>41101</v>
      </c>
      <c r="R25430" s="12">
        <v>41101</v>
      </c>
    </row>
    <row r="25431" spans="1:18" x14ac:dyDescent="0.25">
      <c r="A25431" s="7" t="s">
        <v>87883</v>
      </c>
      <c r="B25431" s="7" t="s">
        <v>87884</v>
      </c>
      <c r="C25431" s="7" t="s">
        <v>87885</v>
      </c>
      <c r="D25431" s="7" t="s">
        <v>275</v>
      </c>
      <c r="E25431" s="8" t="s">
        <v>276</v>
      </c>
      <c r="F25431" s="8">
        <v>16000000</v>
      </c>
      <c r="G25431" s="7" t="s">
        <v>23</v>
      </c>
      <c r="H25431" s="7" t="s">
        <v>24</v>
      </c>
      <c r="I25431" s="9" t="s">
        <v>764</v>
      </c>
      <c r="J25431" s="7" t="s">
        <v>765</v>
      </c>
      <c r="K25431" s="10" t="s">
        <v>6160</v>
      </c>
      <c r="L25431" s="7">
        <v>2</v>
      </c>
      <c r="Q25431" s="12">
        <v>38777</v>
      </c>
      <c r="R25431" s="12">
        <v>39217</v>
      </c>
    </row>
    <row r="25432" spans="1:18" x14ac:dyDescent="0.25">
      <c r="A25432" s="7" t="s">
        <v>87886</v>
      </c>
      <c r="B25432" s="7" t="s">
        <v>87887</v>
      </c>
      <c r="D25432" s="7" t="s">
        <v>106</v>
      </c>
      <c r="E25432" s="8" t="s">
        <v>107</v>
      </c>
      <c r="F25432" s="8">
        <v>6190000</v>
      </c>
      <c r="G25432" s="7" t="s">
        <v>35</v>
      </c>
      <c r="H25432" s="7" t="s">
        <v>52</v>
      </c>
      <c r="I25432" s="9"/>
      <c r="J25432" s="7" t="s">
        <v>53</v>
      </c>
      <c r="K25432" s="10" t="s">
        <v>53</v>
      </c>
      <c r="L25432" s="7">
        <v>1</v>
      </c>
      <c r="M25432" s="11">
        <v>39448</v>
      </c>
      <c r="N25432" s="7" t="s">
        <v>164</v>
      </c>
      <c r="O25432" s="7" t="s">
        <v>165</v>
      </c>
      <c r="P25432" s="10">
        <v>2008</v>
      </c>
      <c r="Q25432" s="12">
        <v>40385</v>
      </c>
      <c r="R25432" s="12">
        <v>40385</v>
      </c>
    </row>
    <row r="25433" spans="1:18" x14ac:dyDescent="0.25">
      <c r="A25433" s="7" t="s">
        <v>87888</v>
      </c>
      <c r="B25433" s="7" t="s">
        <v>87889</v>
      </c>
      <c r="F25433" s="8">
        <v>0</v>
      </c>
      <c r="G25433" s="7" t="s">
        <v>35</v>
      </c>
      <c r="H25433" s="7" t="s">
        <v>240</v>
      </c>
      <c r="I25433" s="9" t="s">
        <v>2642</v>
      </c>
      <c r="J25433" s="7" t="s">
        <v>65230</v>
      </c>
      <c r="K25433" s="10" t="s">
        <v>265</v>
      </c>
      <c r="L25433" s="7">
        <v>2</v>
      </c>
      <c r="Q25433" s="12">
        <v>40714</v>
      </c>
      <c r="R25433" s="12">
        <v>40988</v>
      </c>
    </row>
    <row r="25434" spans="1:18" x14ac:dyDescent="0.25">
      <c r="A25434" s="7" t="s">
        <v>87890</v>
      </c>
      <c r="B25434" s="7" t="s">
        <v>87891</v>
      </c>
      <c r="C25434" s="7" t="s">
        <v>87892</v>
      </c>
      <c r="D25434" s="7" t="s">
        <v>87893</v>
      </c>
      <c r="E25434" s="8" t="s">
        <v>3148</v>
      </c>
      <c r="F25434" s="8">
        <v>3000</v>
      </c>
      <c r="G25434" s="7" t="s">
        <v>35</v>
      </c>
      <c r="H25434" s="7" t="s">
        <v>264</v>
      </c>
      <c r="I25434" s="9"/>
      <c r="J25434" s="7" t="s">
        <v>324</v>
      </c>
      <c r="K25434" s="10" t="s">
        <v>324</v>
      </c>
      <c r="L25434" s="7">
        <v>1</v>
      </c>
      <c r="M25434" s="11">
        <v>40664</v>
      </c>
      <c r="N25434" s="7" t="s">
        <v>394</v>
      </c>
      <c r="O25434" s="7" t="s">
        <v>55</v>
      </c>
      <c r="P25434" s="10">
        <v>2011</v>
      </c>
      <c r="Q25434" s="12">
        <v>41268</v>
      </c>
      <c r="R25434" s="12">
        <v>41268</v>
      </c>
    </row>
    <row r="25435" spans="1:18" x14ac:dyDescent="0.25">
      <c r="A25435" s="7" t="s">
        <v>87894</v>
      </c>
      <c r="B25435" s="7" t="s">
        <v>87895</v>
      </c>
      <c r="C25435" s="7" t="s">
        <v>87896</v>
      </c>
      <c r="D25435" s="7" t="s">
        <v>421</v>
      </c>
      <c r="E25435" s="8" t="s">
        <v>422</v>
      </c>
      <c r="F25435" s="8">
        <v>20738700</v>
      </c>
      <c r="G25435" s="7" t="s">
        <v>35</v>
      </c>
      <c r="H25435" s="7" t="s">
        <v>196</v>
      </c>
      <c r="I25435" s="9"/>
      <c r="J25435" s="7" t="s">
        <v>197</v>
      </c>
      <c r="K25435" s="10" t="s">
        <v>197</v>
      </c>
      <c r="L25435" s="7">
        <v>2</v>
      </c>
      <c r="M25435" s="11">
        <v>39083</v>
      </c>
      <c r="N25435" s="7" t="s">
        <v>88</v>
      </c>
      <c r="O25435" s="7" t="s">
        <v>89</v>
      </c>
      <c r="P25435" s="10">
        <v>2007</v>
      </c>
      <c r="Q25435" s="12">
        <v>40672</v>
      </c>
      <c r="R25435" s="12">
        <v>41443</v>
      </c>
    </row>
    <row r="25436" spans="1:18" x14ac:dyDescent="0.25">
      <c r="A25436" s="7" t="s">
        <v>87897</v>
      </c>
      <c r="B25436" s="7" t="s">
        <v>87898</v>
      </c>
      <c r="C25436" s="7" t="s">
        <v>87899</v>
      </c>
      <c r="D25436" s="7" t="s">
        <v>87900</v>
      </c>
      <c r="E25436" s="8" t="s">
        <v>145</v>
      </c>
      <c r="F25436" s="8">
        <v>1000000</v>
      </c>
      <c r="G25436" s="7" t="s">
        <v>35</v>
      </c>
      <c r="H25436" s="7" t="s">
        <v>24</v>
      </c>
      <c r="I25436" s="9" t="s">
        <v>25</v>
      </c>
      <c r="J25436" s="7" t="s">
        <v>26</v>
      </c>
      <c r="K25436" s="10" t="s">
        <v>27</v>
      </c>
      <c r="L25436" s="7">
        <v>2</v>
      </c>
      <c r="M25436" s="11">
        <v>41153</v>
      </c>
      <c r="N25436" s="7" t="s">
        <v>2143</v>
      </c>
      <c r="O25436" s="7" t="s">
        <v>570</v>
      </c>
      <c r="P25436" s="10">
        <v>2012</v>
      </c>
      <c r="Q25436" s="12">
        <v>41425</v>
      </c>
      <c r="R25436" s="12">
        <v>41831</v>
      </c>
    </row>
    <row r="25437" spans="1:18" x14ac:dyDescent="0.25">
      <c r="A25437" s="7" t="s">
        <v>87901</v>
      </c>
      <c r="B25437" s="7" t="s">
        <v>87902</v>
      </c>
      <c r="C25437" s="7" t="s">
        <v>87903</v>
      </c>
      <c r="D25437" s="7" t="s">
        <v>719</v>
      </c>
      <c r="E25437" s="8" t="s">
        <v>720</v>
      </c>
      <c r="F25437" s="8">
        <v>3275000</v>
      </c>
      <c r="G25437" s="7" t="s">
        <v>35</v>
      </c>
      <c r="H25437" s="7" t="s">
        <v>24</v>
      </c>
      <c r="I25437" s="9" t="s">
        <v>1166</v>
      </c>
      <c r="J25437" s="7" t="s">
        <v>1167</v>
      </c>
      <c r="K25437" s="10" t="s">
        <v>1336</v>
      </c>
      <c r="L25437" s="7">
        <v>2</v>
      </c>
      <c r="M25437" s="11">
        <v>36892</v>
      </c>
      <c r="N25437" s="7" t="s">
        <v>154</v>
      </c>
      <c r="O25437" s="7" t="s">
        <v>155</v>
      </c>
      <c r="P25437" s="10">
        <v>2001</v>
      </c>
      <c r="Q25437" s="12">
        <v>40505</v>
      </c>
      <c r="R25437" s="12">
        <v>41639</v>
      </c>
    </row>
    <row r="25438" spans="1:18" x14ac:dyDescent="0.25">
      <c r="A25438" s="7" t="s">
        <v>87904</v>
      </c>
      <c r="B25438" s="7" t="s">
        <v>87905</v>
      </c>
      <c r="C25438" s="7" t="s">
        <v>87906</v>
      </c>
      <c r="D25438" s="7" t="s">
        <v>87907</v>
      </c>
      <c r="E25438" s="8" t="s">
        <v>107</v>
      </c>
      <c r="F25438" s="8">
        <v>650000</v>
      </c>
      <c r="G25438" s="7" t="s">
        <v>35</v>
      </c>
      <c r="H25438" s="7" t="s">
        <v>1097</v>
      </c>
      <c r="I25438" s="9"/>
      <c r="J25438" s="7" t="s">
        <v>1578</v>
      </c>
      <c r="K25438" s="10" t="s">
        <v>1579</v>
      </c>
      <c r="L25438" s="7">
        <v>1</v>
      </c>
      <c r="M25438" s="11">
        <v>41183</v>
      </c>
      <c r="N25438" s="7" t="s">
        <v>45</v>
      </c>
      <c r="O25438" s="7" t="s">
        <v>46</v>
      </c>
      <c r="P25438" s="10">
        <v>2012</v>
      </c>
      <c r="Q25438" s="12">
        <v>41365</v>
      </c>
      <c r="R25438" s="12">
        <v>41365</v>
      </c>
    </row>
    <row r="25439" spans="1:18" x14ac:dyDescent="0.25">
      <c r="A25439" s="7" t="s">
        <v>87908</v>
      </c>
      <c r="B25439" s="7" t="s">
        <v>87909</v>
      </c>
      <c r="C25439" s="7" t="s">
        <v>87910</v>
      </c>
      <c r="D25439" s="7" t="s">
        <v>87911</v>
      </c>
      <c r="E25439" s="8" t="s">
        <v>323</v>
      </c>
      <c r="F25439" s="8">
        <v>2235424</v>
      </c>
      <c r="H25439" s="7" t="s">
        <v>749</v>
      </c>
      <c r="I25439" s="9"/>
      <c r="J25439" s="7" t="s">
        <v>1359</v>
      </c>
      <c r="K25439" s="10" t="s">
        <v>1359</v>
      </c>
      <c r="L25439" s="7">
        <v>2</v>
      </c>
      <c r="M25439" s="11">
        <v>40822</v>
      </c>
      <c r="N25439" s="7" t="s">
        <v>73</v>
      </c>
      <c r="O25439" s="7" t="s">
        <v>74</v>
      </c>
      <c r="P25439" s="10">
        <v>2011</v>
      </c>
      <c r="Q25439" s="12">
        <v>41183</v>
      </c>
      <c r="R25439" s="12">
        <v>41383</v>
      </c>
    </row>
    <row r="25440" spans="1:18" x14ac:dyDescent="0.25">
      <c r="A25440" s="7" t="s">
        <v>87912</v>
      </c>
      <c r="B25440" s="7" t="s">
        <v>87913</v>
      </c>
      <c r="C25440" s="7" t="s">
        <v>87914</v>
      </c>
      <c r="D25440" s="7" t="s">
        <v>1664</v>
      </c>
      <c r="E25440" s="8" t="s">
        <v>1665</v>
      </c>
      <c r="F25440" s="8">
        <v>452550</v>
      </c>
      <c r="G25440" s="7" t="s">
        <v>35</v>
      </c>
      <c r="H25440" s="7" t="s">
        <v>24</v>
      </c>
      <c r="I25440" s="9" t="s">
        <v>3380</v>
      </c>
      <c r="J25440" s="7" t="s">
        <v>9882</v>
      </c>
      <c r="K25440" s="10" t="s">
        <v>87915</v>
      </c>
      <c r="L25440" s="7">
        <v>1</v>
      </c>
      <c r="Q25440" s="12">
        <v>41181</v>
      </c>
      <c r="R25440" s="12">
        <v>41181</v>
      </c>
    </row>
    <row r="25441" spans="1:18" x14ac:dyDescent="0.25">
      <c r="A25441" s="7" t="s">
        <v>87916</v>
      </c>
      <c r="B25441" s="7" t="s">
        <v>87917</v>
      </c>
      <c r="C25441" s="7" t="s">
        <v>87918</v>
      </c>
      <c r="D25441" s="7" t="s">
        <v>2106</v>
      </c>
      <c r="E25441" s="8" t="s">
        <v>434</v>
      </c>
      <c r="F25441" s="8">
        <v>2271994</v>
      </c>
      <c r="G25441" s="7" t="s">
        <v>35</v>
      </c>
      <c r="H25441" s="7" t="s">
        <v>24</v>
      </c>
      <c r="I25441" s="9" t="s">
        <v>281</v>
      </c>
      <c r="J25441" s="7" t="s">
        <v>282</v>
      </c>
      <c r="K25441" s="10" t="s">
        <v>346</v>
      </c>
      <c r="L25441" s="7">
        <v>4</v>
      </c>
      <c r="Q25441" s="12">
        <v>40238</v>
      </c>
      <c r="R25441" s="12">
        <v>41246</v>
      </c>
    </row>
    <row r="25442" spans="1:18" x14ac:dyDescent="0.25">
      <c r="A25442" s="7" t="s">
        <v>87919</v>
      </c>
      <c r="B25442" s="7" t="s">
        <v>87920</v>
      </c>
      <c r="C25442" s="7" t="s">
        <v>87921</v>
      </c>
      <c r="D25442" s="7" t="s">
        <v>86</v>
      </c>
      <c r="E25442" s="8" t="s">
        <v>87</v>
      </c>
      <c r="F25442" s="8">
        <v>13300</v>
      </c>
      <c r="G25442" s="7" t="s">
        <v>80</v>
      </c>
      <c r="H25442" s="7" t="s">
        <v>24</v>
      </c>
      <c r="I25442" s="9" t="s">
        <v>281</v>
      </c>
      <c r="J25442" s="7" t="s">
        <v>282</v>
      </c>
      <c r="K25442" s="10" t="s">
        <v>282</v>
      </c>
      <c r="L25442" s="7">
        <v>2</v>
      </c>
      <c r="M25442" s="11">
        <v>39326</v>
      </c>
      <c r="N25442" s="7" t="s">
        <v>642</v>
      </c>
      <c r="O25442" s="7" t="s">
        <v>643</v>
      </c>
      <c r="P25442" s="10">
        <v>2007</v>
      </c>
      <c r="Q25442" s="12">
        <v>39083</v>
      </c>
      <c r="R25442" s="12">
        <v>39326</v>
      </c>
    </row>
    <row r="25443" spans="1:18" x14ac:dyDescent="0.25">
      <c r="A25443" s="7" t="s">
        <v>87922</v>
      </c>
      <c r="B25443" s="7" t="s">
        <v>87923</v>
      </c>
      <c r="C25443" s="7" t="s">
        <v>87924</v>
      </c>
      <c r="D25443" s="7" t="s">
        <v>296</v>
      </c>
      <c r="E25443" s="8" t="s">
        <v>297</v>
      </c>
      <c r="F25443" s="8">
        <v>13750000</v>
      </c>
      <c r="G25443" s="7" t="s">
        <v>35</v>
      </c>
      <c r="H25443" s="7" t="s">
        <v>24</v>
      </c>
      <c r="I25443" s="9" t="s">
        <v>36</v>
      </c>
      <c r="J25443" s="7" t="s">
        <v>942</v>
      </c>
      <c r="K25443" s="10" t="s">
        <v>14946</v>
      </c>
      <c r="L25443" s="7">
        <v>1</v>
      </c>
      <c r="M25443" s="11">
        <v>36161</v>
      </c>
      <c r="N25443" s="7" t="s">
        <v>1066</v>
      </c>
      <c r="O25443" s="7" t="s">
        <v>1067</v>
      </c>
      <c r="P25443" s="10">
        <v>1999</v>
      </c>
      <c r="Q25443" s="12">
        <v>38748</v>
      </c>
      <c r="R25443" s="12">
        <v>38748</v>
      </c>
    </row>
    <row r="25444" spans="1:18" x14ac:dyDescent="0.25">
      <c r="A25444" s="7" t="s">
        <v>87925</v>
      </c>
      <c r="B25444" s="7" t="s">
        <v>87926</v>
      </c>
      <c r="C25444" s="7" t="s">
        <v>87927</v>
      </c>
      <c r="D25444" s="7" t="s">
        <v>50597</v>
      </c>
      <c r="E25444" s="8" t="s">
        <v>4831</v>
      </c>
      <c r="F25444" s="8">
        <v>28500000</v>
      </c>
      <c r="G25444" s="7" t="s">
        <v>35</v>
      </c>
      <c r="H25444" s="7" t="s">
        <v>1891</v>
      </c>
      <c r="I25444" s="9"/>
      <c r="J25444" s="7" t="s">
        <v>1892</v>
      </c>
      <c r="K25444" s="10" t="s">
        <v>1893</v>
      </c>
      <c r="L25444" s="7">
        <v>4</v>
      </c>
      <c r="M25444" s="11">
        <v>40452</v>
      </c>
      <c r="N25444" s="7" t="s">
        <v>1799</v>
      </c>
      <c r="O25444" s="7" t="s">
        <v>199</v>
      </c>
      <c r="P25444" s="10">
        <v>2010</v>
      </c>
      <c r="Q25444" s="12">
        <v>40448</v>
      </c>
      <c r="R25444" s="12">
        <v>41570</v>
      </c>
    </row>
    <row r="25445" spans="1:18" x14ac:dyDescent="0.25">
      <c r="A25445" s="7" t="s">
        <v>87928</v>
      </c>
      <c r="B25445" s="7" t="s">
        <v>87929</v>
      </c>
      <c r="C25445" s="7" t="s">
        <v>87930</v>
      </c>
      <c r="D25445" s="7" t="s">
        <v>2066</v>
      </c>
      <c r="E25445" s="8" t="s">
        <v>2067</v>
      </c>
      <c r="F25445" s="8">
        <v>35000</v>
      </c>
      <c r="G25445" s="7" t="s">
        <v>35</v>
      </c>
      <c r="H25445" s="7" t="s">
        <v>24</v>
      </c>
      <c r="I25445" s="9" t="s">
        <v>36</v>
      </c>
      <c r="J25445" s="7" t="s">
        <v>1162</v>
      </c>
      <c r="K25445" s="10" t="s">
        <v>1162</v>
      </c>
      <c r="L25445" s="7">
        <v>1</v>
      </c>
      <c r="M25445" s="11">
        <v>41794</v>
      </c>
      <c r="N25445" s="7" t="s">
        <v>1150</v>
      </c>
      <c r="O25445" s="7" t="s">
        <v>1151</v>
      </c>
      <c r="P25445" s="10">
        <v>2014</v>
      </c>
      <c r="Q25445" s="12">
        <v>41802</v>
      </c>
      <c r="R25445" s="12">
        <v>41802</v>
      </c>
    </row>
    <row r="25446" spans="1:18" x14ac:dyDescent="0.25">
      <c r="A25446" s="7" t="s">
        <v>87931</v>
      </c>
      <c r="B25446" s="7" t="s">
        <v>87932</v>
      </c>
      <c r="C25446" s="7" t="s">
        <v>87933</v>
      </c>
      <c r="D25446" s="7" t="s">
        <v>87934</v>
      </c>
      <c r="E25446" s="8" t="s">
        <v>1732</v>
      </c>
      <c r="F25446" s="8">
        <v>100268406</v>
      </c>
      <c r="G25446" s="7" t="s">
        <v>35</v>
      </c>
      <c r="H25446" s="7" t="s">
        <v>24</v>
      </c>
      <c r="I25446" s="9" t="s">
        <v>36</v>
      </c>
      <c r="J25446" s="7" t="s">
        <v>181</v>
      </c>
      <c r="K25446" s="10" t="s">
        <v>182</v>
      </c>
      <c r="L25446" s="7">
        <v>9</v>
      </c>
      <c r="M25446" s="11">
        <v>38808</v>
      </c>
      <c r="N25446" s="7" t="s">
        <v>696</v>
      </c>
      <c r="O25446" s="7" t="s">
        <v>463</v>
      </c>
      <c r="P25446" s="10">
        <v>2006</v>
      </c>
      <c r="Q25446" s="12">
        <v>38995</v>
      </c>
      <c r="R25446" s="12">
        <v>41338</v>
      </c>
    </row>
    <row r="25447" spans="1:18" x14ac:dyDescent="0.25">
      <c r="A25447" s="7" t="s">
        <v>87935</v>
      </c>
      <c r="B25447" s="7" t="s">
        <v>87936</v>
      </c>
      <c r="C25447" s="7" t="s">
        <v>87937</v>
      </c>
      <c r="D25447" s="7" t="s">
        <v>275</v>
      </c>
      <c r="E25447" s="8" t="s">
        <v>276</v>
      </c>
      <c r="F25447" s="8">
        <v>6000000</v>
      </c>
      <c r="H25447" s="7" t="s">
        <v>24</v>
      </c>
      <c r="I25447" s="9" t="s">
        <v>188</v>
      </c>
      <c r="J25447" s="7" t="s">
        <v>189</v>
      </c>
      <c r="K25447" s="10" t="s">
        <v>7384</v>
      </c>
      <c r="L25447" s="7">
        <v>1</v>
      </c>
      <c r="Q25447" s="12">
        <v>41694</v>
      </c>
      <c r="R25447" s="12">
        <v>41694</v>
      </c>
    </row>
    <row r="25448" spans="1:18" x14ac:dyDescent="0.25">
      <c r="A25448" s="7" t="s">
        <v>87938</v>
      </c>
      <c r="B25448" s="7" t="s">
        <v>87939</v>
      </c>
      <c r="C25448" s="7" t="s">
        <v>87940</v>
      </c>
      <c r="D25448" s="7" t="s">
        <v>421</v>
      </c>
      <c r="E25448" s="8" t="s">
        <v>422</v>
      </c>
      <c r="F25448" s="8">
        <v>546941</v>
      </c>
      <c r="G25448" s="7" t="s">
        <v>35</v>
      </c>
      <c r="H25448" s="7" t="s">
        <v>635</v>
      </c>
      <c r="I25448" s="9"/>
      <c r="J25448" s="7" t="s">
        <v>10891</v>
      </c>
      <c r="K25448" s="10" t="s">
        <v>10891</v>
      </c>
      <c r="L25448" s="7">
        <v>2</v>
      </c>
      <c r="M25448" s="11">
        <v>41030</v>
      </c>
      <c r="N25448" s="7" t="s">
        <v>1953</v>
      </c>
      <c r="O25448" s="7" t="s">
        <v>29</v>
      </c>
      <c r="P25448" s="10">
        <v>2012</v>
      </c>
      <c r="Q25448" s="12">
        <v>41456</v>
      </c>
      <c r="R25448" s="12">
        <v>41848</v>
      </c>
    </row>
    <row r="25449" spans="1:18" x14ac:dyDescent="0.25">
      <c r="A25449" s="7" t="s">
        <v>87941</v>
      </c>
      <c r="B25449" s="7" t="s">
        <v>87942</v>
      </c>
      <c r="C25449" s="7" t="s">
        <v>87943</v>
      </c>
      <c r="D25449" s="7" t="s">
        <v>6760</v>
      </c>
      <c r="E25449" s="8" t="s">
        <v>6761</v>
      </c>
      <c r="F25449" s="8">
        <v>174253</v>
      </c>
      <c r="G25449" s="7" t="s">
        <v>35</v>
      </c>
      <c r="H25449" s="7" t="s">
        <v>7163</v>
      </c>
      <c r="I25449" s="9"/>
      <c r="J25449" s="7" t="s">
        <v>14334</v>
      </c>
      <c r="K25449" s="10" t="s">
        <v>87944</v>
      </c>
      <c r="L25449" s="7">
        <v>1</v>
      </c>
      <c r="Q25449" s="12">
        <v>41565</v>
      </c>
      <c r="R25449" s="12">
        <v>41565</v>
      </c>
    </row>
    <row r="25450" spans="1:18" x14ac:dyDescent="0.25">
      <c r="A25450" s="7" t="s">
        <v>87945</v>
      </c>
      <c r="B25450" s="7" t="s">
        <v>87946</v>
      </c>
      <c r="C25450" s="7" t="s">
        <v>87947</v>
      </c>
      <c r="D25450" s="7" t="s">
        <v>737</v>
      </c>
      <c r="E25450" s="8" t="s">
        <v>738</v>
      </c>
      <c r="F25450" s="8">
        <v>5596159</v>
      </c>
      <c r="G25450" s="7" t="s">
        <v>35</v>
      </c>
      <c r="H25450" s="7" t="s">
        <v>52</v>
      </c>
      <c r="I25450" s="9"/>
      <c r="J25450" s="7" t="s">
        <v>2320</v>
      </c>
      <c r="K25450" s="10" t="s">
        <v>2320</v>
      </c>
      <c r="L25450" s="7">
        <v>1</v>
      </c>
      <c r="Q25450" s="12">
        <v>40169</v>
      </c>
      <c r="R25450" s="12">
        <v>40169</v>
      </c>
    </row>
    <row r="25451" spans="1:18" x14ac:dyDescent="0.25">
      <c r="A25451" s="7" t="s">
        <v>87948</v>
      </c>
      <c r="B25451" s="7" t="s">
        <v>87949</v>
      </c>
      <c r="C25451" s="7" t="s">
        <v>87950</v>
      </c>
      <c r="D25451" s="7" t="s">
        <v>68</v>
      </c>
      <c r="E25451" s="8" t="s">
        <v>69</v>
      </c>
      <c r="F25451" s="8">
        <v>600000</v>
      </c>
      <c r="G25451" s="7" t="s">
        <v>35</v>
      </c>
      <c r="H25451" s="7" t="s">
        <v>24</v>
      </c>
      <c r="I25451" s="9" t="s">
        <v>36</v>
      </c>
      <c r="J25451" s="7" t="s">
        <v>181</v>
      </c>
      <c r="K25451" s="10" t="s">
        <v>182</v>
      </c>
      <c r="L25451" s="7">
        <v>1</v>
      </c>
      <c r="M25451" s="11">
        <v>39083</v>
      </c>
      <c r="N25451" s="7" t="s">
        <v>88</v>
      </c>
      <c r="O25451" s="7" t="s">
        <v>89</v>
      </c>
      <c r="P25451" s="10">
        <v>2007</v>
      </c>
      <c r="Q25451" s="12">
        <v>41584</v>
      </c>
      <c r="R25451" s="12">
        <v>41584</v>
      </c>
    </row>
    <row r="25452" spans="1:18" x14ac:dyDescent="0.25">
      <c r="A25452" s="7" t="s">
        <v>87951</v>
      </c>
      <c r="B25452" s="7" t="s">
        <v>87952</v>
      </c>
      <c r="C25452" s="7" t="s">
        <v>87953</v>
      </c>
      <c r="D25452" s="7" t="s">
        <v>275</v>
      </c>
      <c r="E25452" s="8" t="s">
        <v>276</v>
      </c>
      <c r="F25452" s="8">
        <v>3000000</v>
      </c>
      <c r="G25452" s="7" t="s">
        <v>35</v>
      </c>
      <c r="H25452" s="7" t="s">
        <v>240</v>
      </c>
      <c r="I25452" s="9" t="s">
        <v>241</v>
      </c>
      <c r="J25452" s="7" t="s">
        <v>1017</v>
      </c>
      <c r="K25452" s="10" t="s">
        <v>9594</v>
      </c>
      <c r="L25452" s="7">
        <v>1</v>
      </c>
      <c r="M25452" s="11">
        <v>30940</v>
      </c>
      <c r="N25452" s="7" t="s">
        <v>87954</v>
      </c>
      <c r="O25452" s="7" t="s">
        <v>87955</v>
      </c>
      <c r="P25452" s="10">
        <v>1984</v>
      </c>
      <c r="Q25452" s="12">
        <v>41643</v>
      </c>
      <c r="R25452" s="12">
        <v>41643</v>
      </c>
    </row>
    <row r="25453" spans="1:18" x14ac:dyDescent="0.25">
      <c r="A25453" s="7" t="s">
        <v>87956</v>
      </c>
      <c r="B25453" s="7" t="s">
        <v>87957</v>
      </c>
      <c r="C25453" s="7" t="s">
        <v>87958</v>
      </c>
      <c r="D25453" s="7" t="s">
        <v>106</v>
      </c>
      <c r="E25453" s="8" t="s">
        <v>107</v>
      </c>
      <c r="F25453" s="8">
        <v>3738941</v>
      </c>
      <c r="G25453" s="7" t="s">
        <v>35</v>
      </c>
      <c r="H25453" s="7" t="s">
        <v>24</v>
      </c>
      <c r="I25453" s="9" t="s">
        <v>36</v>
      </c>
      <c r="J25453" s="7" t="s">
        <v>181</v>
      </c>
      <c r="K25453" s="10" t="s">
        <v>182</v>
      </c>
      <c r="L25453" s="7">
        <v>2</v>
      </c>
      <c r="M25453" s="11">
        <v>39873</v>
      </c>
      <c r="N25453" s="7" t="s">
        <v>2767</v>
      </c>
      <c r="O25453" s="7" t="s">
        <v>172</v>
      </c>
      <c r="P25453" s="10">
        <v>2009</v>
      </c>
      <c r="Q25453" s="12">
        <v>41478</v>
      </c>
      <c r="R25453" s="12">
        <v>41803</v>
      </c>
    </row>
    <row r="25454" spans="1:18" x14ac:dyDescent="0.25">
      <c r="A25454" s="7" t="s">
        <v>87959</v>
      </c>
      <c r="B25454" s="7" t="s">
        <v>87960</v>
      </c>
      <c r="C25454" s="7" t="s">
        <v>87961</v>
      </c>
      <c r="D25454" s="7" t="s">
        <v>275</v>
      </c>
      <c r="E25454" s="8" t="s">
        <v>276</v>
      </c>
      <c r="F25454" s="8">
        <v>52435690</v>
      </c>
      <c r="G25454" s="7" t="s">
        <v>35</v>
      </c>
      <c r="H25454" s="7" t="s">
        <v>24</v>
      </c>
      <c r="I25454" s="9" t="s">
        <v>1196</v>
      </c>
      <c r="J25454" s="7" t="s">
        <v>1197</v>
      </c>
      <c r="K25454" s="10" t="s">
        <v>5971</v>
      </c>
      <c r="L25454" s="7">
        <v>3</v>
      </c>
      <c r="M25454" s="11">
        <v>37622</v>
      </c>
      <c r="N25454" s="7" t="s">
        <v>814</v>
      </c>
      <c r="O25454" s="7" t="s">
        <v>815</v>
      </c>
      <c r="P25454" s="10">
        <v>2003</v>
      </c>
      <c r="Q25454" s="12">
        <v>39936</v>
      </c>
      <c r="R25454" s="12">
        <v>41281</v>
      </c>
    </row>
    <row r="25455" spans="1:18" x14ac:dyDescent="0.25">
      <c r="A25455" s="7" t="s">
        <v>87962</v>
      </c>
      <c r="B25455" s="7" t="s">
        <v>87963</v>
      </c>
      <c r="C25455" s="7" t="s">
        <v>87964</v>
      </c>
      <c r="D25455" s="7" t="s">
        <v>275</v>
      </c>
      <c r="E25455" s="8" t="s">
        <v>276</v>
      </c>
      <c r="F25455" s="8">
        <v>2427823</v>
      </c>
      <c r="G25455" s="7" t="s">
        <v>80</v>
      </c>
      <c r="H25455" s="7" t="s">
        <v>24</v>
      </c>
      <c r="I25455" s="9" t="s">
        <v>36</v>
      </c>
      <c r="J25455" s="7" t="s">
        <v>942</v>
      </c>
      <c r="K25455" s="10" t="s">
        <v>943</v>
      </c>
      <c r="L25455" s="7">
        <v>1</v>
      </c>
      <c r="M25455" s="11">
        <v>39083</v>
      </c>
      <c r="N25455" s="7" t="s">
        <v>88</v>
      </c>
      <c r="O25455" s="7" t="s">
        <v>89</v>
      </c>
      <c r="P25455" s="10">
        <v>2007</v>
      </c>
      <c r="Q25455" s="12">
        <v>41443</v>
      </c>
      <c r="R25455" s="12">
        <v>41443</v>
      </c>
    </row>
    <row r="25456" spans="1:18" x14ac:dyDescent="0.25">
      <c r="A25456" s="7" t="s">
        <v>87965</v>
      </c>
      <c r="B25456" s="7" t="s">
        <v>87966</v>
      </c>
      <c r="C25456" s="7" t="s">
        <v>87967</v>
      </c>
      <c r="D25456" s="7" t="s">
        <v>365</v>
      </c>
      <c r="E25456" s="8" t="s">
        <v>366</v>
      </c>
      <c r="F25456" s="8">
        <v>3640000</v>
      </c>
      <c r="G25456" s="7" t="s">
        <v>35</v>
      </c>
      <c r="H25456" s="7" t="s">
        <v>24</v>
      </c>
      <c r="I25456" s="9" t="s">
        <v>25</v>
      </c>
      <c r="J25456" s="7" t="s">
        <v>26</v>
      </c>
      <c r="K25456" s="10" t="s">
        <v>4479</v>
      </c>
      <c r="L25456" s="7">
        <v>1</v>
      </c>
      <c r="M25456" s="11">
        <v>39448</v>
      </c>
      <c r="N25456" s="7" t="s">
        <v>164</v>
      </c>
      <c r="O25456" s="7" t="s">
        <v>165</v>
      </c>
      <c r="P25456" s="10">
        <v>2008</v>
      </c>
      <c r="Q25456" s="12">
        <v>41757</v>
      </c>
      <c r="R25456" s="12">
        <v>41757</v>
      </c>
    </row>
    <row r="25457" spans="1:18" x14ac:dyDescent="0.25">
      <c r="A25457" s="7" t="s">
        <v>87968</v>
      </c>
      <c r="B25457" s="7" t="s">
        <v>87969</v>
      </c>
      <c r="C25457" s="7" t="s">
        <v>87970</v>
      </c>
      <c r="D25457" s="7" t="s">
        <v>45272</v>
      </c>
      <c r="E25457" s="8" t="s">
        <v>1417</v>
      </c>
      <c r="F25457" s="8">
        <v>0</v>
      </c>
      <c r="G25457" s="7" t="s">
        <v>35</v>
      </c>
      <c r="H25457" s="7" t="s">
        <v>52</v>
      </c>
      <c r="I25457" s="9"/>
      <c r="J25457" s="7" t="s">
        <v>53</v>
      </c>
      <c r="K25457" s="10" t="s">
        <v>53</v>
      </c>
      <c r="L25457" s="7">
        <v>1</v>
      </c>
      <c r="M25457" s="11">
        <v>40909</v>
      </c>
      <c r="N25457" s="7" t="s">
        <v>111</v>
      </c>
      <c r="O25457" s="7" t="s">
        <v>112</v>
      </c>
      <c r="P25457" s="10">
        <v>2012</v>
      </c>
      <c r="Q25457" s="12">
        <v>41199</v>
      </c>
      <c r="R25457" s="12">
        <v>41199</v>
      </c>
    </row>
    <row r="25458" spans="1:18" x14ac:dyDescent="0.25">
      <c r="A25458" s="7" t="s">
        <v>87971</v>
      </c>
      <c r="B25458" s="7" t="s">
        <v>87972</v>
      </c>
      <c r="C25458" s="7" t="s">
        <v>87973</v>
      </c>
      <c r="D25458" s="7" t="s">
        <v>719</v>
      </c>
      <c r="E25458" s="8" t="s">
        <v>720</v>
      </c>
      <c r="F25458" s="8">
        <v>1000000</v>
      </c>
      <c r="G25458" s="7" t="s">
        <v>35</v>
      </c>
      <c r="H25458" s="7" t="s">
        <v>24</v>
      </c>
      <c r="I25458" s="9" t="s">
        <v>281</v>
      </c>
      <c r="J25458" s="7" t="s">
        <v>282</v>
      </c>
      <c r="K25458" s="10" t="s">
        <v>1560</v>
      </c>
      <c r="L25458" s="7">
        <v>1</v>
      </c>
      <c r="Q25458" s="12">
        <v>41456</v>
      </c>
      <c r="R25458" s="12">
        <v>41456</v>
      </c>
    </row>
    <row r="25459" spans="1:18" x14ac:dyDescent="0.25">
      <c r="A25459" s="7" t="s">
        <v>87974</v>
      </c>
      <c r="B25459" s="7" t="s">
        <v>87975</v>
      </c>
      <c r="C25459" s="7" t="s">
        <v>87976</v>
      </c>
      <c r="D25459" s="7" t="s">
        <v>210</v>
      </c>
      <c r="E25459" s="8" t="s">
        <v>211</v>
      </c>
      <c r="F25459" s="8">
        <v>177343</v>
      </c>
      <c r="G25459" s="7" t="s">
        <v>35</v>
      </c>
      <c r="H25459" s="7" t="s">
        <v>1503</v>
      </c>
      <c r="I25459" s="9"/>
      <c r="J25459" s="7" t="s">
        <v>6596</v>
      </c>
      <c r="K25459" s="10" t="s">
        <v>87977</v>
      </c>
      <c r="L25459" s="7">
        <v>3</v>
      </c>
      <c r="M25459" s="11">
        <v>41080</v>
      </c>
      <c r="N25459" s="7" t="s">
        <v>28</v>
      </c>
      <c r="O25459" s="7" t="s">
        <v>29</v>
      </c>
      <c r="P25459" s="10">
        <v>2012</v>
      </c>
      <c r="Q25459" s="12">
        <v>41016</v>
      </c>
      <c r="R25459" s="12">
        <v>41424</v>
      </c>
    </row>
    <row r="25460" spans="1:18" x14ac:dyDescent="0.25">
      <c r="A25460" s="7" t="s">
        <v>87978</v>
      </c>
      <c r="B25460" s="7" t="s">
        <v>87979</v>
      </c>
      <c r="C25460" s="7" t="s">
        <v>87980</v>
      </c>
      <c r="D25460" s="7" t="s">
        <v>2573</v>
      </c>
      <c r="E25460" s="8" t="s">
        <v>1744</v>
      </c>
      <c r="F25460" s="8">
        <v>0</v>
      </c>
      <c r="G25460" s="7" t="s">
        <v>35</v>
      </c>
      <c r="H25460" s="7" t="s">
        <v>24</v>
      </c>
      <c r="I25460" s="9" t="s">
        <v>2740</v>
      </c>
      <c r="J25460" s="7" t="s">
        <v>2741</v>
      </c>
      <c r="K25460" s="10" t="s">
        <v>4225</v>
      </c>
      <c r="L25460" s="7">
        <v>1</v>
      </c>
      <c r="M25460" s="11">
        <v>38169</v>
      </c>
      <c r="N25460" s="7" t="s">
        <v>17910</v>
      </c>
      <c r="O25460" s="7" t="s">
        <v>1479</v>
      </c>
      <c r="P25460" s="10">
        <v>2004</v>
      </c>
      <c r="Q25460" s="12">
        <v>41635</v>
      </c>
      <c r="R25460" s="12">
        <v>41635</v>
      </c>
    </row>
    <row r="25461" spans="1:18" x14ac:dyDescent="0.25">
      <c r="A25461" s="7" t="s">
        <v>87981</v>
      </c>
      <c r="B25461" s="7" t="s">
        <v>87982</v>
      </c>
      <c r="C25461" s="7" t="s">
        <v>87983</v>
      </c>
      <c r="D25461" s="7" t="s">
        <v>87984</v>
      </c>
      <c r="E25461" s="8" t="s">
        <v>123</v>
      </c>
      <c r="F25461" s="8">
        <v>3000000</v>
      </c>
      <c r="G25461" s="7" t="s">
        <v>35</v>
      </c>
      <c r="H25461" s="7" t="s">
        <v>24</v>
      </c>
      <c r="I25461" s="9" t="s">
        <v>36</v>
      </c>
      <c r="J25461" s="7" t="s">
        <v>181</v>
      </c>
      <c r="K25461" s="10" t="s">
        <v>182</v>
      </c>
      <c r="L25461" s="7">
        <v>1</v>
      </c>
      <c r="M25461" s="11">
        <v>41632</v>
      </c>
      <c r="N25461" s="7" t="s">
        <v>139</v>
      </c>
      <c r="O25461" s="7" t="s">
        <v>140</v>
      </c>
      <c r="P25461" s="10">
        <v>2013</v>
      </c>
      <c r="Q25461" s="12">
        <v>41872</v>
      </c>
      <c r="R25461" s="12">
        <v>41872</v>
      </c>
    </row>
    <row r="25462" spans="1:18" x14ac:dyDescent="0.25">
      <c r="A25462" s="7" t="s">
        <v>87985</v>
      </c>
      <c r="B25462" s="7" t="s">
        <v>87986</v>
      </c>
      <c r="C25462" s="7" t="s">
        <v>87987</v>
      </c>
      <c r="D25462" s="7" t="s">
        <v>68</v>
      </c>
      <c r="E25462" s="8" t="s">
        <v>69</v>
      </c>
      <c r="F25462" s="8">
        <v>2025000</v>
      </c>
      <c r="G25462" s="7" t="s">
        <v>35</v>
      </c>
      <c r="H25462" s="7" t="s">
        <v>24</v>
      </c>
      <c r="I25462" s="9" t="s">
        <v>25</v>
      </c>
      <c r="J25462" s="7" t="s">
        <v>26</v>
      </c>
      <c r="K25462" s="10" t="s">
        <v>27</v>
      </c>
      <c r="L25462" s="7">
        <v>2</v>
      </c>
      <c r="M25462" s="11">
        <v>40940</v>
      </c>
      <c r="N25462" s="7" t="s">
        <v>325</v>
      </c>
      <c r="O25462" s="7" t="s">
        <v>112</v>
      </c>
      <c r="P25462" s="10">
        <v>2012</v>
      </c>
      <c r="Q25462" s="12">
        <v>41395</v>
      </c>
      <c r="R25462" s="12">
        <v>41470</v>
      </c>
    </row>
    <row r="25463" spans="1:18" x14ac:dyDescent="0.25">
      <c r="A25463" s="7" t="s">
        <v>87988</v>
      </c>
      <c r="B25463" s="7" t="s">
        <v>87989</v>
      </c>
      <c r="C25463" s="7" t="s">
        <v>87990</v>
      </c>
      <c r="D25463" s="7" t="s">
        <v>106</v>
      </c>
      <c r="E25463" s="8" t="s">
        <v>107</v>
      </c>
      <c r="F25463" s="8">
        <v>2000000</v>
      </c>
      <c r="G25463" s="7" t="s">
        <v>35</v>
      </c>
      <c r="H25463" s="7" t="s">
        <v>2011</v>
      </c>
      <c r="I25463" s="9"/>
      <c r="J25463" s="7" t="s">
        <v>2012</v>
      </c>
      <c r="K25463" s="10" t="s">
        <v>2012</v>
      </c>
      <c r="L25463" s="7">
        <v>2</v>
      </c>
      <c r="M25463" s="11">
        <v>41275</v>
      </c>
      <c r="N25463" s="7" t="s">
        <v>146</v>
      </c>
      <c r="O25463" s="7" t="s">
        <v>147</v>
      </c>
      <c r="P25463" s="10">
        <v>2013</v>
      </c>
      <c r="Q25463" s="12">
        <v>41275</v>
      </c>
      <c r="R25463" s="12">
        <v>41640</v>
      </c>
    </row>
    <row r="25464" spans="1:18" x14ac:dyDescent="0.25">
      <c r="A25464" s="7" t="s">
        <v>87991</v>
      </c>
      <c r="B25464" s="7" t="s">
        <v>87992</v>
      </c>
      <c r="C25464" s="7" t="s">
        <v>87993</v>
      </c>
      <c r="D25464" s="7" t="s">
        <v>87994</v>
      </c>
      <c r="E25464" s="8" t="s">
        <v>460</v>
      </c>
      <c r="F25464" s="8">
        <v>7500000</v>
      </c>
      <c r="G25464" s="7" t="s">
        <v>23</v>
      </c>
      <c r="H25464" s="7" t="s">
        <v>2011</v>
      </c>
      <c r="I25464" s="9"/>
      <c r="J25464" s="7" t="s">
        <v>2012</v>
      </c>
      <c r="K25464" s="10" t="s">
        <v>2012</v>
      </c>
      <c r="L25464" s="7">
        <v>1</v>
      </c>
      <c r="M25464" s="11">
        <v>39694</v>
      </c>
      <c r="N25464" s="7" t="s">
        <v>2859</v>
      </c>
      <c r="O25464" s="7" t="s">
        <v>2049</v>
      </c>
      <c r="P25464" s="10">
        <v>2008</v>
      </c>
      <c r="Q25464" s="12">
        <v>40252</v>
      </c>
      <c r="R25464" s="12">
        <v>40252</v>
      </c>
    </row>
    <row r="25465" spans="1:18" x14ac:dyDescent="0.25">
      <c r="A25465" s="7" t="s">
        <v>87995</v>
      </c>
      <c r="B25465" s="7" t="s">
        <v>87996</v>
      </c>
      <c r="C25465" s="7" t="s">
        <v>87997</v>
      </c>
      <c r="D25465" s="7" t="s">
        <v>87998</v>
      </c>
      <c r="E25465" s="8" t="s">
        <v>239</v>
      </c>
      <c r="F25465" s="8">
        <v>15000000</v>
      </c>
      <c r="G25465" s="7" t="s">
        <v>35</v>
      </c>
      <c r="H25465" s="7" t="s">
        <v>6519</v>
      </c>
      <c r="I25465" s="9"/>
      <c r="J25465" s="7" t="s">
        <v>6520</v>
      </c>
      <c r="K25465" s="10" t="s">
        <v>6520</v>
      </c>
      <c r="L25465" s="7">
        <v>3</v>
      </c>
      <c r="M25465" s="11">
        <v>40391</v>
      </c>
      <c r="N25465" s="7" t="s">
        <v>751</v>
      </c>
      <c r="O25465" s="7" t="s">
        <v>184</v>
      </c>
      <c r="P25465" s="10">
        <v>2010</v>
      </c>
      <c r="Q25465" s="12">
        <v>40483</v>
      </c>
      <c r="R25465" s="12">
        <v>41024</v>
      </c>
    </row>
    <row r="25466" spans="1:18" x14ac:dyDescent="0.25">
      <c r="A25466" s="7" t="s">
        <v>87999</v>
      </c>
      <c r="B25466" s="7" t="s">
        <v>88000</v>
      </c>
      <c r="C25466" s="7" t="s">
        <v>88001</v>
      </c>
      <c r="F25466" s="8">
        <v>0</v>
      </c>
      <c r="G25466" s="7" t="s">
        <v>35</v>
      </c>
      <c r="H25466" s="7" t="s">
        <v>24</v>
      </c>
      <c r="I25466" s="9" t="s">
        <v>36</v>
      </c>
      <c r="J25466" s="7" t="s">
        <v>37</v>
      </c>
      <c r="K25466" s="10" t="s">
        <v>387</v>
      </c>
      <c r="L25466" s="7">
        <v>1</v>
      </c>
      <c r="M25466" s="11">
        <v>41122</v>
      </c>
      <c r="N25466" s="7" t="s">
        <v>569</v>
      </c>
      <c r="O25466" s="7" t="s">
        <v>570</v>
      </c>
      <c r="P25466" s="10">
        <v>2012</v>
      </c>
      <c r="Q25466" s="12">
        <v>41290</v>
      </c>
      <c r="R25466" s="12">
        <v>41290</v>
      </c>
    </row>
    <row r="25467" spans="1:18" x14ac:dyDescent="0.25">
      <c r="A25467" s="7" t="s">
        <v>88002</v>
      </c>
      <c r="B25467" s="7" t="s">
        <v>88003</v>
      </c>
      <c r="C25467" s="7" t="s">
        <v>88004</v>
      </c>
      <c r="D25467" s="7" t="s">
        <v>106</v>
      </c>
      <c r="E25467" s="8" t="s">
        <v>107</v>
      </c>
      <c r="F25467" s="8">
        <v>40000</v>
      </c>
      <c r="G25467" s="7" t="s">
        <v>35</v>
      </c>
      <c r="H25467" s="7" t="s">
        <v>108</v>
      </c>
      <c r="I25467" s="9"/>
      <c r="J25467" s="7" t="s">
        <v>109</v>
      </c>
      <c r="K25467" s="10" t="s">
        <v>32655</v>
      </c>
      <c r="L25467" s="7">
        <v>1</v>
      </c>
      <c r="Q25467" s="12">
        <v>40756</v>
      </c>
      <c r="R25467" s="12">
        <v>40756</v>
      </c>
    </row>
    <row r="25468" spans="1:18" x14ac:dyDescent="0.25">
      <c r="A25468" s="7" t="s">
        <v>88005</v>
      </c>
      <c r="B25468" s="7" t="s">
        <v>88006</v>
      </c>
      <c r="C25468" s="7" t="s">
        <v>88007</v>
      </c>
      <c r="D25468" s="7" t="s">
        <v>64341</v>
      </c>
      <c r="E25468" s="8" t="s">
        <v>79</v>
      </c>
      <c r="F25468" s="8">
        <v>800000</v>
      </c>
      <c r="G25468" s="7" t="s">
        <v>35</v>
      </c>
      <c r="H25468" s="7" t="s">
        <v>24</v>
      </c>
      <c r="I25468" s="9" t="s">
        <v>36</v>
      </c>
      <c r="J25468" s="7" t="s">
        <v>181</v>
      </c>
      <c r="K25468" s="10" t="s">
        <v>953</v>
      </c>
      <c r="L25468" s="7">
        <v>2</v>
      </c>
      <c r="M25468" s="11">
        <v>41000</v>
      </c>
      <c r="N25468" s="7" t="s">
        <v>820</v>
      </c>
      <c r="O25468" s="7" t="s">
        <v>29</v>
      </c>
      <c r="P25468" s="10">
        <v>2012</v>
      </c>
      <c r="Q25468" s="12">
        <v>41121</v>
      </c>
      <c r="R25468" s="12">
        <v>41653</v>
      </c>
    </row>
    <row r="25469" spans="1:18" x14ac:dyDescent="0.25">
      <c r="A25469" s="7" t="s">
        <v>88008</v>
      </c>
      <c r="B25469" s="7" t="s">
        <v>88009</v>
      </c>
      <c r="C25469" s="7" t="s">
        <v>88010</v>
      </c>
      <c r="D25469" s="7" t="s">
        <v>88011</v>
      </c>
      <c r="E25469" s="8" t="s">
        <v>228</v>
      </c>
      <c r="F25469" s="8">
        <v>47000000</v>
      </c>
      <c r="G25469" s="7" t="s">
        <v>35</v>
      </c>
      <c r="H25469" s="7" t="s">
        <v>24</v>
      </c>
      <c r="I25469" s="9" t="s">
        <v>782</v>
      </c>
      <c r="J25469" s="7" t="s">
        <v>783</v>
      </c>
      <c r="K25469" s="10" t="s">
        <v>1238</v>
      </c>
      <c r="L25469" s="7">
        <v>2</v>
      </c>
      <c r="M25469" s="11">
        <v>38353</v>
      </c>
      <c r="N25469" s="7" t="s">
        <v>435</v>
      </c>
      <c r="O25469" s="7" t="s">
        <v>436</v>
      </c>
      <c r="P25469" s="10">
        <v>2005</v>
      </c>
      <c r="Q25469" s="12">
        <v>39873</v>
      </c>
      <c r="R25469" s="12">
        <v>40813</v>
      </c>
    </row>
    <row r="25470" spans="1:18" x14ac:dyDescent="0.25">
      <c r="A25470" s="7" t="s">
        <v>88012</v>
      </c>
      <c r="B25470" s="7" t="s">
        <v>88013</v>
      </c>
      <c r="C25470" s="7" t="s">
        <v>88014</v>
      </c>
      <c r="D25470" s="7" t="s">
        <v>88015</v>
      </c>
      <c r="E25470" s="8" t="s">
        <v>13840</v>
      </c>
      <c r="F25470" s="8">
        <v>153000000</v>
      </c>
      <c r="G25470" s="7" t="s">
        <v>35</v>
      </c>
      <c r="H25470" s="7" t="s">
        <v>24</v>
      </c>
      <c r="I25470" s="9" t="s">
        <v>93</v>
      </c>
      <c r="J25470" s="7" t="s">
        <v>314</v>
      </c>
      <c r="K25470" s="10" t="s">
        <v>314</v>
      </c>
      <c r="L25470" s="7">
        <v>1</v>
      </c>
      <c r="M25470" s="11">
        <v>32874</v>
      </c>
      <c r="N25470" s="7" t="s">
        <v>416</v>
      </c>
      <c r="O25470" s="7" t="s">
        <v>417</v>
      </c>
      <c r="P25470" s="10">
        <v>1990</v>
      </c>
      <c r="Q25470" s="12">
        <v>41572</v>
      </c>
      <c r="R25470" s="12">
        <v>41572</v>
      </c>
    </row>
    <row r="25471" spans="1:18" x14ac:dyDescent="0.25">
      <c r="A25471" s="7" t="s">
        <v>88016</v>
      </c>
      <c r="B25471" s="7" t="s">
        <v>88017</v>
      </c>
      <c r="C25471" s="7" t="s">
        <v>88018</v>
      </c>
      <c r="D25471" s="7" t="s">
        <v>78</v>
      </c>
      <c r="E25471" s="8" t="s">
        <v>79</v>
      </c>
      <c r="F25471" s="8">
        <v>28150000</v>
      </c>
      <c r="G25471" s="7" t="s">
        <v>35</v>
      </c>
      <c r="H25471" s="7" t="s">
        <v>24</v>
      </c>
      <c r="I25471" s="9" t="s">
        <v>36</v>
      </c>
      <c r="J25471" s="7" t="s">
        <v>37</v>
      </c>
      <c r="K25471" s="10" t="s">
        <v>3207</v>
      </c>
      <c r="L25471" s="7">
        <v>4</v>
      </c>
      <c r="M25471" s="11">
        <v>34335</v>
      </c>
      <c r="N25471" s="7" t="s">
        <v>3155</v>
      </c>
      <c r="O25471" s="7" t="s">
        <v>3156</v>
      </c>
      <c r="P25471" s="10">
        <v>1994</v>
      </c>
      <c r="Q25471" s="12">
        <v>33207</v>
      </c>
      <c r="R25471" s="12">
        <v>37894</v>
      </c>
    </row>
    <row r="25472" spans="1:18" x14ac:dyDescent="0.25">
      <c r="A25472" s="7" t="s">
        <v>88019</v>
      </c>
      <c r="B25472" s="7" t="s">
        <v>88020</v>
      </c>
      <c r="C25472" s="7" t="s">
        <v>88021</v>
      </c>
      <c r="D25472" s="7" t="s">
        <v>227</v>
      </c>
      <c r="E25472" s="8" t="s">
        <v>228</v>
      </c>
      <c r="F25472" s="8">
        <v>5500000</v>
      </c>
      <c r="G25472" s="7" t="s">
        <v>35</v>
      </c>
      <c r="H25472" s="7" t="s">
        <v>24</v>
      </c>
      <c r="I25472" s="9" t="s">
        <v>93</v>
      </c>
      <c r="J25472" s="7" t="s">
        <v>314</v>
      </c>
      <c r="K25472" s="10" t="s">
        <v>18924</v>
      </c>
      <c r="L25472" s="7">
        <v>1</v>
      </c>
      <c r="M25472" s="11">
        <v>37257</v>
      </c>
      <c r="N25472" s="7" t="s">
        <v>527</v>
      </c>
      <c r="O25472" s="7" t="s">
        <v>528</v>
      </c>
      <c r="P25472" s="10">
        <v>2002</v>
      </c>
      <c r="Q25472" s="12">
        <v>38874</v>
      </c>
      <c r="R25472" s="12">
        <v>38874</v>
      </c>
    </row>
    <row r="25473" spans="1:18" x14ac:dyDescent="0.25">
      <c r="A25473" s="7" t="s">
        <v>88022</v>
      </c>
      <c r="B25473" s="7" t="s">
        <v>88023</v>
      </c>
      <c r="C25473" s="7" t="s">
        <v>88024</v>
      </c>
      <c r="D25473" s="7" t="s">
        <v>88025</v>
      </c>
      <c r="E25473" s="8" t="s">
        <v>655</v>
      </c>
      <c r="F25473" s="8">
        <v>849158</v>
      </c>
      <c r="G25473" s="7" t="s">
        <v>35</v>
      </c>
      <c r="H25473" s="7" t="s">
        <v>24</v>
      </c>
      <c r="I25473" s="9" t="s">
        <v>1196</v>
      </c>
      <c r="J25473" s="7" t="s">
        <v>1197</v>
      </c>
      <c r="K25473" s="10" t="s">
        <v>5286</v>
      </c>
      <c r="L25473" s="7">
        <v>1</v>
      </c>
      <c r="Q25473" s="12">
        <v>40640</v>
      </c>
      <c r="R25473" s="12">
        <v>40640</v>
      </c>
    </row>
    <row r="25474" spans="1:18" x14ac:dyDescent="0.25">
      <c r="A25474" s="7" t="s">
        <v>88026</v>
      </c>
      <c r="B25474" s="7" t="s">
        <v>88027</v>
      </c>
      <c r="C25474" s="7" t="s">
        <v>88028</v>
      </c>
      <c r="D25474" s="7" t="s">
        <v>38481</v>
      </c>
      <c r="E25474" s="8" t="s">
        <v>22338</v>
      </c>
      <c r="F25474" s="8">
        <v>500000</v>
      </c>
      <c r="G25474" s="7" t="s">
        <v>35</v>
      </c>
      <c r="H25474" s="7" t="s">
        <v>24</v>
      </c>
      <c r="I25474" s="9" t="s">
        <v>25</v>
      </c>
      <c r="J25474" s="7" t="s">
        <v>583</v>
      </c>
      <c r="K25474" s="10" t="s">
        <v>14846</v>
      </c>
      <c r="L25474" s="7">
        <v>2</v>
      </c>
      <c r="M25474" s="11">
        <v>38353</v>
      </c>
      <c r="N25474" s="7" t="s">
        <v>435</v>
      </c>
      <c r="O25474" s="7" t="s">
        <v>436</v>
      </c>
      <c r="P25474" s="10">
        <v>2005</v>
      </c>
      <c r="Q25474" s="12">
        <v>40101</v>
      </c>
      <c r="R25474" s="12">
        <v>40170</v>
      </c>
    </row>
    <row r="25475" spans="1:18" x14ac:dyDescent="0.25">
      <c r="A25475" s="7" t="s">
        <v>88029</v>
      </c>
      <c r="B25475" s="7" t="s">
        <v>88030</v>
      </c>
      <c r="C25475" s="7" t="s">
        <v>88031</v>
      </c>
      <c r="D25475" s="7" t="s">
        <v>88032</v>
      </c>
      <c r="E25475" s="8" t="s">
        <v>4903</v>
      </c>
      <c r="F25475" s="8">
        <v>8000000</v>
      </c>
      <c r="G25475" s="7" t="s">
        <v>35</v>
      </c>
      <c r="H25475" s="7" t="s">
        <v>24</v>
      </c>
      <c r="I25475" s="9" t="s">
        <v>151</v>
      </c>
      <c r="J25475" s="7" t="s">
        <v>613</v>
      </c>
      <c r="K25475" s="10" t="s">
        <v>3946</v>
      </c>
      <c r="L25475" s="7">
        <v>2</v>
      </c>
      <c r="M25475" s="11">
        <v>36526</v>
      </c>
      <c r="N25475" s="7" t="s">
        <v>234</v>
      </c>
      <c r="O25475" s="7" t="s">
        <v>235</v>
      </c>
      <c r="P25475" s="10">
        <v>2000</v>
      </c>
      <c r="Q25475" s="12">
        <v>36526</v>
      </c>
      <c r="R25475" s="12">
        <v>41518</v>
      </c>
    </row>
    <row r="25476" spans="1:18" x14ac:dyDescent="0.25">
      <c r="A25476" s="7" t="s">
        <v>88033</v>
      </c>
      <c r="B25476" s="7" t="s">
        <v>88034</v>
      </c>
      <c r="C25476" s="7" t="s">
        <v>88035</v>
      </c>
      <c r="D25476" s="7" t="s">
        <v>2106</v>
      </c>
      <c r="E25476" s="8" t="s">
        <v>87</v>
      </c>
      <c r="F25476" s="8">
        <v>0</v>
      </c>
      <c r="G25476" s="7" t="s">
        <v>35</v>
      </c>
      <c r="H25476" s="7" t="s">
        <v>24</v>
      </c>
      <c r="I25476" s="9" t="s">
        <v>36</v>
      </c>
      <c r="J25476" s="7" t="s">
        <v>181</v>
      </c>
      <c r="K25476" s="10" t="s">
        <v>695</v>
      </c>
      <c r="L25476" s="7">
        <v>1</v>
      </c>
      <c r="M25476" s="11">
        <v>39934</v>
      </c>
      <c r="N25476" s="7" t="s">
        <v>407</v>
      </c>
      <c r="O25476" s="7" t="s">
        <v>251</v>
      </c>
      <c r="P25476" s="10">
        <v>2009</v>
      </c>
      <c r="Q25476" s="12">
        <v>40757</v>
      </c>
      <c r="R25476" s="12">
        <v>40757</v>
      </c>
    </row>
    <row r="25477" spans="1:18" x14ac:dyDescent="0.25">
      <c r="A25477" s="7" t="s">
        <v>88036</v>
      </c>
      <c r="B25477" s="7" t="s">
        <v>88037</v>
      </c>
      <c r="C25477" s="7" t="s">
        <v>88038</v>
      </c>
      <c r="D25477" s="7" t="s">
        <v>88039</v>
      </c>
      <c r="E25477" s="8" t="s">
        <v>69</v>
      </c>
      <c r="F25477" s="8">
        <v>0</v>
      </c>
      <c r="G25477" s="7" t="s">
        <v>23</v>
      </c>
      <c r="H25477" s="7" t="s">
        <v>24</v>
      </c>
      <c r="I25477" s="9" t="s">
        <v>36</v>
      </c>
      <c r="J25477" s="7" t="s">
        <v>181</v>
      </c>
      <c r="K25477" s="10" t="s">
        <v>4634</v>
      </c>
      <c r="L25477" s="7">
        <v>2</v>
      </c>
      <c r="Q25477" s="12">
        <v>39661</v>
      </c>
      <c r="R25477" s="12">
        <v>40281</v>
      </c>
    </row>
    <row r="25478" spans="1:18" x14ac:dyDescent="0.25">
      <c r="A25478" s="7" t="s">
        <v>88040</v>
      </c>
      <c r="B25478" s="7" t="s">
        <v>88041</v>
      </c>
      <c r="C25478" s="7" t="s">
        <v>88042</v>
      </c>
      <c r="D25478" s="7" t="s">
        <v>68</v>
      </c>
      <c r="E25478" s="8" t="s">
        <v>69</v>
      </c>
      <c r="F25478" s="8">
        <v>4000000</v>
      </c>
      <c r="G25478" s="7" t="s">
        <v>35</v>
      </c>
      <c r="H25478" s="7" t="s">
        <v>24</v>
      </c>
      <c r="I25478" s="9" t="s">
        <v>36</v>
      </c>
      <c r="J25478" s="7" t="s">
        <v>181</v>
      </c>
      <c r="K25478" s="10" t="s">
        <v>182</v>
      </c>
      <c r="L25478" s="7">
        <v>1</v>
      </c>
      <c r="M25478" s="11">
        <v>38718</v>
      </c>
      <c r="N25478" s="7" t="s">
        <v>400</v>
      </c>
      <c r="O25478" s="7" t="s">
        <v>401</v>
      </c>
      <c r="P25478" s="10">
        <v>2006</v>
      </c>
      <c r="Q25478" s="12">
        <v>39604</v>
      </c>
      <c r="R25478" s="12">
        <v>39604</v>
      </c>
    </row>
    <row r="25479" spans="1:18" x14ac:dyDescent="0.25">
      <c r="A25479" s="7" t="s">
        <v>88043</v>
      </c>
      <c r="B25479" s="7" t="s">
        <v>88044</v>
      </c>
      <c r="C25479" s="7" t="s">
        <v>88045</v>
      </c>
      <c r="D25479" s="7" t="s">
        <v>88046</v>
      </c>
      <c r="E25479" s="8" t="s">
        <v>69</v>
      </c>
      <c r="F25479" s="8">
        <v>1473000</v>
      </c>
      <c r="G25479" s="7" t="s">
        <v>35</v>
      </c>
      <c r="H25479" s="7" t="s">
        <v>24</v>
      </c>
      <c r="I25479" s="9" t="s">
        <v>1233</v>
      </c>
      <c r="J25479" s="7" t="s">
        <v>1234</v>
      </c>
      <c r="K25479" s="10" t="s">
        <v>22407</v>
      </c>
      <c r="L25479" s="7">
        <v>6</v>
      </c>
      <c r="M25479" s="11">
        <v>40238</v>
      </c>
      <c r="N25479" s="7" t="s">
        <v>1566</v>
      </c>
      <c r="O25479" s="7" t="s">
        <v>97</v>
      </c>
      <c r="P25479" s="10">
        <v>2010</v>
      </c>
      <c r="Q25479" s="12">
        <v>40179</v>
      </c>
      <c r="R25479" s="12">
        <v>41275</v>
      </c>
    </row>
    <row r="25480" spans="1:18" x14ac:dyDescent="0.25">
      <c r="A25480" s="7" t="s">
        <v>88047</v>
      </c>
      <c r="B25480" s="7" t="s">
        <v>88048</v>
      </c>
      <c r="C25480" s="7" t="s">
        <v>88049</v>
      </c>
      <c r="D25480" s="7" t="s">
        <v>88050</v>
      </c>
      <c r="E25480" s="8" t="s">
        <v>1732</v>
      </c>
      <c r="F25480" s="8">
        <v>3695012</v>
      </c>
      <c r="G25480" s="7" t="s">
        <v>35</v>
      </c>
      <c r="H25480" s="7" t="s">
        <v>24</v>
      </c>
      <c r="I25480" s="9" t="s">
        <v>25</v>
      </c>
      <c r="J25480" s="7" t="s">
        <v>26</v>
      </c>
      <c r="K25480" s="10" t="s">
        <v>27</v>
      </c>
      <c r="L25480" s="7">
        <v>5</v>
      </c>
      <c r="M25480" s="11">
        <v>39264</v>
      </c>
      <c r="N25480" s="7" t="s">
        <v>1018</v>
      </c>
      <c r="O25480" s="7" t="s">
        <v>643</v>
      </c>
      <c r="P25480" s="10">
        <v>2007</v>
      </c>
      <c r="Q25480" s="12">
        <v>39995</v>
      </c>
      <c r="R25480" s="12">
        <v>41932</v>
      </c>
    </row>
    <row r="25481" spans="1:18" x14ac:dyDescent="0.25">
      <c r="A25481" s="7" t="s">
        <v>88051</v>
      </c>
      <c r="B25481" s="7" t="s">
        <v>88052</v>
      </c>
      <c r="C25481" s="7" t="s">
        <v>88053</v>
      </c>
      <c r="D25481" s="7" t="s">
        <v>78</v>
      </c>
      <c r="E25481" s="8" t="s">
        <v>79</v>
      </c>
      <c r="F25481" s="8">
        <v>7575000</v>
      </c>
      <c r="G25481" s="7" t="s">
        <v>80</v>
      </c>
      <c r="H25481" s="7" t="s">
        <v>24</v>
      </c>
      <c r="I25481" s="9" t="s">
        <v>188</v>
      </c>
      <c r="J25481" s="7" t="s">
        <v>189</v>
      </c>
      <c r="K25481" s="10" t="s">
        <v>189</v>
      </c>
      <c r="L25481" s="7">
        <v>3</v>
      </c>
      <c r="M25481" s="11">
        <v>39647</v>
      </c>
      <c r="N25481" s="7" t="s">
        <v>2736</v>
      </c>
      <c r="O25481" s="7" t="s">
        <v>2049</v>
      </c>
      <c r="P25481" s="10">
        <v>2008</v>
      </c>
      <c r="Q25481" s="12">
        <v>39994</v>
      </c>
      <c r="R25481" s="12">
        <v>40702</v>
      </c>
    </row>
    <row r="25482" spans="1:18" x14ac:dyDescent="0.25">
      <c r="A25482" s="7" t="s">
        <v>88054</v>
      </c>
      <c r="B25482" s="7" t="s">
        <v>88055</v>
      </c>
      <c r="C25482" s="7" t="s">
        <v>88056</v>
      </c>
      <c r="D25482" s="7" t="s">
        <v>2066</v>
      </c>
      <c r="E25482" s="8" t="s">
        <v>2067</v>
      </c>
      <c r="F25482" s="8">
        <v>1600000</v>
      </c>
      <c r="G25482" s="7" t="s">
        <v>35</v>
      </c>
      <c r="H25482" s="7" t="s">
        <v>24</v>
      </c>
      <c r="I25482" s="9" t="s">
        <v>36</v>
      </c>
      <c r="J25482" s="7" t="s">
        <v>181</v>
      </c>
      <c r="K25482" s="10" t="s">
        <v>7299</v>
      </c>
      <c r="L25482" s="7">
        <v>1</v>
      </c>
      <c r="M25482" s="11">
        <v>39448</v>
      </c>
      <c r="N25482" s="7" t="s">
        <v>164</v>
      </c>
      <c r="O25482" s="7" t="s">
        <v>165</v>
      </c>
      <c r="P25482" s="10">
        <v>2008</v>
      </c>
      <c r="Q25482" s="12">
        <v>40290</v>
      </c>
      <c r="R25482" s="12">
        <v>40290</v>
      </c>
    </row>
    <row r="25483" spans="1:18" x14ac:dyDescent="0.25">
      <c r="A25483" s="7" t="s">
        <v>88057</v>
      </c>
      <c r="B25483" s="7" t="s">
        <v>88058</v>
      </c>
      <c r="C25483" s="7" t="s">
        <v>88059</v>
      </c>
      <c r="D25483" s="7" t="s">
        <v>78</v>
      </c>
      <c r="E25483" s="8" t="s">
        <v>79</v>
      </c>
      <c r="F25483" s="8">
        <v>0</v>
      </c>
      <c r="G25483" s="7" t="s">
        <v>35</v>
      </c>
      <c r="H25483" s="7" t="s">
        <v>24</v>
      </c>
      <c r="I25483" s="9" t="s">
        <v>25</v>
      </c>
      <c r="J25483" s="7" t="s">
        <v>26</v>
      </c>
      <c r="K25483" s="10" t="s">
        <v>27</v>
      </c>
      <c r="L25483" s="7">
        <v>1</v>
      </c>
      <c r="M25483" s="11">
        <v>37987</v>
      </c>
      <c r="N25483" s="7" t="s">
        <v>424</v>
      </c>
      <c r="O25483" s="7" t="s">
        <v>425</v>
      </c>
      <c r="P25483" s="10">
        <v>2004</v>
      </c>
      <c r="Q25483" s="12">
        <v>39203</v>
      </c>
      <c r="R25483" s="12">
        <v>39203</v>
      </c>
    </row>
    <row r="25484" spans="1:18" x14ac:dyDescent="0.25">
      <c r="A25484" s="7" t="s">
        <v>88060</v>
      </c>
      <c r="B25484" s="7" t="s">
        <v>88061</v>
      </c>
      <c r="C25484" s="7" t="s">
        <v>88062</v>
      </c>
      <c r="D25484" s="7" t="s">
        <v>88063</v>
      </c>
      <c r="E25484" s="8" t="s">
        <v>21030</v>
      </c>
      <c r="F25484" s="8">
        <v>25000</v>
      </c>
      <c r="G25484" s="7" t="s">
        <v>35</v>
      </c>
      <c r="I25484" s="9"/>
      <c r="J25484" s="7"/>
      <c r="L25484" s="7">
        <v>1</v>
      </c>
      <c r="M25484" s="11">
        <v>40319</v>
      </c>
      <c r="N25484" s="7" t="s">
        <v>1341</v>
      </c>
      <c r="O25484" s="7" t="s">
        <v>1110</v>
      </c>
      <c r="P25484" s="10">
        <v>2010</v>
      </c>
      <c r="Q25484" s="12">
        <v>40319</v>
      </c>
      <c r="R25484" s="12">
        <v>40319</v>
      </c>
    </row>
    <row r="25485" spans="1:18" x14ac:dyDescent="0.25">
      <c r="A25485" s="7" t="s">
        <v>88064</v>
      </c>
      <c r="B25485" s="7" t="s">
        <v>88065</v>
      </c>
      <c r="C25485" s="7" t="s">
        <v>88066</v>
      </c>
      <c r="D25485" s="7" t="s">
        <v>68</v>
      </c>
      <c r="E25485" s="8" t="s">
        <v>69</v>
      </c>
      <c r="F25485" s="8">
        <v>400000</v>
      </c>
      <c r="G25485" s="7" t="s">
        <v>35</v>
      </c>
      <c r="H25485" s="7" t="s">
        <v>24</v>
      </c>
      <c r="I25485" s="9" t="s">
        <v>93</v>
      </c>
      <c r="J25485" s="7" t="s">
        <v>314</v>
      </c>
      <c r="K25485" s="10" t="s">
        <v>910</v>
      </c>
      <c r="L25485" s="7">
        <v>1</v>
      </c>
      <c r="M25485" s="11">
        <v>34335</v>
      </c>
      <c r="N25485" s="7" t="s">
        <v>3155</v>
      </c>
      <c r="O25485" s="7" t="s">
        <v>3156</v>
      </c>
      <c r="P25485" s="10">
        <v>1994</v>
      </c>
      <c r="Q25485" s="12">
        <v>41674</v>
      </c>
      <c r="R25485" s="12">
        <v>41674</v>
      </c>
    </row>
    <row r="25486" spans="1:18" x14ac:dyDescent="0.25">
      <c r="A25486" s="7" t="s">
        <v>88067</v>
      </c>
      <c r="B25486" s="7" t="s">
        <v>88068</v>
      </c>
      <c r="C25486" s="7" t="s">
        <v>88069</v>
      </c>
      <c r="D25486" s="7" t="s">
        <v>88070</v>
      </c>
      <c r="E25486" s="8" t="s">
        <v>5519</v>
      </c>
      <c r="F25486" s="8">
        <v>2531304</v>
      </c>
      <c r="G25486" s="7" t="s">
        <v>35</v>
      </c>
      <c r="H25486" s="7" t="s">
        <v>52</v>
      </c>
      <c r="I25486" s="9"/>
      <c r="J25486" s="7" t="s">
        <v>53</v>
      </c>
      <c r="K25486" s="10" t="s">
        <v>53</v>
      </c>
      <c r="L25486" s="7">
        <v>1</v>
      </c>
      <c r="M25486" s="11">
        <v>40544</v>
      </c>
      <c r="N25486" s="7" t="s">
        <v>537</v>
      </c>
      <c r="O25486" s="7" t="s">
        <v>505</v>
      </c>
      <c r="P25486" s="10">
        <v>2011</v>
      </c>
      <c r="Q25486" s="12">
        <v>40452</v>
      </c>
      <c r="R25486" s="12">
        <v>40452</v>
      </c>
    </row>
    <row r="25487" spans="1:18" x14ac:dyDescent="0.25">
      <c r="A25487" s="7" t="s">
        <v>88071</v>
      </c>
      <c r="B25487" s="7" t="s">
        <v>88072</v>
      </c>
      <c r="C25487" s="7" t="s">
        <v>88073</v>
      </c>
      <c r="D25487" s="7" t="s">
        <v>106</v>
      </c>
      <c r="E25487" s="8" t="s">
        <v>107</v>
      </c>
      <c r="F25487" s="8">
        <v>20000000</v>
      </c>
      <c r="G25487" s="7" t="s">
        <v>35</v>
      </c>
      <c r="H25487" s="7" t="s">
        <v>24</v>
      </c>
      <c r="I25487" s="9" t="s">
        <v>36</v>
      </c>
      <c r="J25487" s="7" t="s">
        <v>5467</v>
      </c>
      <c r="K25487" s="10" t="s">
        <v>10378</v>
      </c>
      <c r="L25487" s="7">
        <v>1</v>
      </c>
      <c r="M25487" s="11">
        <v>34700</v>
      </c>
      <c r="N25487" s="7" t="s">
        <v>3231</v>
      </c>
      <c r="O25487" s="7" t="s">
        <v>3232</v>
      </c>
      <c r="P25487" s="10">
        <v>1995</v>
      </c>
      <c r="Q25487" s="12">
        <v>39573</v>
      </c>
      <c r="R25487" s="12">
        <v>39573</v>
      </c>
    </row>
    <row r="25488" spans="1:18" x14ac:dyDescent="0.25">
      <c r="A25488" s="7" t="s">
        <v>88074</v>
      </c>
      <c r="B25488" s="7" t="s">
        <v>88075</v>
      </c>
      <c r="C25488" s="7" t="s">
        <v>88076</v>
      </c>
      <c r="D25488" s="7" t="s">
        <v>88077</v>
      </c>
      <c r="E25488" s="8" t="s">
        <v>4326</v>
      </c>
      <c r="F25488" s="8">
        <v>2550000</v>
      </c>
      <c r="G25488" s="7" t="s">
        <v>35</v>
      </c>
      <c r="H25488" s="7" t="s">
        <v>24</v>
      </c>
      <c r="I25488" s="9" t="s">
        <v>281</v>
      </c>
      <c r="J25488" s="7" t="s">
        <v>282</v>
      </c>
      <c r="K25488" s="10" t="s">
        <v>346</v>
      </c>
      <c r="L25488" s="7">
        <v>3</v>
      </c>
      <c r="M25488" s="11">
        <v>40118</v>
      </c>
      <c r="N25488" s="7" t="s">
        <v>1250</v>
      </c>
      <c r="O25488" s="7" t="s">
        <v>668</v>
      </c>
      <c r="P25488" s="10">
        <v>2009</v>
      </c>
      <c r="Q25488" s="12">
        <v>40808</v>
      </c>
      <c r="R25488" s="12">
        <v>41528</v>
      </c>
    </row>
    <row r="25489" spans="1:18" x14ac:dyDescent="0.25">
      <c r="A25489" s="7" t="s">
        <v>88078</v>
      </c>
      <c r="B25489" s="7" t="s">
        <v>88079</v>
      </c>
      <c r="C25489" s="7" t="s">
        <v>88080</v>
      </c>
      <c r="D25489" s="7" t="s">
        <v>88081</v>
      </c>
      <c r="E25489" s="8" t="s">
        <v>228</v>
      </c>
      <c r="F25489" s="8">
        <v>60000</v>
      </c>
      <c r="G25489" s="7" t="s">
        <v>35</v>
      </c>
      <c r="H25489" s="7" t="s">
        <v>24</v>
      </c>
      <c r="I25489" s="9" t="s">
        <v>281</v>
      </c>
      <c r="J25489" s="7" t="s">
        <v>282</v>
      </c>
      <c r="K25489" s="10" t="s">
        <v>346</v>
      </c>
      <c r="L25489" s="7">
        <v>3</v>
      </c>
      <c r="M25489" s="11">
        <v>41275</v>
      </c>
      <c r="N25489" s="7" t="s">
        <v>146</v>
      </c>
      <c r="O25489" s="7" t="s">
        <v>147</v>
      </c>
      <c r="P25489" s="10">
        <v>2013</v>
      </c>
      <c r="Q25489" s="12">
        <v>41577</v>
      </c>
      <c r="R25489" s="12">
        <v>41644</v>
      </c>
    </row>
    <row r="25490" spans="1:18" x14ac:dyDescent="0.25">
      <c r="A25490" s="7" t="s">
        <v>88082</v>
      </c>
      <c r="B25490" s="7" t="s">
        <v>88083</v>
      </c>
      <c r="C25490" s="7" t="s">
        <v>88084</v>
      </c>
      <c r="D25490" s="7" t="s">
        <v>88085</v>
      </c>
      <c r="E25490" s="8" t="s">
        <v>4507</v>
      </c>
      <c r="F25490" s="8">
        <v>108400000</v>
      </c>
      <c r="G25490" s="7" t="s">
        <v>35</v>
      </c>
      <c r="H25490" s="7" t="s">
        <v>24</v>
      </c>
      <c r="I25490" s="9" t="s">
        <v>36</v>
      </c>
      <c r="J25490" s="7" t="s">
        <v>181</v>
      </c>
      <c r="K25490" s="10" t="s">
        <v>1537</v>
      </c>
      <c r="L25490" s="7">
        <v>6</v>
      </c>
      <c r="M25490" s="11">
        <v>38718</v>
      </c>
      <c r="N25490" s="7" t="s">
        <v>400</v>
      </c>
      <c r="O25490" s="7" t="s">
        <v>401</v>
      </c>
      <c r="P25490" s="10">
        <v>2006</v>
      </c>
      <c r="Q25490" s="12">
        <v>38991</v>
      </c>
      <c r="R25490" s="12">
        <v>40863</v>
      </c>
    </row>
    <row r="25491" spans="1:18" x14ac:dyDescent="0.25">
      <c r="A25491" s="7" t="s">
        <v>88086</v>
      </c>
      <c r="B25491" s="7" t="s">
        <v>88087</v>
      </c>
      <c r="C25491" s="7" t="s">
        <v>88088</v>
      </c>
      <c r="D25491" s="7" t="s">
        <v>5553</v>
      </c>
      <c r="E25491" s="8" t="s">
        <v>3645</v>
      </c>
      <c r="F25491" s="8">
        <v>4600000</v>
      </c>
      <c r="G25491" s="7" t="s">
        <v>35</v>
      </c>
      <c r="I25491" s="9"/>
      <c r="J25491" s="7"/>
      <c r="L25491" s="7">
        <v>1</v>
      </c>
      <c r="Q25491" s="12">
        <v>41723</v>
      </c>
      <c r="R25491" s="12">
        <v>41723</v>
      </c>
    </row>
    <row r="25492" spans="1:18" x14ac:dyDescent="0.25">
      <c r="A25492" s="7" t="s">
        <v>88089</v>
      </c>
      <c r="B25492" s="7" t="s">
        <v>88090</v>
      </c>
      <c r="C25492" s="7" t="s">
        <v>88091</v>
      </c>
      <c r="D25492" s="7" t="s">
        <v>433</v>
      </c>
      <c r="E25492" s="8" t="s">
        <v>434</v>
      </c>
      <c r="F25492" s="8">
        <v>16250000</v>
      </c>
      <c r="G25492" s="7" t="s">
        <v>35</v>
      </c>
      <c r="H25492" s="7" t="s">
        <v>24</v>
      </c>
      <c r="I25492" s="9" t="s">
        <v>36</v>
      </c>
      <c r="J25492" s="7" t="s">
        <v>181</v>
      </c>
      <c r="K25492" s="10" t="s">
        <v>1537</v>
      </c>
      <c r="L25492" s="7">
        <v>2</v>
      </c>
      <c r="M25492" s="11">
        <v>36526</v>
      </c>
      <c r="N25492" s="7" t="s">
        <v>234</v>
      </c>
      <c r="O25492" s="7" t="s">
        <v>235</v>
      </c>
      <c r="P25492" s="10">
        <v>2000</v>
      </c>
      <c r="Q25492" s="12">
        <v>39132</v>
      </c>
      <c r="R25492" s="12">
        <v>41183</v>
      </c>
    </row>
    <row r="25493" spans="1:18" x14ac:dyDescent="0.25">
      <c r="A25493" s="7" t="s">
        <v>88092</v>
      </c>
      <c r="B25493" s="7" t="s">
        <v>88093</v>
      </c>
      <c r="C25493" s="7" t="s">
        <v>88094</v>
      </c>
      <c r="D25493" s="7" t="s">
        <v>88095</v>
      </c>
      <c r="E25493" s="8" t="s">
        <v>170</v>
      </c>
      <c r="F25493" s="8">
        <v>1000000</v>
      </c>
      <c r="G25493" s="7" t="s">
        <v>80</v>
      </c>
      <c r="H25493" s="7" t="s">
        <v>24</v>
      </c>
      <c r="I25493" s="9" t="s">
        <v>36</v>
      </c>
      <c r="J25493" s="7" t="s">
        <v>181</v>
      </c>
      <c r="K25493" s="10" t="s">
        <v>1297</v>
      </c>
      <c r="L25493" s="7">
        <v>1</v>
      </c>
      <c r="M25493" s="11">
        <v>40909</v>
      </c>
      <c r="N25493" s="7" t="s">
        <v>111</v>
      </c>
      <c r="O25493" s="7" t="s">
        <v>112</v>
      </c>
      <c r="P25493" s="10">
        <v>2012</v>
      </c>
      <c r="Q25493" s="12">
        <v>40756</v>
      </c>
      <c r="R25493" s="12">
        <v>40756</v>
      </c>
    </row>
    <row r="25494" spans="1:18" x14ac:dyDescent="0.25">
      <c r="A25494" s="7" t="s">
        <v>88096</v>
      </c>
      <c r="B25494" s="7" t="s">
        <v>88097</v>
      </c>
      <c r="C25494" s="7" t="s">
        <v>88098</v>
      </c>
      <c r="D25494" s="7" t="s">
        <v>19090</v>
      </c>
      <c r="E25494" s="8" t="s">
        <v>1952</v>
      </c>
      <c r="F25494" s="8">
        <v>200000</v>
      </c>
      <c r="G25494" s="7" t="s">
        <v>35</v>
      </c>
      <c r="H25494" s="7" t="s">
        <v>24</v>
      </c>
      <c r="I25494" s="9" t="s">
        <v>36</v>
      </c>
      <c r="J25494" s="7" t="s">
        <v>181</v>
      </c>
      <c r="K25494" s="10" t="s">
        <v>794</v>
      </c>
      <c r="L25494" s="7">
        <v>1</v>
      </c>
      <c r="M25494" s="11">
        <v>39462</v>
      </c>
      <c r="N25494" s="7" t="s">
        <v>164</v>
      </c>
      <c r="O25494" s="7" t="s">
        <v>165</v>
      </c>
      <c r="P25494" s="10">
        <v>2008</v>
      </c>
      <c r="Q25494" s="12">
        <v>39462</v>
      </c>
      <c r="R25494" s="12">
        <v>39462</v>
      </c>
    </row>
    <row r="25495" spans="1:18" x14ac:dyDescent="0.25">
      <c r="A25495" s="7" t="s">
        <v>88099</v>
      </c>
      <c r="B25495" s="7" t="s">
        <v>88100</v>
      </c>
      <c r="C25495" s="7" t="s">
        <v>88101</v>
      </c>
      <c r="D25495" s="7" t="s">
        <v>227</v>
      </c>
      <c r="E25495" s="8" t="s">
        <v>228</v>
      </c>
      <c r="F25495" s="8">
        <v>78000000</v>
      </c>
      <c r="G25495" s="7" t="s">
        <v>35</v>
      </c>
      <c r="H25495" s="7" t="s">
        <v>24</v>
      </c>
      <c r="I25495" s="9" t="s">
        <v>36</v>
      </c>
      <c r="J25495" s="7" t="s">
        <v>37</v>
      </c>
      <c r="K25495" s="10" t="s">
        <v>37</v>
      </c>
      <c r="L25495" s="7">
        <v>4</v>
      </c>
      <c r="M25495" s="11">
        <v>38353</v>
      </c>
      <c r="N25495" s="7" t="s">
        <v>435</v>
      </c>
      <c r="O25495" s="7" t="s">
        <v>436</v>
      </c>
      <c r="P25495" s="10">
        <v>2005</v>
      </c>
      <c r="Q25495" s="12">
        <v>40647</v>
      </c>
      <c r="R25495" s="12">
        <v>41380</v>
      </c>
    </row>
    <row r="25496" spans="1:18" x14ac:dyDescent="0.25">
      <c r="A25496" s="7" t="s">
        <v>88102</v>
      </c>
      <c r="B25496" s="7" t="s">
        <v>88103</v>
      </c>
      <c r="C25496" s="7" t="s">
        <v>88104</v>
      </c>
      <c r="D25496" s="7" t="s">
        <v>88105</v>
      </c>
      <c r="E25496" s="8" t="s">
        <v>15686</v>
      </c>
      <c r="F25496" s="8">
        <v>1000000</v>
      </c>
      <c r="G25496" s="7" t="s">
        <v>35</v>
      </c>
      <c r="H25496" s="7" t="s">
        <v>24</v>
      </c>
      <c r="I25496" s="9" t="s">
        <v>25</v>
      </c>
      <c r="J25496" s="7" t="s">
        <v>26</v>
      </c>
      <c r="K25496" s="10" t="s">
        <v>27</v>
      </c>
      <c r="L25496" s="7">
        <v>1</v>
      </c>
      <c r="M25496" s="11">
        <v>40603</v>
      </c>
      <c r="N25496" s="7" t="s">
        <v>1552</v>
      </c>
      <c r="O25496" s="7" t="s">
        <v>505</v>
      </c>
      <c r="P25496" s="10">
        <v>2011</v>
      </c>
      <c r="Q25496" s="12">
        <v>40660</v>
      </c>
      <c r="R25496" s="12">
        <v>40660</v>
      </c>
    </row>
    <row r="25497" spans="1:18" x14ac:dyDescent="0.25">
      <c r="A25497" s="7" t="s">
        <v>88106</v>
      </c>
      <c r="B25497" s="7" t="s">
        <v>88107</v>
      </c>
      <c r="C25497" s="7" t="s">
        <v>88108</v>
      </c>
      <c r="D25497" s="7" t="s">
        <v>88109</v>
      </c>
      <c r="E25497" s="8" t="s">
        <v>79</v>
      </c>
      <c r="F25497" s="8">
        <v>2662400</v>
      </c>
      <c r="G25497" s="7" t="s">
        <v>35</v>
      </c>
      <c r="H25497" s="7" t="s">
        <v>196</v>
      </c>
      <c r="I25497" s="9"/>
      <c r="J25497" s="7" t="s">
        <v>197</v>
      </c>
      <c r="K25497" s="10" t="s">
        <v>197</v>
      </c>
      <c r="L25497" s="7">
        <v>1</v>
      </c>
      <c r="M25497" s="11">
        <v>39449</v>
      </c>
      <c r="N25497" s="7" t="s">
        <v>164</v>
      </c>
      <c r="O25497" s="7" t="s">
        <v>165</v>
      </c>
      <c r="P25497" s="10">
        <v>2008</v>
      </c>
      <c r="Q25497" s="12">
        <v>40969</v>
      </c>
      <c r="R25497" s="12">
        <v>40969</v>
      </c>
    </row>
    <row r="25498" spans="1:18" x14ac:dyDescent="0.25">
      <c r="A25498" s="7" t="s">
        <v>88110</v>
      </c>
      <c r="B25498" s="7" t="s">
        <v>88111</v>
      </c>
      <c r="C25498" s="7" t="s">
        <v>88112</v>
      </c>
      <c r="D25498" s="7" t="s">
        <v>68</v>
      </c>
      <c r="E25498" s="8" t="s">
        <v>69</v>
      </c>
      <c r="F25498" s="8">
        <v>891772</v>
      </c>
      <c r="G25498" s="7" t="s">
        <v>35</v>
      </c>
      <c r="H25498" s="7" t="s">
        <v>24</v>
      </c>
      <c r="I25498" s="9" t="s">
        <v>188</v>
      </c>
      <c r="J25498" s="7" t="s">
        <v>189</v>
      </c>
      <c r="K25498" s="10" t="s">
        <v>461</v>
      </c>
      <c r="L25498" s="7">
        <v>4</v>
      </c>
      <c r="M25498" s="11">
        <v>38353</v>
      </c>
      <c r="N25498" s="7" t="s">
        <v>435</v>
      </c>
      <c r="O25498" s="7" t="s">
        <v>436</v>
      </c>
      <c r="P25498" s="10">
        <v>2005</v>
      </c>
      <c r="Q25498" s="12">
        <v>39707</v>
      </c>
      <c r="R25498" s="12">
        <v>40500</v>
      </c>
    </row>
    <row r="25499" spans="1:18" x14ac:dyDescent="0.25">
      <c r="A25499" s="7" t="s">
        <v>88113</v>
      </c>
      <c r="B25499" s="7" t="s">
        <v>88114</v>
      </c>
      <c r="C25499" s="7" t="s">
        <v>88115</v>
      </c>
      <c r="D25499" s="7" t="s">
        <v>68</v>
      </c>
      <c r="E25499" s="8" t="s">
        <v>69</v>
      </c>
      <c r="F25499" s="8">
        <v>83000000</v>
      </c>
      <c r="G25499" s="7" t="s">
        <v>23</v>
      </c>
      <c r="H25499" s="7" t="s">
        <v>24</v>
      </c>
      <c r="I25499" s="9" t="s">
        <v>36</v>
      </c>
      <c r="J25499" s="7" t="s">
        <v>181</v>
      </c>
      <c r="K25499" s="10" t="s">
        <v>182</v>
      </c>
      <c r="L25499" s="7">
        <v>2</v>
      </c>
      <c r="M25499" s="11">
        <v>35431</v>
      </c>
      <c r="N25499" s="7" t="s">
        <v>1436</v>
      </c>
      <c r="O25499" s="7" t="s">
        <v>1437</v>
      </c>
      <c r="P25499" s="10">
        <v>1997</v>
      </c>
      <c r="Q25499" s="12">
        <v>39083</v>
      </c>
      <c r="R25499" s="12">
        <v>39542</v>
      </c>
    </row>
    <row r="25500" spans="1:18" x14ac:dyDescent="0.25">
      <c r="A25500" s="7" t="s">
        <v>88116</v>
      </c>
      <c r="B25500" s="7" t="s">
        <v>88117</v>
      </c>
      <c r="C25500" s="7" t="s">
        <v>88118</v>
      </c>
      <c r="D25500" s="7" t="s">
        <v>88119</v>
      </c>
      <c r="E25500" s="8" t="s">
        <v>228</v>
      </c>
      <c r="F25500" s="8">
        <v>0</v>
      </c>
      <c r="G25500" s="7" t="s">
        <v>35</v>
      </c>
      <c r="H25500" s="7" t="s">
        <v>24</v>
      </c>
      <c r="I25500" s="9" t="s">
        <v>60</v>
      </c>
      <c r="J25500" s="7" t="s">
        <v>1368</v>
      </c>
      <c r="K25500" s="10" t="s">
        <v>1368</v>
      </c>
      <c r="L25500" s="7">
        <v>1</v>
      </c>
      <c r="Q25500" s="12">
        <v>40395</v>
      </c>
      <c r="R25500" s="12">
        <v>40395</v>
      </c>
    </row>
    <row r="25501" spans="1:18" x14ac:dyDescent="0.25">
      <c r="A25501" s="7" t="s">
        <v>88120</v>
      </c>
      <c r="B25501" s="7" t="s">
        <v>88121</v>
      </c>
      <c r="C25501" s="7" t="s">
        <v>88122</v>
      </c>
      <c r="D25501" s="7" t="s">
        <v>78</v>
      </c>
      <c r="E25501" s="8" t="s">
        <v>79</v>
      </c>
      <c r="F25501" s="8">
        <v>1250000</v>
      </c>
      <c r="G25501" s="7" t="s">
        <v>35</v>
      </c>
      <c r="H25501" s="7" t="s">
        <v>240</v>
      </c>
      <c r="I25501" s="9" t="s">
        <v>241</v>
      </c>
      <c r="J25501" s="7" t="s">
        <v>242</v>
      </c>
      <c r="K25501" s="10" t="s">
        <v>242</v>
      </c>
      <c r="L25501" s="7">
        <v>1</v>
      </c>
      <c r="M25501" s="11">
        <v>30317</v>
      </c>
      <c r="N25501" s="7" t="s">
        <v>3347</v>
      </c>
      <c r="O25501" s="7" t="s">
        <v>3348</v>
      </c>
      <c r="P25501" s="10">
        <v>1983</v>
      </c>
      <c r="Q25501" s="12">
        <v>41487</v>
      </c>
      <c r="R25501" s="12">
        <v>41487</v>
      </c>
    </row>
    <row r="25502" spans="1:18" x14ac:dyDescent="0.25">
      <c r="A25502" s="7" t="s">
        <v>88123</v>
      </c>
      <c r="B25502" s="7" t="s">
        <v>88124</v>
      </c>
      <c r="C25502" s="7" t="s">
        <v>88125</v>
      </c>
      <c r="D25502" s="7" t="s">
        <v>88126</v>
      </c>
      <c r="E25502" s="8" t="s">
        <v>1217</v>
      </c>
      <c r="F25502" s="8">
        <v>1100000</v>
      </c>
      <c r="G25502" s="7" t="s">
        <v>35</v>
      </c>
      <c r="I25502" s="9"/>
      <c r="J25502" s="7"/>
      <c r="L25502" s="7">
        <v>1</v>
      </c>
      <c r="M25502" s="11">
        <v>40878</v>
      </c>
      <c r="N25502" s="7" t="s">
        <v>595</v>
      </c>
      <c r="O25502" s="7" t="s">
        <v>74</v>
      </c>
      <c r="P25502" s="10">
        <v>2011</v>
      </c>
      <c r="Q25502" s="12">
        <v>41183</v>
      </c>
      <c r="R25502" s="12">
        <v>41183</v>
      </c>
    </row>
    <row r="25503" spans="1:18" x14ac:dyDescent="0.25">
      <c r="A25503" s="7" t="s">
        <v>88127</v>
      </c>
      <c r="B25503" s="7" t="s">
        <v>88128</v>
      </c>
      <c r="C25503" s="7" t="s">
        <v>88129</v>
      </c>
      <c r="D25503" s="7" t="s">
        <v>433</v>
      </c>
      <c r="E25503" s="8" t="s">
        <v>434</v>
      </c>
      <c r="F25503" s="8">
        <v>250000000</v>
      </c>
      <c r="G25503" s="7" t="s">
        <v>35</v>
      </c>
      <c r="H25503" s="7" t="s">
        <v>52</v>
      </c>
      <c r="I25503" s="9"/>
      <c r="J25503" s="7" t="s">
        <v>53</v>
      </c>
      <c r="K25503" s="10" t="s">
        <v>53</v>
      </c>
      <c r="L25503" s="7">
        <v>1</v>
      </c>
      <c r="M25503" s="11">
        <v>36892</v>
      </c>
      <c r="N25503" s="7" t="s">
        <v>154</v>
      </c>
      <c r="O25503" s="7" t="s">
        <v>155</v>
      </c>
      <c r="P25503" s="10">
        <v>2001</v>
      </c>
      <c r="Q25503" s="12">
        <v>40204</v>
      </c>
      <c r="R25503" s="12">
        <v>40204</v>
      </c>
    </row>
    <row r="25504" spans="1:18" x14ac:dyDescent="0.25">
      <c r="A25504" s="7" t="s">
        <v>88130</v>
      </c>
      <c r="B25504" s="7" t="s">
        <v>88131</v>
      </c>
      <c r="C25504" s="7" t="s">
        <v>88132</v>
      </c>
      <c r="D25504" s="7" t="s">
        <v>88133</v>
      </c>
      <c r="E25504" s="8" t="s">
        <v>107</v>
      </c>
      <c r="F25504" s="8">
        <v>7410000</v>
      </c>
      <c r="G25504" s="7" t="s">
        <v>35</v>
      </c>
      <c r="H25504" s="7" t="s">
        <v>24</v>
      </c>
      <c r="I25504" s="9" t="s">
        <v>93</v>
      </c>
      <c r="J25504" s="7" t="s">
        <v>314</v>
      </c>
      <c r="K25504" s="10" t="s">
        <v>314</v>
      </c>
      <c r="L25504" s="7">
        <v>3</v>
      </c>
      <c r="M25504" s="11">
        <v>41000</v>
      </c>
      <c r="N25504" s="7" t="s">
        <v>820</v>
      </c>
      <c r="O25504" s="7" t="s">
        <v>29</v>
      </c>
      <c r="P25504" s="10">
        <v>2012</v>
      </c>
      <c r="Q25504" s="12">
        <v>41219</v>
      </c>
      <c r="R25504" s="12">
        <v>41614</v>
      </c>
    </row>
    <row r="25505" spans="1:18" x14ac:dyDescent="0.25">
      <c r="A25505" s="7" t="s">
        <v>88134</v>
      </c>
      <c r="B25505" s="7" t="s">
        <v>88135</v>
      </c>
      <c r="C25505" s="7" t="s">
        <v>88136</v>
      </c>
      <c r="D25505" s="7" t="s">
        <v>238</v>
      </c>
      <c r="E25505" s="8" t="s">
        <v>239</v>
      </c>
      <c r="F25505" s="8">
        <v>0</v>
      </c>
      <c r="G25505" s="7" t="s">
        <v>35</v>
      </c>
      <c r="H25505" s="7" t="s">
        <v>24</v>
      </c>
      <c r="I25505" s="9" t="s">
        <v>36</v>
      </c>
      <c r="J25505" s="7" t="s">
        <v>181</v>
      </c>
      <c r="K25505" s="10" t="s">
        <v>182</v>
      </c>
      <c r="L25505" s="7">
        <v>1</v>
      </c>
      <c r="M25505" s="11">
        <v>41275</v>
      </c>
      <c r="N25505" s="7" t="s">
        <v>146</v>
      </c>
      <c r="O25505" s="7" t="s">
        <v>147</v>
      </c>
      <c r="P25505" s="10">
        <v>2013</v>
      </c>
      <c r="Q25505" s="12">
        <v>41603</v>
      </c>
      <c r="R25505" s="12">
        <v>41603</v>
      </c>
    </row>
    <row r="25506" spans="1:18" x14ac:dyDescent="0.25">
      <c r="A25506" s="7" t="s">
        <v>88137</v>
      </c>
      <c r="B25506" s="7" t="s">
        <v>88138</v>
      </c>
      <c r="C25506" s="7" t="s">
        <v>88139</v>
      </c>
      <c r="D25506" s="7" t="s">
        <v>88140</v>
      </c>
      <c r="E25506" s="8" t="s">
        <v>1206</v>
      </c>
      <c r="F25506" s="8">
        <v>0</v>
      </c>
      <c r="G25506" s="7" t="s">
        <v>35</v>
      </c>
      <c r="I25506" s="9"/>
      <c r="J25506" s="7"/>
      <c r="L25506" s="7">
        <v>1</v>
      </c>
      <c r="M25506" s="11">
        <v>36895</v>
      </c>
      <c r="N25506" s="7" t="s">
        <v>154</v>
      </c>
      <c r="O25506" s="7" t="s">
        <v>155</v>
      </c>
      <c r="P25506" s="10">
        <v>2001</v>
      </c>
      <c r="Q25506" s="12">
        <v>41699</v>
      </c>
      <c r="R25506" s="12">
        <v>41699</v>
      </c>
    </row>
    <row r="25507" spans="1:18" x14ac:dyDescent="0.25">
      <c r="A25507" s="7" t="s">
        <v>88141</v>
      </c>
      <c r="B25507" s="7" t="s">
        <v>88142</v>
      </c>
      <c r="C25507" s="7" t="s">
        <v>88143</v>
      </c>
      <c r="D25507" s="7" t="s">
        <v>88144</v>
      </c>
      <c r="E25507" s="8" t="s">
        <v>297</v>
      </c>
      <c r="F25507" s="8">
        <v>73563361</v>
      </c>
      <c r="G25507" s="7" t="s">
        <v>35</v>
      </c>
      <c r="H25507" s="7" t="s">
        <v>24</v>
      </c>
      <c r="I25507" s="9" t="s">
        <v>36</v>
      </c>
      <c r="J25507" s="7" t="s">
        <v>181</v>
      </c>
      <c r="K25507" s="10" t="s">
        <v>8597</v>
      </c>
      <c r="L25507" s="7">
        <v>6</v>
      </c>
      <c r="M25507" s="11">
        <v>37622</v>
      </c>
      <c r="N25507" s="7" t="s">
        <v>814</v>
      </c>
      <c r="O25507" s="7" t="s">
        <v>815</v>
      </c>
      <c r="P25507" s="10">
        <v>2003</v>
      </c>
      <c r="Q25507" s="12">
        <v>37257</v>
      </c>
      <c r="R25507" s="12">
        <v>41374</v>
      </c>
    </row>
    <row r="25508" spans="1:18" x14ac:dyDescent="0.25">
      <c r="A25508" s="7" t="s">
        <v>88145</v>
      </c>
      <c r="B25508" s="7" t="s">
        <v>88146</v>
      </c>
      <c r="C25508" s="7" t="s">
        <v>88147</v>
      </c>
      <c r="D25508" s="7" t="s">
        <v>296</v>
      </c>
      <c r="E25508" s="8" t="s">
        <v>297</v>
      </c>
      <c r="F25508" s="8">
        <v>12000000</v>
      </c>
      <c r="G25508" s="7" t="s">
        <v>23</v>
      </c>
      <c r="H25508" s="7" t="s">
        <v>24</v>
      </c>
      <c r="I25508" s="9" t="s">
        <v>36</v>
      </c>
      <c r="J25508" s="7" t="s">
        <v>181</v>
      </c>
      <c r="K25508" s="10" t="s">
        <v>182</v>
      </c>
      <c r="L25508" s="7">
        <v>1</v>
      </c>
      <c r="M25508" s="11">
        <v>36161</v>
      </c>
      <c r="N25508" s="7" t="s">
        <v>1066</v>
      </c>
      <c r="O25508" s="7" t="s">
        <v>1067</v>
      </c>
      <c r="P25508" s="10">
        <v>1999</v>
      </c>
      <c r="Q25508" s="12">
        <v>38848</v>
      </c>
      <c r="R25508" s="12">
        <v>38848</v>
      </c>
    </row>
    <row r="25509" spans="1:18" x14ac:dyDescent="0.25">
      <c r="A25509" s="7" t="s">
        <v>88148</v>
      </c>
      <c r="B25509" s="7" t="s">
        <v>88149</v>
      </c>
      <c r="C25509" s="7" t="s">
        <v>88150</v>
      </c>
      <c r="D25509" s="7" t="s">
        <v>88151</v>
      </c>
      <c r="E25509" s="8" t="s">
        <v>533</v>
      </c>
      <c r="F25509" s="8">
        <v>1000000</v>
      </c>
      <c r="G25509" s="7" t="s">
        <v>35</v>
      </c>
      <c r="H25509" s="7" t="s">
        <v>24</v>
      </c>
      <c r="I25509" s="9" t="s">
        <v>93</v>
      </c>
      <c r="J25509" s="7" t="s">
        <v>314</v>
      </c>
      <c r="K25509" s="10" t="s">
        <v>314</v>
      </c>
      <c r="L25509" s="7">
        <v>1</v>
      </c>
      <c r="M25509" s="11">
        <v>41579</v>
      </c>
      <c r="N25509" s="7" t="s">
        <v>4114</v>
      </c>
      <c r="O25509" s="7" t="s">
        <v>140</v>
      </c>
      <c r="P25509" s="10">
        <v>2013</v>
      </c>
      <c r="Q25509" s="12">
        <v>41699</v>
      </c>
      <c r="R25509" s="12">
        <v>41699</v>
      </c>
    </row>
    <row r="25510" spans="1:18" x14ac:dyDescent="0.25">
      <c r="A25510" s="7" t="s">
        <v>88152</v>
      </c>
      <c r="B25510" s="7" t="s">
        <v>88153</v>
      </c>
      <c r="C25510" s="7" t="s">
        <v>88154</v>
      </c>
      <c r="D25510" s="7" t="s">
        <v>88155</v>
      </c>
      <c r="E25510" s="8" t="s">
        <v>35794</v>
      </c>
      <c r="F25510" s="8">
        <v>150000</v>
      </c>
      <c r="G25510" s="7" t="s">
        <v>35</v>
      </c>
      <c r="H25510" s="7" t="s">
        <v>24</v>
      </c>
      <c r="I25510" s="9" t="s">
        <v>36</v>
      </c>
      <c r="J25510" s="7" t="s">
        <v>898</v>
      </c>
      <c r="K25510" s="10" t="s">
        <v>898</v>
      </c>
      <c r="L25510" s="7">
        <v>1</v>
      </c>
      <c r="M25510" s="11">
        <v>39539</v>
      </c>
      <c r="N25510" s="7" t="s">
        <v>16619</v>
      </c>
      <c r="O25510" s="7" t="s">
        <v>496</v>
      </c>
      <c r="P25510" s="10">
        <v>2008</v>
      </c>
      <c r="Q25510" s="12">
        <v>39708</v>
      </c>
      <c r="R25510" s="12">
        <v>39708</v>
      </c>
    </row>
    <row r="25511" spans="1:18" x14ac:dyDescent="0.25">
      <c r="A25511" s="7" t="s">
        <v>88156</v>
      </c>
      <c r="B25511" s="7" t="s">
        <v>88157</v>
      </c>
      <c r="C25511" s="7" t="s">
        <v>88158</v>
      </c>
      <c r="D25511" s="7" t="s">
        <v>23659</v>
      </c>
      <c r="E25511" s="8" t="s">
        <v>160</v>
      </c>
      <c r="F25511" s="8">
        <v>386881</v>
      </c>
      <c r="G25511" s="7" t="s">
        <v>35</v>
      </c>
      <c r="H25511" s="7" t="s">
        <v>4129</v>
      </c>
      <c r="I25511" s="9"/>
      <c r="J25511" s="7" t="s">
        <v>88159</v>
      </c>
      <c r="K25511" s="10" t="s">
        <v>88159</v>
      </c>
      <c r="L25511" s="7">
        <v>4</v>
      </c>
      <c r="M25511" s="11">
        <v>40238</v>
      </c>
      <c r="N25511" s="7" t="s">
        <v>1566</v>
      </c>
      <c r="O25511" s="7" t="s">
        <v>97</v>
      </c>
      <c r="P25511" s="10">
        <v>2010</v>
      </c>
      <c r="Q25511" s="12">
        <v>40346</v>
      </c>
      <c r="R25511" s="12">
        <v>41000</v>
      </c>
    </row>
    <row r="25512" spans="1:18" x14ac:dyDescent="0.25">
      <c r="A25512" s="7" t="s">
        <v>88160</v>
      </c>
      <c r="B25512" s="7" t="s">
        <v>88161</v>
      </c>
      <c r="C25512" s="7" t="s">
        <v>88162</v>
      </c>
      <c r="D25512" s="7" t="s">
        <v>365</v>
      </c>
      <c r="E25512" s="8" t="s">
        <v>366</v>
      </c>
      <c r="F25512" s="8">
        <v>0</v>
      </c>
      <c r="G25512" s="7" t="s">
        <v>35</v>
      </c>
      <c r="I25512" s="9"/>
      <c r="J25512" s="7"/>
      <c r="L25512" s="7">
        <v>1</v>
      </c>
      <c r="Q25512" s="12">
        <v>41789</v>
      </c>
      <c r="R25512" s="12">
        <v>41789</v>
      </c>
    </row>
    <row r="25513" spans="1:18" x14ac:dyDescent="0.25">
      <c r="A25513" s="7" t="s">
        <v>88163</v>
      </c>
      <c r="B25513" s="7" t="s">
        <v>88164</v>
      </c>
      <c r="D25513" s="7" t="s">
        <v>68</v>
      </c>
      <c r="E25513" s="8" t="s">
        <v>69</v>
      </c>
      <c r="F25513" s="8">
        <v>2000000</v>
      </c>
      <c r="G25513" s="7" t="s">
        <v>35</v>
      </c>
      <c r="H25513" s="7" t="s">
        <v>24</v>
      </c>
      <c r="I25513" s="9" t="s">
        <v>281</v>
      </c>
      <c r="J25513" s="7" t="s">
        <v>282</v>
      </c>
      <c r="K25513" s="10" t="s">
        <v>3098</v>
      </c>
      <c r="L25513" s="7">
        <v>1</v>
      </c>
      <c r="Q25513" s="12">
        <v>41194</v>
      </c>
      <c r="R25513" s="12">
        <v>41194</v>
      </c>
    </row>
    <row r="25514" spans="1:18" x14ac:dyDescent="0.25">
      <c r="A25514" s="7" t="s">
        <v>88165</v>
      </c>
      <c r="B25514" s="7" t="s">
        <v>88166</v>
      </c>
      <c r="C25514" s="7" t="s">
        <v>88167</v>
      </c>
      <c r="D25514" s="7" t="s">
        <v>88168</v>
      </c>
      <c r="E25514" s="8" t="s">
        <v>21116</v>
      </c>
      <c r="F25514" s="8">
        <v>6509267</v>
      </c>
      <c r="G25514" s="7" t="s">
        <v>35</v>
      </c>
      <c r="H25514" s="7" t="s">
        <v>176</v>
      </c>
      <c r="I25514" s="9"/>
      <c r="J25514" s="7" t="s">
        <v>177</v>
      </c>
      <c r="K25514" s="10" t="s">
        <v>177</v>
      </c>
      <c r="L25514" s="7">
        <v>2</v>
      </c>
      <c r="M25514" s="11">
        <v>41730</v>
      </c>
      <c r="N25514" s="7" t="s">
        <v>4368</v>
      </c>
      <c r="O25514" s="7" t="s">
        <v>1151</v>
      </c>
      <c r="P25514" s="10">
        <v>2014</v>
      </c>
      <c r="Q25514" s="12">
        <v>41800</v>
      </c>
      <c r="R25514" s="12">
        <v>41960</v>
      </c>
    </row>
    <row r="25515" spans="1:18" x14ac:dyDescent="0.25">
      <c r="A25515" s="7" t="s">
        <v>88169</v>
      </c>
      <c r="B25515" s="7" t="s">
        <v>88170</v>
      </c>
      <c r="C25515" s="7" t="s">
        <v>88171</v>
      </c>
      <c r="D25515" s="7" t="s">
        <v>68</v>
      </c>
      <c r="E25515" s="8" t="s">
        <v>69</v>
      </c>
      <c r="F25515" s="8">
        <v>50000</v>
      </c>
      <c r="G25515" s="7" t="s">
        <v>80</v>
      </c>
      <c r="H25515" s="7" t="s">
        <v>24</v>
      </c>
      <c r="I25515" s="9" t="s">
        <v>36</v>
      </c>
      <c r="J25515" s="7" t="s">
        <v>181</v>
      </c>
      <c r="K25515" s="10" t="s">
        <v>88172</v>
      </c>
      <c r="L25515" s="7">
        <v>1</v>
      </c>
      <c r="M25515" s="11">
        <v>40544</v>
      </c>
      <c r="N25515" s="7" t="s">
        <v>537</v>
      </c>
      <c r="O25515" s="7" t="s">
        <v>505</v>
      </c>
      <c r="P25515" s="10">
        <v>2011</v>
      </c>
      <c r="Q25515" s="12">
        <v>40966</v>
      </c>
      <c r="R25515" s="12">
        <v>40966</v>
      </c>
    </row>
    <row r="25516" spans="1:18" x14ac:dyDescent="0.25">
      <c r="A25516" s="7" t="s">
        <v>88173</v>
      </c>
      <c r="B25516" s="7" t="s">
        <v>88174</v>
      </c>
      <c r="C25516" s="7" t="s">
        <v>88175</v>
      </c>
      <c r="D25516" s="7" t="s">
        <v>719</v>
      </c>
      <c r="E25516" s="8" t="s">
        <v>720</v>
      </c>
      <c r="F25516" s="8">
        <v>0</v>
      </c>
      <c r="G25516" s="7" t="s">
        <v>23</v>
      </c>
      <c r="H25516" s="7" t="s">
        <v>240</v>
      </c>
      <c r="I25516" s="9" t="s">
        <v>10357</v>
      </c>
      <c r="J25516" s="7" t="s">
        <v>88176</v>
      </c>
      <c r="L25516" s="7">
        <v>1</v>
      </c>
      <c r="Q25516" s="12">
        <v>40556</v>
      </c>
      <c r="R25516" s="12">
        <v>40556</v>
      </c>
    </row>
    <row r="25517" spans="1:18" x14ac:dyDescent="0.25">
      <c r="A25517" s="7" t="s">
        <v>88177</v>
      </c>
      <c r="B25517" s="7" t="s">
        <v>88178</v>
      </c>
      <c r="C25517" s="7" t="s">
        <v>88179</v>
      </c>
      <c r="D25517" s="7" t="s">
        <v>86</v>
      </c>
      <c r="E25517" s="8" t="s">
        <v>87</v>
      </c>
      <c r="F25517" s="8">
        <v>20517900</v>
      </c>
      <c r="G25517" s="7" t="s">
        <v>35</v>
      </c>
      <c r="H25517" s="7" t="s">
        <v>24</v>
      </c>
      <c r="I25517" s="9" t="s">
        <v>36</v>
      </c>
      <c r="J25517" s="7" t="s">
        <v>181</v>
      </c>
      <c r="K25517" s="10" t="s">
        <v>1031</v>
      </c>
      <c r="L25517" s="7">
        <v>3</v>
      </c>
      <c r="M25517" s="11">
        <v>40179</v>
      </c>
      <c r="N25517" s="7" t="s">
        <v>96</v>
      </c>
      <c r="O25517" s="7" t="s">
        <v>97</v>
      </c>
      <c r="P25517" s="10">
        <v>2010</v>
      </c>
      <c r="Q25517" s="12">
        <v>40708</v>
      </c>
      <c r="R25517" s="12">
        <v>41409</v>
      </c>
    </row>
    <row r="25518" spans="1:18" x14ac:dyDescent="0.25">
      <c r="A25518" s="7" t="s">
        <v>88180</v>
      </c>
      <c r="B25518" s="7" t="s">
        <v>88181</v>
      </c>
      <c r="C25518" s="7" t="s">
        <v>88182</v>
      </c>
      <c r="D25518" s="7" t="s">
        <v>88183</v>
      </c>
      <c r="E25518" s="8" t="s">
        <v>4908</v>
      </c>
      <c r="F25518" s="8">
        <v>0</v>
      </c>
      <c r="G25518" s="7" t="s">
        <v>35</v>
      </c>
      <c r="H25518" s="7" t="s">
        <v>24</v>
      </c>
      <c r="I25518" s="9" t="s">
        <v>25</v>
      </c>
      <c r="J25518" s="7" t="s">
        <v>26</v>
      </c>
      <c r="K25518" s="10" t="s">
        <v>27</v>
      </c>
      <c r="L25518" s="7">
        <v>1</v>
      </c>
      <c r="M25518" s="11">
        <v>40981</v>
      </c>
      <c r="N25518" s="7" t="s">
        <v>1542</v>
      </c>
      <c r="O25518" s="7" t="s">
        <v>112</v>
      </c>
      <c r="P25518" s="10">
        <v>2012</v>
      </c>
      <c r="Q25518" s="12">
        <v>40969</v>
      </c>
      <c r="R25518" s="12">
        <v>40969</v>
      </c>
    </row>
    <row r="25519" spans="1:18" x14ac:dyDescent="0.25">
      <c r="A25519" s="7" t="s">
        <v>88184</v>
      </c>
      <c r="B25519" s="7" t="s">
        <v>88185</v>
      </c>
      <c r="C25519" s="7" t="s">
        <v>88186</v>
      </c>
      <c r="D25519" s="7" t="s">
        <v>1268</v>
      </c>
      <c r="E25519" s="8" t="s">
        <v>1269</v>
      </c>
      <c r="F25519" s="8">
        <v>6689490</v>
      </c>
      <c r="G25519" s="7" t="s">
        <v>35</v>
      </c>
      <c r="I25519" s="9"/>
      <c r="J25519" s="7"/>
      <c r="L25519" s="7">
        <v>1</v>
      </c>
      <c r="M25519" s="11">
        <v>40455</v>
      </c>
      <c r="N25519" s="7" t="s">
        <v>1799</v>
      </c>
      <c r="O25519" s="7" t="s">
        <v>199</v>
      </c>
      <c r="P25519" s="10">
        <v>2010</v>
      </c>
      <c r="Q25519" s="12">
        <v>40461</v>
      </c>
      <c r="R25519" s="12">
        <v>40461</v>
      </c>
    </row>
    <row r="25520" spans="1:18" x14ac:dyDescent="0.25">
      <c r="A25520" s="7" t="s">
        <v>88187</v>
      </c>
      <c r="B25520" s="7" t="s">
        <v>88188</v>
      </c>
      <c r="C25520" s="7" t="s">
        <v>88189</v>
      </c>
      <c r="D25520" s="7" t="s">
        <v>88190</v>
      </c>
      <c r="E25520" s="8" t="s">
        <v>9399</v>
      </c>
      <c r="F25520" s="8">
        <v>7500000</v>
      </c>
      <c r="G25520" s="7" t="s">
        <v>23</v>
      </c>
      <c r="H25520" s="7" t="s">
        <v>240</v>
      </c>
      <c r="I25520" s="9" t="s">
        <v>930</v>
      </c>
      <c r="J25520" s="7" t="s">
        <v>931</v>
      </c>
      <c r="K25520" s="10" t="s">
        <v>931</v>
      </c>
      <c r="L25520" s="7">
        <v>1</v>
      </c>
      <c r="Q25520" s="12">
        <v>38758</v>
      </c>
      <c r="R25520" s="12">
        <v>38758</v>
      </c>
    </row>
    <row r="25521" spans="1:18" x14ac:dyDescent="0.25">
      <c r="A25521" s="7" t="s">
        <v>88191</v>
      </c>
      <c r="B25521" s="7" t="s">
        <v>88192</v>
      </c>
      <c r="C25521" s="7" t="s">
        <v>88193</v>
      </c>
      <c r="D25521" s="7" t="s">
        <v>737</v>
      </c>
      <c r="E25521" s="8" t="s">
        <v>738</v>
      </c>
      <c r="F25521" s="8">
        <v>1300000</v>
      </c>
      <c r="G25521" s="7" t="s">
        <v>80</v>
      </c>
      <c r="H25521" s="7" t="s">
        <v>24</v>
      </c>
      <c r="I25521" s="9" t="s">
        <v>36</v>
      </c>
      <c r="J25521" s="7" t="s">
        <v>898</v>
      </c>
      <c r="K25521" s="10" t="s">
        <v>2031</v>
      </c>
      <c r="L25521" s="7">
        <v>1</v>
      </c>
      <c r="Q25521" s="12">
        <v>39472</v>
      </c>
      <c r="R25521" s="12">
        <v>39472</v>
      </c>
    </row>
    <row r="25522" spans="1:18" x14ac:dyDescent="0.25">
      <c r="A25522" s="7" t="s">
        <v>88194</v>
      </c>
      <c r="B25522" s="7" t="s">
        <v>88195</v>
      </c>
      <c r="C25522" s="7" t="s">
        <v>88196</v>
      </c>
      <c r="D25522" s="7" t="s">
        <v>88197</v>
      </c>
      <c r="E25522" s="8" t="s">
        <v>533</v>
      </c>
      <c r="F25522" s="8">
        <v>0</v>
      </c>
      <c r="G25522" s="7" t="s">
        <v>35</v>
      </c>
      <c r="I25522" s="9"/>
      <c r="J25522" s="7"/>
      <c r="L25522" s="7">
        <v>1</v>
      </c>
      <c r="M25522" s="11">
        <v>40179</v>
      </c>
      <c r="N25522" s="7" t="s">
        <v>96</v>
      </c>
      <c r="O25522" s="7" t="s">
        <v>97</v>
      </c>
      <c r="P25522" s="10">
        <v>2010</v>
      </c>
      <c r="Q25522" s="12">
        <v>40179</v>
      </c>
      <c r="R25522" s="12">
        <v>40179</v>
      </c>
    </row>
    <row r="25523" spans="1:18" x14ac:dyDescent="0.25">
      <c r="A25523" s="7" t="s">
        <v>88198</v>
      </c>
      <c r="B25523" s="7" t="s">
        <v>88199</v>
      </c>
      <c r="C25523" s="7" t="s">
        <v>88200</v>
      </c>
      <c r="D25523" s="7" t="s">
        <v>532</v>
      </c>
      <c r="E25523" s="8" t="s">
        <v>533</v>
      </c>
      <c r="F25523" s="8">
        <v>20000</v>
      </c>
      <c r="G25523" s="7" t="s">
        <v>80</v>
      </c>
      <c r="H25523" s="7" t="s">
        <v>24</v>
      </c>
      <c r="I25523" s="9" t="s">
        <v>3380</v>
      </c>
      <c r="J25523" s="7" t="s">
        <v>3381</v>
      </c>
      <c r="K25523" s="10" t="s">
        <v>66296</v>
      </c>
      <c r="L25523" s="7">
        <v>2</v>
      </c>
      <c r="M25523" s="11">
        <v>39934</v>
      </c>
      <c r="N25523" s="7" t="s">
        <v>407</v>
      </c>
      <c r="O25523" s="7" t="s">
        <v>251</v>
      </c>
      <c r="P25523" s="10">
        <v>2009</v>
      </c>
      <c r="Q25523" s="12">
        <v>39904</v>
      </c>
      <c r="R25523" s="12">
        <v>40087</v>
      </c>
    </row>
    <row r="25524" spans="1:18" x14ac:dyDescent="0.25">
      <c r="A25524" s="7" t="s">
        <v>88201</v>
      </c>
      <c r="B25524" s="7" t="s">
        <v>88202</v>
      </c>
      <c r="C25524" s="7" t="s">
        <v>88203</v>
      </c>
      <c r="D25524" s="7" t="s">
        <v>55985</v>
      </c>
      <c r="E25524" s="8" t="s">
        <v>9433</v>
      </c>
      <c r="F25524" s="8">
        <v>45400000</v>
      </c>
      <c r="G25524" s="7" t="s">
        <v>35</v>
      </c>
      <c r="H25524" s="7" t="s">
        <v>24</v>
      </c>
      <c r="I25524" s="9" t="s">
        <v>36</v>
      </c>
      <c r="J25524" s="7" t="s">
        <v>898</v>
      </c>
      <c r="K25524" s="10" t="s">
        <v>4874</v>
      </c>
      <c r="L25524" s="7">
        <v>3</v>
      </c>
      <c r="M25524" s="11">
        <v>38718</v>
      </c>
      <c r="N25524" s="7" t="s">
        <v>400</v>
      </c>
      <c r="O25524" s="7" t="s">
        <v>401</v>
      </c>
      <c r="P25524" s="10">
        <v>2006</v>
      </c>
      <c r="Q25524" s="12">
        <v>40695</v>
      </c>
      <c r="R25524" s="12">
        <v>41795</v>
      </c>
    </row>
    <row r="25525" spans="1:18" x14ac:dyDescent="0.25">
      <c r="A25525" s="7" t="s">
        <v>88204</v>
      </c>
      <c r="B25525" s="7" t="s">
        <v>88205</v>
      </c>
      <c r="C25525" s="7" t="s">
        <v>88206</v>
      </c>
      <c r="D25525" s="7" t="s">
        <v>275</v>
      </c>
      <c r="E25525" s="8" t="s">
        <v>276</v>
      </c>
      <c r="F25525" s="8">
        <v>500000</v>
      </c>
      <c r="G25525" s="7" t="s">
        <v>35</v>
      </c>
      <c r="H25525" s="7" t="s">
        <v>845</v>
      </c>
      <c r="I25525" s="9"/>
      <c r="J25525" s="7" t="s">
        <v>88207</v>
      </c>
      <c r="K25525" s="10" t="s">
        <v>88207</v>
      </c>
      <c r="L25525" s="7">
        <v>1</v>
      </c>
      <c r="M25525" s="11">
        <v>39083</v>
      </c>
      <c r="N25525" s="7" t="s">
        <v>88</v>
      </c>
      <c r="O25525" s="7" t="s">
        <v>89</v>
      </c>
      <c r="P25525" s="10">
        <v>2007</v>
      </c>
      <c r="Q25525" s="12">
        <v>41694</v>
      </c>
      <c r="R25525" s="12">
        <v>41694</v>
      </c>
    </row>
    <row r="25526" spans="1:18" x14ac:dyDescent="0.25">
      <c r="A25526" s="7" t="s">
        <v>88208</v>
      </c>
      <c r="B25526" s="7" t="s">
        <v>88209</v>
      </c>
      <c r="C25526" s="7" t="s">
        <v>88210</v>
      </c>
      <c r="D25526" s="7" t="s">
        <v>88211</v>
      </c>
      <c r="E25526" s="8" t="s">
        <v>4880</v>
      </c>
      <c r="F25526" s="8">
        <v>7000000</v>
      </c>
      <c r="G25526" s="7" t="s">
        <v>35</v>
      </c>
      <c r="H25526" s="7" t="s">
        <v>24</v>
      </c>
      <c r="I25526" s="9" t="s">
        <v>36</v>
      </c>
      <c r="J25526" s="7" t="s">
        <v>181</v>
      </c>
      <c r="K25526" s="10" t="s">
        <v>1297</v>
      </c>
      <c r="L25526" s="7">
        <v>2</v>
      </c>
      <c r="M25526" s="11">
        <v>38353</v>
      </c>
      <c r="N25526" s="7" t="s">
        <v>435</v>
      </c>
      <c r="O25526" s="7" t="s">
        <v>436</v>
      </c>
      <c r="P25526" s="10">
        <v>2005</v>
      </c>
      <c r="Q25526" s="12">
        <v>40165</v>
      </c>
      <c r="R25526" s="12">
        <v>40638</v>
      </c>
    </row>
    <row r="25527" spans="1:18" x14ac:dyDescent="0.25">
      <c r="A25527" s="7" t="s">
        <v>88212</v>
      </c>
      <c r="B25527" s="7" t="s">
        <v>88213</v>
      </c>
      <c r="C25527" s="7" t="s">
        <v>88214</v>
      </c>
      <c r="D25527" s="7" t="s">
        <v>88215</v>
      </c>
      <c r="E25527" s="8" t="s">
        <v>79</v>
      </c>
      <c r="F25527" s="8">
        <v>2000000</v>
      </c>
      <c r="G25527" s="7" t="s">
        <v>35</v>
      </c>
      <c r="H25527" s="7" t="s">
        <v>24</v>
      </c>
      <c r="I25527" s="9" t="s">
        <v>25</v>
      </c>
      <c r="J25527" s="7" t="s">
        <v>26</v>
      </c>
      <c r="K25527" s="10" t="s">
        <v>27</v>
      </c>
      <c r="L25527" s="7">
        <v>1</v>
      </c>
      <c r="M25527" s="11">
        <v>30344</v>
      </c>
      <c r="N25527" s="7" t="s">
        <v>3347</v>
      </c>
      <c r="O25527" s="7" t="s">
        <v>3348</v>
      </c>
      <c r="P25527" s="10">
        <v>1983</v>
      </c>
      <c r="Q25527" s="12">
        <v>36526</v>
      </c>
      <c r="R25527" s="12">
        <v>36526</v>
      </c>
    </row>
    <row r="25528" spans="1:18" x14ac:dyDescent="0.25">
      <c r="A25528" s="7" t="s">
        <v>88216</v>
      </c>
      <c r="B25528" s="7" t="s">
        <v>88217</v>
      </c>
      <c r="C25528" s="7" t="s">
        <v>88218</v>
      </c>
      <c r="D25528" s="7" t="s">
        <v>88219</v>
      </c>
      <c r="E25528" s="8" t="s">
        <v>22</v>
      </c>
      <c r="F25528" s="8">
        <v>100000</v>
      </c>
      <c r="G25528" s="7" t="s">
        <v>35</v>
      </c>
      <c r="H25528" s="7" t="s">
        <v>4129</v>
      </c>
      <c r="I25528" s="9"/>
      <c r="J25528" s="7" t="s">
        <v>4130</v>
      </c>
      <c r="K25528" s="10" t="s">
        <v>4130</v>
      </c>
      <c r="L25528" s="7">
        <v>1</v>
      </c>
      <c r="M25528" s="11">
        <v>39814</v>
      </c>
      <c r="N25528" s="7" t="s">
        <v>171</v>
      </c>
      <c r="O25528" s="7" t="s">
        <v>172</v>
      </c>
      <c r="P25528" s="10">
        <v>2009</v>
      </c>
      <c r="Q25528" s="12">
        <v>39845</v>
      </c>
      <c r="R25528" s="12">
        <v>39845</v>
      </c>
    </row>
    <row r="25529" spans="1:18" x14ac:dyDescent="0.25">
      <c r="A25529" s="7" t="s">
        <v>88220</v>
      </c>
      <c r="B25529" s="7" t="s">
        <v>88221</v>
      </c>
      <c r="C25529" s="7" t="s">
        <v>88222</v>
      </c>
      <c r="D25529" s="7" t="s">
        <v>78</v>
      </c>
      <c r="E25529" s="8" t="s">
        <v>79</v>
      </c>
      <c r="F25529" s="8">
        <v>41290000</v>
      </c>
      <c r="H25529" s="7" t="s">
        <v>24</v>
      </c>
      <c r="I25529" s="9" t="s">
        <v>36</v>
      </c>
      <c r="J25529" s="7" t="s">
        <v>181</v>
      </c>
      <c r="K25529" s="10" t="s">
        <v>182</v>
      </c>
      <c r="L25529" s="7">
        <v>5</v>
      </c>
      <c r="M25529" s="11">
        <v>39083</v>
      </c>
      <c r="N25529" s="7" t="s">
        <v>88</v>
      </c>
      <c r="O25529" s="7" t="s">
        <v>89</v>
      </c>
      <c r="P25529" s="10">
        <v>2007</v>
      </c>
      <c r="Q25529" s="12">
        <v>39745</v>
      </c>
      <c r="R25529" s="12">
        <v>41513</v>
      </c>
    </row>
    <row r="25530" spans="1:18" x14ac:dyDescent="0.25">
      <c r="A25530" s="7" t="s">
        <v>88223</v>
      </c>
      <c r="B25530" s="7" t="s">
        <v>88224</v>
      </c>
      <c r="C25530" s="7" t="s">
        <v>88225</v>
      </c>
      <c r="F25530" s="8">
        <v>500000</v>
      </c>
      <c r="G25530" s="7" t="s">
        <v>35</v>
      </c>
      <c r="H25530" s="7" t="s">
        <v>446</v>
      </c>
      <c r="I25530" s="9"/>
      <c r="J25530" s="7" t="s">
        <v>10911</v>
      </c>
      <c r="K25530" s="10" t="s">
        <v>10911</v>
      </c>
      <c r="L25530" s="7">
        <v>1</v>
      </c>
      <c r="M25530" s="11">
        <v>40544</v>
      </c>
      <c r="N25530" s="7" t="s">
        <v>537</v>
      </c>
      <c r="O25530" s="7" t="s">
        <v>505</v>
      </c>
      <c r="P25530" s="10">
        <v>2011</v>
      </c>
      <c r="Q25530" s="12">
        <v>41358</v>
      </c>
      <c r="R25530" s="12">
        <v>41358</v>
      </c>
    </row>
    <row r="25531" spans="1:18" x14ac:dyDescent="0.25">
      <c r="A25531" s="7" t="s">
        <v>88226</v>
      </c>
      <c r="B25531" s="7" t="s">
        <v>88227</v>
      </c>
      <c r="C25531" s="7" t="s">
        <v>88228</v>
      </c>
      <c r="D25531" s="7" t="s">
        <v>88229</v>
      </c>
      <c r="E25531" s="8" t="s">
        <v>256</v>
      </c>
      <c r="F25531" s="8">
        <v>251333</v>
      </c>
      <c r="G25531" s="7" t="s">
        <v>35</v>
      </c>
      <c r="H25531" s="7" t="s">
        <v>24</v>
      </c>
      <c r="I25531" s="9" t="s">
        <v>93</v>
      </c>
      <c r="J25531" s="7" t="s">
        <v>314</v>
      </c>
      <c r="K25531" s="10" t="s">
        <v>314</v>
      </c>
      <c r="L25531" s="7">
        <v>2</v>
      </c>
      <c r="M25531" s="11">
        <v>41275</v>
      </c>
      <c r="N25531" s="7" t="s">
        <v>146</v>
      </c>
      <c r="O25531" s="7" t="s">
        <v>147</v>
      </c>
      <c r="P25531" s="10">
        <v>2013</v>
      </c>
      <c r="Q25531" s="12">
        <v>41791</v>
      </c>
      <c r="R25531" s="12">
        <v>41791</v>
      </c>
    </row>
    <row r="25532" spans="1:18" x14ac:dyDescent="0.25">
      <c r="A25532" s="7" t="s">
        <v>88230</v>
      </c>
      <c r="B25532" s="7" t="s">
        <v>88231</v>
      </c>
      <c r="C25532" s="7" t="s">
        <v>88232</v>
      </c>
      <c r="D25532" s="7" t="s">
        <v>365</v>
      </c>
      <c r="E25532" s="8" t="s">
        <v>366</v>
      </c>
      <c r="F25532" s="8">
        <v>2375000</v>
      </c>
      <c r="G25532" s="7" t="s">
        <v>35</v>
      </c>
      <c r="H25532" s="7" t="s">
        <v>24</v>
      </c>
      <c r="I25532" s="9" t="s">
        <v>566</v>
      </c>
      <c r="J25532" s="7" t="s">
        <v>5364</v>
      </c>
      <c r="K25532" s="10" t="s">
        <v>5364</v>
      </c>
      <c r="L25532" s="7">
        <v>1</v>
      </c>
      <c r="Q25532" s="12">
        <v>40184</v>
      </c>
      <c r="R25532" s="12">
        <v>40184</v>
      </c>
    </row>
    <row r="25533" spans="1:18" x14ac:dyDescent="0.25">
      <c r="A25533" s="7" t="s">
        <v>88233</v>
      </c>
      <c r="B25533" s="7" t="s">
        <v>88234</v>
      </c>
      <c r="C25533" s="7" t="s">
        <v>88235</v>
      </c>
      <c r="D25533" s="7" t="s">
        <v>275</v>
      </c>
      <c r="E25533" s="8" t="s">
        <v>276</v>
      </c>
      <c r="F25533" s="8">
        <v>6516515</v>
      </c>
      <c r="G25533" s="7" t="s">
        <v>35</v>
      </c>
      <c r="I25533" s="9"/>
      <c r="J25533" s="7"/>
      <c r="L25533" s="7">
        <v>3</v>
      </c>
      <c r="Q25533" s="12">
        <v>40197</v>
      </c>
      <c r="R25533" s="12">
        <v>41121</v>
      </c>
    </row>
    <row r="25534" spans="1:18" x14ac:dyDescent="0.25">
      <c r="A25534" s="7" t="s">
        <v>88236</v>
      </c>
      <c r="B25534" s="7" t="s">
        <v>88237</v>
      </c>
      <c r="C25534" s="7" t="s">
        <v>88238</v>
      </c>
      <c r="D25534" s="7" t="s">
        <v>7833</v>
      </c>
      <c r="E25534" s="8" t="s">
        <v>2130</v>
      </c>
      <c r="F25534" s="8">
        <v>917935</v>
      </c>
      <c r="G25534" s="7" t="s">
        <v>35</v>
      </c>
      <c r="H25534" s="7" t="s">
        <v>52</v>
      </c>
      <c r="I25534" s="9"/>
      <c r="J25534" s="7" t="s">
        <v>53</v>
      </c>
      <c r="K25534" s="10" t="s">
        <v>53</v>
      </c>
      <c r="L25534" s="7">
        <v>2</v>
      </c>
      <c r="M25534" s="11">
        <v>41456</v>
      </c>
      <c r="N25534" s="7" t="s">
        <v>257</v>
      </c>
      <c r="O25534" s="7" t="s">
        <v>258</v>
      </c>
      <c r="P25534" s="10">
        <v>2013</v>
      </c>
      <c r="Q25534" s="12">
        <v>41582</v>
      </c>
      <c r="R25534" s="12">
        <v>41974</v>
      </c>
    </row>
    <row r="25535" spans="1:18" x14ac:dyDescent="0.25">
      <c r="A25535" s="7" t="s">
        <v>88239</v>
      </c>
      <c r="B25535" s="7" t="s">
        <v>88240</v>
      </c>
      <c r="C25535" s="7" t="s">
        <v>88241</v>
      </c>
      <c r="D25535" s="7" t="s">
        <v>88242</v>
      </c>
      <c r="E25535" s="8" t="s">
        <v>964</v>
      </c>
      <c r="F25535" s="8">
        <v>10000</v>
      </c>
      <c r="G25535" s="7" t="s">
        <v>35</v>
      </c>
      <c r="H25535" s="7" t="s">
        <v>24</v>
      </c>
      <c r="I25535" s="9" t="s">
        <v>36</v>
      </c>
      <c r="J25535" s="7" t="s">
        <v>181</v>
      </c>
      <c r="K25535" s="10" t="s">
        <v>182</v>
      </c>
      <c r="L25535" s="7">
        <v>1</v>
      </c>
      <c r="Q25535" s="12">
        <v>41518</v>
      </c>
      <c r="R25535" s="12">
        <v>41518</v>
      </c>
    </row>
    <row r="25536" spans="1:18" x14ac:dyDescent="0.25">
      <c r="A25536" s="7" t="s">
        <v>88243</v>
      </c>
      <c r="B25536" s="7" t="s">
        <v>88244</v>
      </c>
      <c r="C25536" s="7" t="s">
        <v>88245</v>
      </c>
      <c r="D25536" s="7" t="s">
        <v>88246</v>
      </c>
      <c r="E25536" s="8" t="s">
        <v>10834</v>
      </c>
      <c r="F25536" s="8">
        <v>2700000</v>
      </c>
      <c r="G25536" s="7" t="s">
        <v>35</v>
      </c>
      <c r="H25536" s="7" t="s">
        <v>24</v>
      </c>
      <c r="I25536" s="9" t="s">
        <v>248</v>
      </c>
      <c r="J25536" s="7" t="s">
        <v>6361</v>
      </c>
      <c r="K25536" s="10" t="s">
        <v>6361</v>
      </c>
      <c r="L25536" s="7">
        <v>5</v>
      </c>
      <c r="M25536" s="11">
        <v>40695</v>
      </c>
      <c r="N25536" s="7" t="s">
        <v>702</v>
      </c>
      <c r="O25536" s="7" t="s">
        <v>55</v>
      </c>
      <c r="P25536" s="10">
        <v>2011</v>
      </c>
      <c r="Q25536" s="12">
        <v>40723</v>
      </c>
      <c r="R25536" s="12">
        <v>41775</v>
      </c>
    </row>
    <row r="25537" spans="1:18" x14ac:dyDescent="0.25">
      <c r="A25537" s="7" t="s">
        <v>88247</v>
      </c>
      <c r="B25537" s="7" t="s">
        <v>88248</v>
      </c>
      <c r="F25537" s="8">
        <v>0</v>
      </c>
      <c r="G25537" s="7" t="s">
        <v>35</v>
      </c>
      <c r="H25537" s="7" t="s">
        <v>24</v>
      </c>
      <c r="I25537" s="9" t="s">
        <v>188</v>
      </c>
      <c r="J25537" s="7" t="s">
        <v>1179</v>
      </c>
      <c r="K25537" s="10" t="s">
        <v>88249</v>
      </c>
      <c r="L25537" s="7">
        <v>1</v>
      </c>
      <c r="M25537" s="11">
        <v>41287</v>
      </c>
      <c r="N25537" s="7" t="s">
        <v>146</v>
      </c>
      <c r="O25537" s="7" t="s">
        <v>147</v>
      </c>
      <c r="P25537" s="10">
        <v>2013</v>
      </c>
      <c r="Q25537" s="12">
        <v>41279</v>
      </c>
      <c r="R25537" s="12">
        <v>41279</v>
      </c>
    </row>
    <row r="25538" spans="1:18" x14ac:dyDescent="0.25">
      <c r="A25538" s="7" t="s">
        <v>88250</v>
      </c>
      <c r="B25538" s="7" t="s">
        <v>88251</v>
      </c>
      <c r="C25538" s="7" t="s">
        <v>88252</v>
      </c>
      <c r="D25538" s="7" t="s">
        <v>737</v>
      </c>
      <c r="E25538" s="8" t="s">
        <v>738</v>
      </c>
      <c r="F25538" s="8">
        <v>100000</v>
      </c>
      <c r="G25538" s="7" t="s">
        <v>35</v>
      </c>
      <c r="H25538" s="7" t="s">
        <v>24</v>
      </c>
      <c r="I25538" s="9" t="s">
        <v>151</v>
      </c>
      <c r="J25538" s="7" t="s">
        <v>613</v>
      </c>
      <c r="K25538" s="10" t="s">
        <v>36244</v>
      </c>
      <c r="L25538" s="7">
        <v>1</v>
      </c>
      <c r="M25538" s="11">
        <v>39814</v>
      </c>
      <c r="N25538" s="7" t="s">
        <v>171</v>
      </c>
      <c r="O25538" s="7" t="s">
        <v>172</v>
      </c>
      <c r="P25538" s="10">
        <v>2009</v>
      </c>
      <c r="Q25538" s="12">
        <v>41275</v>
      </c>
      <c r="R25538" s="12">
        <v>41275</v>
      </c>
    </row>
    <row r="25539" spans="1:18" x14ac:dyDescent="0.25">
      <c r="A25539" s="7" t="s">
        <v>88253</v>
      </c>
      <c r="B25539" s="7" t="s">
        <v>88254</v>
      </c>
      <c r="C25539" s="7" t="s">
        <v>88255</v>
      </c>
      <c r="D25539" s="7" t="s">
        <v>68</v>
      </c>
      <c r="E25539" s="8" t="s">
        <v>69</v>
      </c>
      <c r="F25539" s="8">
        <v>40000</v>
      </c>
      <c r="G25539" s="7" t="s">
        <v>35</v>
      </c>
      <c r="I25539" s="9"/>
      <c r="J25539" s="7"/>
      <c r="L25539" s="7">
        <v>1</v>
      </c>
      <c r="M25539" s="11">
        <v>40909</v>
      </c>
      <c r="N25539" s="7" t="s">
        <v>111</v>
      </c>
      <c r="O25539" s="7" t="s">
        <v>112</v>
      </c>
      <c r="P25539" s="10">
        <v>2012</v>
      </c>
      <c r="Q25539" s="12">
        <v>41010</v>
      </c>
      <c r="R25539" s="12">
        <v>41010</v>
      </c>
    </row>
    <row r="25540" spans="1:18" x14ac:dyDescent="0.25">
      <c r="A25540" s="7" t="s">
        <v>88256</v>
      </c>
      <c r="B25540" s="7" t="s">
        <v>88257</v>
      </c>
      <c r="C25540" s="7" t="s">
        <v>88258</v>
      </c>
      <c r="D25540" s="7" t="s">
        <v>88259</v>
      </c>
      <c r="E25540" s="8" t="s">
        <v>6761</v>
      </c>
      <c r="F25540" s="8">
        <v>8800000</v>
      </c>
      <c r="G25540" s="7" t="s">
        <v>35</v>
      </c>
      <c r="H25540" s="7" t="s">
        <v>52</v>
      </c>
      <c r="I25540" s="9"/>
      <c r="J25540" s="7" t="s">
        <v>53</v>
      </c>
      <c r="K25540" s="10" t="s">
        <v>53</v>
      </c>
      <c r="L25540" s="7">
        <v>3</v>
      </c>
      <c r="M25540" s="11">
        <v>36892</v>
      </c>
      <c r="N25540" s="7" t="s">
        <v>154</v>
      </c>
      <c r="O25540" s="7" t="s">
        <v>155</v>
      </c>
      <c r="P25540" s="10">
        <v>2001</v>
      </c>
      <c r="Q25540" s="12">
        <v>40449</v>
      </c>
      <c r="R25540" s="12">
        <v>41353</v>
      </c>
    </row>
    <row r="25541" spans="1:18" x14ac:dyDescent="0.25">
      <c r="A25541" s="7" t="s">
        <v>88260</v>
      </c>
      <c r="B25541" s="7" t="s">
        <v>88261</v>
      </c>
      <c r="D25541" s="7" t="s">
        <v>86</v>
      </c>
      <c r="E25541" s="8" t="s">
        <v>87</v>
      </c>
      <c r="F25541" s="8">
        <v>4500000</v>
      </c>
      <c r="G25541" s="7" t="s">
        <v>35</v>
      </c>
      <c r="H25541" s="7" t="s">
        <v>24</v>
      </c>
      <c r="I25541" s="9" t="s">
        <v>36</v>
      </c>
      <c r="J25541" s="7" t="s">
        <v>181</v>
      </c>
      <c r="K25541" s="10" t="s">
        <v>182</v>
      </c>
      <c r="L25541" s="7">
        <v>1</v>
      </c>
      <c r="Q25541" s="12">
        <v>39295</v>
      </c>
      <c r="R25541" s="12">
        <v>39295</v>
      </c>
    </row>
    <row r="25542" spans="1:18" x14ac:dyDescent="0.25">
      <c r="A25542" s="7" t="s">
        <v>88262</v>
      </c>
      <c r="B25542" s="7" t="s">
        <v>88263</v>
      </c>
      <c r="C25542" s="7" t="s">
        <v>88264</v>
      </c>
      <c r="D25542" s="7" t="s">
        <v>737</v>
      </c>
      <c r="E25542" s="8" t="s">
        <v>738</v>
      </c>
      <c r="F25542" s="8">
        <v>161000000</v>
      </c>
      <c r="G25542" s="7" t="s">
        <v>35</v>
      </c>
      <c r="H25542" s="7" t="s">
        <v>24</v>
      </c>
      <c r="I25542" s="9" t="s">
        <v>281</v>
      </c>
      <c r="J25542" s="7" t="s">
        <v>282</v>
      </c>
      <c r="K25542" s="10" t="s">
        <v>282</v>
      </c>
      <c r="L25542" s="7">
        <v>4</v>
      </c>
      <c r="M25542" s="11">
        <v>38353</v>
      </c>
      <c r="N25542" s="7" t="s">
        <v>435</v>
      </c>
      <c r="O25542" s="7" t="s">
        <v>436</v>
      </c>
      <c r="P25542" s="10">
        <v>2005</v>
      </c>
      <c r="Q25542" s="12">
        <v>39033</v>
      </c>
      <c r="R25542" s="12">
        <v>40774</v>
      </c>
    </row>
    <row r="25543" spans="1:18" x14ac:dyDescent="0.25">
      <c r="A25543" s="7" t="s">
        <v>88265</v>
      </c>
      <c r="B25543" s="7" t="s">
        <v>88266</v>
      </c>
      <c r="C25543" s="7" t="s">
        <v>88267</v>
      </c>
      <c r="D25543" s="7" t="s">
        <v>106</v>
      </c>
      <c r="E25543" s="8" t="s">
        <v>107</v>
      </c>
      <c r="F25543" s="8">
        <v>65000</v>
      </c>
      <c r="G25543" s="7" t="s">
        <v>35</v>
      </c>
      <c r="H25543" s="7" t="s">
        <v>749</v>
      </c>
      <c r="I25543" s="9"/>
      <c r="J25543" s="7" t="s">
        <v>750</v>
      </c>
      <c r="K25543" s="10" t="s">
        <v>750</v>
      </c>
      <c r="L25543" s="7">
        <v>2</v>
      </c>
      <c r="M25543" s="11">
        <v>41275</v>
      </c>
      <c r="N25543" s="7" t="s">
        <v>146</v>
      </c>
      <c r="O25543" s="7" t="s">
        <v>147</v>
      </c>
      <c r="P25543" s="10">
        <v>2013</v>
      </c>
      <c r="Q25543" s="12">
        <v>41518</v>
      </c>
      <c r="R25543" s="12">
        <v>41791</v>
      </c>
    </row>
    <row r="25544" spans="1:18" x14ac:dyDescent="0.25">
      <c r="A25544" s="7" t="s">
        <v>88268</v>
      </c>
      <c r="B25544" s="7" t="s">
        <v>88269</v>
      </c>
      <c r="C25544" s="7" t="s">
        <v>88270</v>
      </c>
      <c r="F25544" s="8">
        <v>510000</v>
      </c>
      <c r="G25544" s="7" t="s">
        <v>35</v>
      </c>
      <c r="H25544" s="7" t="s">
        <v>24</v>
      </c>
      <c r="I25544" s="9" t="s">
        <v>248</v>
      </c>
      <c r="J25544" s="7" t="s">
        <v>249</v>
      </c>
      <c r="K25544" s="10" t="s">
        <v>249</v>
      </c>
      <c r="L25544" s="7">
        <v>2</v>
      </c>
      <c r="M25544" s="11">
        <v>40909</v>
      </c>
      <c r="N25544" s="7" t="s">
        <v>111</v>
      </c>
      <c r="O25544" s="7" t="s">
        <v>112</v>
      </c>
      <c r="P25544" s="10">
        <v>2012</v>
      </c>
      <c r="Q25544" s="12">
        <v>41392</v>
      </c>
      <c r="R25544" s="12">
        <v>41493</v>
      </c>
    </row>
    <row r="25545" spans="1:18" x14ac:dyDescent="0.25">
      <c r="A25545" s="7" t="s">
        <v>88271</v>
      </c>
      <c r="B25545" s="7" t="s">
        <v>88272</v>
      </c>
      <c r="C25545" s="7" t="s">
        <v>88273</v>
      </c>
      <c r="F25545" s="8">
        <v>632287</v>
      </c>
      <c r="G25545" s="7" t="s">
        <v>35</v>
      </c>
      <c r="H25545" s="7" t="s">
        <v>749</v>
      </c>
      <c r="I25545" s="9"/>
      <c r="J25545" s="7" t="s">
        <v>4719</v>
      </c>
      <c r="K25545" s="10" t="s">
        <v>4719</v>
      </c>
      <c r="L25545" s="7">
        <v>1</v>
      </c>
      <c r="M25545" s="11">
        <v>41456</v>
      </c>
      <c r="N25545" s="7" t="s">
        <v>257</v>
      </c>
      <c r="O25545" s="7" t="s">
        <v>258</v>
      </c>
      <c r="P25545" s="10">
        <v>2013</v>
      </c>
      <c r="Q25545" s="12">
        <v>41913</v>
      </c>
      <c r="R25545" s="12">
        <v>41913</v>
      </c>
    </row>
    <row r="25546" spans="1:18" x14ac:dyDescent="0.25">
      <c r="A25546" s="7" t="s">
        <v>88274</v>
      </c>
      <c r="B25546" s="7" t="s">
        <v>88275</v>
      </c>
      <c r="C25546" s="7" t="s">
        <v>88276</v>
      </c>
      <c r="D25546" s="7" t="s">
        <v>88277</v>
      </c>
      <c r="E25546" s="8" t="s">
        <v>1732</v>
      </c>
      <c r="F25546" s="8">
        <v>14000000</v>
      </c>
      <c r="G25546" s="7" t="s">
        <v>35</v>
      </c>
      <c r="H25546" s="7" t="s">
        <v>24</v>
      </c>
      <c r="I25546" s="9" t="s">
        <v>25</v>
      </c>
      <c r="J25546" s="7" t="s">
        <v>26</v>
      </c>
      <c r="K25546" s="10" t="s">
        <v>27</v>
      </c>
      <c r="L25546" s="7">
        <v>1</v>
      </c>
      <c r="M25546" s="11">
        <v>38353</v>
      </c>
      <c r="N25546" s="7" t="s">
        <v>435</v>
      </c>
      <c r="O25546" s="7" t="s">
        <v>436</v>
      </c>
      <c r="P25546" s="10">
        <v>2005</v>
      </c>
      <c r="Q25546" s="12">
        <v>41700</v>
      </c>
      <c r="R25546" s="12">
        <v>41700</v>
      </c>
    </row>
    <row r="25547" spans="1:18" x14ac:dyDescent="0.25">
      <c r="A25547" s="7" t="s">
        <v>88278</v>
      </c>
      <c r="B25547" s="7" t="s">
        <v>88279</v>
      </c>
      <c r="C25547" s="7" t="s">
        <v>88280</v>
      </c>
      <c r="D25547" s="7" t="s">
        <v>68</v>
      </c>
      <c r="E25547" s="8" t="s">
        <v>69</v>
      </c>
      <c r="F25547" s="8">
        <v>200000</v>
      </c>
      <c r="G25547" s="7" t="s">
        <v>35</v>
      </c>
      <c r="H25547" s="7" t="s">
        <v>24</v>
      </c>
      <c r="I25547" s="9" t="s">
        <v>1166</v>
      </c>
      <c r="J25547" s="7" t="s">
        <v>1167</v>
      </c>
      <c r="K25547" s="10" t="s">
        <v>1167</v>
      </c>
      <c r="L25547" s="7">
        <v>1</v>
      </c>
      <c r="M25547" s="11">
        <v>40544</v>
      </c>
      <c r="N25547" s="7" t="s">
        <v>537</v>
      </c>
      <c r="O25547" s="7" t="s">
        <v>505</v>
      </c>
      <c r="P25547" s="10">
        <v>2011</v>
      </c>
      <c r="Q25547" s="12">
        <v>41630</v>
      </c>
      <c r="R25547" s="12">
        <v>41630</v>
      </c>
    </row>
    <row r="25548" spans="1:18" x14ac:dyDescent="0.25">
      <c r="A25548" s="7" t="s">
        <v>88281</v>
      </c>
      <c r="B25548" s="7" t="s">
        <v>88282</v>
      </c>
      <c r="C25548" s="7" t="s">
        <v>88283</v>
      </c>
      <c r="D25548" s="7" t="s">
        <v>88284</v>
      </c>
      <c r="E25548" s="8" t="s">
        <v>1532</v>
      </c>
      <c r="F25548" s="8">
        <v>1601000</v>
      </c>
      <c r="G25548" s="7" t="s">
        <v>35</v>
      </c>
      <c r="H25548" s="7" t="s">
        <v>24</v>
      </c>
      <c r="I25548" s="9" t="s">
        <v>36</v>
      </c>
      <c r="J25548" s="7" t="s">
        <v>181</v>
      </c>
      <c r="K25548" s="10" t="s">
        <v>182</v>
      </c>
      <c r="L25548" s="7">
        <v>2</v>
      </c>
      <c r="M25548" s="11">
        <v>40179</v>
      </c>
      <c r="N25548" s="7" t="s">
        <v>96</v>
      </c>
      <c r="O25548" s="7" t="s">
        <v>97</v>
      </c>
      <c r="P25548" s="10">
        <v>2010</v>
      </c>
      <c r="Q25548" s="12">
        <v>40269</v>
      </c>
      <c r="R25548" s="12">
        <v>40770</v>
      </c>
    </row>
    <row r="25549" spans="1:18" x14ac:dyDescent="0.25">
      <c r="A25549" s="7" t="s">
        <v>88285</v>
      </c>
      <c r="B25549" s="7" t="s">
        <v>88286</v>
      </c>
      <c r="C25549" s="7" t="s">
        <v>88287</v>
      </c>
      <c r="D25549" s="7" t="s">
        <v>86</v>
      </c>
      <c r="E25549" s="8" t="s">
        <v>87</v>
      </c>
      <c r="F25549" s="8">
        <v>0</v>
      </c>
      <c r="G25549" s="7" t="s">
        <v>35</v>
      </c>
      <c r="H25549" s="7" t="s">
        <v>24</v>
      </c>
      <c r="I25549" s="9" t="s">
        <v>281</v>
      </c>
      <c r="J25549" s="7" t="s">
        <v>2370</v>
      </c>
      <c r="K25549" s="10" t="s">
        <v>6627</v>
      </c>
      <c r="L25549" s="7">
        <v>1</v>
      </c>
      <c r="M25549" s="11">
        <v>39814</v>
      </c>
      <c r="N25549" s="7" t="s">
        <v>171</v>
      </c>
      <c r="O25549" s="7" t="s">
        <v>172</v>
      </c>
      <c r="P25549" s="10">
        <v>2009</v>
      </c>
      <c r="Q25549" s="12">
        <v>40026</v>
      </c>
      <c r="R25549" s="12">
        <v>40026</v>
      </c>
    </row>
    <row r="25550" spans="1:18" x14ac:dyDescent="0.25">
      <c r="A25550" s="7" t="s">
        <v>88288</v>
      </c>
      <c r="B25550" s="7" t="s">
        <v>88289</v>
      </c>
      <c r="C25550" s="7" t="s">
        <v>88290</v>
      </c>
      <c r="D25550" s="7" t="s">
        <v>88291</v>
      </c>
      <c r="E25550" s="8" t="s">
        <v>720</v>
      </c>
      <c r="F25550" s="8">
        <v>100000</v>
      </c>
      <c r="G25550" s="7" t="s">
        <v>35</v>
      </c>
      <c r="H25550" s="7" t="s">
        <v>24</v>
      </c>
      <c r="I25550" s="9" t="s">
        <v>6145</v>
      </c>
      <c r="J25550" s="7" t="s">
        <v>613</v>
      </c>
      <c r="K25550" s="10" t="s">
        <v>6146</v>
      </c>
      <c r="L25550" s="7">
        <v>1</v>
      </c>
      <c r="M25550" s="11">
        <v>40115</v>
      </c>
      <c r="N25550" s="7" t="s">
        <v>667</v>
      </c>
      <c r="O25550" s="7" t="s">
        <v>668</v>
      </c>
      <c r="P25550" s="10">
        <v>2009</v>
      </c>
      <c r="Q25550" s="12">
        <v>40353</v>
      </c>
      <c r="R25550" s="12">
        <v>40353</v>
      </c>
    </row>
    <row r="25551" spans="1:18" x14ac:dyDescent="0.25">
      <c r="A25551" s="7" t="s">
        <v>88292</v>
      </c>
      <c r="B25551" s="7" t="s">
        <v>88293</v>
      </c>
      <c r="C25551" s="7" t="s">
        <v>88294</v>
      </c>
      <c r="D25551" s="7" t="s">
        <v>27333</v>
      </c>
      <c r="E25551" s="8" t="s">
        <v>3662</v>
      </c>
      <c r="F25551" s="8">
        <v>876693</v>
      </c>
      <c r="G25551" s="7" t="s">
        <v>35</v>
      </c>
      <c r="H25551" s="7" t="s">
        <v>52</v>
      </c>
      <c r="I25551" s="9"/>
      <c r="J25551" s="7" t="s">
        <v>53</v>
      </c>
      <c r="K25551" s="10" t="s">
        <v>53</v>
      </c>
      <c r="L25551" s="7">
        <v>1</v>
      </c>
      <c r="M25551" s="11">
        <v>39630</v>
      </c>
      <c r="N25551" s="7" t="s">
        <v>2736</v>
      </c>
      <c r="O25551" s="7" t="s">
        <v>2049</v>
      </c>
      <c r="P25551" s="10">
        <v>2008</v>
      </c>
      <c r="Q25551" s="12">
        <v>40564</v>
      </c>
      <c r="R25551" s="12">
        <v>40564</v>
      </c>
    </row>
    <row r="25552" spans="1:18" x14ac:dyDescent="0.25">
      <c r="A25552" s="7" t="s">
        <v>88295</v>
      </c>
      <c r="B25552" s="7" t="s">
        <v>88296</v>
      </c>
      <c r="C25552" s="7" t="s">
        <v>88297</v>
      </c>
      <c r="D25552" s="7" t="s">
        <v>33</v>
      </c>
      <c r="E25552" s="8" t="s">
        <v>34</v>
      </c>
      <c r="F25552" s="8">
        <v>475000</v>
      </c>
      <c r="G25552" s="7" t="s">
        <v>35</v>
      </c>
      <c r="H25552" s="7" t="s">
        <v>24</v>
      </c>
      <c r="I25552" s="9" t="s">
        <v>36</v>
      </c>
      <c r="J25552" s="7" t="s">
        <v>37</v>
      </c>
      <c r="K25552" s="10" t="s">
        <v>25112</v>
      </c>
      <c r="L25552" s="7">
        <v>2</v>
      </c>
      <c r="M25552" s="11">
        <v>39814</v>
      </c>
      <c r="N25552" s="7" t="s">
        <v>171</v>
      </c>
      <c r="O25552" s="7" t="s">
        <v>172</v>
      </c>
      <c r="P25552" s="10">
        <v>2009</v>
      </c>
      <c r="Q25552" s="12">
        <v>39845</v>
      </c>
      <c r="R25552" s="12">
        <v>40036</v>
      </c>
    </row>
    <row r="25553" spans="1:18" x14ac:dyDescent="0.25">
      <c r="A25553" s="7" t="s">
        <v>88298</v>
      </c>
      <c r="B25553" s="7" t="s">
        <v>88299</v>
      </c>
      <c r="C25553" s="7" t="s">
        <v>88300</v>
      </c>
      <c r="D25553" s="7" t="s">
        <v>88301</v>
      </c>
      <c r="E25553" s="8" t="s">
        <v>8196</v>
      </c>
      <c r="F25553" s="8">
        <v>34700000</v>
      </c>
      <c r="G25553" s="7" t="s">
        <v>23</v>
      </c>
      <c r="H25553" s="7" t="s">
        <v>24</v>
      </c>
      <c r="I25553" s="9" t="s">
        <v>36</v>
      </c>
      <c r="J25553" s="7" t="s">
        <v>181</v>
      </c>
      <c r="K25553" s="10" t="s">
        <v>182</v>
      </c>
      <c r="L25553" s="7">
        <v>6</v>
      </c>
      <c r="M25553" s="11">
        <v>38838</v>
      </c>
      <c r="N25553" s="7" t="s">
        <v>6689</v>
      </c>
      <c r="O25553" s="7" t="s">
        <v>463</v>
      </c>
      <c r="P25553" s="10">
        <v>2006</v>
      </c>
      <c r="Q25553" s="12">
        <v>39083</v>
      </c>
      <c r="R25553" s="12">
        <v>41113</v>
      </c>
    </row>
    <row r="25554" spans="1:18" x14ac:dyDescent="0.25">
      <c r="A25554" s="7" t="s">
        <v>88302</v>
      </c>
      <c r="B25554" s="7" t="s">
        <v>88303</v>
      </c>
      <c r="C25554" s="7" t="s">
        <v>88304</v>
      </c>
      <c r="D25554" s="7" t="s">
        <v>86</v>
      </c>
      <c r="E25554" s="8" t="s">
        <v>87</v>
      </c>
      <c r="F25554" s="8">
        <v>100000</v>
      </c>
      <c r="G25554" s="7" t="s">
        <v>35</v>
      </c>
      <c r="I25554" s="9"/>
      <c r="J25554" s="7"/>
      <c r="L25554" s="7">
        <v>1</v>
      </c>
      <c r="M25554" s="11">
        <v>39783</v>
      </c>
      <c r="N25554" s="7" t="s">
        <v>10750</v>
      </c>
      <c r="O25554" s="7" t="s">
        <v>833</v>
      </c>
      <c r="P25554" s="10">
        <v>2008</v>
      </c>
      <c r="Q25554" s="12">
        <v>40330</v>
      </c>
      <c r="R25554" s="12">
        <v>40330</v>
      </c>
    </row>
    <row r="25555" spans="1:18" x14ac:dyDescent="0.25">
      <c r="A25555" s="7" t="s">
        <v>88305</v>
      </c>
      <c r="B25555" s="7" t="s">
        <v>88306</v>
      </c>
      <c r="C25555" s="7" t="s">
        <v>88307</v>
      </c>
      <c r="D25555" s="7" t="s">
        <v>88308</v>
      </c>
      <c r="E25555" s="8" t="s">
        <v>1228</v>
      </c>
      <c r="F25555" s="8">
        <v>653600</v>
      </c>
      <c r="G25555" s="7" t="s">
        <v>35</v>
      </c>
      <c r="I25555" s="9"/>
      <c r="J25555" s="7"/>
      <c r="L25555" s="7">
        <v>1</v>
      </c>
      <c r="Q25555" s="12">
        <v>41394</v>
      </c>
      <c r="R25555" s="12">
        <v>41394</v>
      </c>
    </row>
    <row r="25556" spans="1:18" x14ac:dyDescent="0.25">
      <c r="A25556" s="7" t="s">
        <v>88309</v>
      </c>
      <c r="B25556" s="7" t="s">
        <v>88310</v>
      </c>
      <c r="C25556" s="7" t="s">
        <v>88311</v>
      </c>
      <c r="D25556" s="7" t="s">
        <v>88312</v>
      </c>
      <c r="E25556" s="8" t="s">
        <v>4077</v>
      </c>
      <c r="F25556" s="8">
        <v>4878101</v>
      </c>
      <c r="G25556" s="7" t="s">
        <v>35</v>
      </c>
      <c r="H25556" s="7" t="s">
        <v>24</v>
      </c>
      <c r="I25556" s="9" t="s">
        <v>36</v>
      </c>
      <c r="J25556" s="7" t="s">
        <v>37</v>
      </c>
      <c r="K25556" s="10" t="s">
        <v>37</v>
      </c>
      <c r="L25556" s="7">
        <v>4</v>
      </c>
      <c r="M25556" s="11">
        <v>38078</v>
      </c>
      <c r="N25556" s="7" t="s">
        <v>17129</v>
      </c>
      <c r="O25556" s="7" t="s">
        <v>919</v>
      </c>
      <c r="P25556" s="10">
        <v>2004</v>
      </c>
      <c r="Q25556" s="12">
        <v>40114</v>
      </c>
      <c r="R25556" s="12">
        <v>40611</v>
      </c>
    </row>
    <row r="25557" spans="1:18" x14ac:dyDescent="0.25">
      <c r="A25557" s="7" t="s">
        <v>88313</v>
      </c>
      <c r="B25557" s="7" t="s">
        <v>88314</v>
      </c>
      <c r="C25557" s="7" t="s">
        <v>88315</v>
      </c>
      <c r="D25557" s="7" t="s">
        <v>88316</v>
      </c>
      <c r="E25557" s="8" t="s">
        <v>1269</v>
      </c>
      <c r="F25557" s="8">
        <v>1580000</v>
      </c>
      <c r="G25557" s="7" t="s">
        <v>35</v>
      </c>
      <c r="H25557" s="7" t="s">
        <v>240</v>
      </c>
      <c r="I25557" s="9" t="s">
        <v>2642</v>
      </c>
      <c r="J25557" s="7" t="s">
        <v>2643</v>
      </c>
      <c r="K25557" s="10" t="s">
        <v>2643</v>
      </c>
      <c r="L25557" s="7">
        <v>2</v>
      </c>
      <c r="M25557" s="11">
        <v>39295</v>
      </c>
      <c r="N25557" s="7" t="s">
        <v>730</v>
      </c>
      <c r="O25557" s="7" t="s">
        <v>643</v>
      </c>
      <c r="P25557" s="10">
        <v>2007</v>
      </c>
      <c r="Q25557" s="12">
        <v>39448</v>
      </c>
      <c r="R25557" s="12">
        <v>39661</v>
      </c>
    </row>
    <row r="25558" spans="1:18" x14ac:dyDescent="0.25">
      <c r="A25558" s="7" t="s">
        <v>88317</v>
      </c>
      <c r="B25558" s="7" t="s">
        <v>88318</v>
      </c>
      <c r="C25558" s="7" t="s">
        <v>88319</v>
      </c>
      <c r="D25558" s="7" t="s">
        <v>88320</v>
      </c>
      <c r="E25558" s="8" t="s">
        <v>1732</v>
      </c>
      <c r="F25558" s="8">
        <v>60000</v>
      </c>
      <c r="G25558" s="7" t="s">
        <v>35</v>
      </c>
      <c r="H25558" s="7" t="s">
        <v>24</v>
      </c>
      <c r="I25558" s="9" t="s">
        <v>36</v>
      </c>
      <c r="J25558" s="7" t="s">
        <v>37</v>
      </c>
      <c r="K25558" s="10" t="s">
        <v>37</v>
      </c>
      <c r="L25558" s="7">
        <v>1</v>
      </c>
      <c r="M25558" s="11">
        <v>41801</v>
      </c>
      <c r="N25558" s="7" t="s">
        <v>1150</v>
      </c>
      <c r="O25558" s="7" t="s">
        <v>1151</v>
      </c>
      <c r="P25558" s="10">
        <v>2014</v>
      </c>
      <c r="Q25558" s="12">
        <v>41801</v>
      </c>
      <c r="R25558" s="12">
        <v>41801</v>
      </c>
    </row>
    <row r="25559" spans="1:18" x14ac:dyDescent="0.25">
      <c r="A25559" s="7" t="s">
        <v>88321</v>
      </c>
      <c r="B25559" s="7" t="s">
        <v>88322</v>
      </c>
      <c r="C25559" s="7" t="s">
        <v>88323</v>
      </c>
      <c r="D25559" s="7" t="s">
        <v>88324</v>
      </c>
      <c r="E25559" s="8" t="s">
        <v>228</v>
      </c>
      <c r="F25559" s="8">
        <v>1500000</v>
      </c>
      <c r="G25559" s="7" t="s">
        <v>35</v>
      </c>
      <c r="H25559" s="7" t="s">
        <v>24</v>
      </c>
      <c r="I25559" s="9" t="s">
        <v>25</v>
      </c>
      <c r="J25559" s="7" t="s">
        <v>26</v>
      </c>
      <c r="K25559" s="10" t="s">
        <v>27</v>
      </c>
      <c r="L25559" s="7">
        <v>1</v>
      </c>
      <c r="M25559" s="11">
        <v>40247</v>
      </c>
      <c r="N25559" s="7" t="s">
        <v>1566</v>
      </c>
      <c r="O25559" s="7" t="s">
        <v>97</v>
      </c>
      <c r="P25559" s="10">
        <v>2010</v>
      </c>
      <c r="Q25559" s="12">
        <v>41765</v>
      </c>
      <c r="R25559" s="12">
        <v>41765</v>
      </c>
    </row>
    <row r="25560" spans="1:18" x14ac:dyDescent="0.25">
      <c r="A25560" s="7" t="s">
        <v>88325</v>
      </c>
      <c r="B25560" s="7" t="s">
        <v>88326</v>
      </c>
      <c r="C25560" s="7" t="s">
        <v>88327</v>
      </c>
      <c r="F25560" s="8">
        <v>0</v>
      </c>
      <c r="G25560" s="7" t="s">
        <v>35</v>
      </c>
      <c r="H25560" s="7" t="s">
        <v>24</v>
      </c>
      <c r="I25560" s="9" t="s">
        <v>1233</v>
      </c>
      <c r="J25560" s="7" t="s">
        <v>1234</v>
      </c>
      <c r="K25560" s="10" t="s">
        <v>24487</v>
      </c>
      <c r="L25560" s="7">
        <v>1</v>
      </c>
      <c r="M25560" s="11">
        <v>40179</v>
      </c>
      <c r="N25560" s="7" t="s">
        <v>96</v>
      </c>
      <c r="O25560" s="7" t="s">
        <v>97</v>
      </c>
      <c r="P25560" s="10">
        <v>2010</v>
      </c>
      <c r="Q25560" s="12">
        <v>40424</v>
      </c>
      <c r="R25560" s="12">
        <v>40424</v>
      </c>
    </row>
    <row r="25561" spans="1:18" x14ac:dyDescent="0.25">
      <c r="A25561" s="7" t="s">
        <v>88328</v>
      </c>
      <c r="B25561" s="7" t="s">
        <v>88329</v>
      </c>
      <c r="C25561" s="7" t="s">
        <v>88330</v>
      </c>
      <c r="D25561" s="7" t="s">
        <v>719</v>
      </c>
      <c r="E25561" s="8" t="s">
        <v>720</v>
      </c>
      <c r="F25561" s="8">
        <v>10931341</v>
      </c>
      <c r="G25561" s="7" t="s">
        <v>35</v>
      </c>
      <c r="H25561" s="7" t="s">
        <v>24</v>
      </c>
      <c r="I25561" s="9" t="s">
        <v>36</v>
      </c>
      <c r="J25561" s="7" t="s">
        <v>181</v>
      </c>
      <c r="K25561" s="10" t="s">
        <v>594</v>
      </c>
      <c r="L25561" s="7">
        <v>4</v>
      </c>
      <c r="Q25561" s="12">
        <v>40072</v>
      </c>
      <c r="R25561" s="12">
        <v>41091</v>
      </c>
    </row>
    <row r="25562" spans="1:18" x14ac:dyDescent="0.25">
      <c r="A25562" s="7" t="s">
        <v>88331</v>
      </c>
      <c r="B25562" s="7" t="s">
        <v>88332</v>
      </c>
      <c r="C25562" s="7" t="s">
        <v>88333</v>
      </c>
      <c r="D25562" s="7" t="s">
        <v>68306</v>
      </c>
      <c r="E25562" s="8" t="s">
        <v>107</v>
      </c>
      <c r="F25562" s="8">
        <v>528189</v>
      </c>
      <c r="G25562" s="7" t="s">
        <v>35</v>
      </c>
      <c r="H25562" s="7" t="s">
        <v>196</v>
      </c>
      <c r="I25562" s="9"/>
      <c r="J25562" s="7" t="s">
        <v>197</v>
      </c>
      <c r="K25562" s="10" t="s">
        <v>197</v>
      </c>
      <c r="L25562" s="7">
        <v>1</v>
      </c>
      <c r="M25562" s="11">
        <v>40909</v>
      </c>
      <c r="N25562" s="7" t="s">
        <v>111</v>
      </c>
      <c r="O25562" s="7" t="s">
        <v>112</v>
      </c>
      <c r="P25562" s="10">
        <v>2012</v>
      </c>
      <c r="Q25562" s="12">
        <v>41275</v>
      </c>
      <c r="R25562" s="12">
        <v>41275</v>
      </c>
    </row>
    <row r="25563" spans="1:18" x14ac:dyDescent="0.25">
      <c r="A25563" s="7" t="s">
        <v>88334</v>
      </c>
      <c r="B25563" s="7" t="s">
        <v>88335</v>
      </c>
      <c r="C25563" s="7" t="s">
        <v>88336</v>
      </c>
      <c r="D25563" s="7" t="s">
        <v>88337</v>
      </c>
      <c r="E25563" s="8" t="s">
        <v>42926</v>
      </c>
      <c r="F25563" s="8">
        <v>57166</v>
      </c>
      <c r="G25563" s="7" t="s">
        <v>35</v>
      </c>
      <c r="H25563" s="7" t="s">
        <v>749</v>
      </c>
      <c r="I25563" s="9"/>
      <c r="J25563" s="7" t="s">
        <v>750</v>
      </c>
      <c r="K25563" s="10" t="s">
        <v>750</v>
      </c>
      <c r="L25563" s="7">
        <v>1</v>
      </c>
      <c r="M25563" s="11">
        <v>40035</v>
      </c>
      <c r="N25563" s="7" t="s">
        <v>488</v>
      </c>
      <c r="O25563" s="7" t="s">
        <v>267</v>
      </c>
      <c r="P25563" s="10">
        <v>2009</v>
      </c>
      <c r="Q25563" s="12">
        <v>40450</v>
      </c>
      <c r="R25563" s="12">
        <v>40450</v>
      </c>
    </row>
    <row r="25564" spans="1:18" x14ac:dyDescent="0.25">
      <c r="A25564" s="7" t="s">
        <v>88338</v>
      </c>
      <c r="B25564" s="7" t="s">
        <v>88339</v>
      </c>
      <c r="C25564" s="7" t="s">
        <v>88340</v>
      </c>
      <c r="D25564" s="7" t="s">
        <v>619</v>
      </c>
      <c r="E25564" s="8" t="s">
        <v>22</v>
      </c>
      <c r="F25564" s="8">
        <v>1200000</v>
      </c>
      <c r="G25564" s="7" t="s">
        <v>35</v>
      </c>
      <c r="H25564" s="7" t="s">
        <v>24</v>
      </c>
      <c r="I25564" s="9" t="s">
        <v>25</v>
      </c>
      <c r="J25564" s="7" t="s">
        <v>26</v>
      </c>
      <c r="K25564" s="10" t="s">
        <v>27</v>
      </c>
      <c r="L25564" s="7">
        <v>1</v>
      </c>
      <c r="M25564" s="11">
        <v>35065</v>
      </c>
      <c r="N25564" s="7" t="s">
        <v>3258</v>
      </c>
      <c r="O25564" s="7" t="s">
        <v>3259</v>
      </c>
      <c r="P25564" s="10">
        <v>1996</v>
      </c>
      <c r="Q25564" s="12">
        <v>41395</v>
      </c>
      <c r="R25564" s="12">
        <v>41395</v>
      </c>
    </row>
    <row r="25565" spans="1:18" x14ac:dyDescent="0.25">
      <c r="A25565" s="7" t="s">
        <v>88341</v>
      </c>
      <c r="B25565" s="7" t="s">
        <v>88342</v>
      </c>
      <c r="C25565" s="7" t="s">
        <v>88343</v>
      </c>
      <c r="D25565" s="7" t="s">
        <v>88344</v>
      </c>
      <c r="E25565" s="8" t="s">
        <v>9399</v>
      </c>
      <c r="F25565" s="8">
        <v>500000</v>
      </c>
      <c r="G25565" s="7" t="s">
        <v>35</v>
      </c>
      <c r="H25565" s="7" t="s">
        <v>240</v>
      </c>
      <c r="I25565" s="9" t="s">
        <v>241</v>
      </c>
      <c r="J25565" s="7" t="s">
        <v>242</v>
      </c>
      <c r="K25565" s="10" t="s">
        <v>242</v>
      </c>
      <c r="L25565" s="7">
        <v>1</v>
      </c>
      <c r="M25565" s="11">
        <v>39814</v>
      </c>
      <c r="N25565" s="7" t="s">
        <v>171</v>
      </c>
      <c r="O25565" s="7" t="s">
        <v>172</v>
      </c>
      <c r="P25565" s="10">
        <v>2009</v>
      </c>
      <c r="Q25565" s="12">
        <v>41912</v>
      </c>
      <c r="R25565" s="12">
        <v>41912</v>
      </c>
    </row>
    <row r="25566" spans="1:18" x14ac:dyDescent="0.25">
      <c r="A25566" s="7" t="s">
        <v>88345</v>
      </c>
      <c r="B25566" s="7" t="s">
        <v>88346</v>
      </c>
      <c r="C25566" s="7" t="s">
        <v>88347</v>
      </c>
      <c r="D25566" s="7" t="s">
        <v>88348</v>
      </c>
      <c r="E25566" s="8" t="s">
        <v>2311</v>
      </c>
      <c r="F25566" s="8">
        <v>5500000</v>
      </c>
      <c r="G25566" s="7" t="s">
        <v>35</v>
      </c>
      <c r="H25566" s="7" t="s">
        <v>24</v>
      </c>
      <c r="I25566" s="9" t="s">
        <v>60</v>
      </c>
      <c r="J25566" s="7" t="s">
        <v>1368</v>
      </c>
      <c r="K25566" s="10" t="s">
        <v>1368</v>
      </c>
      <c r="L25566" s="7">
        <v>2</v>
      </c>
      <c r="M25566" s="11">
        <v>40532</v>
      </c>
      <c r="N25566" s="7" t="s">
        <v>357</v>
      </c>
      <c r="O25566" s="7" t="s">
        <v>199</v>
      </c>
      <c r="P25566" s="10">
        <v>2010</v>
      </c>
      <c r="Q25566" s="12">
        <v>40532</v>
      </c>
      <c r="R25566" s="12">
        <v>41045</v>
      </c>
    </row>
    <row r="25567" spans="1:18" x14ac:dyDescent="0.25">
      <c r="A25567" s="7" t="s">
        <v>88349</v>
      </c>
      <c r="B25567" s="7" t="s">
        <v>88350</v>
      </c>
      <c r="C25567" s="7" t="s">
        <v>88351</v>
      </c>
      <c r="D25567" s="7" t="s">
        <v>68</v>
      </c>
      <c r="E25567" s="8" t="s">
        <v>69</v>
      </c>
      <c r="F25567" s="8">
        <v>0</v>
      </c>
      <c r="G25567" s="7" t="s">
        <v>35</v>
      </c>
      <c r="H25567" s="7" t="s">
        <v>24</v>
      </c>
      <c r="I25567" s="9" t="s">
        <v>1289</v>
      </c>
      <c r="J25567" s="7" t="s">
        <v>1290</v>
      </c>
      <c r="K25567" s="10" t="s">
        <v>1290</v>
      </c>
      <c r="L25567" s="7">
        <v>1</v>
      </c>
      <c r="M25567" s="11">
        <v>41122</v>
      </c>
      <c r="N25567" s="7" t="s">
        <v>569</v>
      </c>
      <c r="O25567" s="7" t="s">
        <v>570</v>
      </c>
      <c r="P25567" s="10">
        <v>2012</v>
      </c>
      <c r="Q25567" s="12">
        <v>41221</v>
      </c>
      <c r="R25567" s="12">
        <v>41221</v>
      </c>
    </row>
    <row r="25568" spans="1:18" x14ac:dyDescent="0.25">
      <c r="A25568" s="7" t="s">
        <v>88352</v>
      </c>
      <c r="B25568" s="7" t="s">
        <v>88353</v>
      </c>
      <c r="C25568" s="7" t="s">
        <v>88354</v>
      </c>
      <c r="F25568" s="8">
        <v>9212</v>
      </c>
      <c r="G25568" s="7" t="s">
        <v>35</v>
      </c>
      <c r="H25568" s="7" t="s">
        <v>1503</v>
      </c>
      <c r="I25568" s="9"/>
      <c r="J25568" s="7" t="s">
        <v>88355</v>
      </c>
      <c r="K25568" s="10" t="s">
        <v>88355</v>
      </c>
      <c r="L25568" s="7">
        <v>1</v>
      </c>
      <c r="M25568" s="11">
        <v>41244</v>
      </c>
      <c r="N25568" s="7" t="s">
        <v>949</v>
      </c>
      <c r="O25568" s="7" t="s">
        <v>46</v>
      </c>
      <c r="P25568" s="10">
        <v>2012</v>
      </c>
      <c r="Q25568" s="12">
        <v>41334</v>
      </c>
      <c r="R25568" s="12">
        <v>41334</v>
      </c>
    </row>
    <row r="25569" spans="1:18" x14ac:dyDescent="0.25">
      <c r="A25569" s="7" t="s">
        <v>88356</v>
      </c>
      <c r="B25569" s="7" t="s">
        <v>88357</v>
      </c>
      <c r="C25569" s="7" t="s">
        <v>88358</v>
      </c>
      <c r="D25569" s="7" t="s">
        <v>737</v>
      </c>
      <c r="E25569" s="8" t="s">
        <v>738</v>
      </c>
      <c r="F25569" s="8">
        <v>300000</v>
      </c>
      <c r="G25569" s="7" t="s">
        <v>35</v>
      </c>
      <c r="H25569" s="7" t="s">
        <v>24</v>
      </c>
      <c r="I25569" s="9" t="s">
        <v>281</v>
      </c>
      <c r="J25569" s="7" t="s">
        <v>282</v>
      </c>
      <c r="K25569" s="10" t="s">
        <v>282</v>
      </c>
      <c r="L25569" s="7">
        <v>1</v>
      </c>
      <c r="M25569" s="11">
        <v>39673</v>
      </c>
      <c r="N25569" s="7" t="s">
        <v>2048</v>
      </c>
      <c r="O25569" s="7" t="s">
        <v>2049</v>
      </c>
      <c r="P25569" s="10">
        <v>2008</v>
      </c>
      <c r="Q25569" s="12">
        <v>41522</v>
      </c>
      <c r="R25569" s="12">
        <v>41522</v>
      </c>
    </row>
    <row r="25570" spans="1:18" x14ac:dyDescent="0.25">
      <c r="A25570" s="7" t="s">
        <v>88359</v>
      </c>
      <c r="B25570" s="7" t="s">
        <v>88360</v>
      </c>
      <c r="C25570" s="7" t="s">
        <v>88361</v>
      </c>
      <c r="D25570" s="7" t="s">
        <v>144</v>
      </c>
      <c r="E25570" s="8" t="s">
        <v>145</v>
      </c>
      <c r="F25570" s="8">
        <v>90000000</v>
      </c>
      <c r="G25570" s="7" t="s">
        <v>35</v>
      </c>
      <c r="H25570" s="7" t="s">
        <v>24</v>
      </c>
      <c r="I25570" s="9" t="s">
        <v>281</v>
      </c>
      <c r="J25570" s="7" t="s">
        <v>282</v>
      </c>
      <c r="K25570" s="10" t="s">
        <v>346</v>
      </c>
      <c r="L25570" s="7">
        <v>1</v>
      </c>
      <c r="M25570" s="11" t="s">
        <v>88362</v>
      </c>
      <c r="Q25570" s="12">
        <v>41645</v>
      </c>
      <c r="R25570" s="12">
        <v>41645</v>
      </c>
    </row>
    <row r="25571" spans="1:18" x14ac:dyDescent="0.25">
      <c r="A25571" s="7" t="s">
        <v>88363</v>
      </c>
      <c r="B25571" s="7" t="s">
        <v>88364</v>
      </c>
      <c r="C25571" s="7" t="s">
        <v>88365</v>
      </c>
      <c r="D25571" s="7" t="s">
        <v>275</v>
      </c>
      <c r="E25571" s="8" t="s">
        <v>276</v>
      </c>
      <c r="F25571" s="8">
        <v>3400000</v>
      </c>
      <c r="G25571" s="7" t="s">
        <v>35</v>
      </c>
      <c r="H25571" s="7" t="s">
        <v>24</v>
      </c>
      <c r="I25571" s="9" t="s">
        <v>281</v>
      </c>
      <c r="J25571" s="7" t="s">
        <v>282</v>
      </c>
      <c r="K25571" s="10" t="s">
        <v>1560</v>
      </c>
      <c r="L25571" s="7">
        <v>1</v>
      </c>
      <c r="Q25571" s="12">
        <v>40597</v>
      </c>
      <c r="R25571" s="12">
        <v>40597</v>
      </c>
    </row>
    <row r="25572" spans="1:18" x14ac:dyDescent="0.25">
      <c r="A25572" s="7" t="s">
        <v>88366</v>
      </c>
      <c r="B25572" s="7" t="s">
        <v>88367</v>
      </c>
      <c r="C25572" s="7" t="s">
        <v>88368</v>
      </c>
      <c r="D25572" s="7" t="s">
        <v>122</v>
      </c>
      <c r="E25572" s="8" t="s">
        <v>123</v>
      </c>
      <c r="F25572" s="8">
        <v>0</v>
      </c>
      <c r="G25572" s="7" t="s">
        <v>35</v>
      </c>
      <c r="H25572" s="7" t="s">
        <v>24</v>
      </c>
      <c r="I25572" s="9" t="s">
        <v>2591</v>
      </c>
      <c r="J25572" s="7" t="s">
        <v>2592</v>
      </c>
      <c r="K25572" s="10" t="s">
        <v>2836</v>
      </c>
      <c r="L25572" s="7">
        <v>1</v>
      </c>
      <c r="M25572" s="11">
        <v>37257</v>
      </c>
      <c r="N25572" s="7" t="s">
        <v>527</v>
      </c>
      <c r="O25572" s="7" t="s">
        <v>528</v>
      </c>
      <c r="P25572" s="10">
        <v>2002</v>
      </c>
      <c r="Q25572" s="12">
        <v>40182</v>
      </c>
      <c r="R25572" s="12">
        <v>40182</v>
      </c>
    </row>
    <row r="25573" spans="1:18" x14ac:dyDescent="0.25">
      <c r="A25573" s="7" t="s">
        <v>88369</v>
      </c>
      <c r="B25573" s="7" t="s">
        <v>88370</v>
      </c>
      <c r="C25573" s="7" t="s">
        <v>88371</v>
      </c>
      <c r="D25573" s="7" t="s">
        <v>144</v>
      </c>
      <c r="E25573" s="8" t="s">
        <v>145</v>
      </c>
      <c r="F25573" s="8">
        <v>100000</v>
      </c>
      <c r="G25573" s="7" t="s">
        <v>35</v>
      </c>
      <c r="H25573" s="7" t="s">
        <v>24</v>
      </c>
      <c r="I25573" s="9" t="s">
        <v>151</v>
      </c>
      <c r="J25573" s="7" t="s">
        <v>739</v>
      </c>
      <c r="K25573" s="10" t="s">
        <v>346</v>
      </c>
      <c r="L25573" s="7">
        <v>1</v>
      </c>
      <c r="M25573" s="11">
        <v>36892</v>
      </c>
      <c r="N25573" s="7" t="s">
        <v>154</v>
      </c>
      <c r="O25573" s="7" t="s">
        <v>155</v>
      </c>
      <c r="P25573" s="10">
        <v>2001</v>
      </c>
      <c r="Q25573" s="12">
        <v>41446</v>
      </c>
      <c r="R25573" s="12">
        <v>41446</v>
      </c>
    </row>
    <row r="25574" spans="1:18" x14ac:dyDescent="0.25">
      <c r="A25574" s="7" t="s">
        <v>88372</v>
      </c>
      <c r="B25574" s="7" t="s">
        <v>88373</v>
      </c>
      <c r="C25574" s="7" t="s">
        <v>88374</v>
      </c>
      <c r="D25574" s="7" t="s">
        <v>2043</v>
      </c>
      <c r="E25574" s="8" t="s">
        <v>4908</v>
      </c>
      <c r="F25574" s="8">
        <v>7850000</v>
      </c>
      <c r="G25574" s="7" t="s">
        <v>35</v>
      </c>
      <c r="H25574" s="7" t="s">
        <v>24</v>
      </c>
      <c r="I25574" s="9" t="s">
        <v>36</v>
      </c>
      <c r="J25574" s="7" t="s">
        <v>181</v>
      </c>
      <c r="K25574" s="10" t="s">
        <v>182</v>
      </c>
      <c r="L25574" s="7">
        <v>2</v>
      </c>
      <c r="M25574" s="11">
        <v>41091</v>
      </c>
      <c r="N25574" s="7" t="s">
        <v>785</v>
      </c>
      <c r="O25574" s="7" t="s">
        <v>570</v>
      </c>
      <c r="P25574" s="10">
        <v>2012</v>
      </c>
      <c r="Q25574" s="12">
        <v>41518</v>
      </c>
      <c r="R25574" s="12">
        <v>41906</v>
      </c>
    </row>
    <row r="25575" spans="1:18" x14ac:dyDescent="0.25">
      <c r="A25575" s="7" t="s">
        <v>88375</v>
      </c>
      <c r="B25575" s="7" t="s">
        <v>88376</v>
      </c>
      <c r="C25575" s="7" t="s">
        <v>88377</v>
      </c>
      <c r="D25575" s="7" t="s">
        <v>136</v>
      </c>
      <c r="E25575" s="8" t="s">
        <v>137</v>
      </c>
      <c r="F25575" s="8">
        <v>17800000</v>
      </c>
      <c r="G25575" s="7" t="s">
        <v>35</v>
      </c>
      <c r="H25575" s="7" t="s">
        <v>24</v>
      </c>
      <c r="I25575" s="9" t="s">
        <v>281</v>
      </c>
      <c r="J25575" s="7" t="s">
        <v>282</v>
      </c>
      <c r="K25575" s="10" t="s">
        <v>282</v>
      </c>
      <c r="L25575" s="7">
        <v>2</v>
      </c>
      <c r="M25575" s="11">
        <v>24108</v>
      </c>
      <c r="N25575" s="7" t="s">
        <v>11980</v>
      </c>
      <c r="O25575" s="7" t="s">
        <v>11981</v>
      </c>
      <c r="P25575" s="10">
        <v>1966</v>
      </c>
      <c r="Q25575" s="12">
        <v>41603</v>
      </c>
      <c r="R25575" s="12">
        <v>41677</v>
      </c>
    </row>
    <row r="25576" spans="1:18" x14ac:dyDescent="0.25">
      <c r="A25576" s="7" t="s">
        <v>88378</v>
      </c>
      <c r="B25576" s="7" t="s">
        <v>88379</v>
      </c>
      <c r="C25576" s="7" t="s">
        <v>88380</v>
      </c>
      <c r="D25576" s="7" t="s">
        <v>33</v>
      </c>
      <c r="E25576" s="8" t="s">
        <v>34</v>
      </c>
      <c r="F25576" s="8">
        <v>10000000</v>
      </c>
      <c r="G25576" s="7" t="s">
        <v>23</v>
      </c>
      <c r="I25576" s="9"/>
      <c r="J25576" s="7"/>
      <c r="L25576" s="7">
        <v>2</v>
      </c>
      <c r="Q25576" s="12">
        <v>38169</v>
      </c>
      <c r="R25576" s="12">
        <v>38371</v>
      </c>
    </row>
    <row r="25577" spans="1:18" x14ac:dyDescent="0.25">
      <c r="A25577" s="7" t="s">
        <v>88381</v>
      </c>
      <c r="B25577" s="7" t="s">
        <v>88382</v>
      </c>
      <c r="C25577" s="7" t="s">
        <v>88383</v>
      </c>
      <c r="D25577" s="7" t="s">
        <v>88384</v>
      </c>
      <c r="E25577" s="8" t="s">
        <v>655</v>
      </c>
      <c r="F25577" s="8">
        <v>165000</v>
      </c>
      <c r="G25577" s="7" t="s">
        <v>35</v>
      </c>
      <c r="H25577" s="7" t="s">
        <v>52</v>
      </c>
      <c r="I25577" s="9"/>
      <c r="J25577" s="7" t="s">
        <v>53</v>
      </c>
      <c r="K25577" s="10" t="s">
        <v>53</v>
      </c>
      <c r="L25577" s="7">
        <v>1</v>
      </c>
      <c r="M25577" s="11">
        <v>40193</v>
      </c>
      <c r="N25577" s="7" t="s">
        <v>96</v>
      </c>
      <c r="O25577" s="7" t="s">
        <v>97</v>
      </c>
      <c r="P25577" s="10">
        <v>2010</v>
      </c>
      <c r="Q25577" s="12">
        <v>41757</v>
      </c>
      <c r="R25577" s="12">
        <v>41757</v>
      </c>
    </row>
    <row r="25578" spans="1:18" x14ac:dyDescent="0.25">
      <c r="A25578" s="7" t="s">
        <v>88385</v>
      </c>
      <c r="B25578" s="7" t="s">
        <v>88386</v>
      </c>
      <c r="C25578" s="7" t="s">
        <v>88387</v>
      </c>
      <c r="D25578" s="7" t="s">
        <v>88388</v>
      </c>
      <c r="E25578" s="8" t="s">
        <v>4331</v>
      </c>
      <c r="F25578" s="8">
        <v>432746</v>
      </c>
      <c r="G25578" s="7" t="s">
        <v>35</v>
      </c>
      <c r="H25578" s="7" t="s">
        <v>240</v>
      </c>
      <c r="I25578" s="9" t="s">
        <v>241</v>
      </c>
      <c r="J25578" s="7" t="s">
        <v>242</v>
      </c>
      <c r="K25578" s="10" t="s">
        <v>242</v>
      </c>
      <c r="L25578" s="7">
        <v>3</v>
      </c>
      <c r="M25578" s="11">
        <v>40497</v>
      </c>
      <c r="N25578" s="7" t="s">
        <v>198</v>
      </c>
      <c r="O25578" s="7" t="s">
        <v>199</v>
      </c>
      <c r="P25578" s="10">
        <v>2010</v>
      </c>
      <c r="Q25578" s="12">
        <v>40497</v>
      </c>
      <c r="R25578" s="12">
        <v>40816</v>
      </c>
    </row>
    <row r="25579" spans="1:18" x14ac:dyDescent="0.25">
      <c r="A25579" s="7" t="s">
        <v>88389</v>
      </c>
      <c r="B25579" s="7" t="s">
        <v>88390</v>
      </c>
      <c r="C25579" s="7" t="s">
        <v>88391</v>
      </c>
      <c r="D25579" s="7" t="s">
        <v>88392</v>
      </c>
      <c r="E25579" s="8" t="s">
        <v>13133</v>
      </c>
      <c r="F25579" s="8">
        <v>2250000</v>
      </c>
      <c r="G25579" s="7" t="s">
        <v>23</v>
      </c>
      <c r="H25579" s="7" t="s">
        <v>24</v>
      </c>
      <c r="I25579" s="9" t="s">
        <v>36</v>
      </c>
      <c r="J25579" s="7" t="s">
        <v>181</v>
      </c>
      <c r="K25579" s="10" t="s">
        <v>182</v>
      </c>
      <c r="L25579" s="7">
        <v>1</v>
      </c>
      <c r="M25579" s="11">
        <v>40513</v>
      </c>
      <c r="N25579" s="7" t="s">
        <v>357</v>
      </c>
      <c r="O25579" s="7" t="s">
        <v>199</v>
      </c>
      <c r="P25579" s="10">
        <v>2010</v>
      </c>
      <c r="Q25579" s="12">
        <v>40576</v>
      </c>
      <c r="R25579" s="12">
        <v>40576</v>
      </c>
    </row>
    <row r="25580" spans="1:18" x14ac:dyDescent="0.25">
      <c r="A25580" s="7" t="s">
        <v>88393</v>
      </c>
      <c r="B25580" s="7" t="s">
        <v>88394</v>
      </c>
      <c r="C25580" s="7" t="s">
        <v>88395</v>
      </c>
      <c r="D25580" s="7" t="s">
        <v>88396</v>
      </c>
      <c r="E25580" s="8" t="s">
        <v>8002</v>
      </c>
      <c r="F25580" s="8">
        <v>100000</v>
      </c>
      <c r="G25580" s="7" t="s">
        <v>35</v>
      </c>
      <c r="H25580" s="7" t="s">
        <v>52</v>
      </c>
      <c r="I25580" s="9"/>
      <c r="J25580" s="7" t="s">
        <v>53</v>
      </c>
      <c r="K25580" s="10" t="s">
        <v>53</v>
      </c>
      <c r="L25580" s="7">
        <v>1</v>
      </c>
      <c r="M25580" s="11">
        <v>39214</v>
      </c>
      <c r="N25580" s="7" t="s">
        <v>2755</v>
      </c>
      <c r="O25580" s="7" t="s">
        <v>2756</v>
      </c>
      <c r="P25580" s="10">
        <v>2007</v>
      </c>
      <c r="Q25580" s="12">
        <v>41609</v>
      </c>
      <c r="R25580" s="12">
        <v>41609</v>
      </c>
    </row>
    <row r="25581" spans="1:18" x14ac:dyDescent="0.25">
      <c r="A25581" s="7" t="s">
        <v>88397</v>
      </c>
      <c r="B25581" s="7" t="s">
        <v>88398</v>
      </c>
      <c r="C25581" s="7" t="s">
        <v>88399</v>
      </c>
      <c r="D25581" s="7" t="s">
        <v>88400</v>
      </c>
      <c r="E25581" s="8" t="s">
        <v>34</v>
      </c>
      <c r="F25581" s="8">
        <v>0</v>
      </c>
      <c r="G25581" s="7" t="s">
        <v>35</v>
      </c>
      <c r="H25581" s="7" t="s">
        <v>24</v>
      </c>
      <c r="I25581" s="9" t="s">
        <v>188</v>
      </c>
      <c r="J25581" s="7" t="s">
        <v>189</v>
      </c>
      <c r="K25581" s="10" t="s">
        <v>189</v>
      </c>
      <c r="L25581" s="7">
        <v>1</v>
      </c>
      <c r="M25581" s="11">
        <v>40179</v>
      </c>
      <c r="N25581" s="7" t="s">
        <v>96</v>
      </c>
      <c r="O25581" s="7" t="s">
        <v>97</v>
      </c>
      <c r="P25581" s="10">
        <v>2010</v>
      </c>
      <c r="Q25581" s="12">
        <v>40513</v>
      </c>
      <c r="R25581" s="12">
        <v>40513</v>
      </c>
    </row>
    <row r="25582" spans="1:18" x14ac:dyDescent="0.25">
      <c r="A25582" s="7" t="s">
        <v>88401</v>
      </c>
      <c r="B25582" s="7" t="s">
        <v>88402</v>
      </c>
      <c r="C25582" s="7" t="s">
        <v>88403</v>
      </c>
      <c r="D25582" s="7" t="s">
        <v>68</v>
      </c>
      <c r="E25582" s="8" t="s">
        <v>69</v>
      </c>
      <c r="F25582" s="8">
        <v>5388575</v>
      </c>
      <c r="G25582" s="7" t="s">
        <v>35</v>
      </c>
      <c r="H25582" s="7" t="s">
        <v>24</v>
      </c>
      <c r="I25582" s="9" t="s">
        <v>782</v>
      </c>
      <c r="J25582" s="7" t="s">
        <v>783</v>
      </c>
      <c r="K25582" s="10" t="s">
        <v>784</v>
      </c>
      <c r="L25582" s="7">
        <v>1</v>
      </c>
      <c r="M25582" s="11">
        <v>36161</v>
      </c>
      <c r="N25582" s="7" t="s">
        <v>1066</v>
      </c>
      <c r="O25582" s="7" t="s">
        <v>1067</v>
      </c>
      <c r="P25582" s="10">
        <v>1999</v>
      </c>
      <c r="Q25582" s="12">
        <v>40765</v>
      </c>
      <c r="R25582" s="12">
        <v>40765</v>
      </c>
    </row>
    <row r="25583" spans="1:18" x14ac:dyDescent="0.25">
      <c r="A25583" s="7" t="s">
        <v>88404</v>
      </c>
      <c r="B25583" s="7" t="s">
        <v>88405</v>
      </c>
      <c r="C25583" s="7" t="s">
        <v>88406</v>
      </c>
      <c r="D25583" s="7" t="s">
        <v>88407</v>
      </c>
      <c r="E25583" s="8" t="s">
        <v>2825</v>
      </c>
      <c r="F25583" s="8">
        <v>700000</v>
      </c>
      <c r="G25583" s="7" t="s">
        <v>35</v>
      </c>
      <c r="H25583" s="7" t="s">
        <v>24</v>
      </c>
      <c r="I25583" s="9" t="s">
        <v>70</v>
      </c>
      <c r="J25583" s="7" t="s">
        <v>3135</v>
      </c>
      <c r="K25583" s="10" t="s">
        <v>3136</v>
      </c>
      <c r="L25583" s="7">
        <v>1</v>
      </c>
      <c r="M25583" s="11">
        <v>40909</v>
      </c>
      <c r="N25583" s="7" t="s">
        <v>111</v>
      </c>
      <c r="O25583" s="7" t="s">
        <v>112</v>
      </c>
      <c r="P25583" s="10">
        <v>2012</v>
      </c>
      <c r="Q25583" s="12">
        <v>41927</v>
      </c>
      <c r="R25583" s="12">
        <v>41927</v>
      </c>
    </row>
    <row r="25584" spans="1:18" x14ac:dyDescent="0.25">
      <c r="A25584" s="7" t="s">
        <v>88408</v>
      </c>
      <c r="B25584" s="7" t="s">
        <v>88409</v>
      </c>
      <c r="C25584" s="7" t="s">
        <v>88410</v>
      </c>
      <c r="D25584" s="7" t="s">
        <v>88411</v>
      </c>
      <c r="E25584" s="8" t="s">
        <v>6209</v>
      </c>
      <c r="F25584" s="8">
        <v>6000000</v>
      </c>
      <c r="G25584" s="7" t="s">
        <v>35</v>
      </c>
      <c r="H25584" s="7" t="s">
        <v>24</v>
      </c>
      <c r="I25584" s="9" t="s">
        <v>281</v>
      </c>
      <c r="J25584" s="7" t="s">
        <v>10073</v>
      </c>
      <c r="K25584" s="10" t="s">
        <v>10073</v>
      </c>
      <c r="L25584" s="7">
        <v>1</v>
      </c>
      <c r="Q25584" s="12">
        <v>41816</v>
      </c>
      <c r="R25584" s="12">
        <v>41816</v>
      </c>
    </row>
    <row r="25585" spans="1:18" x14ac:dyDescent="0.25">
      <c r="A25585" s="7" t="s">
        <v>88412</v>
      </c>
      <c r="B25585" s="7" t="s">
        <v>88413</v>
      </c>
      <c r="C25585" s="7" t="s">
        <v>88414</v>
      </c>
      <c r="F25585" s="8">
        <v>40791</v>
      </c>
      <c r="G25585" s="7" t="s">
        <v>35</v>
      </c>
      <c r="I25585" s="9"/>
      <c r="J25585" s="7"/>
      <c r="L25585" s="7">
        <v>1</v>
      </c>
      <c r="M25585" s="11">
        <v>41522</v>
      </c>
      <c r="N25585" s="7" t="s">
        <v>900</v>
      </c>
      <c r="O25585" s="7" t="s">
        <v>258</v>
      </c>
      <c r="P25585" s="10">
        <v>2013</v>
      </c>
      <c r="Q25585" s="12">
        <v>41900</v>
      </c>
      <c r="R25585" s="12">
        <v>41900</v>
      </c>
    </row>
    <row r="25586" spans="1:18" x14ac:dyDescent="0.25">
      <c r="A25586" s="7" t="s">
        <v>88415</v>
      </c>
      <c r="B25586" s="7" t="s">
        <v>88416</v>
      </c>
      <c r="C25586" s="7" t="s">
        <v>88417</v>
      </c>
      <c r="D25586" s="7" t="s">
        <v>625</v>
      </c>
      <c r="E25586" s="8" t="s">
        <v>323</v>
      </c>
      <c r="F25586" s="8">
        <v>725000</v>
      </c>
      <c r="G25586" s="7" t="s">
        <v>35</v>
      </c>
      <c r="H25586" s="7" t="s">
        <v>24</v>
      </c>
      <c r="I25586" s="9" t="s">
        <v>782</v>
      </c>
      <c r="J25586" s="7" t="s">
        <v>783</v>
      </c>
      <c r="K25586" s="10" t="s">
        <v>783</v>
      </c>
      <c r="L25586" s="7">
        <v>3</v>
      </c>
      <c r="M25586" s="11">
        <v>41380</v>
      </c>
      <c r="N25586" s="7" t="s">
        <v>411</v>
      </c>
      <c r="O25586" s="7" t="s">
        <v>412</v>
      </c>
      <c r="P25586" s="10">
        <v>2013</v>
      </c>
      <c r="Q25586" s="12">
        <v>41625</v>
      </c>
      <c r="R25586" s="12">
        <v>41908</v>
      </c>
    </row>
    <row r="25587" spans="1:18" x14ac:dyDescent="0.25">
      <c r="A25587" s="7" t="s">
        <v>88418</v>
      </c>
      <c r="B25587" s="7" t="s">
        <v>88419</v>
      </c>
      <c r="C25587" s="7" t="s">
        <v>88420</v>
      </c>
      <c r="D25587" s="7" t="s">
        <v>88421</v>
      </c>
      <c r="E25587" s="8" t="s">
        <v>6967</v>
      </c>
      <c r="F25587" s="8">
        <v>50000</v>
      </c>
      <c r="G25587" s="7" t="s">
        <v>35</v>
      </c>
      <c r="H25587" s="7" t="s">
        <v>469</v>
      </c>
      <c r="I25587" s="9"/>
      <c r="J25587" s="7" t="s">
        <v>11498</v>
      </c>
      <c r="K25587" s="10" t="s">
        <v>11498</v>
      </c>
      <c r="L25587" s="7">
        <v>1</v>
      </c>
      <c r="M25587" s="11">
        <v>40221</v>
      </c>
      <c r="N25587" s="7" t="s">
        <v>2575</v>
      </c>
      <c r="O25587" s="7" t="s">
        <v>97</v>
      </c>
      <c r="P25587" s="10">
        <v>2010</v>
      </c>
      <c r="Q25587" s="12">
        <v>41320</v>
      </c>
      <c r="R25587" s="12">
        <v>41320</v>
      </c>
    </row>
    <row r="25588" spans="1:18" x14ac:dyDescent="0.25">
      <c r="A25588" s="7" t="s">
        <v>88422</v>
      </c>
      <c r="B25588" s="7" t="s">
        <v>88423</v>
      </c>
      <c r="C25588" s="7" t="s">
        <v>88424</v>
      </c>
      <c r="D25588" s="7" t="s">
        <v>963</v>
      </c>
      <c r="E25588" s="8" t="s">
        <v>964</v>
      </c>
      <c r="F25588" s="8">
        <v>0</v>
      </c>
      <c r="G25588" s="7" t="s">
        <v>35</v>
      </c>
      <c r="H25588" s="7" t="s">
        <v>24</v>
      </c>
      <c r="I25588" s="9" t="s">
        <v>2591</v>
      </c>
      <c r="J25588" s="7" t="s">
        <v>2592</v>
      </c>
      <c r="K25588" s="10" t="s">
        <v>67915</v>
      </c>
      <c r="L25588" s="7">
        <v>1</v>
      </c>
      <c r="M25588" s="11">
        <v>39934</v>
      </c>
      <c r="N25588" s="7" t="s">
        <v>407</v>
      </c>
      <c r="O25588" s="7" t="s">
        <v>251</v>
      </c>
      <c r="P25588" s="10">
        <v>2009</v>
      </c>
      <c r="Q25588" s="12">
        <v>41834</v>
      </c>
      <c r="R25588" s="12">
        <v>41834</v>
      </c>
    </row>
    <row r="25589" spans="1:18" x14ac:dyDescent="0.25">
      <c r="A25589" s="7" t="s">
        <v>88425</v>
      </c>
      <c r="B25589" s="7" t="s">
        <v>88426</v>
      </c>
      <c r="C25589" s="7" t="s">
        <v>88427</v>
      </c>
      <c r="D25589" s="7" t="s">
        <v>53519</v>
      </c>
      <c r="E25589" s="8" t="s">
        <v>8902</v>
      </c>
      <c r="F25589" s="8">
        <v>725000</v>
      </c>
      <c r="G25589" s="7" t="s">
        <v>35</v>
      </c>
      <c r="H25589" s="7" t="s">
        <v>24</v>
      </c>
      <c r="I25589" s="9" t="s">
        <v>116</v>
      </c>
      <c r="J25589" s="7" t="s">
        <v>1586</v>
      </c>
      <c r="K25589" s="10" t="s">
        <v>1587</v>
      </c>
      <c r="L25589" s="7">
        <v>1</v>
      </c>
      <c r="M25589" s="11">
        <v>39448</v>
      </c>
      <c r="N25589" s="7" t="s">
        <v>164</v>
      </c>
      <c r="O25589" s="7" t="s">
        <v>165</v>
      </c>
      <c r="P25589" s="10">
        <v>2008</v>
      </c>
      <c r="Q25589" s="12">
        <v>41751</v>
      </c>
      <c r="R25589" s="12">
        <v>41751</v>
      </c>
    </row>
    <row r="25590" spans="1:18" x14ac:dyDescent="0.25">
      <c r="A25590" s="7" t="s">
        <v>88428</v>
      </c>
      <c r="B25590" s="7" t="s">
        <v>88429</v>
      </c>
      <c r="C25590" s="7" t="s">
        <v>88430</v>
      </c>
      <c r="D25590" s="7" t="s">
        <v>88431</v>
      </c>
      <c r="E25590" s="8" t="s">
        <v>3174</v>
      </c>
      <c r="F25590" s="8">
        <v>470000</v>
      </c>
      <c r="G25590" s="7" t="s">
        <v>35</v>
      </c>
      <c r="H25590" s="7" t="s">
        <v>24</v>
      </c>
      <c r="I25590" s="9" t="s">
        <v>36</v>
      </c>
      <c r="J25590" s="7" t="s">
        <v>181</v>
      </c>
      <c r="K25590" s="10" t="s">
        <v>182</v>
      </c>
      <c r="L25590" s="7">
        <v>1</v>
      </c>
      <c r="M25590" s="11">
        <v>40179</v>
      </c>
      <c r="N25590" s="7" t="s">
        <v>96</v>
      </c>
      <c r="O25590" s="7" t="s">
        <v>97</v>
      </c>
      <c r="P25590" s="10">
        <v>2010</v>
      </c>
      <c r="Q25590" s="12">
        <v>40686</v>
      </c>
      <c r="R25590" s="12">
        <v>40686</v>
      </c>
    </row>
    <row r="25591" spans="1:18" x14ac:dyDescent="0.25">
      <c r="A25591" s="7" t="s">
        <v>88432</v>
      </c>
      <c r="B25591" s="7" t="s">
        <v>88433</v>
      </c>
      <c r="C25591" s="7" t="s">
        <v>88434</v>
      </c>
      <c r="D25591" s="7" t="s">
        <v>88435</v>
      </c>
      <c r="E25591" s="8" t="s">
        <v>720</v>
      </c>
      <c r="F25591" s="8">
        <v>15000000</v>
      </c>
      <c r="G25591" s="7" t="s">
        <v>35</v>
      </c>
      <c r="H25591" s="7" t="s">
        <v>1503</v>
      </c>
      <c r="I25591" s="9"/>
      <c r="J25591" s="7" t="s">
        <v>1504</v>
      </c>
      <c r="K25591" s="10" t="s">
        <v>1504</v>
      </c>
      <c r="L25591" s="7">
        <v>1</v>
      </c>
      <c r="M25591" s="11">
        <v>37987</v>
      </c>
      <c r="N25591" s="7" t="s">
        <v>424</v>
      </c>
      <c r="O25591" s="7" t="s">
        <v>425</v>
      </c>
      <c r="P25591" s="10">
        <v>2004</v>
      </c>
      <c r="Q25591" s="12">
        <v>40624</v>
      </c>
      <c r="R25591" s="12">
        <v>40624</v>
      </c>
    </row>
    <row r="25592" spans="1:18" x14ac:dyDescent="0.25">
      <c r="A25592" s="7" t="s">
        <v>88436</v>
      </c>
      <c r="B25592" s="7" t="s">
        <v>88437</v>
      </c>
      <c r="C25592" s="7" t="s">
        <v>88438</v>
      </c>
      <c r="D25592" s="7" t="s">
        <v>159</v>
      </c>
      <c r="E25592" s="8" t="s">
        <v>160</v>
      </c>
      <c r="F25592" s="8">
        <v>14000000</v>
      </c>
      <c r="G25592" s="7" t="s">
        <v>35</v>
      </c>
      <c r="H25592" s="7" t="s">
        <v>24</v>
      </c>
      <c r="I25592" s="9" t="s">
        <v>947</v>
      </c>
      <c r="J25592" s="7" t="s">
        <v>18778</v>
      </c>
      <c r="K25592" s="10" t="s">
        <v>31615</v>
      </c>
      <c r="L25592" s="7">
        <v>2</v>
      </c>
      <c r="M25592" s="11">
        <v>36210</v>
      </c>
      <c r="N25592" s="7" t="s">
        <v>23121</v>
      </c>
      <c r="O25592" s="7" t="s">
        <v>1067</v>
      </c>
      <c r="P25592" s="10">
        <v>1999</v>
      </c>
      <c r="Q25592" s="12">
        <v>36647</v>
      </c>
      <c r="R25592" s="12">
        <v>39203</v>
      </c>
    </row>
    <row r="25593" spans="1:18" x14ac:dyDescent="0.25">
      <c r="A25593" s="7" t="s">
        <v>88439</v>
      </c>
      <c r="B25593" s="7" t="s">
        <v>88440</v>
      </c>
      <c r="C25593" s="7" t="s">
        <v>88441</v>
      </c>
      <c r="D25593" s="7" t="s">
        <v>365</v>
      </c>
      <c r="E25593" s="8" t="s">
        <v>366</v>
      </c>
      <c r="F25593" s="8">
        <v>0</v>
      </c>
      <c r="G25593" s="7" t="s">
        <v>35</v>
      </c>
      <c r="H25593" s="7" t="s">
        <v>24</v>
      </c>
      <c r="I25593" s="9" t="s">
        <v>2221</v>
      </c>
      <c r="J25593" s="7" t="s">
        <v>2222</v>
      </c>
      <c r="K25593" s="10" t="s">
        <v>2222</v>
      </c>
      <c r="L25593" s="7">
        <v>1</v>
      </c>
      <c r="M25593" s="11">
        <v>40909</v>
      </c>
      <c r="N25593" s="7" t="s">
        <v>111</v>
      </c>
      <c r="O25593" s="7" t="s">
        <v>112</v>
      </c>
      <c r="P25593" s="10">
        <v>2012</v>
      </c>
      <c r="Q25593" s="12">
        <v>41499</v>
      </c>
      <c r="R25593" s="12">
        <v>41499</v>
      </c>
    </row>
    <row r="25594" spans="1:18" x14ac:dyDescent="0.25">
      <c r="A25594" s="7" t="s">
        <v>88442</v>
      </c>
      <c r="B25594" s="7" t="s">
        <v>88443</v>
      </c>
      <c r="C25594" s="7" t="s">
        <v>88444</v>
      </c>
      <c r="D25594" s="7" t="s">
        <v>88445</v>
      </c>
      <c r="E25594" s="8" t="s">
        <v>145</v>
      </c>
      <c r="F25594" s="8">
        <v>24125000</v>
      </c>
      <c r="G25594" s="7" t="s">
        <v>35</v>
      </c>
      <c r="H25594" s="7" t="s">
        <v>24</v>
      </c>
      <c r="I25594" s="9" t="s">
        <v>1233</v>
      </c>
      <c r="J25594" s="7" t="s">
        <v>1234</v>
      </c>
      <c r="K25594" s="10" t="s">
        <v>16994</v>
      </c>
      <c r="L25594" s="7">
        <v>5</v>
      </c>
      <c r="M25594" s="11">
        <v>40087</v>
      </c>
      <c r="N25594" s="7" t="s">
        <v>667</v>
      </c>
      <c r="O25594" s="7" t="s">
        <v>668</v>
      </c>
      <c r="P25594" s="10">
        <v>2009</v>
      </c>
      <c r="Q25594" s="12">
        <v>40087</v>
      </c>
      <c r="R25594" s="12">
        <v>41907</v>
      </c>
    </row>
    <row r="25595" spans="1:18" x14ac:dyDescent="0.25">
      <c r="A25595" s="7" t="s">
        <v>88446</v>
      </c>
      <c r="B25595" s="7" t="s">
        <v>88447</v>
      </c>
      <c r="C25595" s="7" t="s">
        <v>88448</v>
      </c>
      <c r="F25595" s="8">
        <v>19567</v>
      </c>
      <c r="G25595" s="7" t="s">
        <v>35</v>
      </c>
      <c r="I25595" s="9"/>
      <c r="J25595" s="7"/>
      <c r="L25595" s="7">
        <v>1</v>
      </c>
      <c r="M25595" s="11">
        <v>40909</v>
      </c>
      <c r="N25595" s="7" t="s">
        <v>111</v>
      </c>
      <c r="O25595" s="7" t="s">
        <v>112</v>
      </c>
      <c r="P25595" s="10">
        <v>2012</v>
      </c>
      <c r="Q25595" s="12">
        <v>41091</v>
      </c>
      <c r="R25595" s="12">
        <v>41091</v>
      </c>
    </row>
    <row r="25596" spans="1:18" x14ac:dyDescent="0.25">
      <c r="A25596" s="7" t="s">
        <v>88449</v>
      </c>
      <c r="B25596" s="7" t="s">
        <v>88450</v>
      </c>
      <c r="C25596" s="7" t="s">
        <v>88451</v>
      </c>
      <c r="D25596" s="7" t="s">
        <v>33</v>
      </c>
      <c r="E25596" s="8" t="s">
        <v>34</v>
      </c>
      <c r="F25596" s="8">
        <v>120000</v>
      </c>
      <c r="G25596" s="7" t="s">
        <v>80</v>
      </c>
      <c r="H25596" s="7" t="s">
        <v>24</v>
      </c>
      <c r="I25596" s="9" t="s">
        <v>60</v>
      </c>
      <c r="J25596" s="7" t="s">
        <v>563</v>
      </c>
      <c r="K25596" s="10" t="s">
        <v>563</v>
      </c>
      <c r="L25596" s="7">
        <v>1</v>
      </c>
      <c r="M25596" s="11">
        <v>40878</v>
      </c>
      <c r="N25596" s="7" t="s">
        <v>595</v>
      </c>
      <c r="O25596" s="7" t="s">
        <v>74</v>
      </c>
      <c r="P25596" s="10">
        <v>2011</v>
      </c>
      <c r="Q25596" s="12">
        <v>40558</v>
      </c>
      <c r="R25596" s="12">
        <v>40558</v>
      </c>
    </row>
    <row r="25597" spans="1:18" x14ac:dyDescent="0.25">
      <c r="A25597" s="7" t="s">
        <v>88452</v>
      </c>
      <c r="B25597" s="7" t="s">
        <v>88453</v>
      </c>
      <c r="C25597" s="7" t="s">
        <v>88454</v>
      </c>
      <c r="D25597" s="7" t="s">
        <v>433</v>
      </c>
      <c r="E25597" s="8" t="s">
        <v>434</v>
      </c>
      <c r="F25597" s="8">
        <v>255885</v>
      </c>
      <c r="G25597" s="7" t="s">
        <v>35</v>
      </c>
      <c r="H25597" s="7" t="s">
        <v>52</v>
      </c>
      <c r="I25597" s="9"/>
      <c r="J25597" s="7" t="s">
        <v>53</v>
      </c>
      <c r="K25597" s="10" t="s">
        <v>53</v>
      </c>
      <c r="L25597" s="7">
        <v>1</v>
      </c>
      <c r="M25597" s="11">
        <v>41093</v>
      </c>
      <c r="N25597" s="7" t="s">
        <v>785</v>
      </c>
      <c r="O25597" s="7" t="s">
        <v>570</v>
      </c>
      <c r="P25597" s="10">
        <v>2012</v>
      </c>
      <c r="Q25597" s="12">
        <v>41820</v>
      </c>
      <c r="R25597" s="12">
        <v>41820</v>
      </c>
    </row>
    <row r="25598" spans="1:18" x14ac:dyDescent="0.25">
      <c r="A25598" s="7" t="s">
        <v>88455</v>
      </c>
      <c r="B25598" s="7" t="s">
        <v>88456</v>
      </c>
      <c r="C25598" s="7" t="s">
        <v>88457</v>
      </c>
      <c r="D25598" s="7" t="s">
        <v>433</v>
      </c>
      <c r="E25598" s="8" t="s">
        <v>434</v>
      </c>
      <c r="F25598" s="8">
        <v>25000000</v>
      </c>
      <c r="G25598" s="7" t="s">
        <v>35</v>
      </c>
      <c r="H25598" s="7" t="s">
        <v>24</v>
      </c>
      <c r="I25598" s="9" t="s">
        <v>25</v>
      </c>
      <c r="J25598" s="7" t="s">
        <v>26</v>
      </c>
      <c r="K25598" s="10" t="s">
        <v>27</v>
      </c>
      <c r="L25598" s="7">
        <v>1</v>
      </c>
      <c r="M25598" s="11">
        <v>40909</v>
      </c>
      <c r="N25598" s="7" t="s">
        <v>111</v>
      </c>
      <c r="O25598" s="7" t="s">
        <v>112</v>
      </c>
      <c r="P25598" s="10">
        <v>2012</v>
      </c>
      <c r="Q25598" s="12">
        <v>41732</v>
      </c>
      <c r="R25598" s="12">
        <v>41732</v>
      </c>
    </row>
    <row r="25599" spans="1:18" x14ac:dyDescent="0.25">
      <c r="A25599" s="7" t="s">
        <v>88458</v>
      </c>
      <c r="B25599" s="7" t="s">
        <v>88459</v>
      </c>
      <c r="C25599" s="7" t="s">
        <v>88460</v>
      </c>
      <c r="D25599" s="7" t="s">
        <v>88461</v>
      </c>
      <c r="E25599" s="8" t="s">
        <v>49150</v>
      </c>
      <c r="F25599" s="8">
        <v>20000</v>
      </c>
      <c r="G25599" s="7" t="s">
        <v>23</v>
      </c>
      <c r="H25599" s="7" t="s">
        <v>24</v>
      </c>
      <c r="I25599" s="9" t="s">
        <v>36</v>
      </c>
      <c r="J25599" s="7" t="s">
        <v>181</v>
      </c>
      <c r="K25599" s="10" t="s">
        <v>695</v>
      </c>
      <c r="L25599" s="7">
        <v>2</v>
      </c>
      <c r="M25599" s="11">
        <v>40544</v>
      </c>
      <c r="N25599" s="7" t="s">
        <v>537</v>
      </c>
      <c r="O25599" s="7" t="s">
        <v>505</v>
      </c>
      <c r="P25599" s="10">
        <v>2011</v>
      </c>
      <c r="Q25599" s="12">
        <v>40779</v>
      </c>
      <c r="R25599" s="12">
        <v>41067</v>
      </c>
    </row>
    <row r="25600" spans="1:18" x14ac:dyDescent="0.25">
      <c r="A25600" s="7" t="s">
        <v>88462</v>
      </c>
      <c r="B25600" s="7" t="s">
        <v>88463</v>
      </c>
      <c r="C25600" s="7" t="s">
        <v>88464</v>
      </c>
      <c r="D25600" s="7" t="s">
        <v>532</v>
      </c>
      <c r="E25600" s="8" t="s">
        <v>533</v>
      </c>
      <c r="F25600" s="8">
        <v>0</v>
      </c>
      <c r="G25600" s="7" t="s">
        <v>35</v>
      </c>
      <c r="H25600" s="7" t="s">
        <v>1347</v>
      </c>
      <c r="I25600" s="9"/>
      <c r="J25600" s="7" t="s">
        <v>1348</v>
      </c>
      <c r="K25600" s="10" t="s">
        <v>1348</v>
      </c>
      <c r="L25600" s="7">
        <v>1</v>
      </c>
      <c r="M25600" s="11">
        <v>40444</v>
      </c>
      <c r="N25600" s="7" t="s">
        <v>976</v>
      </c>
      <c r="O25600" s="7" t="s">
        <v>184</v>
      </c>
      <c r="P25600" s="10">
        <v>2010</v>
      </c>
      <c r="Q25600" s="12">
        <v>40842</v>
      </c>
      <c r="R25600" s="12">
        <v>40842</v>
      </c>
    </row>
    <row r="25601" spans="1:18" x14ac:dyDescent="0.25">
      <c r="A25601" s="7" t="s">
        <v>88465</v>
      </c>
      <c r="B25601" s="7" t="s">
        <v>88466</v>
      </c>
      <c r="C25601" s="7" t="s">
        <v>88467</v>
      </c>
      <c r="D25601" s="7" t="s">
        <v>88468</v>
      </c>
      <c r="E25601" s="8" t="s">
        <v>1296</v>
      </c>
      <c r="F25601" s="8">
        <v>10091372</v>
      </c>
      <c r="G25601" s="7" t="s">
        <v>35</v>
      </c>
      <c r="H25601" s="7" t="s">
        <v>24</v>
      </c>
      <c r="I25601" s="9" t="s">
        <v>1233</v>
      </c>
      <c r="J25601" s="7" t="s">
        <v>1234</v>
      </c>
      <c r="K25601" s="10" t="s">
        <v>71015</v>
      </c>
      <c r="L25601" s="7">
        <v>4</v>
      </c>
      <c r="M25601" s="11">
        <v>37599</v>
      </c>
      <c r="N25601" s="7" t="s">
        <v>20214</v>
      </c>
      <c r="O25601" s="7" t="s">
        <v>1660</v>
      </c>
      <c r="P25601" s="10">
        <v>2002</v>
      </c>
      <c r="Q25601" s="12">
        <v>39569</v>
      </c>
      <c r="R25601" s="12">
        <v>40843</v>
      </c>
    </row>
    <row r="25602" spans="1:18" x14ac:dyDescent="0.25">
      <c r="A25602" s="7" t="s">
        <v>88469</v>
      </c>
      <c r="B25602" s="7" t="s">
        <v>88470</v>
      </c>
      <c r="C25602" s="7" t="s">
        <v>88471</v>
      </c>
      <c r="D25602" s="7" t="s">
        <v>88472</v>
      </c>
      <c r="E25602" s="8" t="s">
        <v>195</v>
      </c>
      <c r="F25602" s="8">
        <v>250000</v>
      </c>
      <c r="G25602" s="7" t="s">
        <v>35</v>
      </c>
      <c r="H25602" s="7" t="s">
        <v>24</v>
      </c>
      <c r="I25602" s="9" t="s">
        <v>25</v>
      </c>
      <c r="J25602" s="7" t="s">
        <v>26</v>
      </c>
      <c r="K25602" s="10" t="s">
        <v>27</v>
      </c>
      <c r="L25602" s="7">
        <v>1</v>
      </c>
      <c r="M25602" s="11">
        <v>40422</v>
      </c>
      <c r="N25602" s="7" t="s">
        <v>976</v>
      </c>
      <c r="O25602" s="7" t="s">
        <v>184</v>
      </c>
      <c r="P25602" s="10">
        <v>2010</v>
      </c>
      <c r="Q25602" s="12">
        <v>40952</v>
      </c>
      <c r="R25602" s="12">
        <v>40952</v>
      </c>
    </row>
    <row r="25603" spans="1:18" x14ac:dyDescent="0.25">
      <c r="A25603" s="7" t="s">
        <v>88473</v>
      </c>
      <c r="B25603" s="7" t="s">
        <v>88474</v>
      </c>
      <c r="C25603" s="7" t="s">
        <v>88475</v>
      </c>
      <c r="D25603" s="7" t="s">
        <v>296</v>
      </c>
      <c r="E25603" s="8" t="s">
        <v>297</v>
      </c>
      <c r="F25603" s="8">
        <v>2500000</v>
      </c>
      <c r="G25603" s="7" t="s">
        <v>23</v>
      </c>
      <c r="H25603" s="7" t="s">
        <v>24</v>
      </c>
      <c r="I25603" s="9" t="s">
        <v>281</v>
      </c>
      <c r="J25603" s="7" t="s">
        <v>282</v>
      </c>
      <c r="K25603" s="10" t="s">
        <v>346</v>
      </c>
      <c r="L25603" s="7">
        <v>1</v>
      </c>
      <c r="M25603" s="11">
        <v>40661</v>
      </c>
      <c r="N25603" s="7" t="s">
        <v>54</v>
      </c>
      <c r="O25603" s="7" t="s">
        <v>55</v>
      </c>
      <c r="P25603" s="10">
        <v>2011</v>
      </c>
      <c r="Q25603" s="12">
        <v>40896</v>
      </c>
      <c r="R25603" s="12">
        <v>40896</v>
      </c>
    </row>
    <row r="25604" spans="1:18" x14ac:dyDescent="0.25">
      <c r="A25604" s="7" t="s">
        <v>88476</v>
      </c>
      <c r="B25604" s="7" t="s">
        <v>88477</v>
      </c>
      <c r="C25604" s="7" t="s">
        <v>88478</v>
      </c>
      <c r="D25604" s="7" t="s">
        <v>238</v>
      </c>
      <c r="E25604" s="8" t="s">
        <v>239</v>
      </c>
      <c r="F25604" s="8">
        <v>19513709</v>
      </c>
      <c r="G25604" s="7" t="s">
        <v>35</v>
      </c>
      <c r="H25604" s="7" t="s">
        <v>52</v>
      </c>
      <c r="I25604" s="9"/>
      <c r="J25604" s="7" t="s">
        <v>2784</v>
      </c>
      <c r="L25604" s="7">
        <v>1</v>
      </c>
      <c r="M25604" s="11">
        <v>32874</v>
      </c>
      <c r="N25604" s="7" t="s">
        <v>416</v>
      </c>
      <c r="O25604" s="7" t="s">
        <v>417</v>
      </c>
      <c r="P25604" s="10">
        <v>1990</v>
      </c>
      <c r="Q25604" s="12">
        <v>41173</v>
      </c>
      <c r="R25604" s="12">
        <v>41173</v>
      </c>
    </row>
    <row r="25605" spans="1:18" x14ac:dyDescent="0.25">
      <c r="A25605" s="7" t="s">
        <v>88479</v>
      </c>
      <c r="B25605" s="7" t="s">
        <v>88480</v>
      </c>
      <c r="C25605" s="7" t="s">
        <v>88481</v>
      </c>
      <c r="D25605" s="7" t="s">
        <v>238</v>
      </c>
      <c r="E25605" s="8" t="s">
        <v>239</v>
      </c>
      <c r="F25605" s="8">
        <v>31737467</v>
      </c>
      <c r="G25605" s="7" t="s">
        <v>35</v>
      </c>
      <c r="H25605" s="7" t="s">
        <v>52</v>
      </c>
      <c r="I25605" s="9"/>
      <c r="J25605" s="7" t="s">
        <v>53</v>
      </c>
      <c r="K25605" s="10" t="s">
        <v>53</v>
      </c>
      <c r="L25605" s="7">
        <v>1</v>
      </c>
      <c r="Q25605" s="12">
        <v>41227</v>
      </c>
      <c r="R25605" s="12">
        <v>41227</v>
      </c>
    </row>
    <row r="25606" spans="1:18" x14ac:dyDescent="0.25">
      <c r="A25606" s="7" t="s">
        <v>88482</v>
      </c>
      <c r="B25606" s="7" t="s">
        <v>88483</v>
      </c>
      <c r="C25606" s="7" t="s">
        <v>88484</v>
      </c>
      <c r="D25606" s="7" t="s">
        <v>433</v>
      </c>
      <c r="E25606" s="8" t="s">
        <v>434</v>
      </c>
      <c r="F25606" s="8">
        <v>40000</v>
      </c>
      <c r="G25606" s="7" t="s">
        <v>35</v>
      </c>
      <c r="H25606" s="7" t="s">
        <v>24</v>
      </c>
      <c r="I25606" s="9" t="s">
        <v>36</v>
      </c>
      <c r="J25606" s="7" t="s">
        <v>181</v>
      </c>
      <c r="K25606" s="10" t="s">
        <v>594</v>
      </c>
      <c r="L25606" s="7">
        <v>1</v>
      </c>
      <c r="M25606" s="11">
        <v>39448</v>
      </c>
      <c r="N25606" s="7" t="s">
        <v>164</v>
      </c>
      <c r="O25606" s="7" t="s">
        <v>165</v>
      </c>
      <c r="P25606" s="10">
        <v>2008</v>
      </c>
      <c r="Q25606" s="12">
        <v>40870</v>
      </c>
      <c r="R25606" s="12">
        <v>40870</v>
      </c>
    </row>
    <row r="25607" spans="1:18" x14ac:dyDescent="0.25">
      <c r="A25607" s="7" t="s">
        <v>88485</v>
      </c>
      <c r="B25607" s="7" t="s">
        <v>88486</v>
      </c>
      <c r="C25607" s="7" t="s">
        <v>88487</v>
      </c>
      <c r="D25607" s="7" t="s">
        <v>88488</v>
      </c>
      <c r="E25607" s="8" t="s">
        <v>297</v>
      </c>
      <c r="F25607" s="8">
        <v>0</v>
      </c>
      <c r="G25607" s="7" t="s">
        <v>35</v>
      </c>
      <c r="I25607" s="9"/>
      <c r="J25607" s="7"/>
      <c r="L25607" s="7">
        <v>1</v>
      </c>
      <c r="M25607" s="11">
        <v>40179</v>
      </c>
      <c r="N25607" s="7" t="s">
        <v>96</v>
      </c>
      <c r="O25607" s="7" t="s">
        <v>97</v>
      </c>
      <c r="P25607" s="10">
        <v>2010</v>
      </c>
      <c r="Q25607" s="12">
        <v>40401</v>
      </c>
      <c r="R25607" s="12">
        <v>40401</v>
      </c>
    </row>
    <row r="25608" spans="1:18" x14ac:dyDescent="0.25">
      <c r="A25608" s="7" t="s">
        <v>88489</v>
      </c>
      <c r="B25608" s="7" t="s">
        <v>88490</v>
      </c>
      <c r="C25608" s="7" t="s">
        <v>88491</v>
      </c>
      <c r="D25608" s="7" t="s">
        <v>88492</v>
      </c>
      <c r="E25608" s="8" t="s">
        <v>69</v>
      </c>
      <c r="F25608" s="8">
        <v>0</v>
      </c>
      <c r="G25608" s="7" t="s">
        <v>35</v>
      </c>
      <c r="H25608" s="7" t="s">
        <v>240</v>
      </c>
      <c r="I25608" s="9" t="s">
        <v>930</v>
      </c>
      <c r="J25608" s="7" t="s">
        <v>5655</v>
      </c>
      <c r="K25608" s="10" t="s">
        <v>5655</v>
      </c>
      <c r="L25608" s="7">
        <v>1</v>
      </c>
      <c r="M25608" s="11">
        <v>41610</v>
      </c>
      <c r="N25608" s="7" t="s">
        <v>139</v>
      </c>
      <c r="O25608" s="7" t="s">
        <v>140</v>
      </c>
      <c r="P25608" s="10">
        <v>2013</v>
      </c>
      <c r="Q25608" s="12">
        <v>41679</v>
      </c>
      <c r="R25608" s="12">
        <v>41679</v>
      </c>
    </row>
    <row r="25609" spans="1:18" x14ac:dyDescent="0.25">
      <c r="A25609" s="7" t="s">
        <v>88493</v>
      </c>
      <c r="B25609" s="7" t="s">
        <v>88494</v>
      </c>
      <c r="C25609" s="7" t="s">
        <v>88495</v>
      </c>
      <c r="D25609" s="7" t="s">
        <v>88496</v>
      </c>
      <c r="E25609" s="8" t="s">
        <v>10049</v>
      </c>
      <c r="F25609" s="8">
        <v>0</v>
      </c>
      <c r="G25609" s="7" t="s">
        <v>23</v>
      </c>
      <c r="H25609" s="7" t="s">
        <v>24</v>
      </c>
      <c r="I25609" s="9" t="s">
        <v>1233</v>
      </c>
      <c r="J25609" s="7" t="s">
        <v>1234</v>
      </c>
      <c r="K25609" s="10" t="s">
        <v>2920</v>
      </c>
      <c r="L25609" s="7">
        <v>1</v>
      </c>
      <c r="M25609" s="11">
        <v>40848</v>
      </c>
      <c r="N25609" s="7" t="s">
        <v>2287</v>
      </c>
      <c r="O25609" s="7" t="s">
        <v>74</v>
      </c>
      <c r="P25609" s="10">
        <v>2011</v>
      </c>
      <c r="Q25609" s="12">
        <v>40971</v>
      </c>
      <c r="R25609" s="12">
        <v>40971</v>
      </c>
    </row>
    <row r="25610" spans="1:18" x14ac:dyDescent="0.25">
      <c r="A25610" s="7" t="s">
        <v>88497</v>
      </c>
      <c r="B25610" s="7" t="s">
        <v>88498</v>
      </c>
      <c r="C25610" s="7" t="s">
        <v>88499</v>
      </c>
      <c r="D25610" s="7" t="s">
        <v>88500</v>
      </c>
      <c r="E25610" s="8" t="s">
        <v>8643</v>
      </c>
      <c r="F25610" s="8">
        <v>10000000</v>
      </c>
      <c r="G25610" s="7" t="s">
        <v>80</v>
      </c>
      <c r="H25610" s="7" t="s">
        <v>24</v>
      </c>
      <c r="I25610" s="9" t="s">
        <v>281</v>
      </c>
      <c r="J25610" s="7" t="s">
        <v>282</v>
      </c>
      <c r="K25610" s="10" t="s">
        <v>13437</v>
      </c>
      <c r="L25610" s="7">
        <v>1</v>
      </c>
      <c r="M25610" s="11">
        <v>39083</v>
      </c>
      <c r="N25610" s="7" t="s">
        <v>88</v>
      </c>
      <c r="O25610" s="7" t="s">
        <v>89</v>
      </c>
      <c r="P25610" s="10">
        <v>2007</v>
      </c>
      <c r="Q25610" s="12">
        <v>39326</v>
      </c>
      <c r="R25610" s="12">
        <v>39326</v>
      </c>
    </row>
    <row r="25611" spans="1:18" x14ac:dyDescent="0.25">
      <c r="A25611" s="7" t="s">
        <v>88501</v>
      </c>
      <c r="B25611" s="7" t="s">
        <v>88502</v>
      </c>
      <c r="C25611" s="7" t="s">
        <v>88503</v>
      </c>
      <c r="D25611" s="7" t="s">
        <v>33</v>
      </c>
      <c r="E25611" s="8" t="s">
        <v>34</v>
      </c>
      <c r="F25611" s="8">
        <v>0</v>
      </c>
      <c r="H25611" s="7" t="s">
        <v>24</v>
      </c>
      <c r="I25611" s="9" t="s">
        <v>36</v>
      </c>
      <c r="J25611" s="7" t="s">
        <v>1162</v>
      </c>
      <c r="K25611" s="10" t="s">
        <v>6013</v>
      </c>
      <c r="L25611" s="7">
        <v>1</v>
      </c>
      <c r="M25611" s="11">
        <v>39814</v>
      </c>
      <c r="N25611" s="7" t="s">
        <v>171</v>
      </c>
      <c r="O25611" s="7" t="s">
        <v>172</v>
      </c>
      <c r="P25611" s="10">
        <v>2009</v>
      </c>
      <c r="Q25611" s="12">
        <v>40105</v>
      </c>
      <c r="R25611" s="12">
        <v>40105</v>
      </c>
    </row>
    <row r="25612" spans="1:18" x14ac:dyDescent="0.25">
      <c r="A25612" s="7" t="s">
        <v>88504</v>
      </c>
      <c r="B25612" s="7" t="s">
        <v>88505</v>
      </c>
      <c r="C25612" s="7" t="s">
        <v>88506</v>
      </c>
      <c r="D25612" s="7" t="s">
        <v>88507</v>
      </c>
      <c r="E25612" s="8" t="s">
        <v>23371</v>
      </c>
      <c r="F25612" s="8">
        <v>250000</v>
      </c>
      <c r="G25612" s="7" t="s">
        <v>80</v>
      </c>
      <c r="I25612" s="9"/>
      <c r="J25612" s="7"/>
      <c r="L25612" s="7">
        <v>1</v>
      </c>
      <c r="M25612" s="11">
        <v>39814</v>
      </c>
      <c r="N25612" s="7" t="s">
        <v>171</v>
      </c>
      <c r="O25612" s="7" t="s">
        <v>172</v>
      </c>
      <c r="P25612" s="10">
        <v>2009</v>
      </c>
      <c r="Q25612" s="12">
        <v>40688</v>
      </c>
      <c r="R25612" s="12">
        <v>40688</v>
      </c>
    </row>
    <row r="25613" spans="1:18" x14ac:dyDescent="0.25">
      <c r="A25613" s="7" t="s">
        <v>88508</v>
      </c>
      <c r="B25613" s="7" t="s">
        <v>88509</v>
      </c>
      <c r="C25613" s="7" t="s">
        <v>88510</v>
      </c>
      <c r="D25613" s="7" t="s">
        <v>88511</v>
      </c>
      <c r="E25613" s="8" t="s">
        <v>18153</v>
      </c>
      <c r="F25613" s="8">
        <v>500000</v>
      </c>
      <c r="G25613" s="7" t="s">
        <v>35</v>
      </c>
      <c r="H25613" s="7" t="s">
        <v>24</v>
      </c>
      <c r="I25613" s="9" t="s">
        <v>36</v>
      </c>
      <c r="J25613" s="7" t="s">
        <v>37</v>
      </c>
      <c r="K25613" s="10" t="s">
        <v>361</v>
      </c>
      <c r="L25613" s="7">
        <v>1</v>
      </c>
      <c r="Q25613" s="12">
        <v>40939</v>
      </c>
      <c r="R25613" s="12">
        <v>40939</v>
      </c>
    </row>
    <row r="25614" spans="1:18" x14ac:dyDescent="0.25">
      <c r="A25614" s="7" t="s">
        <v>88512</v>
      </c>
      <c r="B25614" s="7" t="s">
        <v>88513</v>
      </c>
      <c r="C25614" s="7" t="s">
        <v>88514</v>
      </c>
      <c r="D25614" s="7" t="s">
        <v>88515</v>
      </c>
      <c r="E25614" s="8" t="s">
        <v>1373</v>
      </c>
      <c r="F25614" s="8">
        <v>1000000</v>
      </c>
      <c r="G25614" s="7" t="s">
        <v>35</v>
      </c>
      <c r="H25614" s="7" t="s">
        <v>24</v>
      </c>
      <c r="I25614" s="9" t="s">
        <v>25</v>
      </c>
      <c r="J25614" s="7" t="s">
        <v>26</v>
      </c>
      <c r="K25614" s="10" t="s">
        <v>27</v>
      </c>
      <c r="L25614" s="7">
        <v>1</v>
      </c>
      <c r="M25614" s="11">
        <v>40080</v>
      </c>
      <c r="N25614" s="7" t="s">
        <v>1265</v>
      </c>
      <c r="O25614" s="7" t="s">
        <v>267</v>
      </c>
      <c r="P25614" s="10">
        <v>2009</v>
      </c>
      <c r="Q25614" s="12">
        <v>40641</v>
      </c>
      <c r="R25614" s="12">
        <v>40641</v>
      </c>
    </row>
    <row r="25615" spans="1:18" x14ac:dyDescent="0.25">
      <c r="A25615" s="7" t="s">
        <v>88516</v>
      </c>
      <c r="B25615" s="7" t="s">
        <v>88517</v>
      </c>
      <c r="C25615" s="7" t="s">
        <v>88518</v>
      </c>
      <c r="D25615" s="7" t="s">
        <v>88519</v>
      </c>
      <c r="E25615" s="8" t="s">
        <v>13436</v>
      </c>
      <c r="F25615" s="8">
        <v>800000</v>
      </c>
      <c r="G25615" s="7" t="s">
        <v>35</v>
      </c>
      <c r="H25615" s="7" t="s">
        <v>24</v>
      </c>
      <c r="I25615" s="9" t="s">
        <v>93</v>
      </c>
      <c r="J25615" s="7" t="s">
        <v>314</v>
      </c>
      <c r="K25615" s="10" t="s">
        <v>314</v>
      </c>
      <c r="L25615" s="7">
        <v>1</v>
      </c>
      <c r="M25615" s="11">
        <v>41791</v>
      </c>
      <c r="N25615" s="7" t="s">
        <v>1150</v>
      </c>
      <c r="O25615" s="7" t="s">
        <v>1151</v>
      </c>
      <c r="P25615" s="10">
        <v>2014</v>
      </c>
      <c r="Q25615" s="12">
        <v>41950</v>
      </c>
      <c r="R25615" s="12">
        <v>41950</v>
      </c>
    </row>
    <row r="25616" spans="1:18" x14ac:dyDescent="0.25">
      <c r="A25616" s="7" t="s">
        <v>88520</v>
      </c>
      <c r="B25616" s="7" t="s">
        <v>88517</v>
      </c>
      <c r="C25616" s="7" t="s">
        <v>88521</v>
      </c>
      <c r="D25616" s="7" t="s">
        <v>88522</v>
      </c>
      <c r="E25616" s="8" t="s">
        <v>3227</v>
      </c>
      <c r="F25616" s="8">
        <v>35000</v>
      </c>
      <c r="G25616" s="7" t="s">
        <v>35</v>
      </c>
      <c r="I25616" s="9"/>
      <c r="J25616" s="7"/>
      <c r="L25616" s="7">
        <v>1</v>
      </c>
      <c r="M25616" s="11">
        <v>41779</v>
      </c>
      <c r="N25616" s="7" t="s">
        <v>2456</v>
      </c>
      <c r="O25616" s="7" t="s">
        <v>1151</v>
      </c>
      <c r="P25616" s="10">
        <v>2014</v>
      </c>
      <c r="Q25616" s="12">
        <v>41653</v>
      </c>
      <c r="R25616" s="12">
        <v>41653</v>
      </c>
    </row>
    <row r="25617" spans="1:18" x14ac:dyDescent="0.25">
      <c r="A25617" s="7" t="s">
        <v>88523</v>
      </c>
      <c r="B25617" s="7" t="s">
        <v>88524</v>
      </c>
      <c r="C25617" s="7" t="s">
        <v>88525</v>
      </c>
      <c r="F25617" s="8">
        <v>0</v>
      </c>
      <c r="G25617" s="7" t="s">
        <v>35</v>
      </c>
      <c r="H25617" s="7" t="s">
        <v>24</v>
      </c>
      <c r="I25617" s="9" t="s">
        <v>248</v>
      </c>
      <c r="J25617" s="7" t="s">
        <v>1936</v>
      </c>
      <c r="K25617" s="10" t="s">
        <v>88526</v>
      </c>
      <c r="L25617" s="7">
        <v>1</v>
      </c>
      <c r="M25617" s="11">
        <v>41030</v>
      </c>
      <c r="N25617" s="7" t="s">
        <v>1953</v>
      </c>
      <c r="O25617" s="7" t="s">
        <v>29</v>
      </c>
      <c r="P25617" s="10">
        <v>2012</v>
      </c>
      <c r="Q25617" s="12">
        <v>41014</v>
      </c>
      <c r="R25617" s="12">
        <v>41014</v>
      </c>
    </row>
    <row r="25618" spans="1:18" x14ac:dyDescent="0.25">
      <c r="A25618" s="7" t="s">
        <v>88527</v>
      </c>
      <c r="B25618" s="7" t="s">
        <v>88528</v>
      </c>
      <c r="C25618" s="7" t="s">
        <v>88529</v>
      </c>
      <c r="D25618" s="7" t="s">
        <v>365</v>
      </c>
      <c r="E25618" s="8" t="s">
        <v>366</v>
      </c>
      <c r="F25618" s="8">
        <v>14900000</v>
      </c>
      <c r="G25618" s="7" t="s">
        <v>35</v>
      </c>
      <c r="H25618" s="7" t="s">
        <v>24</v>
      </c>
      <c r="I25618" s="9" t="s">
        <v>36</v>
      </c>
      <c r="J25618" s="7" t="s">
        <v>37</v>
      </c>
      <c r="K25618" s="10" t="s">
        <v>4180</v>
      </c>
      <c r="L25618" s="7">
        <v>1</v>
      </c>
      <c r="M25618" s="11">
        <v>35796</v>
      </c>
      <c r="N25618" s="7" t="s">
        <v>674</v>
      </c>
      <c r="O25618" s="7" t="s">
        <v>675</v>
      </c>
      <c r="P25618" s="10">
        <v>1998</v>
      </c>
      <c r="Q25618" s="12">
        <v>41712</v>
      </c>
      <c r="R25618" s="12">
        <v>41712</v>
      </c>
    </row>
    <row r="25619" spans="1:18" x14ac:dyDescent="0.25">
      <c r="A25619" s="7" t="s">
        <v>88530</v>
      </c>
      <c r="B25619" s="7" t="s">
        <v>88531</v>
      </c>
      <c r="C25619" s="7" t="s">
        <v>88532</v>
      </c>
      <c r="D25619" s="7" t="s">
        <v>88533</v>
      </c>
      <c r="E25619" s="8" t="s">
        <v>738</v>
      </c>
      <c r="F25619" s="8">
        <v>140000</v>
      </c>
      <c r="G25619" s="7" t="s">
        <v>35</v>
      </c>
      <c r="H25619" s="7" t="s">
        <v>24</v>
      </c>
      <c r="I25619" s="9" t="s">
        <v>3380</v>
      </c>
      <c r="J25619" s="7" t="s">
        <v>3381</v>
      </c>
      <c r="K25619" s="10" t="s">
        <v>10113</v>
      </c>
      <c r="L25619" s="7">
        <v>3</v>
      </c>
      <c r="M25619" s="11">
        <v>40575</v>
      </c>
      <c r="N25619" s="7" t="s">
        <v>504</v>
      </c>
      <c r="O25619" s="7" t="s">
        <v>505</v>
      </c>
      <c r="P25619" s="10">
        <v>2011</v>
      </c>
      <c r="Q25619" s="12">
        <v>40973</v>
      </c>
      <c r="R25619" s="12">
        <v>41508</v>
      </c>
    </row>
    <row r="25620" spans="1:18" x14ac:dyDescent="0.25">
      <c r="A25620" s="7" t="s">
        <v>88534</v>
      </c>
      <c r="B25620" s="7" t="s">
        <v>88535</v>
      </c>
      <c r="C25620" s="7" t="s">
        <v>88536</v>
      </c>
      <c r="D25620" s="7" t="s">
        <v>88537</v>
      </c>
      <c r="E25620" s="8" t="s">
        <v>1397</v>
      </c>
      <c r="F25620" s="8">
        <v>780000</v>
      </c>
      <c r="G25620" s="7" t="s">
        <v>35</v>
      </c>
      <c r="H25620" s="7" t="s">
        <v>24</v>
      </c>
      <c r="I25620" s="9" t="s">
        <v>25</v>
      </c>
      <c r="J25620" s="7" t="s">
        <v>26</v>
      </c>
      <c r="K25620" s="10" t="s">
        <v>27</v>
      </c>
      <c r="L25620" s="7">
        <v>1</v>
      </c>
      <c r="Q25620" s="12">
        <v>41254</v>
      </c>
      <c r="R25620" s="12">
        <v>41254</v>
      </c>
    </row>
    <row r="25621" spans="1:18" x14ac:dyDescent="0.25">
      <c r="A25621" s="7" t="s">
        <v>88538</v>
      </c>
      <c r="B25621" s="7" t="s">
        <v>88539</v>
      </c>
      <c r="C25621" s="7" t="s">
        <v>88540</v>
      </c>
      <c r="D25621" s="7" t="s">
        <v>719</v>
      </c>
      <c r="E25621" s="8" t="s">
        <v>720</v>
      </c>
      <c r="F25621" s="8">
        <v>6583047</v>
      </c>
      <c r="G25621" s="7" t="s">
        <v>35</v>
      </c>
      <c r="H25621" s="7" t="s">
        <v>607</v>
      </c>
      <c r="I25621" s="9"/>
      <c r="J25621" s="7" t="s">
        <v>869</v>
      </c>
      <c r="K25621" s="10" t="s">
        <v>27129</v>
      </c>
      <c r="L25621" s="7">
        <v>1</v>
      </c>
      <c r="M25621" s="11">
        <v>32874</v>
      </c>
      <c r="N25621" s="7" t="s">
        <v>416</v>
      </c>
      <c r="O25621" s="7" t="s">
        <v>417</v>
      </c>
      <c r="P25621" s="10">
        <v>1990</v>
      </c>
      <c r="Q25621" s="12">
        <v>41260</v>
      </c>
      <c r="R25621" s="12">
        <v>41260</v>
      </c>
    </row>
    <row r="25622" spans="1:18" x14ac:dyDescent="0.25">
      <c r="A25622" s="7" t="s">
        <v>88541</v>
      </c>
      <c r="B25622" s="7" t="s">
        <v>88542</v>
      </c>
      <c r="C25622" s="7" t="s">
        <v>88543</v>
      </c>
      <c r="D25622" s="7" t="s">
        <v>88015</v>
      </c>
      <c r="E25622" s="8" t="s">
        <v>13840</v>
      </c>
      <c r="F25622" s="8">
        <v>2800000</v>
      </c>
      <c r="G25622" s="7" t="s">
        <v>35</v>
      </c>
      <c r="H25622" s="7" t="s">
        <v>24</v>
      </c>
      <c r="I25622" s="9" t="s">
        <v>1233</v>
      </c>
      <c r="J25622" s="7" t="s">
        <v>1234</v>
      </c>
      <c r="K25622" s="10" t="s">
        <v>1234</v>
      </c>
      <c r="L25622" s="7">
        <v>1</v>
      </c>
      <c r="M25622" s="11">
        <v>32874</v>
      </c>
      <c r="N25622" s="7" t="s">
        <v>416</v>
      </c>
      <c r="O25622" s="7" t="s">
        <v>417</v>
      </c>
      <c r="P25622" s="10">
        <v>1990</v>
      </c>
      <c r="Q25622" s="12">
        <v>41886</v>
      </c>
      <c r="R25622" s="12">
        <v>41886</v>
      </c>
    </row>
    <row r="25623" spans="1:18" x14ac:dyDescent="0.25">
      <c r="A25623" s="7" t="s">
        <v>88544</v>
      </c>
      <c r="B25623" s="7" t="s">
        <v>88545</v>
      </c>
      <c r="C25623" s="7" t="s">
        <v>88546</v>
      </c>
      <c r="D25623" s="7" t="s">
        <v>1664</v>
      </c>
      <c r="E25623" s="8" t="s">
        <v>1665</v>
      </c>
      <c r="F25623" s="8">
        <v>1000000</v>
      </c>
      <c r="G25623" s="7" t="s">
        <v>35</v>
      </c>
      <c r="H25623" s="7" t="s">
        <v>24</v>
      </c>
      <c r="I25623" s="9" t="s">
        <v>36</v>
      </c>
      <c r="J25623" s="7" t="s">
        <v>181</v>
      </c>
      <c r="K25623" s="10" t="s">
        <v>182</v>
      </c>
      <c r="L25623" s="7">
        <v>1</v>
      </c>
      <c r="M25623" s="11">
        <v>39234</v>
      </c>
      <c r="N25623" s="7" t="s">
        <v>8416</v>
      </c>
      <c r="O25623" s="7" t="s">
        <v>2756</v>
      </c>
      <c r="P25623" s="10">
        <v>2007</v>
      </c>
      <c r="Q25623" s="12">
        <v>40513</v>
      </c>
      <c r="R25623" s="12">
        <v>40513</v>
      </c>
    </row>
    <row r="25624" spans="1:18" x14ac:dyDescent="0.25">
      <c r="A25624" s="7" t="s">
        <v>88547</v>
      </c>
      <c r="B25624" s="7" t="s">
        <v>88548</v>
      </c>
      <c r="C25624" s="7" t="s">
        <v>88549</v>
      </c>
      <c r="D25624" s="7" t="s">
        <v>88550</v>
      </c>
      <c r="E25624" s="8" t="s">
        <v>3894</v>
      </c>
      <c r="F25624" s="8">
        <v>50000</v>
      </c>
      <c r="G25624" s="7" t="s">
        <v>35</v>
      </c>
      <c r="H25624" s="7" t="s">
        <v>24</v>
      </c>
      <c r="I25624" s="9" t="s">
        <v>331</v>
      </c>
      <c r="J25624" s="7" t="s">
        <v>332</v>
      </c>
      <c r="K25624" s="10" t="s">
        <v>332</v>
      </c>
      <c r="L25624" s="7">
        <v>1</v>
      </c>
      <c r="Q25624" s="12">
        <v>41120</v>
      </c>
      <c r="R25624" s="12">
        <v>41120</v>
      </c>
    </row>
    <row r="25625" spans="1:18" x14ac:dyDescent="0.25">
      <c r="A25625" s="7" t="s">
        <v>88551</v>
      </c>
      <c r="B25625" s="7" t="s">
        <v>88552</v>
      </c>
      <c r="C25625" s="7" t="s">
        <v>88553</v>
      </c>
      <c r="D25625" s="7" t="s">
        <v>68</v>
      </c>
      <c r="E25625" s="8" t="s">
        <v>69</v>
      </c>
      <c r="F25625" s="8">
        <v>3000000</v>
      </c>
      <c r="G25625" s="7" t="s">
        <v>23</v>
      </c>
      <c r="H25625" s="7" t="s">
        <v>24</v>
      </c>
      <c r="I25625" s="9" t="s">
        <v>281</v>
      </c>
      <c r="J25625" s="7" t="s">
        <v>282</v>
      </c>
      <c r="K25625" s="10" t="s">
        <v>346</v>
      </c>
      <c r="L25625" s="7">
        <v>1</v>
      </c>
      <c r="M25625" s="11">
        <v>30682</v>
      </c>
      <c r="N25625" s="7" t="s">
        <v>132</v>
      </c>
      <c r="O25625" s="7" t="s">
        <v>133</v>
      </c>
      <c r="P25625" s="10">
        <v>1984</v>
      </c>
      <c r="Q25625" s="12">
        <v>38420</v>
      </c>
      <c r="R25625" s="12">
        <v>38420</v>
      </c>
    </row>
    <row r="25626" spans="1:18" x14ac:dyDescent="0.25">
      <c r="A25626" s="7" t="s">
        <v>88554</v>
      </c>
      <c r="B25626" s="7" t="s">
        <v>88555</v>
      </c>
      <c r="C25626" s="7" t="s">
        <v>88556</v>
      </c>
      <c r="D25626" s="7" t="s">
        <v>88557</v>
      </c>
      <c r="E25626" s="8" t="s">
        <v>5086</v>
      </c>
      <c r="F25626" s="8">
        <v>15000</v>
      </c>
      <c r="G25626" s="7" t="s">
        <v>35</v>
      </c>
      <c r="I25626" s="9"/>
      <c r="J25626" s="7"/>
      <c r="L25626" s="7">
        <v>1</v>
      </c>
      <c r="M25626" s="11">
        <v>40179</v>
      </c>
      <c r="N25626" s="7" t="s">
        <v>96</v>
      </c>
      <c r="O25626" s="7" t="s">
        <v>97</v>
      </c>
      <c r="P25626" s="10">
        <v>2010</v>
      </c>
      <c r="Q25626" s="12">
        <v>40330</v>
      </c>
      <c r="R25626" s="12">
        <v>40330</v>
      </c>
    </row>
    <row r="25627" spans="1:18" x14ac:dyDescent="0.25">
      <c r="A25627" s="7" t="s">
        <v>88558</v>
      </c>
      <c r="B25627" s="7" t="s">
        <v>88559</v>
      </c>
      <c r="C25627" s="7" t="s">
        <v>88560</v>
      </c>
      <c r="D25627" s="7" t="s">
        <v>275</v>
      </c>
      <c r="E25627" s="8" t="s">
        <v>276</v>
      </c>
      <c r="F25627" s="8">
        <v>1460000</v>
      </c>
      <c r="G25627" s="7" t="s">
        <v>35</v>
      </c>
      <c r="H25627" s="7" t="s">
        <v>24</v>
      </c>
      <c r="I25627" s="9" t="s">
        <v>60</v>
      </c>
      <c r="J25627" s="7" t="s">
        <v>1368</v>
      </c>
      <c r="K25627" s="10" t="s">
        <v>1368</v>
      </c>
      <c r="L25627" s="7">
        <v>2</v>
      </c>
      <c r="M25627" s="11">
        <v>40909</v>
      </c>
      <c r="N25627" s="7" t="s">
        <v>111</v>
      </c>
      <c r="O25627" s="7" t="s">
        <v>112</v>
      </c>
      <c r="P25627" s="10">
        <v>2012</v>
      </c>
      <c r="Q25627" s="12">
        <v>41379</v>
      </c>
      <c r="R25627" s="12">
        <v>41919</v>
      </c>
    </row>
    <row r="25628" spans="1:18" x14ac:dyDescent="0.25">
      <c r="A25628" s="7" t="s">
        <v>88561</v>
      </c>
      <c r="B25628" s="7" t="s">
        <v>88562</v>
      </c>
      <c r="C25628" s="7" t="s">
        <v>88563</v>
      </c>
      <c r="D25628" s="7" t="s">
        <v>275</v>
      </c>
      <c r="E25628" s="8" t="s">
        <v>276</v>
      </c>
      <c r="F25628" s="8">
        <v>8593751</v>
      </c>
      <c r="G25628" s="7" t="s">
        <v>35</v>
      </c>
      <c r="H25628" s="7" t="s">
        <v>24</v>
      </c>
      <c r="I25628" s="9" t="s">
        <v>70</v>
      </c>
      <c r="J25628" s="7" t="s">
        <v>3037</v>
      </c>
      <c r="K25628" s="10" t="s">
        <v>86970</v>
      </c>
      <c r="L25628" s="7">
        <v>2</v>
      </c>
      <c r="M25628" s="11">
        <v>40544</v>
      </c>
      <c r="N25628" s="7" t="s">
        <v>537</v>
      </c>
      <c r="O25628" s="7" t="s">
        <v>505</v>
      </c>
      <c r="P25628" s="10">
        <v>2011</v>
      </c>
      <c r="Q25628" s="12">
        <v>41411</v>
      </c>
      <c r="R25628" s="12">
        <v>41493</v>
      </c>
    </row>
    <row r="25629" spans="1:18" x14ac:dyDescent="0.25">
      <c r="A25629" s="7" t="s">
        <v>88564</v>
      </c>
      <c r="B25629" s="7" t="s">
        <v>88565</v>
      </c>
      <c r="C25629" s="7" t="s">
        <v>88566</v>
      </c>
      <c r="D25629" s="7" t="s">
        <v>1295</v>
      </c>
      <c r="E25629" s="8" t="s">
        <v>1296</v>
      </c>
      <c r="F25629" s="8">
        <v>7500000</v>
      </c>
      <c r="G25629" s="7" t="s">
        <v>80</v>
      </c>
      <c r="H25629" s="7" t="s">
        <v>24</v>
      </c>
      <c r="I25629" s="9" t="s">
        <v>36</v>
      </c>
      <c r="J25629" s="7" t="s">
        <v>181</v>
      </c>
      <c r="K25629" s="10" t="s">
        <v>695</v>
      </c>
      <c r="L25629" s="7">
        <v>1</v>
      </c>
      <c r="M25629" s="11">
        <v>37257</v>
      </c>
      <c r="N25629" s="7" t="s">
        <v>527</v>
      </c>
      <c r="O25629" s="7" t="s">
        <v>528</v>
      </c>
      <c r="P25629" s="10">
        <v>2002</v>
      </c>
      <c r="Q25629" s="12">
        <v>38916</v>
      </c>
      <c r="R25629" s="12">
        <v>38916</v>
      </c>
    </row>
    <row r="25630" spans="1:18" x14ac:dyDescent="0.25">
      <c r="A25630" s="7" t="s">
        <v>88567</v>
      </c>
      <c r="B25630" s="7" t="s">
        <v>88568</v>
      </c>
      <c r="C25630" s="7" t="s">
        <v>88569</v>
      </c>
      <c r="D25630" s="7" t="s">
        <v>78</v>
      </c>
      <c r="E25630" s="8" t="s">
        <v>79</v>
      </c>
      <c r="F25630" s="8">
        <v>0</v>
      </c>
      <c r="G25630" s="7" t="s">
        <v>35</v>
      </c>
      <c r="H25630" s="7" t="s">
        <v>24</v>
      </c>
      <c r="I25630" s="9" t="s">
        <v>93</v>
      </c>
      <c r="J25630" s="7" t="s">
        <v>314</v>
      </c>
      <c r="K25630" s="10" t="s">
        <v>314</v>
      </c>
      <c r="L25630" s="7">
        <v>1</v>
      </c>
      <c r="Q25630" s="12">
        <v>40633</v>
      </c>
      <c r="R25630" s="12">
        <v>40633</v>
      </c>
    </row>
    <row r="25631" spans="1:18" x14ac:dyDescent="0.25">
      <c r="A25631" s="7" t="s">
        <v>88570</v>
      </c>
      <c r="B25631" s="7" t="s">
        <v>88571</v>
      </c>
      <c r="D25631" s="7" t="s">
        <v>963</v>
      </c>
      <c r="E25631" s="8" t="s">
        <v>964</v>
      </c>
      <c r="F25631" s="8">
        <v>0</v>
      </c>
      <c r="G25631" s="7" t="s">
        <v>35</v>
      </c>
      <c r="H25631" s="7" t="s">
        <v>24</v>
      </c>
      <c r="I25631" s="9" t="s">
        <v>1196</v>
      </c>
      <c r="J25631" s="7" t="s">
        <v>5975</v>
      </c>
      <c r="K25631" s="10" t="s">
        <v>5976</v>
      </c>
      <c r="L25631" s="7">
        <v>1</v>
      </c>
      <c r="M25631" s="11">
        <v>41487</v>
      </c>
      <c r="N25631" s="7" t="s">
        <v>1385</v>
      </c>
      <c r="O25631" s="7" t="s">
        <v>258</v>
      </c>
      <c r="P25631" s="10">
        <v>2013</v>
      </c>
      <c r="Q25631" s="12">
        <v>41788</v>
      </c>
      <c r="R25631" s="12">
        <v>41788</v>
      </c>
    </row>
    <row r="25632" spans="1:18" x14ac:dyDescent="0.25">
      <c r="A25632" s="7" t="s">
        <v>88572</v>
      </c>
      <c r="B25632" s="7" t="s">
        <v>88573</v>
      </c>
      <c r="C25632" s="7" t="s">
        <v>88574</v>
      </c>
      <c r="D25632" s="7" t="s">
        <v>88575</v>
      </c>
      <c r="E25632" s="8" t="s">
        <v>79</v>
      </c>
      <c r="F25632" s="8">
        <v>17000000</v>
      </c>
      <c r="G25632" s="7" t="s">
        <v>35</v>
      </c>
      <c r="I25632" s="9"/>
      <c r="J25632" s="7"/>
      <c r="L25632" s="7">
        <v>1</v>
      </c>
      <c r="M25632" s="11">
        <v>39173</v>
      </c>
      <c r="N25632" s="7" t="s">
        <v>5011</v>
      </c>
      <c r="O25632" s="7" t="s">
        <v>2756</v>
      </c>
      <c r="P25632" s="10">
        <v>2007</v>
      </c>
      <c r="Q25632" s="12">
        <v>40371</v>
      </c>
      <c r="R25632" s="12">
        <v>40371</v>
      </c>
    </row>
    <row r="25633" spans="1:18" x14ac:dyDescent="0.25">
      <c r="A25633" s="7" t="s">
        <v>88576</v>
      </c>
      <c r="B25633" s="7" t="s">
        <v>88577</v>
      </c>
      <c r="C25633" s="7" t="s">
        <v>88578</v>
      </c>
      <c r="D25633" s="7" t="s">
        <v>88579</v>
      </c>
      <c r="E25633" s="8" t="s">
        <v>323</v>
      </c>
      <c r="F25633" s="8">
        <v>17000000</v>
      </c>
      <c r="G25633" s="7" t="s">
        <v>35</v>
      </c>
      <c r="H25633" s="7" t="s">
        <v>680</v>
      </c>
      <c r="I25633" s="9"/>
      <c r="J25633" s="7" t="s">
        <v>681</v>
      </c>
      <c r="K25633" s="10" t="s">
        <v>681</v>
      </c>
      <c r="L25633" s="7">
        <v>1</v>
      </c>
      <c r="M25633" s="11">
        <v>39234</v>
      </c>
      <c r="N25633" s="7" t="s">
        <v>8416</v>
      </c>
      <c r="O25633" s="7" t="s">
        <v>2756</v>
      </c>
      <c r="P25633" s="10">
        <v>2007</v>
      </c>
      <c r="Q25633" s="12">
        <v>40360</v>
      </c>
      <c r="R25633" s="12">
        <v>40360</v>
      </c>
    </row>
    <row r="25634" spans="1:18" x14ac:dyDescent="0.25">
      <c r="A25634" s="7" t="s">
        <v>88580</v>
      </c>
      <c r="B25634" s="7" t="s">
        <v>88581</v>
      </c>
      <c r="C25634" s="7" t="s">
        <v>88582</v>
      </c>
      <c r="D25634" s="7" t="s">
        <v>78</v>
      </c>
      <c r="E25634" s="8" t="s">
        <v>79</v>
      </c>
      <c r="F25634" s="8">
        <v>1000000</v>
      </c>
      <c r="G25634" s="7" t="s">
        <v>23</v>
      </c>
      <c r="H25634" s="7" t="s">
        <v>680</v>
      </c>
      <c r="I25634" s="9"/>
      <c r="J25634" s="7" t="s">
        <v>2027</v>
      </c>
      <c r="L25634" s="7">
        <v>1</v>
      </c>
      <c r="M25634" s="11">
        <v>39904</v>
      </c>
      <c r="N25634" s="7" t="s">
        <v>250</v>
      </c>
      <c r="O25634" s="7" t="s">
        <v>251</v>
      </c>
      <c r="P25634" s="10">
        <v>2009</v>
      </c>
      <c r="Q25634" s="12">
        <v>40374</v>
      </c>
      <c r="R25634" s="12">
        <v>40374</v>
      </c>
    </row>
    <row r="25635" spans="1:18" x14ac:dyDescent="0.25">
      <c r="A25635" s="7" t="s">
        <v>88583</v>
      </c>
      <c r="B25635" s="7" t="s">
        <v>88584</v>
      </c>
      <c r="D25635" s="7" t="s">
        <v>2573</v>
      </c>
      <c r="E25635" s="8" t="s">
        <v>1744</v>
      </c>
      <c r="F25635" s="8">
        <v>0</v>
      </c>
      <c r="G25635" s="7" t="s">
        <v>35</v>
      </c>
      <c r="H25635" s="7" t="s">
        <v>24</v>
      </c>
      <c r="I25635" s="9" t="s">
        <v>1289</v>
      </c>
      <c r="J25635" s="7" t="s">
        <v>3276</v>
      </c>
      <c r="K25635" s="10" t="s">
        <v>12554</v>
      </c>
      <c r="L25635" s="7">
        <v>1</v>
      </c>
      <c r="M25635" s="11">
        <v>39083</v>
      </c>
      <c r="N25635" s="7" t="s">
        <v>88</v>
      </c>
      <c r="O25635" s="7" t="s">
        <v>89</v>
      </c>
      <c r="P25635" s="10">
        <v>2007</v>
      </c>
      <c r="Q25635" s="12">
        <v>39715</v>
      </c>
      <c r="R25635" s="12">
        <v>39715</v>
      </c>
    </row>
    <row r="25636" spans="1:18" x14ac:dyDescent="0.25">
      <c r="A25636" s="7" t="s">
        <v>88585</v>
      </c>
      <c r="B25636" s="7" t="s">
        <v>88586</v>
      </c>
      <c r="C25636" s="7" t="s">
        <v>88587</v>
      </c>
      <c r="D25636" s="7" t="s">
        <v>41253</v>
      </c>
      <c r="E25636" s="8" t="s">
        <v>4607</v>
      </c>
      <c r="F25636" s="8">
        <v>20400000</v>
      </c>
      <c r="G25636" s="7" t="s">
        <v>35</v>
      </c>
      <c r="H25636" s="7" t="s">
        <v>469</v>
      </c>
      <c r="I25636" s="9"/>
      <c r="J25636" s="7" t="s">
        <v>14520</v>
      </c>
      <c r="K25636" s="10" t="s">
        <v>14520</v>
      </c>
      <c r="L25636" s="7">
        <v>2</v>
      </c>
      <c r="M25636" s="11">
        <v>35534</v>
      </c>
      <c r="N25636" s="7" t="s">
        <v>88588</v>
      </c>
      <c r="O25636" s="7" t="s">
        <v>1190</v>
      </c>
      <c r="P25636" s="10">
        <v>1997</v>
      </c>
      <c r="Q25636" s="12">
        <v>38931</v>
      </c>
      <c r="R25636" s="12">
        <v>39484</v>
      </c>
    </row>
    <row r="25637" spans="1:18" x14ac:dyDescent="0.25">
      <c r="A25637" s="7" t="s">
        <v>88589</v>
      </c>
      <c r="B25637" s="7" t="s">
        <v>88590</v>
      </c>
      <c r="C25637" s="7" t="s">
        <v>88591</v>
      </c>
      <c r="F25637" s="8">
        <v>362250</v>
      </c>
      <c r="G25637" s="7" t="s">
        <v>35</v>
      </c>
      <c r="H25637" s="7" t="s">
        <v>240</v>
      </c>
      <c r="I25637" s="9" t="s">
        <v>930</v>
      </c>
      <c r="J25637" s="7" t="s">
        <v>931</v>
      </c>
      <c r="K25637" s="10" t="s">
        <v>931</v>
      </c>
      <c r="L25637" s="7">
        <v>1</v>
      </c>
      <c r="M25637" s="11">
        <v>35796</v>
      </c>
      <c r="N25637" s="7" t="s">
        <v>674</v>
      </c>
      <c r="O25637" s="7" t="s">
        <v>675</v>
      </c>
      <c r="P25637" s="10">
        <v>1998</v>
      </c>
      <c r="Q25637" s="12">
        <v>41850</v>
      </c>
      <c r="R25637" s="12">
        <v>41850</v>
      </c>
    </row>
    <row r="25638" spans="1:18" x14ac:dyDescent="0.25">
      <c r="A25638" s="7" t="s">
        <v>88592</v>
      </c>
      <c r="B25638" s="7" t="s">
        <v>88593</v>
      </c>
      <c r="C25638" s="7" t="s">
        <v>88594</v>
      </c>
      <c r="D25638" s="7" t="s">
        <v>719</v>
      </c>
      <c r="E25638" s="8" t="s">
        <v>720</v>
      </c>
      <c r="F25638" s="8">
        <v>50000</v>
      </c>
      <c r="G25638" s="7" t="s">
        <v>35</v>
      </c>
      <c r="H25638" s="7" t="s">
        <v>24</v>
      </c>
      <c r="I25638" s="9" t="s">
        <v>2740</v>
      </c>
      <c r="J25638" s="7" t="s">
        <v>25272</v>
      </c>
      <c r="K25638" s="10" t="s">
        <v>30952</v>
      </c>
      <c r="L25638" s="7">
        <v>1</v>
      </c>
      <c r="M25638" s="11">
        <v>31048</v>
      </c>
      <c r="N25638" s="7" t="s">
        <v>3930</v>
      </c>
      <c r="O25638" s="7" t="s">
        <v>3931</v>
      </c>
      <c r="P25638" s="10">
        <v>1985</v>
      </c>
      <c r="Q25638" s="12">
        <v>40316</v>
      </c>
      <c r="R25638" s="12">
        <v>40316</v>
      </c>
    </row>
    <row r="25639" spans="1:18" x14ac:dyDescent="0.25">
      <c r="A25639" s="7" t="s">
        <v>88595</v>
      </c>
      <c r="B25639" s="7" t="s">
        <v>88596</v>
      </c>
      <c r="C25639" s="7" t="s">
        <v>88597</v>
      </c>
      <c r="D25639" s="7" t="s">
        <v>275</v>
      </c>
      <c r="E25639" s="8" t="s">
        <v>276</v>
      </c>
      <c r="F25639" s="8">
        <v>140000</v>
      </c>
      <c r="G25639" s="7" t="s">
        <v>35</v>
      </c>
      <c r="H25639" s="7" t="s">
        <v>24</v>
      </c>
      <c r="I25639" s="9" t="s">
        <v>764</v>
      </c>
      <c r="J25639" s="7" t="s">
        <v>7966</v>
      </c>
      <c r="K25639" s="10" t="s">
        <v>7966</v>
      </c>
      <c r="L25639" s="7">
        <v>1</v>
      </c>
      <c r="Q25639" s="12">
        <v>40576</v>
      </c>
      <c r="R25639" s="12">
        <v>40576</v>
      </c>
    </row>
    <row r="25640" spans="1:18" x14ac:dyDescent="0.25">
      <c r="A25640" s="7" t="s">
        <v>88598</v>
      </c>
      <c r="B25640" s="7" t="s">
        <v>88599</v>
      </c>
      <c r="C25640" s="7" t="s">
        <v>88600</v>
      </c>
      <c r="F25640" s="8">
        <v>120000</v>
      </c>
      <c r="G25640" s="7" t="s">
        <v>35</v>
      </c>
      <c r="I25640" s="9"/>
      <c r="J25640" s="7"/>
      <c r="L25640" s="7">
        <v>2</v>
      </c>
      <c r="M25640" s="11">
        <v>41596</v>
      </c>
      <c r="N25640" s="7" t="s">
        <v>4114</v>
      </c>
      <c r="O25640" s="7" t="s">
        <v>140</v>
      </c>
      <c r="P25640" s="10">
        <v>2013</v>
      </c>
      <c r="Q25640" s="12">
        <v>41608</v>
      </c>
      <c r="R25640" s="12">
        <v>41831</v>
      </c>
    </row>
    <row r="25641" spans="1:18" x14ac:dyDescent="0.25">
      <c r="A25641" s="7" t="s">
        <v>88601</v>
      </c>
      <c r="B25641" s="7" t="s">
        <v>88602</v>
      </c>
      <c r="C25641" s="7" t="s">
        <v>88603</v>
      </c>
      <c r="D25641" s="7" t="s">
        <v>68</v>
      </c>
      <c r="E25641" s="8" t="s">
        <v>69</v>
      </c>
      <c r="F25641" s="8">
        <v>33600000</v>
      </c>
      <c r="G25641" s="7" t="s">
        <v>35</v>
      </c>
      <c r="H25641" s="7" t="s">
        <v>24</v>
      </c>
      <c r="I25641" s="9" t="s">
        <v>36</v>
      </c>
      <c r="J25641" s="7" t="s">
        <v>181</v>
      </c>
      <c r="K25641" s="10" t="s">
        <v>695</v>
      </c>
      <c r="L25641" s="7">
        <v>5</v>
      </c>
      <c r="M25641" s="11">
        <v>32874</v>
      </c>
      <c r="N25641" s="7" t="s">
        <v>416</v>
      </c>
      <c r="O25641" s="7" t="s">
        <v>417</v>
      </c>
      <c r="P25641" s="10">
        <v>1990</v>
      </c>
      <c r="Q25641" s="12">
        <v>40248</v>
      </c>
      <c r="R25641" s="12">
        <v>41787</v>
      </c>
    </row>
    <row r="25642" spans="1:18" x14ac:dyDescent="0.25">
      <c r="A25642" s="7" t="s">
        <v>88604</v>
      </c>
      <c r="B25642" s="7" t="s">
        <v>88605</v>
      </c>
      <c r="C25642" s="7" t="s">
        <v>88606</v>
      </c>
      <c r="D25642" s="7" t="s">
        <v>68</v>
      </c>
      <c r="E25642" s="8" t="s">
        <v>69</v>
      </c>
      <c r="F25642" s="8">
        <v>4278125</v>
      </c>
      <c r="G25642" s="7" t="s">
        <v>35</v>
      </c>
      <c r="H25642" s="7" t="s">
        <v>52</v>
      </c>
      <c r="I25642" s="9"/>
      <c r="J25642" s="7" t="s">
        <v>53</v>
      </c>
      <c r="K25642" s="10" t="s">
        <v>367</v>
      </c>
      <c r="L25642" s="7">
        <v>1</v>
      </c>
      <c r="Q25642" s="12">
        <v>40619</v>
      </c>
      <c r="R25642" s="12">
        <v>40619</v>
      </c>
    </row>
    <row r="25643" spans="1:18" x14ac:dyDescent="0.25">
      <c r="A25643" s="7" t="s">
        <v>88607</v>
      </c>
      <c r="B25643" s="7" t="s">
        <v>88608</v>
      </c>
      <c r="C25643" s="7" t="s">
        <v>88609</v>
      </c>
      <c r="D25643" s="7" t="s">
        <v>1664</v>
      </c>
      <c r="E25643" s="8" t="s">
        <v>1665</v>
      </c>
      <c r="F25643" s="8">
        <v>4400000</v>
      </c>
      <c r="G25643" s="7" t="s">
        <v>35</v>
      </c>
      <c r="H25643" s="7" t="s">
        <v>24</v>
      </c>
      <c r="I25643" s="9" t="s">
        <v>93</v>
      </c>
      <c r="J25643" s="7" t="s">
        <v>314</v>
      </c>
      <c r="K25643" s="10" t="s">
        <v>314</v>
      </c>
      <c r="L25643" s="7">
        <v>1</v>
      </c>
      <c r="M25643" s="11">
        <v>41640</v>
      </c>
      <c r="N25643" s="7" t="s">
        <v>63</v>
      </c>
      <c r="O25643" s="7" t="s">
        <v>64</v>
      </c>
      <c r="P25643" s="10">
        <v>2014</v>
      </c>
      <c r="Q25643" s="12">
        <v>41962</v>
      </c>
      <c r="R25643" s="12">
        <v>41962</v>
      </c>
    </row>
    <row r="25644" spans="1:18" x14ac:dyDescent="0.25">
      <c r="A25644" s="7" t="s">
        <v>88610</v>
      </c>
      <c r="B25644" s="7" t="s">
        <v>88611</v>
      </c>
      <c r="C25644" s="7" t="s">
        <v>88612</v>
      </c>
      <c r="D25644" s="7" t="s">
        <v>88613</v>
      </c>
      <c r="E25644" s="8" t="s">
        <v>23379</v>
      </c>
      <c r="F25644" s="8">
        <v>2000000</v>
      </c>
      <c r="G25644" s="7" t="s">
        <v>35</v>
      </c>
      <c r="H25644" s="7" t="s">
        <v>240</v>
      </c>
      <c r="I25644" s="9" t="s">
        <v>241</v>
      </c>
      <c r="J25644" s="7" t="s">
        <v>242</v>
      </c>
      <c r="K25644" s="10" t="s">
        <v>242</v>
      </c>
      <c r="L25644" s="7">
        <v>1</v>
      </c>
      <c r="Q25644" s="12">
        <v>41870</v>
      </c>
      <c r="R25644" s="12">
        <v>41870</v>
      </c>
    </row>
    <row r="25645" spans="1:18" x14ac:dyDescent="0.25">
      <c r="A25645" s="7" t="s">
        <v>88614</v>
      </c>
      <c r="B25645" s="7" t="s">
        <v>88615</v>
      </c>
      <c r="C25645" s="7" t="s">
        <v>88616</v>
      </c>
      <c r="D25645" s="7" t="s">
        <v>88617</v>
      </c>
      <c r="E25645" s="8" t="s">
        <v>10868</v>
      </c>
      <c r="F25645" s="8">
        <v>1000000</v>
      </c>
      <c r="G25645" s="7" t="s">
        <v>35</v>
      </c>
      <c r="H25645" s="7" t="s">
        <v>24</v>
      </c>
      <c r="I25645" s="9" t="s">
        <v>25</v>
      </c>
      <c r="J25645" s="7" t="s">
        <v>26</v>
      </c>
      <c r="K25645" s="10" t="s">
        <v>4479</v>
      </c>
      <c r="L25645" s="7">
        <v>1</v>
      </c>
      <c r="M25645" s="11">
        <v>41183</v>
      </c>
      <c r="N25645" s="7" t="s">
        <v>45</v>
      </c>
      <c r="O25645" s="7" t="s">
        <v>46</v>
      </c>
      <c r="P25645" s="10">
        <v>2012</v>
      </c>
      <c r="Q25645" s="12">
        <v>41663</v>
      </c>
      <c r="R25645" s="12">
        <v>41663</v>
      </c>
    </row>
    <row r="25646" spans="1:18" x14ac:dyDescent="0.25">
      <c r="A25646" s="7" t="s">
        <v>88618</v>
      </c>
      <c r="B25646" s="7" t="s">
        <v>88619</v>
      </c>
      <c r="C25646" s="7" t="s">
        <v>88620</v>
      </c>
      <c r="D25646" s="7" t="s">
        <v>88621</v>
      </c>
      <c r="E25646" s="8" t="s">
        <v>10471</v>
      </c>
      <c r="F25646" s="8">
        <v>0</v>
      </c>
      <c r="G25646" s="7" t="s">
        <v>35</v>
      </c>
      <c r="H25646" s="7" t="s">
        <v>24</v>
      </c>
      <c r="I25646" s="9" t="s">
        <v>36</v>
      </c>
      <c r="J25646" s="7" t="s">
        <v>181</v>
      </c>
      <c r="K25646" s="10" t="s">
        <v>182</v>
      </c>
      <c r="L25646" s="7">
        <v>1</v>
      </c>
      <c r="Q25646" s="12">
        <v>41911</v>
      </c>
      <c r="R25646" s="12">
        <v>41911</v>
      </c>
    </row>
    <row r="25647" spans="1:18" x14ac:dyDescent="0.25">
      <c r="A25647" s="7" t="s">
        <v>88622</v>
      </c>
      <c r="B25647" s="7" t="s">
        <v>88623</v>
      </c>
      <c r="C25647" s="7" t="s">
        <v>88624</v>
      </c>
      <c r="D25647" s="7" t="s">
        <v>88625</v>
      </c>
      <c r="E25647" s="8" t="s">
        <v>655</v>
      </c>
      <c r="F25647" s="8">
        <v>3400000</v>
      </c>
      <c r="G25647" s="7" t="s">
        <v>35</v>
      </c>
      <c r="H25647" s="7" t="s">
        <v>24</v>
      </c>
      <c r="I25647" s="9" t="s">
        <v>36</v>
      </c>
      <c r="J25647" s="7" t="s">
        <v>181</v>
      </c>
      <c r="K25647" s="10" t="s">
        <v>182</v>
      </c>
      <c r="L25647" s="7">
        <v>3</v>
      </c>
      <c r="M25647" s="11">
        <v>41429</v>
      </c>
      <c r="N25647" s="7" t="s">
        <v>1766</v>
      </c>
      <c r="O25647" s="7" t="s">
        <v>412</v>
      </c>
      <c r="P25647" s="10">
        <v>2013</v>
      </c>
      <c r="Q25647" s="12">
        <v>41197</v>
      </c>
      <c r="R25647" s="12">
        <v>41819</v>
      </c>
    </row>
    <row r="25648" spans="1:18" x14ac:dyDescent="0.25">
      <c r="A25648" s="7" t="s">
        <v>88626</v>
      </c>
      <c r="B25648" s="7" t="s">
        <v>88627</v>
      </c>
      <c r="C25648" s="7" t="s">
        <v>88628</v>
      </c>
      <c r="D25648" s="7" t="s">
        <v>88629</v>
      </c>
      <c r="E25648" s="8" t="s">
        <v>1161</v>
      </c>
      <c r="F25648" s="8">
        <v>2000000</v>
      </c>
      <c r="G25648" s="7" t="s">
        <v>35</v>
      </c>
      <c r="H25648" s="7" t="s">
        <v>24</v>
      </c>
      <c r="I25648" s="9" t="s">
        <v>36</v>
      </c>
      <c r="J25648" s="7" t="s">
        <v>181</v>
      </c>
      <c r="K25648" s="10" t="s">
        <v>953</v>
      </c>
      <c r="L25648" s="7">
        <v>2</v>
      </c>
      <c r="Q25648" s="12">
        <v>41032</v>
      </c>
      <c r="R25648" s="12">
        <v>41579</v>
      </c>
    </row>
    <row r="25649" spans="1:18" x14ac:dyDescent="0.25">
      <c r="A25649" s="7" t="s">
        <v>88630</v>
      </c>
      <c r="B25649" s="7" t="s">
        <v>88631</v>
      </c>
      <c r="C25649" s="7" t="s">
        <v>88632</v>
      </c>
      <c r="D25649" s="7" t="s">
        <v>26347</v>
      </c>
      <c r="E25649" s="8" t="s">
        <v>1532</v>
      </c>
      <c r="F25649" s="8">
        <v>26000000</v>
      </c>
      <c r="G25649" s="7" t="s">
        <v>35</v>
      </c>
      <c r="H25649" s="7" t="s">
        <v>24</v>
      </c>
      <c r="I25649" s="9" t="s">
        <v>36</v>
      </c>
      <c r="J25649" s="7" t="s">
        <v>181</v>
      </c>
      <c r="K25649" s="10" t="s">
        <v>695</v>
      </c>
      <c r="L25649" s="7">
        <v>4</v>
      </c>
      <c r="M25649" s="11">
        <v>40544</v>
      </c>
      <c r="N25649" s="7" t="s">
        <v>537</v>
      </c>
      <c r="O25649" s="7" t="s">
        <v>505</v>
      </c>
      <c r="P25649" s="10">
        <v>2011</v>
      </c>
      <c r="Q25649" s="12">
        <v>40909</v>
      </c>
      <c r="R25649" s="12">
        <v>41827</v>
      </c>
    </row>
    <row r="25650" spans="1:18" x14ac:dyDescent="0.25">
      <c r="A25650" s="7" t="s">
        <v>88633</v>
      </c>
      <c r="B25650" s="7" t="s">
        <v>88634</v>
      </c>
      <c r="C25650" s="7" t="s">
        <v>88635</v>
      </c>
      <c r="D25650" s="7" t="s">
        <v>68</v>
      </c>
      <c r="E25650" s="8" t="s">
        <v>69</v>
      </c>
      <c r="F25650" s="8">
        <v>23999999</v>
      </c>
      <c r="G25650" s="7" t="s">
        <v>35</v>
      </c>
      <c r="H25650" s="7" t="s">
        <v>24</v>
      </c>
      <c r="I25650" s="9" t="s">
        <v>93</v>
      </c>
      <c r="J25650" s="7" t="s">
        <v>314</v>
      </c>
      <c r="K25650" s="10" t="s">
        <v>314</v>
      </c>
      <c r="L25650" s="7">
        <v>3</v>
      </c>
      <c r="M25650" s="11">
        <v>38718</v>
      </c>
      <c r="N25650" s="7" t="s">
        <v>400</v>
      </c>
      <c r="O25650" s="7" t="s">
        <v>401</v>
      </c>
      <c r="P25650" s="10">
        <v>2006</v>
      </c>
      <c r="Q25650" s="12">
        <v>40911</v>
      </c>
      <c r="R25650" s="12">
        <v>41844</v>
      </c>
    </row>
    <row r="25651" spans="1:18" x14ac:dyDescent="0.25">
      <c r="A25651" s="7" t="s">
        <v>88636</v>
      </c>
      <c r="B25651" s="7" t="s">
        <v>88637</v>
      </c>
      <c r="C25651" s="7" t="s">
        <v>88638</v>
      </c>
      <c r="D25651" s="7" t="s">
        <v>144</v>
      </c>
      <c r="E25651" s="8" t="s">
        <v>145</v>
      </c>
      <c r="F25651" s="8">
        <v>250000</v>
      </c>
      <c r="G25651" s="7" t="s">
        <v>35</v>
      </c>
      <c r="H25651" s="7" t="s">
        <v>24</v>
      </c>
      <c r="I25651" s="9" t="s">
        <v>36</v>
      </c>
      <c r="J25651" s="7" t="s">
        <v>37</v>
      </c>
      <c r="K25651" s="10" t="s">
        <v>387</v>
      </c>
      <c r="L25651" s="7">
        <v>1</v>
      </c>
      <c r="M25651" s="11">
        <v>41001</v>
      </c>
      <c r="N25651" s="7" t="s">
        <v>820</v>
      </c>
      <c r="O25651" s="7" t="s">
        <v>29</v>
      </c>
      <c r="P25651" s="10">
        <v>2012</v>
      </c>
      <c r="Q25651" s="12">
        <v>41716</v>
      </c>
      <c r="R25651" s="12">
        <v>41716</v>
      </c>
    </row>
    <row r="25652" spans="1:18" x14ac:dyDescent="0.25">
      <c r="A25652" s="7" t="s">
        <v>88639</v>
      </c>
      <c r="B25652" s="7" t="s">
        <v>88640</v>
      </c>
      <c r="C25652" s="7" t="s">
        <v>88641</v>
      </c>
      <c r="D25652" s="7" t="s">
        <v>3147</v>
      </c>
      <c r="E25652" s="8" t="s">
        <v>3148</v>
      </c>
      <c r="F25652" s="8">
        <v>173210</v>
      </c>
      <c r="G25652" s="7" t="s">
        <v>35</v>
      </c>
      <c r="H25652" s="7" t="s">
        <v>24</v>
      </c>
      <c r="I25652" s="9" t="s">
        <v>2095</v>
      </c>
      <c r="J25652" s="7" t="s">
        <v>2314</v>
      </c>
      <c r="K25652" s="10" t="s">
        <v>2314</v>
      </c>
      <c r="L25652" s="7">
        <v>1</v>
      </c>
      <c r="M25652" s="11">
        <v>24838</v>
      </c>
      <c r="N25652" s="7" t="s">
        <v>9459</v>
      </c>
      <c r="O25652" s="7" t="s">
        <v>9460</v>
      </c>
      <c r="P25652" s="10">
        <v>1968</v>
      </c>
      <c r="Q25652" s="12">
        <v>41682</v>
      </c>
      <c r="R25652" s="12">
        <v>41682</v>
      </c>
    </row>
    <row r="25653" spans="1:18" x14ac:dyDescent="0.25">
      <c r="A25653" s="7" t="s">
        <v>88642</v>
      </c>
      <c r="B25653" s="7" t="s">
        <v>88643</v>
      </c>
      <c r="D25653" s="7" t="s">
        <v>68</v>
      </c>
      <c r="E25653" s="8" t="s">
        <v>69</v>
      </c>
      <c r="F25653" s="8">
        <v>0</v>
      </c>
      <c r="G25653" s="7" t="s">
        <v>35</v>
      </c>
      <c r="H25653" s="7" t="s">
        <v>24</v>
      </c>
      <c r="I25653" s="9" t="s">
        <v>116</v>
      </c>
      <c r="J25653" s="7" t="s">
        <v>3292</v>
      </c>
      <c r="K25653" s="10" t="s">
        <v>3292</v>
      </c>
      <c r="L25653" s="7">
        <v>1</v>
      </c>
      <c r="M25653" s="11">
        <v>40757</v>
      </c>
      <c r="N25653" s="7" t="s">
        <v>1091</v>
      </c>
      <c r="O25653" s="7" t="s">
        <v>230</v>
      </c>
      <c r="P25653" s="10">
        <v>2011</v>
      </c>
      <c r="Q25653" s="12">
        <v>40757</v>
      </c>
      <c r="R25653" s="12">
        <v>40757</v>
      </c>
    </row>
    <row r="25654" spans="1:18" x14ac:dyDescent="0.25">
      <c r="A25654" s="7" t="s">
        <v>88644</v>
      </c>
      <c r="B25654" s="7" t="s">
        <v>88645</v>
      </c>
      <c r="F25654" s="8">
        <v>6000000</v>
      </c>
      <c r="G25654" s="7" t="s">
        <v>35</v>
      </c>
      <c r="H25654" s="7" t="s">
        <v>24</v>
      </c>
      <c r="I25654" s="9" t="s">
        <v>36</v>
      </c>
      <c r="J25654" s="7" t="s">
        <v>181</v>
      </c>
      <c r="K25654" s="10" t="s">
        <v>3495</v>
      </c>
      <c r="L25654" s="7">
        <v>1</v>
      </c>
      <c r="M25654" s="11">
        <v>40909</v>
      </c>
      <c r="N25654" s="7" t="s">
        <v>111</v>
      </c>
      <c r="O25654" s="7" t="s">
        <v>112</v>
      </c>
      <c r="P25654" s="10">
        <v>2012</v>
      </c>
      <c r="Q25654" s="12">
        <v>41183</v>
      </c>
      <c r="R25654" s="12">
        <v>41183</v>
      </c>
    </row>
    <row r="25655" spans="1:18" x14ac:dyDescent="0.25">
      <c r="A25655" s="7" t="s">
        <v>88646</v>
      </c>
      <c r="B25655" s="7" t="s">
        <v>88647</v>
      </c>
      <c r="C25655" s="7" t="s">
        <v>88648</v>
      </c>
      <c r="D25655" s="7" t="s">
        <v>11320</v>
      </c>
      <c r="E25655" s="8" t="s">
        <v>323</v>
      </c>
      <c r="F25655" s="8">
        <v>25000</v>
      </c>
      <c r="G25655" s="7" t="s">
        <v>80</v>
      </c>
      <c r="H25655" s="7" t="s">
        <v>24</v>
      </c>
      <c r="I25655" s="9" t="s">
        <v>8006</v>
      </c>
      <c r="J25655" s="7" t="s">
        <v>8534</v>
      </c>
      <c r="K25655" s="10" t="s">
        <v>8534</v>
      </c>
      <c r="L25655" s="7">
        <v>1</v>
      </c>
      <c r="M25655" s="11">
        <v>39295</v>
      </c>
      <c r="N25655" s="7" t="s">
        <v>730</v>
      </c>
      <c r="O25655" s="7" t="s">
        <v>643</v>
      </c>
      <c r="P25655" s="10">
        <v>2007</v>
      </c>
      <c r="Q25655" s="12">
        <v>39632</v>
      </c>
      <c r="R25655" s="12">
        <v>39632</v>
      </c>
    </row>
    <row r="25656" spans="1:18" x14ac:dyDescent="0.25">
      <c r="A25656" s="7" t="s">
        <v>88649</v>
      </c>
      <c r="B25656" s="7" t="s">
        <v>88650</v>
      </c>
      <c r="D25656" s="7" t="s">
        <v>405</v>
      </c>
      <c r="E25656" s="8" t="s">
        <v>386</v>
      </c>
      <c r="F25656" s="8">
        <v>0</v>
      </c>
      <c r="G25656" s="7" t="s">
        <v>35</v>
      </c>
      <c r="H25656" s="7" t="s">
        <v>24</v>
      </c>
      <c r="I25656" s="9" t="s">
        <v>4150</v>
      </c>
      <c r="J25656" s="7" t="s">
        <v>19137</v>
      </c>
      <c r="K25656" s="10" t="s">
        <v>88651</v>
      </c>
      <c r="L25656" s="7">
        <v>1</v>
      </c>
      <c r="M25656" s="11">
        <v>37411</v>
      </c>
      <c r="N25656" s="7" t="s">
        <v>24006</v>
      </c>
      <c r="O25656" s="7" t="s">
        <v>6740</v>
      </c>
      <c r="P25656" s="10">
        <v>2002</v>
      </c>
      <c r="Q25656" s="12">
        <v>41338</v>
      </c>
      <c r="R25656" s="12">
        <v>41338</v>
      </c>
    </row>
    <row r="25657" spans="1:18" x14ac:dyDescent="0.25">
      <c r="A25657" s="7" t="s">
        <v>88652</v>
      </c>
      <c r="B25657" s="7" t="s">
        <v>88653</v>
      </c>
      <c r="C25657" s="7" t="s">
        <v>88654</v>
      </c>
      <c r="D25657" s="7" t="s">
        <v>275</v>
      </c>
      <c r="E25657" s="8" t="s">
        <v>276</v>
      </c>
      <c r="F25657" s="8">
        <v>980000</v>
      </c>
      <c r="G25657" s="7" t="s">
        <v>80</v>
      </c>
      <c r="H25657" s="7" t="s">
        <v>24</v>
      </c>
      <c r="I25657" s="9" t="s">
        <v>36</v>
      </c>
      <c r="J25657" s="7" t="s">
        <v>181</v>
      </c>
      <c r="K25657" s="10" t="s">
        <v>1073</v>
      </c>
      <c r="L25657" s="7">
        <v>1</v>
      </c>
      <c r="M25657" s="11">
        <v>38718</v>
      </c>
      <c r="N25657" s="7" t="s">
        <v>400</v>
      </c>
      <c r="O25657" s="7" t="s">
        <v>401</v>
      </c>
      <c r="P25657" s="10">
        <v>2006</v>
      </c>
      <c r="Q25657" s="12">
        <v>40287</v>
      </c>
      <c r="R25657" s="12">
        <v>40287</v>
      </c>
    </row>
    <row r="25658" spans="1:18" x14ac:dyDescent="0.25">
      <c r="A25658" s="7" t="s">
        <v>88655</v>
      </c>
      <c r="B25658" s="7" t="s">
        <v>88656</v>
      </c>
      <c r="D25658" s="7" t="s">
        <v>122</v>
      </c>
      <c r="E25658" s="8" t="s">
        <v>123</v>
      </c>
      <c r="F25658" s="8">
        <v>2700000</v>
      </c>
      <c r="G25658" s="7" t="s">
        <v>35</v>
      </c>
      <c r="I25658" s="9"/>
      <c r="J25658" s="7"/>
      <c r="L25658" s="7">
        <v>1</v>
      </c>
      <c r="Q25658" s="12">
        <v>40208</v>
      </c>
      <c r="R25658" s="12">
        <v>40208</v>
      </c>
    </row>
    <row r="25659" spans="1:18" x14ac:dyDescent="0.25">
      <c r="A25659" s="7" t="s">
        <v>88657</v>
      </c>
      <c r="B25659" s="7" t="s">
        <v>88658</v>
      </c>
      <c r="C25659" s="7" t="s">
        <v>88659</v>
      </c>
      <c r="D25659" s="7" t="s">
        <v>88660</v>
      </c>
      <c r="E25659" s="8" t="s">
        <v>107</v>
      </c>
      <c r="F25659" s="8">
        <v>1450000</v>
      </c>
      <c r="G25659" s="7" t="s">
        <v>35</v>
      </c>
      <c r="H25659" s="7" t="s">
        <v>24</v>
      </c>
      <c r="I25659" s="9" t="s">
        <v>36</v>
      </c>
      <c r="J25659" s="7" t="s">
        <v>181</v>
      </c>
      <c r="K25659" s="10" t="s">
        <v>1184</v>
      </c>
      <c r="L25659" s="7">
        <v>1</v>
      </c>
      <c r="Q25659" s="12">
        <v>41275</v>
      </c>
      <c r="R25659" s="12">
        <v>41275</v>
      </c>
    </row>
    <row r="25660" spans="1:18" x14ac:dyDescent="0.25">
      <c r="A25660" s="7" t="s">
        <v>88661</v>
      </c>
      <c r="B25660" s="7" t="s">
        <v>88662</v>
      </c>
      <c r="C25660" s="7" t="s">
        <v>88663</v>
      </c>
      <c r="D25660" s="7" t="s">
        <v>2066</v>
      </c>
      <c r="E25660" s="8" t="s">
        <v>2067</v>
      </c>
      <c r="F25660" s="8">
        <v>3000000</v>
      </c>
      <c r="G25660" s="7" t="s">
        <v>35</v>
      </c>
      <c r="H25660" s="7" t="s">
        <v>24</v>
      </c>
      <c r="I25660" s="9" t="s">
        <v>36</v>
      </c>
      <c r="J25660" s="7" t="s">
        <v>181</v>
      </c>
      <c r="K25660" s="10" t="s">
        <v>182</v>
      </c>
      <c r="L25660" s="7">
        <v>2</v>
      </c>
      <c r="M25660" s="11">
        <v>39479</v>
      </c>
      <c r="N25660" s="7" t="s">
        <v>2131</v>
      </c>
      <c r="O25660" s="7" t="s">
        <v>165</v>
      </c>
      <c r="P25660" s="10">
        <v>2008</v>
      </c>
      <c r="Q25660" s="12">
        <v>40365</v>
      </c>
      <c r="R25660" s="12">
        <v>41091</v>
      </c>
    </row>
    <row r="25661" spans="1:18" x14ac:dyDescent="0.25">
      <c r="A25661" s="7" t="s">
        <v>88664</v>
      </c>
      <c r="B25661" s="7" t="s">
        <v>88665</v>
      </c>
      <c r="C25661" s="7" t="s">
        <v>88666</v>
      </c>
      <c r="D25661" s="7" t="s">
        <v>275</v>
      </c>
      <c r="E25661" s="8" t="s">
        <v>276</v>
      </c>
      <c r="F25661" s="8">
        <v>1960000</v>
      </c>
      <c r="G25661" s="7" t="s">
        <v>35</v>
      </c>
      <c r="H25661" s="7" t="s">
        <v>24</v>
      </c>
      <c r="I25661" s="9" t="s">
        <v>36</v>
      </c>
      <c r="J25661" s="7" t="s">
        <v>37</v>
      </c>
      <c r="K25661" s="10" t="s">
        <v>4180</v>
      </c>
      <c r="L25661" s="7">
        <v>1</v>
      </c>
      <c r="Q25661" s="12">
        <v>40455</v>
      </c>
      <c r="R25661" s="12">
        <v>40455</v>
      </c>
    </row>
    <row r="25662" spans="1:18" x14ac:dyDescent="0.25">
      <c r="A25662" s="7" t="s">
        <v>88667</v>
      </c>
      <c r="B25662" s="7" t="s">
        <v>88668</v>
      </c>
      <c r="C25662" s="7" t="s">
        <v>88669</v>
      </c>
      <c r="D25662" s="7" t="s">
        <v>33</v>
      </c>
      <c r="E25662" s="8" t="s">
        <v>34</v>
      </c>
      <c r="F25662" s="8">
        <v>12000000</v>
      </c>
      <c r="G25662" s="7" t="s">
        <v>23</v>
      </c>
      <c r="I25662" s="9"/>
      <c r="J25662" s="7"/>
      <c r="L25662" s="7">
        <v>1</v>
      </c>
      <c r="Q25662" s="12">
        <v>38936</v>
      </c>
      <c r="R25662" s="12">
        <v>38936</v>
      </c>
    </row>
    <row r="25663" spans="1:18" x14ac:dyDescent="0.25">
      <c r="A25663" s="7" t="s">
        <v>88670</v>
      </c>
      <c r="B25663" s="7" t="s">
        <v>88671</v>
      </c>
      <c r="C25663" s="7" t="s">
        <v>88672</v>
      </c>
      <c r="D25663" s="7" t="s">
        <v>68</v>
      </c>
      <c r="E25663" s="8" t="s">
        <v>69</v>
      </c>
      <c r="F25663" s="8">
        <v>739795</v>
      </c>
      <c r="G25663" s="7" t="s">
        <v>35</v>
      </c>
      <c r="H25663" s="7" t="s">
        <v>1263</v>
      </c>
      <c r="I25663" s="9"/>
      <c r="J25663" s="7" t="s">
        <v>1264</v>
      </c>
      <c r="K25663" s="10" t="s">
        <v>1264</v>
      </c>
      <c r="L25663" s="7">
        <v>1</v>
      </c>
      <c r="M25663" s="11">
        <v>39814</v>
      </c>
      <c r="N25663" s="7" t="s">
        <v>171</v>
      </c>
      <c r="O25663" s="7" t="s">
        <v>172</v>
      </c>
      <c r="P25663" s="10">
        <v>2009</v>
      </c>
      <c r="Q25663" s="12">
        <v>41697</v>
      </c>
      <c r="R25663" s="12">
        <v>41697</v>
      </c>
    </row>
    <row r="25664" spans="1:18" x14ac:dyDescent="0.25">
      <c r="A25664" s="7" t="s">
        <v>88673</v>
      </c>
      <c r="B25664" s="7" t="s">
        <v>88674</v>
      </c>
      <c r="C25664" s="7" t="s">
        <v>88675</v>
      </c>
      <c r="D25664" s="7" t="s">
        <v>88676</v>
      </c>
      <c r="E25664" s="8" t="s">
        <v>4326</v>
      </c>
      <c r="F25664" s="8">
        <v>736443</v>
      </c>
      <c r="G25664" s="7" t="s">
        <v>35</v>
      </c>
      <c r="H25664" s="7" t="s">
        <v>626</v>
      </c>
      <c r="I25664" s="9"/>
      <c r="J25664" s="7" t="s">
        <v>1398</v>
      </c>
      <c r="K25664" s="10" t="s">
        <v>1398</v>
      </c>
      <c r="L25664" s="7">
        <v>2</v>
      </c>
      <c r="M25664" s="11">
        <v>41000</v>
      </c>
      <c r="N25664" s="7" t="s">
        <v>820</v>
      </c>
      <c r="O25664" s="7" t="s">
        <v>29</v>
      </c>
      <c r="P25664" s="10">
        <v>2012</v>
      </c>
      <c r="Q25664" s="12">
        <v>40965</v>
      </c>
      <c r="R25664" s="12">
        <v>41220</v>
      </c>
    </row>
    <row r="25665" spans="1:18" x14ac:dyDescent="0.25">
      <c r="A25665" s="7" t="s">
        <v>88677</v>
      </c>
      <c r="B25665" s="7" t="s">
        <v>88678</v>
      </c>
      <c r="C25665" s="7" t="s">
        <v>88679</v>
      </c>
      <c r="D25665" s="7" t="s">
        <v>88680</v>
      </c>
      <c r="E25665" s="8" t="s">
        <v>2362</v>
      </c>
      <c r="F25665" s="8">
        <v>105258362</v>
      </c>
      <c r="G25665" s="7" t="s">
        <v>35</v>
      </c>
      <c r="H25665" s="7" t="s">
        <v>24</v>
      </c>
      <c r="I25665" s="9" t="s">
        <v>60</v>
      </c>
      <c r="J25665" s="7" t="s">
        <v>61</v>
      </c>
      <c r="K25665" s="10" t="s">
        <v>2574</v>
      </c>
      <c r="L25665" s="7">
        <v>6</v>
      </c>
      <c r="M25665" s="11">
        <v>38353</v>
      </c>
      <c r="N25665" s="7" t="s">
        <v>435</v>
      </c>
      <c r="O25665" s="7" t="s">
        <v>436</v>
      </c>
      <c r="P25665" s="10">
        <v>2005</v>
      </c>
      <c r="Q25665" s="12">
        <v>38903</v>
      </c>
      <c r="R25665" s="12">
        <v>41473</v>
      </c>
    </row>
    <row r="25666" spans="1:18" x14ac:dyDescent="0.25">
      <c r="A25666" s="7" t="s">
        <v>88681</v>
      </c>
      <c r="B25666" s="7" t="s">
        <v>88682</v>
      </c>
      <c r="C25666" s="7" t="s">
        <v>88683</v>
      </c>
      <c r="D25666" s="7" t="s">
        <v>88684</v>
      </c>
      <c r="E25666" s="8" t="s">
        <v>16979</v>
      </c>
      <c r="F25666" s="8">
        <v>12929415</v>
      </c>
      <c r="G25666" s="7" t="s">
        <v>35</v>
      </c>
      <c r="H25666" s="7" t="s">
        <v>24</v>
      </c>
      <c r="I25666" s="9" t="s">
        <v>36</v>
      </c>
      <c r="J25666" s="7" t="s">
        <v>942</v>
      </c>
      <c r="K25666" s="10" t="s">
        <v>943</v>
      </c>
      <c r="L25666" s="7">
        <v>3</v>
      </c>
      <c r="M25666" s="11">
        <v>39692</v>
      </c>
      <c r="N25666" s="7" t="s">
        <v>2859</v>
      </c>
      <c r="O25666" s="7" t="s">
        <v>2049</v>
      </c>
      <c r="P25666" s="10">
        <v>2008</v>
      </c>
      <c r="Q25666" s="12">
        <v>40856</v>
      </c>
      <c r="R25666" s="12">
        <v>41620</v>
      </c>
    </row>
    <row r="25667" spans="1:18" x14ac:dyDescent="0.25">
      <c r="A25667" s="7" t="s">
        <v>88685</v>
      </c>
      <c r="B25667" s="7" t="s">
        <v>88686</v>
      </c>
      <c r="C25667" s="7" t="s">
        <v>88687</v>
      </c>
      <c r="D25667" s="7" t="s">
        <v>68</v>
      </c>
      <c r="E25667" s="8" t="s">
        <v>69</v>
      </c>
      <c r="F25667" s="8">
        <v>10000000</v>
      </c>
      <c r="G25667" s="7" t="s">
        <v>23</v>
      </c>
      <c r="H25667" s="7" t="s">
        <v>24</v>
      </c>
      <c r="I25667" s="9" t="s">
        <v>36</v>
      </c>
      <c r="J25667" s="7" t="s">
        <v>942</v>
      </c>
      <c r="K25667" s="10" t="s">
        <v>943</v>
      </c>
      <c r="L25667" s="7">
        <v>1</v>
      </c>
      <c r="M25667" s="11">
        <v>36161</v>
      </c>
      <c r="N25667" s="7" t="s">
        <v>1066</v>
      </c>
      <c r="O25667" s="7" t="s">
        <v>1067</v>
      </c>
      <c r="P25667" s="10">
        <v>1999</v>
      </c>
      <c r="Q25667" s="12">
        <v>38985</v>
      </c>
      <c r="R25667" s="12">
        <v>38985</v>
      </c>
    </row>
    <row r="25668" spans="1:18" x14ac:dyDescent="0.25">
      <c r="A25668" s="7" t="s">
        <v>88688</v>
      </c>
      <c r="B25668" s="7" t="s">
        <v>88689</v>
      </c>
      <c r="C25668" s="7" t="s">
        <v>88690</v>
      </c>
      <c r="D25668" s="7" t="s">
        <v>88691</v>
      </c>
      <c r="E25668" s="8" t="s">
        <v>10959</v>
      </c>
      <c r="F25668" s="8">
        <v>800000</v>
      </c>
      <c r="G25668" s="7" t="s">
        <v>35</v>
      </c>
      <c r="H25668" s="7" t="s">
        <v>24</v>
      </c>
      <c r="I25668" s="9" t="s">
        <v>36</v>
      </c>
      <c r="J25668" s="7" t="s">
        <v>181</v>
      </c>
      <c r="K25668" s="10" t="s">
        <v>182</v>
      </c>
      <c r="L25668" s="7">
        <v>1</v>
      </c>
      <c r="M25668" s="11">
        <v>41548</v>
      </c>
      <c r="N25668" s="7" t="s">
        <v>1602</v>
      </c>
      <c r="O25668" s="7" t="s">
        <v>140</v>
      </c>
      <c r="P25668" s="10">
        <v>2013</v>
      </c>
      <c r="Q25668" s="12">
        <v>40179</v>
      </c>
      <c r="R25668" s="12">
        <v>40179</v>
      </c>
    </row>
    <row r="25669" spans="1:18" x14ac:dyDescent="0.25">
      <c r="A25669" s="7" t="s">
        <v>88692</v>
      </c>
      <c r="B25669" s="7" t="s">
        <v>88693</v>
      </c>
      <c r="C25669" s="7" t="s">
        <v>88694</v>
      </c>
      <c r="D25669" s="7" t="s">
        <v>88695</v>
      </c>
      <c r="E25669" s="8" t="s">
        <v>211</v>
      </c>
      <c r="F25669" s="8">
        <v>150000</v>
      </c>
      <c r="G25669" s="7" t="s">
        <v>35</v>
      </c>
      <c r="H25669" s="7" t="s">
        <v>24</v>
      </c>
      <c r="I25669" s="9" t="s">
        <v>36</v>
      </c>
      <c r="J25669" s="7" t="s">
        <v>3538</v>
      </c>
      <c r="K25669" s="10" t="s">
        <v>88696</v>
      </c>
      <c r="L25669" s="7">
        <v>1</v>
      </c>
      <c r="Q25669" s="12">
        <v>38718</v>
      </c>
      <c r="R25669" s="12">
        <v>38718</v>
      </c>
    </row>
    <row r="25670" spans="1:18" x14ac:dyDescent="0.25">
      <c r="A25670" s="7" t="s">
        <v>88697</v>
      </c>
      <c r="B25670" s="7" t="s">
        <v>88698</v>
      </c>
      <c r="C25670" s="7" t="s">
        <v>88699</v>
      </c>
      <c r="D25670" s="7" t="s">
        <v>275</v>
      </c>
      <c r="E25670" s="8" t="s">
        <v>276</v>
      </c>
      <c r="F25670" s="8">
        <v>6000000</v>
      </c>
      <c r="G25670" s="7" t="s">
        <v>35</v>
      </c>
      <c r="H25670" s="7" t="s">
        <v>24</v>
      </c>
      <c r="I25670" s="9" t="s">
        <v>36</v>
      </c>
      <c r="J25670" s="7" t="s">
        <v>181</v>
      </c>
      <c r="K25670" s="10" t="s">
        <v>1537</v>
      </c>
      <c r="L25670" s="7">
        <v>1</v>
      </c>
      <c r="M25670" s="11">
        <v>40909</v>
      </c>
      <c r="N25670" s="7" t="s">
        <v>111</v>
      </c>
      <c r="O25670" s="7" t="s">
        <v>112</v>
      </c>
      <c r="P25670" s="10">
        <v>2012</v>
      </c>
      <c r="Q25670" s="12">
        <v>41646</v>
      </c>
      <c r="R25670" s="12">
        <v>41646</v>
      </c>
    </row>
    <row r="25671" spans="1:18" x14ac:dyDescent="0.25">
      <c r="A25671" s="7" t="s">
        <v>88700</v>
      </c>
      <c r="B25671" s="7" t="s">
        <v>88701</v>
      </c>
      <c r="C25671" s="7" t="s">
        <v>88702</v>
      </c>
      <c r="D25671" s="7" t="s">
        <v>70747</v>
      </c>
      <c r="E25671" s="8" t="s">
        <v>4858</v>
      </c>
      <c r="F25671" s="8">
        <v>28000</v>
      </c>
      <c r="G25671" s="7" t="s">
        <v>35</v>
      </c>
      <c r="H25671" s="7" t="s">
        <v>24</v>
      </c>
      <c r="I25671" s="9" t="s">
        <v>36</v>
      </c>
      <c r="J25671" s="7" t="s">
        <v>181</v>
      </c>
      <c r="K25671" s="10" t="s">
        <v>794</v>
      </c>
      <c r="L25671" s="7">
        <v>1</v>
      </c>
      <c r="Q25671" s="12">
        <v>41588</v>
      </c>
      <c r="R25671" s="12">
        <v>41588</v>
      </c>
    </row>
    <row r="25672" spans="1:18" x14ac:dyDescent="0.25">
      <c r="A25672" s="7" t="s">
        <v>88703</v>
      </c>
      <c r="B25672" s="7" t="s">
        <v>88704</v>
      </c>
      <c r="C25672" s="7" t="s">
        <v>88705</v>
      </c>
      <c r="D25672" s="7" t="s">
        <v>88706</v>
      </c>
      <c r="E25672" s="8" t="s">
        <v>7129</v>
      </c>
      <c r="F25672" s="8">
        <v>6900000</v>
      </c>
      <c r="G25672" s="7" t="s">
        <v>35</v>
      </c>
      <c r="H25672" s="7" t="s">
        <v>24</v>
      </c>
      <c r="I25672" s="9" t="s">
        <v>764</v>
      </c>
      <c r="J25672" s="7" t="s">
        <v>5015</v>
      </c>
      <c r="K25672" s="10" t="s">
        <v>26308</v>
      </c>
      <c r="L25672" s="7">
        <v>3</v>
      </c>
      <c r="M25672" s="11">
        <v>38718</v>
      </c>
      <c r="N25672" s="7" t="s">
        <v>400</v>
      </c>
      <c r="O25672" s="7" t="s">
        <v>401</v>
      </c>
      <c r="P25672" s="10">
        <v>2006</v>
      </c>
      <c r="Q25672" s="12">
        <v>40179</v>
      </c>
      <c r="R25672" s="12">
        <v>40909</v>
      </c>
    </row>
    <row r="25673" spans="1:18" x14ac:dyDescent="0.25">
      <c r="A25673" s="7" t="s">
        <v>88707</v>
      </c>
      <c r="B25673" s="7" t="s">
        <v>88708</v>
      </c>
      <c r="C25673" s="7" t="s">
        <v>88709</v>
      </c>
      <c r="D25673" s="7" t="s">
        <v>88710</v>
      </c>
      <c r="E25673" s="8" t="s">
        <v>228</v>
      </c>
      <c r="F25673" s="8">
        <v>80000</v>
      </c>
      <c r="G25673" s="7" t="s">
        <v>35</v>
      </c>
      <c r="H25673" s="7" t="s">
        <v>24</v>
      </c>
      <c r="I25673" s="9" t="s">
        <v>36</v>
      </c>
      <c r="J25673" s="7" t="s">
        <v>181</v>
      </c>
      <c r="K25673" s="10" t="s">
        <v>182</v>
      </c>
      <c r="L25673" s="7">
        <v>2</v>
      </c>
      <c r="M25673" s="11">
        <v>40909</v>
      </c>
      <c r="N25673" s="7" t="s">
        <v>111</v>
      </c>
      <c r="O25673" s="7" t="s">
        <v>112</v>
      </c>
      <c r="P25673" s="10">
        <v>2012</v>
      </c>
      <c r="Q25673" s="12">
        <v>41639</v>
      </c>
      <c r="R25673" s="12">
        <v>41852</v>
      </c>
    </row>
    <row r="25674" spans="1:18" x14ac:dyDescent="0.25">
      <c r="A25674" s="7" t="s">
        <v>88711</v>
      </c>
      <c r="B25674" s="7" t="s">
        <v>88712</v>
      </c>
      <c r="C25674" s="7" t="s">
        <v>88713</v>
      </c>
      <c r="D25674" s="7" t="s">
        <v>275</v>
      </c>
      <c r="E25674" s="8" t="s">
        <v>276</v>
      </c>
      <c r="F25674" s="8">
        <v>385000</v>
      </c>
      <c r="G25674" s="7" t="s">
        <v>35</v>
      </c>
      <c r="H25674" s="7" t="s">
        <v>24</v>
      </c>
      <c r="I25674" s="9" t="s">
        <v>248</v>
      </c>
      <c r="J25674" s="7" t="s">
        <v>249</v>
      </c>
      <c r="K25674" s="10" t="s">
        <v>88714</v>
      </c>
      <c r="L25674" s="7">
        <v>2</v>
      </c>
      <c r="M25674" s="11">
        <v>39083</v>
      </c>
      <c r="N25674" s="7" t="s">
        <v>88</v>
      </c>
      <c r="O25674" s="7" t="s">
        <v>89</v>
      </c>
      <c r="P25674" s="10">
        <v>2007</v>
      </c>
      <c r="Q25674" s="12">
        <v>40246</v>
      </c>
      <c r="R25674" s="12">
        <v>40478</v>
      </c>
    </row>
    <row r="25675" spans="1:18" x14ac:dyDescent="0.25">
      <c r="A25675" s="7" t="s">
        <v>88715</v>
      </c>
      <c r="B25675" s="7" t="s">
        <v>88716</v>
      </c>
      <c r="C25675" s="7" t="s">
        <v>88717</v>
      </c>
      <c r="D25675" s="7" t="s">
        <v>144</v>
      </c>
      <c r="E25675" s="8" t="s">
        <v>145</v>
      </c>
      <c r="F25675" s="8">
        <v>2400000</v>
      </c>
      <c r="G25675" s="7" t="s">
        <v>35</v>
      </c>
      <c r="H25675" s="7" t="s">
        <v>24</v>
      </c>
      <c r="I25675" s="9" t="s">
        <v>70</v>
      </c>
      <c r="J25675" s="7" t="s">
        <v>3242</v>
      </c>
      <c r="K25675" s="10" t="s">
        <v>13896</v>
      </c>
      <c r="L25675" s="7">
        <v>1</v>
      </c>
      <c r="M25675" s="11">
        <v>39448</v>
      </c>
      <c r="N25675" s="7" t="s">
        <v>164</v>
      </c>
      <c r="O25675" s="7" t="s">
        <v>165</v>
      </c>
      <c r="P25675" s="10">
        <v>2008</v>
      </c>
      <c r="Q25675" s="12">
        <v>41464</v>
      </c>
      <c r="R25675" s="12">
        <v>41464</v>
      </c>
    </row>
    <row r="25676" spans="1:18" x14ac:dyDescent="0.25">
      <c r="A25676" s="7" t="s">
        <v>88718</v>
      </c>
      <c r="B25676" s="7" t="s">
        <v>88719</v>
      </c>
      <c r="D25676" s="7" t="s">
        <v>68</v>
      </c>
      <c r="E25676" s="8" t="s">
        <v>69</v>
      </c>
      <c r="F25676" s="8">
        <v>254000</v>
      </c>
      <c r="G25676" s="7" t="s">
        <v>35</v>
      </c>
      <c r="H25676" s="7" t="s">
        <v>1891</v>
      </c>
      <c r="I25676" s="9"/>
      <c r="J25676" s="7" t="s">
        <v>1892</v>
      </c>
      <c r="K25676" s="10" t="s">
        <v>1892</v>
      </c>
      <c r="L25676" s="7">
        <v>1</v>
      </c>
      <c r="Q25676" s="12">
        <v>38972</v>
      </c>
      <c r="R25676" s="12">
        <v>38972</v>
      </c>
    </row>
    <row r="25677" spans="1:18" x14ac:dyDescent="0.25">
      <c r="A25677" s="7" t="s">
        <v>88720</v>
      </c>
      <c r="B25677" s="7" t="s">
        <v>88721</v>
      </c>
      <c r="C25677" s="7" t="s">
        <v>88722</v>
      </c>
      <c r="D25677" s="7" t="s">
        <v>719</v>
      </c>
      <c r="E25677" s="8" t="s">
        <v>720</v>
      </c>
      <c r="F25677" s="8">
        <v>3000000</v>
      </c>
      <c r="G25677" s="7" t="s">
        <v>23</v>
      </c>
      <c r="H25677" s="7" t="s">
        <v>24</v>
      </c>
      <c r="I25677" s="9" t="s">
        <v>161</v>
      </c>
      <c r="J25677" s="7" t="s">
        <v>162</v>
      </c>
      <c r="K25677" s="10" t="s">
        <v>2723</v>
      </c>
      <c r="L25677" s="7">
        <v>1</v>
      </c>
      <c r="M25677" s="11">
        <v>36892</v>
      </c>
      <c r="N25677" s="7" t="s">
        <v>154</v>
      </c>
      <c r="O25677" s="7" t="s">
        <v>155</v>
      </c>
      <c r="P25677" s="10">
        <v>2001</v>
      </c>
      <c r="Q25677" s="12">
        <v>39448</v>
      </c>
      <c r="R25677" s="12">
        <v>39448</v>
      </c>
    </row>
    <row r="25678" spans="1:18" x14ac:dyDescent="0.25">
      <c r="A25678" s="7" t="s">
        <v>88723</v>
      </c>
      <c r="B25678" s="7" t="s">
        <v>88724</v>
      </c>
      <c r="C25678" s="7" t="s">
        <v>88725</v>
      </c>
      <c r="F25678" s="8">
        <v>4600000</v>
      </c>
      <c r="G25678" s="7" t="s">
        <v>35</v>
      </c>
      <c r="H25678" s="7" t="s">
        <v>24</v>
      </c>
      <c r="I25678" s="9" t="s">
        <v>248</v>
      </c>
      <c r="J25678" s="7" t="s">
        <v>249</v>
      </c>
      <c r="K25678" s="10" t="s">
        <v>249</v>
      </c>
      <c r="L25678" s="7">
        <v>3</v>
      </c>
      <c r="M25678" s="11">
        <v>39448</v>
      </c>
      <c r="N25678" s="7" t="s">
        <v>164</v>
      </c>
      <c r="O25678" s="7" t="s">
        <v>165</v>
      </c>
      <c r="P25678" s="10">
        <v>2008</v>
      </c>
      <c r="Q25678" s="12">
        <v>40032</v>
      </c>
      <c r="R25678" s="12">
        <v>40565</v>
      </c>
    </row>
    <row r="25679" spans="1:18" x14ac:dyDescent="0.25">
      <c r="A25679" s="7" t="s">
        <v>88726</v>
      </c>
      <c r="B25679" s="7" t="s">
        <v>88727</v>
      </c>
      <c r="C25679" s="7" t="s">
        <v>88728</v>
      </c>
      <c r="D25679" s="7" t="s">
        <v>82605</v>
      </c>
      <c r="E25679" s="8" t="s">
        <v>14100</v>
      </c>
      <c r="F25679" s="8">
        <v>0</v>
      </c>
      <c r="G25679" s="7" t="s">
        <v>35</v>
      </c>
      <c r="H25679" s="7" t="s">
        <v>24</v>
      </c>
      <c r="I25679" s="9" t="s">
        <v>36</v>
      </c>
      <c r="J25679" s="7" t="s">
        <v>37</v>
      </c>
      <c r="K25679" s="10" t="s">
        <v>37</v>
      </c>
      <c r="L25679" s="7">
        <v>1</v>
      </c>
      <c r="M25679" s="11">
        <v>39814</v>
      </c>
      <c r="N25679" s="7" t="s">
        <v>171</v>
      </c>
      <c r="O25679" s="7" t="s">
        <v>172</v>
      </c>
      <c r="P25679" s="10">
        <v>2009</v>
      </c>
      <c r="Q25679" s="12">
        <v>40746</v>
      </c>
      <c r="R25679" s="12">
        <v>40746</v>
      </c>
    </row>
    <row r="25680" spans="1:18" x14ac:dyDescent="0.25">
      <c r="A25680" s="7" t="s">
        <v>88729</v>
      </c>
      <c r="B25680" s="7" t="s">
        <v>88730</v>
      </c>
      <c r="C25680" s="7" t="s">
        <v>88731</v>
      </c>
      <c r="D25680" s="7" t="s">
        <v>275</v>
      </c>
      <c r="E25680" s="8" t="s">
        <v>276</v>
      </c>
      <c r="F25680" s="8">
        <v>1500000</v>
      </c>
      <c r="G25680" s="7" t="s">
        <v>35</v>
      </c>
      <c r="H25680" s="7" t="s">
        <v>24</v>
      </c>
      <c r="I25680" s="9" t="s">
        <v>151</v>
      </c>
      <c r="J25680" s="7" t="s">
        <v>613</v>
      </c>
      <c r="K25680" s="10" t="s">
        <v>3346</v>
      </c>
      <c r="L25680" s="7">
        <v>1</v>
      </c>
      <c r="M25680" s="11">
        <v>36161</v>
      </c>
      <c r="N25680" s="7" t="s">
        <v>1066</v>
      </c>
      <c r="O25680" s="7" t="s">
        <v>1067</v>
      </c>
      <c r="P25680" s="10">
        <v>1999</v>
      </c>
      <c r="Q25680" s="12">
        <v>40056</v>
      </c>
      <c r="R25680" s="12">
        <v>40056</v>
      </c>
    </row>
    <row r="25681" spans="1:18" x14ac:dyDescent="0.25">
      <c r="A25681" s="7" t="s">
        <v>88732</v>
      </c>
      <c r="B25681" s="7" t="s">
        <v>88733</v>
      </c>
      <c r="C25681" s="7" t="s">
        <v>88734</v>
      </c>
      <c r="D25681" s="7" t="s">
        <v>1295</v>
      </c>
      <c r="E25681" s="8" t="s">
        <v>1296</v>
      </c>
      <c r="F25681" s="8">
        <v>1998990</v>
      </c>
      <c r="G25681" s="7" t="s">
        <v>35</v>
      </c>
      <c r="H25681" s="7" t="s">
        <v>24</v>
      </c>
      <c r="I25681" s="9" t="s">
        <v>36</v>
      </c>
      <c r="J25681" s="7" t="s">
        <v>181</v>
      </c>
      <c r="K25681" s="10" t="s">
        <v>794</v>
      </c>
      <c r="L25681" s="7">
        <v>1</v>
      </c>
      <c r="M25681" s="11">
        <v>37622</v>
      </c>
      <c r="N25681" s="7" t="s">
        <v>814</v>
      </c>
      <c r="O25681" s="7" t="s">
        <v>815</v>
      </c>
      <c r="P25681" s="10">
        <v>2003</v>
      </c>
      <c r="Q25681" s="12">
        <v>41382</v>
      </c>
      <c r="R25681" s="12">
        <v>41382</v>
      </c>
    </row>
    <row r="25682" spans="1:18" x14ac:dyDescent="0.25">
      <c r="A25682" s="7" t="s">
        <v>88735</v>
      </c>
      <c r="B25682" s="7" t="s">
        <v>88736</v>
      </c>
      <c r="C25682" s="7" t="s">
        <v>88737</v>
      </c>
      <c r="D25682" s="7" t="s">
        <v>238</v>
      </c>
      <c r="E25682" s="8" t="s">
        <v>239</v>
      </c>
      <c r="F25682" s="8">
        <v>0</v>
      </c>
      <c r="G25682" s="7" t="s">
        <v>35</v>
      </c>
      <c r="H25682" s="7" t="s">
        <v>24</v>
      </c>
      <c r="I25682" s="9" t="s">
        <v>36</v>
      </c>
      <c r="J25682" s="7" t="s">
        <v>1162</v>
      </c>
      <c r="K25682" s="10" t="s">
        <v>88738</v>
      </c>
      <c r="L25682" s="7">
        <v>1</v>
      </c>
      <c r="M25682" s="11">
        <v>37834</v>
      </c>
      <c r="N25682" s="7" t="s">
        <v>21138</v>
      </c>
      <c r="O25682" s="7" t="s">
        <v>8328</v>
      </c>
      <c r="P25682" s="10">
        <v>2003</v>
      </c>
      <c r="Q25682" s="12">
        <v>41755</v>
      </c>
      <c r="R25682" s="12">
        <v>41755</v>
      </c>
    </row>
    <row r="25683" spans="1:18" x14ac:dyDescent="0.25">
      <c r="A25683" s="7" t="s">
        <v>88739</v>
      </c>
      <c r="B25683" s="7" t="s">
        <v>88740</v>
      </c>
      <c r="C25683" s="7" t="s">
        <v>88741</v>
      </c>
      <c r="D25683" s="7" t="s">
        <v>88742</v>
      </c>
      <c r="E25683" s="8" t="s">
        <v>145</v>
      </c>
      <c r="F25683" s="8">
        <v>1000</v>
      </c>
      <c r="G25683" s="7" t="s">
        <v>35</v>
      </c>
      <c r="H25683" s="7" t="s">
        <v>24</v>
      </c>
      <c r="I25683" s="9" t="s">
        <v>36</v>
      </c>
      <c r="J25683" s="7" t="s">
        <v>181</v>
      </c>
      <c r="K25683" s="10" t="s">
        <v>182</v>
      </c>
      <c r="L25683" s="7">
        <v>1</v>
      </c>
      <c r="M25683" s="11">
        <v>38353</v>
      </c>
      <c r="N25683" s="7" t="s">
        <v>435</v>
      </c>
      <c r="O25683" s="7" t="s">
        <v>436</v>
      </c>
      <c r="P25683" s="10">
        <v>2005</v>
      </c>
      <c r="Q25683" s="12">
        <v>38353</v>
      </c>
      <c r="R25683" s="12">
        <v>38353</v>
      </c>
    </row>
    <row r="25684" spans="1:18" x14ac:dyDescent="0.25">
      <c r="A25684" s="7" t="s">
        <v>88743</v>
      </c>
      <c r="B25684" s="7" t="s">
        <v>88744</v>
      </c>
      <c r="C25684" s="7" t="s">
        <v>88745</v>
      </c>
      <c r="D25684" s="7" t="s">
        <v>1600</v>
      </c>
      <c r="E25684" s="8" t="s">
        <v>1601</v>
      </c>
      <c r="F25684" s="8">
        <v>7926732</v>
      </c>
      <c r="G25684" s="7" t="s">
        <v>35</v>
      </c>
      <c r="H25684" s="7" t="s">
        <v>24</v>
      </c>
      <c r="I25684" s="9" t="s">
        <v>1321</v>
      </c>
      <c r="J25684" s="7" t="s">
        <v>613</v>
      </c>
      <c r="K25684" s="10" t="s">
        <v>3118</v>
      </c>
      <c r="L25684" s="7">
        <v>1</v>
      </c>
      <c r="M25684" s="11">
        <v>27395</v>
      </c>
      <c r="N25684" s="7" t="s">
        <v>7776</v>
      </c>
      <c r="O25684" s="7" t="s">
        <v>7777</v>
      </c>
      <c r="P25684" s="10">
        <v>1975</v>
      </c>
      <c r="Q25684" s="12">
        <v>40521</v>
      </c>
      <c r="R25684" s="12">
        <v>40521</v>
      </c>
    </row>
    <row r="25685" spans="1:18" x14ac:dyDescent="0.25">
      <c r="A25685" s="7" t="s">
        <v>88746</v>
      </c>
      <c r="B25685" s="7" t="s">
        <v>88747</v>
      </c>
      <c r="C25685" s="7" t="s">
        <v>88748</v>
      </c>
      <c r="D25685" s="7" t="s">
        <v>78</v>
      </c>
      <c r="E25685" s="8" t="s">
        <v>79</v>
      </c>
      <c r="F25685" s="8">
        <v>600000</v>
      </c>
      <c r="G25685" s="7" t="s">
        <v>35</v>
      </c>
      <c r="H25685" s="7" t="s">
        <v>24</v>
      </c>
      <c r="I25685" s="9" t="s">
        <v>502</v>
      </c>
      <c r="J25685" s="7" t="s">
        <v>993</v>
      </c>
      <c r="K25685" s="10" t="s">
        <v>993</v>
      </c>
      <c r="L25685" s="7">
        <v>1</v>
      </c>
      <c r="M25685" s="11">
        <v>40544</v>
      </c>
      <c r="N25685" s="7" t="s">
        <v>537</v>
      </c>
      <c r="O25685" s="7" t="s">
        <v>505</v>
      </c>
      <c r="P25685" s="10">
        <v>2011</v>
      </c>
      <c r="Q25685" s="12">
        <v>41079</v>
      </c>
      <c r="R25685" s="12">
        <v>41079</v>
      </c>
    </row>
    <row r="25686" spans="1:18" x14ac:dyDescent="0.25">
      <c r="A25686" s="7" t="s">
        <v>88749</v>
      </c>
      <c r="B25686" s="7" t="s">
        <v>88750</v>
      </c>
      <c r="C25686" s="7" t="s">
        <v>88751</v>
      </c>
      <c r="D25686" s="7" t="s">
        <v>1277</v>
      </c>
      <c r="E25686" s="8" t="s">
        <v>1278</v>
      </c>
      <c r="F25686" s="8">
        <v>20000000</v>
      </c>
      <c r="G25686" s="7" t="s">
        <v>35</v>
      </c>
      <c r="H25686" s="7" t="s">
        <v>24</v>
      </c>
      <c r="I25686" s="9" t="s">
        <v>36</v>
      </c>
      <c r="J25686" s="7" t="s">
        <v>1162</v>
      </c>
      <c r="K25686" s="10" t="s">
        <v>3029</v>
      </c>
      <c r="L25686" s="7">
        <v>1</v>
      </c>
      <c r="Q25686" s="12">
        <v>39111</v>
      </c>
      <c r="R25686" s="12">
        <v>39111</v>
      </c>
    </row>
    <row r="25687" spans="1:18" x14ac:dyDescent="0.25">
      <c r="A25687" s="7" t="s">
        <v>88752</v>
      </c>
      <c r="B25687" s="7" t="s">
        <v>88753</v>
      </c>
      <c r="C25687" s="7" t="s">
        <v>88754</v>
      </c>
      <c r="D25687" s="7" t="s">
        <v>106</v>
      </c>
      <c r="E25687" s="8" t="s">
        <v>107</v>
      </c>
      <c r="F25687" s="8">
        <v>0</v>
      </c>
      <c r="G25687" s="7" t="s">
        <v>35</v>
      </c>
      <c r="H25687" s="7" t="s">
        <v>1097</v>
      </c>
      <c r="I25687" s="9"/>
      <c r="J25687" s="7" t="s">
        <v>3412</v>
      </c>
      <c r="K25687" s="10" t="s">
        <v>25898</v>
      </c>
      <c r="L25687" s="7">
        <v>1</v>
      </c>
      <c r="M25687" s="11">
        <v>41122</v>
      </c>
      <c r="N25687" s="7" t="s">
        <v>569</v>
      </c>
      <c r="O25687" s="7" t="s">
        <v>570</v>
      </c>
      <c r="P25687" s="10">
        <v>2012</v>
      </c>
      <c r="Q25687" s="12">
        <v>41640</v>
      </c>
      <c r="R25687" s="12">
        <v>41640</v>
      </c>
    </row>
    <row r="25688" spans="1:18" x14ac:dyDescent="0.25">
      <c r="A25688" s="7" t="s">
        <v>88755</v>
      </c>
      <c r="B25688" s="7" t="s">
        <v>88756</v>
      </c>
      <c r="C25688" s="7" t="s">
        <v>88757</v>
      </c>
      <c r="D25688" s="7" t="s">
        <v>68</v>
      </c>
      <c r="E25688" s="8" t="s">
        <v>69</v>
      </c>
      <c r="F25688" s="8">
        <v>250000</v>
      </c>
      <c r="G25688" s="7" t="s">
        <v>35</v>
      </c>
      <c r="H25688" s="7" t="s">
        <v>24</v>
      </c>
      <c r="I25688" s="9" t="s">
        <v>36</v>
      </c>
      <c r="J25688" s="7" t="s">
        <v>37</v>
      </c>
      <c r="K25688" s="10" t="s">
        <v>387</v>
      </c>
      <c r="L25688" s="7">
        <v>1</v>
      </c>
      <c r="M25688" s="11">
        <v>40544</v>
      </c>
      <c r="N25688" s="7" t="s">
        <v>537</v>
      </c>
      <c r="O25688" s="7" t="s">
        <v>505</v>
      </c>
      <c r="P25688" s="10">
        <v>2011</v>
      </c>
      <c r="Q25688" s="12">
        <v>41199</v>
      </c>
      <c r="R25688" s="12">
        <v>41199</v>
      </c>
    </row>
    <row r="25689" spans="1:18" x14ac:dyDescent="0.25">
      <c r="A25689" s="7" t="s">
        <v>88758</v>
      </c>
      <c r="B25689" s="7" t="s">
        <v>88759</v>
      </c>
      <c r="C25689" s="7" t="s">
        <v>88760</v>
      </c>
      <c r="D25689" s="7" t="s">
        <v>78</v>
      </c>
      <c r="E25689" s="8" t="s">
        <v>79</v>
      </c>
      <c r="F25689" s="8">
        <v>11000000</v>
      </c>
      <c r="G25689" s="7" t="s">
        <v>35</v>
      </c>
      <c r="H25689" s="7" t="s">
        <v>24</v>
      </c>
      <c r="I25689" s="9" t="s">
        <v>116</v>
      </c>
      <c r="J25689" s="7" t="s">
        <v>1586</v>
      </c>
      <c r="K25689" s="10" t="s">
        <v>19501</v>
      </c>
      <c r="L25689" s="7">
        <v>2</v>
      </c>
      <c r="M25689" s="11">
        <v>39083</v>
      </c>
      <c r="N25689" s="7" t="s">
        <v>88</v>
      </c>
      <c r="O25689" s="7" t="s">
        <v>89</v>
      </c>
      <c r="P25689" s="10">
        <v>2007</v>
      </c>
      <c r="Q25689" s="12">
        <v>40435</v>
      </c>
      <c r="R25689" s="12">
        <v>40603</v>
      </c>
    </row>
    <row r="25690" spans="1:18" x14ac:dyDescent="0.25">
      <c r="A25690" s="7" t="s">
        <v>88761</v>
      </c>
      <c r="B25690" s="7" t="s">
        <v>88762</v>
      </c>
      <c r="C25690" s="7" t="s">
        <v>88763</v>
      </c>
      <c r="D25690" s="7" t="s">
        <v>309</v>
      </c>
      <c r="E25690" s="8" t="s">
        <v>310</v>
      </c>
      <c r="F25690" s="8">
        <v>7000000</v>
      </c>
      <c r="G25690" s="7" t="s">
        <v>23</v>
      </c>
      <c r="I25690" s="9"/>
      <c r="J25690" s="7"/>
      <c r="L25690" s="7">
        <v>1</v>
      </c>
      <c r="Q25690" s="12">
        <v>38917</v>
      </c>
      <c r="R25690" s="12">
        <v>38917</v>
      </c>
    </row>
    <row r="25691" spans="1:18" x14ac:dyDescent="0.25">
      <c r="A25691" s="7" t="s">
        <v>88764</v>
      </c>
      <c r="B25691" s="7" t="s">
        <v>88765</v>
      </c>
      <c r="C25691" s="7" t="s">
        <v>88766</v>
      </c>
      <c r="D25691" s="7" t="s">
        <v>365</v>
      </c>
      <c r="E25691" s="8" t="s">
        <v>366</v>
      </c>
      <c r="F25691" s="8">
        <v>11000000</v>
      </c>
      <c r="G25691" s="7" t="s">
        <v>35</v>
      </c>
      <c r="H25691" s="7" t="s">
        <v>205</v>
      </c>
      <c r="I25691" s="9"/>
      <c r="J25691" s="7" t="s">
        <v>292</v>
      </c>
      <c r="K25691" s="10" t="s">
        <v>292</v>
      </c>
      <c r="L25691" s="7">
        <v>2</v>
      </c>
      <c r="M25691" s="11">
        <v>38808</v>
      </c>
      <c r="N25691" s="7" t="s">
        <v>696</v>
      </c>
      <c r="O25691" s="7" t="s">
        <v>463</v>
      </c>
      <c r="P25691" s="10">
        <v>2006</v>
      </c>
      <c r="Q25691" s="12">
        <v>38991</v>
      </c>
      <c r="R25691" s="12">
        <v>39600</v>
      </c>
    </row>
    <row r="25692" spans="1:18" x14ac:dyDescent="0.25">
      <c r="A25692" s="7" t="s">
        <v>88767</v>
      </c>
      <c r="B25692" s="7" t="s">
        <v>88768</v>
      </c>
      <c r="C25692" s="7" t="s">
        <v>88769</v>
      </c>
      <c r="D25692" s="7" t="s">
        <v>68</v>
      </c>
      <c r="E25692" s="8" t="s">
        <v>69</v>
      </c>
      <c r="F25692" s="8">
        <v>35000000</v>
      </c>
      <c r="H25692" s="7" t="s">
        <v>24</v>
      </c>
      <c r="I25692" s="9" t="s">
        <v>36</v>
      </c>
      <c r="J25692" s="7" t="s">
        <v>181</v>
      </c>
      <c r="K25692" s="10" t="s">
        <v>1073</v>
      </c>
      <c r="L25692" s="7">
        <v>2</v>
      </c>
      <c r="M25692" s="11">
        <v>39814</v>
      </c>
      <c r="N25692" s="7" t="s">
        <v>171</v>
      </c>
      <c r="O25692" s="7" t="s">
        <v>172</v>
      </c>
      <c r="P25692" s="10">
        <v>2009</v>
      </c>
      <c r="Q25692" s="12">
        <v>41590</v>
      </c>
      <c r="R25692" s="12">
        <v>41766</v>
      </c>
    </row>
    <row r="25693" spans="1:18" x14ac:dyDescent="0.25">
      <c r="A25693" s="7" t="s">
        <v>88770</v>
      </c>
      <c r="B25693" s="7" t="s">
        <v>88771</v>
      </c>
      <c r="C25693" s="7" t="s">
        <v>88772</v>
      </c>
      <c r="D25693" s="7" t="s">
        <v>88773</v>
      </c>
      <c r="E25693" s="8" t="s">
        <v>5726</v>
      </c>
      <c r="F25693" s="8">
        <v>2662571</v>
      </c>
      <c r="G25693" s="7" t="s">
        <v>35</v>
      </c>
      <c r="H25693" s="7" t="s">
        <v>24</v>
      </c>
      <c r="I25693" s="9" t="s">
        <v>151</v>
      </c>
      <c r="J25693" s="7" t="s">
        <v>613</v>
      </c>
      <c r="K25693" s="10" t="s">
        <v>614</v>
      </c>
      <c r="L25693" s="7">
        <v>3</v>
      </c>
      <c r="M25693" s="11">
        <v>38718</v>
      </c>
      <c r="N25693" s="7" t="s">
        <v>400</v>
      </c>
      <c r="O25693" s="7" t="s">
        <v>401</v>
      </c>
      <c r="P25693" s="10">
        <v>2006</v>
      </c>
      <c r="Q25693" s="12">
        <v>41242</v>
      </c>
      <c r="R25693" s="12">
        <v>41445</v>
      </c>
    </row>
    <row r="25694" spans="1:18" x14ac:dyDescent="0.25">
      <c r="A25694" s="7" t="s">
        <v>88774</v>
      </c>
      <c r="B25694" s="7" t="s">
        <v>88775</v>
      </c>
      <c r="C25694" s="7" t="s">
        <v>88776</v>
      </c>
      <c r="D25694" s="7" t="s">
        <v>88777</v>
      </c>
      <c r="E25694" s="8" t="s">
        <v>1206</v>
      </c>
      <c r="F25694" s="8">
        <v>1407360</v>
      </c>
      <c r="G25694" s="7" t="s">
        <v>35</v>
      </c>
      <c r="H25694" s="7" t="s">
        <v>24</v>
      </c>
      <c r="I25694" s="9" t="s">
        <v>764</v>
      </c>
      <c r="J25694" s="7" t="s">
        <v>765</v>
      </c>
      <c r="K25694" s="10" t="s">
        <v>765</v>
      </c>
      <c r="L25694" s="7">
        <v>2</v>
      </c>
      <c r="M25694" s="11">
        <v>40790</v>
      </c>
      <c r="N25694" s="7" t="s">
        <v>229</v>
      </c>
      <c r="O25694" s="7" t="s">
        <v>230</v>
      </c>
      <c r="P25694" s="10">
        <v>2011</v>
      </c>
      <c r="Q25694" s="12">
        <v>41244</v>
      </c>
      <c r="R25694" s="12">
        <v>41436</v>
      </c>
    </row>
    <row r="25695" spans="1:18" x14ac:dyDescent="0.25">
      <c r="A25695" s="7" t="s">
        <v>88778</v>
      </c>
      <c r="B25695" s="7" t="s">
        <v>88779</v>
      </c>
      <c r="C25695" s="7" t="s">
        <v>88780</v>
      </c>
      <c r="D25695" s="7" t="s">
        <v>88781</v>
      </c>
      <c r="E25695" s="8" t="s">
        <v>228</v>
      </c>
      <c r="F25695" s="8">
        <v>66086</v>
      </c>
      <c r="G25695" s="7" t="s">
        <v>35</v>
      </c>
      <c r="H25695" s="7" t="s">
        <v>7590</v>
      </c>
      <c r="I25695" s="9"/>
      <c r="J25695" s="7" t="s">
        <v>7591</v>
      </c>
      <c r="K25695" s="10" t="s">
        <v>7591</v>
      </c>
      <c r="L25695" s="7">
        <v>1</v>
      </c>
      <c r="M25695" s="11">
        <v>40909</v>
      </c>
      <c r="N25695" s="7" t="s">
        <v>111</v>
      </c>
      <c r="O25695" s="7" t="s">
        <v>112</v>
      </c>
      <c r="P25695" s="10">
        <v>2012</v>
      </c>
      <c r="Q25695" s="12">
        <v>41518</v>
      </c>
      <c r="R25695" s="12">
        <v>41518</v>
      </c>
    </row>
    <row r="25696" spans="1:18" x14ac:dyDescent="0.25">
      <c r="A25696" s="7" t="s">
        <v>88782</v>
      </c>
      <c r="B25696" s="7" t="s">
        <v>88783</v>
      </c>
      <c r="C25696" s="7" t="s">
        <v>88784</v>
      </c>
      <c r="D25696" s="7" t="s">
        <v>719</v>
      </c>
      <c r="E25696" s="8" t="s">
        <v>720</v>
      </c>
      <c r="F25696" s="8">
        <v>2000000</v>
      </c>
      <c r="G25696" s="7" t="s">
        <v>35</v>
      </c>
      <c r="H25696" s="7" t="s">
        <v>24</v>
      </c>
      <c r="I25696" s="9" t="s">
        <v>298</v>
      </c>
      <c r="J25696" s="7" t="s">
        <v>299</v>
      </c>
      <c r="K25696" s="10" t="s">
        <v>221</v>
      </c>
      <c r="L25696" s="7">
        <v>1</v>
      </c>
      <c r="M25696" s="11">
        <v>33970</v>
      </c>
      <c r="N25696" s="7" t="s">
        <v>2694</v>
      </c>
      <c r="O25696" s="7" t="s">
        <v>2695</v>
      </c>
      <c r="P25696" s="10">
        <v>1993</v>
      </c>
      <c r="Q25696" s="12">
        <v>40309</v>
      </c>
      <c r="R25696" s="12">
        <v>40309</v>
      </c>
    </row>
    <row r="25697" spans="1:18" x14ac:dyDescent="0.25">
      <c r="A25697" s="7" t="s">
        <v>88785</v>
      </c>
      <c r="B25697" s="7" t="s">
        <v>88786</v>
      </c>
      <c r="D25697" s="7" t="s">
        <v>1402</v>
      </c>
      <c r="E25697" s="8" t="s">
        <v>1403</v>
      </c>
      <c r="F25697" s="8">
        <v>5000000</v>
      </c>
      <c r="G25697" s="7" t="s">
        <v>35</v>
      </c>
      <c r="H25697" s="7" t="s">
        <v>482</v>
      </c>
      <c r="I25697" s="9"/>
      <c r="J25697" s="7" t="s">
        <v>3830</v>
      </c>
      <c r="K25697" s="10" t="s">
        <v>3830</v>
      </c>
      <c r="L25697" s="7">
        <v>1</v>
      </c>
      <c r="M25697" s="11">
        <v>32509</v>
      </c>
      <c r="N25697" s="7" t="s">
        <v>2315</v>
      </c>
      <c r="O25697" s="7" t="s">
        <v>2316</v>
      </c>
      <c r="P25697" s="10">
        <v>1989</v>
      </c>
      <c r="Q25697" s="12">
        <v>38691</v>
      </c>
      <c r="R25697" s="12">
        <v>38691</v>
      </c>
    </row>
    <row r="25698" spans="1:18" x14ac:dyDescent="0.25">
      <c r="A25698" s="7" t="s">
        <v>88787</v>
      </c>
      <c r="B25698" s="7" t="s">
        <v>88788</v>
      </c>
      <c r="C25698" s="7" t="s">
        <v>88789</v>
      </c>
      <c r="D25698" s="7" t="s">
        <v>88790</v>
      </c>
      <c r="E25698" s="8" t="s">
        <v>18475</v>
      </c>
      <c r="F25698" s="8">
        <v>8000000</v>
      </c>
      <c r="G25698" s="7" t="s">
        <v>35</v>
      </c>
      <c r="H25698" s="7" t="s">
        <v>24</v>
      </c>
      <c r="I25698" s="9" t="s">
        <v>281</v>
      </c>
      <c r="J25698" s="7" t="s">
        <v>282</v>
      </c>
      <c r="K25698" s="10" t="s">
        <v>282</v>
      </c>
      <c r="L25698" s="7">
        <v>2</v>
      </c>
      <c r="M25698" s="11">
        <v>41214</v>
      </c>
      <c r="N25698" s="7" t="s">
        <v>471</v>
      </c>
      <c r="O25698" s="7" t="s">
        <v>46</v>
      </c>
      <c r="P25698" s="10">
        <v>2012</v>
      </c>
      <c r="Q25698" s="12">
        <v>41491</v>
      </c>
      <c r="R25698" s="12">
        <v>41625</v>
      </c>
    </row>
    <row r="25699" spans="1:18" x14ac:dyDescent="0.25">
      <c r="A25699" s="7" t="s">
        <v>88791</v>
      </c>
      <c r="B25699" s="7" t="s">
        <v>88792</v>
      </c>
      <c r="C25699" s="7" t="s">
        <v>88793</v>
      </c>
      <c r="D25699" s="7" t="s">
        <v>737</v>
      </c>
      <c r="E25699" s="8" t="s">
        <v>738</v>
      </c>
      <c r="F25699" s="8">
        <v>42500000</v>
      </c>
      <c r="G25699" s="7" t="s">
        <v>35</v>
      </c>
      <c r="H25699" s="7" t="s">
        <v>24</v>
      </c>
      <c r="I25699" s="9" t="s">
        <v>70</v>
      </c>
      <c r="J25699" s="7" t="s">
        <v>138</v>
      </c>
      <c r="K25699" s="10" t="s">
        <v>88794</v>
      </c>
      <c r="L25699" s="7">
        <v>2</v>
      </c>
      <c r="Q25699" s="12">
        <v>39678</v>
      </c>
      <c r="R25699" s="12">
        <v>40645</v>
      </c>
    </row>
    <row r="25700" spans="1:18" x14ac:dyDescent="0.25">
      <c r="A25700" s="7" t="s">
        <v>88795</v>
      </c>
      <c r="B25700" s="7" t="s">
        <v>88796</v>
      </c>
      <c r="C25700" s="7" t="s">
        <v>88797</v>
      </c>
      <c r="D25700" s="7" t="s">
        <v>86</v>
      </c>
      <c r="E25700" s="8" t="s">
        <v>87</v>
      </c>
      <c r="F25700" s="8">
        <v>3000000</v>
      </c>
      <c r="G25700" s="7" t="s">
        <v>80</v>
      </c>
      <c r="I25700" s="9"/>
      <c r="J25700" s="7"/>
      <c r="L25700" s="7">
        <v>1</v>
      </c>
      <c r="Q25700" s="12">
        <v>39518</v>
      </c>
      <c r="R25700" s="12">
        <v>39518</v>
      </c>
    </row>
    <row r="25701" spans="1:18" x14ac:dyDescent="0.25">
      <c r="A25701" s="7" t="s">
        <v>88798</v>
      </c>
      <c r="B25701" s="7" t="s">
        <v>88799</v>
      </c>
      <c r="C25701" s="7" t="s">
        <v>88800</v>
      </c>
      <c r="D25701" s="7" t="s">
        <v>88801</v>
      </c>
      <c r="E25701" s="8" t="s">
        <v>1789</v>
      </c>
      <c r="F25701" s="8">
        <v>14777360</v>
      </c>
      <c r="G25701" s="7" t="s">
        <v>35</v>
      </c>
      <c r="H25701" s="7" t="s">
        <v>24</v>
      </c>
      <c r="I25701" s="9" t="s">
        <v>25</v>
      </c>
      <c r="J25701" s="7" t="s">
        <v>26</v>
      </c>
      <c r="K25701" s="10" t="s">
        <v>27</v>
      </c>
      <c r="L25701" s="7">
        <v>3</v>
      </c>
      <c r="M25701" s="11">
        <v>38961</v>
      </c>
      <c r="N25701" s="7" t="s">
        <v>629</v>
      </c>
      <c r="O25701" s="7" t="s">
        <v>630</v>
      </c>
      <c r="P25701" s="10">
        <v>2006</v>
      </c>
      <c r="Q25701" s="12">
        <v>39833</v>
      </c>
      <c r="R25701" s="12">
        <v>41430</v>
      </c>
    </row>
    <row r="25702" spans="1:18" x14ac:dyDescent="0.25">
      <c r="A25702" s="7" t="s">
        <v>88802</v>
      </c>
      <c r="B25702" s="7" t="s">
        <v>88803</v>
      </c>
      <c r="C25702" s="7" t="s">
        <v>88804</v>
      </c>
      <c r="D25702" s="7" t="s">
        <v>88805</v>
      </c>
      <c r="E25702" s="8" t="s">
        <v>1744</v>
      </c>
      <c r="F25702" s="8">
        <v>6920582</v>
      </c>
      <c r="G25702" s="7" t="s">
        <v>23</v>
      </c>
      <c r="H25702" s="7" t="s">
        <v>24</v>
      </c>
      <c r="I25702" s="9" t="s">
        <v>36</v>
      </c>
      <c r="J25702" s="7" t="s">
        <v>181</v>
      </c>
      <c r="K25702" s="10" t="s">
        <v>2504</v>
      </c>
      <c r="L25702" s="7">
        <v>4</v>
      </c>
      <c r="M25702" s="11">
        <v>40179</v>
      </c>
      <c r="N25702" s="7" t="s">
        <v>96</v>
      </c>
      <c r="O25702" s="7" t="s">
        <v>97</v>
      </c>
      <c r="P25702" s="10">
        <v>2010</v>
      </c>
      <c r="Q25702" s="12">
        <v>40374</v>
      </c>
      <c r="R25702" s="12">
        <v>40994</v>
      </c>
    </row>
    <row r="25703" spans="1:18" x14ac:dyDescent="0.25">
      <c r="A25703" s="7" t="s">
        <v>88806</v>
      </c>
      <c r="B25703" s="7" t="s">
        <v>88807</v>
      </c>
      <c r="C25703" s="7" t="s">
        <v>88808</v>
      </c>
      <c r="D25703" s="7" t="s">
        <v>17434</v>
      </c>
      <c r="E25703" s="8" t="s">
        <v>533</v>
      </c>
      <c r="F25703" s="8">
        <v>1000000</v>
      </c>
      <c r="G25703" s="7" t="s">
        <v>23</v>
      </c>
      <c r="H25703" s="7" t="s">
        <v>24</v>
      </c>
      <c r="I25703" s="9" t="s">
        <v>36</v>
      </c>
      <c r="J25703" s="7" t="s">
        <v>181</v>
      </c>
      <c r="K25703" s="10" t="s">
        <v>794</v>
      </c>
      <c r="L25703" s="7">
        <v>1</v>
      </c>
      <c r="Q25703" s="12">
        <v>39017</v>
      </c>
      <c r="R25703" s="12">
        <v>39017</v>
      </c>
    </row>
    <row r="25704" spans="1:18" x14ac:dyDescent="0.25">
      <c r="A25704" s="7" t="s">
        <v>88809</v>
      </c>
      <c r="B25704" s="7" t="s">
        <v>88810</v>
      </c>
      <c r="C25704" s="7" t="s">
        <v>88811</v>
      </c>
      <c r="D25704" s="7" t="s">
        <v>7420</v>
      </c>
      <c r="E25704" s="8" t="s">
        <v>7421</v>
      </c>
      <c r="F25704" s="8">
        <v>0</v>
      </c>
      <c r="G25704" s="7" t="s">
        <v>35</v>
      </c>
      <c r="H25704" s="7" t="s">
        <v>2541</v>
      </c>
      <c r="I25704" s="9"/>
      <c r="J25704" s="7" t="s">
        <v>3586</v>
      </c>
      <c r="K25704" s="10" t="s">
        <v>88812</v>
      </c>
      <c r="L25704" s="7">
        <v>1</v>
      </c>
      <c r="M25704" s="11">
        <v>41639</v>
      </c>
      <c r="N25704" s="7" t="s">
        <v>139</v>
      </c>
      <c r="O25704" s="7" t="s">
        <v>140</v>
      </c>
      <c r="P25704" s="10">
        <v>2013</v>
      </c>
      <c r="Q25704" s="12">
        <v>41827</v>
      </c>
      <c r="R25704" s="12">
        <v>41827</v>
      </c>
    </row>
    <row r="25705" spans="1:18" x14ac:dyDescent="0.25">
      <c r="A25705" s="7" t="s">
        <v>88813</v>
      </c>
      <c r="B25705" s="7" t="s">
        <v>88814</v>
      </c>
      <c r="C25705" s="7" t="s">
        <v>88815</v>
      </c>
      <c r="D25705" s="7" t="s">
        <v>619</v>
      </c>
      <c r="E25705" s="8" t="s">
        <v>22</v>
      </c>
      <c r="F25705" s="8">
        <v>7500</v>
      </c>
      <c r="G25705" s="7" t="s">
        <v>35</v>
      </c>
      <c r="H25705" s="7" t="s">
        <v>24</v>
      </c>
      <c r="I25705" s="9" t="s">
        <v>1043</v>
      </c>
      <c r="J25705" s="7" t="s">
        <v>5175</v>
      </c>
      <c r="K25705" s="10" t="s">
        <v>88816</v>
      </c>
      <c r="L25705" s="7">
        <v>1</v>
      </c>
      <c r="Q25705" s="12">
        <v>41674</v>
      </c>
      <c r="R25705" s="12">
        <v>41674</v>
      </c>
    </row>
    <row r="25706" spans="1:18" x14ac:dyDescent="0.25">
      <c r="A25706" s="7" t="s">
        <v>88817</v>
      </c>
      <c r="B25706" s="7" t="s">
        <v>88818</v>
      </c>
      <c r="C25706" s="7" t="s">
        <v>88819</v>
      </c>
      <c r="D25706" s="7" t="s">
        <v>59422</v>
      </c>
      <c r="E25706" s="8" t="s">
        <v>30527</v>
      </c>
      <c r="F25706" s="8">
        <v>5000000</v>
      </c>
      <c r="G25706" s="7" t="s">
        <v>35</v>
      </c>
      <c r="H25706" s="7" t="s">
        <v>24</v>
      </c>
      <c r="I25706" s="9" t="s">
        <v>281</v>
      </c>
      <c r="J25706" s="7" t="s">
        <v>282</v>
      </c>
      <c r="K25706" s="10" t="s">
        <v>346</v>
      </c>
      <c r="L25706" s="7">
        <v>1</v>
      </c>
      <c r="Q25706" s="12">
        <v>41826</v>
      </c>
      <c r="R25706" s="12">
        <v>41826</v>
      </c>
    </row>
    <row r="25707" spans="1:18" x14ac:dyDescent="0.25">
      <c r="A25707" s="7" t="s">
        <v>88820</v>
      </c>
      <c r="B25707" s="7" t="s">
        <v>88821</v>
      </c>
      <c r="C25707" s="7" t="s">
        <v>88822</v>
      </c>
      <c r="D25707" s="7" t="s">
        <v>64455</v>
      </c>
      <c r="E25707" s="8" t="s">
        <v>323</v>
      </c>
      <c r="F25707" s="8">
        <v>250000</v>
      </c>
      <c r="G25707" s="7" t="s">
        <v>35</v>
      </c>
      <c r="H25707" s="7" t="s">
        <v>52</v>
      </c>
      <c r="I25707" s="9"/>
      <c r="J25707" s="7" t="s">
        <v>2784</v>
      </c>
      <c r="K25707" s="10" t="s">
        <v>88823</v>
      </c>
      <c r="L25707" s="7">
        <v>1</v>
      </c>
      <c r="M25707" s="11">
        <v>39697</v>
      </c>
      <c r="N25707" s="7" t="s">
        <v>2859</v>
      </c>
      <c r="O25707" s="7" t="s">
        <v>2049</v>
      </c>
      <c r="P25707" s="10">
        <v>2008</v>
      </c>
      <c r="Q25707" s="12">
        <v>39417</v>
      </c>
      <c r="R25707" s="12">
        <v>39417</v>
      </c>
    </row>
    <row r="25708" spans="1:18" x14ac:dyDescent="0.25">
      <c r="A25708" s="7" t="s">
        <v>88824</v>
      </c>
      <c r="B25708" s="7" t="s">
        <v>88825</v>
      </c>
      <c r="C25708" s="7" t="s">
        <v>88826</v>
      </c>
      <c r="D25708" s="7" t="s">
        <v>88827</v>
      </c>
      <c r="E25708" s="8" t="s">
        <v>3174</v>
      </c>
      <c r="F25708" s="8">
        <v>489000</v>
      </c>
      <c r="G25708" s="7" t="s">
        <v>35</v>
      </c>
      <c r="H25708" s="7" t="s">
        <v>205</v>
      </c>
      <c r="I25708" s="9"/>
      <c r="J25708" s="7" t="s">
        <v>292</v>
      </c>
      <c r="K25708" s="10" t="s">
        <v>292</v>
      </c>
      <c r="L25708" s="7">
        <v>1</v>
      </c>
      <c r="Q25708" s="12">
        <v>41883</v>
      </c>
      <c r="R25708" s="12">
        <v>41883</v>
      </c>
    </row>
    <row r="25709" spans="1:18" x14ac:dyDescent="0.25">
      <c r="A25709" s="7" t="s">
        <v>88828</v>
      </c>
      <c r="B25709" s="7" t="s">
        <v>88829</v>
      </c>
      <c r="C25709" s="7" t="s">
        <v>88830</v>
      </c>
      <c r="D25709" s="7" t="s">
        <v>68</v>
      </c>
      <c r="E25709" s="8" t="s">
        <v>69</v>
      </c>
      <c r="F25709" s="8">
        <v>100000000</v>
      </c>
      <c r="G25709" s="7" t="s">
        <v>35</v>
      </c>
      <c r="H25709" s="7" t="s">
        <v>446</v>
      </c>
      <c r="I25709" s="9"/>
      <c r="J25709" s="7" t="s">
        <v>447</v>
      </c>
      <c r="K25709" s="10" t="s">
        <v>447</v>
      </c>
      <c r="L25709" s="7">
        <v>1</v>
      </c>
      <c r="M25709" s="11">
        <v>36526</v>
      </c>
      <c r="N25709" s="7" t="s">
        <v>234</v>
      </c>
      <c r="O25709" s="7" t="s">
        <v>235</v>
      </c>
      <c r="P25709" s="10">
        <v>2000</v>
      </c>
      <c r="Q25709" s="12">
        <v>41513</v>
      </c>
      <c r="R25709" s="12">
        <v>41513</v>
      </c>
    </row>
    <row r="25710" spans="1:18" x14ac:dyDescent="0.25">
      <c r="A25710" s="7" t="s">
        <v>88831</v>
      </c>
      <c r="B25710" s="7" t="s">
        <v>88832</v>
      </c>
      <c r="C25710" s="7" t="s">
        <v>88833</v>
      </c>
      <c r="D25710" s="7" t="s">
        <v>275</v>
      </c>
      <c r="E25710" s="8" t="s">
        <v>276</v>
      </c>
      <c r="F25710" s="8">
        <v>2705000</v>
      </c>
      <c r="G25710" s="7" t="s">
        <v>35</v>
      </c>
      <c r="I25710" s="9"/>
      <c r="J25710" s="7"/>
      <c r="L25710" s="7">
        <v>1</v>
      </c>
      <c r="M25710" s="11" t="s">
        <v>88834</v>
      </c>
      <c r="Q25710" s="12">
        <v>41194</v>
      </c>
      <c r="R25710" s="12">
        <v>41194</v>
      </c>
    </row>
    <row r="25711" spans="1:18" x14ac:dyDescent="0.25">
      <c r="A25711" s="7" t="s">
        <v>88835</v>
      </c>
      <c r="B25711" s="7" t="s">
        <v>88836</v>
      </c>
      <c r="C25711" s="7" t="s">
        <v>88837</v>
      </c>
      <c r="D25711" s="7" t="s">
        <v>275</v>
      </c>
      <c r="E25711" s="8" t="s">
        <v>276</v>
      </c>
      <c r="F25711" s="8">
        <v>18100000</v>
      </c>
      <c r="G25711" s="7" t="s">
        <v>35</v>
      </c>
      <c r="H25711" s="7" t="s">
        <v>24</v>
      </c>
      <c r="I25711" s="9" t="s">
        <v>1166</v>
      </c>
      <c r="J25711" s="7" t="s">
        <v>8757</v>
      </c>
      <c r="K25711" s="10" t="s">
        <v>744</v>
      </c>
      <c r="L25711" s="7">
        <v>2</v>
      </c>
      <c r="M25711" s="11">
        <v>6941</v>
      </c>
      <c r="N25711" s="7" t="s">
        <v>88838</v>
      </c>
      <c r="O25711" s="7" t="s">
        <v>88839</v>
      </c>
      <c r="P25711" s="10">
        <v>1919</v>
      </c>
      <c r="Q25711" s="12">
        <v>41536</v>
      </c>
      <c r="R25711" s="12">
        <v>41925</v>
      </c>
    </row>
    <row r="25712" spans="1:18" x14ac:dyDescent="0.25">
      <c r="A25712" s="7" t="s">
        <v>88840</v>
      </c>
      <c r="B25712" s="7" t="s">
        <v>88841</v>
      </c>
      <c r="C25712" s="7" t="s">
        <v>88842</v>
      </c>
      <c r="D25712" s="7" t="s">
        <v>296</v>
      </c>
      <c r="E25712" s="8" t="s">
        <v>297</v>
      </c>
      <c r="F25712" s="8">
        <v>50000</v>
      </c>
      <c r="G25712" s="7" t="s">
        <v>35</v>
      </c>
      <c r="I25712" s="9"/>
      <c r="J25712" s="7"/>
      <c r="L25712" s="7">
        <v>1</v>
      </c>
      <c r="M25712" s="11">
        <v>39814</v>
      </c>
      <c r="N25712" s="7" t="s">
        <v>171</v>
      </c>
      <c r="O25712" s="7" t="s">
        <v>172</v>
      </c>
      <c r="P25712" s="10">
        <v>2009</v>
      </c>
      <c r="Q25712" s="12">
        <v>39819</v>
      </c>
      <c r="R25712" s="12">
        <v>39819</v>
      </c>
    </row>
    <row r="25713" spans="1:18" x14ac:dyDescent="0.25">
      <c r="A25713" s="7" t="s">
        <v>88843</v>
      </c>
      <c r="B25713" s="7" t="s">
        <v>88844</v>
      </c>
      <c r="C25713" s="7" t="s">
        <v>88845</v>
      </c>
      <c r="D25713" s="7" t="s">
        <v>88846</v>
      </c>
      <c r="E25713" s="8" t="s">
        <v>12286</v>
      </c>
      <c r="F25713" s="8">
        <v>0</v>
      </c>
      <c r="G25713" s="7" t="s">
        <v>35</v>
      </c>
      <c r="I25713" s="9"/>
      <c r="J25713" s="7"/>
      <c r="L25713" s="7">
        <v>1</v>
      </c>
      <c r="M25713" s="11">
        <v>35065</v>
      </c>
      <c r="N25713" s="7" t="s">
        <v>3258</v>
      </c>
      <c r="O25713" s="7" t="s">
        <v>3259</v>
      </c>
      <c r="P25713" s="10">
        <v>1996</v>
      </c>
      <c r="Q25713" s="12">
        <v>41457</v>
      </c>
      <c r="R25713" s="12">
        <v>41457</v>
      </c>
    </row>
    <row r="25714" spans="1:18" x14ac:dyDescent="0.25">
      <c r="A25714" s="7" t="s">
        <v>88847</v>
      </c>
      <c r="B25714" s="7" t="s">
        <v>88848</v>
      </c>
      <c r="C25714" s="7" t="s">
        <v>88849</v>
      </c>
      <c r="D25714" s="7" t="s">
        <v>365</v>
      </c>
      <c r="E25714" s="8" t="s">
        <v>366</v>
      </c>
      <c r="F25714" s="8">
        <v>18000000</v>
      </c>
      <c r="G25714" s="7" t="s">
        <v>35</v>
      </c>
      <c r="H25714" s="7" t="s">
        <v>469</v>
      </c>
      <c r="I25714" s="9"/>
      <c r="J25714" s="7" t="s">
        <v>14148</v>
      </c>
      <c r="K25714" s="10" t="s">
        <v>14148</v>
      </c>
      <c r="L25714" s="7">
        <v>1</v>
      </c>
      <c r="M25714" s="11">
        <v>34335</v>
      </c>
      <c r="N25714" s="7" t="s">
        <v>3155</v>
      </c>
      <c r="O25714" s="7" t="s">
        <v>3156</v>
      </c>
      <c r="P25714" s="10">
        <v>1994</v>
      </c>
      <c r="Q25714" s="12">
        <v>41717</v>
      </c>
      <c r="R25714" s="12">
        <v>41717</v>
      </c>
    </row>
    <row r="25715" spans="1:18" x14ac:dyDescent="0.25">
      <c r="A25715" s="7" t="s">
        <v>88850</v>
      </c>
      <c r="B25715" s="7" t="s">
        <v>88851</v>
      </c>
      <c r="C25715" s="7" t="s">
        <v>88852</v>
      </c>
      <c r="D25715" s="7" t="s">
        <v>88853</v>
      </c>
      <c r="E25715" s="8" t="s">
        <v>1217</v>
      </c>
      <c r="F25715" s="8">
        <v>0</v>
      </c>
      <c r="G25715" s="7" t="s">
        <v>35</v>
      </c>
      <c r="H25715" s="7" t="s">
        <v>24</v>
      </c>
      <c r="I25715" s="9" t="s">
        <v>36</v>
      </c>
      <c r="J25715" s="7" t="s">
        <v>181</v>
      </c>
      <c r="K25715" s="10" t="s">
        <v>277</v>
      </c>
      <c r="L25715" s="7">
        <v>1</v>
      </c>
      <c r="M25715" s="11">
        <v>41153</v>
      </c>
      <c r="N25715" s="7" t="s">
        <v>2143</v>
      </c>
      <c r="O25715" s="7" t="s">
        <v>570</v>
      </c>
      <c r="P25715" s="10">
        <v>2012</v>
      </c>
      <c r="Q25715" s="12">
        <v>41388</v>
      </c>
      <c r="R25715" s="12">
        <v>41388</v>
      </c>
    </row>
    <row r="25716" spans="1:18" x14ac:dyDescent="0.25">
      <c r="A25716" s="7" t="s">
        <v>88854</v>
      </c>
      <c r="B25716" s="7" t="s">
        <v>88855</v>
      </c>
      <c r="C25716" s="7" t="s">
        <v>88856</v>
      </c>
      <c r="D25716" s="7" t="s">
        <v>88857</v>
      </c>
      <c r="E25716" s="8" t="s">
        <v>323</v>
      </c>
      <c r="F25716" s="8">
        <v>1000000</v>
      </c>
      <c r="G25716" s="7" t="s">
        <v>35</v>
      </c>
      <c r="H25716" s="7" t="s">
        <v>24</v>
      </c>
      <c r="I25716" s="9" t="s">
        <v>25</v>
      </c>
      <c r="J25716" s="7" t="s">
        <v>26</v>
      </c>
      <c r="K25716" s="10" t="s">
        <v>27</v>
      </c>
      <c r="L25716" s="7">
        <v>3</v>
      </c>
      <c r="M25716" s="11">
        <v>40360</v>
      </c>
      <c r="N25716" s="7" t="s">
        <v>183</v>
      </c>
      <c r="O25716" s="7" t="s">
        <v>184</v>
      </c>
      <c r="P25716" s="10">
        <v>2010</v>
      </c>
      <c r="Q25716" s="12">
        <v>41227</v>
      </c>
      <c r="R25716" s="12">
        <v>41487</v>
      </c>
    </row>
    <row r="25717" spans="1:18" x14ac:dyDescent="0.25">
      <c r="A25717" s="7" t="s">
        <v>88858</v>
      </c>
      <c r="B25717" s="7" t="s">
        <v>88859</v>
      </c>
      <c r="C25717" s="7" t="s">
        <v>88860</v>
      </c>
      <c r="D25717" s="7" t="s">
        <v>68507</v>
      </c>
      <c r="E25717" s="8" t="s">
        <v>11524</v>
      </c>
      <c r="F25717" s="8">
        <v>0</v>
      </c>
      <c r="G25717" s="7" t="s">
        <v>35</v>
      </c>
      <c r="H25717" s="7" t="s">
        <v>680</v>
      </c>
      <c r="I25717" s="9"/>
      <c r="J25717" s="7" t="s">
        <v>2027</v>
      </c>
      <c r="K25717" s="10" t="s">
        <v>88861</v>
      </c>
      <c r="L25717" s="7">
        <v>1</v>
      </c>
      <c r="M25717" s="11">
        <v>41518</v>
      </c>
      <c r="N25717" s="7" t="s">
        <v>900</v>
      </c>
      <c r="O25717" s="7" t="s">
        <v>258</v>
      </c>
      <c r="P25717" s="10">
        <v>2013</v>
      </c>
      <c r="Q25717" s="12">
        <v>41618</v>
      </c>
      <c r="R25717" s="12">
        <v>41618</v>
      </c>
    </row>
    <row r="25718" spans="1:18" x14ac:dyDescent="0.25">
      <c r="A25718" s="7" t="s">
        <v>88862</v>
      </c>
      <c r="B25718" s="7" t="s">
        <v>88863</v>
      </c>
      <c r="C25718" s="7" t="s">
        <v>88864</v>
      </c>
      <c r="D25718" s="7" t="s">
        <v>77341</v>
      </c>
      <c r="E25718" s="8" t="s">
        <v>7334</v>
      </c>
      <c r="F25718" s="8">
        <v>580000</v>
      </c>
      <c r="G25718" s="7" t="s">
        <v>35</v>
      </c>
      <c r="I25718" s="9"/>
      <c r="J25718" s="7"/>
      <c r="L25718" s="7">
        <v>2</v>
      </c>
      <c r="M25718" s="11">
        <v>40660</v>
      </c>
      <c r="N25718" s="7" t="s">
        <v>54</v>
      </c>
      <c r="O25718" s="7" t="s">
        <v>55</v>
      </c>
      <c r="P25718" s="10">
        <v>2011</v>
      </c>
      <c r="Q25718" s="12">
        <v>40678</v>
      </c>
      <c r="R25718" s="12">
        <v>41009</v>
      </c>
    </row>
    <row r="25719" spans="1:18" x14ac:dyDescent="0.25">
      <c r="A25719" s="7" t="s">
        <v>88865</v>
      </c>
      <c r="B25719" s="7" t="s">
        <v>88866</v>
      </c>
      <c r="C25719" s="7" t="s">
        <v>88867</v>
      </c>
      <c r="D25719" s="7" t="s">
        <v>296</v>
      </c>
      <c r="E25719" s="8" t="s">
        <v>297</v>
      </c>
      <c r="F25719" s="8">
        <v>480000</v>
      </c>
      <c r="G25719" s="7" t="s">
        <v>35</v>
      </c>
      <c r="I25719" s="9"/>
      <c r="J25719" s="7"/>
      <c r="L25719" s="7">
        <v>1</v>
      </c>
      <c r="M25719" s="11">
        <v>40634</v>
      </c>
      <c r="N25719" s="7" t="s">
        <v>54</v>
      </c>
      <c r="O25719" s="7" t="s">
        <v>55</v>
      </c>
      <c r="P25719" s="10">
        <v>2011</v>
      </c>
      <c r="Q25719" s="12">
        <v>40734</v>
      </c>
      <c r="R25719" s="12">
        <v>40734</v>
      </c>
    </row>
    <row r="25720" spans="1:18" x14ac:dyDescent="0.25">
      <c r="A25720" s="7" t="s">
        <v>88868</v>
      </c>
      <c r="B25720" s="7" t="s">
        <v>88869</v>
      </c>
      <c r="C25720" s="7" t="s">
        <v>88870</v>
      </c>
      <c r="D25720" s="7" t="s">
        <v>1402</v>
      </c>
      <c r="E25720" s="8" t="s">
        <v>1403</v>
      </c>
      <c r="F25720" s="8">
        <v>7000000</v>
      </c>
      <c r="G25720" s="7" t="s">
        <v>23</v>
      </c>
      <c r="H25720" s="7" t="s">
        <v>24</v>
      </c>
      <c r="I25720" s="9" t="s">
        <v>281</v>
      </c>
      <c r="J25720" s="7" t="s">
        <v>282</v>
      </c>
      <c r="K25720" s="10" t="s">
        <v>346</v>
      </c>
      <c r="L25720" s="7">
        <v>1</v>
      </c>
      <c r="M25720" s="11">
        <v>36526</v>
      </c>
      <c r="N25720" s="7" t="s">
        <v>234</v>
      </c>
      <c r="O25720" s="7" t="s">
        <v>235</v>
      </c>
      <c r="P25720" s="10">
        <v>2000</v>
      </c>
      <c r="Q25720" s="12">
        <v>38755</v>
      </c>
      <c r="R25720" s="12">
        <v>38755</v>
      </c>
    </row>
    <row r="25721" spans="1:18" x14ac:dyDescent="0.25">
      <c r="A25721" s="7" t="s">
        <v>88871</v>
      </c>
      <c r="B25721" s="7" t="s">
        <v>88872</v>
      </c>
      <c r="C25721" s="7" t="s">
        <v>88873</v>
      </c>
      <c r="D25721" s="7" t="s">
        <v>1664</v>
      </c>
      <c r="E25721" s="8" t="s">
        <v>1665</v>
      </c>
      <c r="F25721" s="8">
        <v>6300000</v>
      </c>
      <c r="G25721" s="7" t="s">
        <v>35</v>
      </c>
      <c r="H25721" s="7" t="s">
        <v>24</v>
      </c>
      <c r="I25721" s="9" t="s">
        <v>25</v>
      </c>
      <c r="J25721" s="7" t="s">
        <v>26</v>
      </c>
      <c r="K25721" s="10" t="s">
        <v>27</v>
      </c>
      <c r="L25721" s="7">
        <v>1</v>
      </c>
      <c r="M25721" s="11">
        <v>25934</v>
      </c>
      <c r="N25721" s="7" t="s">
        <v>22489</v>
      </c>
      <c r="O25721" s="7" t="s">
        <v>22490</v>
      </c>
      <c r="P25721" s="10">
        <v>1971</v>
      </c>
      <c r="Q25721" s="12">
        <v>41911</v>
      </c>
      <c r="R25721" s="12">
        <v>41911</v>
      </c>
    </row>
    <row r="25722" spans="1:18" x14ac:dyDescent="0.25">
      <c r="A25722" s="7" t="s">
        <v>88874</v>
      </c>
      <c r="B25722" s="7" t="s">
        <v>88875</v>
      </c>
      <c r="C25722" s="7" t="s">
        <v>88876</v>
      </c>
      <c r="D25722" s="7" t="s">
        <v>88877</v>
      </c>
      <c r="E25722" s="8" t="s">
        <v>107</v>
      </c>
      <c r="F25722" s="8">
        <v>240000</v>
      </c>
      <c r="G25722" s="7" t="s">
        <v>35</v>
      </c>
      <c r="H25722" s="7" t="s">
        <v>1097</v>
      </c>
      <c r="I25722" s="9"/>
      <c r="J25722" s="7" t="s">
        <v>3412</v>
      </c>
      <c r="K25722" s="10" t="s">
        <v>25898</v>
      </c>
      <c r="L25722" s="7">
        <v>2</v>
      </c>
      <c r="M25722" s="11">
        <v>40798</v>
      </c>
      <c r="N25722" s="7" t="s">
        <v>229</v>
      </c>
      <c r="O25722" s="7" t="s">
        <v>230</v>
      </c>
      <c r="P25722" s="10">
        <v>2011</v>
      </c>
      <c r="Q25722" s="12">
        <v>40643</v>
      </c>
      <c r="R25722" s="12">
        <v>41229</v>
      </c>
    </row>
    <row r="25723" spans="1:18" x14ac:dyDescent="0.25">
      <c r="A25723" s="7" t="s">
        <v>88878</v>
      </c>
      <c r="B25723" s="7" t="s">
        <v>88879</v>
      </c>
      <c r="C25723" s="7" t="s">
        <v>88880</v>
      </c>
      <c r="D25723" s="7" t="s">
        <v>88881</v>
      </c>
      <c r="E25723" s="8" t="s">
        <v>170</v>
      </c>
      <c r="F25723" s="8">
        <v>2957154</v>
      </c>
      <c r="G25723" s="7" t="s">
        <v>35</v>
      </c>
      <c r="H25723" s="7" t="s">
        <v>52</v>
      </c>
      <c r="I25723" s="9"/>
      <c r="J25723" s="7" t="s">
        <v>53</v>
      </c>
      <c r="K25723" s="10" t="s">
        <v>53</v>
      </c>
      <c r="L25723" s="7">
        <v>3</v>
      </c>
      <c r="M25723" s="11">
        <v>39995</v>
      </c>
      <c r="N25723" s="7" t="s">
        <v>266</v>
      </c>
      <c r="O25723" s="7" t="s">
        <v>267</v>
      </c>
      <c r="P25723" s="10">
        <v>2009</v>
      </c>
      <c r="Q25723" s="12">
        <v>40452</v>
      </c>
      <c r="R25723" s="12">
        <v>41778</v>
      </c>
    </row>
    <row r="25724" spans="1:18" x14ac:dyDescent="0.25">
      <c r="A25724" s="7" t="s">
        <v>88882</v>
      </c>
      <c r="B25724" s="7" t="s">
        <v>88883</v>
      </c>
      <c r="C25724" s="7" t="s">
        <v>88884</v>
      </c>
      <c r="D25724" s="7" t="s">
        <v>737</v>
      </c>
      <c r="E25724" s="8" t="s">
        <v>738</v>
      </c>
      <c r="F25724" s="8">
        <v>86200000</v>
      </c>
      <c r="G25724" s="7" t="s">
        <v>35</v>
      </c>
      <c r="H25724" s="7" t="s">
        <v>24</v>
      </c>
      <c r="I25724" s="9" t="s">
        <v>36</v>
      </c>
      <c r="J25724" s="7" t="s">
        <v>181</v>
      </c>
      <c r="K25724" s="10" t="s">
        <v>7696</v>
      </c>
      <c r="L25724" s="7">
        <v>5</v>
      </c>
      <c r="M25724" s="11">
        <v>34335</v>
      </c>
      <c r="N25724" s="7" t="s">
        <v>3155</v>
      </c>
      <c r="O25724" s="7" t="s">
        <v>3156</v>
      </c>
      <c r="P25724" s="10">
        <v>1994</v>
      </c>
      <c r="Q25724" s="12">
        <v>39213</v>
      </c>
      <c r="R25724" s="12">
        <v>40597</v>
      </c>
    </row>
    <row r="25725" spans="1:18" x14ac:dyDescent="0.25">
      <c r="A25725" s="7" t="s">
        <v>88885</v>
      </c>
      <c r="B25725" s="7" t="s">
        <v>88886</v>
      </c>
      <c r="C25725" s="7" t="s">
        <v>88887</v>
      </c>
      <c r="D25725" s="7" t="s">
        <v>106</v>
      </c>
      <c r="E25725" s="8" t="s">
        <v>107</v>
      </c>
      <c r="F25725" s="8">
        <v>62000000</v>
      </c>
      <c r="G25725" s="7" t="s">
        <v>35</v>
      </c>
      <c r="H25725" s="7" t="s">
        <v>205</v>
      </c>
      <c r="I25725" s="9"/>
      <c r="J25725" s="7" t="s">
        <v>371</v>
      </c>
      <c r="K25725" s="10" t="s">
        <v>88888</v>
      </c>
      <c r="L25725" s="7">
        <v>3</v>
      </c>
      <c r="Q25725" s="12">
        <v>40269</v>
      </c>
      <c r="R25725" s="12">
        <v>40544</v>
      </c>
    </row>
    <row r="25726" spans="1:18" x14ac:dyDescent="0.25">
      <c r="A25726" s="7" t="s">
        <v>88889</v>
      </c>
      <c r="B25726" s="7" t="s">
        <v>88890</v>
      </c>
      <c r="C25726" s="7" t="s">
        <v>88891</v>
      </c>
      <c r="D25726" s="7" t="s">
        <v>88892</v>
      </c>
      <c r="E25726" s="8" t="s">
        <v>4903</v>
      </c>
      <c r="F25726" s="8">
        <v>0</v>
      </c>
      <c r="G25726" s="7" t="s">
        <v>35</v>
      </c>
      <c r="H25726" s="7" t="s">
        <v>7191</v>
      </c>
      <c r="I25726" s="9"/>
      <c r="J25726" s="7" t="s">
        <v>7192</v>
      </c>
      <c r="K25726" s="10" t="s">
        <v>7192</v>
      </c>
      <c r="L25726" s="7">
        <v>1</v>
      </c>
      <c r="Q25726" s="12">
        <v>41886</v>
      </c>
      <c r="R25726" s="12">
        <v>41886</v>
      </c>
    </row>
    <row r="25727" spans="1:18" x14ac:dyDescent="0.25">
      <c r="A25727" s="7" t="s">
        <v>88893</v>
      </c>
      <c r="B25727" s="7" t="s">
        <v>88894</v>
      </c>
      <c r="C25727" s="7" t="s">
        <v>88895</v>
      </c>
      <c r="D25727" s="7" t="s">
        <v>625</v>
      </c>
      <c r="E25727" s="8" t="s">
        <v>323</v>
      </c>
      <c r="F25727" s="8">
        <v>1500000</v>
      </c>
      <c r="G25727" s="7" t="s">
        <v>80</v>
      </c>
      <c r="H25727" s="7" t="s">
        <v>24</v>
      </c>
      <c r="I25727" s="9" t="s">
        <v>1321</v>
      </c>
      <c r="J25727" s="7" t="s">
        <v>613</v>
      </c>
      <c r="K25727" s="10" t="s">
        <v>3118</v>
      </c>
      <c r="L25727" s="7">
        <v>1</v>
      </c>
      <c r="M25727" s="11">
        <v>39448</v>
      </c>
      <c r="N25727" s="7" t="s">
        <v>164</v>
      </c>
      <c r="O25727" s="7" t="s">
        <v>165</v>
      </c>
      <c r="P25727" s="10">
        <v>2008</v>
      </c>
      <c r="Q25727" s="12">
        <v>39539</v>
      </c>
      <c r="R25727" s="12">
        <v>39539</v>
      </c>
    </row>
    <row r="25728" spans="1:18" x14ac:dyDescent="0.25">
      <c r="A25728" s="7" t="s">
        <v>88896</v>
      </c>
      <c r="B25728" s="7" t="s">
        <v>88897</v>
      </c>
      <c r="C25728" s="7" t="s">
        <v>88898</v>
      </c>
      <c r="D25728" s="7" t="s">
        <v>275</v>
      </c>
      <c r="E25728" s="8" t="s">
        <v>276</v>
      </c>
      <c r="F25728" s="8">
        <v>345000</v>
      </c>
      <c r="G25728" s="7" t="s">
        <v>35</v>
      </c>
      <c r="H25728" s="7" t="s">
        <v>24</v>
      </c>
      <c r="I25728" s="9" t="s">
        <v>502</v>
      </c>
      <c r="J25728" s="7" t="s">
        <v>503</v>
      </c>
      <c r="K25728" s="10" t="s">
        <v>19345</v>
      </c>
      <c r="L25728" s="7">
        <v>1</v>
      </c>
      <c r="Q25728" s="12">
        <v>40252</v>
      </c>
      <c r="R25728" s="12">
        <v>40252</v>
      </c>
    </row>
    <row r="25729" spans="1:18" x14ac:dyDescent="0.25">
      <c r="A25729" s="7" t="s">
        <v>88899</v>
      </c>
      <c r="B25729" s="7" t="s">
        <v>88900</v>
      </c>
      <c r="C25729" s="7" t="s">
        <v>88901</v>
      </c>
      <c r="D25729" s="7" t="s">
        <v>275</v>
      </c>
      <c r="E25729" s="8" t="s">
        <v>276</v>
      </c>
      <c r="F25729" s="8">
        <v>1997424</v>
      </c>
      <c r="G25729" s="7" t="s">
        <v>35</v>
      </c>
      <c r="H25729" s="7" t="s">
        <v>24</v>
      </c>
      <c r="I25729" s="9" t="s">
        <v>782</v>
      </c>
      <c r="J25729" s="7" t="s">
        <v>783</v>
      </c>
      <c r="K25729" s="10" t="s">
        <v>784</v>
      </c>
      <c r="L25729" s="7">
        <v>1</v>
      </c>
      <c r="M25729" s="11">
        <v>39814</v>
      </c>
      <c r="N25729" s="7" t="s">
        <v>171</v>
      </c>
      <c r="O25729" s="7" t="s">
        <v>172</v>
      </c>
      <c r="P25729" s="10">
        <v>2009</v>
      </c>
      <c r="Q25729" s="12">
        <v>40549</v>
      </c>
      <c r="R25729" s="12">
        <v>40549</v>
      </c>
    </row>
    <row r="25730" spans="1:18" x14ac:dyDescent="0.25">
      <c r="A25730" s="7" t="s">
        <v>88902</v>
      </c>
      <c r="B25730" s="7" t="s">
        <v>88903</v>
      </c>
      <c r="C25730" s="7" t="s">
        <v>88904</v>
      </c>
      <c r="D25730" s="7" t="s">
        <v>88905</v>
      </c>
      <c r="E25730" s="8" t="s">
        <v>1156</v>
      </c>
      <c r="F25730" s="8">
        <v>0</v>
      </c>
      <c r="G25730" s="7" t="s">
        <v>35</v>
      </c>
      <c r="H25730" s="7" t="s">
        <v>1503</v>
      </c>
      <c r="I25730" s="9"/>
      <c r="J25730" s="7" t="s">
        <v>6596</v>
      </c>
      <c r="L25730" s="7">
        <v>1</v>
      </c>
      <c r="M25730" s="11">
        <v>40544</v>
      </c>
      <c r="N25730" s="7" t="s">
        <v>537</v>
      </c>
      <c r="O25730" s="7" t="s">
        <v>505</v>
      </c>
      <c r="P25730" s="10">
        <v>2011</v>
      </c>
      <c r="Q25730" s="12">
        <v>41828</v>
      </c>
      <c r="R25730" s="12">
        <v>41828</v>
      </c>
    </row>
    <row r="25731" spans="1:18" x14ac:dyDescent="0.25">
      <c r="A25731" s="7" t="s">
        <v>88906</v>
      </c>
      <c r="B25731" s="7" t="s">
        <v>88907</v>
      </c>
      <c r="C25731" s="7" t="s">
        <v>88908</v>
      </c>
      <c r="D25731" s="7" t="s">
        <v>88909</v>
      </c>
      <c r="E25731" s="8" t="s">
        <v>7190</v>
      </c>
      <c r="F25731" s="8">
        <v>121842730</v>
      </c>
      <c r="G25731" s="7" t="s">
        <v>35</v>
      </c>
      <c r="H25731" s="7" t="s">
        <v>24</v>
      </c>
      <c r="I25731" s="9" t="s">
        <v>36</v>
      </c>
      <c r="J25731" s="7" t="s">
        <v>181</v>
      </c>
      <c r="K25731" s="10" t="s">
        <v>1073</v>
      </c>
      <c r="L25731" s="7">
        <v>7</v>
      </c>
      <c r="M25731" s="11">
        <v>36161</v>
      </c>
      <c r="N25731" s="7" t="s">
        <v>1066</v>
      </c>
      <c r="O25731" s="7" t="s">
        <v>1067</v>
      </c>
      <c r="P25731" s="10">
        <v>1999</v>
      </c>
      <c r="Q25731" s="12">
        <v>38177</v>
      </c>
      <c r="R25731" s="12">
        <v>41827</v>
      </c>
    </row>
    <row r="25732" spans="1:18" x14ac:dyDescent="0.25">
      <c r="A25732" s="7" t="s">
        <v>88910</v>
      </c>
      <c r="B25732" s="7" t="s">
        <v>88911</v>
      </c>
      <c r="C25732" s="7" t="s">
        <v>88912</v>
      </c>
      <c r="D25732" s="7" t="s">
        <v>88913</v>
      </c>
      <c r="E25732" s="8" t="s">
        <v>1744</v>
      </c>
      <c r="F25732" s="8">
        <v>30000</v>
      </c>
      <c r="G25732" s="7" t="s">
        <v>35</v>
      </c>
      <c r="H25732" s="7" t="s">
        <v>24</v>
      </c>
      <c r="I25732" s="9" t="s">
        <v>566</v>
      </c>
      <c r="J25732" s="7" t="s">
        <v>13254</v>
      </c>
      <c r="K25732" s="10" t="s">
        <v>5336</v>
      </c>
      <c r="L25732" s="7">
        <v>1</v>
      </c>
      <c r="M25732" s="11">
        <v>39783</v>
      </c>
      <c r="N25732" s="7" t="s">
        <v>10750</v>
      </c>
      <c r="O25732" s="7" t="s">
        <v>833</v>
      </c>
      <c r="P25732" s="10">
        <v>2008</v>
      </c>
      <c r="Q25732" s="12">
        <v>40087</v>
      </c>
      <c r="R25732" s="12">
        <v>40087</v>
      </c>
    </row>
    <row r="25733" spans="1:18" x14ac:dyDescent="0.25">
      <c r="A25733" s="7" t="s">
        <v>88914</v>
      </c>
      <c r="B25733" s="7" t="s">
        <v>88915</v>
      </c>
      <c r="F25733" s="8">
        <v>136843</v>
      </c>
      <c r="G25733" s="7" t="s">
        <v>35</v>
      </c>
      <c r="I25733" s="9"/>
      <c r="J25733" s="7"/>
      <c r="L25733" s="7">
        <v>1</v>
      </c>
      <c r="Q25733" s="12">
        <v>41704</v>
      </c>
      <c r="R25733" s="12">
        <v>41704</v>
      </c>
    </row>
    <row r="25734" spans="1:18" x14ac:dyDescent="0.25">
      <c r="A25734" s="7" t="s">
        <v>88916</v>
      </c>
      <c r="B25734" s="7" t="s">
        <v>88917</v>
      </c>
      <c r="D25734" s="7" t="s">
        <v>963</v>
      </c>
      <c r="E25734" s="8" t="s">
        <v>964</v>
      </c>
      <c r="F25734" s="8">
        <v>30000</v>
      </c>
      <c r="G25734" s="7" t="s">
        <v>35</v>
      </c>
      <c r="H25734" s="7" t="s">
        <v>24</v>
      </c>
      <c r="I25734" s="9" t="s">
        <v>764</v>
      </c>
      <c r="J25734" s="7" t="s">
        <v>765</v>
      </c>
      <c r="K25734" s="10" t="s">
        <v>765</v>
      </c>
      <c r="L25734" s="7">
        <v>1</v>
      </c>
      <c r="M25734" s="11">
        <v>41538</v>
      </c>
      <c r="N25734" s="7" t="s">
        <v>900</v>
      </c>
      <c r="O25734" s="7" t="s">
        <v>258</v>
      </c>
      <c r="P25734" s="10">
        <v>2013</v>
      </c>
      <c r="Q25734" s="12">
        <v>41918</v>
      </c>
      <c r="R25734" s="12">
        <v>41918</v>
      </c>
    </row>
    <row r="25735" spans="1:18" x14ac:dyDescent="0.25">
      <c r="A25735" s="7" t="s">
        <v>88918</v>
      </c>
      <c r="B25735" s="7" t="s">
        <v>88919</v>
      </c>
      <c r="D25735" s="7" t="s">
        <v>625</v>
      </c>
      <c r="E25735" s="8" t="s">
        <v>323</v>
      </c>
      <c r="F25735" s="8">
        <v>37515000</v>
      </c>
      <c r="G25735" s="7" t="s">
        <v>35</v>
      </c>
      <c r="H25735" s="7" t="s">
        <v>24</v>
      </c>
      <c r="I25735" s="9" t="s">
        <v>298</v>
      </c>
      <c r="J25735" s="7" t="s">
        <v>4554</v>
      </c>
      <c r="K25735" s="10" t="s">
        <v>4554</v>
      </c>
      <c r="L25735" s="7">
        <v>2</v>
      </c>
      <c r="Q25735" s="12">
        <v>40596</v>
      </c>
      <c r="R25735" s="12">
        <v>41628</v>
      </c>
    </row>
    <row r="25736" spans="1:18" x14ac:dyDescent="0.25">
      <c r="A25736" s="7" t="s">
        <v>88920</v>
      </c>
      <c r="B25736" s="7" t="s">
        <v>88921</v>
      </c>
      <c r="D25736" s="7" t="s">
        <v>136</v>
      </c>
      <c r="E25736" s="8" t="s">
        <v>137</v>
      </c>
      <c r="F25736" s="8">
        <v>0</v>
      </c>
      <c r="G25736" s="7" t="s">
        <v>35</v>
      </c>
      <c r="H25736" s="7" t="s">
        <v>52</v>
      </c>
      <c r="I25736" s="9"/>
      <c r="J25736" s="7" t="s">
        <v>53</v>
      </c>
      <c r="K25736" s="10" t="s">
        <v>53</v>
      </c>
      <c r="L25736" s="7">
        <v>1</v>
      </c>
      <c r="M25736" s="11">
        <v>41640</v>
      </c>
      <c r="N25736" s="7" t="s">
        <v>63</v>
      </c>
      <c r="O25736" s="7" t="s">
        <v>64</v>
      </c>
      <c r="P25736" s="10">
        <v>2014</v>
      </c>
      <c r="Q25736" s="12">
        <v>41715</v>
      </c>
      <c r="R25736" s="12">
        <v>41715</v>
      </c>
    </row>
    <row r="25737" spans="1:18" x14ac:dyDescent="0.25">
      <c r="A25737" s="7" t="s">
        <v>88922</v>
      </c>
      <c r="B25737" s="7" t="s">
        <v>88923</v>
      </c>
      <c r="C25737" s="7" t="s">
        <v>88924</v>
      </c>
      <c r="D25737" s="7" t="s">
        <v>2115</v>
      </c>
      <c r="E25737" s="8" t="s">
        <v>2116</v>
      </c>
      <c r="F25737" s="8">
        <v>0</v>
      </c>
      <c r="G25737" s="7" t="s">
        <v>35</v>
      </c>
      <c r="H25737" s="7" t="s">
        <v>24</v>
      </c>
      <c r="I25737" s="9" t="s">
        <v>60</v>
      </c>
      <c r="J25737" s="7" t="s">
        <v>61</v>
      </c>
      <c r="K25737" s="10" t="s">
        <v>20027</v>
      </c>
      <c r="L25737" s="7">
        <v>1</v>
      </c>
      <c r="M25737" s="11">
        <v>31463</v>
      </c>
      <c r="N25737" s="7" t="s">
        <v>88925</v>
      </c>
      <c r="O25737" s="7" t="s">
        <v>125</v>
      </c>
      <c r="P25737" s="10">
        <v>1986</v>
      </c>
      <c r="Q25737" s="12">
        <v>27383</v>
      </c>
      <c r="R25737" s="12">
        <v>27383</v>
      </c>
    </row>
    <row r="25738" spans="1:18" x14ac:dyDescent="0.25">
      <c r="A25738" s="7" t="s">
        <v>88926</v>
      </c>
      <c r="B25738" s="7" t="s">
        <v>88927</v>
      </c>
      <c r="C25738" s="7" t="s">
        <v>88928</v>
      </c>
      <c r="D25738" s="7" t="s">
        <v>122</v>
      </c>
      <c r="E25738" s="8" t="s">
        <v>123</v>
      </c>
      <c r="F25738" s="8">
        <v>61208131</v>
      </c>
      <c r="G25738" s="7" t="s">
        <v>35</v>
      </c>
      <c r="H25738" s="7" t="s">
        <v>24</v>
      </c>
      <c r="I25738" s="9" t="s">
        <v>281</v>
      </c>
      <c r="J25738" s="7" t="s">
        <v>282</v>
      </c>
      <c r="K25738" s="10" t="s">
        <v>346</v>
      </c>
      <c r="L25738" s="7">
        <v>7</v>
      </c>
      <c r="M25738" s="11">
        <v>39448</v>
      </c>
      <c r="N25738" s="7" t="s">
        <v>164</v>
      </c>
      <c r="O25738" s="7" t="s">
        <v>165</v>
      </c>
      <c r="P25738" s="10">
        <v>2008</v>
      </c>
      <c r="Q25738" s="12">
        <v>40361</v>
      </c>
      <c r="R25738" s="12">
        <v>41641</v>
      </c>
    </row>
    <row r="25739" spans="1:18" x14ac:dyDescent="0.25">
      <c r="A25739" s="7" t="s">
        <v>88929</v>
      </c>
      <c r="B25739" s="7" t="s">
        <v>88930</v>
      </c>
      <c r="D25739" s="7" t="s">
        <v>2573</v>
      </c>
      <c r="E25739" s="8" t="s">
        <v>1744</v>
      </c>
      <c r="F25739" s="8">
        <v>0</v>
      </c>
      <c r="G25739" s="7" t="s">
        <v>35</v>
      </c>
      <c r="H25739" s="7" t="s">
        <v>24</v>
      </c>
      <c r="I25739" s="9" t="s">
        <v>36</v>
      </c>
      <c r="J25739" s="7" t="s">
        <v>3538</v>
      </c>
      <c r="K25739" s="10" t="s">
        <v>50022</v>
      </c>
      <c r="L25739" s="7">
        <v>1</v>
      </c>
      <c r="M25739" s="11">
        <v>39814</v>
      </c>
      <c r="N25739" s="7" t="s">
        <v>171</v>
      </c>
      <c r="O25739" s="7" t="s">
        <v>172</v>
      </c>
      <c r="P25739" s="10">
        <v>2009</v>
      </c>
      <c r="Q25739" s="12">
        <v>41350</v>
      </c>
      <c r="R25739" s="12">
        <v>41350</v>
      </c>
    </row>
    <row r="25740" spans="1:18" x14ac:dyDescent="0.25">
      <c r="A25740" s="7" t="s">
        <v>88931</v>
      </c>
      <c r="B25740" s="7" t="s">
        <v>88932</v>
      </c>
      <c r="C25740" s="7" t="s">
        <v>88933</v>
      </c>
      <c r="D25740" s="7" t="s">
        <v>106</v>
      </c>
      <c r="E25740" s="8" t="s">
        <v>107</v>
      </c>
      <c r="F25740" s="8">
        <v>35000</v>
      </c>
      <c r="G25740" s="7" t="s">
        <v>35</v>
      </c>
      <c r="H25740" s="7" t="s">
        <v>24</v>
      </c>
      <c r="I25740" s="9" t="s">
        <v>1233</v>
      </c>
      <c r="J25740" s="7" t="s">
        <v>1234</v>
      </c>
      <c r="K25740" s="10" t="s">
        <v>7873</v>
      </c>
      <c r="L25740" s="7">
        <v>1</v>
      </c>
      <c r="M25740" s="11">
        <v>41620</v>
      </c>
      <c r="N25740" s="7" t="s">
        <v>139</v>
      </c>
      <c r="O25740" s="7" t="s">
        <v>140</v>
      </c>
      <c r="P25740" s="10">
        <v>2013</v>
      </c>
      <c r="Q25740" s="12">
        <v>41872</v>
      </c>
      <c r="R25740" s="12">
        <v>41872</v>
      </c>
    </row>
    <row r="25741" spans="1:18" x14ac:dyDescent="0.25">
      <c r="A25741" s="7" t="s">
        <v>88934</v>
      </c>
      <c r="B25741" s="7" t="s">
        <v>88935</v>
      </c>
      <c r="C25741" s="7" t="s">
        <v>88936</v>
      </c>
      <c r="D25741" s="7" t="s">
        <v>1402</v>
      </c>
      <c r="E25741" s="8" t="s">
        <v>1403</v>
      </c>
      <c r="F25741" s="8">
        <v>0</v>
      </c>
      <c r="G25741" s="7" t="s">
        <v>23</v>
      </c>
      <c r="H25741" s="7" t="s">
        <v>24</v>
      </c>
      <c r="I25741" s="9" t="s">
        <v>36</v>
      </c>
      <c r="J25741" s="7" t="s">
        <v>181</v>
      </c>
      <c r="K25741" s="10" t="s">
        <v>1297</v>
      </c>
      <c r="L25741" s="7">
        <v>1</v>
      </c>
      <c r="M25741" s="11">
        <v>32003</v>
      </c>
      <c r="N25741" s="7" t="s">
        <v>88937</v>
      </c>
      <c r="O25741" s="7" t="s">
        <v>44862</v>
      </c>
      <c r="P25741" s="10">
        <v>1987</v>
      </c>
      <c r="Q25741" s="12">
        <v>33511</v>
      </c>
      <c r="R25741" s="12">
        <v>33511</v>
      </c>
    </row>
    <row r="25742" spans="1:18" x14ac:dyDescent="0.25">
      <c r="A25742" s="7" t="s">
        <v>88938</v>
      </c>
      <c r="B25742" s="7" t="s">
        <v>88939</v>
      </c>
      <c r="C25742" s="7" t="s">
        <v>88940</v>
      </c>
      <c r="D25742" s="7" t="s">
        <v>17340</v>
      </c>
      <c r="E25742" s="8" t="s">
        <v>7755</v>
      </c>
      <c r="F25742" s="8">
        <v>0</v>
      </c>
      <c r="G25742" s="7" t="s">
        <v>35</v>
      </c>
      <c r="H25742" s="7" t="s">
        <v>240</v>
      </c>
      <c r="I25742" s="9" t="s">
        <v>241</v>
      </c>
      <c r="J25742" s="7" t="s">
        <v>25135</v>
      </c>
      <c r="K25742" s="10" t="s">
        <v>88941</v>
      </c>
      <c r="L25742" s="7">
        <v>1</v>
      </c>
      <c r="M25742" s="11">
        <v>41903</v>
      </c>
      <c r="N25742" s="7" t="s">
        <v>589</v>
      </c>
      <c r="O25742" s="7" t="s">
        <v>223</v>
      </c>
      <c r="P25742" s="10">
        <v>2014</v>
      </c>
      <c r="Q25742" s="12">
        <v>41903</v>
      </c>
      <c r="R25742" s="12">
        <v>41903</v>
      </c>
    </row>
    <row r="25743" spans="1:18" x14ac:dyDescent="0.25">
      <c r="A25743" s="7" t="s">
        <v>88942</v>
      </c>
      <c r="B25743" s="7" t="s">
        <v>88943</v>
      </c>
      <c r="C25743" s="7" t="s">
        <v>88944</v>
      </c>
      <c r="D25743" s="7" t="s">
        <v>625</v>
      </c>
      <c r="E25743" s="8" t="s">
        <v>323</v>
      </c>
      <c r="F25743" s="8">
        <v>6625990</v>
      </c>
      <c r="G25743" s="7" t="s">
        <v>35</v>
      </c>
      <c r="H25743" s="7" t="s">
        <v>482</v>
      </c>
      <c r="I25743" s="9"/>
      <c r="J25743" s="7" t="s">
        <v>21686</v>
      </c>
      <c r="K25743" s="10" t="s">
        <v>21686</v>
      </c>
      <c r="L25743" s="7">
        <v>1</v>
      </c>
      <c r="M25743" s="11">
        <v>40179</v>
      </c>
      <c r="N25743" s="7" t="s">
        <v>96</v>
      </c>
      <c r="O25743" s="7" t="s">
        <v>97</v>
      </c>
      <c r="P25743" s="10">
        <v>2010</v>
      </c>
      <c r="Q25743" s="12">
        <v>41690</v>
      </c>
      <c r="R25743" s="12">
        <v>41690</v>
      </c>
    </row>
    <row r="25744" spans="1:18" x14ac:dyDescent="0.25">
      <c r="A25744" s="7" t="s">
        <v>88945</v>
      </c>
      <c r="B25744" s="7" t="s">
        <v>88946</v>
      </c>
      <c r="C25744" s="7" t="s">
        <v>88947</v>
      </c>
      <c r="D25744" s="7" t="s">
        <v>737</v>
      </c>
      <c r="E25744" s="8" t="s">
        <v>738</v>
      </c>
      <c r="F25744" s="8">
        <v>14116150</v>
      </c>
      <c r="G25744" s="7" t="s">
        <v>35</v>
      </c>
      <c r="H25744" s="7" t="s">
        <v>196</v>
      </c>
      <c r="I25744" s="9"/>
      <c r="J25744" s="7" t="s">
        <v>4869</v>
      </c>
      <c r="K25744" s="10" t="s">
        <v>4869</v>
      </c>
      <c r="L25744" s="7">
        <v>1</v>
      </c>
      <c r="Q25744" s="12">
        <v>40455</v>
      </c>
      <c r="R25744" s="12">
        <v>40455</v>
      </c>
    </row>
    <row r="25745" spans="1:18" x14ac:dyDescent="0.25">
      <c r="A25745" s="7" t="s">
        <v>88948</v>
      </c>
      <c r="B25745" s="7" t="s">
        <v>88949</v>
      </c>
      <c r="C25745" s="7" t="s">
        <v>88950</v>
      </c>
      <c r="D25745" s="7" t="s">
        <v>275</v>
      </c>
      <c r="E25745" s="8" t="s">
        <v>276</v>
      </c>
      <c r="F25745" s="8">
        <v>1305000</v>
      </c>
      <c r="G25745" s="7" t="s">
        <v>35</v>
      </c>
      <c r="H25745" s="7" t="s">
        <v>24</v>
      </c>
      <c r="I25745" s="9" t="s">
        <v>36424</v>
      </c>
      <c r="J25745" s="7" t="s">
        <v>46971</v>
      </c>
      <c r="K25745" s="10" t="s">
        <v>27427</v>
      </c>
      <c r="L25745" s="7">
        <v>2</v>
      </c>
      <c r="M25745" s="11">
        <v>40909</v>
      </c>
      <c r="N25745" s="7" t="s">
        <v>111</v>
      </c>
      <c r="O25745" s="7" t="s">
        <v>112</v>
      </c>
      <c r="P25745" s="10">
        <v>2012</v>
      </c>
      <c r="Q25745" s="12">
        <v>41206</v>
      </c>
      <c r="R25745" s="12">
        <v>41631</v>
      </c>
    </row>
    <row r="25746" spans="1:18" x14ac:dyDescent="0.25">
      <c r="A25746" s="7" t="s">
        <v>88951</v>
      </c>
      <c r="B25746" s="7" t="s">
        <v>88952</v>
      </c>
      <c r="C25746" s="7" t="s">
        <v>88953</v>
      </c>
      <c r="D25746" s="7" t="s">
        <v>433</v>
      </c>
      <c r="E25746" s="8" t="s">
        <v>434</v>
      </c>
      <c r="F25746" s="8">
        <v>2450000</v>
      </c>
      <c r="G25746" s="7" t="s">
        <v>35</v>
      </c>
      <c r="H25746" s="7" t="s">
        <v>354</v>
      </c>
      <c r="I25746" s="9"/>
      <c r="J25746" s="7" t="s">
        <v>7218</v>
      </c>
      <c r="K25746" s="10" t="s">
        <v>88954</v>
      </c>
      <c r="L25746" s="7">
        <v>1</v>
      </c>
      <c r="M25746" s="11">
        <v>37257</v>
      </c>
      <c r="N25746" s="7" t="s">
        <v>527</v>
      </c>
      <c r="O25746" s="7" t="s">
        <v>528</v>
      </c>
      <c r="P25746" s="10">
        <v>2002</v>
      </c>
      <c r="Q25746" s="12">
        <v>39209</v>
      </c>
      <c r="R25746" s="12">
        <v>39209</v>
      </c>
    </row>
    <row r="25747" spans="1:18" x14ac:dyDescent="0.25">
      <c r="A25747" s="7" t="s">
        <v>88955</v>
      </c>
      <c r="B25747" s="7" t="s">
        <v>88956</v>
      </c>
      <c r="C25747" s="7" t="s">
        <v>88957</v>
      </c>
      <c r="D25747" s="7" t="s">
        <v>68</v>
      </c>
      <c r="E25747" s="8" t="s">
        <v>69</v>
      </c>
      <c r="F25747" s="8">
        <v>650000</v>
      </c>
      <c r="G25747" s="7" t="s">
        <v>35</v>
      </c>
      <c r="H25747" s="7" t="s">
        <v>24</v>
      </c>
      <c r="I25747" s="9" t="s">
        <v>36</v>
      </c>
      <c r="J25747" s="7" t="s">
        <v>181</v>
      </c>
      <c r="K25747" s="10" t="s">
        <v>794</v>
      </c>
      <c r="L25747" s="7">
        <v>1</v>
      </c>
      <c r="M25747" s="11">
        <v>40909</v>
      </c>
      <c r="N25747" s="7" t="s">
        <v>111</v>
      </c>
      <c r="O25747" s="7" t="s">
        <v>112</v>
      </c>
      <c r="P25747" s="10">
        <v>2012</v>
      </c>
      <c r="Q25747" s="12">
        <v>40947</v>
      </c>
      <c r="R25747" s="12">
        <v>40947</v>
      </c>
    </row>
    <row r="25748" spans="1:18" x14ac:dyDescent="0.25">
      <c r="A25748" s="7" t="s">
        <v>88958</v>
      </c>
      <c r="B25748" s="7" t="s">
        <v>88959</v>
      </c>
      <c r="C25748" s="7" t="s">
        <v>88960</v>
      </c>
      <c r="D25748" s="7" t="s">
        <v>908</v>
      </c>
      <c r="E25748" s="8" t="s">
        <v>909</v>
      </c>
      <c r="F25748" s="8">
        <v>10883200</v>
      </c>
      <c r="G25748" s="7" t="s">
        <v>35</v>
      </c>
      <c r="H25748" s="7" t="s">
        <v>1089</v>
      </c>
      <c r="I25748" s="9"/>
      <c r="J25748" s="7" t="s">
        <v>1090</v>
      </c>
      <c r="K25748" s="10" t="s">
        <v>1090</v>
      </c>
      <c r="L25748" s="7">
        <v>1</v>
      </c>
      <c r="Q25748" s="12">
        <v>40584</v>
      </c>
      <c r="R25748" s="12">
        <v>40584</v>
      </c>
    </row>
    <row r="25749" spans="1:18" x14ac:dyDescent="0.25">
      <c r="A25749" s="7" t="s">
        <v>88961</v>
      </c>
      <c r="B25749" s="7" t="s">
        <v>88962</v>
      </c>
      <c r="C25749" s="7" t="s">
        <v>88963</v>
      </c>
      <c r="D25749" s="7" t="s">
        <v>6272</v>
      </c>
      <c r="E25749" s="8" t="s">
        <v>2060</v>
      </c>
      <c r="F25749" s="8">
        <v>0</v>
      </c>
      <c r="G25749" s="7" t="s">
        <v>35</v>
      </c>
      <c r="H25749" s="7" t="s">
        <v>24</v>
      </c>
      <c r="I25749" s="9" t="s">
        <v>281</v>
      </c>
      <c r="J25749" s="7" t="s">
        <v>282</v>
      </c>
      <c r="K25749" s="10" t="s">
        <v>13437</v>
      </c>
      <c r="L25749" s="7">
        <v>1</v>
      </c>
      <c r="M25749" s="11">
        <v>32509</v>
      </c>
      <c r="N25749" s="7" t="s">
        <v>2315</v>
      </c>
      <c r="O25749" s="7" t="s">
        <v>2316</v>
      </c>
      <c r="P25749" s="10">
        <v>1989</v>
      </c>
      <c r="Q25749" s="12">
        <v>35244</v>
      </c>
      <c r="R25749" s="12">
        <v>35244</v>
      </c>
    </row>
    <row r="25750" spans="1:18" x14ac:dyDescent="0.25">
      <c r="A25750" s="7" t="s">
        <v>88964</v>
      </c>
      <c r="B25750" s="7" t="s">
        <v>88965</v>
      </c>
      <c r="C25750" s="7" t="s">
        <v>88966</v>
      </c>
      <c r="D25750" s="7" t="s">
        <v>2066</v>
      </c>
      <c r="E25750" s="8" t="s">
        <v>2067</v>
      </c>
      <c r="F25750" s="8">
        <v>22000000</v>
      </c>
      <c r="G25750" s="7" t="s">
        <v>80</v>
      </c>
      <c r="H25750" s="7" t="s">
        <v>52</v>
      </c>
      <c r="I25750" s="9"/>
      <c r="J25750" s="7" t="s">
        <v>82614</v>
      </c>
      <c r="K25750" s="10" t="s">
        <v>82614</v>
      </c>
      <c r="L25750" s="7">
        <v>1</v>
      </c>
      <c r="M25750" s="11">
        <v>27760</v>
      </c>
      <c r="N25750" s="7" t="s">
        <v>3375</v>
      </c>
      <c r="O25750" s="7" t="s">
        <v>3376</v>
      </c>
      <c r="P25750" s="10">
        <v>1976</v>
      </c>
      <c r="Q25750" s="12">
        <v>40183</v>
      </c>
      <c r="R25750" s="12">
        <v>40183</v>
      </c>
    </row>
    <row r="25751" spans="1:18" x14ac:dyDescent="0.25">
      <c r="A25751" s="7" t="s">
        <v>88967</v>
      </c>
      <c r="B25751" s="7" t="s">
        <v>88968</v>
      </c>
      <c r="C25751" s="7" t="s">
        <v>88969</v>
      </c>
      <c r="D25751" s="7" t="s">
        <v>17314</v>
      </c>
      <c r="E25751" s="8" t="s">
        <v>10104</v>
      </c>
      <c r="F25751" s="8">
        <v>9800000</v>
      </c>
      <c r="G25751" s="7" t="s">
        <v>35</v>
      </c>
      <c r="H25751" s="7" t="s">
        <v>24</v>
      </c>
      <c r="I25751" s="9" t="s">
        <v>188</v>
      </c>
      <c r="J25751" s="7" t="s">
        <v>189</v>
      </c>
      <c r="K25751" s="10" t="s">
        <v>189</v>
      </c>
      <c r="L25751" s="7">
        <v>2</v>
      </c>
      <c r="M25751" s="11">
        <v>37622</v>
      </c>
      <c r="N25751" s="7" t="s">
        <v>814</v>
      </c>
      <c r="O25751" s="7" t="s">
        <v>815</v>
      </c>
      <c r="P25751" s="10">
        <v>2003</v>
      </c>
      <c r="Q25751" s="12">
        <v>39323</v>
      </c>
      <c r="R25751" s="12">
        <v>39508</v>
      </c>
    </row>
    <row r="25752" spans="1:18" x14ac:dyDescent="0.25">
      <c r="A25752" s="7" t="s">
        <v>88970</v>
      </c>
      <c r="B25752" s="7" t="s">
        <v>88971</v>
      </c>
      <c r="C25752" s="7" t="s">
        <v>88972</v>
      </c>
      <c r="F25752" s="8">
        <v>107000000</v>
      </c>
      <c r="G25752" s="7" t="s">
        <v>35</v>
      </c>
      <c r="H25752" s="7" t="s">
        <v>24</v>
      </c>
      <c r="I25752" s="9" t="s">
        <v>620</v>
      </c>
      <c r="J25752" s="7" t="s">
        <v>621</v>
      </c>
      <c r="K25752" s="10" t="s">
        <v>621</v>
      </c>
      <c r="L25752" s="7">
        <v>1</v>
      </c>
      <c r="Q25752" s="12">
        <v>41801</v>
      </c>
      <c r="R25752" s="12">
        <v>41801</v>
      </c>
    </row>
    <row r="25753" spans="1:18" x14ac:dyDescent="0.25">
      <c r="A25753" s="7" t="s">
        <v>88973</v>
      </c>
      <c r="B25753" s="7" t="s">
        <v>88974</v>
      </c>
      <c r="D25753" s="7" t="s">
        <v>88975</v>
      </c>
      <c r="E25753" s="8" t="s">
        <v>6619</v>
      </c>
      <c r="F25753" s="8">
        <v>5000</v>
      </c>
      <c r="G25753" s="7" t="s">
        <v>35</v>
      </c>
      <c r="H25753" s="7" t="s">
        <v>24</v>
      </c>
      <c r="I25753" s="9" t="s">
        <v>2221</v>
      </c>
      <c r="J25753" s="7" t="s">
        <v>2222</v>
      </c>
      <c r="K25753" s="10" t="s">
        <v>2222</v>
      </c>
      <c r="L25753" s="7">
        <v>1</v>
      </c>
      <c r="M25753" s="11">
        <v>41609</v>
      </c>
      <c r="N25753" s="7" t="s">
        <v>139</v>
      </c>
      <c r="O25753" s="7" t="s">
        <v>140</v>
      </c>
      <c r="P25753" s="10">
        <v>2013</v>
      </c>
      <c r="Q25753" s="12">
        <v>41880</v>
      </c>
      <c r="R25753" s="12">
        <v>41880</v>
      </c>
    </row>
    <row r="25754" spans="1:18" x14ac:dyDescent="0.25">
      <c r="A25754" s="7" t="s">
        <v>88976</v>
      </c>
      <c r="B25754" s="7" t="s">
        <v>88977</v>
      </c>
      <c r="C25754" s="7" t="s">
        <v>88978</v>
      </c>
      <c r="D25754" s="7" t="s">
        <v>68</v>
      </c>
      <c r="E25754" s="8" t="s">
        <v>69</v>
      </c>
      <c r="F25754" s="8">
        <v>300000</v>
      </c>
      <c r="G25754" s="7" t="s">
        <v>35</v>
      </c>
      <c r="H25754" s="7" t="s">
        <v>264</v>
      </c>
      <c r="I25754" s="9"/>
      <c r="J25754" s="7" t="s">
        <v>265</v>
      </c>
      <c r="K25754" s="10" t="s">
        <v>265</v>
      </c>
      <c r="L25754" s="7">
        <v>1</v>
      </c>
      <c r="M25754" s="11">
        <v>40909</v>
      </c>
      <c r="N25754" s="7" t="s">
        <v>111</v>
      </c>
      <c r="O25754" s="7" t="s">
        <v>112</v>
      </c>
      <c r="P25754" s="10">
        <v>2012</v>
      </c>
      <c r="Q25754" s="12">
        <v>41547</v>
      </c>
      <c r="R25754" s="12">
        <v>41547</v>
      </c>
    </row>
    <row r="25755" spans="1:18" x14ac:dyDescent="0.25">
      <c r="A25755" s="7" t="s">
        <v>88979</v>
      </c>
      <c r="B25755" s="7" t="s">
        <v>88980</v>
      </c>
      <c r="C25755" s="7" t="s">
        <v>88981</v>
      </c>
      <c r="D25755" s="7" t="s">
        <v>68</v>
      </c>
      <c r="E25755" s="8" t="s">
        <v>69</v>
      </c>
      <c r="F25755" s="8">
        <v>285000</v>
      </c>
      <c r="G25755" s="7" t="s">
        <v>35</v>
      </c>
      <c r="H25755" s="7" t="s">
        <v>264</v>
      </c>
      <c r="I25755" s="9"/>
      <c r="J25755" s="7" t="s">
        <v>324</v>
      </c>
      <c r="K25755" s="10" t="s">
        <v>324</v>
      </c>
      <c r="L25755" s="7">
        <v>1</v>
      </c>
      <c r="M25755" s="11">
        <v>38802</v>
      </c>
      <c r="N25755" s="7" t="s">
        <v>6235</v>
      </c>
      <c r="O25755" s="7" t="s">
        <v>401</v>
      </c>
      <c r="P25755" s="10">
        <v>2006</v>
      </c>
      <c r="Q25755" s="12">
        <v>39616</v>
      </c>
      <c r="R25755" s="12">
        <v>39616</v>
      </c>
    </row>
    <row r="25756" spans="1:18" x14ac:dyDescent="0.25">
      <c r="A25756" s="7" t="s">
        <v>88982</v>
      </c>
      <c r="B25756" s="7" t="s">
        <v>88983</v>
      </c>
      <c r="C25756" s="7" t="s">
        <v>88984</v>
      </c>
      <c r="D25756" s="7" t="s">
        <v>1713</v>
      </c>
      <c r="E25756" s="8" t="s">
        <v>542</v>
      </c>
      <c r="F25756" s="8">
        <v>31299000</v>
      </c>
      <c r="G25756" s="7" t="s">
        <v>35</v>
      </c>
      <c r="I25756" s="9"/>
      <c r="J25756" s="7"/>
      <c r="L25756" s="7">
        <v>2</v>
      </c>
      <c r="M25756" s="11">
        <v>38353</v>
      </c>
      <c r="N25756" s="7" t="s">
        <v>435</v>
      </c>
      <c r="O25756" s="7" t="s">
        <v>436</v>
      </c>
      <c r="P25756" s="10">
        <v>2005</v>
      </c>
      <c r="Q25756" s="12">
        <v>41648</v>
      </c>
      <c r="R25756" s="12">
        <v>41806</v>
      </c>
    </row>
    <row r="25757" spans="1:18" x14ac:dyDescent="0.25">
      <c r="A25757" s="7" t="s">
        <v>88985</v>
      </c>
      <c r="B25757" s="7" t="s">
        <v>88986</v>
      </c>
      <c r="C25757" s="7" t="s">
        <v>88987</v>
      </c>
      <c r="D25757" s="7" t="s">
        <v>737</v>
      </c>
      <c r="E25757" s="8" t="s">
        <v>738</v>
      </c>
      <c r="F25757" s="8">
        <v>16889360</v>
      </c>
      <c r="G25757" s="7" t="s">
        <v>35</v>
      </c>
      <c r="I25757" s="9"/>
      <c r="J25757" s="7"/>
      <c r="L25757" s="7">
        <v>1</v>
      </c>
      <c r="Q25757" s="12">
        <v>40360</v>
      </c>
      <c r="R25757" s="12">
        <v>40360</v>
      </c>
    </row>
    <row r="25758" spans="1:18" x14ac:dyDescent="0.25">
      <c r="A25758" s="7" t="s">
        <v>88988</v>
      </c>
      <c r="B25758" s="7" t="s">
        <v>88989</v>
      </c>
      <c r="C25758" s="7" t="s">
        <v>88990</v>
      </c>
      <c r="D25758" s="7" t="s">
        <v>88991</v>
      </c>
      <c r="E25758" s="8" t="s">
        <v>2067</v>
      </c>
      <c r="F25758" s="8">
        <v>2500000</v>
      </c>
      <c r="G25758" s="7" t="s">
        <v>35</v>
      </c>
      <c r="H25758" s="7" t="s">
        <v>2011</v>
      </c>
      <c r="I25758" s="9"/>
      <c r="J25758" s="7" t="s">
        <v>2012</v>
      </c>
      <c r="K25758" s="10" t="s">
        <v>2012</v>
      </c>
      <c r="L25758" s="7">
        <v>1</v>
      </c>
      <c r="M25758" s="11">
        <v>33862</v>
      </c>
      <c r="N25758" s="7" t="s">
        <v>88992</v>
      </c>
      <c r="O25758" s="7" t="s">
        <v>88993</v>
      </c>
      <c r="P25758" s="10">
        <v>1992</v>
      </c>
      <c r="Q25758" s="12">
        <v>40543</v>
      </c>
      <c r="R25758" s="12">
        <v>40543</v>
      </c>
    </row>
    <row r="25759" spans="1:18" x14ac:dyDescent="0.25">
      <c r="A25759" s="7" t="s">
        <v>88994</v>
      </c>
      <c r="B25759" s="7" t="s">
        <v>88995</v>
      </c>
      <c r="C25759" s="7" t="s">
        <v>88996</v>
      </c>
      <c r="D25759" s="7" t="s">
        <v>68</v>
      </c>
      <c r="E25759" s="8" t="s">
        <v>69</v>
      </c>
      <c r="F25759" s="8">
        <v>2560000</v>
      </c>
      <c r="G25759" s="7" t="s">
        <v>35</v>
      </c>
      <c r="H25759" s="7" t="s">
        <v>2011</v>
      </c>
      <c r="I25759" s="9"/>
      <c r="J25759" s="7" t="s">
        <v>17517</v>
      </c>
      <c r="K25759" s="10" t="s">
        <v>17517</v>
      </c>
      <c r="L25759" s="7">
        <v>1</v>
      </c>
      <c r="Q25759" s="12">
        <v>39860</v>
      </c>
      <c r="R25759" s="12">
        <v>39860</v>
      </c>
    </row>
    <row r="25760" spans="1:18" x14ac:dyDescent="0.25">
      <c r="A25760" s="7" t="s">
        <v>88997</v>
      </c>
      <c r="B25760" s="7" t="s">
        <v>88998</v>
      </c>
      <c r="D25760" s="7" t="s">
        <v>136</v>
      </c>
      <c r="E25760" s="8" t="s">
        <v>137</v>
      </c>
      <c r="F25760" s="8">
        <v>1000</v>
      </c>
      <c r="G25760" s="7" t="s">
        <v>35</v>
      </c>
      <c r="H25760" s="7" t="s">
        <v>24</v>
      </c>
      <c r="I25760" s="9"/>
      <c r="J25760" s="7" t="s">
        <v>11212</v>
      </c>
      <c r="L25760" s="7">
        <v>1</v>
      </c>
      <c r="M25760" s="11">
        <v>41640</v>
      </c>
      <c r="N25760" s="7" t="s">
        <v>63</v>
      </c>
      <c r="O25760" s="7" t="s">
        <v>64</v>
      </c>
      <c r="P25760" s="10">
        <v>2014</v>
      </c>
      <c r="Q25760" s="12">
        <v>41573</v>
      </c>
      <c r="R25760" s="12">
        <v>41573</v>
      </c>
    </row>
    <row r="25761" spans="1:18" x14ac:dyDescent="0.25">
      <c r="A25761" s="7" t="s">
        <v>88999</v>
      </c>
      <c r="B25761" s="7" t="s">
        <v>89000</v>
      </c>
      <c r="C25761" s="7" t="s">
        <v>89001</v>
      </c>
      <c r="D25761" s="7" t="s">
        <v>1277</v>
      </c>
      <c r="E25761" s="8" t="s">
        <v>1278</v>
      </c>
      <c r="F25761" s="8">
        <v>37000000</v>
      </c>
      <c r="G25761" s="7" t="s">
        <v>35</v>
      </c>
      <c r="H25761" s="7" t="s">
        <v>24</v>
      </c>
      <c r="I25761" s="9" t="s">
        <v>36</v>
      </c>
      <c r="J25761" s="7" t="s">
        <v>181</v>
      </c>
      <c r="K25761" s="10" t="s">
        <v>594</v>
      </c>
      <c r="L25761" s="7">
        <v>1</v>
      </c>
      <c r="M25761" s="11">
        <v>39814</v>
      </c>
      <c r="N25761" s="7" t="s">
        <v>171</v>
      </c>
      <c r="O25761" s="7" t="s">
        <v>172</v>
      </c>
      <c r="P25761" s="10">
        <v>2009</v>
      </c>
      <c r="Q25761" s="12">
        <v>41815</v>
      </c>
      <c r="R25761" s="12">
        <v>41815</v>
      </c>
    </row>
    <row r="25762" spans="1:18" x14ac:dyDescent="0.25">
      <c r="A25762" s="7" t="s">
        <v>89002</v>
      </c>
      <c r="B25762" s="7" t="s">
        <v>89003</v>
      </c>
      <c r="C25762" s="7" t="s">
        <v>89004</v>
      </c>
      <c r="D25762" s="7" t="s">
        <v>89005</v>
      </c>
      <c r="E25762" s="8" t="s">
        <v>1665</v>
      </c>
      <c r="F25762" s="8">
        <v>2800000</v>
      </c>
      <c r="G25762" s="7" t="s">
        <v>35</v>
      </c>
      <c r="H25762" s="7" t="s">
        <v>24</v>
      </c>
      <c r="I25762" s="9" t="s">
        <v>36</v>
      </c>
      <c r="J25762" s="7" t="s">
        <v>37</v>
      </c>
      <c r="K25762" s="10" t="s">
        <v>387</v>
      </c>
      <c r="L25762" s="7">
        <v>3</v>
      </c>
      <c r="M25762" s="11">
        <v>40909</v>
      </c>
      <c r="N25762" s="7" t="s">
        <v>111</v>
      </c>
      <c r="O25762" s="7" t="s">
        <v>112</v>
      </c>
      <c r="P25762" s="10">
        <v>2012</v>
      </c>
      <c r="Q25762" s="12">
        <v>40940</v>
      </c>
      <c r="R25762" s="12">
        <v>41948</v>
      </c>
    </row>
    <row r="25763" spans="1:18" x14ac:dyDescent="0.25">
      <c r="A25763" s="7" t="s">
        <v>89006</v>
      </c>
      <c r="B25763" s="7" t="s">
        <v>89007</v>
      </c>
      <c r="C25763" s="7" t="s">
        <v>89008</v>
      </c>
      <c r="F25763" s="8">
        <v>428</v>
      </c>
      <c r="G25763" s="7" t="s">
        <v>35</v>
      </c>
      <c r="I25763" s="9"/>
      <c r="J25763" s="7"/>
      <c r="L25763" s="7">
        <v>1</v>
      </c>
      <c r="M25763" s="11">
        <v>41275</v>
      </c>
      <c r="N25763" s="7" t="s">
        <v>146</v>
      </c>
      <c r="O25763" s="7" t="s">
        <v>147</v>
      </c>
      <c r="P25763" s="10">
        <v>2013</v>
      </c>
      <c r="Q25763" s="12">
        <v>41780</v>
      </c>
      <c r="R25763" s="12">
        <v>41780</v>
      </c>
    </row>
    <row r="25764" spans="1:18" x14ac:dyDescent="0.25">
      <c r="A25764" s="7" t="s">
        <v>89009</v>
      </c>
      <c r="B25764" s="7" t="s">
        <v>89010</v>
      </c>
      <c r="C25764" s="7" t="s">
        <v>89011</v>
      </c>
      <c r="D25764" s="7" t="s">
        <v>275</v>
      </c>
      <c r="E25764" s="8" t="s">
        <v>276</v>
      </c>
      <c r="F25764" s="8">
        <v>12000000</v>
      </c>
      <c r="G25764" s="7" t="s">
        <v>35</v>
      </c>
      <c r="H25764" s="7" t="s">
        <v>24</v>
      </c>
      <c r="I25764" s="9" t="s">
        <v>129</v>
      </c>
      <c r="J25764" s="7" t="s">
        <v>130</v>
      </c>
      <c r="K25764" s="10" t="s">
        <v>12667</v>
      </c>
      <c r="L25764" s="7">
        <v>1</v>
      </c>
      <c r="Q25764" s="12">
        <v>40681</v>
      </c>
      <c r="R25764" s="12">
        <v>40681</v>
      </c>
    </row>
    <row r="25765" spans="1:18" x14ac:dyDescent="0.25">
      <c r="A25765" s="7" t="s">
        <v>89012</v>
      </c>
      <c r="B25765" s="7" t="s">
        <v>89013</v>
      </c>
      <c r="C25765" s="7" t="s">
        <v>89014</v>
      </c>
      <c r="D25765" s="7" t="s">
        <v>625</v>
      </c>
      <c r="E25765" s="8" t="s">
        <v>323</v>
      </c>
      <c r="F25765" s="8">
        <v>7000000</v>
      </c>
      <c r="G25765" s="7" t="s">
        <v>35</v>
      </c>
      <c r="H25765" s="7" t="s">
        <v>24</v>
      </c>
      <c r="I25765" s="9" t="s">
        <v>36</v>
      </c>
      <c r="J25765" s="7" t="s">
        <v>1162</v>
      </c>
      <c r="K25765" s="10" t="s">
        <v>6013</v>
      </c>
      <c r="L25765" s="7">
        <v>1</v>
      </c>
      <c r="M25765" s="11">
        <v>40544</v>
      </c>
      <c r="N25765" s="7" t="s">
        <v>537</v>
      </c>
      <c r="O25765" s="7" t="s">
        <v>505</v>
      </c>
      <c r="P25765" s="10">
        <v>2011</v>
      </c>
      <c r="Q25765" s="12">
        <v>41683</v>
      </c>
      <c r="R25765" s="12">
        <v>41683</v>
      </c>
    </row>
    <row r="25766" spans="1:18" x14ac:dyDescent="0.25">
      <c r="A25766" s="7" t="s">
        <v>89015</v>
      </c>
      <c r="B25766" s="7" t="s">
        <v>89016</v>
      </c>
      <c r="C25766" s="7" t="s">
        <v>89017</v>
      </c>
      <c r="D25766" s="7" t="s">
        <v>275</v>
      </c>
      <c r="E25766" s="8" t="s">
        <v>276</v>
      </c>
      <c r="F25766" s="8">
        <v>2227004</v>
      </c>
      <c r="G25766" s="7" t="s">
        <v>35</v>
      </c>
      <c r="H25766" s="7" t="s">
        <v>24</v>
      </c>
      <c r="I25766" s="9" t="s">
        <v>1196</v>
      </c>
      <c r="J25766" s="7" t="s">
        <v>1197</v>
      </c>
      <c r="K25766" s="10" t="s">
        <v>7041</v>
      </c>
      <c r="L25766" s="7">
        <v>1</v>
      </c>
      <c r="M25766" s="11">
        <v>40544</v>
      </c>
      <c r="N25766" s="7" t="s">
        <v>537</v>
      </c>
      <c r="O25766" s="7" t="s">
        <v>505</v>
      </c>
      <c r="P25766" s="10">
        <v>2011</v>
      </c>
      <c r="Q25766" s="12">
        <v>41439</v>
      </c>
      <c r="R25766" s="12">
        <v>41439</v>
      </c>
    </row>
    <row r="25767" spans="1:18" x14ac:dyDescent="0.25">
      <c r="A25767" s="7" t="s">
        <v>89018</v>
      </c>
      <c r="B25767" s="7" t="s">
        <v>89019</v>
      </c>
      <c r="C25767" s="7" t="s">
        <v>89020</v>
      </c>
      <c r="D25767" s="7" t="s">
        <v>122</v>
      </c>
      <c r="E25767" s="8" t="s">
        <v>123</v>
      </c>
      <c r="F25767" s="8">
        <v>8880800</v>
      </c>
      <c r="G25767" s="7" t="s">
        <v>35</v>
      </c>
      <c r="H25767" s="7" t="s">
        <v>24</v>
      </c>
      <c r="I25767" s="9" t="s">
        <v>36</v>
      </c>
      <c r="J25767" s="7" t="s">
        <v>37</v>
      </c>
      <c r="K25767" s="10" t="s">
        <v>803</v>
      </c>
      <c r="L25767" s="7">
        <v>2</v>
      </c>
      <c r="M25767" s="11">
        <v>36526</v>
      </c>
      <c r="N25767" s="7" t="s">
        <v>234</v>
      </c>
      <c r="O25767" s="7" t="s">
        <v>235</v>
      </c>
      <c r="P25767" s="10">
        <v>2000</v>
      </c>
      <c r="Q25767" s="12">
        <v>40497</v>
      </c>
      <c r="R25767" s="12">
        <v>41299</v>
      </c>
    </row>
    <row r="25768" spans="1:18" x14ac:dyDescent="0.25">
      <c r="A25768" s="7" t="s">
        <v>89021</v>
      </c>
      <c r="B25768" s="7" t="s">
        <v>89022</v>
      </c>
      <c r="C25768" s="7" t="s">
        <v>89023</v>
      </c>
      <c r="D25768" s="7" t="s">
        <v>43941</v>
      </c>
      <c r="E25768" s="8" t="s">
        <v>69</v>
      </c>
      <c r="F25768" s="8">
        <v>11543305</v>
      </c>
      <c r="G25768" s="7" t="s">
        <v>35</v>
      </c>
      <c r="H25768" s="7" t="s">
        <v>24</v>
      </c>
      <c r="I25768" s="9" t="s">
        <v>782</v>
      </c>
      <c r="J25768" s="7" t="s">
        <v>783</v>
      </c>
      <c r="K25768" s="10" t="s">
        <v>784</v>
      </c>
      <c r="L25768" s="7">
        <v>3</v>
      </c>
      <c r="M25768" s="11">
        <v>36526</v>
      </c>
      <c r="N25768" s="7" t="s">
        <v>234</v>
      </c>
      <c r="O25768" s="7" t="s">
        <v>235</v>
      </c>
      <c r="P25768" s="10">
        <v>2000</v>
      </c>
      <c r="Q25768" s="12">
        <v>39825</v>
      </c>
      <c r="R25768" s="12">
        <v>40263</v>
      </c>
    </row>
    <row r="25769" spans="1:18" x14ac:dyDescent="0.25">
      <c r="A25769" s="7" t="s">
        <v>89024</v>
      </c>
      <c r="B25769" s="7" t="s">
        <v>89025</v>
      </c>
      <c r="C25769" s="7" t="s">
        <v>89026</v>
      </c>
      <c r="F25769" s="8">
        <v>60000</v>
      </c>
      <c r="I25769" s="9"/>
      <c r="J25769" s="7"/>
      <c r="L25769" s="7">
        <v>1</v>
      </c>
      <c r="Q25769" s="12">
        <v>41299</v>
      </c>
      <c r="R25769" s="12">
        <v>41299</v>
      </c>
    </row>
    <row r="25770" spans="1:18" x14ac:dyDescent="0.25">
      <c r="A25770" s="7" t="s">
        <v>89027</v>
      </c>
      <c r="B25770" s="7" t="s">
        <v>89028</v>
      </c>
      <c r="C25770" s="7" t="s">
        <v>89029</v>
      </c>
      <c r="D25770" s="7" t="s">
        <v>122</v>
      </c>
      <c r="E25770" s="8" t="s">
        <v>123</v>
      </c>
      <c r="F25770" s="8">
        <v>3000000</v>
      </c>
      <c r="G25770" s="7" t="s">
        <v>35</v>
      </c>
      <c r="H25770" s="7" t="s">
        <v>24</v>
      </c>
      <c r="I25770" s="9" t="s">
        <v>1218</v>
      </c>
      <c r="J25770" s="7" t="s">
        <v>1238</v>
      </c>
      <c r="K25770" s="10" t="s">
        <v>1238</v>
      </c>
      <c r="L25770" s="7">
        <v>1</v>
      </c>
      <c r="M25770" s="11">
        <v>37987</v>
      </c>
      <c r="N25770" s="7" t="s">
        <v>424</v>
      </c>
      <c r="O25770" s="7" t="s">
        <v>425</v>
      </c>
      <c r="P25770" s="10">
        <v>2004</v>
      </c>
      <c r="Q25770" s="12">
        <v>41554</v>
      </c>
      <c r="R25770" s="12">
        <v>41554</v>
      </c>
    </row>
    <row r="25771" spans="1:18" x14ac:dyDescent="0.25">
      <c r="A25771" s="7" t="s">
        <v>89030</v>
      </c>
      <c r="B25771" s="7" t="s">
        <v>89031</v>
      </c>
      <c r="C25771" s="7" t="s">
        <v>89032</v>
      </c>
      <c r="D25771" s="7" t="s">
        <v>433</v>
      </c>
      <c r="E25771" s="8" t="s">
        <v>434</v>
      </c>
      <c r="F25771" s="8">
        <v>50000000</v>
      </c>
      <c r="G25771" s="7" t="s">
        <v>35</v>
      </c>
      <c r="H25771" s="7" t="s">
        <v>24</v>
      </c>
      <c r="I25771" s="9" t="s">
        <v>36</v>
      </c>
      <c r="J25771" s="7" t="s">
        <v>1162</v>
      </c>
      <c r="K25771" s="10" t="s">
        <v>1162</v>
      </c>
      <c r="L25771" s="7">
        <v>1</v>
      </c>
      <c r="Q25771" s="12">
        <v>40492</v>
      </c>
      <c r="R25771" s="12">
        <v>40492</v>
      </c>
    </row>
    <row r="25772" spans="1:18" x14ac:dyDescent="0.25">
      <c r="A25772" s="7" t="s">
        <v>89033</v>
      </c>
      <c r="B25772" s="7" t="s">
        <v>89034</v>
      </c>
      <c r="C25772" s="7" t="s">
        <v>89035</v>
      </c>
      <c r="F25772" s="8">
        <v>500000</v>
      </c>
      <c r="G25772" s="7" t="s">
        <v>35</v>
      </c>
      <c r="H25772" s="7" t="s">
        <v>24</v>
      </c>
      <c r="I25772" s="9" t="s">
        <v>151</v>
      </c>
      <c r="J25772" s="7" t="s">
        <v>613</v>
      </c>
      <c r="K25772" s="10" t="s">
        <v>614</v>
      </c>
      <c r="L25772" s="7">
        <v>1</v>
      </c>
      <c r="Q25772" s="12">
        <v>41953</v>
      </c>
      <c r="R25772" s="12">
        <v>41953</v>
      </c>
    </row>
    <row r="25773" spans="1:18" x14ac:dyDescent="0.25">
      <c r="A25773" s="7" t="s">
        <v>89036</v>
      </c>
      <c r="B25773" s="7" t="s">
        <v>89037</v>
      </c>
      <c r="C25773" s="7" t="s">
        <v>89038</v>
      </c>
      <c r="D25773" s="7" t="s">
        <v>89039</v>
      </c>
      <c r="E25773" s="8" t="s">
        <v>44068</v>
      </c>
      <c r="F25773" s="8">
        <v>2950000</v>
      </c>
      <c r="G25773" s="7" t="s">
        <v>35</v>
      </c>
      <c r="H25773" s="7" t="s">
        <v>1089</v>
      </c>
      <c r="I25773" s="9"/>
      <c r="J25773" s="7" t="s">
        <v>1469</v>
      </c>
      <c r="K25773" s="10" t="s">
        <v>1470</v>
      </c>
      <c r="L25773" s="7">
        <v>3</v>
      </c>
      <c r="M25773" s="11">
        <v>41214</v>
      </c>
      <c r="N25773" s="7" t="s">
        <v>471</v>
      </c>
      <c r="O25773" s="7" t="s">
        <v>46</v>
      </c>
      <c r="P25773" s="10">
        <v>2012</v>
      </c>
      <c r="Q25773" s="12">
        <v>40664</v>
      </c>
      <c r="R25773" s="12">
        <v>41365</v>
      </c>
    </row>
    <row r="25774" spans="1:18" x14ac:dyDescent="0.25">
      <c r="A25774" s="7" t="s">
        <v>89040</v>
      </c>
      <c r="B25774" s="7" t="s">
        <v>89041</v>
      </c>
      <c r="C25774" s="7" t="s">
        <v>89042</v>
      </c>
      <c r="D25774" s="7" t="s">
        <v>68</v>
      </c>
      <c r="E25774" s="8" t="s">
        <v>69</v>
      </c>
      <c r="F25774" s="8">
        <v>12500000</v>
      </c>
      <c r="G25774" s="7" t="s">
        <v>35</v>
      </c>
      <c r="H25774" s="7" t="s">
        <v>205</v>
      </c>
      <c r="I25774" s="9"/>
      <c r="J25774" s="7" t="s">
        <v>292</v>
      </c>
      <c r="K25774" s="10" t="s">
        <v>292</v>
      </c>
      <c r="L25774" s="7">
        <v>2</v>
      </c>
      <c r="M25774" s="11">
        <v>36982</v>
      </c>
      <c r="N25774" s="7" t="s">
        <v>3287</v>
      </c>
      <c r="O25774" s="7" t="s">
        <v>3288</v>
      </c>
      <c r="P25774" s="10">
        <v>2001</v>
      </c>
      <c r="Q25774" s="12">
        <v>37653</v>
      </c>
      <c r="R25774" s="12">
        <v>38687</v>
      </c>
    </row>
    <row r="25775" spans="1:18" x14ac:dyDescent="0.25">
      <c r="A25775" s="7" t="s">
        <v>89043</v>
      </c>
      <c r="B25775" s="7" t="s">
        <v>89044</v>
      </c>
      <c r="C25775" s="7" t="s">
        <v>89045</v>
      </c>
      <c r="D25775" s="7" t="s">
        <v>122</v>
      </c>
      <c r="E25775" s="8" t="s">
        <v>123</v>
      </c>
      <c r="F25775" s="8">
        <v>150000</v>
      </c>
      <c r="G25775" s="7" t="s">
        <v>35</v>
      </c>
      <c r="H25775" s="7" t="s">
        <v>24</v>
      </c>
      <c r="I25775" s="9" t="s">
        <v>281</v>
      </c>
      <c r="J25775" s="7" t="s">
        <v>282</v>
      </c>
      <c r="K25775" s="10" t="s">
        <v>346</v>
      </c>
      <c r="L25775" s="7">
        <v>1</v>
      </c>
      <c r="M25775" s="11">
        <v>41081</v>
      </c>
      <c r="N25775" s="7" t="s">
        <v>28</v>
      </c>
      <c r="O25775" s="7" t="s">
        <v>29</v>
      </c>
      <c r="P25775" s="10">
        <v>2012</v>
      </c>
      <c r="Q25775" s="12">
        <v>41081</v>
      </c>
      <c r="R25775" s="12">
        <v>41081</v>
      </c>
    </row>
    <row r="25776" spans="1:18" x14ac:dyDescent="0.25">
      <c r="A25776" s="7" t="s">
        <v>89046</v>
      </c>
      <c r="B25776" s="7" t="s">
        <v>89047</v>
      </c>
      <c r="C25776" s="7" t="s">
        <v>89048</v>
      </c>
      <c r="D25776" s="7" t="s">
        <v>122</v>
      </c>
      <c r="E25776" s="8" t="s">
        <v>123</v>
      </c>
      <c r="F25776" s="8">
        <v>50000</v>
      </c>
      <c r="G25776" s="7" t="s">
        <v>35</v>
      </c>
      <c r="I25776" s="9"/>
      <c r="J25776" s="7"/>
      <c r="L25776" s="7">
        <v>1</v>
      </c>
      <c r="M25776" s="11">
        <v>40391</v>
      </c>
      <c r="N25776" s="7" t="s">
        <v>751</v>
      </c>
      <c r="O25776" s="7" t="s">
        <v>184</v>
      </c>
      <c r="P25776" s="10">
        <v>2010</v>
      </c>
      <c r="Q25776" s="12">
        <v>40694</v>
      </c>
      <c r="R25776" s="12">
        <v>40694</v>
      </c>
    </row>
    <row r="25777" spans="1:18" x14ac:dyDescent="0.25">
      <c r="A25777" s="7" t="s">
        <v>89049</v>
      </c>
      <c r="B25777" s="7" t="s">
        <v>89050</v>
      </c>
      <c r="C25777" s="7" t="s">
        <v>89051</v>
      </c>
      <c r="D25777" s="7" t="s">
        <v>122</v>
      </c>
      <c r="E25777" s="8" t="s">
        <v>123</v>
      </c>
      <c r="F25777" s="8">
        <v>2635249</v>
      </c>
      <c r="G25777" s="7" t="s">
        <v>35</v>
      </c>
      <c r="H25777" s="7" t="s">
        <v>24</v>
      </c>
      <c r="I25777" s="9" t="s">
        <v>620</v>
      </c>
      <c r="J25777" s="7" t="s">
        <v>621</v>
      </c>
      <c r="K25777" s="10" t="s">
        <v>6195</v>
      </c>
      <c r="L25777" s="7">
        <v>1</v>
      </c>
      <c r="M25777" s="11">
        <v>36892</v>
      </c>
      <c r="N25777" s="7" t="s">
        <v>154</v>
      </c>
      <c r="O25777" s="7" t="s">
        <v>155</v>
      </c>
      <c r="P25777" s="10">
        <v>2001</v>
      </c>
      <c r="Q25777" s="12">
        <v>40311</v>
      </c>
      <c r="R25777" s="12">
        <v>40311</v>
      </c>
    </row>
    <row r="25778" spans="1:18" x14ac:dyDescent="0.25">
      <c r="A25778" s="7" t="s">
        <v>89052</v>
      </c>
      <c r="B25778" s="7" t="s">
        <v>89053</v>
      </c>
      <c r="C25778" s="7" t="s">
        <v>89054</v>
      </c>
      <c r="D25778" s="7" t="s">
        <v>78</v>
      </c>
      <c r="E25778" s="8" t="s">
        <v>79</v>
      </c>
      <c r="F25778" s="8">
        <v>8027970</v>
      </c>
      <c r="G25778" s="7" t="s">
        <v>23</v>
      </c>
      <c r="H25778" s="7" t="s">
        <v>240</v>
      </c>
      <c r="I25778" s="9" t="s">
        <v>241</v>
      </c>
      <c r="J25778" s="7" t="s">
        <v>242</v>
      </c>
      <c r="K25778" s="10" t="s">
        <v>242</v>
      </c>
      <c r="L25778" s="7">
        <v>2</v>
      </c>
      <c r="M25778" s="11">
        <v>38353</v>
      </c>
      <c r="N25778" s="7" t="s">
        <v>435</v>
      </c>
      <c r="O25778" s="7" t="s">
        <v>436</v>
      </c>
      <c r="P25778" s="10">
        <v>2005</v>
      </c>
      <c r="Q25778" s="12">
        <v>39386</v>
      </c>
      <c r="R25778" s="12">
        <v>40814</v>
      </c>
    </row>
    <row r="25779" spans="1:18" x14ac:dyDescent="0.25">
      <c r="A25779" s="7" t="s">
        <v>89055</v>
      </c>
      <c r="B25779" s="7" t="s">
        <v>89056</v>
      </c>
      <c r="C25779" s="7" t="s">
        <v>89057</v>
      </c>
      <c r="D25779" s="7" t="s">
        <v>86</v>
      </c>
      <c r="E25779" s="8" t="s">
        <v>87</v>
      </c>
      <c r="F25779" s="8">
        <v>0</v>
      </c>
      <c r="G25779" s="7" t="s">
        <v>35</v>
      </c>
      <c r="H25779" s="7" t="s">
        <v>24</v>
      </c>
      <c r="I25779" s="9" t="s">
        <v>502</v>
      </c>
      <c r="J25779" s="7" t="s">
        <v>5387</v>
      </c>
      <c r="K25779" s="10" t="s">
        <v>39381</v>
      </c>
      <c r="L25779" s="7">
        <v>1</v>
      </c>
      <c r="M25779" s="11">
        <v>38718</v>
      </c>
      <c r="N25779" s="7" t="s">
        <v>400</v>
      </c>
      <c r="O25779" s="7" t="s">
        <v>401</v>
      </c>
      <c r="P25779" s="10">
        <v>2006</v>
      </c>
      <c r="Q25779" s="12">
        <v>39083</v>
      </c>
      <c r="R25779" s="12">
        <v>39083</v>
      </c>
    </row>
    <row r="25780" spans="1:18" x14ac:dyDescent="0.25">
      <c r="A25780" s="7" t="s">
        <v>89058</v>
      </c>
      <c r="B25780" s="7" t="s">
        <v>89059</v>
      </c>
      <c r="C25780" s="7" t="s">
        <v>89060</v>
      </c>
      <c r="D25780" s="7" t="s">
        <v>1664</v>
      </c>
      <c r="E25780" s="8" t="s">
        <v>1665</v>
      </c>
      <c r="F25780" s="8">
        <v>23600000</v>
      </c>
      <c r="G25780" s="7" t="s">
        <v>35</v>
      </c>
      <c r="H25780" s="7" t="s">
        <v>24</v>
      </c>
      <c r="I25780" s="9" t="s">
        <v>70</v>
      </c>
      <c r="J25780" s="7" t="s">
        <v>71</v>
      </c>
      <c r="K25780" s="10" t="s">
        <v>1606</v>
      </c>
      <c r="L25780" s="7">
        <v>1</v>
      </c>
      <c r="M25780" s="11">
        <v>38718</v>
      </c>
      <c r="N25780" s="7" t="s">
        <v>400</v>
      </c>
      <c r="O25780" s="7" t="s">
        <v>401</v>
      </c>
      <c r="P25780" s="10">
        <v>2006</v>
      </c>
      <c r="Q25780" s="12">
        <v>41661</v>
      </c>
      <c r="R25780" s="12">
        <v>41661</v>
      </c>
    </row>
    <row r="25781" spans="1:18" x14ac:dyDescent="0.25">
      <c r="A25781" s="7" t="s">
        <v>89061</v>
      </c>
      <c r="B25781" s="7" t="s">
        <v>89062</v>
      </c>
      <c r="C25781" s="7" t="s">
        <v>89063</v>
      </c>
      <c r="D25781" s="7" t="s">
        <v>89064</v>
      </c>
      <c r="E25781" s="8" t="s">
        <v>228</v>
      </c>
      <c r="F25781" s="8">
        <v>1250000</v>
      </c>
      <c r="G25781" s="7" t="s">
        <v>23</v>
      </c>
      <c r="H25781" s="7" t="s">
        <v>24</v>
      </c>
      <c r="I25781" s="9" t="s">
        <v>220</v>
      </c>
      <c r="J25781" s="7" t="s">
        <v>221</v>
      </c>
      <c r="K25781" s="10" t="s">
        <v>221</v>
      </c>
      <c r="L25781" s="7">
        <v>1</v>
      </c>
      <c r="M25781" s="11">
        <v>41275</v>
      </c>
      <c r="N25781" s="7" t="s">
        <v>146</v>
      </c>
      <c r="O25781" s="7" t="s">
        <v>147</v>
      </c>
      <c r="P25781" s="10">
        <v>2013</v>
      </c>
      <c r="Q25781" s="12">
        <v>41591</v>
      </c>
      <c r="R25781" s="12">
        <v>41591</v>
      </c>
    </row>
    <row r="25782" spans="1:18" x14ac:dyDescent="0.25">
      <c r="A25782" s="7" t="s">
        <v>89065</v>
      </c>
      <c r="B25782" s="7" t="s">
        <v>89066</v>
      </c>
      <c r="C25782" s="7" t="s">
        <v>89067</v>
      </c>
      <c r="D25782" s="7" t="s">
        <v>26849</v>
      </c>
      <c r="E25782" s="8" t="s">
        <v>1665</v>
      </c>
      <c r="F25782" s="8">
        <v>7900000</v>
      </c>
      <c r="G25782" s="7" t="s">
        <v>35</v>
      </c>
      <c r="H25782" s="7" t="s">
        <v>24</v>
      </c>
      <c r="I25782" s="9" t="s">
        <v>2095</v>
      </c>
      <c r="J25782" s="7" t="s">
        <v>2314</v>
      </c>
      <c r="K25782" s="10" t="s">
        <v>4383</v>
      </c>
      <c r="L25782" s="7">
        <v>3</v>
      </c>
      <c r="M25782" s="11">
        <v>41061</v>
      </c>
      <c r="N25782" s="7" t="s">
        <v>28</v>
      </c>
      <c r="O25782" s="7" t="s">
        <v>29</v>
      </c>
      <c r="P25782" s="10">
        <v>2012</v>
      </c>
      <c r="Q25782" s="12">
        <v>41060</v>
      </c>
      <c r="R25782" s="12">
        <v>41807</v>
      </c>
    </row>
    <row r="25783" spans="1:18" x14ac:dyDescent="0.25">
      <c r="A25783" s="7" t="s">
        <v>89068</v>
      </c>
      <c r="B25783" s="7" t="s">
        <v>89069</v>
      </c>
      <c r="C25783" s="7" t="s">
        <v>89070</v>
      </c>
      <c r="D25783" s="7" t="s">
        <v>89071</v>
      </c>
      <c r="E25783" s="8" t="s">
        <v>123</v>
      </c>
      <c r="F25783" s="8">
        <v>0</v>
      </c>
      <c r="G25783" s="7" t="s">
        <v>80</v>
      </c>
      <c r="H25783" s="7" t="s">
        <v>24</v>
      </c>
      <c r="I25783" s="9" t="s">
        <v>2095</v>
      </c>
      <c r="J25783" s="7" t="s">
        <v>2314</v>
      </c>
      <c r="K25783" s="10" t="s">
        <v>4383</v>
      </c>
      <c r="L25783" s="7">
        <v>1</v>
      </c>
      <c r="Q25783" s="12">
        <v>40179</v>
      </c>
      <c r="R25783" s="12">
        <v>40179</v>
      </c>
    </row>
    <row r="25784" spans="1:18" x14ac:dyDescent="0.25">
      <c r="A25784" s="7" t="s">
        <v>89072</v>
      </c>
      <c r="B25784" s="7" t="s">
        <v>89073</v>
      </c>
      <c r="C25784" s="7" t="s">
        <v>89074</v>
      </c>
      <c r="D25784" s="7" t="s">
        <v>1268</v>
      </c>
      <c r="E25784" s="8" t="s">
        <v>1269</v>
      </c>
      <c r="F25784" s="8">
        <v>400000</v>
      </c>
      <c r="G25784" s="7" t="s">
        <v>35</v>
      </c>
      <c r="H25784" s="7" t="s">
        <v>6025</v>
      </c>
      <c r="I25784" s="9"/>
      <c r="J25784" s="7" t="s">
        <v>6026</v>
      </c>
      <c r="K25784" s="10" t="s">
        <v>6026</v>
      </c>
      <c r="L25784" s="7">
        <v>4</v>
      </c>
      <c r="M25784" s="11">
        <v>40909</v>
      </c>
      <c r="N25784" s="7" t="s">
        <v>111</v>
      </c>
      <c r="O25784" s="7" t="s">
        <v>112</v>
      </c>
      <c r="P25784" s="10">
        <v>2012</v>
      </c>
      <c r="Q25784" s="12">
        <v>41153</v>
      </c>
      <c r="R25784" s="12">
        <v>41699</v>
      </c>
    </row>
    <row r="25785" spans="1:18" x14ac:dyDescent="0.25">
      <c r="A25785" s="7" t="s">
        <v>89075</v>
      </c>
      <c r="B25785" s="7" t="s">
        <v>89076</v>
      </c>
      <c r="C25785" s="7" t="s">
        <v>89077</v>
      </c>
      <c r="D25785" s="7" t="s">
        <v>89078</v>
      </c>
      <c r="E25785" s="8" t="s">
        <v>42926</v>
      </c>
      <c r="F25785" s="8">
        <v>0</v>
      </c>
      <c r="G25785" s="7" t="s">
        <v>23</v>
      </c>
      <c r="H25785" s="7" t="s">
        <v>24</v>
      </c>
      <c r="I25785" s="9" t="s">
        <v>70</v>
      </c>
      <c r="J25785" s="7" t="s">
        <v>3242</v>
      </c>
      <c r="K25785" s="10" t="s">
        <v>3243</v>
      </c>
      <c r="L25785" s="7">
        <v>1</v>
      </c>
      <c r="M25785" s="11">
        <v>36526</v>
      </c>
      <c r="N25785" s="7" t="s">
        <v>234</v>
      </c>
      <c r="O25785" s="7" t="s">
        <v>235</v>
      </c>
      <c r="P25785" s="10">
        <v>2000</v>
      </c>
      <c r="Q25785" s="12">
        <v>38344</v>
      </c>
      <c r="R25785" s="12">
        <v>38344</v>
      </c>
    </row>
    <row r="25786" spans="1:18" x14ac:dyDescent="0.25">
      <c r="A25786" s="7" t="s">
        <v>89079</v>
      </c>
      <c r="B25786" s="7" t="s">
        <v>89080</v>
      </c>
      <c r="C25786" s="7" t="s">
        <v>89081</v>
      </c>
      <c r="D25786" s="7" t="s">
        <v>275</v>
      </c>
      <c r="E25786" s="8" t="s">
        <v>276</v>
      </c>
      <c r="F25786" s="8">
        <v>23600000</v>
      </c>
      <c r="G25786" s="7" t="s">
        <v>35</v>
      </c>
      <c r="H25786" s="7" t="s">
        <v>24</v>
      </c>
      <c r="I25786" s="9" t="s">
        <v>36</v>
      </c>
      <c r="J25786" s="7" t="s">
        <v>942</v>
      </c>
      <c r="K25786" s="10" t="s">
        <v>943</v>
      </c>
      <c r="L25786" s="7">
        <v>1</v>
      </c>
      <c r="M25786" s="11">
        <v>37622</v>
      </c>
      <c r="N25786" s="7" t="s">
        <v>814</v>
      </c>
      <c r="O25786" s="7" t="s">
        <v>815</v>
      </c>
      <c r="P25786" s="10">
        <v>2003</v>
      </c>
      <c r="Q25786" s="12">
        <v>41450</v>
      </c>
      <c r="R25786" s="12">
        <v>41450</v>
      </c>
    </row>
    <row r="25787" spans="1:18" x14ac:dyDescent="0.25">
      <c r="A25787" s="7" t="s">
        <v>89082</v>
      </c>
      <c r="B25787" s="7" t="s">
        <v>89083</v>
      </c>
      <c r="C25787" s="7" t="s">
        <v>89084</v>
      </c>
      <c r="D25787" s="7" t="s">
        <v>89085</v>
      </c>
      <c r="E25787" s="8" t="s">
        <v>204</v>
      </c>
      <c r="F25787" s="8">
        <v>500000</v>
      </c>
      <c r="G25787" s="7" t="s">
        <v>35</v>
      </c>
      <c r="H25787" s="7" t="s">
        <v>24</v>
      </c>
      <c r="I25787" s="9" t="s">
        <v>764</v>
      </c>
      <c r="J25787" s="7" t="s">
        <v>765</v>
      </c>
      <c r="K25787" s="10" t="s">
        <v>765</v>
      </c>
      <c r="L25787" s="7">
        <v>1</v>
      </c>
      <c r="M25787" s="11">
        <v>39751</v>
      </c>
      <c r="N25787" s="7" t="s">
        <v>832</v>
      </c>
      <c r="O25787" s="7" t="s">
        <v>833</v>
      </c>
      <c r="P25787" s="10">
        <v>2008</v>
      </c>
      <c r="Q25787" s="12">
        <v>40330</v>
      </c>
      <c r="R25787" s="12">
        <v>40330</v>
      </c>
    </row>
    <row r="25788" spans="1:18" x14ac:dyDescent="0.25">
      <c r="A25788" s="7" t="s">
        <v>89086</v>
      </c>
      <c r="B25788" s="7" t="s">
        <v>89087</v>
      </c>
      <c r="C25788" s="7" t="s">
        <v>89088</v>
      </c>
      <c r="D25788" s="7" t="s">
        <v>737</v>
      </c>
      <c r="E25788" s="8" t="s">
        <v>738</v>
      </c>
      <c r="F25788" s="8">
        <v>570000</v>
      </c>
      <c r="G25788" s="7" t="s">
        <v>35</v>
      </c>
      <c r="H25788" s="7" t="s">
        <v>454</v>
      </c>
      <c r="I25788" s="9"/>
      <c r="J25788" s="7" t="s">
        <v>455</v>
      </c>
      <c r="K25788" s="10" t="s">
        <v>455</v>
      </c>
      <c r="L25788" s="7">
        <v>1</v>
      </c>
      <c r="Q25788" s="12">
        <v>41038</v>
      </c>
      <c r="R25788" s="12">
        <v>41038</v>
      </c>
    </row>
    <row r="25789" spans="1:18" x14ac:dyDescent="0.25">
      <c r="A25789" s="7" t="s">
        <v>89089</v>
      </c>
      <c r="B25789" s="7" t="s">
        <v>89090</v>
      </c>
      <c r="C25789" s="7" t="s">
        <v>89091</v>
      </c>
      <c r="D25789" s="7" t="s">
        <v>89092</v>
      </c>
      <c r="E25789" s="8" t="s">
        <v>123</v>
      </c>
      <c r="F25789" s="8">
        <v>1685000</v>
      </c>
      <c r="H25789" s="7" t="s">
        <v>24</v>
      </c>
      <c r="I25789" s="9" t="s">
        <v>36</v>
      </c>
      <c r="J25789" s="7" t="s">
        <v>181</v>
      </c>
      <c r="K25789" s="10" t="s">
        <v>182</v>
      </c>
      <c r="L25789" s="7">
        <v>2</v>
      </c>
      <c r="M25789" s="11">
        <v>39173</v>
      </c>
      <c r="N25789" s="7" t="s">
        <v>5011</v>
      </c>
      <c r="O25789" s="7" t="s">
        <v>2756</v>
      </c>
      <c r="P25789" s="10">
        <v>2007</v>
      </c>
      <c r="Q25789" s="12">
        <v>39580</v>
      </c>
      <c r="R25789" s="12">
        <v>40179</v>
      </c>
    </row>
    <row r="25790" spans="1:18" x14ac:dyDescent="0.25">
      <c r="A25790" s="7" t="s">
        <v>89093</v>
      </c>
      <c r="B25790" s="7" t="s">
        <v>89094</v>
      </c>
      <c r="C25790" s="7" t="s">
        <v>89095</v>
      </c>
      <c r="D25790" s="7" t="s">
        <v>210</v>
      </c>
      <c r="E25790" s="8" t="s">
        <v>211</v>
      </c>
      <c r="F25790" s="8">
        <v>10000</v>
      </c>
      <c r="G25790" s="7" t="s">
        <v>35</v>
      </c>
      <c r="H25790" s="7" t="s">
        <v>469</v>
      </c>
      <c r="I25790" s="9"/>
      <c r="J25790" s="7" t="s">
        <v>7020</v>
      </c>
      <c r="K25790" s="10" t="s">
        <v>7020</v>
      </c>
      <c r="L25790" s="7">
        <v>1</v>
      </c>
      <c r="M25790" s="11">
        <v>41653</v>
      </c>
      <c r="N25790" s="7" t="s">
        <v>63</v>
      </c>
      <c r="O25790" s="7" t="s">
        <v>64</v>
      </c>
      <c r="P25790" s="10">
        <v>2014</v>
      </c>
      <c r="Q25790" s="12">
        <v>41653</v>
      </c>
      <c r="R25790" s="12">
        <v>41653</v>
      </c>
    </row>
    <row r="25791" spans="1:18" x14ac:dyDescent="0.25">
      <c r="A25791" s="7" t="s">
        <v>89096</v>
      </c>
      <c r="B25791" s="7" t="s">
        <v>89097</v>
      </c>
      <c r="C25791" s="7" t="s">
        <v>89098</v>
      </c>
      <c r="D25791" s="7" t="s">
        <v>89099</v>
      </c>
      <c r="E25791" s="8" t="s">
        <v>422</v>
      </c>
      <c r="F25791" s="8">
        <v>0</v>
      </c>
      <c r="G25791" s="7" t="s">
        <v>35</v>
      </c>
      <c r="H25791" s="7" t="s">
        <v>24</v>
      </c>
      <c r="I25791" s="9" t="s">
        <v>93</v>
      </c>
      <c r="J25791" s="7" t="s">
        <v>314</v>
      </c>
      <c r="K25791" s="10" t="s">
        <v>314</v>
      </c>
      <c r="L25791" s="7">
        <v>1</v>
      </c>
      <c r="M25791" s="11">
        <v>40909</v>
      </c>
      <c r="N25791" s="7" t="s">
        <v>111</v>
      </c>
      <c r="O25791" s="7" t="s">
        <v>112</v>
      </c>
      <c r="P25791" s="10">
        <v>2012</v>
      </c>
      <c r="Q25791" s="12">
        <v>41661</v>
      </c>
      <c r="R25791" s="12">
        <v>41661</v>
      </c>
    </row>
    <row r="25792" spans="1:18" x14ac:dyDescent="0.25">
      <c r="A25792" s="7" t="s">
        <v>89100</v>
      </c>
      <c r="B25792" s="7" t="s">
        <v>89101</v>
      </c>
      <c r="C25792" s="7" t="s">
        <v>39911</v>
      </c>
      <c r="D25792" s="7" t="s">
        <v>89102</v>
      </c>
      <c r="E25792" s="8" t="s">
        <v>195</v>
      </c>
      <c r="F25792" s="8">
        <v>1728000</v>
      </c>
      <c r="G25792" s="7" t="s">
        <v>35</v>
      </c>
      <c r="H25792" s="7" t="s">
        <v>24</v>
      </c>
      <c r="I25792" s="9" t="s">
        <v>10663</v>
      </c>
      <c r="J25792" s="7" t="s">
        <v>16411</v>
      </c>
      <c r="K25792" s="10" t="s">
        <v>16411</v>
      </c>
      <c r="L25792" s="7">
        <v>8</v>
      </c>
      <c r="M25792" s="11">
        <v>40118</v>
      </c>
      <c r="N25792" s="7" t="s">
        <v>1250</v>
      </c>
      <c r="O25792" s="7" t="s">
        <v>668</v>
      </c>
      <c r="P25792" s="10">
        <v>2009</v>
      </c>
      <c r="Q25792" s="12">
        <v>40756</v>
      </c>
      <c r="R25792" s="12">
        <v>41609</v>
      </c>
    </row>
    <row r="25793" spans="1:18" x14ac:dyDescent="0.25">
      <c r="A25793" s="7" t="s">
        <v>89103</v>
      </c>
      <c r="B25793" s="7" t="s">
        <v>89104</v>
      </c>
      <c r="C25793" s="7" t="s">
        <v>89105</v>
      </c>
      <c r="D25793" s="7" t="s">
        <v>89106</v>
      </c>
      <c r="E25793" s="8" t="s">
        <v>170</v>
      </c>
      <c r="F25793" s="8">
        <v>12000</v>
      </c>
      <c r="G25793" s="7" t="s">
        <v>35</v>
      </c>
      <c r="H25793" s="7" t="s">
        <v>469</v>
      </c>
      <c r="I25793" s="9"/>
      <c r="J25793" s="7" t="s">
        <v>11498</v>
      </c>
      <c r="K25793" s="10" t="s">
        <v>11498</v>
      </c>
      <c r="L25793" s="7">
        <v>1</v>
      </c>
      <c r="M25793" s="11">
        <v>41153</v>
      </c>
      <c r="N25793" s="7" t="s">
        <v>2143</v>
      </c>
      <c r="O25793" s="7" t="s">
        <v>570</v>
      </c>
      <c r="P25793" s="10">
        <v>2012</v>
      </c>
      <c r="Q25793" s="12">
        <v>41153</v>
      </c>
      <c r="R25793" s="12">
        <v>41153</v>
      </c>
    </row>
    <row r="25794" spans="1:18" x14ac:dyDescent="0.25">
      <c r="A25794" s="7" t="s">
        <v>89107</v>
      </c>
      <c r="B25794" s="7" t="s">
        <v>89108</v>
      </c>
      <c r="C25794" s="7" t="s">
        <v>89109</v>
      </c>
      <c r="D25794" s="7" t="s">
        <v>296</v>
      </c>
      <c r="E25794" s="8" t="s">
        <v>297</v>
      </c>
      <c r="F25794" s="8">
        <v>0</v>
      </c>
      <c r="G25794" s="7" t="s">
        <v>35</v>
      </c>
      <c r="H25794" s="7" t="s">
        <v>24</v>
      </c>
      <c r="I25794" s="9" t="s">
        <v>502</v>
      </c>
      <c r="J25794" s="7" t="s">
        <v>993</v>
      </c>
      <c r="K25794" s="10" t="s">
        <v>993</v>
      </c>
      <c r="L25794" s="7">
        <v>1</v>
      </c>
      <c r="M25794" s="11">
        <v>40969</v>
      </c>
      <c r="N25794" s="7" t="s">
        <v>1542</v>
      </c>
      <c r="O25794" s="7" t="s">
        <v>112</v>
      </c>
      <c r="P25794" s="10">
        <v>2012</v>
      </c>
      <c r="Q25794" s="12">
        <v>41311</v>
      </c>
      <c r="R25794" s="12">
        <v>41311</v>
      </c>
    </row>
    <row r="25795" spans="1:18" x14ac:dyDescent="0.25">
      <c r="A25795" s="7" t="s">
        <v>89110</v>
      </c>
      <c r="B25795" s="7" t="s">
        <v>89111</v>
      </c>
      <c r="C25795" s="7" t="s">
        <v>89112</v>
      </c>
      <c r="D25795" s="7" t="s">
        <v>159</v>
      </c>
      <c r="E25795" s="8" t="s">
        <v>160</v>
      </c>
      <c r="F25795" s="8">
        <v>150000</v>
      </c>
      <c r="G25795" s="7" t="s">
        <v>80</v>
      </c>
      <c r="H25795" s="7" t="s">
        <v>680</v>
      </c>
      <c r="I25795" s="9"/>
      <c r="J25795" s="7" t="s">
        <v>681</v>
      </c>
      <c r="K25795" s="10" t="s">
        <v>681</v>
      </c>
      <c r="L25795" s="7">
        <v>1</v>
      </c>
      <c r="M25795" s="11">
        <v>39814</v>
      </c>
      <c r="N25795" s="7" t="s">
        <v>171</v>
      </c>
      <c r="O25795" s="7" t="s">
        <v>172</v>
      </c>
      <c r="P25795" s="10">
        <v>2009</v>
      </c>
      <c r="Q25795" s="12">
        <v>39814</v>
      </c>
      <c r="R25795" s="12">
        <v>39814</v>
      </c>
    </row>
    <row r="25796" spans="1:18" x14ac:dyDescent="0.25">
      <c r="A25796" s="7" t="s">
        <v>89113</v>
      </c>
      <c r="B25796" s="7" t="s">
        <v>89114</v>
      </c>
      <c r="C25796" s="7" t="s">
        <v>89115</v>
      </c>
      <c r="D25796" s="7" t="s">
        <v>1277</v>
      </c>
      <c r="E25796" s="8" t="s">
        <v>1278</v>
      </c>
      <c r="F25796" s="8">
        <v>14533424</v>
      </c>
      <c r="G25796" s="7" t="s">
        <v>35</v>
      </c>
      <c r="H25796" s="7" t="s">
        <v>24</v>
      </c>
      <c r="I25796" s="9" t="s">
        <v>281</v>
      </c>
      <c r="J25796" s="7" t="s">
        <v>282</v>
      </c>
      <c r="K25796" s="10" t="s">
        <v>3809</v>
      </c>
      <c r="L25796" s="7">
        <v>3</v>
      </c>
      <c r="Q25796" s="12">
        <v>40767</v>
      </c>
      <c r="R25796" s="12">
        <v>41942</v>
      </c>
    </row>
    <row r="25797" spans="1:18" x14ac:dyDescent="0.25">
      <c r="A25797" s="7" t="s">
        <v>89116</v>
      </c>
      <c r="B25797" s="7" t="s">
        <v>89117</v>
      </c>
      <c r="C25797" s="7" t="s">
        <v>89118</v>
      </c>
      <c r="D25797" s="7" t="s">
        <v>89119</v>
      </c>
      <c r="E25797" s="8" t="s">
        <v>8438</v>
      </c>
      <c r="F25797" s="8">
        <v>2000000</v>
      </c>
      <c r="G25797" s="7" t="s">
        <v>35</v>
      </c>
      <c r="I25797" s="9"/>
      <c r="J25797" s="7"/>
      <c r="L25797" s="7">
        <v>1</v>
      </c>
      <c r="M25797" s="11">
        <v>41365</v>
      </c>
      <c r="N25797" s="7" t="s">
        <v>411</v>
      </c>
      <c r="O25797" s="7" t="s">
        <v>412</v>
      </c>
      <c r="P25797" s="10">
        <v>2013</v>
      </c>
      <c r="Q25797" s="12">
        <v>41884</v>
      </c>
      <c r="R25797" s="12">
        <v>41884</v>
      </c>
    </row>
    <row r="25798" spans="1:18" x14ac:dyDescent="0.25">
      <c r="A25798" s="7" t="s">
        <v>89120</v>
      </c>
      <c r="B25798" s="7" t="s">
        <v>89121</v>
      </c>
      <c r="C25798" s="7" t="s">
        <v>89122</v>
      </c>
      <c r="D25798" s="7" t="s">
        <v>227</v>
      </c>
      <c r="E25798" s="8" t="s">
        <v>228</v>
      </c>
      <c r="F25798" s="8">
        <v>0</v>
      </c>
      <c r="G25798" s="7" t="s">
        <v>23</v>
      </c>
      <c r="H25798" s="7" t="s">
        <v>24</v>
      </c>
      <c r="I25798" s="9" t="s">
        <v>161</v>
      </c>
      <c r="J25798" s="7" t="s">
        <v>162</v>
      </c>
      <c r="K25798" s="10" t="s">
        <v>2723</v>
      </c>
      <c r="L25798" s="7">
        <v>3</v>
      </c>
      <c r="M25798" s="11">
        <v>41091</v>
      </c>
      <c r="N25798" s="7" t="s">
        <v>785</v>
      </c>
      <c r="O25798" s="7" t="s">
        <v>570</v>
      </c>
      <c r="P25798" s="10">
        <v>2012</v>
      </c>
      <c r="Q25798" s="12">
        <v>41313</v>
      </c>
      <c r="R25798" s="12">
        <v>41592</v>
      </c>
    </row>
    <row r="25799" spans="1:18" x14ac:dyDescent="0.25">
      <c r="A25799" s="7" t="s">
        <v>89123</v>
      </c>
      <c r="B25799" s="7" t="s">
        <v>89124</v>
      </c>
      <c r="D25799" s="7" t="s">
        <v>2573</v>
      </c>
      <c r="E25799" s="8" t="s">
        <v>1744</v>
      </c>
      <c r="F25799" s="8">
        <v>0</v>
      </c>
      <c r="G25799" s="7" t="s">
        <v>35</v>
      </c>
      <c r="H25799" s="7" t="s">
        <v>24</v>
      </c>
      <c r="I25799" s="9" t="s">
        <v>36424</v>
      </c>
      <c r="J25799" s="7" t="s">
        <v>36425</v>
      </c>
      <c r="K25799" s="10" t="s">
        <v>36425</v>
      </c>
      <c r="L25799" s="7">
        <v>1</v>
      </c>
      <c r="M25799" s="11">
        <v>40349</v>
      </c>
      <c r="N25799" s="7" t="s">
        <v>1109</v>
      </c>
      <c r="O25799" s="7" t="s">
        <v>1110</v>
      </c>
      <c r="P25799" s="10">
        <v>2010</v>
      </c>
      <c r="Q25799" s="12">
        <v>41611</v>
      </c>
      <c r="R25799" s="12">
        <v>41611</v>
      </c>
    </row>
    <row r="25800" spans="1:18" x14ac:dyDescent="0.25">
      <c r="A25800" s="7" t="s">
        <v>89125</v>
      </c>
      <c r="B25800" s="7" t="s">
        <v>89126</v>
      </c>
      <c r="C25800" s="7" t="s">
        <v>89127</v>
      </c>
      <c r="D25800" s="7" t="s">
        <v>68</v>
      </c>
      <c r="E25800" s="8" t="s">
        <v>69</v>
      </c>
      <c r="F25800" s="8">
        <v>300000</v>
      </c>
      <c r="G25800" s="7" t="s">
        <v>35</v>
      </c>
      <c r="I25800" s="9"/>
      <c r="J25800" s="7"/>
      <c r="L25800" s="7">
        <v>2</v>
      </c>
      <c r="M25800" s="11">
        <v>39783</v>
      </c>
      <c r="N25800" s="7" t="s">
        <v>10750</v>
      </c>
      <c r="O25800" s="7" t="s">
        <v>833</v>
      </c>
      <c r="P25800" s="10">
        <v>2008</v>
      </c>
      <c r="Q25800" s="12">
        <v>39783</v>
      </c>
      <c r="R25800" s="12">
        <v>40330</v>
      </c>
    </row>
    <row r="25801" spans="1:18" x14ac:dyDescent="0.25">
      <c r="A25801" s="7" t="s">
        <v>89128</v>
      </c>
      <c r="B25801" s="7" t="s">
        <v>89129</v>
      </c>
      <c r="C25801" s="7" t="s">
        <v>89130</v>
      </c>
      <c r="D25801" s="7" t="s">
        <v>89131</v>
      </c>
      <c r="E25801" s="8" t="s">
        <v>909</v>
      </c>
      <c r="F25801" s="8">
        <v>100000</v>
      </c>
      <c r="G25801" s="7" t="s">
        <v>35</v>
      </c>
      <c r="H25801" s="7" t="s">
        <v>264</v>
      </c>
      <c r="I25801" s="9"/>
      <c r="J25801" s="7" t="s">
        <v>265</v>
      </c>
      <c r="K25801" s="10" t="s">
        <v>265</v>
      </c>
      <c r="L25801" s="7">
        <v>1</v>
      </c>
      <c r="M25801" s="11">
        <v>38808</v>
      </c>
      <c r="N25801" s="7" t="s">
        <v>696</v>
      </c>
      <c r="O25801" s="7" t="s">
        <v>463</v>
      </c>
      <c r="P25801" s="10">
        <v>2006</v>
      </c>
      <c r="Q25801" s="12">
        <v>39142</v>
      </c>
      <c r="R25801" s="12">
        <v>39142</v>
      </c>
    </row>
    <row r="25802" spans="1:18" x14ac:dyDescent="0.25">
      <c r="A25802" s="7" t="s">
        <v>89132</v>
      </c>
      <c r="B25802" s="7" t="s">
        <v>89133</v>
      </c>
      <c r="C25802" s="7" t="s">
        <v>89134</v>
      </c>
      <c r="D25802" s="7" t="s">
        <v>89135</v>
      </c>
      <c r="E25802" s="8" t="s">
        <v>5847</v>
      </c>
      <c r="F25802" s="8">
        <v>4000000</v>
      </c>
      <c r="G25802" s="7" t="s">
        <v>35</v>
      </c>
      <c r="H25802" s="7" t="s">
        <v>446</v>
      </c>
      <c r="I25802" s="9"/>
      <c r="J25802" s="7" t="s">
        <v>447</v>
      </c>
      <c r="K25802" s="10" t="s">
        <v>447</v>
      </c>
      <c r="L25802" s="7">
        <v>1</v>
      </c>
      <c r="M25802" s="11">
        <v>40544</v>
      </c>
      <c r="N25802" s="7" t="s">
        <v>537</v>
      </c>
      <c r="O25802" s="7" t="s">
        <v>505</v>
      </c>
      <c r="P25802" s="10">
        <v>2011</v>
      </c>
      <c r="Q25802" s="12">
        <v>41214</v>
      </c>
      <c r="R25802" s="12">
        <v>41214</v>
      </c>
    </row>
    <row r="25803" spans="1:18" x14ac:dyDescent="0.25">
      <c r="A25803" s="7" t="s">
        <v>89136</v>
      </c>
      <c r="B25803" s="7" t="s">
        <v>89137</v>
      </c>
      <c r="C25803" s="7" t="s">
        <v>89138</v>
      </c>
      <c r="D25803" s="7" t="s">
        <v>1664</v>
      </c>
      <c r="E25803" s="8" t="s">
        <v>1665</v>
      </c>
      <c r="F25803" s="8">
        <v>9549115</v>
      </c>
      <c r="G25803" s="7" t="s">
        <v>35</v>
      </c>
      <c r="H25803" s="7" t="s">
        <v>24</v>
      </c>
      <c r="I25803" s="9" t="s">
        <v>36</v>
      </c>
      <c r="J25803" s="7" t="s">
        <v>181</v>
      </c>
      <c r="K25803" s="10" t="s">
        <v>594</v>
      </c>
      <c r="L25803" s="7">
        <v>1</v>
      </c>
      <c r="M25803" s="11">
        <v>37622</v>
      </c>
      <c r="N25803" s="7" t="s">
        <v>814</v>
      </c>
      <c r="O25803" s="7" t="s">
        <v>815</v>
      </c>
      <c r="P25803" s="10">
        <v>2003</v>
      </c>
      <c r="Q25803" s="12">
        <v>41410</v>
      </c>
      <c r="R25803" s="12">
        <v>41410</v>
      </c>
    </row>
    <row r="25804" spans="1:18" x14ac:dyDescent="0.25">
      <c r="A25804" s="7" t="s">
        <v>89139</v>
      </c>
      <c r="B25804" s="7" t="s">
        <v>89140</v>
      </c>
      <c r="C25804" s="7" t="s">
        <v>89141</v>
      </c>
      <c r="D25804" s="7" t="s">
        <v>89142</v>
      </c>
      <c r="E25804" s="8" t="s">
        <v>79</v>
      </c>
      <c r="F25804" s="8">
        <v>20000</v>
      </c>
      <c r="G25804" s="7" t="s">
        <v>35</v>
      </c>
      <c r="H25804" s="7" t="s">
        <v>10544</v>
      </c>
      <c r="I25804" s="9"/>
      <c r="J25804" s="7" t="s">
        <v>13558</v>
      </c>
      <c r="K25804" s="10" t="s">
        <v>13558</v>
      </c>
      <c r="L25804" s="7">
        <v>1</v>
      </c>
      <c r="M25804" s="11">
        <v>41306</v>
      </c>
      <c r="N25804" s="7" t="s">
        <v>1258</v>
      </c>
      <c r="O25804" s="7" t="s">
        <v>147</v>
      </c>
      <c r="P25804" s="10">
        <v>2013</v>
      </c>
      <c r="Q25804" s="12">
        <v>41306</v>
      </c>
      <c r="R25804" s="12">
        <v>41306</v>
      </c>
    </row>
    <row r="25805" spans="1:18" x14ac:dyDescent="0.25">
      <c r="A25805" s="7" t="s">
        <v>89143</v>
      </c>
      <c r="B25805" s="7" t="s">
        <v>89144</v>
      </c>
      <c r="C25805" s="7" t="s">
        <v>89145</v>
      </c>
      <c r="D25805" s="7" t="s">
        <v>33</v>
      </c>
      <c r="E25805" s="8" t="s">
        <v>34</v>
      </c>
      <c r="F25805" s="8">
        <v>0</v>
      </c>
      <c r="G25805" s="7" t="s">
        <v>35</v>
      </c>
      <c r="I25805" s="9"/>
      <c r="J25805" s="7"/>
      <c r="L25805" s="7">
        <v>1</v>
      </c>
      <c r="M25805" s="11">
        <v>40544</v>
      </c>
      <c r="N25805" s="7" t="s">
        <v>537</v>
      </c>
      <c r="O25805" s="7" t="s">
        <v>505</v>
      </c>
      <c r="P25805" s="10">
        <v>2011</v>
      </c>
      <c r="Q25805" s="12">
        <v>41676</v>
      </c>
      <c r="R25805" s="12">
        <v>41676</v>
      </c>
    </row>
    <row r="25806" spans="1:18" x14ac:dyDescent="0.25">
      <c r="A25806" s="7" t="s">
        <v>89146</v>
      </c>
      <c r="B25806" s="7" t="s">
        <v>89147</v>
      </c>
      <c r="C25806" s="7" t="s">
        <v>89148</v>
      </c>
      <c r="D25806" s="7" t="s">
        <v>737</v>
      </c>
      <c r="E25806" s="8" t="s">
        <v>738</v>
      </c>
      <c r="F25806" s="8">
        <v>8258160</v>
      </c>
      <c r="G25806" s="7" t="s">
        <v>80</v>
      </c>
      <c r="H25806" s="7" t="s">
        <v>24</v>
      </c>
      <c r="I25806" s="9" t="s">
        <v>281</v>
      </c>
      <c r="J25806" s="7" t="s">
        <v>16837</v>
      </c>
      <c r="K25806" s="10" t="s">
        <v>89149</v>
      </c>
      <c r="L25806" s="7">
        <v>1</v>
      </c>
      <c r="M25806" s="11">
        <v>32509</v>
      </c>
      <c r="N25806" s="7" t="s">
        <v>2315</v>
      </c>
      <c r="O25806" s="7" t="s">
        <v>2316</v>
      </c>
      <c r="P25806" s="10">
        <v>1989</v>
      </c>
      <c r="Q25806" s="12">
        <v>40697</v>
      </c>
      <c r="R25806" s="12">
        <v>40697</v>
      </c>
    </row>
    <row r="25807" spans="1:18" x14ac:dyDescent="0.25">
      <c r="A25807" s="7" t="s">
        <v>89150</v>
      </c>
      <c r="B25807" s="7" t="s">
        <v>89151</v>
      </c>
      <c r="C25807" s="7" t="s">
        <v>89152</v>
      </c>
      <c r="D25807" s="7" t="s">
        <v>1277</v>
      </c>
      <c r="E25807" s="8" t="s">
        <v>1278</v>
      </c>
      <c r="F25807" s="8">
        <v>3240000</v>
      </c>
      <c r="G25807" s="7" t="s">
        <v>35</v>
      </c>
      <c r="H25807" s="7" t="s">
        <v>4129</v>
      </c>
      <c r="I25807" s="9"/>
      <c r="J25807" s="7" t="s">
        <v>9346</v>
      </c>
      <c r="K25807" s="10" t="s">
        <v>28340</v>
      </c>
      <c r="L25807" s="7">
        <v>1</v>
      </c>
      <c r="M25807" s="11">
        <v>35796</v>
      </c>
      <c r="N25807" s="7" t="s">
        <v>674</v>
      </c>
      <c r="O25807" s="7" t="s">
        <v>675</v>
      </c>
      <c r="P25807" s="10">
        <v>1998</v>
      </c>
      <c r="Q25807" s="12">
        <v>39748</v>
      </c>
      <c r="R25807" s="12">
        <v>39748</v>
      </c>
    </row>
    <row r="25808" spans="1:18" x14ac:dyDescent="0.25">
      <c r="A25808" s="7" t="s">
        <v>89153</v>
      </c>
      <c r="B25808" s="7" t="s">
        <v>89154</v>
      </c>
      <c r="C25808" s="7" t="s">
        <v>89155</v>
      </c>
      <c r="D25808" s="7" t="s">
        <v>719</v>
      </c>
      <c r="E25808" s="8" t="s">
        <v>720</v>
      </c>
      <c r="F25808" s="8">
        <v>2225000</v>
      </c>
      <c r="G25808" s="7" t="s">
        <v>35</v>
      </c>
      <c r="H25808" s="7" t="s">
        <v>24</v>
      </c>
      <c r="I25808" s="9" t="s">
        <v>36</v>
      </c>
      <c r="J25808" s="7" t="s">
        <v>181</v>
      </c>
      <c r="K25808" s="10" t="s">
        <v>182</v>
      </c>
      <c r="L25808" s="7">
        <v>2</v>
      </c>
      <c r="M25808" s="11">
        <v>41275</v>
      </c>
      <c r="N25808" s="7" t="s">
        <v>146</v>
      </c>
      <c r="O25808" s="7" t="s">
        <v>147</v>
      </c>
      <c r="P25808" s="10">
        <v>2013</v>
      </c>
      <c r="Q25808" s="12">
        <v>41710</v>
      </c>
      <c r="R25808" s="12">
        <v>41926</v>
      </c>
    </row>
    <row r="25809" spans="1:18" x14ac:dyDescent="0.25">
      <c r="A25809" s="7" t="s">
        <v>89156</v>
      </c>
      <c r="B25809" s="7" t="s">
        <v>89157</v>
      </c>
      <c r="C25809" s="7" t="s">
        <v>89158</v>
      </c>
      <c r="D25809" s="7" t="s">
        <v>89159</v>
      </c>
      <c r="E25809" s="8" t="s">
        <v>10104</v>
      </c>
      <c r="F25809" s="8">
        <v>100000</v>
      </c>
      <c r="G25809" s="7" t="s">
        <v>35</v>
      </c>
      <c r="H25809" s="7" t="s">
        <v>24</v>
      </c>
      <c r="I25809" s="9" t="s">
        <v>36</v>
      </c>
      <c r="J25809" s="7" t="s">
        <v>181</v>
      </c>
      <c r="K25809" s="10" t="s">
        <v>953</v>
      </c>
      <c r="L25809" s="7">
        <v>1</v>
      </c>
      <c r="M25809" s="11">
        <v>41275</v>
      </c>
      <c r="N25809" s="7" t="s">
        <v>146</v>
      </c>
      <c r="O25809" s="7" t="s">
        <v>147</v>
      </c>
      <c r="P25809" s="10">
        <v>2013</v>
      </c>
      <c r="Q25809" s="12">
        <v>41623</v>
      </c>
      <c r="R25809" s="12">
        <v>41623</v>
      </c>
    </row>
    <row r="25810" spans="1:18" x14ac:dyDescent="0.25">
      <c r="A25810" s="7" t="s">
        <v>89160</v>
      </c>
      <c r="B25810" s="7" t="s">
        <v>89161</v>
      </c>
      <c r="F25810" s="8">
        <v>0</v>
      </c>
      <c r="H25810" s="7" t="s">
        <v>24</v>
      </c>
      <c r="I25810" s="9" t="s">
        <v>36</v>
      </c>
      <c r="J25810" s="7" t="s">
        <v>181</v>
      </c>
      <c r="K25810" s="10" t="s">
        <v>2265</v>
      </c>
      <c r="L25810" s="7">
        <v>1</v>
      </c>
      <c r="M25810" s="11">
        <v>30317</v>
      </c>
      <c r="N25810" s="7" t="s">
        <v>3347</v>
      </c>
      <c r="O25810" s="7" t="s">
        <v>3348</v>
      </c>
      <c r="P25810" s="10">
        <v>1983</v>
      </c>
      <c r="Q25810" s="12">
        <v>34589</v>
      </c>
      <c r="R25810" s="12">
        <v>34589</v>
      </c>
    </row>
    <row r="25811" spans="1:18" x14ac:dyDescent="0.25">
      <c r="A25811" s="7" t="s">
        <v>89162</v>
      </c>
      <c r="B25811" s="7" t="s">
        <v>89163</v>
      </c>
      <c r="C25811" s="7" t="s">
        <v>89164</v>
      </c>
      <c r="D25811" s="7" t="s">
        <v>106</v>
      </c>
      <c r="E25811" s="8" t="s">
        <v>107</v>
      </c>
      <c r="F25811" s="8">
        <v>0</v>
      </c>
      <c r="G25811" s="7" t="s">
        <v>35</v>
      </c>
      <c r="H25811" s="7" t="s">
        <v>205</v>
      </c>
      <c r="I25811" s="9"/>
      <c r="J25811" s="7" t="s">
        <v>292</v>
      </c>
      <c r="K25811" s="10" t="s">
        <v>292</v>
      </c>
      <c r="L25811" s="7">
        <v>3</v>
      </c>
      <c r="M25811" s="11">
        <v>35072</v>
      </c>
      <c r="N25811" s="7" t="s">
        <v>3258</v>
      </c>
      <c r="O25811" s="7" t="s">
        <v>3259</v>
      </c>
      <c r="P25811" s="10">
        <v>1996</v>
      </c>
      <c r="Q25811" s="12">
        <v>35065</v>
      </c>
      <c r="R25811" s="12">
        <v>39508</v>
      </c>
    </row>
    <row r="25812" spans="1:18" x14ac:dyDescent="0.25">
      <c r="A25812" s="7" t="s">
        <v>89165</v>
      </c>
      <c r="B25812" s="7" t="s">
        <v>89166</v>
      </c>
      <c r="C25812" s="7" t="s">
        <v>89167</v>
      </c>
      <c r="D25812" s="7" t="s">
        <v>275</v>
      </c>
      <c r="E25812" s="8" t="s">
        <v>276</v>
      </c>
      <c r="F25812" s="8">
        <v>10000</v>
      </c>
      <c r="G25812" s="7" t="s">
        <v>35</v>
      </c>
      <c r="H25812" s="7" t="s">
        <v>24</v>
      </c>
      <c r="I25812" s="9" t="s">
        <v>4150</v>
      </c>
      <c r="J25812" s="7" t="s">
        <v>55042</v>
      </c>
      <c r="K25812" s="10" t="s">
        <v>89168</v>
      </c>
      <c r="L25812" s="7">
        <v>1</v>
      </c>
      <c r="M25812" s="11">
        <v>35796</v>
      </c>
      <c r="N25812" s="7" t="s">
        <v>674</v>
      </c>
      <c r="O25812" s="7" t="s">
        <v>675</v>
      </c>
      <c r="P25812" s="10">
        <v>1998</v>
      </c>
      <c r="Q25812" s="12">
        <v>39997</v>
      </c>
      <c r="R25812" s="12">
        <v>39997</v>
      </c>
    </row>
    <row r="25813" spans="1:18" x14ac:dyDescent="0.25">
      <c r="A25813" s="7" t="s">
        <v>89169</v>
      </c>
      <c r="B25813" s="7" t="s">
        <v>89170</v>
      </c>
      <c r="C25813" s="7" t="s">
        <v>89171</v>
      </c>
      <c r="F25813" s="8">
        <v>100000</v>
      </c>
      <c r="G25813" s="7" t="s">
        <v>35</v>
      </c>
      <c r="I25813" s="9"/>
      <c r="J25813" s="7"/>
      <c r="L25813" s="7">
        <v>1</v>
      </c>
      <c r="M25813" s="11">
        <v>41609</v>
      </c>
      <c r="N25813" s="7" t="s">
        <v>139</v>
      </c>
      <c r="O25813" s="7" t="s">
        <v>140</v>
      </c>
      <c r="P25813" s="10">
        <v>2013</v>
      </c>
      <c r="Q25813" s="12">
        <v>41275</v>
      </c>
      <c r="R25813" s="12">
        <v>41275</v>
      </c>
    </row>
    <row r="25814" spans="1:18" x14ac:dyDescent="0.25">
      <c r="A25814" s="7" t="s">
        <v>89172</v>
      </c>
      <c r="B25814" s="7" t="s">
        <v>89173</v>
      </c>
      <c r="C25814" s="7" t="s">
        <v>89174</v>
      </c>
      <c r="D25814" s="7" t="s">
        <v>625</v>
      </c>
      <c r="E25814" s="8" t="s">
        <v>323</v>
      </c>
      <c r="F25814" s="8">
        <v>518140</v>
      </c>
      <c r="G25814" s="7" t="s">
        <v>80</v>
      </c>
      <c r="I25814" s="9"/>
      <c r="J25814" s="7"/>
      <c r="L25814" s="7">
        <v>3</v>
      </c>
      <c r="Q25814" s="12">
        <v>40784</v>
      </c>
      <c r="R25814" s="12">
        <v>41303</v>
      </c>
    </row>
    <row r="25815" spans="1:18" x14ac:dyDescent="0.25">
      <c r="A25815" s="7" t="s">
        <v>89175</v>
      </c>
      <c r="B25815" s="7" t="s">
        <v>89176</v>
      </c>
      <c r="C25815" s="7" t="s">
        <v>89177</v>
      </c>
      <c r="D25815" s="7" t="s">
        <v>122</v>
      </c>
      <c r="E25815" s="8" t="s">
        <v>123</v>
      </c>
      <c r="F25815" s="8">
        <v>61245000</v>
      </c>
      <c r="G25815" s="7" t="s">
        <v>35</v>
      </c>
      <c r="H25815" s="7" t="s">
        <v>24</v>
      </c>
      <c r="I25815" s="9" t="s">
        <v>60</v>
      </c>
      <c r="J25815" s="7" t="s">
        <v>61</v>
      </c>
      <c r="K25815" s="10" t="s">
        <v>26876</v>
      </c>
      <c r="L25815" s="7">
        <v>1</v>
      </c>
      <c r="Q25815" s="12">
        <v>41655</v>
      </c>
      <c r="R25815" s="12">
        <v>41655</v>
      </c>
    </row>
    <row r="25816" spans="1:18" x14ac:dyDescent="0.25">
      <c r="A25816" s="7" t="s">
        <v>89178</v>
      </c>
      <c r="B25816" s="7" t="s">
        <v>89179</v>
      </c>
      <c r="C25816" s="7" t="s">
        <v>89180</v>
      </c>
      <c r="D25816" s="7" t="s">
        <v>122</v>
      </c>
      <c r="E25816" s="8" t="s">
        <v>123</v>
      </c>
      <c r="F25816" s="8">
        <v>15493012</v>
      </c>
      <c r="G25816" s="7" t="s">
        <v>35</v>
      </c>
      <c r="H25816" s="7" t="s">
        <v>24</v>
      </c>
      <c r="I25816" s="9" t="s">
        <v>36</v>
      </c>
      <c r="J25816" s="7" t="s">
        <v>493</v>
      </c>
      <c r="K25816" s="10" t="s">
        <v>12493</v>
      </c>
      <c r="L25816" s="7">
        <v>4</v>
      </c>
      <c r="Q25816" s="12">
        <v>40497</v>
      </c>
      <c r="R25816" s="12">
        <v>41857</v>
      </c>
    </row>
    <row r="25817" spans="1:18" x14ac:dyDescent="0.25">
      <c r="A25817" s="7" t="s">
        <v>89181</v>
      </c>
      <c r="B25817" s="7" t="s">
        <v>89182</v>
      </c>
      <c r="D25817" s="7" t="s">
        <v>218</v>
      </c>
      <c r="E25817" s="8" t="s">
        <v>219</v>
      </c>
      <c r="F25817" s="8">
        <v>5000</v>
      </c>
      <c r="G25817" s="7" t="s">
        <v>35</v>
      </c>
      <c r="H25817" s="7" t="s">
        <v>24</v>
      </c>
      <c r="I25817" s="9" t="s">
        <v>25</v>
      </c>
      <c r="J25817" s="7" t="s">
        <v>26</v>
      </c>
      <c r="K25817" s="10" t="s">
        <v>27</v>
      </c>
      <c r="L25817" s="7">
        <v>1</v>
      </c>
      <c r="M25817" s="11">
        <v>41677</v>
      </c>
      <c r="N25817" s="7" t="s">
        <v>1308</v>
      </c>
      <c r="O25817" s="7" t="s">
        <v>64</v>
      </c>
      <c r="P25817" s="10">
        <v>2014</v>
      </c>
      <c r="Q25817" s="12">
        <v>41609</v>
      </c>
      <c r="R25817" s="12">
        <v>41609</v>
      </c>
    </row>
    <row r="25818" spans="1:18" x14ac:dyDescent="0.25">
      <c r="A25818" s="7" t="s">
        <v>89183</v>
      </c>
      <c r="B25818" s="7" t="s">
        <v>89184</v>
      </c>
      <c r="C25818" s="7" t="s">
        <v>89185</v>
      </c>
      <c r="F25818" s="8">
        <v>27027027</v>
      </c>
      <c r="I25818" s="9"/>
      <c r="J25818" s="7"/>
      <c r="L25818" s="7">
        <v>1</v>
      </c>
      <c r="M25818" s="11">
        <v>24473</v>
      </c>
      <c r="N25818" s="7" t="s">
        <v>5753</v>
      </c>
      <c r="O25818" s="7" t="s">
        <v>5754</v>
      </c>
      <c r="P25818" s="10">
        <v>1967</v>
      </c>
      <c r="Q25818" s="12">
        <v>40891</v>
      </c>
      <c r="R25818" s="12">
        <v>40891</v>
      </c>
    </row>
    <row r="25819" spans="1:18" x14ac:dyDescent="0.25">
      <c r="A25819" s="7" t="s">
        <v>89186</v>
      </c>
      <c r="B25819" s="7" t="s">
        <v>89187</v>
      </c>
      <c r="C25819" s="7" t="s">
        <v>89188</v>
      </c>
      <c r="D25819" s="7" t="s">
        <v>625</v>
      </c>
      <c r="E25819" s="8" t="s">
        <v>323</v>
      </c>
      <c r="F25819" s="8">
        <v>350000</v>
      </c>
      <c r="G25819" s="7" t="s">
        <v>35</v>
      </c>
      <c r="H25819" s="7" t="s">
        <v>24</v>
      </c>
      <c r="I25819" s="9" t="s">
        <v>1196</v>
      </c>
      <c r="J25819" s="7" t="s">
        <v>1197</v>
      </c>
      <c r="K25819" s="10" t="s">
        <v>7041</v>
      </c>
      <c r="L25819" s="7">
        <v>2</v>
      </c>
      <c r="M25819" s="11">
        <v>39448</v>
      </c>
      <c r="N25819" s="7" t="s">
        <v>164</v>
      </c>
      <c r="O25819" s="7" t="s">
        <v>165</v>
      </c>
      <c r="P25819" s="10">
        <v>2008</v>
      </c>
      <c r="Q25819" s="12">
        <v>40904</v>
      </c>
      <c r="R25819" s="12">
        <v>41309</v>
      </c>
    </row>
    <row r="25820" spans="1:18" x14ac:dyDescent="0.25">
      <c r="A25820" s="7" t="s">
        <v>89189</v>
      </c>
      <c r="B25820" s="7" t="s">
        <v>89190</v>
      </c>
      <c r="C25820" s="7" t="s">
        <v>89191</v>
      </c>
      <c r="D25820" s="7" t="s">
        <v>275</v>
      </c>
      <c r="E25820" s="8" t="s">
        <v>276</v>
      </c>
      <c r="F25820" s="8">
        <v>115000</v>
      </c>
      <c r="G25820" s="7" t="s">
        <v>23</v>
      </c>
      <c r="H25820" s="7" t="s">
        <v>24</v>
      </c>
      <c r="I25820" s="9" t="s">
        <v>1166</v>
      </c>
      <c r="J25820" s="7" t="s">
        <v>1167</v>
      </c>
      <c r="K25820" s="10" t="s">
        <v>1167</v>
      </c>
      <c r="L25820" s="7">
        <v>2</v>
      </c>
      <c r="Q25820" s="12">
        <v>40065</v>
      </c>
      <c r="R25820" s="12">
        <v>41179</v>
      </c>
    </row>
    <row r="25821" spans="1:18" x14ac:dyDescent="0.25">
      <c r="A25821" s="7" t="s">
        <v>89192</v>
      </c>
      <c r="B25821" s="7" t="s">
        <v>89193</v>
      </c>
      <c r="C25821" s="7" t="s">
        <v>89194</v>
      </c>
      <c r="D25821" s="7" t="s">
        <v>89195</v>
      </c>
      <c r="E25821" s="8" t="s">
        <v>1115</v>
      </c>
      <c r="F25821" s="8">
        <v>105000000</v>
      </c>
      <c r="G25821" s="7" t="s">
        <v>35</v>
      </c>
      <c r="H25821" s="7" t="s">
        <v>24</v>
      </c>
      <c r="I25821" s="9" t="s">
        <v>36</v>
      </c>
      <c r="J25821" s="7" t="s">
        <v>181</v>
      </c>
      <c r="K25821" s="10" t="s">
        <v>794</v>
      </c>
      <c r="L25821" s="7">
        <v>3</v>
      </c>
      <c r="M25821" s="11">
        <v>37135</v>
      </c>
      <c r="N25821" s="7" t="s">
        <v>10882</v>
      </c>
      <c r="O25821" s="7" t="s">
        <v>8912</v>
      </c>
      <c r="P25821" s="10">
        <v>2001</v>
      </c>
      <c r="Q25821" s="12">
        <v>41179</v>
      </c>
      <c r="R25821" s="12">
        <v>41869</v>
      </c>
    </row>
    <row r="25822" spans="1:18" x14ac:dyDescent="0.25">
      <c r="A25822" s="7" t="s">
        <v>89196</v>
      </c>
      <c r="B25822" s="7" t="s">
        <v>89197</v>
      </c>
      <c r="F25822" s="8">
        <v>0</v>
      </c>
      <c r="G25822" s="7" t="s">
        <v>35</v>
      </c>
      <c r="H25822" s="7" t="s">
        <v>24</v>
      </c>
      <c r="I25822" s="9" t="s">
        <v>281</v>
      </c>
      <c r="J25822" s="7" t="s">
        <v>282</v>
      </c>
      <c r="K25822" s="10" t="s">
        <v>2829</v>
      </c>
      <c r="L25822" s="7">
        <v>1</v>
      </c>
      <c r="M25822" s="11">
        <v>32874</v>
      </c>
      <c r="N25822" s="7" t="s">
        <v>416</v>
      </c>
      <c r="O25822" s="7" t="s">
        <v>417</v>
      </c>
      <c r="P25822" s="10">
        <v>1990</v>
      </c>
      <c r="Q25822" s="12">
        <v>33186</v>
      </c>
      <c r="R25822" s="12">
        <v>33186</v>
      </c>
    </row>
    <row r="25823" spans="1:18" x14ac:dyDescent="0.25">
      <c r="A25823" s="7" t="s">
        <v>89198</v>
      </c>
      <c r="B25823" s="7" t="s">
        <v>89199</v>
      </c>
      <c r="C25823" s="7" t="s">
        <v>89200</v>
      </c>
      <c r="D25823" s="7" t="s">
        <v>227</v>
      </c>
      <c r="E25823" s="8" t="s">
        <v>228</v>
      </c>
      <c r="F25823" s="8">
        <v>4766772</v>
      </c>
      <c r="G25823" s="7" t="s">
        <v>35</v>
      </c>
      <c r="H25823" s="7" t="s">
        <v>24</v>
      </c>
      <c r="I25823" s="9" t="s">
        <v>502</v>
      </c>
      <c r="J25823" s="7" t="s">
        <v>993</v>
      </c>
      <c r="K25823" s="10" t="s">
        <v>993</v>
      </c>
      <c r="L25823" s="7">
        <v>8</v>
      </c>
      <c r="M25823" s="11">
        <v>39814</v>
      </c>
      <c r="N25823" s="7" t="s">
        <v>171</v>
      </c>
      <c r="O25823" s="7" t="s">
        <v>172</v>
      </c>
      <c r="P25823" s="10">
        <v>2009</v>
      </c>
      <c r="Q25823" s="12">
        <v>40303</v>
      </c>
      <c r="R25823" s="12">
        <v>41668</v>
      </c>
    </row>
    <row r="25824" spans="1:18" x14ac:dyDescent="0.25">
      <c r="A25824" s="7" t="s">
        <v>89201</v>
      </c>
      <c r="B25824" s="7" t="s">
        <v>89202</v>
      </c>
      <c r="C25824" s="7" t="s">
        <v>89203</v>
      </c>
      <c r="D25824" s="7" t="s">
        <v>144</v>
      </c>
      <c r="E25824" s="8" t="s">
        <v>145</v>
      </c>
      <c r="F25824" s="8">
        <v>500000</v>
      </c>
      <c r="G25824" s="7" t="s">
        <v>35</v>
      </c>
      <c r="H25824" s="7" t="s">
        <v>24</v>
      </c>
      <c r="I25824" s="9" t="s">
        <v>2443</v>
      </c>
      <c r="J25824" s="7" t="s">
        <v>6569</v>
      </c>
      <c r="K25824" s="10" t="s">
        <v>25849</v>
      </c>
      <c r="L25824" s="7">
        <v>1</v>
      </c>
      <c r="M25824" s="11">
        <v>41275</v>
      </c>
      <c r="N25824" s="7" t="s">
        <v>146</v>
      </c>
      <c r="O25824" s="7" t="s">
        <v>147</v>
      </c>
      <c r="P25824" s="10">
        <v>2013</v>
      </c>
      <c r="Q25824" s="12">
        <v>41728</v>
      </c>
      <c r="R25824" s="12">
        <v>41728</v>
      </c>
    </row>
    <row r="25825" spans="1:18" x14ac:dyDescent="0.25">
      <c r="A25825" s="7" t="s">
        <v>89204</v>
      </c>
      <c r="B25825" s="7" t="s">
        <v>89205</v>
      </c>
      <c r="C25825" s="7" t="s">
        <v>89206</v>
      </c>
      <c r="D25825" s="7" t="s">
        <v>89207</v>
      </c>
      <c r="E25825" s="8" t="s">
        <v>6537</v>
      </c>
      <c r="F25825" s="8">
        <v>5300000</v>
      </c>
      <c r="G25825" s="7" t="s">
        <v>35</v>
      </c>
      <c r="H25825" s="7" t="s">
        <v>24</v>
      </c>
      <c r="I25825" s="9" t="s">
        <v>2095</v>
      </c>
      <c r="J25825" s="7" t="s">
        <v>2314</v>
      </c>
      <c r="K25825" s="10" t="s">
        <v>2314</v>
      </c>
      <c r="L25825" s="7">
        <v>2</v>
      </c>
      <c r="M25825" s="11">
        <v>39845</v>
      </c>
      <c r="N25825" s="7" t="s">
        <v>690</v>
      </c>
      <c r="O25825" s="7" t="s">
        <v>172</v>
      </c>
      <c r="P25825" s="10">
        <v>2009</v>
      </c>
      <c r="Q25825" s="12">
        <v>41077</v>
      </c>
      <c r="R25825" s="12">
        <v>41873</v>
      </c>
    </row>
    <row r="25826" spans="1:18" x14ac:dyDescent="0.25">
      <c r="A25826" s="7" t="s">
        <v>89208</v>
      </c>
      <c r="B25826" s="7" t="s">
        <v>89209</v>
      </c>
      <c r="C25826" s="7" t="s">
        <v>89210</v>
      </c>
      <c r="D25826" s="7" t="s">
        <v>2573</v>
      </c>
      <c r="E25826" s="8" t="s">
        <v>1744</v>
      </c>
      <c r="F25826" s="8">
        <v>0</v>
      </c>
      <c r="G25826" s="7" t="s">
        <v>35</v>
      </c>
      <c r="H25826" s="7" t="s">
        <v>24</v>
      </c>
      <c r="I25826" s="9" t="s">
        <v>188</v>
      </c>
      <c r="J25826" s="7" t="s">
        <v>189</v>
      </c>
      <c r="K25826" s="10" t="s">
        <v>2200</v>
      </c>
      <c r="L25826" s="7">
        <v>1</v>
      </c>
      <c r="M25826" s="11">
        <v>40576</v>
      </c>
      <c r="N25826" s="7" t="s">
        <v>504</v>
      </c>
      <c r="O25826" s="7" t="s">
        <v>505</v>
      </c>
      <c r="P25826" s="10">
        <v>2011</v>
      </c>
      <c r="Q25826" s="12">
        <v>41117</v>
      </c>
      <c r="R25826" s="12">
        <v>41117</v>
      </c>
    </row>
    <row r="25827" spans="1:18" x14ac:dyDescent="0.25">
      <c r="A25827" s="7" t="s">
        <v>89211</v>
      </c>
      <c r="B25827" s="7" t="s">
        <v>89212</v>
      </c>
      <c r="D25827" s="7" t="s">
        <v>1664</v>
      </c>
      <c r="E25827" s="8" t="s">
        <v>1665</v>
      </c>
      <c r="F25827" s="8">
        <v>0</v>
      </c>
      <c r="G25827" s="7" t="s">
        <v>35</v>
      </c>
      <c r="I25827" s="9"/>
      <c r="J25827" s="7"/>
      <c r="L25827" s="7">
        <v>1</v>
      </c>
      <c r="Q25827" s="12">
        <v>31562</v>
      </c>
      <c r="R25827" s="12">
        <v>31562</v>
      </c>
    </row>
    <row r="25828" spans="1:18" x14ac:dyDescent="0.25">
      <c r="A25828" s="7" t="s">
        <v>89213</v>
      </c>
      <c r="B25828" s="7" t="s">
        <v>89214</v>
      </c>
      <c r="C25828" s="7" t="s">
        <v>89215</v>
      </c>
      <c r="D25828" s="7" t="s">
        <v>144</v>
      </c>
      <c r="E25828" s="8" t="s">
        <v>145</v>
      </c>
      <c r="F25828" s="8">
        <v>10293718</v>
      </c>
      <c r="G25828" s="7" t="s">
        <v>35</v>
      </c>
      <c r="H25828" s="7" t="s">
        <v>52</v>
      </c>
      <c r="I25828" s="9"/>
      <c r="J25828" s="7" t="s">
        <v>13431</v>
      </c>
      <c r="K25828" s="10" t="s">
        <v>13431</v>
      </c>
      <c r="L25828" s="7">
        <v>4</v>
      </c>
      <c r="M25828" s="11">
        <v>37987</v>
      </c>
      <c r="N25828" s="7" t="s">
        <v>424</v>
      </c>
      <c r="O25828" s="7" t="s">
        <v>425</v>
      </c>
      <c r="P25828" s="10">
        <v>2004</v>
      </c>
      <c r="Q25828" s="12">
        <v>40176</v>
      </c>
      <c r="R25828" s="12">
        <v>41870</v>
      </c>
    </row>
    <row r="25829" spans="1:18" x14ac:dyDescent="0.25">
      <c r="A25829" s="7" t="s">
        <v>89216</v>
      </c>
      <c r="B25829" s="7" t="s">
        <v>89217</v>
      </c>
      <c r="C25829" s="7" t="s">
        <v>89218</v>
      </c>
      <c r="D25829" s="7" t="s">
        <v>68</v>
      </c>
      <c r="E25829" s="8" t="s">
        <v>69</v>
      </c>
      <c r="F25829" s="8">
        <v>6000000</v>
      </c>
      <c r="G25829" s="7" t="s">
        <v>35</v>
      </c>
      <c r="H25829" s="7" t="s">
        <v>24</v>
      </c>
      <c r="I25829" s="9" t="s">
        <v>281</v>
      </c>
      <c r="J25829" s="7" t="s">
        <v>282</v>
      </c>
      <c r="K25829" s="10" t="s">
        <v>282</v>
      </c>
      <c r="L25829" s="7">
        <v>1</v>
      </c>
      <c r="M25829" s="11">
        <v>36161</v>
      </c>
      <c r="N25829" s="7" t="s">
        <v>1066</v>
      </c>
      <c r="O25829" s="7" t="s">
        <v>1067</v>
      </c>
      <c r="P25829" s="10">
        <v>1999</v>
      </c>
      <c r="Q25829" s="12">
        <v>39891</v>
      </c>
      <c r="R25829" s="12">
        <v>39891</v>
      </c>
    </row>
    <row r="25830" spans="1:18" x14ac:dyDescent="0.25">
      <c r="A25830" s="7" t="s">
        <v>89219</v>
      </c>
      <c r="B25830" s="7" t="s">
        <v>89220</v>
      </c>
      <c r="C25830" s="7" t="s">
        <v>89221</v>
      </c>
      <c r="D25830" s="7" t="s">
        <v>275</v>
      </c>
      <c r="E25830" s="8" t="s">
        <v>276</v>
      </c>
      <c r="F25830" s="8">
        <v>1802640</v>
      </c>
      <c r="G25830" s="7" t="s">
        <v>35</v>
      </c>
      <c r="H25830" s="7" t="s">
        <v>24</v>
      </c>
      <c r="I25830" s="9" t="s">
        <v>2095</v>
      </c>
      <c r="J25830" s="7" t="s">
        <v>2314</v>
      </c>
      <c r="K25830" s="10" t="s">
        <v>2314</v>
      </c>
      <c r="L25830" s="7">
        <v>2</v>
      </c>
      <c r="M25830" s="11">
        <v>40909</v>
      </c>
      <c r="N25830" s="7" t="s">
        <v>111</v>
      </c>
      <c r="O25830" s="7" t="s">
        <v>112</v>
      </c>
      <c r="P25830" s="10">
        <v>2012</v>
      </c>
      <c r="Q25830" s="12">
        <v>41397</v>
      </c>
      <c r="R25830" s="12">
        <v>41878</v>
      </c>
    </row>
    <row r="25831" spans="1:18" x14ac:dyDescent="0.25">
      <c r="A25831" s="7" t="s">
        <v>89222</v>
      </c>
      <c r="B25831" s="7" t="s">
        <v>89223</v>
      </c>
      <c r="C25831" s="7" t="s">
        <v>89224</v>
      </c>
      <c r="D25831" s="7" t="s">
        <v>1664</v>
      </c>
      <c r="E25831" s="8" t="s">
        <v>1665</v>
      </c>
      <c r="F25831" s="8">
        <v>28437</v>
      </c>
      <c r="G25831" s="7" t="s">
        <v>35</v>
      </c>
      <c r="H25831" s="7" t="s">
        <v>52</v>
      </c>
      <c r="I25831" s="9"/>
      <c r="J25831" s="7" t="s">
        <v>53</v>
      </c>
      <c r="K25831" s="10" t="s">
        <v>53</v>
      </c>
      <c r="L25831" s="7">
        <v>1</v>
      </c>
      <c r="M25831" s="11">
        <v>41275</v>
      </c>
      <c r="N25831" s="7" t="s">
        <v>146</v>
      </c>
      <c r="O25831" s="7" t="s">
        <v>147</v>
      </c>
      <c r="P25831" s="10">
        <v>2013</v>
      </c>
      <c r="Q25831" s="12">
        <v>41699</v>
      </c>
      <c r="R25831" s="12">
        <v>41699</v>
      </c>
    </row>
    <row r="25832" spans="1:18" x14ac:dyDescent="0.25">
      <c r="A25832" s="7" t="s">
        <v>89225</v>
      </c>
      <c r="B25832" s="7" t="s">
        <v>89226</v>
      </c>
      <c r="C25832" s="7" t="s">
        <v>89227</v>
      </c>
      <c r="D25832" s="7" t="s">
        <v>275</v>
      </c>
      <c r="E25832" s="8" t="s">
        <v>276</v>
      </c>
      <c r="F25832" s="8">
        <v>37082152</v>
      </c>
      <c r="G25832" s="7" t="s">
        <v>35</v>
      </c>
      <c r="H25832" s="7" t="s">
        <v>2011</v>
      </c>
      <c r="I25832" s="9"/>
      <c r="J25832" s="7" t="s">
        <v>17517</v>
      </c>
      <c r="K25832" s="10" t="s">
        <v>17517</v>
      </c>
      <c r="L25832" s="7">
        <v>2</v>
      </c>
      <c r="M25832" s="11">
        <v>38718</v>
      </c>
      <c r="N25832" s="7" t="s">
        <v>400</v>
      </c>
      <c r="O25832" s="7" t="s">
        <v>401</v>
      </c>
      <c r="P25832" s="10">
        <v>2006</v>
      </c>
      <c r="Q25832" s="12">
        <v>40556</v>
      </c>
      <c r="R25832" s="12">
        <v>41928</v>
      </c>
    </row>
    <row r="25833" spans="1:18" x14ac:dyDescent="0.25">
      <c r="A25833" s="7" t="s">
        <v>89228</v>
      </c>
      <c r="B25833" s="7" t="s">
        <v>89229</v>
      </c>
      <c r="C25833" s="7" t="s">
        <v>89230</v>
      </c>
      <c r="D25833" s="7" t="s">
        <v>1664</v>
      </c>
      <c r="E25833" s="8" t="s">
        <v>1665</v>
      </c>
      <c r="F25833" s="8">
        <v>1000000</v>
      </c>
      <c r="G25833" s="7" t="s">
        <v>35</v>
      </c>
      <c r="H25833" s="7" t="s">
        <v>680</v>
      </c>
      <c r="I25833" s="9"/>
      <c r="J25833" s="7" t="s">
        <v>681</v>
      </c>
      <c r="K25833" s="10" t="s">
        <v>10711</v>
      </c>
      <c r="L25833" s="7">
        <v>1</v>
      </c>
      <c r="M25833" s="11">
        <v>40909</v>
      </c>
      <c r="N25833" s="7" t="s">
        <v>111</v>
      </c>
      <c r="O25833" s="7" t="s">
        <v>112</v>
      </c>
      <c r="P25833" s="10">
        <v>2012</v>
      </c>
      <c r="Q25833" s="12">
        <v>41914</v>
      </c>
      <c r="R25833" s="12">
        <v>41914</v>
      </c>
    </row>
    <row r="25834" spans="1:18" x14ac:dyDescent="0.25">
      <c r="A25834" s="7" t="s">
        <v>89231</v>
      </c>
      <c r="B25834" s="7" t="s">
        <v>89232</v>
      </c>
      <c r="D25834" s="7" t="s">
        <v>51288</v>
      </c>
      <c r="E25834" s="8" t="s">
        <v>1665</v>
      </c>
      <c r="F25834" s="8">
        <v>330000</v>
      </c>
      <c r="G25834" s="7" t="s">
        <v>35</v>
      </c>
      <c r="H25834" s="7" t="s">
        <v>24</v>
      </c>
      <c r="I25834" s="9" t="s">
        <v>782</v>
      </c>
      <c r="J25834" s="7" t="s">
        <v>783</v>
      </c>
      <c r="K25834" s="10" t="s">
        <v>784</v>
      </c>
      <c r="L25834" s="7">
        <v>2</v>
      </c>
      <c r="M25834" s="11">
        <v>41275</v>
      </c>
      <c r="N25834" s="7" t="s">
        <v>146</v>
      </c>
      <c r="O25834" s="7" t="s">
        <v>147</v>
      </c>
      <c r="P25834" s="10">
        <v>2013</v>
      </c>
      <c r="Q25834" s="12">
        <v>41755</v>
      </c>
      <c r="R25834" s="12">
        <v>41828</v>
      </c>
    </row>
    <row r="25835" spans="1:18" x14ac:dyDescent="0.25">
      <c r="A25835" s="7" t="s">
        <v>89233</v>
      </c>
      <c r="B25835" s="7" t="s">
        <v>89234</v>
      </c>
      <c r="C25835" s="7" t="s">
        <v>89235</v>
      </c>
      <c r="D25835" s="7" t="s">
        <v>275</v>
      </c>
      <c r="E25835" s="8" t="s">
        <v>276</v>
      </c>
      <c r="F25835" s="8">
        <v>3763476</v>
      </c>
      <c r="G25835" s="7" t="s">
        <v>35</v>
      </c>
      <c r="H25835" s="7" t="s">
        <v>24</v>
      </c>
      <c r="I25835" s="9" t="s">
        <v>2095</v>
      </c>
      <c r="J25835" s="7" t="s">
        <v>2314</v>
      </c>
      <c r="K25835" s="10" t="s">
        <v>2314</v>
      </c>
      <c r="L25835" s="7">
        <v>5</v>
      </c>
      <c r="M25835" s="11">
        <v>39448</v>
      </c>
      <c r="N25835" s="7" t="s">
        <v>164</v>
      </c>
      <c r="O25835" s="7" t="s">
        <v>165</v>
      </c>
      <c r="P25835" s="10">
        <v>2008</v>
      </c>
      <c r="Q25835" s="12">
        <v>40396</v>
      </c>
      <c r="R25835" s="12">
        <v>41792</v>
      </c>
    </row>
    <row r="25836" spans="1:18" x14ac:dyDescent="0.25">
      <c r="A25836" s="7" t="s">
        <v>89236</v>
      </c>
      <c r="B25836" s="7" t="s">
        <v>89237</v>
      </c>
      <c r="C25836" s="7" t="s">
        <v>89238</v>
      </c>
      <c r="D25836" s="7" t="s">
        <v>1664</v>
      </c>
      <c r="E25836" s="8" t="s">
        <v>1665</v>
      </c>
      <c r="F25836" s="8">
        <v>3741000</v>
      </c>
      <c r="G25836" s="7" t="s">
        <v>35</v>
      </c>
      <c r="H25836" s="7" t="s">
        <v>24</v>
      </c>
      <c r="I25836" s="9" t="s">
        <v>36</v>
      </c>
      <c r="J25836" s="7" t="s">
        <v>3538</v>
      </c>
      <c r="K25836" s="10" t="s">
        <v>77852</v>
      </c>
      <c r="L25836" s="7">
        <v>2</v>
      </c>
      <c r="Q25836" s="12">
        <v>41417</v>
      </c>
      <c r="R25836" s="12">
        <v>41919</v>
      </c>
    </row>
    <row r="25837" spans="1:18" x14ac:dyDescent="0.25">
      <c r="A25837" s="7" t="s">
        <v>89239</v>
      </c>
      <c r="B25837" s="7" t="s">
        <v>89240</v>
      </c>
      <c r="C25837" s="7" t="s">
        <v>89241</v>
      </c>
      <c r="D25837" s="7" t="s">
        <v>719</v>
      </c>
      <c r="E25837" s="8" t="s">
        <v>720</v>
      </c>
      <c r="F25837" s="8">
        <v>6125125</v>
      </c>
      <c r="G25837" s="7" t="s">
        <v>35</v>
      </c>
      <c r="H25837" s="7" t="s">
        <v>24</v>
      </c>
      <c r="I25837" s="9" t="s">
        <v>2095</v>
      </c>
      <c r="J25837" s="7" t="s">
        <v>2314</v>
      </c>
      <c r="K25837" s="10" t="s">
        <v>4383</v>
      </c>
      <c r="L25837" s="7">
        <v>3</v>
      </c>
      <c r="Q25837" s="12">
        <v>41061</v>
      </c>
      <c r="R25837" s="12">
        <v>41869</v>
      </c>
    </row>
    <row r="25838" spans="1:18" x14ac:dyDescent="0.25">
      <c r="A25838" s="7" t="s">
        <v>89242</v>
      </c>
      <c r="B25838" s="7" t="s">
        <v>89243</v>
      </c>
      <c r="C25838" s="7" t="s">
        <v>89244</v>
      </c>
      <c r="D25838" s="7" t="s">
        <v>89245</v>
      </c>
      <c r="E25838" s="8" t="s">
        <v>22</v>
      </c>
      <c r="F25838" s="8">
        <v>310000</v>
      </c>
      <c r="G25838" s="7" t="s">
        <v>35</v>
      </c>
      <c r="H25838" s="7" t="s">
        <v>24</v>
      </c>
      <c r="I25838" s="9" t="s">
        <v>248</v>
      </c>
      <c r="J25838" s="7" t="s">
        <v>249</v>
      </c>
      <c r="K25838" s="10" t="s">
        <v>249</v>
      </c>
      <c r="L25838" s="7">
        <v>2</v>
      </c>
      <c r="M25838" s="11">
        <v>39799</v>
      </c>
      <c r="N25838" s="7" t="s">
        <v>10750</v>
      </c>
      <c r="O25838" s="7" t="s">
        <v>833</v>
      </c>
      <c r="P25838" s="10">
        <v>2008</v>
      </c>
      <c r="Q25838" s="12">
        <v>39783</v>
      </c>
      <c r="R25838" s="12">
        <v>40542</v>
      </c>
    </row>
    <row r="25839" spans="1:18" x14ac:dyDescent="0.25">
      <c r="A25839" s="7" t="s">
        <v>89246</v>
      </c>
      <c r="B25839" s="7" t="s">
        <v>89247</v>
      </c>
      <c r="C25839" s="7" t="s">
        <v>89248</v>
      </c>
      <c r="D25839" s="7" t="s">
        <v>122</v>
      </c>
      <c r="E25839" s="8" t="s">
        <v>123</v>
      </c>
      <c r="F25839" s="8">
        <v>400000</v>
      </c>
      <c r="G25839" s="7" t="s">
        <v>35</v>
      </c>
      <c r="H25839" s="7" t="s">
        <v>24</v>
      </c>
      <c r="I25839" s="9" t="s">
        <v>502</v>
      </c>
      <c r="J25839" s="7" t="s">
        <v>503</v>
      </c>
      <c r="K25839" s="10" t="s">
        <v>503</v>
      </c>
      <c r="L25839" s="7">
        <v>1</v>
      </c>
      <c r="M25839" s="11">
        <v>39814</v>
      </c>
      <c r="N25839" s="7" t="s">
        <v>171</v>
      </c>
      <c r="O25839" s="7" t="s">
        <v>172</v>
      </c>
      <c r="P25839" s="10">
        <v>2009</v>
      </c>
      <c r="Q25839" s="12">
        <v>40990</v>
      </c>
      <c r="R25839" s="12">
        <v>40990</v>
      </c>
    </row>
    <row r="25840" spans="1:18" x14ac:dyDescent="0.25">
      <c r="A25840" s="7" t="s">
        <v>89249</v>
      </c>
      <c r="B25840" s="7" t="s">
        <v>89250</v>
      </c>
      <c r="C25840" s="7" t="s">
        <v>89251</v>
      </c>
      <c r="D25840" s="7" t="s">
        <v>38257</v>
      </c>
      <c r="E25840" s="8" t="s">
        <v>1665</v>
      </c>
      <c r="F25840" s="8">
        <v>280000</v>
      </c>
      <c r="G25840" s="7" t="s">
        <v>35</v>
      </c>
      <c r="H25840" s="7" t="s">
        <v>24</v>
      </c>
      <c r="I25840" s="9" t="s">
        <v>1321</v>
      </c>
      <c r="J25840" s="7" t="s">
        <v>613</v>
      </c>
      <c r="K25840" s="10" t="s">
        <v>6864</v>
      </c>
      <c r="L25840" s="7">
        <v>1</v>
      </c>
      <c r="M25840" s="11">
        <v>40513</v>
      </c>
      <c r="N25840" s="7" t="s">
        <v>357</v>
      </c>
      <c r="O25840" s="7" t="s">
        <v>199</v>
      </c>
      <c r="P25840" s="10">
        <v>2010</v>
      </c>
      <c r="Q25840" s="12">
        <v>40878</v>
      </c>
      <c r="R25840" s="12">
        <v>40878</v>
      </c>
    </row>
    <row r="25841" spans="1:18" x14ac:dyDescent="0.25">
      <c r="A25841" s="7" t="s">
        <v>89252</v>
      </c>
      <c r="B25841" s="7" t="s">
        <v>89253</v>
      </c>
      <c r="C25841" s="7" t="s">
        <v>89254</v>
      </c>
      <c r="D25841" s="7" t="s">
        <v>122</v>
      </c>
      <c r="E25841" s="8" t="s">
        <v>123</v>
      </c>
      <c r="F25841" s="8">
        <v>10900000</v>
      </c>
      <c r="G25841" s="7" t="s">
        <v>35</v>
      </c>
      <c r="H25841" s="7" t="s">
        <v>24</v>
      </c>
      <c r="I25841" s="9" t="s">
        <v>25</v>
      </c>
      <c r="J25841" s="7" t="s">
        <v>26</v>
      </c>
      <c r="K25841" s="10" t="s">
        <v>27</v>
      </c>
      <c r="L25841" s="7">
        <v>3</v>
      </c>
      <c r="M25841" s="11">
        <v>39448</v>
      </c>
      <c r="N25841" s="7" t="s">
        <v>164</v>
      </c>
      <c r="O25841" s="7" t="s">
        <v>165</v>
      </c>
      <c r="P25841" s="10">
        <v>2008</v>
      </c>
      <c r="Q25841" s="12">
        <v>40119</v>
      </c>
      <c r="R25841" s="12">
        <v>41788</v>
      </c>
    </row>
    <row r="25842" spans="1:18" x14ac:dyDescent="0.25">
      <c r="A25842" s="7" t="s">
        <v>89255</v>
      </c>
      <c r="B25842" s="7" t="s">
        <v>89256</v>
      </c>
      <c r="C25842" s="7" t="s">
        <v>89257</v>
      </c>
      <c r="F25842" s="8">
        <v>0</v>
      </c>
      <c r="G25842" s="7" t="s">
        <v>35</v>
      </c>
      <c r="H25842" s="7" t="s">
        <v>240</v>
      </c>
      <c r="I25842" s="9" t="s">
        <v>241</v>
      </c>
      <c r="J25842" s="7" t="s">
        <v>242</v>
      </c>
      <c r="K25842" s="10" t="s">
        <v>242</v>
      </c>
      <c r="L25842" s="7">
        <v>1</v>
      </c>
      <c r="Q25842" s="12">
        <v>40161</v>
      </c>
      <c r="R25842" s="12">
        <v>40161</v>
      </c>
    </row>
    <row r="25843" spans="1:18" x14ac:dyDescent="0.25">
      <c r="A25843" s="7" t="s">
        <v>89258</v>
      </c>
      <c r="B25843" s="7" t="s">
        <v>89259</v>
      </c>
      <c r="C25843" s="7" t="s">
        <v>89260</v>
      </c>
      <c r="D25843" s="7" t="s">
        <v>275</v>
      </c>
      <c r="E25843" s="8" t="s">
        <v>276</v>
      </c>
      <c r="F25843" s="8">
        <v>10468800</v>
      </c>
      <c r="G25843" s="7" t="s">
        <v>35</v>
      </c>
      <c r="H25843" s="7" t="s">
        <v>196</v>
      </c>
      <c r="I25843" s="9"/>
      <c r="J25843" s="7" t="s">
        <v>197</v>
      </c>
      <c r="K25843" s="10" t="s">
        <v>197</v>
      </c>
      <c r="L25843" s="7">
        <v>1</v>
      </c>
      <c r="M25843" s="11">
        <v>40544</v>
      </c>
      <c r="N25843" s="7" t="s">
        <v>537</v>
      </c>
      <c r="O25843" s="7" t="s">
        <v>505</v>
      </c>
      <c r="P25843" s="10">
        <v>2011</v>
      </c>
      <c r="Q25843" s="12">
        <v>41374</v>
      </c>
      <c r="R25843" s="12">
        <v>41374</v>
      </c>
    </row>
    <row r="25844" spans="1:18" x14ac:dyDescent="0.25">
      <c r="A25844" s="7" t="s">
        <v>89261</v>
      </c>
      <c r="B25844" s="7" t="s">
        <v>89262</v>
      </c>
      <c r="C25844" s="7" t="s">
        <v>89263</v>
      </c>
      <c r="D25844" s="7" t="s">
        <v>89264</v>
      </c>
      <c r="E25844" s="8" t="s">
        <v>1665</v>
      </c>
      <c r="F25844" s="8">
        <v>250000</v>
      </c>
      <c r="G25844" s="7" t="s">
        <v>35</v>
      </c>
      <c r="H25844" s="7" t="s">
        <v>24</v>
      </c>
      <c r="I25844" s="9" t="s">
        <v>764</v>
      </c>
      <c r="J25844" s="7" t="s">
        <v>765</v>
      </c>
      <c r="K25844" s="10" t="s">
        <v>14699</v>
      </c>
      <c r="L25844" s="7">
        <v>2</v>
      </c>
      <c r="M25844" s="11">
        <v>41275</v>
      </c>
      <c r="N25844" s="7" t="s">
        <v>146</v>
      </c>
      <c r="O25844" s="7" t="s">
        <v>147</v>
      </c>
      <c r="P25844" s="10">
        <v>2013</v>
      </c>
      <c r="Q25844" s="12">
        <v>41275</v>
      </c>
      <c r="R25844" s="12">
        <v>41876</v>
      </c>
    </row>
    <row r="25845" spans="1:18" x14ac:dyDescent="0.25">
      <c r="A25845" s="7" t="s">
        <v>89265</v>
      </c>
      <c r="B25845" s="7" t="s">
        <v>89266</v>
      </c>
      <c r="C25845" s="7" t="s">
        <v>89267</v>
      </c>
      <c r="D25845" s="7" t="s">
        <v>89268</v>
      </c>
      <c r="E25845" s="8" t="s">
        <v>3773</v>
      </c>
      <c r="F25845" s="8">
        <v>1500010</v>
      </c>
      <c r="G25845" s="7" t="s">
        <v>35</v>
      </c>
      <c r="H25845" s="7" t="s">
        <v>24</v>
      </c>
      <c r="I25845" s="9" t="s">
        <v>25</v>
      </c>
      <c r="J25845" s="7" t="s">
        <v>26</v>
      </c>
      <c r="K25845" s="10" t="s">
        <v>27</v>
      </c>
      <c r="L25845" s="7">
        <v>2</v>
      </c>
      <c r="Q25845" s="12">
        <v>41025</v>
      </c>
      <c r="R25845" s="12">
        <v>41053</v>
      </c>
    </row>
    <row r="25846" spans="1:18" x14ac:dyDescent="0.25">
      <c r="A25846" s="7" t="s">
        <v>89269</v>
      </c>
      <c r="B25846" s="7" t="s">
        <v>89270</v>
      </c>
      <c r="C25846" s="7" t="s">
        <v>89271</v>
      </c>
      <c r="D25846" s="7" t="s">
        <v>86</v>
      </c>
      <c r="E25846" s="8" t="s">
        <v>87</v>
      </c>
      <c r="F25846" s="8">
        <v>345000</v>
      </c>
      <c r="G25846" s="7" t="s">
        <v>35</v>
      </c>
      <c r="H25846" s="7" t="s">
        <v>24</v>
      </c>
      <c r="I25846" s="9" t="s">
        <v>129</v>
      </c>
      <c r="J25846" s="7" t="s">
        <v>130</v>
      </c>
      <c r="K25846" s="10" t="s">
        <v>68014</v>
      </c>
      <c r="L25846" s="7">
        <v>1</v>
      </c>
      <c r="M25846" s="11">
        <v>40909</v>
      </c>
      <c r="N25846" s="7" t="s">
        <v>111</v>
      </c>
      <c r="O25846" s="7" t="s">
        <v>112</v>
      </c>
      <c r="P25846" s="10">
        <v>2012</v>
      </c>
      <c r="Q25846" s="12">
        <v>41738</v>
      </c>
      <c r="R25846" s="12">
        <v>41738</v>
      </c>
    </row>
    <row r="25847" spans="1:18" x14ac:dyDescent="0.25">
      <c r="A25847" s="7" t="s">
        <v>89272</v>
      </c>
      <c r="B25847" s="7" t="s">
        <v>89273</v>
      </c>
      <c r="C25847" s="7" t="s">
        <v>89274</v>
      </c>
      <c r="D25847" s="7" t="s">
        <v>227</v>
      </c>
      <c r="E25847" s="8" t="s">
        <v>228</v>
      </c>
      <c r="F25847" s="8">
        <v>50000000</v>
      </c>
      <c r="G25847" s="7" t="s">
        <v>35</v>
      </c>
      <c r="H25847" s="7" t="s">
        <v>24</v>
      </c>
      <c r="I25847" s="9" t="s">
        <v>36</v>
      </c>
      <c r="J25847" s="7" t="s">
        <v>181</v>
      </c>
      <c r="K25847" s="10" t="s">
        <v>1031</v>
      </c>
      <c r="L25847" s="7">
        <v>1</v>
      </c>
      <c r="M25847" s="11">
        <v>34335</v>
      </c>
      <c r="N25847" s="7" t="s">
        <v>3155</v>
      </c>
      <c r="O25847" s="7" t="s">
        <v>3156</v>
      </c>
      <c r="P25847" s="10">
        <v>1994</v>
      </c>
      <c r="Q25847" s="12">
        <v>39658</v>
      </c>
      <c r="R25847" s="12">
        <v>39658</v>
      </c>
    </row>
    <row r="25848" spans="1:18" x14ac:dyDescent="0.25">
      <c r="A25848" s="7" t="s">
        <v>89275</v>
      </c>
      <c r="B25848" s="7" t="s">
        <v>89276</v>
      </c>
      <c r="C25848" s="7" t="s">
        <v>89277</v>
      </c>
      <c r="D25848" s="7" t="s">
        <v>122</v>
      </c>
      <c r="E25848" s="8" t="s">
        <v>123</v>
      </c>
      <c r="F25848" s="8">
        <v>2943000</v>
      </c>
      <c r="G25848" s="7" t="s">
        <v>35</v>
      </c>
      <c r="H25848" s="7" t="s">
        <v>24</v>
      </c>
      <c r="I25848" s="9" t="s">
        <v>70</v>
      </c>
      <c r="J25848" s="7" t="s">
        <v>3242</v>
      </c>
      <c r="K25848" s="10" t="s">
        <v>3243</v>
      </c>
      <c r="L25848" s="7">
        <v>8</v>
      </c>
      <c r="M25848" s="11">
        <v>35796</v>
      </c>
      <c r="N25848" s="7" t="s">
        <v>674</v>
      </c>
      <c r="O25848" s="7" t="s">
        <v>675</v>
      </c>
      <c r="P25848" s="10">
        <v>1998</v>
      </c>
      <c r="Q25848" s="12">
        <v>40658</v>
      </c>
      <c r="R25848" s="12">
        <v>41838</v>
      </c>
    </row>
    <row r="25849" spans="1:18" x14ac:dyDescent="0.25">
      <c r="A25849" s="7" t="s">
        <v>89278</v>
      </c>
      <c r="B25849" s="7" t="s">
        <v>89279</v>
      </c>
      <c r="C25849" s="7" t="s">
        <v>89280</v>
      </c>
      <c r="D25849" s="7" t="s">
        <v>89281</v>
      </c>
      <c r="E25849" s="8" t="s">
        <v>1665</v>
      </c>
      <c r="F25849" s="8">
        <v>40000</v>
      </c>
      <c r="G25849" s="7" t="s">
        <v>35</v>
      </c>
      <c r="H25849" s="7" t="s">
        <v>24</v>
      </c>
      <c r="I25849" s="9" t="s">
        <v>2971</v>
      </c>
      <c r="J25849" s="7" t="s">
        <v>2972</v>
      </c>
      <c r="K25849" s="10" t="s">
        <v>2972</v>
      </c>
      <c r="L25849" s="7">
        <v>1</v>
      </c>
      <c r="Q25849" s="12">
        <v>41275</v>
      </c>
      <c r="R25849" s="12">
        <v>41275</v>
      </c>
    </row>
    <row r="25850" spans="1:18" x14ac:dyDescent="0.25">
      <c r="A25850" s="7" t="s">
        <v>89282</v>
      </c>
      <c r="B25850" s="7" t="s">
        <v>89283</v>
      </c>
      <c r="D25850" s="7" t="s">
        <v>122</v>
      </c>
      <c r="E25850" s="8" t="s">
        <v>123</v>
      </c>
      <c r="F25850" s="8">
        <v>1689000</v>
      </c>
      <c r="G25850" s="7" t="s">
        <v>35</v>
      </c>
      <c r="H25850" s="7" t="s">
        <v>24</v>
      </c>
      <c r="I25850" s="9" t="s">
        <v>36</v>
      </c>
      <c r="J25850" s="7" t="s">
        <v>181</v>
      </c>
      <c r="K25850" s="10" t="s">
        <v>182</v>
      </c>
      <c r="L25850" s="7">
        <v>1</v>
      </c>
      <c r="M25850" s="11">
        <v>36161</v>
      </c>
      <c r="N25850" s="7" t="s">
        <v>1066</v>
      </c>
      <c r="O25850" s="7" t="s">
        <v>1067</v>
      </c>
      <c r="P25850" s="10">
        <v>1999</v>
      </c>
      <c r="Q25850" s="12">
        <v>39941</v>
      </c>
      <c r="R25850" s="12">
        <v>39941</v>
      </c>
    </row>
    <row r="25851" spans="1:18" x14ac:dyDescent="0.25">
      <c r="A25851" s="7" t="s">
        <v>89284</v>
      </c>
      <c r="B25851" s="7" t="s">
        <v>89285</v>
      </c>
      <c r="C25851" s="7" t="s">
        <v>89286</v>
      </c>
      <c r="D25851" s="7" t="s">
        <v>1664</v>
      </c>
      <c r="E25851" s="8" t="s">
        <v>1665</v>
      </c>
      <c r="F25851" s="8">
        <v>2096674</v>
      </c>
      <c r="G25851" s="7" t="s">
        <v>35</v>
      </c>
      <c r="H25851" s="7" t="s">
        <v>24</v>
      </c>
      <c r="I25851" s="9" t="s">
        <v>2971</v>
      </c>
      <c r="J25851" s="7" t="s">
        <v>6564</v>
      </c>
      <c r="K25851" s="10" t="s">
        <v>6564</v>
      </c>
      <c r="L25851" s="7">
        <v>1</v>
      </c>
      <c r="M25851" s="11">
        <v>38353</v>
      </c>
      <c r="N25851" s="7" t="s">
        <v>435</v>
      </c>
      <c r="O25851" s="7" t="s">
        <v>436</v>
      </c>
      <c r="P25851" s="10">
        <v>2005</v>
      </c>
      <c r="Q25851" s="12">
        <v>41813</v>
      </c>
      <c r="R25851" s="12">
        <v>41813</v>
      </c>
    </row>
    <row r="25852" spans="1:18" x14ac:dyDescent="0.25">
      <c r="A25852" s="7" t="s">
        <v>89287</v>
      </c>
      <c r="B25852" s="7" t="s">
        <v>89288</v>
      </c>
      <c r="C25852" s="7" t="s">
        <v>89289</v>
      </c>
      <c r="D25852" s="7" t="s">
        <v>275</v>
      </c>
      <c r="E25852" s="8" t="s">
        <v>276</v>
      </c>
      <c r="F25852" s="8">
        <v>18500000</v>
      </c>
      <c r="G25852" s="7" t="s">
        <v>35</v>
      </c>
      <c r="H25852" s="7" t="s">
        <v>24</v>
      </c>
      <c r="I25852" s="9" t="s">
        <v>1196</v>
      </c>
      <c r="J25852" s="7" t="s">
        <v>1197</v>
      </c>
      <c r="K25852" s="10" t="s">
        <v>10696</v>
      </c>
      <c r="L25852" s="7">
        <v>2</v>
      </c>
      <c r="Q25852" s="12">
        <v>41631</v>
      </c>
      <c r="R25852" s="12">
        <v>41631</v>
      </c>
    </row>
    <row r="25853" spans="1:18" x14ac:dyDescent="0.25">
      <c r="A25853" s="7" t="s">
        <v>89290</v>
      </c>
      <c r="B25853" s="7" t="s">
        <v>89291</v>
      </c>
      <c r="C25853" s="7" t="s">
        <v>89292</v>
      </c>
      <c r="D25853" s="7" t="s">
        <v>1664</v>
      </c>
      <c r="E25853" s="8" t="s">
        <v>1665</v>
      </c>
      <c r="F25853" s="8">
        <v>40000</v>
      </c>
      <c r="G25853" s="7" t="s">
        <v>35</v>
      </c>
      <c r="H25853" s="7" t="s">
        <v>108</v>
      </c>
      <c r="I25853" s="9"/>
      <c r="J25853" s="7" t="s">
        <v>109</v>
      </c>
      <c r="K25853" s="10" t="s">
        <v>109</v>
      </c>
      <c r="L25853" s="7">
        <v>1</v>
      </c>
      <c r="M25853" s="11">
        <v>40909</v>
      </c>
      <c r="N25853" s="7" t="s">
        <v>111</v>
      </c>
      <c r="O25853" s="7" t="s">
        <v>112</v>
      </c>
      <c r="P25853" s="10">
        <v>2012</v>
      </c>
      <c r="Q25853" s="12">
        <v>41320</v>
      </c>
      <c r="R25853" s="12">
        <v>41320</v>
      </c>
    </row>
    <row r="25854" spans="1:18" x14ac:dyDescent="0.25">
      <c r="A25854" s="7" t="s">
        <v>89293</v>
      </c>
      <c r="B25854" s="7" t="s">
        <v>89294</v>
      </c>
      <c r="C25854" s="7" t="s">
        <v>89295</v>
      </c>
      <c r="D25854" s="7" t="s">
        <v>275</v>
      </c>
      <c r="E25854" s="8" t="s">
        <v>276</v>
      </c>
      <c r="F25854" s="8">
        <v>5000000</v>
      </c>
      <c r="G25854" s="7" t="s">
        <v>35</v>
      </c>
      <c r="H25854" s="7" t="s">
        <v>240</v>
      </c>
      <c r="I25854" s="9" t="s">
        <v>930</v>
      </c>
      <c r="J25854" s="7" t="s">
        <v>931</v>
      </c>
      <c r="K25854" s="10" t="s">
        <v>5495</v>
      </c>
      <c r="L25854" s="7">
        <v>1</v>
      </c>
      <c r="Q25854" s="12">
        <v>40918</v>
      </c>
      <c r="R25854" s="12">
        <v>40918</v>
      </c>
    </row>
    <row r="25855" spans="1:18" x14ac:dyDescent="0.25">
      <c r="A25855" s="7" t="s">
        <v>89296</v>
      </c>
      <c r="B25855" s="7" t="s">
        <v>89297</v>
      </c>
      <c r="C25855" s="7" t="s">
        <v>89298</v>
      </c>
      <c r="D25855" s="7" t="s">
        <v>275</v>
      </c>
      <c r="E25855" s="8" t="s">
        <v>276</v>
      </c>
      <c r="F25855" s="8">
        <v>35226066</v>
      </c>
      <c r="G25855" s="7" t="s">
        <v>35</v>
      </c>
      <c r="H25855" s="7" t="s">
        <v>24</v>
      </c>
      <c r="I25855" s="9" t="s">
        <v>36</v>
      </c>
      <c r="J25855" s="7" t="s">
        <v>181</v>
      </c>
      <c r="K25855" s="10" t="s">
        <v>182</v>
      </c>
      <c r="L25855" s="7">
        <v>5</v>
      </c>
      <c r="Q25855" s="12">
        <v>39980</v>
      </c>
      <c r="R25855" s="12">
        <v>41969</v>
      </c>
    </row>
    <row r="25856" spans="1:18" x14ac:dyDescent="0.25">
      <c r="A25856" s="7" t="s">
        <v>89299</v>
      </c>
      <c r="B25856" s="7" t="s">
        <v>89300</v>
      </c>
      <c r="C25856" s="7" t="s">
        <v>89301</v>
      </c>
      <c r="D25856" s="7" t="s">
        <v>89302</v>
      </c>
      <c r="E25856" s="8" t="s">
        <v>1744</v>
      </c>
      <c r="F25856" s="8">
        <v>4000000</v>
      </c>
      <c r="G25856" s="7" t="s">
        <v>35</v>
      </c>
      <c r="H25856" s="7" t="s">
        <v>469</v>
      </c>
      <c r="I25856" s="9"/>
      <c r="J25856" s="7" t="s">
        <v>470</v>
      </c>
      <c r="K25856" s="10" t="s">
        <v>470</v>
      </c>
      <c r="L25856" s="7">
        <v>1</v>
      </c>
      <c r="Q25856" s="12">
        <v>41794</v>
      </c>
      <c r="R25856" s="12">
        <v>41794</v>
      </c>
    </row>
    <row r="25857" spans="1:18" x14ac:dyDescent="0.25">
      <c r="A25857" s="7" t="s">
        <v>89303</v>
      </c>
      <c r="B25857" s="7" t="s">
        <v>89304</v>
      </c>
      <c r="C25857" s="7" t="s">
        <v>89305</v>
      </c>
      <c r="D25857" s="7" t="s">
        <v>89306</v>
      </c>
      <c r="E25857" s="8" t="s">
        <v>1744</v>
      </c>
      <c r="F25857" s="8">
        <v>90000</v>
      </c>
      <c r="G25857" s="7" t="s">
        <v>80</v>
      </c>
      <c r="H25857" s="7" t="s">
        <v>24</v>
      </c>
      <c r="I25857" s="9" t="s">
        <v>60</v>
      </c>
      <c r="J25857" s="7" t="s">
        <v>61</v>
      </c>
      <c r="K25857" s="10" t="s">
        <v>862</v>
      </c>
      <c r="L25857" s="7">
        <v>2</v>
      </c>
      <c r="M25857" s="11">
        <v>41275</v>
      </c>
      <c r="N25857" s="7" t="s">
        <v>146</v>
      </c>
      <c r="O25857" s="7" t="s">
        <v>147</v>
      </c>
      <c r="P25857" s="10">
        <v>2013</v>
      </c>
      <c r="Q25857" s="12">
        <v>41275</v>
      </c>
      <c r="R25857" s="12">
        <v>41275</v>
      </c>
    </row>
    <row r="25858" spans="1:18" x14ac:dyDescent="0.25">
      <c r="A25858" s="7" t="s">
        <v>89307</v>
      </c>
      <c r="B25858" s="7" t="s">
        <v>89308</v>
      </c>
      <c r="C25858" s="7" t="s">
        <v>89309</v>
      </c>
      <c r="D25858" s="7" t="s">
        <v>3327</v>
      </c>
      <c r="E25858" s="8" t="s">
        <v>1744</v>
      </c>
      <c r="F25858" s="8">
        <v>1051521</v>
      </c>
      <c r="G25858" s="7" t="s">
        <v>35</v>
      </c>
      <c r="H25858" s="7" t="s">
        <v>24</v>
      </c>
      <c r="I25858" s="9" t="s">
        <v>60</v>
      </c>
      <c r="J25858" s="7" t="s">
        <v>61</v>
      </c>
      <c r="K25858" s="10" t="s">
        <v>62</v>
      </c>
      <c r="L25858" s="7">
        <v>4</v>
      </c>
      <c r="M25858" s="11">
        <v>39083</v>
      </c>
      <c r="N25858" s="7" t="s">
        <v>88</v>
      </c>
      <c r="O25858" s="7" t="s">
        <v>89</v>
      </c>
      <c r="P25858" s="10">
        <v>2007</v>
      </c>
      <c r="Q25858" s="12">
        <v>40472</v>
      </c>
      <c r="R25858" s="12">
        <v>41644</v>
      </c>
    </row>
    <row r="25859" spans="1:18" x14ac:dyDescent="0.25">
      <c r="A25859" s="7" t="s">
        <v>89310</v>
      </c>
      <c r="B25859" s="7" t="s">
        <v>89311</v>
      </c>
      <c r="C25859" s="7" t="s">
        <v>89312</v>
      </c>
      <c r="D25859" s="7" t="s">
        <v>68</v>
      </c>
      <c r="E25859" s="8" t="s">
        <v>69</v>
      </c>
      <c r="F25859" s="8">
        <v>77500000</v>
      </c>
      <c r="G25859" s="7" t="s">
        <v>35</v>
      </c>
      <c r="H25859" s="7" t="s">
        <v>24</v>
      </c>
      <c r="I25859" s="9" t="s">
        <v>70</v>
      </c>
      <c r="J25859" s="7" t="s">
        <v>3037</v>
      </c>
      <c r="K25859" s="10" t="s">
        <v>3037</v>
      </c>
      <c r="L25859" s="7">
        <v>1</v>
      </c>
      <c r="Q25859" s="12">
        <v>41647</v>
      </c>
      <c r="R25859" s="12">
        <v>41647</v>
      </c>
    </row>
    <row r="25860" spans="1:18" x14ac:dyDescent="0.25">
      <c r="A25860" s="7" t="s">
        <v>89313</v>
      </c>
      <c r="B25860" s="7" t="s">
        <v>89314</v>
      </c>
      <c r="C25860" s="7" t="s">
        <v>89315</v>
      </c>
      <c r="D25860" s="7" t="s">
        <v>89316</v>
      </c>
      <c r="E25860" s="8" t="s">
        <v>4880</v>
      </c>
      <c r="F25860" s="8">
        <v>1780000</v>
      </c>
      <c r="G25860" s="7" t="s">
        <v>23</v>
      </c>
      <c r="H25860" s="7" t="s">
        <v>24</v>
      </c>
      <c r="I25860" s="9" t="s">
        <v>281</v>
      </c>
      <c r="J25860" s="7" t="s">
        <v>282</v>
      </c>
      <c r="K25860" s="10" t="s">
        <v>282</v>
      </c>
      <c r="L25860" s="7">
        <v>2</v>
      </c>
      <c r="M25860" s="11">
        <v>40303</v>
      </c>
      <c r="N25860" s="7" t="s">
        <v>1341</v>
      </c>
      <c r="O25860" s="7" t="s">
        <v>1110</v>
      </c>
      <c r="P25860" s="10">
        <v>2010</v>
      </c>
      <c r="Q25860" s="12">
        <v>40664</v>
      </c>
      <c r="R25860" s="12">
        <v>40949</v>
      </c>
    </row>
    <row r="25861" spans="1:18" x14ac:dyDescent="0.25">
      <c r="A25861" s="7" t="s">
        <v>89317</v>
      </c>
      <c r="B25861" s="7" t="s">
        <v>89318</v>
      </c>
      <c r="C25861" s="7" t="s">
        <v>89319</v>
      </c>
      <c r="D25861" s="7" t="s">
        <v>3330</v>
      </c>
      <c r="E25861" s="8" t="s">
        <v>22</v>
      </c>
      <c r="F25861" s="8">
        <v>0</v>
      </c>
      <c r="G25861" s="7" t="s">
        <v>35</v>
      </c>
      <c r="H25861" s="7" t="s">
        <v>24</v>
      </c>
      <c r="I25861" s="9" t="s">
        <v>116</v>
      </c>
      <c r="J25861" s="7" t="s">
        <v>117</v>
      </c>
      <c r="K25861" s="10" t="s">
        <v>35987</v>
      </c>
      <c r="L25861" s="7">
        <v>1</v>
      </c>
      <c r="M25861" s="11">
        <v>41003</v>
      </c>
      <c r="N25861" s="7" t="s">
        <v>820</v>
      </c>
      <c r="O25861" s="7" t="s">
        <v>29</v>
      </c>
      <c r="P25861" s="10">
        <v>2012</v>
      </c>
      <c r="Q25861" s="12">
        <v>41568</v>
      </c>
      <c r="R25861" s="12">
        <v>41568</v>
      </c>
    </row>
    <row r="25862" spans="1:18" x14ac:dyDescent="0.25">
      <c r="A25862" s="7" t="s">
        <v>89320</v>
      </c>
      <c r="B25862" s="7" t="s">
        <v>89321</v>
      </c>
      <c r="C25862" s="7" t="s">
        <v>89322</v>
      </c>
      <c r="D25862" s="7" t="s">
        <v>86</v>
      </c>
      <c r="E25862" s="8" t="s">
        <v>87</v>
      </c>
      <c r="F25862" s="8">
        <v>1050000</v>
      </c>
      <c r="G25862" s="7" t="s">
        <v>80</v>
      </c>
      <c r="H25862" s="7" t="s">
        <v>24</v>
      </c>
      <c r="I25862" s="9" t="s">
        <v>93</v>
      </c>
      <c r="J25862" s="7" t="s">
        <v>314</v>
      </c>
      <c r="K25862" s="10" t="s">
        <v>314</v>
      </c>
      <c r="L25862" s="7">
        <v>2</v>
      </c>
      <c r="M25862" s="11">
        <v>39814</v>
      </c>
      <c r="N25862" s="7" t="s">
        <v>171</v>
      </c>
      <c r="O25862" s="7" t="s">
        <v>172</v>
      </c>
      <c r="P25862" s="10">
        <v>2009</v>
      </c>
      <c r="Q25862" s="12">
        <v>40192</v>
      </c>
      <c r="R25862" s="12">
        <v>40598</v>
      </c>
    </row>
    <row r="25863" spans="1:18" x14ac:dyDescent="0.25">
      <c r="A25863" s="7" t="s">
        <v>89323</v>
      </c>
      <c r="B25863" s="7" t="s">
        <v>89324</v>
      </c>
      <c r="C25863" s="7" t="s">
        <v>89325</v>
      </c>
      <c r="D25863" s="7" t="s">
        <v>619</v>
      </c>
      <c r="E25863" s="8" t="s">
        <v>22</v>
      </c>
      <c r="F25863" s="8">
        <v>4750000</v>
      </c>
      <c r="G25863" s="7" t="s">
        <v>35</v>
      </c>
      <c r="H25863" s="7" t="s">
        <v>24</v>
      </c>
      <c r="I25863" s="9" t="s">
        <v>3380</v>
      </c>
      <c r="J25863" s="7" t="s">
        <v>3381</v>
      </c>
      <c r="K25863" s="10" t="s">
        <v>2306</v>
      </c>
      <c r="L25863" s="7">
        <v>3</v>
      </c>
      <c r="Q25863" s="12">
        <v>40325</v>
      </c>
      <c r="R25863" s="12">
        <v>41025</v>
      </c>
    </row>
    <row r="25864" spans="1:18" x14ac:dyDescent="0.25">
      <c r="A25864" s="7" t="s">
        <v>89326</v>
      </c>
      <c r="B25864" s="7" t="s">
        <v>89327</v>
      </c>
      <c r="C25864" s="7" t="s">
        <v>89328</v>
      </c>
      <c r="D25864" s="7" t="s">
        <v>78</v>
      </c>
      <c r="E25864" s="8" t="s">
        <v>79</v>
      </c>
      <c r="F25864" s="8">
        <v>28587030</v>
      </c>
      <c r="G25864" s="7" t="s">
        <v>35</v>
      </c>
      <c r="H25864" s="7" t="s">
        <v>52</v>
      </c>
      <c r="I25864" s="9"/>
      <c r="J25864" s="7" t="s">
        <v>53</v>
      </c>
      <c r="K25864" s="10" t="s">
        <v>53</v>
      </c>
      <c r="L25864" s="7">
        <v>1</v>
      </c>
      <c r="M25864" s="11">
        <v>38718</v>
      </c>
      <c r="N25864" s="7" t="s">
        <v>400</v>
      </c>
      <c r="O25864" s="7" t="s">
        <v>401</v>
      </c>
      <c r="P25864" s="10">
        <v>2006</v>
      </c>
      <c r="Q25864" s="12">
        <v>40644</v>
      </c>
      <c r="R25864" s="12">
        <v>40644</v>
      </c>
    </row>
    <row r="25865" spans="1:18" x14ac:dyDescent="0.25">
      <c r="A25865" s="7" t="s">
        <v>89329</v>
      </c>
      <c r="B25865" s="7" t="s">
        <v>89330</v>
      </c>
      <c r="C25865" s="7" t="s">
        <v>89331</v>
      </c>
      <c r="D25865" s="7" t="s">
        <v>78</v>
      </c>
      <c r="E25865" s="8" t="s">
        <v>79</v>
      </c>
      <c r="F25865" s="8">
        <v>250000</v>
      </c>
      <c r="G25865" s="7" t="s">
        <v>35</v>
      </c>
      <c r="H25865" s="7" t="s">
        <v>24</v>
      </c>
      <c r="I25865" s="9" t="s">
        <v>1196</v>
      </c>
      <c r="J25865" s="7" t="s">
        <v>1197</v>
      </c>
      <c r="K25865" s="10" t="s">
        <v>75305</v>
      </c>
      <c r="L25865" s="7">
        <v>1</v>
      </c>
      <c r="M25865" s="11">
        <v>39537</v>
      </c>
      <c r="N25865" s="7" t="s">
        <v>4188</v>
      </c>
      <c r="O25865" s="7" t="s">
        <v>165</v>
      </c>
      <c r="P25865" s="10">
        <v>2008</v>
      </c>
      <c r="Q25865" s="12">
        <v>39537</v>
      </c>
      <c r="R25865" s="12">
        <v>39537</v>
      </c>
    </row>
    <row r="25866" spans="1:18" x14ac:dyDescent="0.25">
      <c r="A25866" s="7" t="s">
        <v>89332</v>
      </c>
      <c r="B25866" s="7" t="s">
        <v>89333</v>
      </c>
      <c r="C25866" s="7" t="s">
        <v>89334</v>
      </c>
      <c r="D25866" s="7" t="s">
        <v>89335</v>
      </c>
      <c r="E25866" s="8" t="s">
        <v>5775</v>
      </c>
      <c r="F25866" s="8">
        <v>34033</v>
      </c>
      <c r="G25866" s="7" t="s">
        <v>35</v>
      </c>
      <c r="H25866" s="7" t="s">
        <v>24</v>
      </c>
      <c r="I25866" s="9" t="s">
        <v>2213</v>
      </c>
      <c r="J25866" s="7" t="s">
        <v>11932</v>
      </c>
      <c r="K25866" s="10" t="s">
        <v>50781</v>
      </c>
      <c r="L25866" s="7">
        <v>2</v>
      </c>
      <c r="M25866" s="11">
        <v>41121</v>
      </c>
      <c r="N25866" s="7" t="s">
        <v>785</v>
      </c>
      <c r="O25866" s="7" t="s">
        <v>570</v>
      </c>
      <c r="P25866" s="10">
        <v>2012</v>
      </c>
      <c r="Q25866" s="12">
        <v>41214</v>
      </c>
      <c r="R25866" s="12">
        <v>41609</v>
      </c>
    </row>
    <row r="25867" spans="1:18" x14ac:dyDescent="0.25">
      <c r="A25867" s="7" t="s">
        <v>89336</v>
      </c>
      <c r="B25867" s="7" t="s">
        <v>89337</v>
      </c>
      <c r="C25867" s="7" t="s">
        <v>89338</v>
      </c>
      <c r="D25867" s="7" t="s">
        <v>86</v>
      </c>
      <c r="E25867" s="8" t="s">
        <v>87</v>
      </c>
      <c r="F25867" s="8">
        <v>9400000</v>
      </c>
      <c r="G25867" s="7" t="s">
        <v>35</v>
      </c>
      <c r="H25867" s="7" t="s">
        <v>24</v>
      </c>
      <c r="I25867" s="9" t="s">
        <v>36</v>
      </c>
      <c r="J25867" s="7" t="s">
        <v>181</v>
      </c>
      <c r="K25867" s="10" t="s">
        <v>182</v>
      </c>
      <c r="L25867" s="7">
        <v>1</v>
      </c>
      <c r="M25867" s="11">
        <v>36526</v>
      </c>
      <c r="N25867" s="7" t="s">
        <v>234</v>
      </c>
      <c r="O25867" s="7" t="s">
        <v>235</v>
      </c>
      <c r="P25867" s="10">
        <v>2000</v>
      </c>
      <c r="Q25867" s="12">
        <v>39295</v>
      </c>
      <c r="R25867" s="12">
        <v>39295</v>
      </c>
    </row>
    <row r="25868" spans="1:18" x14ac:dyDescent="0.25">
      <c r="A25868" s="7" t="s">
        <v>89339</v>
      </c>
      <c r="B25868" s="7" t="s">
        <v>89340</v>
      </c>
      <c r="C25868" s="7" t="s">
        <v>89341</v>
      </c>
      <c r="D25868" s="7" t="s">
        <v>78</v>
      </c>
      <c r="E25868" s="8" t="s">
        <v>79</v>
      </c>
      <c r="F25868" s="8">
        <v>0</v>
      </c>
      <c r="G25868" s="7" t="s">
        <v>35</v>
      </c>
      <c r="I25868" s="9"/>
      <c r="J25868" s="7"/>
      <c r="L25868" s="7">
        <v>1</v>
      </c>
      <c r="Q25868" s="12">
        <v>38504</v>
      </c>
      <c r="R25868" s="12">
        <v>38504</v>
      </c>
    </row>
    <row r="25869" spans="1:18" x14ac:dyDescent="0.25">
      <c r="A25869" s="7" t="s">
        <v>89342</v>
      </c>
      <c r="B25869" s="7" t="s">
        <v>89343</v>
      </c>
      <c r="C25869" s="7" t="s">
        <v>89344</v>
      </c>
      <c r="D25869" s="7" t="s">
        <v>68</v>
      </c>
      <c r="E25869" s="8" t="s">
        <v>69</v>
      </c>
      <c r="F25869" s="8">
        <v>4250000</v>
      </c>
      <c r="G25869" s="7" t="s">
        <v>35</v>
      </c>
      <c r="H25869" s="7" t="s">
        <v>24</v>
      </c>
      <c r="I25869" s="9" t="s">
        <v>36</v>
      </c>
      <c r="J25869" s="7" t="s">
        <v>37</v>
      </c>
      <c r="K25869" s="10" t="s">
        <v>4005</v>
      </c>
      <c r="L25869" s="7">
        <v>1</v>
      </c>
      <c r="M25869" s="11">
        <v>38353</v>
      </c>
      <c r="N25869" s="7" t="s">
        <v>435</v>
      </c>
      <c r="O25869" s="7" t="s">
        <v>436</v>
      </c>
      <c r="P25869" s="10">
        <v>2005</v>
      </c>
      <c r="Q25869" s="12">
        <v>40116</v>
      </c>
      <c r="R25869" s="12">
        <v>40116</v>
      </c>
    </row>
    <row r="25870" spans="1:18" x14ac:dyDescent="0.25">
      <c r="A25870" s="7" t="s">
        <v>89345</v>
      </c>
      <c r="B25870" s="7" t="s">
        <v>89346</v>
      </c>
      <c r="D25870" s="7" t="s">
        <v>88015</v>
      </c>
      <c r="E25870" s="8" t="s">
        <v>13840</v>
      </c>
      <c r="F25870" s="8">
        <v>3000000</v>
      </c>
      <c r="G25870" s="7" t="s">
        <v>35</v>
      </c>
      <c r="I25870" s="9"/>
      <c r="J25870" s="7"/>
      <c r="L25870" s="7">
        <v>1</v>
      </c>
      <c r="Q25870" s="12">
        <v>41928</v>
      </c>
      <c r="R25870" s="12">
        <v>41928</v>
      </c>
    </row>
    <row r="25871" spans="1:18" x14ac:dyDescent="0.25">
      <c r="A25871" s="7" t="s">
        <v>89347</v>
      </c>
      <c r="B25871" s="7" t="s">
        <v>89348</v>
      </c>
      <c r="C25871" s="7" t="s">
        <v>89349</v>
      </c>
      <c r="D25871" s="7" t="s">
        <v>89350</v>
      </c>
      <c r="E25871" s="8" t="s">
        <v>3662</v>
      </c>
      <c r="F25871" s="8">
        <v>6697317</v>
      </c>
      <c r="G25871" s="7" t="s">
        <v>35</v>
      </c>
      <c r="H25871" s="7" t="s">
        <v>24</v>
      </c>
      <c r="I25871" s="9" t="s">
        <v>25</v>
      </c>
      <c r="J25871" s="7" t="s">
        <v>26</v>
      </c>
      <c r="K25871" s="10" t="s">
        <v>27</v>
      </c>
      <c r="L25871" s="7">
        <v>1</v>
      </c>
      <c r="M25871" s="11">
        <v>38718</v>
      </c>
      <c r="N25871" s="7" t="s">
        <v>400</v>
      </c>
      <c r="O25871" s="7" t="s">
        <v>401</v>
      </c>
      <c r="P25871" s="10">
        <v>2006</v>
      </c>
      <c r="Q25871" s="12">
        <v>41883</v>
      </c>
      <c r="R25871" s="12">
        <v>41883</v>
      </c>
    </row>
    <row r="25872" spans="1:18" x14ac:dyDescent="0.25">
      <c r="A25872" s="7" t="s">
        <v>89351</v>
      </c>
      <c r="B25872" s="7" t="s">
        <v>89352</v>
      </c>
      <c r="C25872" s="7" t="s">
        <v>89353</v>
      </c>
      <c r="D25872" s="7" t="s">
        <v>89354</v>
      </c>
      <c r="E25872" s="8" t="s">
        <v>22</v>
      </c>
      <c r="F25872" s="8">
        <v>4475000</v>
      </c>
      <c r="G25872" s="7" t="s">
        <v>35</v>
      </c>
      <c r="H25872" s="7" t="s">
        <v>469</v>
      </c>
      <c r="I25872" s="9"/>
      <c r="J25872" s="7" t="s">
        <v>651</v>
      </c>
      <c r="K25872" s="10" t="s">
        <v>13948</v>
      </c>
      <c r="L25872" s="7">
        <v>2</v>
      </c>
      <c r="M25872" s="11">
        <v>39814</v>
      </c>
      <c r="N25872" s="7" t="s">
        <v>171</v>
      </c>
      <c r="O25872" s="7" t="s">
        <v>172</v>
      </c>
      <c r="P25872" s="10">
        <v>2009</v>
      </c>
      <c r="Q25872" s="12">
        <v>41653</v>
      </c>
      <c r="R25872" s="12">
        <v>41761</v>
      </c>
    </row>
    <row r="25873" spans="1:18" x14ac:dyDescent="0.25">
      <c r="A25873" s="7" t="s">
        <v>89355</v>
      </c>
      <c r="B25873" s="7" t="s">
        <v>89356</v>
      </c>
      <c r="C25873" s="7" t="s">
        <v>89357</v>
      </c>
      <c r="D25873" s="7" t="s">
        <v>78</v>
      </c>
      <c r="E25873" s="8" t="s">
        <v>79</v>
      </c>
      <c r="F25873" s="8">
        <v>1250000</v>
      </c>
      <c r="G25873" s="7" t="s">
        <v>35</v>
      </c>
      <c r="H25873" s="7" t="s">
        <v>24</v>
      </c>
      <c r="I25873" s="9" t="s">
        <v>25</v>
      </c>
      <c r="J25873" s="7" t="s">
        <v>26</v>
      </c>
      <c r="K25873" s="10" t="s">
        <v>27</v>
      </c>
      <c r="L25873" s="7">
        <v>1</v>
      </c>
      <c r="M25873" s="11">
        <v>41122</v>
      </c>
      <c r="N25873" s="7" t="s">
        <v>569</v>
      </c>
      <c r="O25873" s="7" t="s">
        <v>570</v>
      </c>
      <c r="P25873" s="10">
        <v>2012</v>
      </c>
      <c r="Q25873" s="12">
        <v>41275</v>
      </c>
      <c r="R25873" s="12">
        <v>41275</v>
      </c>
    </row>
    <row r="25874" spans="1:18" x14ac:dyDescent="0.25">
      <c r="A25874" s="7" t="s">
        <v>89358</v>
      </c>
      <c r="B25874" s="7" t="s">
        <v>89359</v>
      </c>
      <c r="C25874" s="7" t="s">
        <v>89360</v>
      </c>
      <c r="D25874" s="7" t="s">
        <v>19003</v>
      </c>
      <c r="E25874" s="8" t="s">
        <v>1423</v>
      </c>
      <c r="F25874" s="8">
        <v>16086016</v>
      </c>
      <c r="G25874" s="7" t="s">
        <v>23</v>
      </c>
      <c r="H25874" s="7" t="s">
        <v>24</v>
      </c>
      <c r="I25874" s="9" t="s">
        <v>36</v>
      </c>
      <c r="J25874" s="7" t="s">
        <v>37</v>
      </c>
      <c r="K25874" s="10" t="s">
        <v>6796</v>
      </c>
      <c r="L25874" s="7">
        <v>2</v>
      </c>
      <c r="M25874" s="11">
        <v>35796</v>
      </c>
      <c r="N25874" s="7" t="s">
        <v>674</v>
      </c>
      <c r="O25874" s="7" t="s">
        <v>675</v>
      </c>
      <c r="P25874" s="10">
        <v>1998</v>
      </c>
      <c r="Q25874" s="12">
        <v>40289</v>
      </c>
      <c r="R25874" s="12">
        <v>41261</v>
      </c>
    </row>
    <row r="25875" spans="1:18" x14ac:dyDescent="0.25">
      <c r="A25875" s="7" t="s">
        <v>89361</v>
      </c>
      <c r="B25875" s="7" t="s">
        <v>89362</v>
      </c>
      <c r="C25875" s="7" t="s">
        <v>89363</v>
      </c>
      <c r="D25875" s="7" t="s">
        <v>68</v>
      </c>
      <c r="E25875" s="8" t="s">
        <v>69</v>
      </c>
      <c r="F25875" s="8">
        <v>1150000</v>
      </c>
      <c r="G25875" s="7" t="s">
        <v>35</v>
      </c>
      <c r="H25875" s="7" t="s">
        <v>196</v>
      </c>
      <c r="I25875" s="9"/>
      <c r="J25875" s="7" t="s">
        <v>24757</v>
      </c>
      <c r="K25875" s="10" t="s">
        <v>24757</v>
      </c>
      <c r="L25875" s="7">
        <v>1</v>
      </c>
      <c r="M25875" s="11">
        <v>37257</v>
      </c>
      <c r="N25875" s="7" t="s">
        <v>527</v>
      </c>
      <c r="O25875" s="7" t="s">
        <v>528</v>
      </c>
      <c r="P25875" s="10">
        <v>2002</v>
      </c>
      <c r="Q25875" s="12">
        <v>39280</v>
      </c>
      <c r="R25875" s="12">
        <v>39280</v>
      </c>
    </row>
    <row r="25876" spans="1:18" x14ac:dyDescent="0.25">
      <c r="A25876" s="7" t="s">
        <v>89364</v>
      </c>
      <c r="B25876" s="7" t="s">
        <v>89365</v>
      </c>
      <c r="C25876" s="7" t="s">
        <v>89366</v>
      </c>
      <c r="D25876" s="7" t="s">
        <v>86</v>
      </c>
      <c r="E25876" s="8" t="s">
        <v>87</v>
      </c>
      <c r="F25876" s="8">
        <v>6483366</v>
      </c>
      <c r="G25876" s="7" t="s">
        <v>35</v>
      </c>
      <c r="H25876" s="7" t="s">
        <v>24</v>
      </c>
      <c r="I25876" s="9" t="s">
        <v>25</v>
      </c>
      <c r="J25876" s="7" t="s">
        <v>26</v>
      </c>
      <c r="K25876" s="10" t="s">
        <v>27</v>
      </c>
      <c r="L25876" s="7">
        <v>1</v>
      </c>
      <c r="M25876" s="11">
        <v>35796</v>
      </c>
      <c r="N25876" s="7" t="s">
        <v>674</v>
      </c>
      <c r="O25876" s="7" t="s">
        <v>675</v>
      </c>
      <c r="P25876" s="10">
        <v>1998</v>
      </c>
      <c r="Q25876" s="12">
        <v>40688</v>
      </c>
      <c r="R25876" s="12">
        <v>40688</v>
      </c>
    </row>
    <row r="25877" spans="1:18" x14ac:dyDescent="0.25">
      <c r="A25877" s="7" t="s">
        <v>89367</v>
      </c>
      <c r="B25877" s="7" t="s">
        <v>89368</v>
      </c>
      <c r="C25877" s="7" t="s">
        <v>89369</v>
      </c>
      <c r="D25877" s="7" t="s">
        <v>78</v>
      </c>
      <c r="E25877" s="8" t="s">
        <v>79</v>
      </c>
      <c r="F25877" s="8">
        <v>6200000</v>
      </c>
      <c r="G25877" s="7" t="s">
        <v>35</v>
      </c>
      <c r="H25877" s="7" t="s">
        <v>680</v>
      </c>
      <c r="I25877" s="9"/>
      <c r="J25877" s="7" t="s">
        <v>681</v>
      </c>
      <c r="K25877" s="10" t="s">
        <v>28206</v>
      </c>
      <c r="L25877" s="7">
        <v>2</v>
      </c>
      <c r="Q25877" s="12">
        <v>39313</v>
      </c>
      <c r="R25877" s="12">
        <v>39629</v>
      </c>
    </row>
    <row r="25878" spans="1:18" x14ac:dyDescent="0.25">
      <c r="A25878" s="7" t="s">
        <v>89370</v>
      </c>
      <c r="B25878" s="7" t="s">
        <v>89371</v>
      </c>
      <c r="C25878" s="7" t="s">
        <v>89372</v>
      </c>
      <c r="D25878" s="7" t="s">
        <v>89373</v>
      </c>
      <c r="E25878" s="8" t="s">
        <v>6311</v>
      </c>
      <c r="F25878" s="8">
        <v>11500000</v>
      </c>
      <c r="G25878" s="7" t="s">
        <v>35</v>
      </c>
      <c r="H25878" s="7" t="s">
        <v>24</v>
      </c>
      <c r="I25878" s="9" t="s">
        <v>25</v>
      </c>
      <c r="J25878" s="7" t="s">
        <v>26</v>
      </c>
      <c r="K25878" s="10" t="s">
        <v>27</v>
      </c>
      <c r="L25878" s="7">
        <v>4</v>
      </c>
      <c r="M25878" s="11">
        <v>40668</v>
      </c>
      <c r="N25878" s="7" t="s">
        <v>394</v>
      </c>
      <c r="O25878" s="7" t="s">
        <v>55</v>
      </c>
      <c r="P25878" s="10">
        <v>2011</v>
      </c>
      <c r="Q25878" s="12">
        <v>40668</v>
      </c>
      <c r="R25878" s="12">
        <v>41548</v>
      </c>
    </row>
    <row r="25879" spans="1:18" x14ac:dyDescent="0.25">
      <c r="A25879" s="7" t="s">
        <v>89374</v>
      </c>
      <c r="B25879" s="7" t="s">
        <v>89375</v>
      </c>
      <c r="C25879" s="7" t="s">
        <v>89376</v>
      </c>
      <c r="F25879" s="8">
        <v>0</v>
      </c>
      <c r="G25879" s="7" t="s">
        <v>35</v>
      </c>
      <c r="H25879" s="7" t="s">
        <v>354</v>
      </c>
      <c r="I25879" s="9"/>
      <c r="J25879" s="7" t="s">
        <v>355</v>
      </c>
      <c r="K25879" s="10" t="s">
        <v>58314</v>
      </c>
      <c r="L25879" s="7">
        <v>1</v>
      </c>
      <c r="Q25879" s="12">
        <v>40664</v>
      </c>
      <c r="R25879" s="12">
        <v>40664</v>
      </c>
    </row>
    <row r="25880" spans="1:18" x14ac:dyDescent="0.25">
      <c r="A25880" s="7" t="s">
        <v>89377</v>
      </c>
      <c r="B25880" s="7" t="s">
        <v>89378</v>
      </c>
      <c r="C25880" s="7" t="s">
        <v>89379</v>
      </c>
      <c r="D25880" s="7" t="s">
        <v>89380</v>
      </c>
      <c r="E25880" s="8" t="s">
        <v>145</v>
      </c>
      <c r="F25880" s="8">
        <v>3000000</v>
      </c>
      <c r="G25880" s="7" t="s">
        <v>35</v>
      </c>
      <c r="H25880" s="7" t="s">
        <v>240</v>
      </c>
      <c r="I25880" s="9" t="s">
        <v>930</v>
      </c>
      <c r="J25880" s="7" t="s">
        <v>931</v>
      </c>
      <c r="K25880" s="10" t="s">
        <v>5495</v>
      </c>
      <c r="L25880" s="7">
        <v>2</v>
      </c>
      <c r="M25880" s="11">
        <v>40179</v>
      </c>
      <c r="N25880" s="7" t="s">
        <v>96</v>
      </c>
      <c r="O25880" s="7" t="s">
        <v>97</v>
      </c>
      <c r="P25880" s="10">
        <v>2010</v>
      </c>
      <c r="Q25880" s="12">
        <v>40765</v>
      </c>
      <c r="R25880" s="12">
        <v>41418</v>
      </c>
    </row>
    <row r="25881" spans="1:18" x14ac:dyDescent="0.25">
      <c r="A25881" s="7" t="s">
        <v>89381</v>
      </c>
      <c r="B25881" s="7" t="s">
        <v>89382</v>
      </c>
      <c r="C25881" s="7" t="s">
        <v>89383</v>
      </c>
      <c r="D25881" s="7" t="s">
        <v>89384</v>
      </c>
      <c r="E25881" s="8" t="s">
        <v>4903</v>
      </c>
      <c r="F25881" s="8">
        <v>6650000</v>
      </c>
      <c r="G25881" s="7" t="s">
        <v>35</v>
      </c>
      <c r="H25881" s="7" t="s">
        <v>24</v>
      </c>
      <c r="I25881" s="9" t="s">
        <v>1196</v>
      </c>
      <c r="J25881" s="7" t="s">
        <v>1197</v>
      </c>
      <c r="K25881" s="10" t="s">
        <v>5286</v>
      </c>
      <c r="L25881" s="7">
        <v>2</v>
      </c>
      <c r="M25881" s="11">
        <v>41244</v>
      </c>
      <c r="N25881" s="7" t="s">
        <v>949</v>
      </c>
      <c r="O25881" s="7" t="s">
        <v>46</v>
      </c>
      <c r="P25881" s="10">
        <v>2012</v>
      </c>
      <c r="Q25881" s="12">
        <v>41277</v>
      </c>
      <c r="R25881" s="12">
        <v>41574</v>
      </c>
    </row>
    <row r="25882" spans="1:18" x14ac:dyDescent="0.25">
      <c r="A25882" s="7" t="s">
        <v>89385</v>
      </c>
      <c r="B25882" s="7" t="s">
        <v>89386</v>
      </c>
      <c r="C25882" s="7" t="s">
        <v>89387</v>
      </c>
      <c r="D25882" s="7" t="s">
        <v>89388</v>
      </c>
      <c r="E25882" s="8" t="s">
        <v>2067</v>
      </c>
      <c r="F25882" s="8">
        <v>575000</v>
      </c>
      <c r="G25882" s="7" t="s">
        <v>35</v>
      </c>
      <c r="H25882" s="7" t="s">
        <v>24</v>
      </c>
      <c r="I25882" s="9" t="s">
        <v>620</v>
      </c>
      <c r="J25882" s="7" t="s">
        <v>65161</v>
      </c>
      <c r="K25882" s="10" t="s">
        <v>65161</v>
      </c>
      <c r="L25882" s="7">
        <v>1</v>
      </c>
      <c r="M25882" s="11">
        <v>40696</v>
      </c>
      <c r="N25882" s="7" t="s">
        <v>702</v>
      </c>
      <c r="O25882" s="7" t="s">
        <v>55</v>
      </c>
      <c r="P25882" s="10">
        <v>2011</v>
      </c>
      <c r="Q25882" s="12">
        <v>41648</v>
      </c>
      <c r="R25882" s="12">
        <v>41648</v>
      </c>
    </row>
    <row r="25883" spans="1:18" x14ac:dyDescent="0.25">
      <c r="A25883" s="7" t="s">
        <v>89389</v>
      </c>
      <c r="B25883" s="7" t="s">
        <v>89390</v>
      </c>
      <c r="C25883" s="7" t="s">
        <v>89391</v>
      </c>
      <c r="D25883" s="7" t="s">
        <v>296</v>
      </c>
      <c r="E25883" s="8" t="s">
        <v>297</v>
      </c>
      <c r="F25883" s="8">
        <v>8770000</v>
      </c>
      <c r="G25883" s="7" t="s">
        <v>35</v>
      </c>
      <c r="I25883" s="9"/>
      <c r="J25883" s="7"/>
      <c r="L25883" s="7">
        <v>5</v>
      </c>
      <c r="M25883" s="11">
        <v>38927</v>
      </c>
      <c r="N25883" s="7" t="s">
        <v>2302</v>
      </c>
      <c r="O25883" s="7" t="s">
        <v>630</v>
      </c>
      <c r="P25883" s="10">
        <v>2006</v>
      </c>
      <c r="Q25883" s="12">
        <v>40896</v>
      </c>
      <c r="R25883" s="12">
        <v>41576</v>
      </c>
    </row>
    <row r="25884" spans="1:18" x14ac:dyDescent="0.25">
      <c r="A25884" s="7" t="s">
        <v>89392</v>
      </c>
      <c r="B25884" s="7" t="s">
        <v>89393</v>
      </c>
      <c r="C25884" s="7" t="s">
        <v>89394</v>
      </c>
      <c r="D25884" s="7" t="s">
        <v>89395</v>
      </c>
      <c r="E25884" s="8" t="s">
        <v>2487</v>
      </c>
      <c r="F25884" s="8">
        <v>349667</v>
      </c>
      <c r="G25884" s="7" t="s">
        <v>35</v>
      </c>
      <c r="H25884" s="7" t="s">
        <v>52</v>
      </c>
      <c r="I25884" s="9"/>
      <c r="J25884" s="7" t="s">
        <v>53</v>
      </c>
      <c r="K25884" s="10" t="s">
        <v>53</v>
      </c>
      <c r="L25884" s="7">
        <v>2</v>
      </c>
      <c r="M25884" s="11">
        <v>41669</v>
      </c>
      <c r="N25884" s="7" t="s">
        <v>63</v>
      </c>
      <c r="O25884" s="7" t="s">
        <v>64</v>
      </c>
      <c r="P25884" s="10">
        <v>2014</v>
      </c>
      <c r="Q25884" s="12">
        <v>41868</v>
      </c>
      <c r="R25884" s="12">
        <v>41883</v>
      </c>
    </row>
    <row r="25885" spans="1:18" x14ac:dyDescent="0.25">
      <c r="A25885" s="7" t="s">
        <v>89396</v>
      </c>
      <c r="B25885" s="7" t="s">
        <v>89397</v>
      </c>
      <c r="C25885" s="7" t="s">
        <v>89398</v>
      </c>
      <c r="D25885" s="7" t="s">
        <v>89399</v>
      </c>
      <c r="E25885" s="8" t="s">
        <v>1732</v>
      </c>
      <c r="F25885" s="8">
        <v>5270000</v>
      </c>
      <c r="G25885" s="7" t="s">
        <v>35</v>
      </c>
      <c r="H25885" s="7" t="s">
        <v>24</v>
      </c>
      <c r="I25885" s="9" t="s">
        <v>36</v>
      </c>
      <c r="J25885" s="7" t="s">
        <v>37</v>
      </c>
      <c r="K25885" s="10" t="s">
        <v>6796</v>
      </c>
      <c r="L25885" s="7">
        <v>3</v>
      </c>
      <c r="M25885" s="11">
        <v>40756</v>
      </c>
      <c r="N25885" s="7" t="s">
        <v>1091</v>
      </c>
      <c r="O25885" s="7" t="s">
        <v>230</v>
      </c>
      <c r="P25885" s="10">
        <v>2011</v>
      </c>
      <c r="Q25885" s="12">
        <v>40756</v>
      </c>
      <c r="R25885" s="12">
        <v>41932</v>
      </c>
    </row>
    <row r="25886" spans="1:18" x14ac:dyDescent="0.25">
      <c r="A25886" s="7" t="s">
        <v>89400</v>
      </c>
      <c r="B25886" s="7" t="s">
        <v>89401</v>
      </c>
      <c r="C25886" s="7" t="s">
        <v>89402</v>
      </c>
      <c r="D25886" s="7" t="s">
        <v>68</v>
      </c>
      <c r="E25886" s="8" t="s">
        <v>69</v>
      </c>
      <c r="F25886" s="8">
        <v>1320000</v>
      </c>
      <c r="G25886" s="7" t="s">
        <v>35</v>
      </c>
      <c r="H25886" s="7" t="s">
        <v>176</v>
      </c>
      <c r="I25886" s="9"/>
      <c r="J25886" s="7" t="s">
        <v>43916</v>
      </c>
      <c r="K25886" s="10" t="s">
        <v>43916</v>
      </c>
      <c r="L25886" s="7">
        <v>1</v>
      </c>
      <c r="M25886" s="11">
        <v>35431</v>
      </c>
      <c r="N25886" s="7" t="s">
        <v>1436</v>
      </c>
      <c r="O25886" s="7" t="s">
        <v>1437</v>
      </c>
      <c r="P25886" s="10">
        <v>1997</v>
      </c>
      <c r="Q25886" s="12">
        <v>39071</v>
      </c>
      <c r="R25886" s="12">
        <v>39071</v>
      </c>
    </row>
    <row r="25887" spans="1:18" x14ac:dyDescent="0.25">
      <c r="A25887" s="7" t="s">
        <v>89403</v>
      </c>
      <c r="B25887" s="7" t="s">
        <v>89404</v>
      </c>
      <c r="C25887" s="7" t="s">
        <v>89405</v>
      </c>
      <c r="D25887" s="7" t="s">
        <v>89406</v>
      </c>
      <c r="E25887" s="8" t="s">
        <v>11989</v>
      </c>
      <c r="F25887" s="8">
        <v>22484005</v>
      </c>
      <c r="G25887" s="7" t="s">
        <v>35</v>
      </c>
      <c r="I25887" s="9"/>
      <c r="J25887" s="7"/>
      <c r="L25887" s="7">
        <v>1</v>
      </c>
      <c r="M25887" s="11">
        <v>40787</v>
      </c>
      <c r="N25887" s="7" t="s">
        <v>229</v>
      </c>
      <c r="O25887" s="7" t="s">
        <v>230</v>
      </c>
      <c r="P25887" s="10">
        <v>2011</v>
      </c>
      <c r="Q25887" s="12">
        <v>41830</v>
      </c>
      <c r="R25887" s="12">
        <v>41830</v>
      </c>
    </row>
    <row r="25888" spans="1:18" x14ac:dyDescent="0.25">
      <c r="A25888" s="7" t="s">
        <v>89407</v>
      </c>
      <c r="B25888" s="7" t="s">
        <v>89408</v>
      </c>
      <c r="C25888" s="7" t="s">
        <v>89409</v>
      </c>
      <c r="D25888" s="7" t="s">
        <v>421</v>
      </c>
      <c r="E25888" s="8" t="s">
        <v>422</v>
      </c>
      <c r="F25888" s="8">
        <v>10000000</v>
      </c>
      <c r="G25888" s="7" t="s">
        <v>35</v>
      </c>
      <c r="H25888" s="7" t="s">
        <v>24</v>
      </c>
      <c r="I25888" s="9" t="s">
        <v>281</v>
      </c>
      <c r="J25888" s="7" t="s">
        <v>282</v>
      </c>
      <c r="K25888" s="10" t="s">
        <v>346</v>
      </c>
      <c r="L25888" s="7">
        <v>1</v>
      </c>
      <c r="M25888" s="11">
        <v>31048</v>
      </c>
      <c r="N25888" s="7" t="s">
        <v>3930</v>
      </c>
      <c r="O25888" s="7" t="s">
        <v>3931</v>
      </c>
      <c r="P25888" s="10">
        <v>1985</v>
      </c>
      <c r="Q25888" s="12">
        <v>41913</v>
      </c>
      <c r="R25888" s="12">
        <v>41913</v>
      </c>
    </row>
    <row r="25889" spans="1:18" x14ac:dyDescent="0.25">
      <c r="A25889" s="7" t="s">
        <v>89410</v>
      </c>
      <c r="B25889" s="7" t="s">
        <v>89411</v>
      </c>
      <c r="C25889" s="7" t="s">
        <v>89412</v>
      </c>
      <c r="D25889" s="7" t="s">
        <v>89413</v>
      </c>
      <c r="E25889" s="8" t="s">
        <v>323</v>
      </c>
      <c r="F25889" s="8">
        <v>33400000</v>
      </c>
      <c r="G25889" s="7" t="s">
        <v>35</v>
      </c>
      <c r="H25889" s="7" t="s">
        <v>24</v>
      </c>
      <c r="I25889" s="9" t="s">
        <v>25</v>
      </c>
      <c r="J25889" s="7" t="s">
        <v>26</v>
      </c>
      <c r="K25889" s="10" t="s">
        <v>27</v>
      </c>
      <c r="L25889" s="7">
        <v>5</v>
      </c>
      <c r="M25889" s="11">
        <v>39600</v>
      </c>
      <c r="N25889" s="7" t="s">
        <v>495</v>
      </c>
      <c r="O25889" s="7" t="s">
        <v>496</v>
      </c>
      <c r="P25889" s="10">
        <v>2008</v>
      </c>
      <c r="Q25889" s="12">
        <v>39945</v>
      </c>
      <c r="R25889" s="12">
        <v>41646</v>
      </c>
    </row>
    <row r="25890" spans="1:18" x14ac:dyDescent="0.25">
      <c r="A25890" s="7" t="s">
        <v>89414</v>
      </c>
      <c r="B25890" s="7" t="s">
        <v>89415</v>
      </c>
      <c r="C25890" s="7" t="s">
        <v>89416</v>
      </c>
      <c r="D25890" s="7" t="s">
        <v>991</v>
      </c>
      <c r="E25890" s="8" t="s">
        <v>992</v>
      </c>
      <c r="F25890" s="8">
        <v>0</v>
      </c>
      <c r="G25890" s="7" t="s">
        <v>35</v>
      </c>
      <c r="H25890" s="7" t="s">
        <v>24</v>
      </c>
      <c r="I25890" s="9" t="s">
        <v>36</v>
      </c>
      <c r="J25890" s="7" t="s">
        <v>942</v>
      </c>
      <c r="K25890" s="10" t="s">
        <v>943</v>
      </c>
      <c r="L25890" s="7">
        <v>1</v>
      </c>
      <c r="M25890" s="11">
        <v>40644</v>
      </c>
      <c r="N25890" s="7" t="s">
        <v>54</v>
      </c>
      <c r="O25890" s="7" t="s">
        <v>55</v>
      </c>
      <c r="P25890" s="10">
        <v>2011</v>
      </c>
      <c r="Q25890" s="12">
        <v>41835</v>
      </c>
      <c r="R25890" s="12">
        <v>41835</v>
      </c>
    </row>
    <row r="25891" spans="1:18" x14ac:dyDescent="0.25">
      <c r="A25891" s="7" t="s">
        <v>89417</v>
      </c>
      <c r="B25891" s="7" t="s">
        <v>89418</v>
      </c>
      <c r="C25891" s="7" t="s">
        <v>89419</v>
      </c>
      <c r="D25891" s="7" t="s">
        <v>89420</v>
      </c>
      <c r="E25891" s="8" t="s">
        <v>2067</v>
      </c>
      <c r="F25891" s="8">
        <v>3350000</v>
      </c>
      <c r="G25891" s="7" t="s">
        <v>35</v>
      </c>
      <c r="H25891" s="7" t="s">
        <v>24</v>
      </c>
      <c r="I25891" s="9" t="s">
        <v>36</v>
      </c>
      <c r="J25891" s="7" t="s">
        <v>37</v>
      </c>
      <c r="K25891" s="10" t="s">
        <v>37</v>
      </c>
      <c r="L25891" s="7">
        <v>1</v>
      </c>
      <c r="M25891" s="11">
        <v>37987</v>
      </c>
      <c r="N25891" s="7" t="s">
        <v>424</v>
      </c>
      <c r="O25891" s="7" t="s">
        <v>425</v>
      </c>
      <c r="P25891" s="10">
        <v>2004</v>
      </c>
      <c r="Q25891" s="12">
        <v>34698</v>
      </c>
      <c r="R25891" s="12">
        <v>34698</v>
      </c>
    </row>
    <row r="25892" spans="1:18" x14ac:dyDescent="0.25">
      <c r="A25892" s="7" t="s">
        <v>89421</v>
      </c>
      <c r="B25892" s="7" t="s">
        <v>89422</v>
      </c>
      <c r="C25892" s="7" t="s">
        <v>89423</v>
      </c>
      <c r="D25892" s="7" t="s">
        <v>68</v>
      </c>
      <c r="E25892" s="8" t="s">
        <v>69</v>
      </c>
      <c r="F25892" s="8">
        <v>4200000</v>
      </c>
      <c r="G25892" s="7" t="s">
        <v>23</v>
      </c>
      <c r="H25892" s="7" t="s">
        <v>196</v>
      </c>
      <c r="I25892" s="9"/>
      <c r="J25892" s="7" t="s">
        <v>197</v>
      </c>
      <c r="K25892" s="10" t="s">
        <v>51064</v>
      </c>
      <c r="L25892" s="7">
        <v>1</v>
      </c>
      <c r="M25892" s="11">
        <v>36526</v>
      </c>
      <c r="N25892" s="7" t="s">
        <v>234</v>
      </c>
      <c r="O25892" s="7" t="s">
        <v>235</v>
      </c>
      <c r="P25892" s="10">
        <v>2000</v>
      </c>
      <c r="Q25892" s="12">
        <v>38440</v>
      </c>
      <c r="R25892" s="12">
        <v>38440</v>
      </c>
    </row>
    <row r="25893" spans="1:18" x14ac:dyDescent="0.25">
      <c r="A25893" s="7" t="s">
        <v>89424</v>
      </c>
      <c r="B25893" s="7" t="s">
        <v>89425</v>
      </c>
      <c r="C25893" s="7" t="s">
        <v>89426</v>
      </c>
      <c r="D25893" s="7" t="s">
        <v>11289</v>
      </c>
      <c r="E25893" s="8" t="s">
        <v>1732</v>
      </c>
      <c r="F25893" s="8">
        <v>195000000</v>
      </c>
      <c r="G25893" s="7" t="s">
        <v>35</v>
      </c>
      <c r="H25893" s="7" t="s">
        <v>24</v>
      </c>
      <c r="I25893" s="9" t="s">
        <v>25</v>
      </c>
      <c r="J25893" s="7" t="s">
        <v>26</v>
      </c>
      <c r="K25893" s="10" t="s">
        <v>27</v>
      </c>
      <c r="L25893" s="7">
        <v>5</v>
      </c>
      <c r="M25893" s="11">
        <v>39083</v>
      </c>
      <c r="N25893" s="7" t="s">
        <v>88</v>
      </c>
      <c r="O25893" s="7" t="s">
        <v>89</v>
      </c>
      <c r="P25893" s="10">
        <v>2007</v>
      </c>
      <c r="Q25893" s="12">
        <v>39512</v>
      </c>
      <c r="R25893" s="12">
        <v>41793</v>
      </c>
    </row>
    <row r="25894" spans="1:18" x14ac:dyDescent="0.25">
      <c r="A25894" s="7" t="s">
        <v>89427</v>
      </c>
      <c r="B25894" s="7" t="s">
        <v>89428</v>
      </c>
      <c r="C25894" s="7" t="s">
        <v>89429</v>
      </c>
      <c r="F25894" s="8">
        <v>1420676</v>
      </c>
      <c r="I25894" s="9"/>
      <c r="J25894" s="7"/>
      <c r="L25894" s="7">
        <v>1</v>
      </c>
      <c r="Q25894" s="12">
        <v>39699</v>
      </c>
      <c r="R25894" s="12">
        <v>39699</v>
      </c>
    </row>
    <row r="25895" spans="1:18" x14ac:dyDescent="0.25">
      <c r="A25895" s="7" t="s">
        <v>89430</v>
      </c>
      <c r="B25895" s="7" t="s">
        <v>89431</v>
      </c>
      <c r="C25895" s="7" t="s">
        <v>89432</v>
      </c>
      <c r="D25895" s="7" t="s">
        <v>89384</v>
      </c>
      <c r="E25895" s="8" t="s">
        <v>79</v>
      </c>
      <c r="F25895" s="8">
        <v>38000000</v>
      </c>
      <c r="G25895" s="7" t="s">
        <v>23</v>
      </c>
      <c r="H25895" s="7" t="s">
        <v>24</v>
      </c>
      <c r="I25895" s="9" t="s">
        <v>25</v>
      </c>
      <c r="J25895" s="7" t="s">
        <v>26</v>
      </c>
      <c r="K25895" s="10" t="s">
        <v>27</v>
      </c>
      <c r="L25895" s="7">
        <v>2</v>
      </c>
      <c r="Q25895" s="12">
        <v>37956</v>
      </c>
      <c r="R25895" s="12">
        <v>39142</v>
      </c>
    </row>
    <row r="25896" spans="1:18" x14ac:dyDescent="0.25">
      <c r="A25896" s="7" t="s">
        <v>89433</v>
      </c>
      <c r="B25896" s="7" t="s">
        <v>89434</v>
      </c>
      <c r="C25896" s="7" t="s">
        <v>89435</v>
      </c>
      <c r="D25896" s="7" t="s">
        <v>68</v>
      </c>
      <c r="E25896" s="8" t="s">
        <v>69</v>
      </c>
      <c r="F25896" s="8">
        <v>1000000</v>
      </c>
      <c r="G25896" s="7" t="s">
        <v>35</v>
      </c>
      <c r="H25896" s="7" t="s">
        <v>24</v>
      </c>
      <c r="I25896" s="9" t="s">
        <v>36</v>
      </c>
      <c r="J25896" s="7" t="s">
        <v>37</v>
      </c>
      <c r="K25896" s="10" t="s">
        <v>37</v>
      </c>
      <c r="L25896" s="7">
        <v>1</v>
      </c>
      <c r="M25896" s="11">
        <v>39814</v>
      </c>
      <c r="N25896" s="7" t="s">
        <v>171</v>
      </c>
      <c r="O25896" s="7" t="s">
        <v>172</v>
      </c>
      <c r="P25896" s="10">
        <v>2009</v>
      </c>
      <c r="Q25896" s="12">
        <v>40955</v>
      </c>
      <c r="R25896" s="12">
        <v>40955</v>
      </c>
    </row>
    <row r="25897" spans="1:18" x14ac:dyDescent="0.25">
      <c r="A25897" s="7" t="s">
        <v>89436</v>
      </c>
      <c r="B25897" s="7" t="s">
        <v>89437</v>
      </c>
      <c r="C25897" s="7" t="s">
        <v>89438</v>
      </c>
      <c r="D25897" s="7" t="s">
        <v>68</v>
      </c>
      <c r="E25897" s="8" t="s">
        <v>69</v>
      </c>
      <c r="F25897" s="8">
        <v>23000000</v>
      </c>
      <c r="G25897" s="7" t="s">
        <v>35</v>
      </c>
      <c r="H25897" s="7" t="s">
        <v>24</v>
      </c>
      <c r="I25897" s="9" t="s">
        <v>25</v>
      </c>
      <c r="J25897" s="7" t="s">
        <v>26</v>
      </c>
      <c r="K25897" s="10" t="s">
        <v>27</v>
      </c>
      <c r="L25897" s="7">
        <v>4</v>
      </c>
      <c r="M25897" s="11">
        <v>39356</v>
      </c>
      <c r="N25897" s="7" t="s">
        <v>4771</v>
      </c>
      <c r="O25897" s="7" t="s">
        <v>1361</v>
      </c>
      <c r="P25897" s="10">
        <v>2007</v>
      </c>
      <c r="Q25897" s="12">
        <v>40575</v>
      </c>
      <c r="R25897" s="12">
        <v>41893</v>
      </c>
    </row>
    <row r="25898" spans="1:18" x14ac:dyDescent="0.25">
      <c r="A25898" s="7" t="s">
        <v>89439</v>
      </c>
      <c r="B25898" s="7" t="s">
        <v>89440</v>
      </c>
      <c r="C25898" s="7" t="s">
        <v>89441</v>
      </c>
      <c r="D25898" s="7" t="s">
        <v>210</v>
      </c>
      <c r="E25898" s="8" t="s">
        <v>211</v>
      </c>
      <c r="F25898" s="8">
        <v>1000000</v>
      </c>
      <c r="G25898" s="7" t="s">
        <v>35</v>
      </c>
      <c r="H25898" s="7" t="s">
        <v>469</v>
      </c>
      <c r="I25898" s="9"/>
      <c r="J25898" s="7" t="s">
        <v>2274</v>
      </c>
      <c r="K25898" s="10" t="s">
        <v>2274</v>
      </c>
      <c r="L25898" s="7">
        <v>1</v>
      </c>
      <c r="Q25898" s="12">
        <v>41922</v>
      </c>
      <c r="R25898" s="12">
        <v>41922</v>
      </c>
    </row>
    <row r="25899" spans="1:18" x14ac:dyDescent="0.25">
      <c r="A25899" s="7" t="s">
        <v>89442</v>
      </c>
      <c r="B25899" s="7" t="s">
        <v>89443</v>
      </c>
      <c r="C25899" s="7" t="s">
        <v>89444</v>
      </c>
      <c r="D25899" s="7" t="s">
        <v>433</v>
      </c>
      <c r="E25899" s="8" t="s">
        <v>434</v>
      </c>
      <c r="F25899" s="8">
        <v>40000000</v>
      </c>
      <c r="G25899" s="7" t="s">
        <v>35</v>
      </c>
      <c r="H25899" s="7" t="s">
        <v>24</v>
      </c>
      <c r="I25899" s="9" t="s">
        <v>25</v>
      </c>
      <c r="J25899" s="7" t="s">
        <v>26</v>
      </c>
      <c r="K25899" s="10" t="s">
        <v>27</v>
      </c>
      <c r="L25899" s="7">
        <v>2</v>
      </c>
      <c r="M25899" s="11">
        <v>37257</v>
      </c>
      <c r="N25899" s="7" t="s">
        <v>527</v>
      </c>
      <c r="O25899" s="7" t="s">
        <v>528</v>
      </c>
      <c r="P25899" s="10">
        <v>2002</v>
      </c>
      <c r="Q25899" s="12">
        <v>41646</v>
      </c>
      <c r="R25899" s="12">
        <v>41884</v>
      </c>
    </row>
    <row r="25900" spans="1:18" x14ac:dyDescent="0.25">
      <c r="A25900" s="7" t="s">
        <v>89445</v>
      </c>
      <c r="B25900" s="7" t="s">
        <v>89446</v>
      </c>
      <c r="C25900" s="7" t="s">
        <v>89447</v>
      </c>
      <c r="D25900" s="7" t="s">
        <v>15871</v>
      </c>
      <c r="E25900" s="8" t="s">
        <v>69</v>
      </c>
      <c r="F25900" s="8">
        <v>40500000</v>
      </c>
      <c r="G25900" s="7" t="s">
        <v>35</v>
      </c>
      <c r="H25900" s="7" t="s">
        <v>24</v>
      </c>
      <c r="I25900" s="9" t="s">
        <v>25</v>
      </c>
      <c r="J25900" s="7" t="s">
        <v>26</v>
      </c>
      <c r="K25900" s="10" t="s">
        <v>27</v>
      </c>
      <c r="L25900" s="7">
        <v>3</v>
      </c>
      <c r="M25900" s="11">
        <v>38718</v>
      </c>
      <c r="N25900" s="7" t="s">
        <v>400</v>
      </c>
      <c r="O25900" s="7" t="s">
        <v>401</v>
      </c>
      <c r="P25900" s="10">
        <v>2006</v>
      </c>
      <c r="Q25900" s="12">
        <v>39286</v>
      </c>
      <c r="R25900" s="12">
        <v>39651</v>
      </c>
    </row>
    <row r="25901" spans="1:18" x14ac:dyDescent="0.25">
      <c r="A25901" s="7" t="s">
        <v>89448</v>
      </c>
      <c r="B25901" s="7" t="s">
        <v>89449</v>
      </c>
      <c r="C25901" s="7" t="s">
        <v>89450</v>
      </c>
      <c r="D25901" s="7" t="s">
        <v>78</v>
      </c>
      <c r="E25901" s="8" t="s">
        <v>79</v>
      </c>
      <c r="F25901" s="8">
        <v>2250000</v>
      </c>
      <c r="G25901" s="7" t="s">
        <v>35</v>
      </c>
      <c r="H25901" s="7" t="s">
        <v>24</v>
      </c>
      <c r="I25901" s="9" t="s">
        <v>36</v>
      </c>
      <c r="J25901" s="7" t="s">
        <v>37</v>
      </c>
      <c r="K25901" s="10" t="s">
        <v>37</v>
      </c>
      <c r="L25901" s="7">
        <v>2</v>
      </c>
      <c r="M25901" s="11">
        <v>40179</v>
      </c>
      <c r="N25901" s="7" t="s">
        <v>96</v>
      </c>
      <c r="O25901" s="7" t="s">
        <v>97</v>
      </c>
      <c r="P25901" s="10">
        <v>2010</v>
      </c>
      <c r="Q25901" s="12">
        <v>40934</v>
      </c>
      <c r="R25901" s="12">
        <v>40996</v>
      </c>
    </row>
    <row r="25902" spans="1:18" x14ac:dyDescent="0.25">
      <c r="A25902" s="7" t="s">
        <v>89451</v>
      </c>
      <c r="B25902" s="7" t="s">
        <v>89452</v>
      </c>
      <c r="C25902" s="7" t="s">
        <v>89453</v>
      </c>
      <c r="D25902" s="7" t="s">
        <v>1277</v>
      </c>
      <c r="E25902" s="8" t="s">
        <v>1278</v>
      </c>
      <c r="F25902" s="8">
        <v>13000000</v>
      </c>
      <c r="G25902" s="7" t="s">
        <v>35</v>
      </c>
      <c r="H25902" s="7" t="s">
        <v>24</v>
      </c>
      <c r="I25902" s="9" t="s">
        <v>36</v>
      </c>
      <c r="J25902" s="7" t="s">
        <v>181</v>
      </c>
      <c r="K25902" s="10" t="s">
        <v>594</v>
      </c>
      <c r="L25902" s="7">
        <v>2</v>
      </c>
      <c r="M25902" s="11">
        <v>38261</v>
      </c>
      <c r="N25902" s="7" t="s">
        <v>2363</v>
      </c>
      <c r="O25902" s="7" t="s">
        <v>2364</v>
      </c>
      <c r="P25902" s="10">
        <v>2004</v>
      </c>
      <c r="Q25902" s="12">
        <v>38800</v>
      </c>
      <c r="R25902" s="12">
        <v>39482</v>
      </c>
    </row>
    <row r="25903" spans="1:18" x14ac:dyDescent="0.25">
      <c r="A25903" s="7" t="s">
        <v>89454</v>
      </c>
      <c r="B25903" s="7" t="s">
        <v>89455</v>
      </c>
      <c r="C25903" s="7" t="s">
        <v>89456</v>
      </c>
      <c r="D25903" s="7" t="s">
        <v>15864</v>
      </c>
      <c r="E25903" s="8" t="s">
        <v>297</v>
      </c>
      <c r="F25903" s="8">
        <v>9500000</v>
      </c>
      <c r="G25903" s="7" t="s">
        <v>35</v>
      </c>
      <c r="H25903" s="7" t="s">
        <v>24</v>
      </c>
      <c r="I25903" s="9" t="s">
        <v>36</v>
      </c>
      <c r="J25903" s="7" t="s">
        <v>37</v>
      </c>
      <c r="K25903" s="10" t="s">
        <v>4005</v>
      </c>
      <c r="L25903" s="7">
        <v>3</v>
      </c>
      <c r="M25903" s="11">
        <v>38353</v>
      </c>
      <c r="N25903" s="7" t="s">
        <v>435</v>
      </c>
      <c r="O25903" s="7" t="s">
        <v>436</v>
      </c>
      <c r="P25903" s="10">
        <v>2005</v>
      </c>
      <c r="Q25903" s="12">
        <v>38718</v>
      </c>
      <c r="R25903" s="12">
        <v>40218</v>
      </c>
    </row>
    <row r="25904" spans="1:18" x14ac:dyDescent="0.25">
      <c r="A25904" s="7" t="s">
        <v>89457</v>
      </c>
      <c r="B25904" s="7" t="s">
        <v>89458</v>
      </c>
      <c r="F25904" s="8">
        <v>0</v>
      </c>
      <c r="G25904" s="7" t="s">
        <v>23</v>
      </c>
      <c r="H25904" s="7" t="s">
        <v>24</v>
      </c>
      <c r="I25904" s="9" t="s">
        <v>36</v>
      </c>
      <c r="J25904" s="7" t="s">
        <v>181</v>
      </c>
      <c r="K25904" s="10" t="s">
        <v>1297</v>
      </c>
      <c r="L25904" s="7">
        <v>1</v>
      </c>
      <c r="M25904" s="11">
        <v>35431</v>
      </c>
      <c r="N25904" s="7" t="s">
        <v>1436</v>
      </c>
      <c r="O25904" s="7" t="s">
        <v>1437</v>
      </c>
      <c r="P25904" s="10">
        <v>1997</v>
      </c>
      <c r="Q25904" s="12">
        <v>36707</v>
      </c>
      <c r="R25904" s="12">
        <v>36707</v>
      </c>
    </row>
    <row r="25905" spans="1:18" x14ac:dyDescent="0.25">
      <c r="A25905" s="7" t="s">
        <v>89459</v>
      </c>
      <c r="B25905" s="7" t="s">
        <v>89460</v>
      </c>
      <c r="C25905" s="7" t="s">
        <v>89461</v>
      </c>
      <c r="D25905" s="7" t="s">
        <v>89462</v>
      </c>
      <c r="E25905" s="8" t="s">
        <v>297</v>
      </c>
      <c r="F25905" s="8">
        <v>500000</v>
      </c>
      <c r="G25905" s="7" t="s">
        <v>35</v>
      </c>
      <c r="H25905" s="7" t="s">
        <v>24</v>
      </c>
      <c r="I25905" s="9" t="s">
        <v>129</v>
      </c>
      <c r="J25905" s="7" t="s">
        <v>130</v>
      </c>
      <c r="K25905" s="10" t="s">
        <v>34080</v>
      </c>
      <c r="L25905" s="7">
        <v>1</v>
      </c>
      <c r="M25905" s="11">
        <v>40544</v>
      </c>
      <c r="N25905" s="7" t="s">
        <v>537</v>
      </c>
      <c r="O25905" s="7" t="s">
        <v>505</v>
      </c>
      <c r="P25905" s="10">
        <v>2011</v>
      </c>
      <c r="Q25905" s="12">
        <v>40675</v>
      </c>
      <c r="R25905" s="12">
        <v>40675</v>
      </c>
    </row>
    <row r="25906" spans="1:18" x14ac:dyDescent="0.25">
      <c r="A25906" s="7" t="s">
        <v>89463</v>
      </c>
      <c r="B25906" s="7" t="s">
        <v>89464</v>
      </c>
      <c r="C25906" s="7" t="s">
        <v>89465</v>
      </c>
      <c r="D25906" s="7" t="s">
        <v>619</v>
      </c>
      <c r="E25906" s="8" t="s">
        <v>22</v>
      </c>
      <c r="F25906" s="8">
        <v>5200000</v>
      </c>
      <c r="G25906" s="7" t="s">
        <v>80</v>
      </c>
      <c r="H25906" s="7" t="s">
        <v>240</v>
      </c>
      <c r="I25906" s="9" t="s">
        <v>2853</v>
      </c>
      <c r="J25906" s="7" t="s">
        <v>2854</v>
      </c>
      <c r="K25906" s="10" t="s">
        <v>2855</v>
      </c>
      <c r="L25906" s="7">
        <v>3</v>
      </c>
      <c r="M25906" s="11">
        <v>38838</v>
      </c>
      <c r="N25906" s="7" t="s">
        <v>6689</v>
      </c>
      <c r="O25906" s="7" t="s">
        <v>463</v>
      </c>
      <c r="P25906" s="10">
        <v>2006</v>
      </c>
      <c r="Q25906" s="12">
        <v>38718</v>
      </c>
      <c r="R25906" s="12">
        <v>39555</v>
      </c>
    </row>
    <row r="25907" spans="1:18" x14ac:dyDescent="0.25">
      <c r="A25907" s="7" t="s">
        <v>89466</v>
      </c>
      <c r="B25907" s="7" t="s">
        <v>89467</v>
      </c>
      <c r="C25907" s="7" t="s">
        <v>89468</v>
      </c>
      <c r="D25907" s="7" t="s">
        <v>78</v>
      </c>
      <c r="E25907" s="8" t="s">
        <v>79</v>
      </c>
      <c r="F25907" s="8">
        <v>10000000</v>
      </c>
      <c r="G25907" s="7" t="s">
        <v>35</v>
      </c>
      <c r="H25907" s="7" t="s">
        <v>205</v>
      </c>
      <c r="I25907" s="9"/>
      <c r="J25907" s="7" t="s">
        <v>292</v>
      </c>
      <c r="K25907" s="10" t="s">
        <v>292</v>
      </c>
      <c r="L25907" s="7">
        <v>1</v>
      </c>
      <c r="Q25907" s="12">
        <v>40725</v>
      </c>
      <c r="R25907" s="12">
        <v>40725</v>
      </c>
    </row>
    <row r="25908" spans="1:18" x14ac:dyDescent="0.25">
      <c r="A25908" s="7" t="s">
        <v>89469</v>
      </c>
      <c r="B25908" s="7" t="s">
        <v>89470</v>
      </c>
      <c r="C25908" s="7" t="s">
        <v>89471</v>
      </c>
      <c r="D25908" s="7" t="s">
        <v>68</v>
      </c>
      <c r="E25908" s="8" t="s">
        <v>69</v>
      </c>
      <c r="F25908" s="8">
        <v>2250000</v>
      </c>
      <c r="G25908" s="7" t="s">
        <v>35</v>
      </c>
      <c r="H25908" s="7" t="s">
        <v>24</v>
      </c>
      <c r="I25908" s="9" t="s">
        <v>281</v>
      </c>
      <c r="J25908" s="7" t="s">
        <v>282</v>
      </c>
      <c r="K25908" s="10" t="s">
        <v>282</v>
      </c>
      <c r="L25908" s="7">
        <v>1</v>
      </c>
      <c r="M25908" s="11">
        <v>39448</v>
      </c>
      <c r="N25908" s="7" t="s">
        <v>164</v>
      </c>
      <c r="O25908" s="7" t="s">
        <v>165</v>
      </c>
      <c r="P25908" s="10">
        <v>2008</v>
      </c>
      <c r="Q25908" s="12">
        <v>41297</v>
      </c>
      <c r="R25908" s="12">
        <v>41297</v>
      </c>
    </row>
    <row r="25909" spans="1:18" x14ac:dyDescent="0.25">
      <c r="A25909" s="7" t="s">
        <v>89472</v>
      </c>
      <c r="B25909" s="7" t="s">
        <v>89473</v>
      </c>
      <c r="F25909" s="8">
        <v>0</v>
      </c>
      <c r="G25909" s="7" t="s">
        <v>35</v>
      </c>
      <c r="I25909" s="9"/>
      <c r="J25909" s="7"/>
      <c r="L25909" s="7">
        <v>1</v>
      </c>
      <c r="Q25909" s="12">
        <v>35886</v>
      </c>
      <c r="R25909" s="12">
        <v>35886</v>
      </c>
    </row>
    <row r="25910" spans="1:18" x14ac:dyDescent="0.25">
      <c r="A25910" s="7" t="s">
        <v>89474</v>
      </c>
      <c r="B25910" s="7" t="s">
        <v>89475</v>
      </c>
      <c r="C25910" s="7" t="s">
        <v>89476</v>
      </c>
      <c r="D25910" s="7" t="s">
        <v>89477</v>
      </c>
      <c r="E25910" s="8" t="s">
        <v>4770</v>
      </c>
      <c r="F25910" s="8">
        <v>643300</v>
      </c>
      <c r="G25910" s="7" t="s">
        <v>35</v>
      </c>
      <c r="H25910" s="7" t="s">
        <v>749</v>
      </c>
      <c r="I25910" s="9"/>
      <c r="J25910" s="7" t="s">
        <v>750</v>
      </c>
      <c r="K25910" s="10" t="s">
        <v>750</v>
      </c>
      <c r="L25910" s="7">
        <v>1</v>
      </c>
      <c r="M25910" s="11">
        <v>40854</v>
      </c>
      <c r="N25910" s="7" t="s">
        <v>2287</v>
      </c>
      <c r="O25910" s="7" t="s">
        <v>74</v>
      </c>
      <c r="P25910" s="10">
        <v>2011</v>
      </c>
      <c r="Q25910" s="12">
        <v>41456</v>
      </c>
      <c r="R25910" s="12">
        <v>41456</v>
      </c>
    </row>
    <row r="25911" spans="1:18" x14ac:dyDescent="0.25">
      <c r="A25911" s="7" t="s">
        <v>89478</v>
      </c>
      <c r="B25911" s="7" t="s">
        <v>89479</v>
      </c>
      <c r="C25911" s="7" t="s">
        <v>89480</v>
      </c>
      <c r="D25911" s="7" t="s">
        <v>68</v>
      </c>
      <c r="E25911" s="8" t="s">
        <v>69</v>
      </c>
      <c r="F25911" s="8">
        <v>35800000</v>
      </c>
      <c r="G25911" s="7" t="s">
        <v>35</v>
      </c>
      <c r="H25911" s="7" t="s">
        <v>24</v>
      </c>
      <c r="I25911" s="9" t="s">
        <v>281</v>
      </c>
      <c r="J25911" s="7" t="s">
        <v>282</v>
      </c>
      <c r="K25911" s="10" t="s">
        <v>3574</v>
      </c>
      <c r="L25911" s="7">
        <v>1</v>
      </c>
      <c r="M25911" s="11">
        <v>36892</v>
      </c>
      <c r="N25911" s="7" t="s">
        <v>154</v>
      </c>
      <c r="O25911" s="7" t="s">
        <v>155</v>
      </c>
      <c r="P25911" s="10">
        <v>2001</v>
      </c>
      <c r="Q25911" s="12">
        <v>41479</v>
      </c>
      <c r="R25911" s="12">
        <v>41479</v>
      </c>
    </row>
    <row r="25912" spans="1:18" x14ac:dyDescent="0.25">
      <c r="A25912" s="7" t="s">
        <v>89481</v>
      </c>
      <c r="B25912" s="7" t="s">
        <v>89482</v>
      </c>
      <c r="C25912" s="7" t="s">
        <v>89483</v>
      </c>
      <c r="D25912" s="7" t="s">
        <v>89484</v>
      </c>
      <c r="E25912" s="8" t="s">
        <v>2244</v>
      </c>
      <c r="F25912" s="8">
        <v>5200000</v>
      </c>
      <c r="G25912" s="7" t="s">
        <v>35</v>
      </c>
      <c r="H25912" s="7" t="s">
        <v>24</v>
      </c>
      <c r="I25912" s="9" t="s">
        <v>36</v>
      </c>
      <c r="J25912" s="7" t="s">
        <v>181</v>
      </c>
      <c r="K25912" s="10" t="s">
        <v>695</v>
      </c>
      <c r="L25912" s="7">
        <v>3</v>
      </c>
      <c r="M25912" s="11">
        <v>40544</v>
      </c>
      <c r="N25912" s="7" t="s">
        <v>537</v>
      </c>
      <c r="O25912" s="7" t="s">
        <v>505</v>
      </c>
      <c r="P25912" s="10">
        <v>2011</v>
      </c>
      <c r="Q25912" s="12">
        <v>40788</v>
      </c>
      <c r="R25912" s="12">
        <v>41582</v>
      </c>
    </row>
    <row r="25913" spans="1:18" x14ac:dyDescent="0.25">
      <c r="A25913" s="7" t="s">
        <v>89485</v>
      </c>
      <c r="B25913" s="7" t="s">
        <v>89486</v>
      </c>
      <c r="C25913" s="7" t="s">
        <v>89487</v>
      </c>
      <c r="D25913" s="7" t="s">
        <v>33</v>
      </c>
      <c r="E25913" s="8" t="s">
        <v>34</v>
      </c>
      <c r="F25913" s="8">
        <v>21500000</v>
      </c>
      <c r="H25913" s="7" t="s">
        <v>24</v>
      </c>
      <c r="I25913" s="9" t="s">
        <v>36</v>
      </c>
      <c r="J25913" s="7" t="s">
        <v>181</v>
      </c>
      <c r="K25913" s="10" t="s">
        <v>182</v>
      </c>
      <c r="L25913" s="7">
        <v>3</v>
      </c>
      <c r="M25913" s="11">
        <v>36526</v>
      </c>
      <c r="N25913" s="7" t="s">
        <v>234</v>
      </c>
      <c r="O25913" s="7" t="s">
        <v>235</v>
      </c>
      <c r="P25913" s="10">
        <v>2000</v>
      </c>
      <c r="Q25913" s="12">
        <v>36526</v>
      </c>
      <c r="R25913" s="12">
        <v>40641</v>
      </c>
    </row>
    <row r="25914" spans="1:18" x14ac:dyDescent="0.25">
      <c r="A25914" s="7" t="s">
        <v>89488</v>
      </c>
      <c r="B25914" s="7" t="s">
        <v>89489</v>
      </c>
      <c r="C25914" s="7" t="s">
        <v>89490</v>
      </c>
      <c r="D25914" s="7" t="s">
        <v>27447</v>
      </c>
      <c r="E25914" s="8" t="s">
        <v>11342</v>
      </c>
      <c r="F25914" s="8">
        <v>1700000</v>
      </c>
      <c r="G25914" s="7" t="s">
        <v>35</v>
      </c>
      <c r="H25914" s="7" t="s">
        <v>108</v>
      </c>
      <c r="I25914" s="9"/>
      <c r="J25914" s="7" t="s">
        <v>109</v>
      </c>
      <c r="K25914" s="10" t="s">
        <v>109</v>
      </c>
      <c r="L25914" s="7">
        <v>1</v>
      </c>
      <c r="M25914" s="11">
        <v>39114</v>
      </c>
      <c r="N25914" s="7" t="s">
        <v>1291</v>
      </c>
      <c r="O25914" s="7" t="s">
        <v>89</v>
      </c>
      <c r="P25914" s="10">
        <v>2007</v>
      </c>
      <c r="Q25914" s="12">
        <v>41663</v>
      </c>
      <c r="R25914" s="12">
        <v>41663</v>
      </c>
    </row>
    <row r="25915" spans="1:18" x14ac:dyDescent="0.25">
      <c r="A25915" s="7" t="s">
        <v>89491</v>
      </c>
      <c r="B25915" s="7" t="s">
        <v>89492</v>
      </c>
      <c r="C25915" s="7" t="s">
        <v>89493</v>
      </c>
      <c r="D25915" s="7" t="s">
        <v>68</v>
      </c>
      <c r="E25915" s="8" t="s">
        <v>69</v>
      </c>
      <c r="F25915" s="8">
        <v>1460000</v>
      </c>
      <c r="G25915" s="7" t="s">
        <v>35</v>
      </c>
      <c r="H25915" s="7" t="s">
        <v>52</v>
      </c>
      <c r="I25915" s="9"/>
      <c r="J25915" s="7" t="s">
        <v>2320</v>
      </c>
      <c r="K25915" s="10" t="s">
        <v>2320</v>
      </c>
      <c r="L25915" s="7">
        <v>1</v>
      </c>
      <c r="Q25915" s="12">
        <v>39496</v>
      </c>
      <c r="R25915" s="12">
        <v>39496</v>
      </c>
    </row>
    <row r="25916" spans="1:18" x14ac:dyDescent="0.25">
      <c r="A25916" s="7" t="s">
        <v>89494</v>
      </c>
      <c r="B25916" s="7" t="s">
        <v>89495</v>
      </c>
      <c r="C25916" s="7" t="s">
        <v>89496</v>
      </c>
      <c r="D25916" s="7" t="s">
        <v>89497</v>
      </c>
      <c r="E25916" s="8" t="s">
        <v>533</v>
      </c>
      <c r="F25916" s="8">
        <v>0</v>
      </c>
      <c r="G25916" s="7" t="s">
        <v>35</v>
      </c>
      <c r="H25916" s="7" t="s">
        <v>52</v>
      </c>
      <c r="I25916" s="9"/>
      <c r="J25916" s="7" t="s">
        <v>53</v>
      </c>
      <c r="K25916" s="10" t="s">
        <v>53</v>
      </c>
      <c r="L25916" s="7">
        <v>2</v>
      </c>
      <c r="M25916" s="11">
        <v>38600</v>
      </c>
      <c r="N25916" s="7" t="s">
        <v>685</v>
      </c>
      <c r="O25916" s="7" t="s">
        <v>686</v>
      </c>
      <c r="P25916" s="10">
        <v>2005</v>
      </c>
      <c r="Q25916" s="12">
        <v>40269</v>
      </c>
      <c r="R25916" s="12">
        <v>40909</v>
      </c>
    </row>
    <row r="25917" spans="1:18" x14ac:dyDescent="0.25">
      <c r="A25917" s="7" t="s">
        <v>89498</v>
      </c>
      <c r="B25917" s="7" t="s">
        <v>89499</v>
      </c>
      <c r="C25917" s="7" t="s">
        <v>89500</v>
      </c>
      <c r="D25917" s="7" t="s">
        <v>1268</v>
      </c>
      <c r="E25917" s="8" t="s">
        <v>1269</v>
      </c>
      <c r="F25917" s="8">
        <v>20000</v>
      </c>
      <c r="G25917" s="7" t="s">
        <v>35</v>
      </c>
      <c r="H25917" s="7" t="s">
        <v>24</v>
      </c>
      <c r="I25917" s="9" t="s">
        <v>2221</v>
      </c>
      <c r="J25917" s="7" t="s">
        <v>2222</v>
      </c>
      <c r="K25917" s="10" t="s">
        <v>28540</v>
      </c>
      <c r="L25917" s="7">
        <v>1</v>
      </c>
      <c r="M25917" s="11">
        <v>40909</v>
      </c>
      <c r="N25917" s="7" t="s">
        <v>111</v>
      </c>
      <c r="O25917" s="7" t="s">
        <v>112</v>
      </c>
      <c r="P25917" s="10">
        <v>2012</v>
      </c>
      <c r="Q25917" s="12">
        <v>41915</v>
      </c>
      <c r="R25917" s="12">
        <v>41915</v>
      </c>
    </row>
    <row r="25918" spans="1:18" x14ac:dyDescent="0.25">
      <c r="A25918" s="7" t="s">
        <v>89501</v>
      </c>
      <c r="B25918" s="7" t="s">
        <v>89502</v>
      </c>
      <c r="C25918" s="7" t="s">
        <v>89503</v>
      </c>
      <c r="D25918" s="7" t="s">
        <v>89504</v>
      </c>
      <c r="E25918" s="8" t="s">
        <v>79</v>
      </c>
      <c r="F25918" s="8">
        <v>21000000</v>
      </c>
      <c r="G25918" s="7" t="s">
        <v>35</v>
      </c>
      <c r="H25918" s="7" t="s">
        <v>24</v>
      </c>
      <c r="I25918" s="9" t="s">
        <v>25</v>
      </c>
      <c r="J25918" s="7" t="s">
        <v>26</v>
      </c>
      <c r="K25918" s="10" t="s">
        <v>27</v>
      </c>
      <c r="L25918" s="7">
        <v>2</v>
      </c>
      <c r="M25918" s="11">
        <v>38087</v>
      </c>
      <c r="N25918" s="7" t="s">
        <v>17129</v>
      </c>
      <c r="O25918" s="7" t="s">
        <v>919</v>
      </c>
      <c r="P25918" s="10">
        <v>2004</v>
      </c>
      <c r="Q25918" s="12">
        <v>40304</v>
      </c>
      <c r="R25918" s="12">
        <v>40598</v>
      </c>
    </row>
    <row r="25919" spans="1:18" x14ac:dyDescent="0.25">
      <c r="A25919" s="7" t="s">
        <v>89505</v>
      </c>
      <c r="B25919" s="7" t="s">
        <v>89506</v>
      </c>
      <c r="C25919" s="7" t="s">
        <v>89507</v>
      </c>
      <c r="D25919" s="7" t="s">
        <v>78</v>
      </c>
      <c r="E25919" s="8" t="s">
        <v>79</v>
      </c>
      <c r="F25919" s="8">
        <v>15000000</v>
      </c>
      <c r="G25919" s="7" t="s">
        <v>35</v>
      </c>
      <c r="H25919" s="7" t="s">
        <v>205</v>
      </c>
      <c r="I25919" s="9"/>
      <c r="J25919" s="7" t="s">
        <v>292</v>
      </c>
      <c r="K25919" s="10" t="s">
        <v>292</v>
      </c>
      <c r="L25919" s="7">
        <v>1</v>
      </c>
      <c r="Q25919" s="12">
        <v>40412</v>
      </c>
      <c r="R25919" s="12">
        <v>40412</v>
      </c>
    </row>
    <row r="25920" spans="1:18" x14ac:dyDescent="0.25">
      <c r="A25920" s="7" t="s">
        <v>89508</v>
      </c>
      <c r="B25920" s="7" t="s">
        <v>89509</v>
      </c>
      <c r="D25920" s="7" t="s">
        <v>89510</v>
      </c>
      <c r="E25920" s="8" t="s">
        <v>9399</v>
      </c>
      <c r="F25920" s="8">
        <v>15000000</v>
      </c>
      <c r="G25920" s="7" t="s">
        <v>23</v>
      </c>
      <c r="H25920" s="7" t="s">
        <v>24</v>
      </c>
      <c r="I25920" s="9" t="s">
        <v>25</v>
      </c>
      <c r="J25920" s="7" t="s">
        <v>26</v>
      </c>
      <c r="K25920" s="10" t="s">
        <v>27</v>
      </c>
      <c r="L25920" s="7">
        <v>1</v>
      </c>
      <c r="M25920" s="11">
        <v>36161</v>
      </c>
      <c r="N25920" s="7" t="s">
        <v>1066</v>
      </c>
      <c r="O25920" s="7" t="s">
        <v>1067</v>
      </c>
      <c r="P25920" s="10">
        <v>1999</v>
      </c>
      <c r="Q25920" s="12">
        <v>38854</v>
      </c>
      <c r="R25920" s="12">
        <v>38854</v>
      </c>
    </row>
    <row r="25921" spans="1:18" x14ac:dyDescent="0.25">
      <c r="A25921" s="7" t="s">
        <v>89511</v>
      </c>
      <c r="B25921" s="7" t="s">
        <v>89512</v>
      </c>
      <c r="C25921" s="7" t="s">
        <v>89513</v>
      </c>
      <c r="D25921" s="7" t="s">
        <v>35491</v>
      </c>
      <c r="E25921" s="8" t="s">
        <v>4903</v>
      </c>
      <c r="F25921" s="8">
        <v>0</v>
      </c>
      <c r="G25921" s="7" t="s">
        <v>35</v>
      </c>
      <c r="H25921" s="7" t="s">
        <v>24</v>
      </c>
      <c r="I25921" s="9" t="s">
        <v>620</v>
      </c>
      <c r="J25921" s="7" t="s">
        <v>621</v>
      </c>
      <c r="K25921" s="10" t="s">
        <v>621</v>
      </c>
      <c r="L25921" s="7">
        <v>1</v>
      </c>
      <c r="M25921" s="11">
        <v>39479</v>
      </c>
      <c r="N25921" s="7" t="s">
        <v>2131</v>
      </c>
      <c r="O25921" s="7" t="s">
        <v>165</v>
      </c>
      <c r="P25921" s="10">
        <v>2008</v>
      </c>
      <c r="Q25921" s="12">
        <v>39479</v>
      </c>
      <c r="R25921" s="12">
        <v>39479</v>
      </c>
    </row>
    <row r="25922" spans="1:18" x14ac:dyDescent="0.25">
      <c r="A25922" s="7" t="s">
        <v>89514</v>
      </c>
      <c r="B25922" s="7" t="s">
        <v>89515</v>
      </c>
      <c r="C25922" s="7" t="s">
        <v>89516</v>
      </c>
      <c r="D25922" s="7" t="s">
        <v>24358</v>
      </c>
      <c r="E25922" s="8" t="s">
        <v>4903</v>
      </c>
      <c r="F25922" s="8">
        <v>85761</v>
      </c>
      <c r="G25922" s="7" t="s">
        <v>35</v>
      </c>
      <c r="H25922" s="7" t="s">
        <v>27226</v>
      </c>
      <c r="I25922" s="9"/>
      <c r="J25922" s="7" t="s">
        <v>16234</v>
      </c>
      <c r="K25922" s="10" t="s">
        <v>16234</v>
      </c>
      <c r="L25922" s="7">
        <v>2</v>
      </c>
      <c r="M25922" s="11">
        <v>41522</v>
      </c>
      <c r="N25922" s="7" t="s">
        <v>900</v>
      </c>
      <c r="O25922" s="7" t="s">
        <v>258</v>
      </c>
      <c r="P25922" s="10">
        <v>2013</v>
      </c>
      <c r="Q25922" s="12">
        <v>41518</v>
      </c>
      <c r="R25922" s="12">
        <v>41699</v>
      </c>
    </row>
    <row r="25923" spans="1:18" x14ac:dyDescent="0.25">
      <c r="A25923" s="7" t="s">
        <v>89517</v>
      </c>
      <c r="B25923" s="7" t="s">
        <v>89518</v>
      </c>
      <c r="C25923" s="7" t="s">
        <v>89519</v>
      </c>
      <c r="F25923" s="8">
        <v>10000000</v>
      </c>
      <c r="G25923" s="7" t="s">
        <v>23</v>
      </c>
      <c r="H25923" s="7" t="s">
        <v>24</v>
      </c>
      <c r="I25923" s="9" t="s">
        <v>129</v>
      </c>
      <c r="J25923" s="7" t="s">
        <v>130</v>
      </c>
      <c r="K25923" s="10" t="s">
        <v>89520</v>
      </c>
      <c r="L25923" s="7">
        <v>1</v>
      </c>
      <c r="Q25923" s="12">
        <v>39539</v>
      </c>
      <c r="R25923" s="12">
        <v>39539</v>
      </c>
    </row>
    <row r="25924" spans="1:18" x14ac:dyDescent="0.25">
      <c r="A25924" s="7" t="s">
        <v>89521</v>
      </c>
      <c r="B25924" s="7" t="s">
        <v>89522</v>
      </c>
      <c r="C25924" s="7" t="s">
        <v>89523</v>
      </c>
      <c r="D25924" s="7" t="s">
        <v>275</v>
      </c>
      <c r="E25924" s="8" t="s">
        <v>276</v>
      </c>
      <c r="F25924" s="8">
        <v>3500000</v>
      </c>
      <c r="G25924" s="7" t="s">
        <v>35</v>
      </c>
      <c r="H25924" s="7" t="s">
        <v>24</v>
      </c>
      <c r="I25924" s="9" t="s">
        <v>3380</v>
      </c>
      <c r="J25924" s="7" t="s">
        <v>3381</v>
      </c>
      <c r="K25924" s="10" t="s">
        <v>3382</v>
      </c>
      <c r="L25924" s="7">
        <v>2</v>
      </c>
      <c r="M25924" s="11">
        <v>40544</v>
      </c>
      <c r="N25924" s="7" t="s">
        <v>537</v>
      </c>
      <c r="O25924" s="7" t="s">
        <v>505</v>
      </c>
      <c r="P25924" s="10">
        <v>2011</v>
      </c>
      <c r="Q25924" s="12">
        <v>41275</v>
      </c>
      <c r="R25924" s="12">
        <v>41487</v>
      </c>
    </row>
    <row r="25925" spans="1:18" x14ac:dyDescent="0.25">
      <c r="A25925" s="7" t="s">
        <v>89524</v>
      </c>
      <c r="B25925" s="7" t="s">
        <v>89525</v>
      </c>
      <c r="C25925" s="7" t="s">
        <v>89526</v>
      </c>
      <c r="D25925" s="7" t="s">
        <v>122</v>
      </c>
      <c r="E25925" s="8" t="s">
        <v>123</v>
      </c>
      <c r="F25925" s="8">
        <v>40000</v>
      </c>
      <c r="G25925" s="7" t="s">
        <v>35</v>
      </c>
      <c r="H25925" s="7" t="s">
        <v>108</v>
      </c>
      <c r="I25925" s="9"/>
      <c r="J25925" s="7" t="s">
        <v>109</v>
      </c>
      <c r="K25925" s="10" t="s">
        <v>109</v>
      </c>
      <c r="L25925" s="7">
        <v>1</v>
      </c>
      <c r="Q25925" s="12">
        <v>41320</v>
      </c>
      <c r="R25925" s="12">
        <v>41320</v>
      </c>
    </row>
    <row r="25926" spans="1:18" x14ac:dyDescent="0.25">
      <c r="A25926" s="7" t="s">
        <v>89527</v>
      </c>
      <c r="B25926" s="7" t="s">
        <v>89528</v>
      </c>
      <c r="D25926" s="7" t="s">
        <v>275</v>
      </c>
      <c r="E25926" s="8" t="s">
        <v>276</v>
      </c>
      <c r="F25926" s="8">
        <v>1000000</v>
      </c>
      <c r="G25926" s="7" t="s">
        <v>35</v>
      </c>
      <c r="H25926" s="7" t="s">
        <v>680</v>
      </c>
      <c r="I25926" s="9"/>
      <c r="J25926" s="7" t="s">
        <v>2027</v>
      </c>
      <c r="L25926" s="7">
        <v>1</v>
      </c>
      <c r="M25926" s="11">
        <v>38718</v>
      </c>
      <c r="N25926" s="7" t="s">
        <v>400</v>
      </c>
      <c r="O25926" s="7" t="s">
        <v>401</v>
      </c>
      <c r="P25926" s="10">
        <v>2006</v>
      </c>
      <c r="Q25926" s="12">
        <v>40186</v>
      </c>
      <c r="R25926" s="12">
        <v>40186</v>
      </c>
    </row>
    <row r="25927" spans="1:18" x14ac:dyDescent="0.25">
      <c r="A25927" s="7" t="s">
        <v>89529</v>
      </c>
      <c r="B25927" s="7" t="s">
        <v>89530</v>
      </c>
      <c r="C25927" s="7" t="s">
        <v>89531</v>
      </c>
      <c r="D25927" s="7" t="s">
        <v>275</v>
      </c>
      <c r="E25927" s="8" t="s">
        <v>276</v>
      </c>
      <c r="F25927" s="8">
        <v>10000000</v>
      </c>
      <c r="H25927" s="7" t="s">
        <v>240</v>
      </c>
      <c r="I25927" s="9" t="s">
        <v>2853</v>
      </c>
      <c r="J25927" s="7" t="s">
        <v>15582</v>
      </c>
      <c r="K25927" s="10" t="s">
        <v>15583</v>
      </c>
      <c r="L25927" s="7">
        <v>1</v>
      </c>
      <c r="M25927" s="11">
        <v>35431</v>
      </c>
      <c r="N25927" s="7" t="s">
        <v>1436</v>
      </c>
      <c r="O25927" s="7" t="s">
        <v>1437</v>
      </c>
      <c r="P25927" s="10">
        <v>1997</v>
      </c>
      <c r="Q25927" s="12">
        <v>40311</v>
      </c>
      <c r="R25927" s="12">
        <v>40311</v>
      </c>
    </row>
    <row r="25928" spans="1:18" x14ac:dyDescent="0.25">
      <c r="A25928" s="7" t="s">
        <v>89532</v>
      </c>
      <c r="B25928" s="7" t="s">
        <v>89533</v>
      </c>
      <c r="D25928" s="7" t="s">
        <v>122</v>
      </c>
      <c r="E25928" s="8" t="s">
        <v>123</v>
      </c>
      <c r="F25928" s="8">
        <v>1600000</v>
      </c>
      <c r="G25928" s="7" t="s">
        <v>35</v>
      </c>
      <c r="H25928" s="7" t="s">
        <v>24</v>
      </c>
      <c r="I25928" s="9" t="s">
        <v>947</v>
      </c>
      <c r="J25928" s="7" t="s">
        <v>948</v>
      </c>
      <c r="K25928" s="10" t="s">
        <v>948</v>
      </c>
      <c r="L25928" s="7">
        <v>1</v>
      </c>
      <c r="M25928" s="11">
        <v>41275</v>
      </c>
      <c r="N25928" s="7" t="s">
        <v>146</v>
      </c>
      <c r="O25928" s="7" t="s">
        <v>147</v>
      </c>
      <c r="P25928" s="10">
        <v>2013</v>
      </c>
      <c r="Q25928" s="12">
        <v>41673</v>
      </c>
      <c r="R25928" s="12">
        <v>41673</v>
      </c>
    </row>
    <row r="25929" spans="1:18" x14ac:dyDescent="0.25">
      <c r="A25929" s="7" t="s">
        <v>89534</v>
      </c>
      <c r="B25929" s="7" t="s">
        <v>89535</v>
      </c>
      <c r="C25929" s="7" t="s">
        <v>89536</v>
      </c>
      <c r="D25929" s="7" t="s">
        <v>89537</v>
      </c>
      <c r="E25929" s="8" t="s">
        <v>1744</v>
      </c>
      <c r="F25929" s="8">
        <v>500000</v>
      </c>
      <c r="G25929" s="7" t="s">
        <v>35</v>
      </c>
      <c r="I25929" s="9"/>
      <c r="J25929" s="7"/>
      <c r="L25929" s="7">
        <v>1</v>
      </c>
      <c r="Q25929" s="12">
        <v>41879</v>
      </c>
      <c r="R25929" s="12">
        <v>41879</v>
      </c>
    </row>
    <row r="25930" spans="1:18" x14ac:dyDescent="0.25">
      <c r="A25930" s="7" t="s">
        <v>89538</v>
      </c>
      <c r="B25930" s="7" t="s">
        <v>89539</v>
      </c>
      <c r="C25930" s="7" t="s">
        <v>89540</v>
      </c>
      <c r="D25930" s="7" t="s">
        <v>89541</v>
      </c>
      <c r="E25930" s="8" t="s">
        <v>5661</v>
      </c>
      <c r="F25930" s="8">
        <v>0</v>
      </c>
      <c r="G25930" s="7" t="s">
        <v>35</v>
      </c>
      <c r="H25930" s="7" t="s">
        <v>680</v>
      </c>
      <c r="I25930" s="9"/>
      <c r="J25930" s="7" t="s">
        <v>2027</v>
      </c>
      <c r="K25930" s="10" t="s">
        <v>32699</v>
      </c>
      <c r="L25930" s="7">
        <v>1</v>
      </c>
      <c r="M25930" s="11">
        <v>35431</v>
      </c>
      <c r="N25930" s="7" t="s">
        <v>1436</v>
      </c>
      <c r="O25930" s="7" t="s">
        <v>1437</v>
      </c>
      <c r="P25930" s="10">
        <v>1997</v>
      </c>
      <c r="Q25930" s="12">
        <v>40179</v>
      </c>
      <c r="R25930" s="12">
        <v>40179</v>
      </c>
    </row>
    <row r="25931" spans="1:18" x14ac:dyDescent="0.25">
      <c r="A25931" s="7" t="s">
        <v>89542</v>
      </c>
      <c r="B25931" s="7" t="s">
        <v>89543</v>
      </c>
      <c r="C25931" s="7" t="s">
        <v>89544</v>
      </c>
      <c r="D25931" s="7" t="s">
        <v>275</v>
      </c>
      <c r="E25931" s="8" t="s">
        <v>276</v>
      </c>
      <c r="F25931" s="8">
        <v>51050</v>
      </c>
      <c r="G25931" s="7" t="s">
        <v>35</v>
      </c>
      <c r="H25931" s="7" t="s">
        <v>24</v>
      </c>
      <c r="I25931" s="9" t="s">
        <v>70</v>
      </c>
      <c r="J25931" s="7" t="s">
        <v>3242</v>
      </c>
      <c r="K25931" s="10" t="s">
        <v>3243</v>
      </c>
      <c r="L25931" s="7">
        <v>1</v>
      </c>
      <c r="M25931" s="11">
        <v>37257</v>
      </c>
      <c r="N25931" s="7" t="s">
        <v>527</v>
      </c>
      <c r="O25931" s="7" t="s">
        <v>528</v>
      </c>
      <c r="P25931" s="10">
        <v>2002</v>
      </c>
      <c r="Q25931" s="12">
        <v>40416</v>
      </c>
      <c r="R25931" s="12">
        <v>40416</v>
      </c>
    </row>
    <row r="25932" spans="1:18" x14ac:dyDescent="0.25">
      <c r="A25932" s="7" t="s">
        <v>89545</v>
      </c>
      <c r="B25932" s="7" t="s">
        <v>89546</v>
      </c>
      <c r="C25932" s="7" t="s">
        <v>89547</v>
      </c>
      <c r="D25932" s="7" t="s">
        <v>89548</v>
      </c>
      <c r="E25932" s="8" t="s">
        <v>1107</v>
      </c>
      <c r="F25932" s="8">
        <v>280440</v>
      </c>
      <c r="G25932" s="7" t="s">
        <v>35</v>
      </c>
      <c r="H25932" s="7" t="s">
        <v>24</v>
      </c>
      <c r="I25932" s="9" t="s">
        <v>36</v>
      </c>
      <c r="J25932" s="7" t="s">
        <v>898</v>
      </c>
      <c r="K25932" s="10" t="s">
        <v>1784</v>
      </c>
      <c r="L25932" s="7">
        <v>1</v>
      </c>
      <c r="Q25932" s="12">
        <v>38889</v>
      </c>
      <c r="R25932" s="12">
        <v>38889</v>
      </c>
    </row>
    <row r="25933" spans="1:18" x14ac:dyDescent="0.25">
      <c r="A25933" s="7" t="s">
        <v>89549</v>
      </c>
      <c r="B25933" s="7" t="s">
        <v>89550</v>
      </c>
      <c r="C25933" s="7" t="s">
        <v>89551</v>
      </c>
      <c r="D25933" s="7" t="s">
        <v>1664</v>
      </c>
      <c r="E25933" s="8" t="s">
        <v>1665</v>
      </c>
      <c r="F25933" s="8">
        <v>115000000</v>
      </c>
      <c r="G25933" s="7" t="s">
        <v>35</v>
      </c>
      <c r="H25933" s="7" t="s">
        <v>24</v>
      </c>
      <c r="I25933" s="9" t="s">
        <v>25</v>
      </c>
      <c r="J25933" s="7" t="s">
        <v>1495</v>
      </c>
      <c r="K25933" s="10" t="s">
        <v>9057</v>
      </c>
      <c r="L25933" s="7">
        <v>1</v>
      </c>
      <c r="M25933" s="11">
        <v>30682</v>
      </c>
      <c r="N25933" s="7" t="s">
        <v>132</v>
      </c>
      <c r="O25933" s="7" t="s">
        <v>133</v>
      </c>
      <c r="P25933" s="10">
        <v>1984</v>
      </c>
      <c r="Q25933" s="12">
        <v>41555</v>
      </c>
      <c r="R25933" s="12">
        <v>41555</v>
      </c>
    </row>
    <row r="25934" spans="1:18" x14ac:dyDescent="0.25">
      <c r="A25934" s="7" t="s">
        <v>89552</v>
      </c>
      <c r="B25934" s="7" t="s">
        <v>89553</v>
      </c>
      <c r="D25934" s="7" t="s">
        <v>275</v>
      </c>
      <c r="E25934" s="8" t="s">
        <v>276</v>
      </c>
      <c r="F25934" s="8">
        <v>701696</v>
      </c>
      <c r="G25934" s="7" t="s">
        <v>35</v>
      </c>
      <c r="H25934" s="7" t="s">
        <v>24</v>
      </c>
      <c r="I25934" s="9" t="s">
        <v>36</v>
      </c>
      <c r="J25934" s="7" t="s">
        <v>1162</v>
      </c>
      <c r="K25934" s="10" t="s">
        <v>41104</v>
      </c>
      <c r="L25934" s="7">
        <v>1</v>
      </c>
      <c r="Q25934" s="12">
        <v>40877</v>
      </c>
      <c r="R25934" s="12">
        <v>40877</v>
      </c>
    </row>
    <row r="25935" spans="1:18" x14ac:dyDescent="0.25">
      <c r="A25935" s="7" t="s">
        <v>89554</v>
      </c>
      <c r="B25935" s="7" t="s">
        <v>89555</v>
      </c>
      <c r="C25935" s="7" t="s">
        <v>89556</v>
      </c>
      <c r="D25935" s="7" t="s">
        <v>1664</v>
      </c>
      <c r="E25935" s="8" t="s">
        <v>1665</v>
      </c>
      <c r="F25935" s="8">
        <v>7000000</v>
      </c>
      <c r="G25935" s="7" t="s">
        <v>35</v>
      </c>
      <c r="H25935" s="7" t="s">
        <v>24</v>
      </c>
      <c r="I25935" s="9" t="s">
        <v>2095</v>
      </c>
      <c r="J25935" s="7" t="s">
        <v>2314</v>
      </c>
      <c r="K25935" s="10" t="s">
        <v>2314</v>
      </c>
      <c r="L25935" s="7">
        <v>3</v>
      </c>
      <c r="Q25935" s="12">
        <v>40122</v>
      </c>
      <c r="R25935" s="12">
        <v>41130</v>
      </c>
    </row>
    <row r="25936" spans="1:18" x14ac:dyDescent="0.25">
      <c r="A25936" s="7" t="s">
        <v>89557</v>
      </c>
      <c r="B25936" s="7" t="s">
        <v>89558</v>
      </c>
      <c r="F25936" s="8">
        <v>700000</v>
      </c>
      <c r="G25936" s="7" t="s">
        <v>35</v>
      </c>
      <c r="H25936" s="7" t="s">
        <v>24</v>
      </c>
      <c r="I25936" s="9" t="s">
        <v>36</v>
      </c>
      <c r="J25936" s="7" t="s">
        <v>181</v>
      </c>
      <c r="K25936" s="10" t="s">
        <v>182</v>
      </c>
      <c r="L25936" s="7">
        <v>1</v>
      </c>
      <c r="Q25936" s="12">
        <v>39880</v>
      </c>
      <c r="R25936" s="12">
        <v>39880</v>
      </c>
    </row>
    <row r="25937" spans="1:18" x14ac:dyDescent="0.25">
      <c r="A25937" s="7" t="s">
        <v>89559</v>
      </c>
      <c r="B25937" s="7" t="s">
        <v>89560</v>
      </c>
      <c r="C25937" s="7" t="s">
        <v>89561</v>
      </c>
      <c r="D25937" s="7" t="s">
        <v>1664</v>
      </c>
      <c r="E25937" s="8" t="s">
        <v>1665</v>
      </c>
      <c r="F25937" s="8">
        <v>1524519</v>
      </c>
      <c r="G25937" s="7" t="s">
        <v>35</v>
      </c>
      <c r="H25937" s="7" t="s">
        <v>24</v>
      </c>
      <c r="I25937" s="9" t="s">
        <v>1218</v>
      </c>
      <c r="J25937" s="7" t="s">
        <v>283</v>
      </c>
      <c r="K25937" s="10" t="s">
        <v>283</v>
      </c>
      <c r="L25937" s="7">
        <v>1</v>
      </c>
      <c r="M25937" s="11">
        <v>32143</v>
      </c>
      <c r="N25937" s="7" t="s">
        <v>2509</v>
      </c>
      <c r="O25937" s="7" t="s">
        <v>2510</v>
      </c>
      <c r="P25937" s="10">
        <v>1988</v>
      </c>
      <c r="Q25937" s="12">
        <v>40609</v>
      </c>
      <c r="R25937" s="12">
        <v>40609</v>
      </c>
    </row>
    <row r="25938" spans="1:18" x14ac:dyDescent="0.25">
      <c r="A25938" s="7" t="s">
        <v>89562</v>
      </c>
      <c r="B25938" s="7" t="s">
        <v>89563</v>
      </c>
      <c r="C25938" s="7" t="s">
        <v>89564</v>
      </c>
      <c r="D25938" s="7" t="s">
        <v>68</v>
      </c>
      <c r="E25938" s="8" t="s">
        <v>69</v>
      </c>
      <c r="F25938" s="8">
        <v>3900000</v>
      </c>
      <c r="G25938" s="7" t="s">
        <v>35</v>
      </c>
      <c r="H25938" s="7" t="s">
        <v>24</v>
      </c>
      <c r="I25938" s="9" t="s">
        <v>25</v>
      </c>
      <c r="J25938" s="7" t="s">
        <v>672</v>
      </c>
      <c r="K25938" s="10" t="s">
        <v>60863</v>
      </c>
      <c r="L25938" s="7">
        <v>1</v>
      </c>
      <c r="M25938" s="11">
        <v>39448</v>
      </c>
      <c r="N25938" s="7" t="s">
        <v>164</v>
      </c>
      <c r="O25938" s="7" t="s">
        <v>165</v>
      </c>
      <c r="P25938" s="10">
        <v>2008</v>
      </c>
      <c r="Q25938" s="12">
        <v>39946</v>
      </c>
      <c r="R25938" s="12">
        <v>39946</v>
      </c>
    </row>
    <row r="25939" spans="1:18" x14ac:dyDescent="0.25">
      <c r="A25939" s="7" t="s">
        <v>89565</v>
      </c>
      <c r="B25939" s="7" t="s">
        <v>89566</v>
      </c>
      <c r="F25939" s="8">
        <v>39949628</v>
      </c>
      <c r="G25939" s="7" t="s">
        <v>35</v>
      </c>
      <c r="H25939" s="7" t="s">
        <v>24</v>
      </c>
      <c r="I25939" s="9" t="s">
        <v>782</v>
      </c>
      <c r="J25939" s="7" t="s">
        <v>783</v>
      </c>
      <c r="K25939" s="10" t="s">
        <v>9333</v>
      </c>
      <c r="L25939" s="7">
        <v>1</v>
      </c>
      <c r="Q25939" s="12">
        <v>40091</v>
      </c>
      <c r="R25939" s="12">
        <v>40091</v>
      </c>
    </row>
    <row r="25940" spans="1:18" x14ac:dyDescent="0.25">
      <c r="A25940" s="7" t="s">
        <v>89567</v>
      </c>
      <c r="B25940" s="7" t="s">
        <v>89568</v>
      </c>
      <c r="C25940" s="7" t="s">
        <v>89569</v>
      </c>
      <c r="D25940" s="7" t="s">
        <v>1664</v>
      </c>
      <c r="E25940" s="8" t="s">
        <v>1665</v>
      </c>
      <c r="F25940" s="8">
        <v>40000</v>
      </c>
      <c r="G25940" s="7" t="s">
        <v>35</v>
      </c>
      <c r="H25940" s="7" t="s">
        <v>108</v>
      </c>
      <c r="I25940" s="9"/>
      <c r="J25940" s="7" t="s">
        <v>109</v>
      </c>
      <c r="K25940" s="10" t="s">
        <v>109</v>
      </c>
      <c r="L25940" s="7">
        <v>1</v>
      </c>
      <c r="Q25940" s="12">
        <v>40948</v>
      </c>
      <c r="R25940" s="12">
        <v>40948</v>
      </c>
    </row>
    <row r="25941" spans="1:18" x14ac:dyDescent="0.25">
      <c r="A25941" s="7" t="s">
        <v>89570</v>
      </c>
      <c r="B25941" s="7" t="s">
        <v>89571</v>
      </c>
      <c r="C25941" s="7" t="s">
        <v>89572</v>
      </c>
      <c r="D25941" s="7" t="s">
        <v>1664</v>
      </c>
      <c r="E25941" s="8" t="s">
        <v>1665</v>
      </c>
      <c r="F25941" s="8">
        <v>0</v>
      </c>
      <c r="G25941" s="7" t="s">
        <v>35</v>
      </c>
      <c r="I25941" s="9"/>
      <c r="J25941" s="7"/>
      <c r="L25941" s="7">
        <v>1</v>
      </c>
      <c r="Q25941" s="12">
        <v>37836</v>
      </c>
      <c r="R25941" s="12">
        <v>37836</v>
      </c>
    </row>
    <row r="25942" spans="1:18" x14ac:dyDescent="0.25">
      <c r="A25942" s="7" t="s">
        <v>89573</v>
      </c>
      <c r="B25942" s="7" t="s">
        <v>89574</v>
      </c>
      <c r="F25942" s="8">
        <v>1250000</v>
      </c>
      <c r="G25942" s="7" t="s">
        <v>35</v>
      </c>
      <c r="H25942" s="7" t="s">
        <v>24</v>
      </c>
      <c r="I25942" s="9" t="s">
        <v>1321</v>
      </c>
      <c r="J25942" s="7" t="s">
        <v>613</v>
      </c>
      <c r="K25942" s="10" t="s">
        <v>4611</v>
      </c>
      <c r="L25942" s="7">
        <v>1</v>
      </c>
      <c r="Q25942" s="12">
        <v>40205</v>
      </c>
      <c r="R25942" s="12">
        <v>40205</v>
      </c>
    </row>
    <row r="25943" spans="1:18" x14ac:dyDescent="0.25">
      <c r="A25943" s="7" t="s">
        <v>89575</v>
      </c>
      <c r="B25943" s="7" t="s">
        <v>89576</v>
      </c>
      <c r="C25943" s="7" t="s">
        <v>89577</v>
      </c>
      <c r="D25943" s="7" t="s">
        <v>1664</v>
      </c>
      <c r="E25943" s="8" t="s">
        <v>1665</v>
      </c>
      <c r="F25943" s="8">
        <v>1700000</v>
      </c>
      <c r="G25943" s="7" t="s">
        <v>35</v>
      </c>
      <c r="H25943" s="7" t="s">
        <v>24</v>
      </c>
      <c r="I25943" s="9" t="s">
        <v>2591</v>
      </c>
      <c r="J25943" s="7" t="s">
        <v>2963</v>
      </c>
      <c r="K25943" s="10" t="s">
        <v>2963</v>
      </c>
      <c r="L25943" s="7">
        <v>1</v>
      </c>
      <c r="M25943" s="11">
        <v>40179</v>
      </c>
      <c r="N25943" s="7" t="s">
        <v>96</v>
      </c>
      <c r="O25943" s="7" t="s">
        <v>97</v>
      </c>
      <c r="P25943" s="10">
        <v>2010</v>
      </c>
      <c r="Q25943" s="12">
        <v>41054</v>
      </c>
      <c r="R25943" s="12">
        <v>41054</v>
      </c>
    </row>
    <row r="25944" spans="1:18" x14ac:dyDescent="0.25">
      <c r="A25944" s="7" t="s">
        <v>89578</v>
      </c>
      <c r="B25944" s="7" t="s">
        <v>89579</v>
      </c>
      <c r="C25944" s="7" t="s">
        <v>89580</v>
      </c>
      <c r="D25944" s="7" t="s">
        <v>1664</v>
      </c>
      <c r="E25944" s="8" t="s">
        <v>1665</v>
      </c>
      <c r="F25944" s="8">
        <v>7500000</v>
      </c>
      <c r="G25944" s="7" t="s">
        <v>35</v>
      </c>
      <c r="H25944" s="7" t="s">
        <v>24</v>
      </c>
      <c r="I25944" s="9" t="s">
        <v>2095</v>
      </c>
      <c r="J25944" s="7" t="s">
        <v>2314</v>
      </c>
      <c r="K25944" s="10" t="s">
        <v>6336</v>
      </c>
      <c r="L25944" s="7">
        <v>1</v>
      </c>
      <c r="M25944" s="11">
        <v>36161</v>
      </c>
      <c r="N25944" s="7" t="s">
        <v>1066</v>
      </c>
      <c r="O25944" s="7" t="s">
        <v>1067</v>
      </c>
      <c r="P25944" s="10">
        <v>1999</v>
      </c>
      <c r="Q25944" s="12">
        <v>41178</v>
      </c>
      <c r="R25944" s="12">
        <v>41178</v>
      </c>
    </row>
    <row r="25945" spans="1:18" x14ac:dyDescent="0.25">
      <c r="A25945" s="7" t="s">
        <v>89581</v>
      </c>
      <c r="B25945" s="7" t="s">
        <v>89582</v>
      </c>
      <c r="C25945" s="7" t="s">
        <v>89583</v>
      </c>
      <c r="D25945" s="7" t="s">
        <v>275</v>
      </c>
      <c r="E25945" s="8" t="s">
        <v>276</v>
      </c>
      <c r="F25945" s="8">
        <v>16444273</v>
      </c>
      <c r="G25945" s="7" t="s">
        <v>35</v>
      </c>
      <c r="H25945" s="7" t="s">
        <v>24</v>
      </c>
      <c r="I25945" s="9" t="s">
        <v>782</v>
      </c>
      <c r="J25945" s="7" t="s">
        <v>783</v>
      </c>
      <c r="K25945" s="10" t="s">
        <v>783</v>
      </c>
      <c r="L25945" s="7">
        <v>2</v>
      </c>
      <c r="M25945" s="11">
        <v>35796</v>
      </c>
      <c r="N25945" s="7" t="s">
        <v>674</v>
      </c>
      <c r="O25945" s="7" t="s">
        <v>675</v>
      </c>
      <c r="P25945" s="10">
        <v>1998</v>
      </c>
      <c r="Q25945" s="12">
        <v>41024</v>
      </c>
      <c r="R25945" s="12">
        <v>41488</v>
      </c>
    </row>
    <row r="25946" spans="1:18" x14ac:dyDescent="0.25">
      <c r="A25946" s="7" t="s">
        <v>89584</v>
      </c>
      <c r="B25946" s="7" t="s">
        <v>89585</v>
      </c>
      <c r="C25946" s="7" t="s">
        <v>89586</v>
      </c>
      <c r="D25946" s="7" t="s">
        <v>86</v>
      </c>
      <c r="E25946" s="8" t="s">
        <v>87</v>
      </c>
      <c r="F25946" s="8">
        <v>32500000</v>
      </c>
      <c r="G25946" s="7" t="s">
        <v>35</v>
      </c>
      <c r="H25946" s="7" t="s">
        <v>24</v>
      </c>
      <c r="I25946" s="9" t="s">
        <v>8006</v>
      </c>
      <c r="J25946" s="7" t="s">
        <v>8534</v>
      </c>
      <c r="K25946" s="10" t="s">
        <v>8534</v>
      </c>
      <c r="L25946" s="7">
        <v>2</v>
      </c>
      <c r="Q25946" s="12">
        <v>41086</v>
      </c>
      <c r="R25946" s="12">
        <v>41330</v>
      </c>
    </row>
    <row r="25947" spans="1:18" x14ac:dyDescent="0.25">
      <c r="A25947" s="7" t="s">
        <v>89587</v>
      </c>
      <c r="B25947" s="7" t="s">
        <v>89588</v>
      </c>
      <c r="C25947" s="7" t="s">
        <v>89589</v>
      </c>
      <c r="D25947" s="7" t="s">
        <v>532</v>
      </c>
      <c r="E25947" s="8" t="s">
        <v>533</v>
      </c>
      <c r="F25947" s="8">
        <v>10000000</v>
      </c>
      <c r="G25947" s="7" t="s">
        <v>35</v>
      </c>
      <c r="I25947" s="9"/>
      <c r="J25947" s="7"/>
      <c r="L25947" s="7">
        <v>1</v>
      </c>
      <c r="Q25947" s="12">
        <v>41699</v>
      </c>
      <c r="R25947" s="12">
        <v>41699</v>
      </c>
    </row>
    <row r="25948" spans="1:18" x14ac:dyDescent="0.25">
      <c r="A25948" s="7" t="s">
        <v>89590</v>
      </c>
      <c r="B25948" s="7" t="s">
        <v>89591</v>
      </c>
      <c r="C25948" s="7" t="s">
        <v>89592</v>
      </c>
      <c r="D25948" s="7" t="s">
        <v>275</v>
      </c>
      <c r="E25948" s="8" t="s">
        <v>276</v>
      </c>
      <c r="F25948" s="8">
        <v>475000</v>
      </c>
      <c r="G25948" s="7" t="s">
        <v>35</v>
      </c>
      <c r="H25948" s="7" t="s">
        <v>24</v>
      </c>
      <c r="I25948" s="9" t="s">
        <v>36</v>
      </c>
      <c r="J25948" s="7" t="s">
        <v>14127</v>
      </c>
      <c r="K25948" s="10" t="s">
        <v>76945</v>
      </c>
      <c r="L25948" s="7">
        <v>1</v>
      </c>
      <c r="M25948" s="11">
        <v>34335</v>
      </c>
      <c r="N25948" s="7" t="s">
        <v>3155</v>
      </c>
      <c r="O25948" s="7" t="s">
        <v>3156</v>
      </c>
      <c r="P25948" s="10">
        <v>1994</v>
      </c>
      <c r="Q25948" s="12">
        <v>40226</v>
      </c>
      <c r="R25948" s="12">
        <v>40226</v>
      </c>
    </row>
    <row r="25949" spans="1:18" x14ac:dyDescent="0.25">
      <c r="A25949" s="7" t="s">
        <v>89593</v>
      </c>
      <c r="B25949" s="7" t="s">
        <v>89594</v>
      </c>
      <c r="C25949" s="7" t="s">
        <v>89595</v>
      </c>
      <c r="D25949" s="7" t="s">
        <v>296</v>
      </c>
      <c r="E25949" s="8" t="s">
        <v>297</v>
      </c>
      <c r="F25949" s="8">
        <v>23660573</v>
      </c>
      <c r="G25949" s="7" t="s">
        <v>35</v>
      </c>
      <c r="H25949" s="7" t="s">
        <v>240</v>
      </c>
      <c r="I25949" s="9" t="s">
        <v>241</v>
      </c>
      <c r="J25949" s="7" t="s">
        <v>242</v>
      </c>
      <c r="K25949" s="10" t="s">
        <v>242</v>
      </c>
      <c r="L25949" s="7">
        <v>5</v>
      </c>
      <c r="M25949" s="11">
        <v>36161</v>
      </c>
      <c r="N25949" s="7" t="s">
        <v>1066</v>
      </c>
      <c r="O25949" s="7" t="s">
        <v>1067</v>
      </c>
      <c r="P25949" s="10">
        <v>1999</v>
      </c>
      <c r="Q25949" s="12">
        <v>39680</v>
      </c>
      <c r="R25949" s="12">
        <v>41365</v>
      </c>
    </row>
    <row r="25950" spans="1:18" x14ac:dyDescent="0.25">
      <c r="A25950" s="7" t="s">
        <v>89596</v>
      </c>
      <c r="B25950" s="7" t="s">
        <v>89597</v>
      </c>
      <c r="C25950" s="7" t="s">
        <v>89598</v>
      </c>
      <c r="D25950" s="7" t="s">
        <v>122</v>
      </c>
      <c r="E25950" s="8" t="s">
        <v>123</v>
      </c>
      <c r="F25950" s="8">
        <v>2200000</v>
      </c>
      <c r="G25950" s="7" t="s">
        <v>35</v>
      </c>
      <c r="H25950" s="7" t="s">
        <v>24</v>
      </c>
      <c r="I25950" s="9" t="s">
        <v>2740</v>
      </c>
      <c r="J25950" s="7" t="s">
        <v>2946</v>
      </c>
      <c r="K25950" s="10" t="s">
        <v>89599</v>
      </c>
      <c r="L25950" s="7">
        <v>1</v>
      </c>
      <c r="M25950" s="11">
        <v>22282</v>
      </c>
      <c r="N25950" s="7" t="s">
        <v>3149</v>
      </c>
      <c r="O25950" s="7" t="s">
        <v>3150</v>
      </c>
      <c r="P25950" s="10">
        <v>1961</v>
      </c>
      <c r="Q25950" s="12">
        <v>41648</v>
      </c>
      <c r="R25950" s="12">
        <v>41648</v>
      </c>
    </row>
    <row r="25951" spans="1:18" x14ac:dyDescent="0.25">
      <c r="A25951" s="7" t="s">
        <v>89600</v>
      </c>
      <c r="B25951" s="7" t="s">
        <v>89601</v>
      </c>
      <c r="C25951" s="7" t="s">
        <v>89602</v>
      </c>
      <c r="D25951" s="7" t="s">
        <v>1664</v>
      </c>
      <c r="E25951" s="8" t="s">
        <v>1665</v>
      </c>
      <c r="F25951" s="8">
        <v>1631710</v>
      </c>
      <c r="G25951" s="7" t="s">
        <v>35</v>
      </c>
      <c r="H25951" s="7" t="s">
        <v>24</v>
      </c>
      <c r="I25951" s="9" t="s">
        <v>281</v>
      </c>
      <c r="J25951" s="7" t="s">
        <v>282</v>
      </c>
      <c r="K25951" s="10" t="s">
        <v>10019</v>
      </c>
      <c r="L25951" s="7">
        <v>1</v>
      </c>
      <c r="M25951" s="11">
        <v>39083</v>
      </c>
      <c r="N25951" s="7" t="s">
        <v>88</v>
      </c>
      <c r="O25951" s="7" t="s">
        <v>89</v>
      </c>
      <c r="P25951" s="10">
        <v>2007</v>
      </c>
      <c r="Q25951" s="12">
        <v>41277</v>
      </c>
      <c r="R25951" s="12">
        <v>41277</v>
      </c>
    </row>
    <row r="25952" spans="1:18" x14ac:dyDescent="0.25">
      <c r="A25952" s="7" t="s">
        <v>89603</v>
      </c>
      <c r="B25952" s="7" t="s">
        <v>89604</v>
      </c>
      <c r="C25952" s="7" t="s">
        <v>89605</v>
      </c>
      <c r="D25952" s="7" t="s">
        <v>1576</v>
      </c>
      <c r="E25952" s="8" t="s">
        <v>1577</v>
      </c>
      <c r="F25952" s="8">
        <v>24075206</v>
      </c>
      <c r="G25952" s="7" t="s">
        <v>35</v>
      </c>
      <c r="H25952" s="7" t="s">
        <v>52</v>
      </c>
      <c r="I25952" s="9"/>
      <c r="J25952" s="7" t="s">
        <v>53</v>
      </c>
      <c r="K25952" s="10" t="s">
        <v>53</v>
      </c>
      <c r="L25952" s="7">
        <v>2</v>
      </c>
      <c r="M25952" s="11">
        <v>39356</v>
      </c>
      <c r="N25952" s="7" t="s">
        <v>4771</v>
      </c>
      <c r="O25952" s="7" t="s">
        <v>1361</v>
      </c>
      <c r="P25952" s="10">
        <v>2007</v>
      </c>
      <c r="Q25952" s="12">
        <v>40452</v>
      </c>
      <c r="R25952" s="12">
        <v>41039</v>
      </c>
    </row>
    <row r="25953" spans="1:18" x14ac:dyDescent="0.25">
      <c r="A25953" s="7" t="s">
        <v>89606</v>
      </c>
      <c r="B25953" s="7" t="s">
        <v>89607</v>
      </c>
      <c r="C25953" s="7" t="s">
        <v>89608</v>
      </c>
      <c r="F25953" s="8">
        <v>250000</v>
      </c>
      <c r="H25953" s="7" t="s">
        <v>446</v>
      </c>
      <c r="I25953" s="9"/>
      <c r="J25953" s="7" t="s">
        <v>447</v>
      </c>
      <c r="K25953" s="10" t="s">
        <v>447</v>
      </c>
      <c r="L25953" s="7">
        <v>1</v>
      </c>
      <c r="Q25953" s="12">
        <v>41487</v>
      </c>
      <c r="R25953" s="12">
        <v>41487</v>
      </c>
    </row>
    <row r="25954" spans="1:18" x14ac:dyDescent="0.25">
      <c r="A25954" s="7" t="s">
        <v>89609</v>
      </c>
      <c r="B25954" s="7" t="s">
        <v>89610</v>
      </c>
      <c r="C25954" s="7" t="s">
        <v>89611</v>
      </c>
      <c r="D25954" s="7" t="s">
        <v>89612</v>
      </c>
      <c r="E25954" s="8" t="s">
        <v>1665</v>
      </c>
      <c r="F25954" s="8">
        <v>1940000</v>
      </c>
      <c r="G25954" s="7" t="s">
        <v>35</v>
      </c>
      <c r="H25954" s="7" t="s">
        <v>24</v>
      </c>
      <c r="I25954" s="9" t="s">
        <v>36</v>
      </c>
      <c r="J25954" s="7" t="s">
        <v>181</v>
      </c>
      <c r="K25954" s="10" t="s">
        <v>794</v>
      </c>
      <c r="L25954" s="7">
        <v>2</v>
      </c>
      <c r="M25954" s="11">
        <v>41275</v>
      </c>
      <c r="N25954" s="7" t="s">
        <v>146</v>
      </c>
      <c r="O25954" s="7" t="s">
        <v>147</v>
      </c>
      <c r="P25954" s="10">
        <v>2013</v>
      </c>
      <c r="Q25954" s="12">
        <v>41586</v>
      </c>
      <c r="R25954" s="12">
        <v>41779</v>
      </c>
    </row>
    <row r="25955" spans="1:18" x14ac:dyDescent="0.25">
      <c r="A25955" s="7" t="s">
        <v>89613</v>
      </c>
      <c r="B25955" s="7" t="s">
        <v>89614</v>
      </c>
      <c r="C25955" s="7" t="s">
        <v>89615</v>
      </c>
      <c r="D25955" s="7" t="s">
        <v>719</v>
      </c>
      <c r="E25955" s="8" t="s">
        <v>720</v>
      </c>
      <c r="F25955" s="8">
        <v>207000</v>
      </c>
      <c r="G25955" s="7" t="s">
        <v>35</v>
      </c>
      <c r="H25955" s="7" t="s">
        <v>24</v>
      </c>
      <c r="I25955" s="9" t="s">
        <v>188</v>
      </c>
      <c r="J25955" s="7" t="s">
        <v>15299</v>
      </c>
      <c r="K25955" s="10" t="s">
        <v>15299</v>
      </c>
      <c r="L25955" s="7">
        <v>2</v>
      </c>
      <c r="M25955" s="11">
        <v>38353</v>
      </c>
      <c r="N25955" s="7" t="s">
        <v>435</v>
      </c>
      <c r="O25955" s="7" t="s">
        <v>436</v>
      </c>
      <c r="P25955" s="10">
        <v>2005</v>
      </c>
      <c r="Q25955" s="12">
        <v>40442</v>
      </c>
      <c r="R25955" s="12">
        <v>40990</v>
      </c>
    </row>
    <row r="25956" spans="1:18" x14ac:dyDescent="0.25">
      <c r="A25956" s="7" t="s">
        <v>89616</v>
      </c>
      <c r="B25956" s="7" t="s">
        <v>89617</v>
      </c>
      <c r="C25956" s="7" t="s">
        <v>89618</v>
      </c>
      <c r="F25956" s="8">
        <v>0</v>
      </c>
      <c r="G25956" s="7" t="s">
        <v>35</v>
      </c>
      <c r="H25956" s="7" t="s">
        <v>454</v>
      </c>
      <c r="I25956" s="9"/>
      <c r="J25956" s="7" t="s">
        <v>41257</v>
      </c>
      <c r="K25956" s="10" t="s">
        <v>41257</v>
      </c>
      <c r="L25956" s="7">
        <v>1</v>
      </c>
      <c r="M25956" s="11">
        <v>40544</v>
      </c>
      <c r="N25956" s="7" t="s">
        <v>537</v>
      </c>
      <c r="O25956" s="7" t="s">
        <v>505</v>
      </c>
      <c r="P25956" s="10">
        <v>2011</v>
      </c>
      <c r="Q25956" s="12">
        <v>40508</v>
      </c>
      <c r="R25956" s="12">
        <v>40508</v>
      </c>
    </row>
    <row r="25957" spans="1:18" x14ac:dyDescent="0.25">
      <c r="A25957" s="7" t="s">
        <v>89619</v>
      </c>
      <c r="B25957" s="7" t="s">
        <v>89620</v>
      </c>
      <c r="C25957" s="7" t="s">
        <v>89621</v>
      </c>
      <c r="D25957" s="7" t="s">
        <v>275</v>
      </c>
      <c r="E25957" s="8" t="s">
        <v>276</v>
      </c>
      <c r="F25957" s="8">
        <v>9091508</v>
      </c>
      <c r="G25957" s="7" t="s">
        <v>35</v>
      </c>
      <c r="H25957" s="7" t="s">
        <v>52</v>
      </c>
      <c r="I25957" s="9"/>
      <c r="J25957" s="7" t="s">
        <v>43926</v>
      </c>
      <c r="K25957" s="10" t="s">
        <v>43926</v>
      </c>
      <c r="L25957" s="7">
        <v>1</v>
      </c>
      <c r="Q25957" s="12">
        <v>41627</v>
      </c>
      <c r="R25957" s="12">
        <v>41627</v>
      </c>
    </row>
    <row r="25958" spans="1:18" x14ac:dyDescent="0.25">
      <c r="A25958" s="7" t="s">
        <v>89622</v>
      </c>
      <c r="B25958" s="7" t="s">
        <v>89623</v>
      </c>
      <c r="C25958" s="7" t="s">
        <v>89624</v>
      </c>
      <c r="D25958" s="7" t="s">
        <v>144</v>
      </c>
      <c r="E25958" s="8" t="s">
        <v>145</v>
      </c>
      <c r="F25958" s="8">
        <v>0</v>
      </c>
      <c r="G25958" s="7" t="s">
        <v>35</v>
      </c>
      <c r="H25958" s="7" t="s">
        <v>24</v>
      </c>
      <c r="I25958" s="9" t="s">
        <v>502</v>
      </c>
      <c r="J25958" s="7" t="s">
        <v>3990</v>
      </c>
      <c r="K25958" s="10" t="s">
        <v>33707</v>
      </c>
      <c r="L25958" s="7">
        <v>1</v>
      </c>
      <c r="M25958" s="11">
        <v>41731</v>
      </c>
      <c r="N25958" s="7" t="s">
        <v>4368</v>
      </c>
      <c r="O25958" s="7" t="s">
        <v>1151</v>
      </c>
      <c r="P25958" s="10">
        <v>2014</v>
      </c>
      <c r="Q25958" s="12">
        <v>41817</v>
      </c>
      <c r="R25958" s="12">
        <v>41817</v>
      </c>
    </row>
    <row r="25959" spans="1:18" x14ac:dyDescent="0.25">
      <c r="A25959" s="7" t="s">
        <v>89625</v>
      </c>
      <c r="B25959" s="7" t="s">
        <v>89626</v>
      </c>
      <c r="C25959" s="7" t="s">
        <v>89627</v>
      </c>
      <c r="D25959" s="7" t="s">
        <v>275</v>
      </c>
      <c r="E25959" s="8" t="s">
        <v>276</v>
      </c>
      <c r="F25959" s="8">
        <v>20000000</v>
      </c>
      <c r="G25959" s="7" t="s">
        <v>35</v>
      </c>
      <c r="H25959" s="7" t="s">
        <v>24</v>
      </c>
      <c r="I25959" s="9" t="s">
        <v>36</v>
      </c>
      <c r="J25959" s="7" t="s">
        <v>1162</v>
      </c>
      <c r="K25959" s="10" t="s">
        <v>1162</v>
      </c>
      <c r="L25959" s="7">
        <v>1</v>
      </c>
      <c r="Q25959" s="12">
        <v>41141</v>
      </c>
      <c r="R25959" s="12">
        <v>41141</v>
      </c>
    </row>
    <row r="25960" spans="1:18" x14ac:dyDescent="0.25">
      <c r="A25960" s="7" t="s">
        <v>89628</v>
      </c>
      <c r="B25960" s="7" t="s">
        <v>89629</v>
      </c>
      <c r="C25960" s="7" t="s">
        <v>89630</v>
      </c>
      <c r="F25960" s="8">
        <v>300000000</v>
      </c>
      <c r="G25960" s="7" t="s">
        <v>35</v>
      </c>
      <c r="H25960" s="7" t="s">
        <v>4091</v>
      </c>
      <c r="I25960" s="9"/>
      <c r="J25960" s="7" t="s">
        <v>4092</v>
      </c>
      <c r="K25960" s="10" t="s">
        <v>54002</v>
      </c>
      <c r="L25960" s="7">
        <v>1</v>
      </c>
      <c r="Q25960" s="12">
        <v>41802</v>
      </c>
      <c r="R25960" s="12">
        <v>41802</v>
      </c>
    </row>
    <row r="25961" spans="1:18" x14ac:dyDescent="0.25">
      <c r="A25961" s="7" t="s">
        <v>89631</v>
      </c>
      <c r="B25961" s="7" t="s">
        <v>89632</v>
      </c>
      <c r="C25961" s="7" t="s">
        <v>89633</v>
      </c>
      <c r="D25961" s="7" t="s">
        <v>89634</v>
      </c>
      <c r="E25961" s="8" t="s">
        <v>1665</v>
      </c>
      <c r="F25961" s="8">
        <v>0</v>
      </c>
      <c r="G25961" s="7" t="s">
        <v>80</v>
      </c>
      <c r="H25961" s="7" t="s">
        <v>24</v>
      </c>
      <c r="I25961" s="9" t="s">
        <v>25</v>
      </c>
      <c r="J25961" s="7" t="s">
        <v>26</v>
      </c>
      <c r="K25961" s="10" t="s">
        <v>27</v>
      </c>
      <c r="L25961" s="7">
        <v>1</v>
      </c>
      <c r="M25961" s="11">
        <v>40452</v>
      </c>
      <c r="N25961" s="7" t="s">
        <v>1799</v>
      </c>
      <c r="O25961" s="7" t="s">
        <v>199</v>
      </c>
      <c r="P25961" s="10">
        <v>2010</v>
      </c>
      <c r="Q25961" s="12">
        <v>40702</v>
      </c>
      <c r="R25961" s="12">
        <v>40702</v>
      </c>
    </row>
    <row r="25962" spans="1:18" x14ac:dyDescent="0.25">
      <c r="A25962" s="7" t="s">
        <v>89635</v>
      </c>
      <c r="B25962" s="7" t="s">
        <v>89636</v>
      </c>
      <c r="C25962" s="7" t="s">
        <v>89637</v>
      </c>
      <c r="D25962" s="7" t="s">
        <v>296</v>
      </c>
      <c r="E25962" s="8" t="s">
        <v>297</v>
      </c>
      <c r="F25962" s="8">
        <v>40000</v>
      </c>
      <c r="G25962" s="7" t="s">
        <v>35</v>
      </c>
      <c r="H25962" s="7" t="s">
        <v>1097</v>
      </c>
      <c r="I25962" s="9"/>
      <c r="J25962" s="7" t="s">
        <v>11673</v>
      </c>
      <c r="K25962" s="10" t="s">
        <v>11674</v>
      </c>
      <c r="L25962" s="7">
        <v>1</v>
      </c>
      <c r="M25962" s="11">
        <v>40725</v>
      </c>
      <c r="N25962" s="7" t="s">
        <v>1706</v>
      </c>
      <c r="O25962" s="7" t="s">
        <v>230</v>
      </c>
      <c r="P25962" s="10">
        <v>2011</v>
      </c>
      <c r="Q25962" s="12">
        <v>41108</v>
      </c>
      <c r="R25962" s="12">
        <v>41108</v>
      </c>
    </row>
    <row r="25963" spans="1:18" x14ac:dyDescent="0.25">
      <c r="A25963" s="7" t="s">
        <v>89638</v>
      </c>
      <c r="B25963" s="7" t="s">
        <v>89639</v>
      </c>
      <c r="C25963" s="7" t="s">
        <v>89640</v>
      </c>
      <c r="D25963" s="7" t="s">
        <v>68</v>
      </c>
      <c r="E25963" s="8" t="s">
        <v>69</v>
      </c>
      <c r="F25963" s="8">
        <v>3271224</v>
      </c>
      <c r="G25963" s="7" t="s">
        <v>23</v>
      </c>
      <c r="H25963" s="7" t="s">
        <v>24</v>
      </c>
      <c r="I25963" s="9" t="s">
        <v>1233</v>
      </c>
      <c r="J25963" s="7" t="s">
        <v>1234</v>
      </c>
      <c r="K25963" s="10" t="s">
        <v>7873</v>
      </c>
      <c r="L25963" s="7">
        <v>3</v>
      </c>
      <c r="M25963" s="11">
        <v>35065</v>
      </c>
      <c r="N25963" s="7" t="s">
        <v>3258</v>
      </c>
      <c r="O25963" s="7" t="s">
        <v>3259</v>
      </c>
      <c r="P25963" s="10">
        <v>1996</v>
      </c>
      <c r="Q25963" s="12">
        <v>39527</v>
      </c>
      <c r="R25963" s="12">
        <v>40148</v>
      </c>
    </row>
    <row r="25964" spans="1:18" x14ac:dyDescent="0.25">
      <c r="A25964" s="7" t="s">
        <v>89641</v>
      </c>
      <c r="B25964" s="7" t="s">
        <v>89642</v>
      </c>
      <c r="C25964" s="7" t="s">
        <v>89643</v>
      </c>
      <c r="D25964" s="7" t="s">
        <v>122</v>
      </c>
      <c r="E25964" s="8" t="s">
        <v>123</v>
      </c>
      <c r="F25964" s="8">
        <v>1150000</v>
      </c>
      <c r="G25964" s="7" t="s">
        <v>35</v>
      </c>
      <c r="H25964" s="7" t="s">
        <v>24</v>
      </c>
      <c r="I25964" s="9" t="s">
        <v>151</v>
      </c>
      <c r="J25964" s="7" t="s">
        <v>613</v>
      </c>
      <c r="K25964" s="10" t="s">
        <v>614</v>
      </c>
      <c r="L25964" s="7">
        <v>1</v>
      </c>
      <c r="Q25964" s="12">
        <v>41071</v>
      </c>
      <c r="R25964" s="12">
        <v>41071</v>
      </c>
    </row>
    <row r="25965" spans="1:18" x14ac:dyDescent="0.25">
      <c r="A25965" s="7" t="s">
        <v>89644</v>
      </c>
      <c r="B25965" s="7" t="s">
        <v>89645</v>
      </c>
      <c r="D25965" s="7" t="s">
        <v>275</v>
      </c>
      <c r="E25965" s="8" t="s">
        <v>276</v>
      </c>
      <c r="F25965" s="8">
        <v>5000000</v>
      </c>
      <c r="G25965" s="7" t="s">
        <v>35</v>
      </c>
      <c r="H25965" s="7" t="s">
        <v>24</v>
      </c>
      <c r="I25965" s="9" t="s">
        <v>151</v>
      </c>
      <c r="J25965" s="7" t="s">
        <v>613</v>
      </c>
      <c r="K25965" s="10" t="s">
        <v>614</v>
      </c>
      <c r="L25965" s="7">
        <v>1</v>
      </c>
      <c r="Q25965" s="12">
        <v>39995</v>
      </c>
      <c r="R25965" s="12">
        <v>39995</v>
      </c>
    </row>
    <row r="25966" spans="1:18" x14ac:dyDescent="0.25">
      <c r="A25966" s="7" t="s">
        <v>89646</v>
      </c>
      <c r="B25966" s="7" t="s">
        <v>89647</v>
      </c>
      <c r="C25966" s="7" t="s">
        <v>89648</v>
      </c>
      <c r="D25966" s="7" t="s">
        <v>218</v>
      </c>
      <c r="E25966" s="8" t="s">
        <v>219</v>
      </c>
      <c r="F25966" s="8">
        <v>350000</v>
      </c>
      <c r="G25966" s="7" t="s">
        <v>35</v>
      </c>
      <c r="I25966" s="9"/>
      <c r="J25966" s="7"/>
      <c r="L25966" s="7">
        <v>1</v>
      </c>
      <c r="Q25966" s="12">
        <v>41852</v>
      </c>
      <c r="R25966" s="12">
        <v>41852</v>
      </c>
    </row>
    <row r="25967" spans="1:18" x14ac:dyDescent="0.25">
      <c r="A25967" s="7" t="s">
        <v>89649</v>
      </c>
      <c r="B25967" s="7" t="s">
        <v>89650</v>
      </c>
      <c r="C25967" s="7" t="s">
        <v>89651</v>
      </c>
      <c r="D25967" s="7" t="s">
        <v>275</v>
      </c>
      <c r="E25967" s="8" t="s">
        <v>276</v>
      </c>
      <c r="F25967" s="8">
        <v>5500000</v>
      </c>
      <c r="H25967" s="7" t="s">
        <v>24</v>
      </c>
      <c r="I25967" s="9" t="s">
        <v>151</v>
      </c>
      <c r="J25967" s="7" t="s">
        <v>152</v>
      </c>
      <c r="K25967" s="10" t="s">
        <v>2306</v>
      </c>
      <c r="L25967" s="7">
        <v>2</v>
      </c>
      <c r="Q25967" s="12">
        <v>41627</v>
      </c>
      <c r="R25967" s="12">
        <v>41709</v>
      </c>
    </row>
    <row r="25968" spans="1:18" x14ac:dyDescent="0.25">
      <c r="A25968" s="7" t="s">
        <v>89652</v>
      </c>
      <c r="B25968" s="7" t="s">
        <v>89653</v>
      </c>
      <c r="C25968" s="7" t="s">
        <v>89654</v>
      </c>
      <c r="D25968" s="7" t="s">
        <v>1664</v>
      </c>
      <c r="E25968" s="8" t="s">
        <v>1665</v>
      </c>
      <c r="F25968" s="8">
        <v>2300000</v>
      </c>
      <c r="G25968" s="7" t="s">
        <v>35</v>
      </c>
      <c r="H25968" s="7" t="s">
        <v>24</v>
      </c>
      <c r="I25968" s="9" t="s">
        <v>188</v>
      </c>
      <c r="J25968" s="7" t="s">
        <v>189</v>
      </c>
      <c r="K25968" s="10" t="s">
        <v>189</v>
      </c>
      <c r="L25968" s="7">
        <v>2</v>
      </c>
      <c r="M25968" s="11">
        <v>40544</v>
      </c>
      <c r="N25968" s="7" t="s">
        <v>537</v>
      </c>
      <c r="O25968" s="7" t="s">
        <v>505</v>
      </c>
      <c r="P25968" s="10">
        <v>2011</v>
      </c>
      <c r="Q25968" s="12">
        <v>40366</v>
      </c>
      <c r="R25968" s="12">
        <v>40777</v>
      </c>
    </row>
    <row r="25969" spans="1:18" x14ac:dyDescent="0.25">
      <c r="A25969" s="7" t="s">
        <v>89655</v>
      </c>
      <c r="B25969" s="7" t="s">
        <v>89656</v>
      </c>
      <c r="C25969" s="7" t="s">
        <v>89657</v>
      </c>
      <c r="D25969" s="7" t="s">
        <v>1664</v>
      </c>
      <c r="E25969" s="8" t="s">
        <v>1665</v>
      </c>
      <c r="F25969" s="8">
        <v>40257500</v>
      </c>
      <c r="G25969" s="7" t="s">
        <v>35</v>
      </c>
      <c r="H25969" s="7" t="s">
        <v>24</v>
      </c>
      <c r="I25969" s="9" t="s">
        <v>60</v>
      </c>
      <c r="J25969" s="7" t="s">
        <v>61</v>
      </c>
      <c r="K25969" s="10" t="s">
        <v>862</v>
      </c>
      <c r="L25969" s="7">
        <v>2</v>
      </c>
      <c r="M25969" s="11">
        <v>37257</v>
      </c>
      <c r="N25969" s="7" t="s">
        <v>527</v>
      </c>
      <c r="O25969" s="7" t="s">
        <v>528</v>
      </c>
      <c r="P25969" s="10">
        <v>2002</v>
      </c>
      <c r="Q25969" s="12">
        <v>41282</v>
      </c>
      <c r="R25969" s="12">
        <v>41936</v>
      </c>
    </row>
    <row r="25970" spans="1:18" x14ac:dyDescent="0.25">
      <c r="A25970" s="7" t="s">
        <v>89658</v>
      </c>
      <c r="B25970" s="7" t="s">
        <v>89659</v>
      </c>
      <c r="C25970" s="7" t="s">
        <v>89660</v>
      </c>
      <c r="D25970" s="7" t="s">
        <v>1664</v>
      </c>
      <c r="E25970" s="8" t="s">
        <v>1665</v>
      </c>
      <c r="F25970" s="8">
        <v>9122661</v>
      </c>
      <c r="G25970" s="7" t="s">
        <v>35</v>
      </c>
      <c r="H25970" s="7" t="s">
        <v>176</v>
      </c>
      <c r="I25970" s="9"/>
      <c r="J25970" s="7" t="s">
        <v>177</v>
      </c>
      <c r="K25970" s="10" t="s">
        <v>177</v>
      </c>
      <c r="L25970" s="7">
        <v>2</v>
      </c>
      <c r="M25970" s="11">
        <v>41579</v>
      </c>
      <c r="N25970" s="7" t="s">
        <v>4114</v>
      </c>
      <c r="O25970" s="7" t="s">
        <v>140</v>
      </c>
      <c r="P25970" s="10">
        <v>2013</v>
      </c>
      <c r="Q25970" s="12">
        <v>41699</v>
      </c>
      <c r="R25970" s="12">
        <v>41975</v>
      </c>
    </row>
    <row r="25971" spans="1:18" x14ac:dyDescent="0.25">
      <c r="A25971" s="7" t="s">
        <v>89661</v>
      </c>
      <c r="B25971" s="7" t="s">
        <v>89662</v>
      </c>
      <c r="C25971" s="7" t="s">
        <v>89663</v>
      </c>
      <c r="D25971" s="7" t="s">
        <v>89664</v>
      </c>
      <c r="E25971" s="8" t="s">
        <v>513</v>
      </c>
      <c r="F25971" s="8">
        <v>0</v>
      </c>
      <c r="G25971" s="7" t="s">
        <v>35</v>
      </c>
      <c r="H25971" s="7" t="s">
        <v>24</v>
      </c>
      <c r="I25971" s="9" t="s">
        <v>36</v>
      </c>
      <c r="J25971" s="7" t="s">
        <v>181</v>
      </c>
      <c r="K25971" s="10" t="s">
        <v>2579</v>
      </c>
      <c r="L25971" s="7">
        <v>1</v>
      </c>
      <c r="M25971" s="11">
        <v>40544</v>
      </c>
      <c r="N25971" s="7" t="s">
        <v>537</v>
      </c>
      <c r="O25971" s="7" t="s">
        <v>505</v>
      </c>
      <c r="P25971" s="10">
        <v>2011</v>
      </c>
      <c r="Q25971" s="12">
        <v>40969</v>
      </c>
      <c r="R25971" s="12">
        <v>40969</v>
      </c>
    </row>
    <row r="25972" spans="1:18" x14ac:dyDescent="0.25">
      <c r="A25972" s="7" t="s">
        <v>89665</v>
      </c>
      <c r="B25972" s="7" t="s">
        <v>89666</v>
      </c>
      <c r="C25972" s="7" t="s">
        <v>89667</v>
      </c>
      <c r="D25972" s="7" t="s">
        <v>1664</v>
      </c>
      <c r="E25972" s="8" t="s">
        <v>1665</v>
      </c>
      <c r="F25972" s="8">
        <v>23700000</v>
      </c>
      <c r="G25972" s="7" t="s">
        <v>35</v>
      </c>
      <c r="H25972" s="7" t="s">
        <v>680</v>
      </c>
      <c r="I25972" s="9"/>
      <c r="J25972" s="7" t="s">
        <v>11106</v>
      </c>
      <c r="K25972" s="10" t="s">
        <v>42308</v>
      </c>
      <c r="L25972" s="7">
        <v>3</v>
      </c>
      <c r="M25972" s="11">
        <v>36526</v>
      </c>
      <c r="N25972" s="7" t="s">
        <v>234</v>
      </c>
      <c r="O25972" s="7" t="s">
        <v>235</v>
      </c>
      <c r="P25972" s="10">
        <v>2000</v>
      </c>
      <c r="Q25972" s="12">
        <v>41574</v>
      </c>
      <c r="R25972" s="12">
        <v>41897</v>
      </c>
    </row>
    <row r="25973" spans="1:18" x14ac:dyDescent="0.25">
      <c r="A25973" s="7" t="s">
        <v>89668</v>
      </c>
      <c r="B25973" s="7" t="s">
        <v>89669</v>
      </c>
      <c r="C25973" s="7" t="s">
        <v>89670</v>
      </c>
      <c r="D25973" s="7" t="s">
        <v>122</v>
      </c>
      <c r="E25973" s="8" t="s">
        <v>123</v>
      </c>
      <c r="F25973" s="8">
        <v>40000</v>
      </c>
      <c r="G25973" s="7" t="s">
        <v>35</v>
      </c>
      <c r="H25973" s="7" t="s">
        <v>108</v>
      </c>
      <c r="I25973" s="9"/>
      <c r="J25973" s="7" t="s">
        <v>109</v>
      </c>
      <c r="K25973" s="10" t="s">
        <v>109</v>
      </c>
      <c r="L25973" s="7">
        <v>1</v>
      </c>
      <c r="Q25973" s="12">
        <v>41509</v>
      </c>
      <c r="R25973" s="12">
        <v>41509</v>
      </c>
    </row>
    <row r="25974" spans="1:18" x14ac:dyDescent="0.25">
      <c r="A25974" s="7" t="s">
        <v>89671</v>
      </c>
      <c r="B25974" s="7" t="s">
        <v>89672</v>
      </c>
      <c r="C25974" s="7" t="s">
        <v>89673</v>
      </c>
      <c r="D25974" s="7" t="s">
        <v>68</v>
      </c>
      <c r="E25974" s="8" t="s">
        <v>69</v>
      </c>
      <c r="F25974" s="8">
        <v>0</v>
      </c>
      <c r="G25974" s="7" t="s">
        <v>35</v>
      </c>
      <c r="H25974" s="7" t="s">
        <v>24</v>
      </c>
      <c r="I25974" s="9" t="s">
        <v>36</v>
      </c>
      <c r="J25974" s="7" t="s">
        <v>1162</v>
      </c>
      <c r="K25974" s="10" t="s">
        <v>1162</v>
      </c>
      <c r="L25974" s="7">
        <v>1</v>
      </c>
      <c r="Q25974" s="12">
        <v>39370</v>
      </c>
      <c r="R25974" s="12">
        <v>39370</v>
      </c>
    </row>
    <row r="25975" spans="1:18" x14ac:dyDescent="0.25">
      <c r="A25975" s="7" t="s">
        <v>89674</v>
      </c>
      <c r="B25975" s="7" t="s">
        <v>89675</v>
      </c>
      <c r="C25975" s="7" t="s">
        <v>89676</v>
      </c>
      <c r="D25975" s="7" t="s">
        <v>89677</v>
      </c>
      <c r="E25975" s="8" t="s">
        <v>1744</v>
      </c>
      <c r="F25975" s="8">
        <v>5055753</v>
      </c>
      <c r="G25975" s="7" t="s">
        <v>35</v>
      </c>
      <c r="H25975" s="7" t="s">
        <v>52</v>
      </c>
      <c r="I25975" s="9"/>
      <c r="J25975" s="7" t="s">
        <v>53</v>
      </c>
      <c r="K25975" s="10" t="s">
        <v>53</v>
      </c>
      <c r="L25975" s="7">
        <v>1</v>
      </c>
      <c r="M25975" s="11">
        <v>39814</v>
      </c>
      <c r="N25975" s="7" t="s">
        <v>171</v>
      </c>
      <c r="O25975" s="7" t="s">
        <v>172</v>
      </c>
      <c r="P25975" s="10">
        <v>2009</v>
      </c>
      <c r="Q25975" s="12">
        <v>41770</v>
      </c>
      <c r="R25975" s="12">
        <v>41770</v>
      </c>
    </row>
    <row r="25976" spans="1:18" x14ac:dyDescent="0.25">
      <c r="A25976" s="7" t="s">
        <v>89678</v>
      </c>
      <c r="B25976" s="7" t="s">
        <v>89679</v>
      </c>
      <c r="C25976" s="7" t="s">
        <v>89680</v>
      </c>
      <c r="D25976" s="7" t="s">
        <v>6445</v>
      </c>
      <c r="E25976" s="8" t="s">
        <v>5477</v>
      </c>
      <c r="F25976" s="8">
        <v>1200000</v>
      </c>
      <c r="G25976" s="7" t="s">
        <v>35</v>
      </c>
      <c r="H25976" s="7" t="s">
        <v>24</v>
      </c>
      <c r="I25976" s="9" t="s">
        <v>25</v>
      </c>
      <c r="J25976" s="7" t="s">
        <v>26</v>
      </c>
      <c r="K25976" s="10" t="s">
        <v>27</v>
      </c>
      <c r="L25976" s="7">
        <v>2</v>
      </c>
      <c r="M25976" s="11">
        <v>39814</v>
      </c>
      <c r="N25976" s="7" t="s">
        <v>171</v>
      </c>
      <c r="O25976" s="7" t="s">
        <v>172</v>
      </c>
      <c r="P25976" s="10">
        <v>2009</v>
      </c>
      <c r="Q25976" s="12">
        <v>41109</v>
      </c>
      <c r="R25976" s="12">
        <v>41327</v>
      </c>
    </row>
    <row r="25977" spans="1:18" x14ac:dyDescent="0.25">
      <c r="A25977" s="7" t="s">
        <v>89681</v>
      </c>
      <c r="B25977" s="7" t="s">
        <v>89682</v>
      </c>
      <c r="C25977" s="7" t="s">
        <v>89683</v>
      </c>
      <c r="F25977" s="8">
        <v>1750000</v>
      </c>
      <c r="G25977" s="7" t="s">
        <v>35</v>
      </c>
      <c r="H25977" s="7" t="s">
        <v>24</v>
      </c>
      <c r="I25977" s="9" t="s">
        <v>782</v>
      </c>
      <c r="J25977" s="7" t="s">
        <v>783</v>
      </c>
      <c r="K25977" s="10" t="s">
        <v>783</v>
      </c>
      <c r="L25977" s="7">
        <v>1</v>
      </c>
      <c r="M25977" s="11">
        <v>40179</v>
      </c>
      <c r="N25977" s="7" t="s">
        <v>96</v>
      </c>
      <c r="O25977" s="7" t="s">
        <v>97</v>
      </c>
      <c r="P25977" s="10">
        <v>2010</v>
      </c>
      <c r="Q25977" s="12">
        <v>41942</v>
      </c>
      <c r="R25977" s="12">
        <v>41942</v>
      </c>
    </row>
    <row r="25978" spans="1:18" x14ac:dyDescent="0.25">
      <c r="A25978" s="7" t="s">
        <v>89684</v>
      </c>
      <c r="B25978" s="7" t="s">
        <v>89685</v>
      </c>
      <c r="C25978" s="7" t="s">
        <v>89686</v>
      </c>
      <c r="D25978" s="7" t="s">
        <v>275</v>
      </c>
      <c r="E25978" s="8" t="s">
        <v>276</v>
      </c>
      <c r="F25978" s="8">
        <v>2620466</v>
      </c>
      <c r="G25978" s="7" t="s">
        <v>35</v>
      </c>
      <c r="H25978" s="7" t="s">
        <v>24</v>
      </c>
      <c r="I25978" s="9" t="s">
        <v>70</v>
      </c>
      <c r="J25978" s="7" t="s">
        <v>3242</v>
      </c>
      <c r="K25978" s="10" t="s">
        <v>3243</v>
      </c>
      <c r="L25978" s="7">
        <v>3</v>
      </c>
      <c r="M25978" s="11">
        <v>40179</v>
      </c>
      <c r="N25978" s="7" t="s">
        <v>96</v>
      </c>
      <c r="O25978" s="7" t="s">
        <v>97</v>
      </c>
      <c r="P25978" s="10">
        <v>2010</v>
      </c>
      <c r="Q25978" s="12">
        <v>40500</v>
      </c>
      <c r="R25978" s="12">
        <v>41040</v>
      </c>
    </row>
    <row r="25979" spans="1:18" x14ac:dyDescent="0.25">
      <c r="A25979" s="7" t="s">
        <v>89687</v>
      </c>
      <c r="B25979" s="7" t="s">
        <v>89688</v>
      </c>
      <c r="C25979" s="7" t="s">
        <v>89689</v>
      </c>
      <c r="D25979" s="7" t="s">
        <v>122</v>
      </c>
      <c r="E25979" s="8" t="s">
        <v>123</v>
      </c>
      <c r="F25979" s="8">
        <v>1376848</v>
      </c>
      <c r="G25979" s="7" t="s">
        <v>35</v>
      </c>
      <c r="H25979" s="7" t="s">
        <v>24</v>
      </c>
      <c r="I25979" s="9" t="s">
        <v>36</v>
      </c>
      <c r="J25979" s="7" t="s">
        <v>1162</v>
      </c>
      <c r="K25979" s="10" t="s">
        <v>1162</v>
      </c>
      <c r="L25979" s="7">
        <v>1</v>
      </c>
      <c r="M25979" s="11">
        <v>32509</v>
      </c>
      <c r="N25979" s="7" t="s">
        <v>2315</v>
      </c>
      <c r="O25979" s="7" t="s">
        <v>2316</v>
      </c>
      <c r="P25979" s="10">
        <v>1989</v>
      </c>
      <c r="Q25979" s="12">
        <v>41536</v>
      </c>
      <c r="R25979" s="12">
        <v>41536</v>
      </c>
    </row>
    <row r="25980" spans="1:18" x14ac:dyDescent="0.25">
      <c r="A25980" s="7" t="s">
        <v>89690</v>
      </c>
      <c r="B25980" s="7" t="s">
        <v>89691</v>
      </c>
      <c r="C25980" s="7" t="s">
        <v>89692</v>
      </c>
      <c r="D25980" s="7" t="s">
        <v>719</v>
      </c>
      <c r="E25980" s="8" t="s">
        <v>720</v>
      </c>
      <c r="F25980" s="8">
        <v>3844994</v>
      </c>
      <c r="G25980" s="7" t="s">
        <v>35</v>
      </c>
      <c r="H25980" s="7" t="s">
        <v>24</v>
      </c>
      <c r="I25980" s="9" t="s">
        <v>36</v>
      </c>
      <c r="J25980" s="7" t="s">
        <v>181</v>
      </c>
      <c r="K25980" s="10" t="s">
        <v>953</v>
      </c>
      <c r="L25980" s="7">
        <v>1</v>
      </c>
      <c r="M25980" s="11">
        <v>40179</v>
      </c>
      <c r="N25980" s="7" t="s">
        <v>96</v>
      </c>
      <c r="O25980" s="7" t="s">
        <v>97</v>
      </c>
      <c r="P25980" s="10">
        <v>2010</v>
      </c>
      <c r="Q25980" s="12">
        <v>41605</v>
      </c>
      <c r="R25980" s="12">
        <v>41605</v>
      </c>
    </row>
    <row r="25981" spans="1:18" x14ac:dyDescent="0.25">
      <c r="A25981" s="7" t="s">
        <v>89693</v>
      </c>
      <c r="B25981" s="7" t="s">
        <v>89694</v>
      </c>
      <c r="C25981" s="7" t="s">
        <v>89695</v>
      </c>
      <c r="D25981" s="7" t="s">
        <v>89696</v>
      </c>
      <c r="E25981" s="8" t="s">
        <v>195</v>
      </c>
      <c r="F25981" s="8">
        <v>60000</v>
      </c>
      <c r="G25981" s="7" t="s">
        <v>35</v>
      </c>
      <c r="H25981" s="7" t="s">
        <v>469</v>
      </c>
      <c r="I25981" s="9"/>
      <c r="J25981" s="7" t="s">
        <v>470</v>
      </c>
      <c r="K25981" s="10" t="s">
        <v>9820</v>
      </c>
      <c r="L25981" s="7">
        <v>1</v>
      </c>
      <c r="Q25981" s="12">
        <v>41477</v>
      </c>
      <c r="R25981" s="12">
        <v>41477</v>
      </c>
    </row>
    <row r="25982" spans="1:18" x14ac:dyDescent="0.25">
      <c r="A25982" s="7" t="s">
        <v>89697</v>
      </c>
      <c r="B25982" s="7" t="s">
        <v>89698</v>
      </c>
      <c r="C25982" s="7" t="s">
        <v>89699</v>
      </c>
      <c r="D25982" s="7" t="s">
        <v>5154</v>
      </c>
      <c r="E25982" s="8" t="s">
        <v>2933</v>
      </c>
      <c r="F25982" s="8">
        <v>0</v>
      </c>
      <c r="G25982" s="7" t="s">
        <v>35</v>
      </c>
      <c r="H25982" s="7" t="s">
        <v>176</v>
      </c>
      <c r="I25982" s="9"/>
      <c r="J25982" s="7" t="s">
        <v>3792</v>
      </c>
      <c r="K25982" s="10" t="s">
        <v>89700</v>
      </c>
      <c r="L25982" s="7">
        <v>1</v>
      </c>
      <c r="Q25982" s="12">
        <v>41905</v>
      </c>
      <c r="R25982" s="12">
        <v>41905</v>
      </c>
    </row>
    <row r="25983" spans="1:18" x14ac:dyDescent="0.25">
      <c r="A25983" s="7" t="s">
        <v>89701</v>
      </c>
      <c r="B25983" s="7" t="s">
        <v>89702</v>
      </c>
      <c r="C25983" s="7" t="s">
        <v>89703</v>
      </c>
      <c r="D25983" s="7" t="s">
        <v>1664</v>
      </c>
      <c r="E25983" s="8" t="s">
        <v>1665</v>
      </c>
      <c r="F25983" s="8">
        <v>27000000</v>
      </c>
      <c r="G25983" s="7" t="s">
        <v>23</v>
      </c>
      <c r="H25983" s="7" t="s">
        <v>24</v>
      </c>
      <c r="I25983" s="9" t="s">
        <v>70</v>
      </c>
      <c r="J25983" s="7" t="s">
        <v>3037</v>
      </c>
      <c r="K25983" s="10" t="s">
        <v>3037</v>
      </c>
      <c r="L25983" s="7">
        <v>1</v>
      </c>
      <c r="Q25983" s="12">
        <v>39406</v>
      </c>
      <c r="R25983" s="12">
        <v>39406</v>
      </c>
    </row>
    <row r="25984" spans="1:18" x14ac:dyDescent="0.25">
      <c r="A25984" s="7" t="s">
        <v>89704</v>
      </c>
      <c r="B25984" s="7" t="s">
        <v>89705</v>
      </c>
      <c r="C25984" s="7" t="s">
        <v>89706</v>
      </c>
      <c r="D25984" s="7" t="s">
        <v>89707</v>
      </c>
      <c r="E25984" s="8" t="s">
        <v>34</v>
      </c>
      <c r="F25984" s="8">
        <v>41000000</v>
      </c>
      <c r="G25984" s="7" t="s">
        <v>23</v>
      </c>
      <c r="H25984" s="7" t="s">
        <v>24</v>
      </c>
      <c r="I25984" s="9" t="s">
        <v>188</v>
      </c>
      <c r="J25984" s="7" t="s">
        <v>189</v>
      </c>
      <c r="K25984" s="10" t="s">
        <v>189</v>
      </c>
      <c r="L25984" s="7">
        <v>2</v>
      </c>
      <c r="M25984" s="11">
        <v>38231</v>
      </c>
      <c r="N25984" s="7" t="s">
        <v>20262</v>
      </c>
      <c r="O25984" s="7" t="s">
        <v>1479</v>
      </c>
      <c r="P25984" s="10">
        <v>2004</v>
      </c>
      <c r="Q25984" s="12">
        <v>38640</v>
      </c>
      <c r="R25984" s="12">
        <v>39022</v>
      </c>
    </row>
    <row r="25985" spans="1:18" x14ac:dyDescent="0.25">
      <c r="A25985" s="7" t="s">
        <v>89708</v>
      </c>
      <c r="B25985" s="7" t="s">
        <v>89709</v>
      </c>
      <c r="C25985" s="7" t="s">
        <v>89710</v>
      </c>
      <c r="F25985" s="8">
        <v>40000</v>
      </c>
      <c r="G25985" s="7" t="s">
        <v>35</v>
      </c>
      <c r="H25985" s="7" t="s">
        <v>108</v>
      </c>
      <c r="I25985" s="9"/>
      <c r="J25985" s="7" t="s">
        <v>109</v>
      </c>
      <c r="K25985" s="10" t="s">
        <v>109</v>
      </c>
      <c r="L25985" s="7">
        <v>1</v>
      </c>
      <c r="M25985" s="11">
        <v>40193</v>
      </c>
      <c r="N25985" s="7" t="s">
        <v>96</v>
      </c>
      <c r="O25985" s="7" t="s">
        <v>97</v>
      </c>
      <c r="P25985" s="10">
        <v>2010</v>
      </c>
      <c r="Q25985" s="12">
        <v>41791</v>
      </c>
      <c r="R25985" s="12">
        <v>41791</v>
      </c>
    </row>
    <row r="25986" spans="1:18" x14ac:dyDescent="0.25">
      <c r="A25986" s="7" t="s">
        <v>89711</v>
      </c>
      <c r="B25986" s="7" t="s">
        <v>89712</v>
      </c>
      <c r="C25986" s="7" t="s">
        <v>89713</v>
      </c>
      <c r="D25986" s="7" t="s">
        <v>719</v>
      </c>
      <c r="E25986" s="8" t="s">
        <v>720</v>
      </c>
      <c r="F25986" s="8">
        <v>2535800</v>
      </c>
      <c r="G25986" s="7" t="s">
        <v>35</v>
      </c>
      <c r="H25986" s="7" t="s">
        <v>24</v>
      </c>
      <c r="I25986" s="9" t="s">
        <v>36</v>
      </c>
      <c r="J25986" s="7" t="s">
        <v>1162</v>
      </c>
      <c r="K25986" s="10" t="s">
        <v>1162</v>
      </c>
      <c r="L25986" s="7">
        <v>2</v>
      </c>
      <c r="M25986" s="11">
        <v>37987</v>
      </c>
      <c r="N25986" s="7" t="s">
        <v>424</v>
      </c>
      <c r="O25986" s="7" t="s">
        <v>425</v>
      </c>
      <c r="P25986" s="10">
        <v>2004</v>
      </c>
      <c r="Q25986" s="12">
        <v>39947</v>
      </c>
      <c r="R25986" s="12">
        <v>41942</v>
      </c>
    </row>
    <row r="25987" spans="1:18" x14ac:dyDescent="0.25">
      <c r="A25987" s="7" t="s">
        <v>89714</v>
      </c>
      <c r="B25987" s="7" t="s">
        <v>89715</v>
      </c>
      <c r="C25987" s="7" t="s">
        <v>89716</v>
      </c>
      <c r="D25987" s="7" t="s">
        <v>275</v>
      </c>
      <c r="E25987" s="8" t="s">
        <v>276</v>
      </c>
      <c r="F25987" s="8">
        <v>645000</v>
      </c>
      <c r="G25987" s="7" t="s">
        <v>80</v>
      </c>
      <c r="H25987" s="7" t="s">
        <v>24</v>
      </c>
      <c r="I25987" s="9" t="s">
        <v>1233</v>
      </c>
      <c r="J25987" s="7" t="s">
        <v>1234</v>
      </c>
      <c r="K25987" s="10" t="s">
        <v>23893</v>
      </c>
      <c r="L25987" s="7">
        <v>2</v>
      </c>
      <c r="M25987" s="11">
        <v>38718</v>
      </c>
      <c r="N25987" s="7" t="s">
        <v>400</v>
      </c>
      <c r="O25987" s="7" t="s">
        <v>401</v>
      </c>
      <c r="P25987" s="10">
        <v>2006</v>
      </c>
      <c r="Q25987" s="12">
        <v>40130</v>
      </c>
      <c r="R25987" s="12">
        <v>40184</v>
      </c>
    </row>
    <row r="25988" spans="1:18" x14ac:dyDescent="0.25">
      <c r="A25988" s="7" t="s">
        <v>89717</v>
      </c>
      <c r="B25988" s="7" t="s">
        <v>89718</v>
      </c>
      <c r="C25988" s="7" t="s">
        <v>89719</v>
      </c>
      <c r="D25988" s="7" t="s">
        <v>7383</v>
      </c>
      <c r="E25988" s="8" t="s">
        <v>5661</v>
      </c>
      <c r="F25988" s="8">
        <v>43654112</v>
      </c>
      <c r="G25988" s="7" t="s">
        <v>35</v>
      </c>
      <c r="H25988" s="7" t="s">
        <v>24</v>
      </c>
      <c r="I25988" s="9" t="s">
        <v>188</v>
      </c>
      <c r="J25988" s="7" t="s">
        <v>189</v>
      </c>
      <c r="K25988" s="10" t="s">
        <v>7384</v>
      </c>
      <c r="L25988" s="7">
        <v>4</v>
      </c>
      <c r="M25988" s="11">
        <v>37257</v>
      </c>
      <c r="N25988" s="7" t="s">
        <v>527</v>
      </c>
      <c r="O25988" s="7" t="s">
        <v>528</v>
      </c>
      <c r="P25988" s="10">
        <v>2002</v>
      </c>
      <c r="Q25988" s="12">
        <v>38883</v>
      </c>
      <c r="R25988" s="12">
        <v>40477</v>
      </c>
    </row>
    <row r="25989" spans="1:18" x14ac:dyDescent="0.25">
      <c r="A25989" s="7" t="s">
        <v>89720</v>
      </c>
      <c r="B25989" s="7" t="s">
        <v>89721</v>
      </c>
      <c r="C25989" s="7" t="s">
        <v>89722</v>
      </c>
      <c r="D25989" s="7" t="s">
        <v>68</v>
      </c>
      <c r="E25989" s="8" t="s">
        <v>69</v>
      </c>
      <c r="F25989" s="8">
        <v>1000000</v>
      </c>
      <c r="G25989" s="7" t="s">
        <v>35</v>
      </c>
      <c r="H25989" s="7" t="s">
        <v>680</v>
      </c>
      <c r="I25989" s="9"/>
      <c r="J25989" s="7" t="s">
        <v>2027</v>
      </c>
      <c r="L25989" s="7">
        <v>2</v>
      </c>
      <c r="M25989" s="11">
        <v>41137</v>
      </c>
      <c r="N25989" s="7" t="s">
        <v>569</v>
      </c>
      <c r="O25989" s="7" t="s">
        <v>570</v>
      </c>
      <c r="P25989" s="10">
        <v>2012</v>
      </c>
      <c r="Q25989" s="12">
        <v>41044</v>
      </c>
      <c r="R25989" s="12">
        <v>41540</v>
      </c>
    </row>
    <row r="25990" spans="1:18" x14ac:dyDescent="0.25">
      <c r="A25990" s="7" t="s">
        <v>89723</v>
      </c>
      <c r="B25990" s="7" t="s">
        <v>89724</v>
      </c>
      <c r="C25990" s="7" t="s">
        <v>89725</v>
      </c>
      <c r="D25990" s="7" t="s">
        <v>68</v>
      </c>
      <c r="E25990" s="8" t="s">
        <v>69</v>
      </c>
      <c r="F25990" s="8">
        <v>1000000</v>
      </c>
      <c r="H25990" s="7" t="s">
        <v>1891</v>
      </c>
      <c r="I25990" s="9"/>
      <c r="J25990" s="7" t="s">
        <v>1892</v>
      </c>
      <c r="K25990" s="10" t="s">
        <v>1892</v>
      </c>
      <c r="L25990" s="7">
        <v>1</v>
      </c>
      <c r="Q25990" s="12">
        <v>40330</v>
      </c>
      <c r="R25990" s="12">
        <v>40330</v>
      </c>
    </row>
    <row r="25991" spans="1:18" x14ac:dyDescent="0.25">
      <c r="A25991" s="7" t="s">
        <v>89726</v>
      </c>
      <c r="B25991" s="7" t="s">
        <v>89727</v>
      </c>
      <c r="C25991" s="7" t="s">
        <v>89728</v>
      </c>
      <c r="D25991" s="7" t="s">
        <v>89729</v>
      </c>
      <c r="E25991" s="8" t="s">
        <v>69</v>
      </c>
      <c r="F25991" s="8">
        <v>0</v>
      </c>
      <c r="G25991" s="7" t="s">
        <v>35</v>
      </c>
      <c r="H25991" s="7" t="s">
        <v>24</v>
      </c>
      <c r="I25991" s="9" t="s">
        <v>36</v>
      </c>
      <c r="J25991" s="7" t="s">
        <v>181</v>
      </c>
      <c r="K25991" s="10" t="s">
        <v>182</v>
      </c>
      <c r="L25991" s="7">
        <v>2</v>
      </c>
      <c r="M25991" s="11">
        <v>40544</v>
      </c>
      <c r="N25991" s="7" t="s">
        <v>537</v>
      </c>
      <c r="O25991" s="7" t="s">
        <v>505</v>
      </c>
      <c r="P25991" s="10">
        <v>2011</v>
      </c>
      <c r="Q25991" s="12">
        <v>41334</v>
      </c>
      <c r="R25991" s="12">
        <v>41365</v>
      </c>
    </row>
    <row r="25992" spans="1:18" x14ac:dyDescent="0.25">
      <c r="A25992" s="7" t="s">
        <v>89730</v>
      </c>
      <c r="B25992" s="7" t="s">
        <v>89731</v>
      </c>
      <c r="C25992" s="7" t="s">
        <v>89732</v>
      </c>
      <c r="D25992" s="7" t="s">
        <v>275</v>
      </c>
      <c r="E25992" s="8" t="s">
        <v>276</v>
      </c>
      <c r="F25992" s="8">
        <v>850000</v>
      </c>
      <c r="G25992" s="7" t="s">
        <v>35</v>
      </c>
      <c r="H25992" s="7" t="s">
        <v>24</v>
      </c>
      <c r="I25992" s="9" t="s">
        <v>36</v>
      </c>
      <c r="J25992" s="7" t="s">
        <v>37</v>
      </c>
      <c r="K25992" s="10" t="s">
        <v>37</v>
      </c>
      <c r="L25992" s="7">
        <v>2</v>
      </c>
      <c r="M25992" s="11">
        <v>38718</v>
      </c>
      <c r="N25992" s="7" t="s">
        <v>400</v>
      </c>
      <c r="O25992" s="7" t="s">
        <v>401</v>
      </c>
      <c r="P25992" s="10">
        <v>2006</v>
      </c>
      <c r="Q25992" s="12">
        <v>39902</v>
      </c>
      <c r="R25992" s="12">
        <v>40639</v>
      </c>
    </row>
    <row r="25993" spans="1:18" x14ac:dyDescent="0.25">
      <c r="A25993" s="7" t="s">
        <v>89733</v>
      </c>
      <c r="B25993" s="7" t="s">
        <v>89734</v>
      </c>
      <c r="C25993" s="7" t="s">
        <v>89735</v>
      </c>
      <c r="D25993" s="7" t="s">
        <v>275</v>
      </c>
      <c r="E25993" s="8" t="s">
        <v>276</v>
      </c>
      <c r="F25993" s="8">
        <v>0</v>
      </c>
      <c r="G25993" s="7" t="s">
        <v>35</v>
      </c>
      <c r="I25993" s="9"/>
      <c r="J25993" s="7"/>
      <c r="L25993" s="7">
        <v>1</v>
      </c>
      <c r="M25993" s="11">
        <v>38718</v>
      </c>
      <c r="N25993" s="7" t="s">
        <v>400</v>
      </c>
      <c r="O25993" s="7" t="s">
        <v>401</v>
      </c>
      <c r="P25993" s="10">
        <v>2006</v>
      </c>
      <c r="Q25993" s="12">
        <v>40158</v>
      </c>
      <c r="R25993" s="12">
        <v>40158</v>
      </c>
    </row>
    <row r="25994" spans="1:18" x14ac:dyDescent="0.25">
      <c r="A25994" s="7" t="s">
        <v>89736</v>
      </c>
      <c r="B25994" s="7" t="s">
        <v>89737</v>
      </c>
      <c r="C25994" s="7" t="s">
        <v>89738</v>
      </c>
      <c r="D25994" s="7" t="s">
        <v>89739</v>
      </c>
      <c r="E25994" s="8" t="s">
        <v>1744</v>
      </c>
      <c r="F25994" s="8">
        <v>0</v>
      </c>
      <c r="G25994" s="7" t="s">
        <v>23</v>
      </c>
      <c r="H25994" s="7" t="s">
        <v>24</v>
      </c>
      <c r="I25994" s="9" t="s">
        <v>620</v>
      </c>
      <c r="J25994" s="7" t="s">
        <v>621</v>
      </c>
      <c r="K25994" s="10" t="s">
        <v>3784</v>
      </c>
      <c r="L25994" s="7">
        <v>1</v>
      </c>
      <c r="Q25994" s="12">
        <v>41974</v>
      </c>
      <c r="R25994" s="12">
        <v>41974</v>
      </c>
    </row>
    <row r="25995" spans="1:18" x14ac:dyDescent="0.25">
      <c r="A25995" s="7" t="s">
        <v>89740</v>
      </c>
      <c r="B25995" s="7" t="s">
        <v>89741</v>
      </c>
      <c r="C25995" s="7" t="s">
        <v>89742</v>
      </c>
      <c r="D25995" s="7" t="s">
        <v>68</v>
      </c>
      <c r="E25995" s="8" t="s">
        <v>69</v>
      </c>
      <c r="F25995" s="8">
        <v>1700000</v>
      </c>
      <c r="G25995" s="7" t="s">
        <v>35</v>
      </c>
      <c r="H25995" s="7" t="s">
        <v>24</v>
      </c>
      <c r="I25995" s="9" t="s">
        <v>70</v>
      </c>
      <c r="J25995" s="7" t="s">
        <v>3242</v>
      </c>
      <c r="K25995" s="10" t="s">
        <v>19645</v>
      </c>
      <c r="L25995" s="7">
        <v>2</v>
      </c>
      <c r="M25995" s="11">
        <v>35431</v>
      </c>
      <c r="N25995" s="7" t="s">
        <v>1436</v>
      </c>
      <c r="O25995" s="7" t="s">
        <v>1437</v>
      </c>
      <c r="P25995" s="10">
        <v>1997</v>
      </c>
      <c r="Q25995" s="12">
        <v>41418</v>
      </c>
      <c r="R25995" s="12">
        <v>41666</v>
      </c>
    </row>
    <row r="25996" spans="1:18" x14ac:dyDescent="0.25">
      <c r="A25996" s="7" t="s">
        <v>89743</v>
      </c>
      <c r="B25996" s="7" t="s">
        <v>89744</v>
      </c>
      <c r="C25996" s="7" t="s">
        <v>89745</v>
      </c>
      <c r="D25996" s="7" t="s">
        <v>275</v>
      </c>
      <c r="E25996" s="8" t="s">
        <v>276</v>
      </c>
      <c r="F25996" s="8">
        <v>1500000</v>
      </c>
      <c r="G25996" s="7" t="s">
        <v>35</v>
      </c>
      <c r="H25996" s="7" t="s">
        <v>24</v>
      </c>
      <c r="I25996" s="9" t="s">
        <v>1166</v>
      </c>
      <c r="J25996" s="7" t="s">
        <v>1167</v>
      </c>
      <c r="K25996" s="10" t="s">
        <v>2338</v>
      </c>
      <c r="L25996" s="7">
        <v>1</v>
      </c>
      <c r="M25996" s="11">
        <v>36161</v>
      </c>
      <c r="N25996" s="7" t="s">
        <v>1066</v>
      </c>
      <c r="O25996" s="7" t="s">
        <v>1067</v>
      </c>
      <c r="P25996" s="10">
        <v>1999</v>
      </c>
      <c r="Q25996" s="12">
        <v>38400</v>
      </c>
      <c r="R25996" s="12">
        <v>38400</v>
      </c>
    </row>
    <row r="25997" spans="1:18" x14ac:dyDescent="0.25">
      <c r="A25997" s="7" t="s">
        <v>89746</v>
      </c>
      <c r="B25997" s="7" t="s">
        <v>89747</v>
      </c>
      <c r="D25997" s="7" t="s">
        <v>275</v>
      </c>
      <c r="E25997" s="8" t="s">
        <v>276</v>
      </c>
      <c r="F25997" s="8">
        <v>625000</v>
      </c>
      <c r="G25997" s="7" t="s">
        <v>35</v>
      </c>
      <c r="H25997" s="7" t="s">
        <v>24</v>
      </c>
      <c r="I25997" s="9" t="s">
        <v>70</v>
      </c>
      <c r="J25997" s="7" t="s">
        <v>3242</v>
      </c>
      <c r="K25997" s="10" t="s">
        <v>13206</v>
      </c>
      <c r="L25997" s="7">
        <v>1</v>
      </c>
      <c r="M25997" s="11">
        <v>38718</v>
      </c>
      <c r="N25997" s="7" t="s">
        <v>400</v>
      </c>
      <c r="O25997" s="7" t="s">
        <v>401</v>
      </c>
      <c r="P25997" s="10">
        <v>2006</v>
      </c>
      <c r="Q25997" s="12">
        <v>40406</v>
      </c>
      <c r="R25997" s="12">
        <v>40406</v>
      </c>
    </row>
    <row r="25998" spans="1:18" x14ac:dyDescent="0.25">
      <c r="A25998" s="7" t="s">
        <v>89748</v>
      </c>
      <c r="B25998" s="7" t="s">
        <v>89749</v>
      </c>
      <c r="C25998" s="7" t="s">
        <v>89750</v>
      </c>
      <c r="D25998" s="7" t="s">
        <v>2573</v>
      </c>
      <c r="E25998" s="8" t="s">
        <v>1744</v>
      </c>
      <c r="F25998" s="8">
        <v>0</v>
      </c>
      <c r="G25998" s="7" t="s">
        <v>35</v>
      </c>
      <c r="H25998" s="7" t="s">
        <v>24</v>
      </c>
      <c r="I25998" s="9" t="s">
        <v>1289</v>
      </c>
      <c r="J25998" s="7" t="s">
        <v>1290</v>
      </c>
      <c r="K25998" s="10" t="s">
        <v>1290</v>
      </c>
      <c r="L25998" s="7">
        <v>1</v>
      </c>
      <c r="M25998" s="11">
        <v>40898</v>
      </c>
      <c r="N25998" s="7" t="s">
        <v>595</v>
      </c>
      <c r="O25998" s="7" t="s">
        <v>74</v>
      </c>
      <c r="P25998" s="10">
        <v>2011</v>
      </c>
      <c r="Q25998" s="12">
        <v>40820</v>
      </c>
      <c r="R25998" s="12">
        <v>40820</v>
      </c>
    </row>
    <row r="25999" spans="1:18" x14ac:dyDescent="0.25">
      <c r="A25999" s="7" t="s">
        <v>89751</v>
      </c>
      <c r="B25999" s="7" t="s">
        <v>89752</v>
      </c>
      <c r="C25999" s="7" t="s">
        <v>89753</v>
      </c>
      <c r="F25999" s="8">
        <v>0</v>
      </c>
      <c r="G25999" s="7" t="s">
        <v>35</v>
      </c>
      <c r="H25999" s="7" t="s">
        <v>24</v>
      </c>
      <c r="I25999" s="9" t="s">
        <v>281</v>
      </c>
      <c r="J25999" s="7" t="s">
        <v>282</v>
      </c>
      <c r="K25999" s="10" t="s">
        <v>4053</v>
      </c>
      <c r="L25999" s="7">
        <v>1</v>
      </c>
      <c r="M25999" s="11">
        <v>25204</v>
      </c>
      <c r="N25999" s="7" t="s">
        <v>13545</v>
      </c>
      <c r="O25999" s="7" t="s">
        <v>13546</v>
      </c>
      <c r="P25999" s="10">
        <v>1969</v>
      </c>
      <c r="Q25999" s="12">
        <v>37666</v>
      </c>
      <c r="R25999" s="12">
        <v>37666</v>
      </c>
    </row>
    <row r="26000" spans="1:18" x14ac:dyDescent="0.25">
      <c r="A26000" s="7" t="s">
        <v>89754</v>
      </c>
      <c r="B26000" s="7" t="s">
        <v>89755</v>
      </c>
      <c r="C26000" s="7" t="s">
        <v>89756</v>
      </c>
      <c r="D26000" s="7" t="s">
        <v>68</v>
      </c>
      <c r="E26000" s="8" t="s">
        <v>69</v>
      </c>
      <c r="F26000" s="8">
        <v>160000</v>
      </c>
      <c r="G26000" s="7" t="s">
        <v>35</v>
      </c>
      <c r="H26000" s="7" t="s">
        <v>812</v>
      </c>
      <c r="I26000" s="9"/>
      <c r="J26000" s="7" t="s">
        <v>813</v>
      </c>
      <c r="K26000" s="10" t="s">
        <v>813</v>
      </c>
      <c r="L26000" s="7">
        <v>1</v>
      </c>
      <c r="M26000" s="11">
        <v>39814</v>
      </c>
      <c r="N26000" s="7" t="s">
        <v>171</v>
      </c>
      <c r="O26000" s="7" t="s">
        <v>172</v>
      </c>
      <c r="P26000" s="10">
        <v>2009</v>
      </c>
      <c r="Q26000" s="12">
        <v>41540</v>
      </c>
      <c r="R26000" s="12">
        <v>41540</v>
      </c>
    </row>
    <row r="26001" spans="1:18" x14ac:dyDescent="0.25">
      <c r="A26001" s="7" t="s">
        <v>89757</v>
      </c>
      <c r="B26001" s="7" t="s">
        <v>89758</v>
      </c>
      <c r="C26001" s="7" t="s">
        <v>89759</v>
      </c>
      <c r="D26001" s="7" t="s">
        <v>275</v>
      </c>
      <c r="E26001" s="8" t="s">
        <v>276</v>
      </c>
      <c r="F26001" s="8">
        <v>3600000</v>
      </c>
      <c r="G26001" s="7" t="s">
        <v>35</v>
      </c>
      <c r="H26001" s="7" t="s">
        <v>24</v>
      </c>
      <c r="I26001" s="9" t="s">
        <v>36</v>
      </c>
      <c r="J26001" s="7" t="s">
        <v>37</v>
      </c>
      <c r="K26001" s="10" t="s">
        <v>4180</v>
      </c>
      <c r="L26001" s="7">
        <v>1</v>
      </c>
      <c r="M26001" s="11">
        <v>40544</v>
      </c>
      <c r="N26001" s="7" t="s">
        <v>537</v>
      </c>
      <c r="O26001" s="7" t="s">
        <v>505</v>
      </c>
      <c r="P26001" s="10">
        <v>2011</v>
      </c>
      <c r="Q26001" s="12">
        <v>41481</v>
      </c>
      <c r="R26001" s="12">
        <v>41481</v>
      </c>
    </row>
    <row r="26002" spans="1:18" x14ac:dyDescent="0.25">
      <c r="A26002" s="7" t="s">
        <v>89760</v>
      </c>
      <c r="B26002" s="7" t="s">
        <v>89761</v>
      </c>
      <c r="C26002" s="7" t="s">
        <v>89762</v>
      </c>
      <c r="D26002" s="7" t="s">
        <v>210</v>
      </c>
      <c r="E26002" s="8" t="s">
        <v>211</v>
      </c>
      <c r="F26002" s="8">
        <v>6000000</v>
      </c>
      <c r="G26002" s="7" t="s">
        <v>35</v>
      </c>
      <c r="H26002" s="7" t="s">
        <v>469</v>
      </c>
      <c r="I26002" s="9"/>
      <c r="J26002" s="7" t="s">
        <v>89763</v>
      </c>
      <c r="K26002" s="10" t="s">
        <v>89763</v>
      </c>
      <c r="L26002" s="7">
        <v>1</v>
      </c>
      <c r="M26002" s="11">
        <v>40259</v>
      </c>
      <c r="N26002" s="7" t="s">
        <v>1566</v>
      </c>
      <c r="O26002" s="7" t="s">
        <v>97</v>
      </c>
      <c r="P26002" s="10">
        <v>2010</v>
      </c>
      <c r="Q26002" s="12">
        <v>41522</v>
      </c>
      <c r="R26002" s="12">
        <v>41522</v>
      </c>
    </row>
    <row r="26003" spans="1:18" x14ac:dyDescent="0.25">
      <c r="A26003" s="7" t="s">
        <v>89764</v>
      </c>
      <c r="B26003" s="7" t="s">
        <v>89765</v>
      </c>
      <c r="C26003" s="7" t="s">
        <v>89766</v>
      </c>
      <c r="D26003" s="7" t="s">
        <v>275</v>
      </c>
      <c r="E26003" s="8" t="s">
        <v>276</v>
      </c>
      <c r="F26003" s="8">
        <v>50000</v>
      </c>
      <c r="G26003" s="7" t="s">
        <v>35</v>
      </c>
      <c r="H26003" s="7" t="s">
        <v>24</v>
      </c>
      <c r="I26003" s="9" t="s">
        <v>1043</v>
      </c>
      <c r="J26003" s="7" t="s">
        <v>1044</v>
      </c>
      <c r="K26003" s="10" t="s">
        <v>1119</v>
      </c>
      <c r="L26003" s="7">
        <v>1</v>
      </c>
      <c r="M26003" s="11">
        <v>38718</v>
      </c>
      <c r="N26003" s="7" t="s">
        <v>400</v>
      </c>
      <c r="O26003" s="7" t="s">
        <v>401</v>
      </c>
      <c r="P26003" s="10">
        <v>2006</v>
      </c>
      <c r="Q26003" s="12">
        <v>40539</v>
      </c>
      <c r="R26003" s="12">
        <v>40539</v>
      </c>
    </row>
    <row r="26004" spans="1:18" x14ac:dyDescent="0.25">
      <c r="A26004" s="7" t="s">
        <v>89767</v>
      </c>
      <c r="B26004" s="7" t="s">
        <v>89768</v>
      </c>
      <c r="C26004" s="7" t="s">
        <v>89769</v>
      </c>
      <c r="D26004" s="7" t="s">
        <v>89770</v>
      </c>
      <c r="E26004" s="8" t="s">
        <v>1665</v>
      </c>
      <c r="F26004" s="8">
        <v>10000</v>
      </c>
      <c r="G26004" s="7" t="s">
        <v>35</v>
      </c>
      <c r="H26004" s="7" t="s">
        <v>24</v>
      </c>
      <c r="I26004" s="9" t="s">
        <v>70</v>
      </c>
      <c r="J26004" s="7" t="s">
        <v>138</v>
      </c>
      <c r="K26004" s="10" t="s">
        <v>138</v>
      </c>
      <c r="L26004" s="7">
        <v>1</v>
      </c>
      <c r="M26004" s="11">
        <v>40909</v>
      </c>
      <c r="N26004" s="7" t="s">
        <v>111</v>
      </c>
      <c r="O26004" s="7" t="s">
        <v>112</v>
      </c>
      <c r="P26004" s="10">
        <v>2012</v>
      </c>
      <c r="Q26004" s="12">
        <v>41513</v>
      </c>
      <c r="R26004" s="12">
        <v>41513</v>
      </c>
    </row>
    <row r="26005" spans="1:18" x14ac:dyDescent="0.25">
      <c r="A26005" s="7" t="s">
        <v>89771</v>
      </c>
      <c r="B26005" s="7" t="s">
        <v>89772</v>
      </c>
      <c r="C26005" s="7" t="s">
        <v>89773</v>
      </c>
      <c r="D26005" s="7" t="s">
        <v>619</v>
      </c>
      <c r="E26005" s="8" t="s">
        <v>22</v>
      </c>
      <c r="F26005" s="8">
        <v>25000000</v>
      </c>
      <c r="G26005" s="7" t="s">
        <v>35</v>
      </c>
      <c r="H26005" s="7" t="s">
        <v>24</v>
      </c>
      <c r="I26005" s="9" t="s">
        <v>36</v>
      </c>
      <c r="J26005" s="7" t="s">
        <v>181</v>
      </c>
      <c r="K26005" s="10" t="s">
        <v>182</v>
      </c>
      <c r="L26005" s="7">
        <v>1</v>
      </c>
      <c r="M26005" s="11">
        <v>41135</v>
      </c>
      <c r="N26005" s="7" t="s">
        <v>569</v>
      </c>
      <c r="O26005" s="7" t="s">
        <v>570</v>
      </c>
      <c r="P26005" s="10">
        <v>2012</v>
      </c>
      <c r="Q26005" s="12">
        <v>41667</v>
      </c>
      <c r="R26005" s="12">
        <v>41667</v>
      </c>
    </row>
    <row r="26006" spans="1:18" x14ac:dyDescent="0.25">
      <c r="A26006" s="7" t="s">
        <v>89774</v>
      </c>
      <c r="B26006" s="7" t="s">
        <v>89775</v>
      </c>
      <c r="C26006" s="7" t="s">
        <v>89776</v>
      </c>
      <c r="D26006" s="7" t="s">
        <v>68</v>
      </c>
      <c r="E26006" s="8" t="s">
        <v>69</v>
      </c>
      <c r="F26006" s="8">
        <v>3693500</v>
      </c>
      <c r="G26006" s="7" t="s">
        <v>35</v>
      </c>
      <c r="I26006" s="9"/>
      <c r="J26006" s="7"/>
      <c r="L26006" s="7">
        <v>1</v>
      </c>
      <c r="Q26006" s="12">
        <v>40155</v>
      </c>
      <c r="R26006" s="12">
        <v>40155</v>
      </c>
    </row>
    <row r="26007" spans="1:18" x14ac:dyDescent="0.25">
      <c r="A26007" s="7" t="s">
        <v>89777</v>
      </c>
      <c r="B26007" s="7" t="s">
        <v>89778</v>
      </c>
      <c r="C26007" s="7" t="s">
        <v>89779</v>
      </c>
      <c r="D26007" s="7" t="s">
        <v>275</v>
      </c>
      <c r="E26007" s="8" t="s">
        <v>276</v>
      </c>
      <c r="F26007" s="8">
        <v>8070000</v>
      </c>
      <c r="G26007" s="7" t="s">
        <v>35</v>
      </c>
      <c r="H26007" s="7" t="s">
        <v>24</v>
      </c>
      <c r="I26007" s="9" t="s">
        <v>782</v>
      </c>
      <c r="J26007" s="7" t="s">
        <v>783</v>
      </c>
      <c r="K26007" s="10" t="s">
        <v>1238</v>
      </c>
      <c r="L26007" s="7">
        <v>1</v>
      </c>
      <c r="M26007" s="11">
        <v>35796</v>
      </c>
      <c r="N26007" s="7" t="s">
        <v>674</v>
      </c>
      <c r="O26007" s="7" t="s">
        <v>675</v>
      </c>
      <c r="P26007" s="10">
        <v>1998</v>
      </c>
      <c r="Q26007" s="12">
        <v>39989</v>
      </c>
      <c r="R26007" s="12">
        <v>39989</v>
      </c>
    </row>
    <row r="26008" spans="1:18" x14ac:dyDescent="0.25">
      <c r="A26008" s="7" t="s">
        <v>89780</v>
      </c>
      <c r="B26008" s="7" t="s">
        <v>89781</v>
      </c>
      <c r="C26008" s="7" t="s">
        <v>89782</v>
      </c>
      <c r="D26008" s="7" t="s">
        <v>89783</v>
      </c>
      <c r="E26008" s="8" t="s">
        <v>1665</v>
      </c>
      <c r="F26008" s="8">
        <v>100000</v>
      </c>
      <c r="G26008" s="7" t="s">
        <v>80</v>
      </c>
      <c r="H26008" s="7" t="s">
        <v>24</v>
      </c>
      <c r="I26008" s="9" t="s">
        <v>70</v>
      </c>
      <c r="J26008" s="7" t="s">
        <v>576</v>
      </c>
      <c r="K26008" s="10" t="s">
        <v>576</v>
      </c>
      <c r="L26008" s="7">
        <v>1</v>
      </c>
      <c r="M26008" s="11">
        <v>40603</v>
      </c>
      <c r="N26008" s="7" t="s">
        <v>1552</v>
      </c>
      <c r="O26008" s="7" t="s">
        <v>505</v>
      </c>
      <c r="P26008" s="10">
        <v>2011</v>
      </c>
      <c r="Q26008" s="12">
        <v>40603</v>
      </c>
      <c r="R26008" s="12">
        <v>40603</v>
      </c>
    </row>
    <row r="26009" spans="1:18" x14ac:dyDescent="0.25">
      <c r="A26009" s="7" t="s">
        <v>89784</v>
      </c>
      <c r="B26009" s="7" t="s">
        <v>89785</v>
      </c>
      <c r="C26009" s="7" t="s">
        <v>89786</v>
      </c>
      <c r="D26009" s="7" t="s">
        <v>89787</v>
      </c>
      <c r="E26009" s="8" t="s">
        <v>123</v>
      </c>
      <c r="F26009" s="8">
        <v>870000</v>
      </c>
      <c r="G26009" s="7" t="s">
        <v>35</v>
      </c>
      <c r="I26009" s="9"/>
      <c r="J26009" s="7"/>
      <c r="L26009" s="7">
        <v>1</v>
      </c>
      <c r="Q26009" s="12">
        <v>41851</v>
      </c>
      <c r="R26009" s="12">
        <v>41851</v>
      </c>
    </row>
    <row r="26010" spans="1:18" x14ac:dyDescent="0.25">
      <c r="A26010" s="7" t="s">
        <v>89788</v>
      </c>
      <c r="B26010" s="7" t="s">
        <v>89789</v>
      </c>
      <c r="C26010" s="7" t="s">
        <v>89790</v>
      </c>
      <c r="D26010" s="7" t="s">
        <v>89791</v>
      </c>
      <c r="E26010" s="8" t="s">
        <v>2067</v>
      </c>
      <c r="F26010" s="8">
        <v>3000</v>
      </c>
      <c r="G26010" s="7" t="s">
        <v>80</v>
      </c>
      <c r="H26010" s="7" t="s">
        <v>24</v>
      </c>
      <c r="I26010" s="9" t="s">
        <v>1233</v>
      </c>
      <c r="J26010" s="7" t="s">
        <v>1234</v>
      </c>
      <c r="K26010" s="10" t="s">
        <v>13516</v>
      </c>
      <c r="L26010" s="7">
        <v>1</v>
      </c>
      <c r="M26010" s="11">
        <v>40452</v>
      </c>
      <c r="N26010" s="7" t="s">
        <v>1799</v>
      </c>
      <c r="O26010" s="7" t="s">
        <v>199</v>
      </c>
      <c r="P26010" s="10">
        <v>2010</v>
      </c>
      <c r="Q26010" s="12">
        <v>40452</v>
      </c>
      <c r="R26010" s="12">
        <v>40452</v>
      </c>
    </row>
    <row r="26011" spans="1:18" x14ac:dyDescent="0.25">
      <c r="A26011" s="7" t="s">
        <v>89792</v>
      </c>
      <c r="B26011" s="7" t="s">
        <v>89793</v>
      </c>
      <c r="C26011" s="7" t="s">
        <v>89794</v>
      </c>
      <c r="D26011" s="7" t="s">
        <v>296</v>
      </c>
      <c r="E26011" s="8" t="s">
        <v>297</v>
      </c>
      <c r="F26011" s="8">
        <v>22745000</v>
      </c>
      <c r="G26011" s="7" t="s">
        <v>35</v>
      </c>
      <c r="H26011" s="7" t="s">
        <v>24</v>
      </c>
      <c r="I26011" s="9" t="s">
        <v>25</v>
      </c>
      <c r="J26011" s="7" t="s">
        <v>26</v>
      </c>
      <c r="K26011" s="10" t="s">
        <v>27</v>
      </c>
      <c r="L26011" s="7">
        <v>3</v>
      </c>
      <c r="M26011" s="11">
        <v>40186</v>
      </c>
      <c r="N26011" s="7" t="s">
        <v>96</v>
      </c>
      <c r="O26011" s="7" t="s">
        <v>97</v>
      </c>
      <c r="P26011" s="10">
        <v>2010</v>
      </c>
      <c r="Q26011" s="12">
        <v>40773</v>
      </c>
      <c r="R26011" s="12">
        <v>41442</v>
      </c>
    </row>
    <row r="26012" spans="1:18" x14ac:dyDescent="0.25">
      <c r="A26012" s="7" t="s">
        <v>89795</v>
      </c>
      <c r="B26012" s="7" t="s">
        <v>89796</v>
      </c>
      <c r="C26012" s="7" t="s">
        <v>89797</v>
      </c>
      <c r="D26012" s="7" t="s">
        <v>89798</v>
      </c>
      <c r="E26012" s="8" t="s">
        <v>4973</v>
      </c>
      <c r="F26012" s="8">
        <v>18000000</v>
      </c>
      <c r="G26012" s="7" t="s">
        <v>35</v>
      </c>
      <c r="H26012" s="7" t="s">
        <v>680</v>
      </c>
      <c r="I26012" s="9"/>
      <c r="J26012" s="7" t="s">
        <v>681</v>
      </c>
      <c r="K26012" s="10" t="s">
        <v>38261</v>
      </c>
      <c r="L26012" s="7">
        <v>1</v>
      </c>
      <c r="M26012" s="11">
        <v>36892</v>
      </c>
      <c r="N26012" s="7" t="s">
        <v>154</v>
      </c>
      <c r="O26012" s="7" t="s">
        <v>155</v>
      </c>
      <c r="P26012" s="10">
        <v>2001</v>
      </c>
      <c r="Q26012" s="12">
        <v>41448</v>
      </c>
      <c r="R26012" s="12">
        <v>41448</v>
      </c>
    </row>
    <row r="26013" spans="1:18" x14ac:dyDescent="0.25">
      <c r="A26013" s="7" t="s">
        <v>89799</v>
      </c>
      <c r="B26013" s="7" t="s">
        <v>89800</v>
      </c>
      <c r="C26013" s="7" t="s">
        <v>89801</v>
      </c>
      <c r="D26013" s="7" t="s">
        <v>89802</v>
      </c>
      <c r="E26013" s="8" t="s">
        <v>323</v>
      </c>
      <c r="F26013" s="8">
        <v>4000000</v>
      </c>
      <c r="H26013" s="7" t="s">
        <v>24</v>
      </c>
      <c r="I26013" s="9" t="s">
        <v>36</v>
      </c>
      <c r="J26013" s="7" t="s">
        <v>493</v>
      </c>
      <c r="K26013" s="10" t="s">
        <v>37243</v>
      </c>
      <c r="L26013" s="7">
        <v>2</v>
      </c>
      <c r="M26013" s="11">
        <v>39873</v>
      </c>
      <c r="N26013" s="7" t="s">
        <v>2767</v>
      </c>
      <c r="O26013" s="7" t="s">
        <v>172</v>
      </c>
      <c r="P26013" s="10">
        <v>2009</v>
      </c>
      <c r="Q26013" s="12">
        <v>40725</v>
      </c>
      <c r="R26013" s="12">
        <v>40909</v>
      </c>
    </row>
    <row r="26014" spans="1:18" x14ac:dyDescent="0.25">
      <c r="A26014" s="7" t="s">
        <v>89803</v>
      </c>
      <c r="B26014" s="7" t="s">
        <v>89804</v>
      </c>
      <c r="C26014" s="7" t="s">
        <v>89805</v>
      </c>
      <c r="D26014" s="7" t="s">
        <v>19597</v>
      </c>
      <c r="E26014" s="8" t="s">
        <v>123</v>
      </c>
      <c r="F26014" s="8">
        <v>0</v>
      </c>
      <c r="G26014" s="7" t="s">
        <v>35</v>
      </c>
      <c r="H26014" s="7" t="s">
        <v>176</v>
      </c>
      <c r="I26014" s="9"/>
      <c r="J26014" s="7" t="s">
        <v>177</v>
      </c>
      <c r="K26014" s="10" t="s">
        <v>177</v>
      </c>
      <c r="L26014" s="7">
        <v>1</v>
      </c>
      <c r="M26014" s="11">
        <v>41619</v>
      </c>
      <c r="N26014" s="7" t="s">
        <v>139</v>
      </c>
      <c r="O26014" s="7" t="s">
        <v>140</v>
      </c>
      <c r="P26014" s="10">
        <v>2013</v>
      </c>
      <c r="Q26014" s="12">
        <v>41851</v>
      </c>
      <c r="R26014" s="12">
        <v>41851</v>
      </c>
    </row>
    <row r="26015" spans="1:18" x14ac:dyDescent="0.25">
      <c r="A26015" s="7" t="s">
        <v>89806</v>
      </c>
      <c r="B26015" s="7" t="s">
        <v>89807</v>
      </c>
      <c r="C26015" s="7" t="s">
        <v>89808</v>
      </c>
      <c r="D26015" s="7" t="s">
        <v>122</v>
      </c>
      <c r="E26015" s="8" t="s">
        <v>123</v>
      </c>
      <c r="F26015" s="8">
        <v>1275388</v>
      </c>
      <c r="G26015" s="7" t="s">
        <v>35</v>
      </c>
      <c r="H26015" s="7" t="s">
        <v>24</v>
      </c>
      <c r="I26015" s="9" t="s">
        <v>36</v>
      </c>
      <c r="J26015" s="7" t="s">
        <v>181</v>
      </c>
      <c r="K26015" s="10" t="s">
        <v>182</v>
      </c>
      <c r="L26015" s="7">
        <v>3</v>
      </c>
      <c r="M26015" s="11">
        <v>40544</v>
      </c>
      <c r="N26015" s="7" t="s">
        <v>537</v>
      </c>
      <c r="O26015" s="7" t="s">
        <v>505</v>
      </c>
      <c r="P26015" s="10">
        <v>2011</v>
      </c>
      <c r="Q26015" s="12">
        <v>40909</v>
      </c>
      <c r="R26015" s="12">
        <v>41540</v>
      </c>
    </row>
    <row r="26016" spans="1:18" x14ac:dyDescent="0.25">
      <c r="A26016" s="7" t="s">
        <v>89809</v>
      </c>
      <c r="B26016" s="7" t="s">
        <v>89810</v>
      </c>
      <c r="C26016" s="7" t="s">
        <v>89811</v>
      </c>
      <c r="D26016" s="7" t="s">
        <v>122</v>
      </c>
      <c r="E26016" s="8" t="s">
        <v>123</v>
      </c>
      <c r="F26016" s="8">
        <v>32999999</v>
      </c>
      <c r="G26016" s="7" t="s">
        <v>80</v>
      </c>
      <c r="H26016" s="7" t="s">
        <v>24</v>
      </c>
      <c r="I26016" s="9" t="s">
        <v>36</v>
      </c>
      <c r="J26016" s="7" t="s">
        <v>181</v>
      </c>
      <c r="K26016" s="10" t="s">
        <v>1398</v>
      </c>
      <c r="L26016" s="7">
        <v>4</v>
      </c>
      <c r="Q26016" s="12">
        <v>40436</v>
      </c>
      <c r="R26016" s="12">
        <v>41029</v>
      </c>
    </row>
    <row r="26017" spans="1:18" x14ac:dyDescent="0.25">
      <c r="A26017" s="7" t="s">
        <v>89812</v>
      </c>
      <c r="B26017" s="7" t="s">
        <v>89813</v>
      </c>
      <c r="C26017" s="7" t="s">
        <v>89814</v>
      </c>
      <c r="D26017" s="7" t="s">
        <v>275</v>
      </c>
      <c r="E26017" s="8" t="s">
        <v>276</v>
      </c>
      <c r="F26017" s="8">
        <v>1250000</v>
      </c>
      <c r="G26017" s="7" t="s">
        <v>35</v>
      </c>
      <c r="H26017" s="7" t="s">
        <v>24</v>
      </c>
      <c r="I26017" s="9" t="s">
        <v>25</v>
      </c>
      <c r="J26017" s="7" t="s">
        <v>1495</v>
      </c>
      <c r="K26017" s="10" t="s">
        <v>36070</v>
      </c>
      <c r="L26017" s="7">
        <v>1</v>
      </c>
      <c r="M26017" s="11">
        <v>28126</v>
      </c>
      <c r="N26017" s="7" t="s">
        <v>2471</v>
      </c>
      <c r="O26017" s="7" t="s">
        <v>2472</v>
      </c>
      <c r="P26017" s="10">
        <v>1977</v>
      </c>
      <c r="Q26017" s="12">
        <v>40497</v>
      </c>
      <c r="R26017" s="12">
        <v>40497</v>
      </c>
    </row>
    <row r="26018" spans="1:18" x14ac:dyDescent="0.25">
      <c r="A26018" s="7" t="s">
        <v>89815</v>
      </c>
      <c r="B26018" s="7" t="s">
        <v>89816</v>
      </c>
      <c r="C26018" s="7" t="s">
        <v>89817</v>
      </c>
      <c r="D26018" s="7" t="s">
        <v>89818</v>
      </c>
      <c r="E26018" s="8" t="s">
        <v>1665</v>
      </c>
      <c r="F26018" s="8">
        <v>250000</v>
      </c>
      <c r="G26018" s="7" t="s">
        <v>35</v>
      </c>
      <c r="H26018" s="7" t="s">
        <v>24</v>
      </c>
      <c r="I26018" s="9" t="s">
        <v>116</v>
      </c>
      <c r="J26018" s="7" t="s">
        <v>1586</v>
      </c>
      <c r="K26018" s="10" t="s">
        <v>2230</v>
      </c>
      <c r="L26018" s="7">
        <v>1</v>
      </c>
      <c r="M26018" s="11">
        <v>41278</v>
      </c>
      <c r="N26018" s="7" t="s">
        <v>146</v>
      </c>
      <c r="O26018" s="7" t="s">
        <v>147</v>
      </c>
      <c r="P26018" s="10">
        <v>2013</v>
      </c>
      <c r="Q26018" s="12">
        <v>41426</v>
      </c>
      <c r="R26018" s="12">
        <v>41426</v>
      </c>
    </row>
    <row r="26019" spans="1:18" x14ac:dyDescent="0.25">
      <c r="A26019" s="7" t="s">
        <v>89819</v>
      </c>
      <c r="B26019" s="7" t="s">
        <v>89820</v>
      </c>
      <c r="C26019" s="7" t="s">
        <v>89821</v>
      </c>
      <c r="D26019" s="7" t="s">
        <v>1664</v>
      </c>
      <c r="E26019" s="8" t="s">
        <v>1665</v>
      </c>
      <c r="F26019" s="8">
        <v>4722200</v>
      </c>
      <c r="G26019" s="7" t="s">
        <v>35</v>
      </c>
      <c r="H26019" s="7" t="s">
        <v>749</v>
      </c>
      <c r="I26019" s="9"/>
      <c r="J26019" s="7" t="s">
        <v>750</v>
      </c>
      <c r="K26019" s="10" t="s">
        <v>750</v>
      </c>
      <c r="L26019" s="7">
        <v>1</v>
      </c>
      <c r="M26019" s="11">
        <v>39814</v>
      </c>
      <c r="N26019" s="7" t="s">
        <v>171</v>
      </c>
      <c r="O26019" s="7" t="s">
        <v>172</v>
      </c>
      <c r="P26019" s="10">
        <v>2009</v>
      </c>
      <c r="Q26019" s="12">
        <v>40878</v>
      </c>
      <c r="R26019" s="12">
        <v>40878</v>
      </c>
    </row>
    <row r="26020" spans="1:18" x14ac:dyDescent="0.25">
      <c r="A26020" s="7" t="s">
        <v>89822</v>
      </c>
      <c r="B26020" s="7" t="s">
        <v>89823</v>
      </c>
      <c r="C26020" s="7" t="s">
        <v>89824</v>
      </c>
      <c r="D26020" s="7" t="s">
        <v>1664</v>
      </c>
      <c r="E26020" s="8" t="s">
        <v>1665</v>
      </c>
      <c r="F26020" s="8">
        <v>10750000</v>
      </c>
      <c r="G26020" s="7" t="s">
        <v>23</v>
      </c>
      <c r="H26020" s="7" t="s">
        <v>24</v>
      </c>
      <c r="I26020" s="9" t="s">
        <v>188</v>
      </c>
      <c r="J26020" s="7" t="s">
        <v>189</v>
      </c>
      <c r="K26020" s="10" t="s">
        <v>7384</v>
      </c>
      <c r="L26020" s="7">
        <v>1</v>
      </c>
      <c r="M26020" s="11">
        <v>36161</v>
      </c>
      <c r="N26020" s="7" t="s">
        <v>1066</v>
      </c>
      <c r="O26020" s="7" t="s">
        <v>1067</v>
      </c>
      <c r="P26020" s="10">
        <v>1999</v>
      </c>
      <c r="Q26020" s="12">
        <v>38819</v>
      </c>
      <c r="R26020" s="12">
        <v>38819</v>
      </c>
    </row>
    <row r="26021" spans="1:18" x14ac:dyDescent="0.25">
      <c r="A26021" s="7" t="s">
        <v>89825</v>
      </c>
      <c r="B26021" s="7" t="s">
        <v>89826</v>
      </c>
      <c r="C26021" s="7" t="s">
        <v>89827</v>
      </c>
      <c r="D26021" s="7" t="s">
        <v>1664</v>
      </c>
      <c r="E26021" s="8" t="s">
        <v>1665</v>
      </c>
      <c r="F26021" s="8">
        <v>12000000</v>
      </c>
      <c r="G26021" s="7" t="s">
        <v>35</v>
      </c>
      <c r="H26021" s="7" t="s">
        <v>24</v>
      </c>
      <c r="I26021" s="9" t="s">
        <v>60</v>
      </c>
      <c r="J26021" s="7" t="s">
        <v>61</v>
      </c>
      <c r="K26021" s="10" t="s">
        <v>26876</v>
      </c>
      <c r="L26021" s="7">
        <v>1</v>
      </c>
      <c r="Q26021" s="12">
        <v>40921</v>
      </c>
      <c r="R26021" s="12">
        <v>40921</v>
      </c>
    </row>
    <row r="26022" spans="1:18" x14ac:dyDescent="0.25">
      <c r="A26022" s="7" t="s">
        <v>89828</v>
      </c>
      <c r="B26022" s="7" t="s">
        <v>89829</v>
      </c>
      <c r="C26022" s="7" t="s">
        <v>89830</v>
      </c>
      <c r="D26022" s="7" t="s">
        <v>1664</v>
      </c>
      <c r="E26022" s="8" t="s">
        <v>1665</v>
      </c>
      <c r="F26022" s="8">
        <v>1850000</v>
      </c>
      <c r="G26022" s="7" t="s">
        <v>35</v>
      </c>
      <c r="H26022" s="7" t="s">
        <v>24</v>
      </c>
      <c r="I26022" s="9" t="s">
        <v>281</v>
      </c>
      <c r="J26022" s="7" t="s">
        <v>282</v>
      </c>
      <c r="K26022" s="10" t="s">
        <v>13437</v>
      </c>
      <c r="L26022" s="7">
        <v>2</v>
      </c>
      <c r="Q26022" s="12">
        <v>40982</v>
      </c>
      <c r="R26022" s="12">
        <v>41163</v>
      </c>
    </row>
    <row r="26023" spans="1:18" x14ac:dyDescent="0.25">
      <c r="A26023" s="7" t="s">
        <v>89831</v>
      </c>
      <c r="B26023" s="7" t="s">
        <v>89832</v>
      </c>
      <c r="C26023" s="7" t="s">
        <v>89833</v>
      </c>
      <c r="D26023" s="7" t="s">
        <v>1664</v>
      </c>
      <c r="E26023" s="8" t="s">
        <v>1665</v>
      </c>
      <c r="F26023" s="8">
        <v>0</v>
      </c>
      <c r="G26023" s="7" t="s">
        <v>35</v>
      </c>
      <c r="H26023" s="7" t="s">
        <v>24</v>
      </c>
      <c r="I26023" s="9" t="s">
        <v>36</v>
      </c>
      <c r="J26023" s="7" t="s">
        <v>181</v>
      </c>
      <c r="K26023" s="10" t="s">
        <v>4892</v>
      </c>
      <c r="L26023" s="7">
        <v>1</v>
      </c>
      <c r="Q26023" s="12">
        <v>40909</v>
      </c>
      <c r="R26023" s="12">
        <v>40909</v>
      </c>
    </row>
    <row r="26024" spans="1:18" x14ac:dyDescent="0.25">
      <c r="A26024" s="7" t="s">
        <v>89834</v>
      </c>
      <c r="B26024" s="7" t="s">
        <v>89835</v>
      </c>
      <c r="C26024" s="7" t="s">
        <v>89836</v>
      </c>
      <c r="F26024" s="8">
        <v>0</v>
      </c>
      <c r="G26024" s="7" t="s">
        <v>35</v>
      </c>
      <c r="H26024" s="7" t="s">
        <v>24</v>
      </c>
      <c r="I26024" s="9" t="s">
        <v>70</v>
      </c>
      <c r="J26024" s="7" t="s">
        <v>71</v>
      </c>
      <c r="K26024" s="10" t="s">
        <v>1606</v>
      </c>
      <c r="L26024" s="7">
        <v>1</v>
      </c>
      <c r="M26024" s="11">
        <v>28856</v>
      </c>
      <c r="N26024" s="7" t="s">
        <v>2398</v>
      </c>
      <c r="O26024" s="7" t="s">
        <v>2399</v>
      </c>
      <c r="P26024" s="10">
        <v>1979</v>
      </c>
      <c r="Q26024" s="12">
        <v>33904</v>
      </c>
      <c r="R26024" s="12">
        <v>33904</v>
      </c>
    </row>
    <row r="26025" spans="1:18" x14ac:dyDescent="0.25">
      <c r="A26025" s="7" t="s">
        <v>89837</v>
      </c>
      <c r="B26025" s="7" t="s">
        <v>89838</v>
      </c>
      <c r="C26025" s="7" t="s">
        <v>89839</v>
      </c>
      <c r="D26025" s="7" t="s">
        <v>68</v>
      </c>
      <c r="E26025" s="8" t="s">
        <v>69</v>
      </c>
      <c r="F26025" s="8">
        <v>4000000</v>
      </c>
      <c r="G26025" s="7" t="s">
        <v>35</v>
      </c>
      <c r="H26025" s="7" t="s">
        <v>24</v>
      </c>
      <c r="I26025" s="9" t="s">
        <v>1166</v>
      </c>
      <c r="J26025" s="7" t="s">
        <v>1167</v>
      </c>
      <c r="K26025" s="10" t="s">
        <v>2338</v>
      </c>
      <c r="L26025" s="7">
        <v>1</v>
      </c>
      <c r="M26025" s="11">
        <v>36526</v>
      </c>
      <c r="N26025" s="7" t="s">
        <v>234</v>
      </c>
      <c r="O26025" s="7" t="s">
        <v>235</v>
      </c>
      <c r="P26025" s="10">
        <v>2000</v>
      </c>
      <c r="Q26025" s="12">
        <v>41834</v>
      </c>
      <c r="R26025" s="12">
        <v>41834</v>
      </c>
    </row>
    <row r="26026" spans="1:18" x14ac:dyDescent="0.25">
      <c r="A26026" s="7" t="s">
        <v>89840</v>
      </c>
      <c r="B26026" s="7" t="s">
        <v>89841</v>
      </c>
      <c r="C26026" s="7" t="s">
        <v>89842</v>
      </c>
      <c r="D26026" s="7" t="s">
        <v>122</v>
      </c>
      <c r="E26026" s="8" t="s">
        <v>123</v>
      </c>
      <c r="F26026" s="8">
        <v>478476</v>
      </c>
      <c r="G26026" s="7" t="s">
        <v>35</v>
      </c>
      <c r="H26026" s="7" t="s">
        <v>24</v>
      </c>
      <c r="I26026" s="9" t="s">
        <v>1166</v>
      </c>
      <c r="J26026" s="7" t="s">
        <v>1167</v>
      </c>
      <c r="K26026" s="10" t="s">
        <v>7905</v>
      </c>
      <c r="L26026" s="7">
        <v>1</v>
      </c>
      <c r="Q26026" s="12">
        <v>40338</v>
      </c>
      <c r="R26026" s="12">
        <v>40338</v>
      </c>
    </row>
    <row r="26027" spans="1:18" x14ac:dyDescent="0.25">
      <c r="A26027" s="7" t="s">
        <v>89843</v>
      </c>
      <c r="B26027" s="7" t="s">
        <v>89844</v>
      </c>
      <c r="C26027" s="7" t="s">
        <v>89845</v>
      </c>
      <c r="D26027" s="7" t="s">
        <v>1664</v>
      </c>
      <c r="E26027" s="8" t="s">
        <v>1665</v>
      </c>
      <c r="F26027" s="8">
        <v>1600000</v>
      </c>
      <c r="G26027" s="7" t="s">
        <v>35</v>
      </c>
      <c r="H26027" s="7" t="s">
        <v>24</v>
      </c>
      <c r="I26027" s="9" t="s">
        <v>129</v>
      </c>
      <c r="J26027" s="7" t="s">
        <v>130</v>
      </c>
      <c r="K26027" s="10" t="s">
        <v>12667</v>
      </c>
      <c r="L26027" s="7">
        <v>1</v>
      </c>
      <c r="Q26027" s="12">
        <v>41810</v>
      </c>
      <c r="R26027" s="12">
        <v>41810</v>
      </c>
    </row>
    <row r="26028" spans="1:18" x14ac:dyDescent="0.25">
      <c r="A26028" s="7" t="s">
        <v>89846</v>
      </c>
      <c r="B26028" s="7" t="s">
        <v>89847</v>
      </c>
      <c r="D26028" s="7" t="s">
        <v>275</v>
      </c>
      <c r="E26028" s="8" t="s">
        <v>276</v>
      </c>
      <c r="F26028" s="8">
        <v>2500000</v>
      </c>
      <c r="G26028" s="7" t="s">
        <v>35</v>
      </c>
      <c r="H26028" s="7" t="s">
        <v>24</v>
      </c>
      <c r="I26028" s="9" t="s">
        <v>1196</v>
      </c>
      <c r="J26028" s="7" t="s">
        <v>1197</v>
      </c>
      <c r="K26028" s="10" t="s">
        <v>15473</v>
      </c>
      <c r="L26028" s="7">
        <v>1</v>
      </c>
      <c r="M26028" s="11">
        <v>38353</v>
      </c>
      <c r="N26028" s="7" t="s">
        <v>435</v>
      </c>
      <c r="O26028" s="7" t="s">
        <v>436</v>
      </c>
      <c r="P26028" s="10">
        <v>2005</v>
      </c>
      <c r="Q26028" s="12">
        <v>40322</v>
      </c>
      <c r="R26028" s="12">
        <v>40322</v>
      </c>
    </row>
    <row r="26029" spans="1:18" x14ac:dyDescent="0.25">
      <c r="A26029" s="7" t="s">
        <v>89848</v>
      </c>
      <c r="B26029" s="7" t="s">
        <v>89849</v>
      </c>
      <c r="F26029" s="8">
        <v>8000000</v>
      </c>
      <c r="G26029" s="7" t="s">
        <v>35</v>
      </c>
      <c r="H26029" s="7" t="s">
        <v>24</v>
      </c>
      <c r="I26029" s="9" t="s">
        <v>1196</v>
      </c>
      <c r="J26029" s="7" t="s">
        <v>1197</v>
      </c>
      <c r="K26029" s="10" t="s">
        <v>15473</v>
      </c>
      <c r="L26029" s="7">
        <v>1</v>
      </c>
      <c r="Q26029" s="12">
        <v>40095</v>
      </c>
      <c r="R26029" s="12">
        <v>40095</v>
      </c>
    </row>
    <row r="26030" spans="1:18" x14ac:dyDescent="0.25">
      <c r="A26030" s="7" t="s">
        <v>89850</v>
      </c>
      <c r="B26030" s="7" t="s">
        <v>89851</v>
      </c>
      <c r="C26030" s="7" t="s">
        <v>89852</v>
      </c>
      <c r="D26030" s="7" t="s">
        <v>89853</v>
      </c>
      <c r="E26030" s="8" t="s">
        <v>655</v>
      </c>
      <c r="F26030" s="8">
        <v>2800000</v>
      </c>
      <c r="G26030" s="7" t="s">
        <v>35</v>
      </c>
      <c r="H26030" s="7" t="s">
        <v>52</v>
      </c>
      <c r="I26030" s="9"/>
      <c r="J26030" s="7" t="s">
        <v>53</v>
      </c>
      <c r="K26030" s="10" t="s">
        <v>53</v>
      </c>
      <c r="L26030" s="7">
        <v>3</v>
      </c>
      <c r="M26030" s="11">
        <v>40757</v>
      </c>
      <c r="N26030" s="7" t="s">
        <v>1091</v>
      </c>
      <c r="O26030" s="7" t="s">
        <v>230</v>
      </c>
      <c r="P26030" s="10">
        <v>2011</v>
      </c>
      <c r="Q26030" s="12">
        <v>40933</v>
      </c>
      <c r="R26030" s="12">
        <v>41711</v>
      </c>
    </row>
    <row r="26031" spans="1:18" x14ac:dyDescent="0.25">
      <c r="A26031" s="7" t="s">
        <v>89854</v>
      </c>
      <c r="B26031" s="7" t="s">
        <v>89855</v>
      </c>
      <c r="C26031" s="7" t="s">
        <v>89856</v>
      </c>
      <c r="D26031" s="7" t="s">
        <v>1664</v>
      </c>
      <c r="E26031" s="8" t="s">
        <v>1665</v>
      </c>
      <c r="F26031" s="8">
        <v>0</v>
      </c>
      <c r="G26031" s="7" t="s">
        <v>35</v>
      </c>
      <c r="H26031" s="7" t="s">
        <v>176</v>
      </c>
      <c r="I26031" s="9"/>
      <c r="J26031" s="7" t="s">
        <v>1025</v>
      </c>
      <c r="K26031" s="10" t="s">
        <v>57914</v>
      </c>
      <c r="L26031" s="7">
        <v>1</v>
      </c>
      <c r="M26031" s="11">
        <v>38718</v>
      </c>
      <c r="N26031" s="7" t="s">
        <v>400</v>
      </c>
      <c r="O26031" s="7" t="s">
        <v>401</v>
      </c>
      <c r="P26031" s="10">
        <v>2006</v>
      </c>
      <c r="Q26031" s="12">
        <v>39023</v>
      </c>
      <c r="R26031" s="12">
        <v>39023</v>
      </c>
    </row>
    <row r="26032" spans="1:18" x14ac:dyDescent="0.25">
      <c r="A26032" s="7" t="s">
        <v>89857</v>
      </c>
      <c r="B26032" s="7" t="s">
        <v>89858</v>
      </c>
      <c r="C26032" s="7" t="s">
        <v>89859</v>
      </c>
      <c r="D26032" s="7" t="s">
        <v>89860</v>
      </c>
      <c r="E26032" s="8" t="s">
        <v>219</v>
      </c>
      <c r="F26032" s="8">
        <v>100000</v>
      </c>
      <c r="G26032" s="7" t="s">
        <v>35</v>
      </c>
      <c r="H26032" s="7" t="s">
        <v>24</v>
      </c>
      <c r="I26032" s="9" t="s">
        <v>248</v>
      </c>
      <c r="J26032" s="7" t="s">
        <v>826</v>
      </c>
      <c r="K26032" s="10" t="s">
        <v>827</v>
      </c>
      <c r="L26032" s="7">
        <v>1</v>
      </c>
      <c r="M26032" s="11">
        <v>40909</v>
      </c>
      <c r="N26032" s="7" t="s">
        <v>111</v>
      </c>
      <c r="O26032" s="7" t="s">
        <v>112</v>
      </c>
      <c r="P26032" s="10">
        <v>2012</v>
      </c>
      <c r="Q26032" s="12">
        <v>41426</v>
      </c>
      <c r="R26032" s="12">
        <v>41426</v>
      </c>
    </row>
    <row r="26033" spans="1:18" x14ac:dyDescent="0.25">
      <c r="A26033" s="7" t="s">
        <v>89861</v>
      </c>
      <c r="B26033" s="7" t="s">
        <v>89862</v>
      </c>
      <c r="C26033" s="7" t="s">
        <v>89863</v>
      </c>
      <c r="D26033" s="7" t="s">
        <v>1664</v>
      </c>
      <c r="E26033" s="8" t="s">
        <v>1665</v>
      </c>
      <c r="F26033" s="8">
        <v>2100000</v>
      </c>
      <c r="G26033" s="7" t="s">
        <v>23</v>
      </c>
      <c r="H26033" s="7" t="s">
        <v>24</v>
      </c>
      <c r="I26033" s="9" t="s">
        <v>129</v>
      </c>
      <c r="J26033" s="7" t="s">
        <v>130</v>
      </c>
      <c r="K26033" s="10" t="s">
        <v>89864</v>
      </c>
      <c r="L26033" s="7">
        <v>1</v>
      </c>
      <c r="Q26033" s="12">
        <v>39149</v>
      </c>
      <c r="R26033" s="12">
        <v>39149</v>
      </c>
    </row>
    <row r="26034" spans="1:18" x14ac:dyDescent="0.25">
      <c r="A26034" s="7" t="s">
        <v>89865</v>
      </c>
      <c r="B26034" s="7" t="s">
        <v>89866</v>
      </c>
      <c r="C26034" s="7" t="s">
        <v>89867</v>
      </c>
      <c r="D26034" s="7" t="s">
        <v>89868</v>
      </c>
      <c r="E26034" s="8" t="s">
        <v>4973</v>
      </c>
      <c r="F26034" s="8">
        <v>550000</v>
      </c>
      <c r="G26034" s="7" t="s">
        <v>35</v>
      </c>
      <c r="H26034" s="7" t="s">
        <v>24</v>
      </c>
      <c r="I26034" s="9" t="s">
        <v>782</v>
      </c>
      <c r="J26034" s="7" t="s">
        <v>783</v>
      </c>
      <c r="K26034" s="10" t="s">
        <v>783</v>
      </c>
      <c r="L26034" s="7">
        <v>1</v>
      </c>
      <c r="M26034" s="11">
        <v>40909</v>
      </c>
      <c r="N26034" s="7" t="s">
        <v>111</v>
      </c>
      <c r="O26034" s="7" t="s">
        <v>112</v>
      </c>
      <c r="P26034" s="10">
        <v>2012</v>
      </c>
      <c r="Q26034" s="12">
        <v>41214</v>
      </c>
      <c r="R26034" s="12">
        <v>41214</v>
      </c>
    </row>
    <row r="26035" spans="1:18" x14ac:dyDescent="0.25">
      <c r="A26035" s="7" t="s">
        <v>89869</v>
      </c>
      <c r="B26035" s="7" t="s">
        <v>89870</v>
      </c>
      <c r="C26035" s="7" t="s">
        <v>89871</v>
      </c>
      <c r="D26035" s="7" t="s">
        <v>89872</v>
      </c>
      <c r="E26035" s="8" t="s">
        <v>89873</v>
      </c>
      <c r="F26035" s="8">
        <v>0</v>
      </c>
      <c r="G26035" s="7" t="s">
        <v>35</v>
      </c>
      <c r="H26035" s="7" t="s">
        <v>24</v>
      </c>
      <c r="I26035" s="9" t="s">
        <v>36</v>
      </c>
      <c r="J26035" s="7" t="s">
        <v>2238</v>
      </c>
      <c r="K26035" s="10" t="s">
        <v>89874</v>
      </c>
      <c r="L26035" s="7">
        <v>1</v>
      </c>
      <c r="M26035" s="11">
        <v>41158</v>
      </c>
      <c r="N26035" s="7" t="s">
        <v>2143</v>
      </c>
      <c r="O26035" s="7" t="s">
        <v>570</v>
      </c>
      <c r="P26035" s="10">
        <v>2012</v>
      </c>
      <c r="Q26035" s="12">
        <v>39616</v>
      </c>
      <c r="R26035" s="12">
        <v>39616</v>
      </c>
    </row>
    <row r="26036" spans="1:18" x14ac:dyDescent="0.25">
      <c r="A26036" s="7" t="s">
        <v>89875</v>
      </c>
      <c r="B26036" s="7" t="s">
        <v>89876</v>
      </c>
      <c r="D26036" s="7" t="s">
        <v>275</v>
      </c>
      <c r="E26036" s="8" t="s">
        <v>276</v>
      </c>
      <c r="F26036" s="8">
        <v>2486458</v>
      </c>
      <c r="G26036" s="7" t="s">
        <v>35</v>
      </c>
      <c r="H26036" s="7" t="s">
        <v>24</v>
      </c>
      <c r="I26036" s="9" t="s">
        <v>36</v>
      </c>
      <c r="J26036" s="7" t="s">
        <v>181</v>
      </c>
      <c r="K26036" s="10" t="s">
        <v>1073</v>
      </c>
      <c r="L26036" s="7">
        <v>1</v>
      </c>
      <c r="M26036" s="11">
        <v>36526</v>
      </c>
      <c r="N26036" s="7" t="s">
        <v>234</v>
      </c>
      <c r="O26036" s="7" t="s">
        <v>235</v>
      </c>
      <c r="P26036" s="10">
        <v>2000</v>
      </c>
      <c r="Q26036" s="12">
        <v>40021</v>
      </c>
      <c r="R26036" s="12">
        <v>40021</v>
      </c>
    </row>
    <row r="26037" spans="1:18" x14ac:dyDescent="0.25">
      <c r="A26037" s="7" t="s">
        <v>89877</v>
      </c>
      <c r="B26037" s="7" t="s">
        <v>89878</v>
      </c>
      <c r="C26037" s="7" t="s">
        <v>89879</v>
      </c>
      <c r="D26037" s="7" t="s">
        <v>89880</v>
      </c>
      <c r="E26037" s="8" t="s">
        <v>25334</v>
      </c>
      <c r="F26037" s="8">
        <v>150000</v>
      </c>
      <c r="G26037" s="7" t="s">
        <v>35</v>
      </c>
      <c r="H26037" s="7" t="s">
        <v>24</v>
      </c>
      <c r="I26037" s="9" t="s">
        <v>3380</v>
      </c>
      <c r="J26037" s="7" t="s">
        <v>9882</v>
      </c>
      <c r="K26037" s="10" t="s">
        <v>84674</v>
      </c>
      <c r="L26037" s="7">
        <v>1</v>
      </c>
      <c r="M26037" s="11">
        <v>41275</v>
      </c>
      <c r="N26037" s="7" t="s">
        <v>146</v>
      </c>
      <c r="O26037" s="7" t="s">
        <v>147</v>
      </c>
      <c r="P26037" s="10">
        <v>2013</v>
      </c>
      <c r="Q26037" s="12">
        <v>41275</v>
      </c>
      <c r="R26037" s="12">
        <v>41275</v>
      </c>
    </row>
    <row r="26038" spans="1:18" x14ac:dyDescent="0.25">
      <c r="A26038" s="7" t="s">
        <v>89881</v>
      </c>
      <c r="B26038" s="7" t="s">
        <v>89882</v>
      </c>
      <c r="C26038" s="7" t="s">
        <v>89883</v>
      </c>
      <c r="D26038" s="7" t="s">
        <v>1664</v>
      </c>
      <c r="E26038" s="8" t="s">
        <v>1665</v>
      </c>
      <c r="F26038" s="8">
        <v>5200000</v>
      </c>
      <c r="G26038" s="7" t="s">
        <v>35</v>
      </c>
      <c r="H26038" s="7" t="s">
        <v>24</v>
      </c>
      <c r="I26038" s="9" t="s">
        <v>1196</v>
      </c>
      <c r="J26038" s="7" t="s">
        <v>1197</v>
      </c>
      <c r="K26038" s="10" t="s">
        <v>2976</v>
      </c>
      <c r="L26038" s="7">
        <v>2</v>
      </c>
      <c r="Q26038" s="12">
        <v>40290</v>
      </c>
      <c r="R26038" s="12">
        <v>40457</v>
      </c>
    </row>
    <row r="26039" spans="1:18" x14ac:dyDescent="0.25">
      <c r="A26039" s="7" t="s">
        <v>89884</v>
      </c>
      <c r="B26039" s="7" t="s">
        <v>89885</v>
      </c>
      <c r="C26039" s="7" t="s">
        <v>89886</v>
      </c>
      <c r="D26039" s="7" t="s">
        <v>122</v>
      </c>
      <c r="E26039" s="8" t="s">
        <v>123</v>
      </c>
      <c r="F26039" s="8">
        <v>643300</v>
      </c>
      <c r="G26039" s="7" t="s">
        <v>35</v>
      </c>
      <c r="H26039" s="7" t="s">
        <v>749</v>
      </c>
      <c r="I26039" s="9"/>
      <c r="J26039" s="7" t="s">
        <v>1359</v>
      </c>
      <c r="K26039" s="10" t="s">
        <v>1359</v>
      </c>
      <c r="L26039" s="7">
        <v>1</v>
      </c>
      <c r="M26039" s="11">
        <v>40544</v>
      </c>
      <c r="N26039" s="7" t="s">
        <v>537</v>
      </c>
      <c r="O26039" s="7" t="s">
        <v>505</v>
      </c>
      <c r="P26039" s="10">
        <v>2011</v>
      </c>
      <c r="Q26039" s="12">
        <v>41439</v>
      </c>
      <c r="R26039" s="12">
        <v>41439</v>
      </c>
    </row>
    <row r="26040" spans="1:18" x14ac:dyDescent="0.25">
      <c r="A26040" s="7" t="s">
        <v>89887</v>
      </c>
      <c r="B26040" s="7" t="s">
        <v>89888</v>
      </c>
      <c r="C26040" s="7" t="s">
        <v>89889</v>
      </c>
      <c r="D26040" s="7" t="s">
        <v>275</v>
      </c>
      <c r="E26040" s="8" t="s">
        <v>276</v>
      </c>
      <c r="F26040" s="8">
        <v>25727000</v>
      </c>
      <c r="G26040" s="7" t="s">
        <v>35</v>
      </c>
      <c r="H26040" s="7" t="s">
        <v>24</v>
      </c>
      <c r="I26040" s="9" t="s">
        <v>1218</v>
      </c>
      <c r="J26040" s="7" t="s">
        <v>283</v>
      </c>
      <c r="K26040" s="10" t="s">
        <v>283</v>
      </c>
      <c r="L26040" s="7">
        <v>2</v>
      </c>
      <c r="M26040" s="11">
        <v>34700</v>
      </c>
      <c r="N26040" s="7" t="s">
        <v>3231</v>
      </c>
      <c r="O26040" s="7" t="s">
        <v>3232</v>
      </c>
      <c r="P26040" s="10">
        <v>1995</v>
      </c>
      <c r="Q26040" s="12">
        <v>40429</v>
      </c>
      <c r="R26040" s="12">
        <v>41179</v>
      </c>
    </row>
    <row r="26041" spans="1:18" x14ac:dyDescent="0.25">
      <c r="A26041" s="7" t="s">
        <v>89890</v>
      </c>
      <c r="B26041" s="7" t="s">
        <v>89891</v>
      </c>
      <c r="C26041" s="7" t="s">
        <v>89892</v>
      </c>
      <c r="D26041" s="7" t="s">
        <v>89893</v>
      </c>
      <c r="E26041" s="8" t="s">
        <v>69</v>
      </c>
      <c r="F26041" s="8">
        <v>2026196</v>
      </c>
      <c r="G26041" s="7" t="s">
        <v>35</v>
      </c>
      <c r="H26041" s="7" t="s">
        <v>24</v>
      </c>
      <c r="I26041" s="9" t="s">
        <v>36</v>
      </c>
      <c r="J26041" s="7" t="s">
        <v>181</v>
      </c>
      <c r="K26041" s="10" t="s">
        <v>182</v>
      </c>
      <c r="L26041" s="7">
        <v>1</v>
      </c>
      <c r="M26041" s="11">
        <v>38353</v>
      </c>
      <c r="N26041" s="7" t="s">
        <v>435</v>
      </c>
      <c r="O26041" s="7" t="s">
        <v>436</v>
      </c>
      <c r="P26041" s="10">
        <v>2005</v>
      </c>
      <c r="Q26041" s="12">
        <v>40847</v>
      </c>
      <c r="R26041" s="12">
        <v>40847</v>
      </c>
    </row>
    <row r="26042" spans="1:18" x14ac:dyDescent="0.25">
      <c r="A26042" s="7" t="s">
        <v>89894</v>
      </c>
      <c r="B26042" s="7" t="s">
        <v>89895</v>
      </c>
      <c r="C26042" s="7" t="s">
        <v>89896</v>
      </c>
      <c r="D26042" s="7" t="s">
        <v>65722</v>
      </c>
      <c r="E26042" s="8" t="s">
        <v>10471</v>
      </c>
      <c r="F26042" s="8">
        <v>109300000</v>
      </c>
      <c r="G26042" s="7" t="s">
        <v>35</v>
      </c>
      <c r="H26042" s="7" t="s">
        <v>24</v>
      </c>
      <c r="I26042" s="9" t="s">
        <v>281</v>
      </c>
      <c r="J26042" s="7" t="s">
        <v>16837</v>
      </c>
      <c r="K26042" s="10" t="s">
        <v>26593</v>
      </c>
      <c r="L26042" s="7">
        <v>6</v>
      </c>
      <c r="M26042" s="11">
        <v>40544</v>
      </c>
      <c r="N26042" s="7" t="s">
        <v>537</v>
      </c>
      <c r="O26042" s="7" t="s">
        <v>505</v>
      </c>
      <c r="P26042" s="10">
        <v>2011</v>
      </c>
      <c r="Q26042" s="12">
        <v>40868</v>
      </c>
      <c r="R26042" s="12">
        <v>41933</v>
      </c>
    </row>
    <row r="26043" spans="1:18" x14ac:dyDescent="0.25">
      <c r="A26043" s="7" t="s">
        <v>89897</v>
      </c>
      <c r="B26043" s="7" t="s">
        <v>89898</v>
      </c>
      <c r="C26043" s="7" t="s">
        <v>89899</v>
      </c>
      <c r="D26043" s="7" t="s">
        <v>68</v>
      </c>
      <c r="E26043" s="8" t="s">
        <v>69</v>
      </c>
      <c r="F26043" s="8">
        <v>250000</v>
      </c>
      <c r="G26043" s="7" t="s">
        <v>35</v>
      </c>
      <c r="H26043" s="7" t="s">
        <v>240</v>
      </c>
      <c r="I26043" s="9" t="s">
        <v>10357</v>
      </c>
      <c r="J26043" s="7" t="s">
        <v>10358</v>
      </c>
      <c r="K26043" s="10" t="s">
        <v>10359</v>
      </c>
      <c r="L26043" s="7">
        <v>1</v>
      </c>
      <c r="Q26043" s="12">
        <v>40933</v>
      </c>
      <c r="R26043" s="12">
        <v>40933</v>
      </c>
    </row>
    <row r="26044" spans="1:18" x14ac:dyDescent="0.25">
      <c r="A26044" s="7" t="s">
        <v>89900</v>
      </c>
      <c r="B26044" s="7" t="s">
        <v>89901</v>
      </c>
      <c r="C26044" s="7" t="s">
        <v>89902</v>
      </c>
      <c r="D26044" s="7" t="s">
        <v>122</v>
      </c>
      <c r="E26044" s="8" t="s">
        <v>123</v>
      </c>
      <c r="F26044" s="8">
        <v>0</v>
      </c>
      <c r="G26044" s="7" t="s">
        <v>35</v>
      </c>
      <c r="H26044" s="7" t="s">
        <v>24</v>
      </c>
      <c r="I26044" s="9" t="s">
        <v>25</v>
      </c>
      <c r="J26044" s="7" t="s">
        <v>1495</v>
      </c>
      <c r="K26044" s="10" t="s">
        <v>36070</v>
      </c>
      <c r="L26044" s="7">
        <v>2</v>
      </c>
      <c r="M26044" s="11">
        <v>33239</v>
      </c>
      <c r="N26044" s="7" t="s">
        <v>448</v>
      </c>
      <c r="O26044" s="7" t="s">
        <v>449</v>
      </c>
      <c r="P26044" s="10">
        <v>1991</v>
      </c>
      <c r="Q26044" s="12">
        <v>41548</v>
      </c>
      <c r="R26044" s="12">
        <v>41716</v>
      </c>
    </row>
    <row r="26045" spans="1:18" x14ac:dyDescent="0.25">
      <c r="A26045" s="7" t="s">
        <v>89903</v>
      </c>
      <c r="B26045" s="7" t="s">
        <v>89904</v>
      </c>
      <c r="C26045" s="7" t="s">
        <v>89905</v>
      </c>
      <c r="D26045" s="7" t="s">
        <v>68</v>
      </c>
      <c r="E26045" s="8" t="s">
        <v>69</v>
      </c>
      <c r="F26045" s="8">
        <v>5600003</v>
      </c>
      <c r="G26045" s="7" t="s">
        <v>35</v>
      </c>
      <c r="H26045" s="7" t="s">
        <v>24</v>
      </c>
      <c r="I26045" s="9" t="s">
        <v>298</v>
      </c>
      <c r="J26045" s="7" t="s">
        <v>4554</v>
      </c>
      <c r="K26045" s="10" t="s">
        <v>4554</v>
      </c>
      <c r="L26045" s="7">
        <v>2</v>
      </c>
      <c r="M26045" s="11">
        <v>35065</v>
      </c>
      <c r="N26045" s="7" t="s">
        <v>3258</v>
      </c>
      <c r="O26045" s="7" t="s">
        <v>3259</v>
      </c>
      <c r="P26045" s="10">
        <v>1996</v>
      </c>
      <c r="Q26045" s="12">
        <v>39966</v>
      </c>
      <c r="R26045" s="12">
        <v>40975</v>
      </c>
    </row>
    <row r="26046" spans="1:18" x14ac:dyDescent="0.25">
      <c r="A26046" s="7" t="s">
        <v>89906</v>
      </c>
      <c r="B26046" s="7" t="s">
        <v>89907</v>
      </c>
      <c r="C26046" s="7" t="s">
        <v>89908</v>
      </c>
      <c r="D26046" s="7" t="s">
        <v>1664</v>
      </c>
      <c r="E26046" s="8" t="s">
        <v>1665</v>
      </c>
      <c r="F26046" s="8">
        <v>8000000</v>
      </c>
      <c r="G26046" s="7" t="s">
        <v>23</v>
      </c>
      <c r="H26046" s="7" t="s">
        <v>24</v>
      </c>
      <c r="I26046" s="9" t="s">
        <v>60</v>
      </c>
      <c r="J26046" s="7" t="s">
        <v>563</v>
      </c>
      <c r="K26046" s="10" t="s">
        <v>25119</v>
      </c>
      <c r="L26046" s="7">
        <v>1</v>
      </c>
      <c r="Q26046" s="12">
        <v>39568</v>
      </c>
      <c r="R26046" s="12">
        <v>39568</v>
      </c>
    </row>
    <row r="26047" spans="1:18" x14ac:dyDescent="0.25">
      <c r="A26047" s="7" t="s">
        <v>89909</v>
      </c>
      <c r="B26047" s="7" t="s">
        <v>89910</v>
      </c>
      <c r="C26047" s="7" t="s">
        <v>89911</v>
      </c>
      <c r="D26047" s="7" t="s">
        <v>1664</v>
      </c>
      <c r="E26047" s="8" t="s">
        <v>1665</v>
      </c>
      <c r="F26047" s="8">
        <v>36004847</v>
      </c>
      <c r="G26047" s="7" t="s">
        <v>80</v>
      </c>
      <c r="H26047" s="7" t="s">
        <v>24</v>
      </c>
      <c r="I26047" s="9" t="s">
        <v>620</v>
      </c>
      <c r="J26047" s="7" t="s">
        <v>621</v>
      </c>
      <c r="K26047" s="10" t="s">
        <v>621</v>
      </c>
      <c r="L26047" s="7">
        <v>8</v>
      </c>
      <c r="Q26047" s="12">
        <v>40070</v>
      </c>
      <c r="R26047" s="12">
        <v>41865</v>
      </c>
    </row>
    <row r="26048" spans="1:18" x14ac:dyDescent="0.25">
      <c r="A26048" s="7" t="s">
        <v>89912</v>
      </c>
      <c r="B26048" s="7" t="s">
        <v>89913</v>
      </c>
      <c r="C26048" s="7" t="s">
        <v>89914</v>
      </c>
      <c r="D26048" s="7" t="s">
        <v>122</v>
      </c>
      <c r="E26048" s="8" t="s">
        <v>123</v>
      </c>
      <c r="F26048" s="8">
        <v>2500000</v>
      </c>
      <c r="G26048" s="7" t="s">
        <v>35</v>
      </c>
      <c r="H26048" s="7" t="s">
        <v>24</v>
      </c>
      <c r="I26048" s="9" t="s">
        <v>70</v>
      </c>
      <c r="J26048" s="7" t="s">
        <v>3242</v>
      </c>
      <c r="K26048" s="10" t="s">
        <v>19645</v>
      </c>
      <c r="L26048" s="7">
        <v>1</v>
      </c>
      <c r="M26048" s="11">
        <v>39814</v>
      </c>
      <c r="N26048" s="7" t="s">
        <v>171</v>
      </c>
      <c r="O26048" s="7" t="s">
        <v>172</v>
      </c>
      <c r="P26048" s="10">
        <v>2009</v>
      </c>
      <c r="Q26048" s="12">
        <v>40127</v>
      </c>
      <c r="R26048" s="12">
        <v>40127</v>
      </c>
    </row>
    <row r="26049" spans="1:18" x14ac:dyDescent="0.25">
      <c r="A26049" s="7" t="s">
        <v>89915</v>
      </c>
      <c r="B26049" s="7" t="s">
        <v>89916</v>
      </c>
      <c r="C26049" s="7" t="s">
        <v>89917</v>
      </c>
      <c r="D26049" s="7" t="s">
        <v>1664</v>
      </c>
      <c r="E26049" s="8" t="s">
        <v>1665</v>
      </c>
      <c r="F26049" s="8">
        <v>849000</v>
      </c>
      <c r="G26049" s="7" t="s">
        <v>35</v>
      </c>
      <c r="H26049" s="7" t="s">
        <v>24</v>
      </c>
      <c r="I26049" s="9" t="s">
        <v>3380</v>
      </c>
      <c r="J26049" s="7" t="s">
        <v>3381</v>
      </c>
      <c r="K26049" s="10" t="s">
        <v>3382</v>
      </c>
      <c r="L26049" s="7">
        <v>5</v>
      </c>
      <c r="M26049" s="11">
        <v>40909</v>
      </c>
      <c r="N26049" s="7" t="s">
        <v>111</v>
      </c>
      <c r="O26049" s="7" t="s">
        <v>112</v>
      </c>
      <c r="P26049" s="10">
        <v>2012</v>
      </c>
      <c r="Q26049" s="12">
        <v>41334</v>
      </c>
      <c r="R26049" s="12">
        <v>41821</v>
      </c>
    </row>
    <row r="26050" spans="1:18" x14ac:dyDescent="0.25">
      <c r="A26050" s="7" t="s">
        <v>89918</v>
      </c>
      <c r="B26050" s="7" t="s">
        <v>89919</v>
      </c>
      <c r="C26050" s="7" t="s">
        <v>89920</v>
      </c>
      <c r="D26050" s="7" t="s">
        <v>1664</v>
      </c>
      <c r="E26050" s="8" t="s">
        <v>1665</v>
      </c>
      <c r="F26050" s="8">
        <v>300000000</v>
      </c>
      <c r="G26050" s="7" t="s">
        <v>35</v>
      </c>
      <c r="H26050" s="7" t="s">
        <v>24</v>
      </c>
      <c r="I26050" s="9" t="s">
        <v>2095</v>
      </c>
      <c r="J26050" s="7" t="s">
        <v>2314</v>
      </c>
      <c r="K26050" s="10" t="s">
        <v>6336</v>
      </c>
      <c r="L26050" s="7">
        <v>1</v>
      </c>
      <c r="Q26050" s="12">
        <v>40492</v>
      </c>
      <c r="R26050" s="12">
        <v>40492</v>
      </c>
    </row>
    <row r="26051" spans="1:18" x14ac:dyDescent="0.25">
      <c r="A26051" s="7" t="s">
        <v>89921</v>
      </c>
      <c r="B26051" s="7" t="s">
        <v>89922</v>
      </c>
      <c r="C26051" s="7" t="s">
        <v>89923</v>
      </c>
      <c r="D26051" s="7" t="s">
        <v>68</v>
      </c>
      <c r="E26051" s="8" t="s">
        <v>69</v>
      </c>
      <c r="F26051" s="8">
        <v>24252578</v>
      </c>
      <c r="G26051" s="7" t="s">
        <v>35</v>
      </c>
      <c r="H26051" s="7" t="s">
        <v>24</v>
      </c>
      <c r="I26051" s="9" t="s">
        <v>36</v>
      </c>
      <c r="J26051" s="7" t="s">
        <v>1162</v>
      </c>
      <c r="K26051" s="10" t="s">
        <v>3029</v>
      </c>
      <c r="L26051" s="7">
        <v>4</v>
      </c>
      <c r="M26051" s="11">
        <v>37257</v>
      </c>
      <c r="N26051" s="7" t="s">
        <v>527</v>
      </c>
      <c r="O26051" s="7" t="s">
        <v>528</v>
      </c>
      <c r="P26051" s="10">
        <v>2002</v>
      </c>
      <c r="Q26051" s="12">
        <v>39938</v>
      </c>
      <c r="R26051" s="12">
        <v>41841</v>
      </c>
    </row>
    <row r="26052" spans="1:18" x14ac:dyDescent="0.25">
      <c r="A26052" s="7" t="s">
        <v>89924</v>
      </c>
      <c r="B26052" s="7" t="s">
        <v>89925</v>
      </c>
      <c r="C26052" s="7" t="s">
        <v>89926</v>
      </c>
      <c r="D26052" s="7" t="s">
        <v>89927</v>
      </c>
      <c r="E26052" s="8" t="s">
        <v>2933</v>
      </c>
      <c r="F26052" s="8">
        <v>50000</v>
      </c>
      <c r="G26052" s="7" t="s">
        <v>35</v>
      </c>
      <c r="H26052" s="7" t="s">
        <v>24</v>
      </c>
      <c r="I26052" s="9" t="s">
        <v>25</v>
      </c>
      <c r="J26052" s="7" t="s">
        <v>26</v>
      </c>
      <c r="K26052" s="10" t="s">
        <v>27</v>
      </c>
      <c r="L26052" s="7">
        <v>1</v>
      </c>
      <c r="M26052" s="11">
        <v>41051</v>
      </c>
      <c r="N26052" s="7" t="s">
        <v>1953</v>
      </c>
      <c r="O26052" s="7" t="s">
        <v>29</v>
      </c>
      <c r="P26052" s="10">
        <v>2012</v>
      </c>
      <c r="Q26052" s="12">
        <v>41149</v>
      </c>
      <c r="R26052" s="12">
        <v>41149</v>
      </c>
    </row>
    <row r="26053" spans="1:18" x14ac:dyDescent="0.25">
      <c r="A26053" s="7" t="s">
        <v>89928</v>
      </c>
      <c r="B26053" s="7" t="s">
        <v>89929</v>
      </c>
      <c r="C26053" s="7" t="s">
        <v>89930</v>
      </c>
      <c r="D26053" s="7" t="s">
        <v>2898</v>
      </c>
      <c r="E26053" s="8" t="s">
        <v>2899</v>
      </c>
      <c r="F26053" s="8">
        <v>4000000</v>
      </c>
      <c r="G26053" s="7" t="s">
        <v>35</v>
      </c>
      <c r="H26053" s="7" t="s">
        <v>24</v>
      </c>
      <c r="I26053" s="9" t="s">
        <v>502</v>
      </c>
      <c r="J26053" s="7" t="s">
        <v>6115</v>
      </c>
      <c r="K26053" s="10" t="s">
        <v>11276</v>
      </c>
      <c r="L26053" s="7">
        <v>2</v>
      </c>
      <c r="M26053" s="11">
        <v>41275</v>
      </c>
      <c r="N26053" s="7" t="s">
        <v>146</v>
      </c>
      <c r="O26053" s="7" t="s">
        <v>147</v>
      </c>
      <c r="P26053" s="10">
        <v>2013</v>
      </c>
      <c r="Q26053" s="12">
        <v>41791</v>
      </c>
      <c r="R26053" s="12">
        <v>41928</v>
      </c>
    </row>
    <row r="26054" spans="1:18" x14ac:dyDescent="0.25">
      <c r="A26054" s="7" t="s">
        <v>89931</v>
      </c>
      <c r="B26054" s="7" t="s">
        <v>89932</v>
      </c>
      <c r="C26054" s="7" t="s">
        <v>89933</v>
      </c>
      <c r="D26054" s="7" t="s">
        <v>89934</v>
      </c>
      <c r="E26054" s="8" t="s">
        <v>79</v>
      </c>
      <c r="F26054" s="8">
        <v>0</v>
      </c>
      <c r="G26054" s="7" t="s">
        <v>23</v>
      </c>
      <c r="H26054" s="7" t="s">
        <v>24</v>
      </c>
      <c r="I26054" s="9" t="s">
        <v>36</v>
      </c>
      <c r="J26054" s="7" t="s">
        <v>181</v>
      </c>
      <c r="K26054" s="10" t="s">
        <v>695</v>
      </c>
      <c r="L26054" s="7">
        <v>1</v>
      </c>
      <c r="Q26054" s="12">
        <v>38353</v>
      </c>
      <c r="R26054" s="12">
        <v>38353</v>
      </c>
    </row>
    <row r="26055" spans="1:18" x14ac:dyDescent="0.25">
      <c r="A26055" s="7" t="s">
        <v>89935</v>
      </c>
      <c r="B26055" s="7" t="s">
        <v>89936</v>
      </c>
      <c r="C26055" s="7" t="s">
        <v>89937</v>
      </c>
      <c r="D26055" s="7" t="s">
        <v>89938</v>
      </c>
      <c r="E26055" s="8" t="s">
        <v>1665</v>
      </c>
      <c r="F26055" s="8">
        <v>200000</v>
      </c>
      <c r="G26055" s="7" t="s">
        <v>35</v>
      </c>
      <c r="H26055" s="7" t="s">
        <v>24</v>
      </c>
      <c r="I26055" s="9" t="s">
        <v>281</v>
      </c>
      <c r="J26055" s="7" t="s">
        <v>282</v>
      </c>
      <c r="K26055" s="10" t="s">
        <v>282</v>
      </c>
      <c r="L26055" s="7">
        <v>1</v>
      </c>
      <c r="M26055" s="11">
        <v>41456</v>
      </c>
      <c r="N26055" s="7" t="s">
        <v>257</v>
      </c>
      <c r="O26055" s="7" t="s">
        <v>258</v>
      </c>
      <c r="P26055" s="10">
        <v>2013</v>
      </c>
      <c r="Q26055" s="12">
        <v>41487</v>
      </c>
      <c r="R26055" s="12">
        <v>41487</v>
      </c>
    </row>
    <row r="26056" spans="1:18" x14ac:dyDescent="0.25">
      <c r="A26056" s="7" t="s">
        <v>89939</v>
      </c>
      <c r="B26056" s="7" t="s">
        <v>89940</v>
      </c>
      <c r="C26056" s="7" t="s">
        <v>89941</v>
      </c>
      <c r="D26056" s="7" t="s">
        <v>122</v>
      </c>
      <c r="E26056" s="8" t="s">
        <v>123</v>
      </c>
      <c r="F26056" s="8">
        <v>10200000</v>
      </c>
      <c r="G26056" s="7" t="s">
        <v>35</v>
      </c>
      <c r="H26056" s="7" t="s">
        <v>24</v>
      </c>
      <c r="I26056" s="9" t="s">
        <v>782</v>
      </c>
      <c r="J26056" s="7" t="s">
        <v>783</v>
      </c>
      <c r="K26056" s="10" t="s">
        <v>783</v>
      </c>
      <c r="L26056" s="7">
        <v>1</v>
      </c>
      <c r="M26056" s="11">
        <v>40544</v>
      </c>
      <c r="N26056" s="7" t="s">
        <v>537</v>
      </c>
      <c r="O26056" s="7" t="s">
        <v>505</v>
      </c>
      <c r="P26056" s="10">
        <v>2011</v>
      </c>
      <c r="Q26056" s="12">
        <v>40654</v>
      </c>
      <c r="R26056" s="12">
        <v>40654</v>
      </c>
    </row>
    <row r="26057" spans="1:18" x14ac:dyDescent="0.25">
      <c r="A26057" s="7" t="s">
        <v>89942</v>
      </c>
      <c r="B26057" s="7" t="s">
        <v>89943</v>
      </c>
      <c r="C26057" s="7" t="s">
        <v>89944</v>
      </c>
      <c r="D26057" s="7" t="s">
        <v>2066</v>
      </c>
      <c r="E26057" s="8" t="s">
        <v>2067</v>
      </c>
      <c r="F26057" s="8">
        <v>90000000</v>
      </c>
      <c r="G26057" s="7" t="s">
        <v>23</v>
      </c>
      <c r="H26057" s="7" t="s">
        <v>24</v>
      </c>
      <c r="I26057" s="9" t="s">
        <v>60</v>
      </c>
      <c r="J26057" s="7" t="s">
        <v>61</v>
      </c>
      <c r="K26057" s="10" t="s">
        <v>4449</v>
      </c>
      <c r="L26057" s="7">
        <v>2</v>
      </c>
      <c r="M26057" s="11">
        <v>35065</v>
      </c>
      <c r="N26057" s="7" t="s">
        <v>3258</v>
      </c>
      <c r="O26057" s="7" t="s">
        <v>3259</v>
      </c>
      <c r="P26057" s="10">
        <v>1996</v>
      </c>
      <c r="Q26057" s="12">
        <v>40561</v>
      </c>
      <c r="R26057" s="12">
        <v>41467</v>
      </c>
    </row>
    <row r="26058" spans="1:18" x14ac:dyDescent="0.25">
      <c r="A26058" s="7" t="s">
        <v>89945</v>
      </c>
      <c r="B26058" s="7" t="s">
        <v>89946</v>
      </c>
      <c r="F26058" s="8">
        <v>750000</v>
      </c>
      <c r="G26058" s="7" t="s">
        <v>35</v>
      </c>
      <c r="H26058" s="7" t="s">
        <v>240</v>
      </c>
      <c r="I26058" s="9" t="s">
        <v>930</v>
      </c>
      <c r="J26058" s="7" t="s">
        <v>931</v>
      </c>
      <c r="K26058" s="10" t="s">
        <v>931</v>
      </c>
      <c r="L26058" s="7">
        <v>1</v>
      </c>
      <c r="M26058" s="11">
        <v>37987</v>
      </c>
      <c r="N26058" s="7" t="s">
        <v>424</v>
      </c>
      <c r="O26058" s="7" t="s">
        <v>425</v>
      </c>
      <c r="P26058" s="10">
        <v>2004</v>
      </c>
      <c r="Q26058" s="12">
        <v>41061</v>
      </c>
      <c r="R26058" s="12">
        <v>41061</v>
      </c>
    </row>
    <row r="26059" spans="1:18" x14ac:dyDescent="0.25">
      <c r="A26059" s="7" t="s">
        <v>89947</v>
      </c>
      <c r="B26059" s="7" t="s">
        <v>89948</v>
      </c>
      <c r="C26059" s="7" t="s">
        <v>89949</v>
      </c>
      <c r="D26059" s="7" t="s">
        <v>159</v>
      </c>
      <c r="E26059" s="8" t="s">
        <v>160</v>
      </c>
      <c r="F26059" s="8">
        <v>987000</v>
      </c>
      <c r="G26059" s="7" t="s">
        <v>35</v>
      </c>
      <c r="H26059" s="7" t="s">
        <v>24</v>
      </c>
      <c r="I26059" s="9" t="s">
        <v>25</v>
      </c>
      <c r="J26059" s="7" t="s">
        <v>26</v>
      </c>
      <c r="K26059" s="10" t="s">
        <v>27</v>
      </c>
      <c r="L26059" s="7">
        <v>2</v>
      </c>
      <c r="M26059" s="11">
        <v>40544</v>
      </c>
      <c r="N26059" s="7" t="s">
        <v>537</v>
      </c>
      <c r="O26059" s="7" t="s">
        <v>505</v>
      </c>
      <c r="P26059" s="10">
        <v>2011</v>
      </c>
      <c r="Q26059" s="12">
        <v>41320</v>
      </c>
      <c r="R26059" s="12">
        <v>41792</v>
      </c>
    </row>
    <row r="26060" spans="1:18" x14ac:dyDescent="0.25">
      <c r="A26060" s="7" t="s">
        <v>89950</v>
      </c>
      <c r="B26060" s="7" t="s">
        <v>89951</v>
      </c>
      <c r="C26060" s="7" t="s">
        <v>89952</v>
      </c>
      <c r="D26060" s="7" t="s">
        <v>275</v>
      </c>
      <c r="E26060" s="8" t="s">
        <v>276</v>
      </c>
      <c r="F26060" s="8">
        <v>1259804</v>
      </c>
      <c r="G26060" s="7" t="s">
        <v>35</v>
      </c>
      <c r="H26060" s="7" t="s">
        <v>24</v>
      </c>
      <c r="I26060" s="9" t="s">
        <v>70</v>
      </c>
      <c r="J26060" s="7" t="s">
        <v>3242</v>
      </c>
      <c r="K26060" s="10" t="s">
        <v>3243</v>
      </c>
      <c r="L26060" s="7">
        <v>2</v>
      </c>
      <c r="M26060" s="11">
        <v>39814</v>
      </c>
      <c r="N26060" s="7" t="s">
        <v>171</v>
      </c>
      <c r="O26060" s="7" t="s">
        <v>172</v>
      </c>
      <c r="P26060" s="10">
        <v>2009</v>
      </c>
      <c r="Q26060" s="12">
        <v>40744</v>
      </c>
      <c r="R26060" s="12">
        <v>41176</v>
      </c>
    </row>
    <row r="26061" spans="1:18" x14ac:dyDescent="0.25">
      <c r="A26061" s="7" t="s">
        <v>89953</v>
      </c>
      <c r="B26061" s="7" t="s">
        <v>89954</v>
      </c>
      <c r="C26061" s="7" t="s">
        <v>89955</v>
      </c>
      <c r="D26061" s="7" t="s">
        <v>78</v>
      </c>
      <c r="E26061" s="8" t="s">
        <v>79</v>
      </c>
      <c r="F26061" s="8">
        <v>250000</v>
      </c>
      <c r="G26061" s="7" t="s">
        <v>35</v>
      </c>
      <c r="H26061" s="7" t="s">
        <v>24</v>
      </c>
      <c r="I26061" s="9" t="s">
        <v>25</v>
      </c>
      <c r="J26061" s="7" t="s">
        <v>26</v>
      </c>
      <c r="K26061" s="10" t="s">
        <v>27</v>
      </c>
      <c r="L26061" s="7">
        <v>1</v>
      </c>
      <c r="M26061" s="11">
        <v>40179</v>
      </c>
      <c r="N26061" s="7" t="s">
        <v>96</v>
      </c>
      <c r="O26061" s="7" t="s">
        <v>97</v>
      </c>
      <c r="P26061" s="10">
        <v>2010</v>
      </c>
      <c r="Q26061" s="12">
        <v>40480</v>
      </c>
      <c r="R26061" s="12">
        <v>40480</v>
      </c>
    </row>
    <row r="26062" spans="1:18" x14ac:dyDescent="0.25">
      <c r="A26062" s="7" t="s">
        <v>89956</v>
      </c>
      <c r="B26062" s="7" t="s">
        <v>89957</v>
      </c>
      <c r="C26062" s="7" t="s">
        <v>89958</v>
      </c>
      <c r="D26062" s="7" t="s">
        <v>1664</v>
      </c>
      <c r="E26062" s="8" t="s">
        <v>1665</v>
      </c>
      <c r="F26062" s="8">
        <v>0</v>
      </c>
      <c r="G26062" s="7" t="s">
        <v>35</v>
      </c>
      <c r="H26062" s="7" t="s">
        <v>24</v>
      </c>
      <c r="I26062" s="9" t="s">
        <v>25</v>
      </c>
      <c r="J26062" s="7" t="s">
        <v>26</v>
      </c>
      <c r="K26062" s="10" t="s">
        <v>89959</v>
      </c>
      <c r="L26062" s="7">
        <v>1</v>
      </c>
      <c r="M26062" s="11">
        <v>40544</v>
      </c>
      <c r="N26062" s="7" t="s">
        <v>537</v>
      </c>
      <c r="O26062" s="7" t="s">
        <v>505</v>
      </c>
      <c r="P26062" s="10">
        <v>2011</v>
      </c>
      <c r="Q26062" s="12">
        <v>40682</v>
      </c>
      <c r="R26062" s="12">
        <v>40682</v>
      </c>
    </row>
    <row r="26063" spans="1:18" x14ac:dyDescent="0.25">
      <c r="A26063" s="7" t="s">
        <v>89960</v>
      </c>
      <c r="B26063" s="7" t="s">
        <v>89961</v>
      </c>
      <c r="C26063" s="7" t="s">
        <v>89962</v>
      </c>
      <c r="D26063" s="7" t="s">
        <v>1664</v>
      </c>
      <c r="E26063" s="8" t="s">
        <v>1665</v>
      </c>
      <c r="F26063" s="8">
        <v>100000</v>
      </c>
      <c r="G26063" s="7" t="s">
        <v>35</v>
      </c>
      <c r="H26063" s="7" t="s">
        <v>24</v>
      </c>
      <c r="I26063" s="9" t="s">
        <v>764</v>
      </c>
      <c r="J26063" s="7" t="s">
        <v>5015</v>
      </c>
      <c r="K26063" s="10" t="s">
        <v>4081</v>
      </c>
      <c r="L26063" s="7">
        <v>1</v>
      </c>
      <c r="M26063" s="11">
        <v>40179</v>
      </c>
      <c r="N26063" s="7" t="s">
        <v>96</v>
      </c>
      <c r="O26063" s="7" t="s">
        <v>97</v>
      </c>
      <c r="P26063" s="10">
        <v>2010</v>
      </c>
      <c r="Q26063" s="12">
        <v>41347</v>
      </c>
      <c r="R26063" s="12">
        <v>41347</v>
      </c>
    </row>
    <row r="26064" spans="1:18" x14ac:dyDescent="0.25">
      <c r="A26064" s="7" t="s">
        <v>89963</v>
      </c>
      <c r="B26064" s="7" t="s">
        <v>89964</v>
      </c>
      <c r="C26064" s="7" t="s">
        <v>89965</v>
      </c>
      <c r="D26064" s="7" t="s">
        <v>275</v>
      </c>
      <c r="E26064" s="8" t="s">
        <v>276</v>
      </c>
      <c r="F26064" s="8">
        <v>54500</v>
      </c>
      <c r="G26064" s="7" t="s">
        <v>35</v>
      </c>
      <c r="H26064" s="7" t="s">
        <v>24</v>
      </c>
      <c r="I26064" s="9" t="s">
        <v>25</v>
      </c>
      <c r="J26064" s="7" t="s">
        <v>26</v>
      </c>
      <c r="K26064" s="10" t="s">
        <v>27</v>
      </c>
      <c r="L26064" s="7">
        <v>3</v>
      </c>
      <c r="M26064" s="11">
        <v>41275</v>
      </c>
      <c r="N26064" s="7" t="s">
        <v>146</v>
      </c>
      <c r="O26064" s="7" t="s">
        <v>147</v>
      </c>
      <c r="P26064" s="10">
        <v>2013</v>
      </c>
      <c r="Q26064" s="12">
        <v>41457</v>
      </c>
      <c r="R26064" s="12">
        <v>41575</v>
      </c>
    </row>
    <row r="26065" spans="1:18" x14ac:dyDescent="0.25">
      <c r="A26065" s="7" t="s">
        <v>89966</v>
      </c>
      <c r="B26065" s="7" t="s">
        <v>89967</v>
      </c>
      <c r="C26065" s="7" t="s">
        <v>89968</v>
      </c>
      <c r="D26065" s="7" t="s">
        <v>51694</v>
      </c>
      <c r="E26065" s="8" t="s">
        <v>4973</v>
      </c>
      <c r="F26065" s="8">
        <v>500000</v>
      </c>
      <c r="G26065" s="7" t="s">
        <v>35</v>
      </c>
      <c r="I26065" s="9"/>
      <c r="J26065" s="7"/>
      <c r="L26065" s="7">
        <v>1</v>
      </c>
      <c r="M26065" s="11">
        <v>41214</v>
      </c>
      <c r="N26065" s="7" t="s">
        <v>471</v>
      </c>
      <c r="O26065" s="7" t="s">
        <v>46</v>
      </c>
      <c r="P26065" s="10">
        <v>2012</v>
      </c>
      <c r="Q26065" s="12">
        <v>41217</v>
      </c>
      <c r="R26065" s="12">
        <v>41217</v>
      </c>
    </row>
    <row r="26066" spans="1:18" x14ac:dyDescent="0.25">
      <c r="A26066" s="7" t="s">
        <v>89969</v>
      </c>
      <c r="B26066" s="7" t="s">
        <v>89970</v>
      </c>
      <c r="F26066" s="8">
        <v>863205</v>
      </c>
      <c r="G26066" s="7" t="s">
        <v>35</v>
      </c>
      <c r="H26066" s="7" t="s">
        <v>1089</v>
      </c>
      <c r="I26066" s="9"/>
      <c r="J26066" s="7" t="s">
        <v>1469</v>
      </c>
      <c r="K26066" s="10" t="s">
        <v>1470</v>
      </c>
      <c r="L26066" s="7">
        <v>1</v>
      </c>
      <c r="M26066" s="11">
        <v>39326</v>
      </c>
      <c r="N26066" s="7" t="s">
        <v>642</v>
      </c>
      <c r="O26066" s="7" t="s">
        <v>643</v>
      </c>
      <c r="P26066" s="10">
        <v>2007</v>
      </c>
      <c r="Q26066" s="12">
        <v>40878</v>
      </c>
      <c r="R26066" s="12">
        <v>40878</v>
      </c>
    </row>
    <row r="26067" spans="1:18" x14ac:dyDescent="0.25">
      <c r="A26067" s="7" t="s">
        <v>89971</v>
      </c>
      <c r="B26067" s="7" t="s">
        <v>89972</v>
      </c>
      <c r="C26067" s="7" t="s">
        <v>89973</v>
      </c>
      <c r="D26067" s="7" t="s">
        <v>275</v>
      </c>
      <c r="E26067" s="8" t="s">
        <v>276</v>
      </c>
      <c r="F26067" s="8">
        <v>4900000</v>
      </c>
      <c r="G26067" s="7" t="s">
        <v>35</v>
      </c>
      <c r="H26067" s="7" t="s">
        <v>240</v>
      </c>
      <c r="I26067" s="9" t="s">
        <v>2642</v>
      </c>
      <c r="J26067" s="7" t="s">
        <v>2643</v>
      </c>
      <c r="K26067" s="10" t="s">
        <v>2643</v>
      </c>
      <c r="L26067" s="7">
        <v>7</v>
      </c>
      <c r="M26067" s="11">
        <v>35065</v>
      </c>
      <c r="N26067" s="7" t="s">
        <v>3258</v>
      </c>
      <c r="O26067" s="7" t="s">
        <v>3259</v>
      </c>
      <c r="P26067" s="10">
        <v>1996</v>
      </c>
      <c r="Q26067" s="12">
        <v>37925</v>
      </c>
      <c r="R26067" s="12">
        <v>41452</v>
      </c>
    </row>
    <row r="26068" spans="1:18" x14ac:dyDescent="0.25">
      <c r="A26068" s="7" t="s">
        <v>89974</v>
      </c>
      <c r="B26068" s="7" t="s">
        <v>89975</v>
      </c>
      <c r="C26068" s="7" t="s">
        <v>89976</v>
      </c>
      <c r="D26068" s="7" t="s">
        <v>68</v>
      </c>
      <c r="E26068" s="8" t="s">
        <v>69</v>
      </c>
      <c r="F26068" s="8">
        <v>28400000</v>
      </c>
      <c r="G26068" s="7" t="s">
        <v>35</v>
      </c>
      <c r="H26068" s="7" t="s">
        <v>24</v>
      </c>
      <c r="I26068" s="9" t="s">
        <v>281</v>
      </c>
      <c r="J26068" s="7" t="s">
        <v>282</v>
      </c>
      <c r="K26068" s="10" t="s">
        <v>1560</v>
      </c>
      <c r="L26068" s="7">
        <v>6</v>
      </c>
      <c r="M26068" s="11">
        <v>35431</v>
      </c>
      <c r="N26068" s="7" t="s">
        <v>1436</v>
      </c>
      <c r="O26068" s="7" t="s">
        <v>1437</v>
      </c>
      <c r="P26068" s="10">
        <v>1997</v>
      </c>
      <c r="Q26068" s="12">
        <v>39000</v>
      </c>
      <c r="R26068" s="12">
        <v>40837</v>
      </c>
    </row>
    <row r="26069" spans="1:18" x14ac:dyDescent="0.25">
      <c r="A26069" s="7" t="s">
        <v>89977</v>
      </c>
      <c r="B26069" s="7" t="s">
        <v>89978</v>
      </c>
      <c r="C26069" s="7" t="s">
        <v>89979</v>
      </c>
      <c r="D26069" s="7" t="s">
        <v>89980</v>
      </c>
      <c r="E26069" s="8" t="s">
        <v>1665</v>
      </c>
      <c r="F26069" s="8">
        <v>6350000</v>
      </c>
      <c r="G26069" s="7" t="s">
        <v>35</v>
      </c>
      <c r="H26069" s="7" t="s">
        <v>24</v>
      </c>
      <c r="I26069" s="9" t="s">
        <v>36</v>
      </c>
      <c r="J26069" s="7" t="s">
        <v>37</v>
      </c>
      <c r="K26069" s="10" t="s">
        <v>37</v>
      </c>
      <c r="L26069" s="7">
        <v>1</v>
      </c>
      <c r="Q26069" s="12">
        <v>41864</v>
      </c>
      <c r="R26069" s="12">
        <v>41864</v>
      </c>
    </row>
    <row r="26070" spans="1:18" x14ac:dyDescent="0.25">
      <c r="A26070" s="7" t="s">
        <v>89981</v>
      </c>
      <c r="B26070" s="7" t="s">
        <v>89982</v>
      </c>
      <c r="C26070" s="7" t="s">
        <v>89983</v>
      </c>
      <c r="D26070" s="7" t="s">
        <v>89984</v>
      </c>
      <c r="E26070" s="8" t="s">
        <v>3607</v>
      </c>
      <c r="F26070" s="8">
        <v>590000</v>
      </c>
      <c r="G26070" s="7" t="s">
        <v>35</v>
      </c>
      <c r="H26070" s="7" t="s">
        <v>24</v>
      </c>
      <c r="I26070" s="9" t="s">
        <v>36</v>
      </c>
      <c r="J26070" s="7" t="s">
        <v>181</v>
      </c>
      <c r="K26070" s="10" t="s">
        <v>695</v>
      </c>
      <c r="L26070" s="7">
        <v>2</v>
      </c>
      <c r="M26070" s="11">
        <v>40269</v>
      </c>
      <c r="N26070" s="7" t="s">
        <v>4205</v>
      </c>
      <c r="O26070" s="7" t="s">
        <v>1110</v>
      </c>
      <c r="P26070" s="10">
        <v>2010</v>
      </c>
      <c r="Q26070" s="12">
        <v>40648</v>
      </c>
      <c r="R26070" s="12">
        <v>41688</v>
      </c>
    </row>
    <row r="26071" spans="1:18" x14ac:dyDescent="0.25">
      <c r="A26071" s="7" t="s">
        <v>89985</v>
      </c>
      <c r="B26071" s="7" t="s">
        <v>89986</v>
      </c>
      <c r="C26071" s="7" t="s">
        <v>89987</v>
      </c>
      <c r="D26071" s="7" t="s">
        <v>4434</v>
      </c>
      <c r="E26071" s="8" t="s">
        <v>1665</v>
      </c>
      <c r="F26071" s="8">
        <v>27000</v>
      </c>
      <c r="G26071" s="7" t="s">
        <v>35</v>
      </c>
      <c r="H26071" s="7" t="s">
        <v>626</v>
      </c>
      <c r="I26071" s="9"/>
      <c r="J26071" s="7" t="s">
        <v>1398</v>
      </c>
      <c r="K26071" s="10" t="s">
        <v>1398</v>
      </c>
      <c r="L26071" s="7">
        <v>1</v>
      </c>
      <c r="M26071" s="11">
        <v>41275</v>
      </c>
      <c r="N26071" s="7" t="s">
        <v>146</v>
      </c>
      <c r="O26071" s="7" t="s">
        <v>147</v>
      </c>
      <c r="P26071" s="10">
        <v>2013</v>
      </c>
      <c r="Q26071" s="12">
        <v>41526</v>
      </c>
      <c r="R26071" s="12">
        <v>41526</v>
      </c>
    </row>
    <row r="26072" spans="1:18" x14ac:dyDescent="0.25">
      <c r="A26072" s="7" t="s">
        <v>89988</v>
      </c>
      <c r="B26072" s="7" t="s">
        <v>89989</v>
      </c>
      <c r="D26072" s="7" t="s">
        <v>89990</v>
      </c>
      <c r="E26072" s="8" t="s">
        <v>2933</v>
      </c>
      <c r="F26072" s="8">
        <v>0</v>
      </c>
      <c r="G26072" s="7" t="s">
        <v>35</v>
      </c>
      <c r="I26072" s="9"/>
      <c r="J26072" s="7"/>
      <c r="L26072" s="7">
        <v>1</v>
      </c>
      <c r="M26072" s="11">
        <v>41640</v>
      </c>
      <c r="N26072" s="7" t="s">
        <v>63</v>
      </c>
      <c r="O26072" s="7" t="s">
        <v>64</v>
      </c>
      <c r="P26072" s="10">
        <v>2014</v>
      </c>
      <c r="Q26072" s="12">
        <v>41791</v>
      </c>
      <c r="R26072" s="12">
        <v>41791</v>
      </c>
    </row>
    <row r="26073" spans="1:18" x14ac:dyDescent="0.25">
      <c r="A26073" s="7" t="s">
        <v>89991</v>
      </c>
      <c r="B26073" s="7" t="s">
        <v>89992</v>
      </c>
      <c r="C26073" s="7" t="s">
        <v>89993</v>
      </c>
      <c r="D26073" s="7" t="s">
        <v>1664</v>
      </c>
      <c r="E26073" s="8" t="s">
        <v>1665</v>
      </c>
      <c r="F26073" s="8">
        <v>400000</v>
      </c>
      <c r="G26073" s="7" t="s">
        <v>35</v>
      </c>
      <c r="H26073" s="7" t="s">
        <v>469</v>
      </c>
      <c r="I26073" s="9"/>
      <c r="J26073" s="7" t="s">
        <v>470</v>
      </c>
      <c r="K26073" s="10" t="s">
        <v>470</v>
      </c>
      <c r="L26073" s="7">
        <v>1</v>
      </c>
      <c r="M26073" s="11">
        <v>41275</v>
      </c>
      <c r="N26073" s="7" t="s">
        <v>146</v>
      </c>
      <c r="O26073" s="7" t="s">
        <v>147</v>
      </c>
      <c r="P26073" s="10">
        <v>2013</v>
      </c>
      <c r="Q26073" s="12">
        <v>41647</v>
      </c>
      <c r="R26073" s="12">
        <v>41647</v>
      </c>
    </row>
    <row r="26074" spans="1:18" x14ac:dyDescent="0.25">
      <c r="A26074" s="7" t="s">
        <v>89994</v>
      </c>
      <c r="B26074" s="7" t="s">
        <v>89995</v>
      </c>
      <c r="C26074" s="7" t="s">
        <v>89996</v>
      </c>
      <c r="D26074" s="7" t="s">
        <v>89997</v>
      </c>
      <c r="E26074" s="8" t="s">
        <v>10049</v>
      </c>
      <c r="F26074" s="8">
        <v>0</v>
      </c>
      <c r="G26074" s="7" t="s">
        <v>35</v>
      </c>
      <c r="I26074" s="9"/>
      <c r="J26074" s="7"/>
      <c r="L26074" s="7">
        <v>3</v>
      </c>
      <c r="M26074" s="11">
        <v>39692</v>
      </c>
      <c r="N26074" s="7" t="s">
        <v>2859</v>
      </c>
      <c r="O26074" s="7" t="s">
        <v>2049</v>
      </c>
      <c r="P26074" s="10">
        <v>2008</v>
      </c>
      <c r="Q26074" s="12">
        <v>39692</v>
      </c>
      <c r="R26074" s="12">
        <v>39845</v>
      </c>
    </row>
    <row r="26075" spans="1:18" x14ac:dyDescent="0.25">
      <c r="A26075" s="7" t="s">
        <v>89998</v>
      </c>
      <c r="B26075" s="7" t="s">
        <v>89999</v>
      </c>
      <c r="C26075" s="7" t="s">
        <v>90000</v>
      </c>
      <c r="F26075" s="8">
        <v>0</v>
      </c>
      <c r="G26075" s="7" t="s">
        <v>35</v>
      </c>
      <c r="H26075" s="7" t="s">
        <v>626</v>
      </c>
      <c r="I26075" s="9"/>
      <c r="J26075" s="7" t="s">
        <v>1398</v>
      </c>
      <c r="K26075" s="10" t="s">
        <v>1398</v>
      </c>
      <c r="L26075" s="7">
        <v>1</v>
      </c>
      <c r="M26075" s="11">
        <v>41640</v>
      </c>
      <c r="N26075" s="7" t="s">
        <v>63</v>
      </c>
      <c r="O26075" s="7" t="s">
        <v>64</v>
      </c>
      <c r="P26075" s="10">
        <v>2014</v>
      </c>
      <c r="Q26075" s="12">
        <v>41671</v>
      </c>
      <c r="R26075" s="12">
        <v>41671</v>
      </c>
    </row>
    <row r="26076" spans="1:18" x14ac:dyDescent="0.25">
      <c r="A26076" s="7" t="s">
        <v>90001</v>
      </c>
      <c r="B26076" s="7" t="s">
        <v>90002</v>
      </c>
      <c r="C26076" s="7" t="s">
        <v>90003</v>
      </c>
      <c r="D26076" s="7" t="s">
        <v>90004</v>
      </c>
      <c r="E26076" s="8" t="s">
        <v>3662</v>
      </c>
      <c r="F26076" s="8">
        <v>70000000</v>
      </c>
      <c r="G26076" s="7" t="s">
        <v>23</v>
      </c>
      <c r="H26076" s="7" t="s">
        <v>24</v>
      </c>
      <c r="I26076" s="9" t="s">
        <v>36</v>
      </c>
      <c r="J26076" s="7" t="s">
        <v>181</v>
      </c>
      <c r="K26076" s="10" t="s">
        <v>695</v>
      </c>
      <c r="L26076" s="7">
        <v>5</v>
      </c>
      <c r="M26076" s="11">
        <v>38384</v>
      </c>
      <c r="N26076" s="7" t="s">
        <v>6728</v>
      </c>
      <c r="O26076" s="7" t="s">
        <v>436</v>
      </c>
      <c r="P26076" s="10">
        <v>2005</v>
      </c>
      <c r="Q26076" s="12">
        <v>38626</v>
      </c>
      <c r="R26076" s="12">
        <v>40532</v>
      </c>
    </row>
    <row r="26077" spans="1:18" x14ac:dyDescent="0.25">
      <c r="A26077" s="7" t="s">
        <v>90005</v>
      </c>
      <c r="B26077" s="7" t="s">
        <v>90006</v>
      </c>
      <c r="C26077" s="7" t="s">
        <v>90007</v>
      </c>
      <c r="D26077" s="7" t="s">
        <v>90008</v>
      </c>
      <c r="E26077" s="8" t="s">
        <v>1228</v>
      </c>
      <c r="F26077" s="8">
        <v>1500000</v>
      </c>
      <c r="G26077" s="7" t="s">
        <v>35</v>
      </c>
      <c r="H26077" s="7" t="s">
        <v>1891</v>
      </c>
      <c r="I26077" s="9"/>
      <c r="J26077" s="7" t="s">
        <v>1892</v>
      </c>
      <c r="K26077" s="10" t="s">
        <v>1892</v>
      </c>
      <c r="L26077" s="7">
        <v>1</v>
      </c>
      <c r="M26077" s="11">
        <v>40909</v>
      </c>
      <c r="N26077" s="7" t="s">
        <v>111</v>
      </c>
      <c r="O26077" s="7" t="s">
        <v>112</v>
      </c>
      <c r="P26077" s="10">
        <v>2012</v>
      </c>
      <c r="Q26077" s="12">
        <v>41872</v>
      </c>
      <c r="R26077" s="12">
        <v>41872</v>
      </c>
    </row>
    <row r="26078" spans="1:18" x14ac:dyDescent="0.25">
      <c r="A26078" s="7" t="s">
        <v>90009</v>
      </c>
      <c r="B26078" s="7" t="s">
        <v>90010</v>
      </c>
      <c r="C26078" s="7" t="s">
        <v>90011</v>
      </c>
      <c r="D26078" s="7" t="s">
        <v>296</v>
      </c>
      <c r="E26078" s="8" t="s">
        <v>297</v>
      </c>
      <c r="F26078" s="8">
        <v>50000</v>
      </c>
      <c r="G26078" s="7" t="s">
        <v>35</v>
      </c>
      <c r="H26078" s="7" t="s">
        <v>454</v>
      </c>
      <c r="I26078" s="9"/>
      <c r="J26078" s="7" t="s">
        <v>455</v>
      </c>
      <c r="K26078" s="10" t="s">
        <v>455</v>
      </c>
      <c r="L26078" s="7">
        <v>1</v>
      </c>
      <c r="M26078" s="11">
        <v>40422</v>
      </c>
      <c r="N26078" s="7" t="s">
        <v>976</v>
      </c>
      <c r="O26078" s="7" t="s">
        <v>184</v>
      </c>
      <c r="P26078" s="10">
        <v>2010</v>
      </c>
      <c r="Q26078" s="12">
        <v>40603</v>
      </c>
      <c r="R26078" s="12">
        <v>40603</v>
      </c>
    </row>
    <row r="26079" spans="1:18" x14ac:dyDescent="0.25">
      <c r="A26079" s="7" t="s">
        <v>90012</v>
      </c>
      <c r="B26079" s="7" t="s">
        <v>90013</v>
      </c>
      <c r="C26079" s="7" t="s">
        <v>90014</v>
      </c>
      <c r="D26079" s="7" t="s">
        <v>90015</v>
      </c>
      <c r="E26079" s="8" t="s">
        <v>42</v>
      </c>
      <c r="F26079" s="8">
        <v>2400000</v>
      </c>
      <c r="G26079" s="7" t="s">
        <v>35</v>
      </c>
      <c r="H26079" s="7" t="s">
        <v>24</v>
      </c>
      <c r="I26079" s="9" t="s">
        <v>25</v>
      </c>
      <c r="J26079" s="7" t="s">
        <v>26</v>
      </c>
      <c r="K26079" s="10" t="s">
        <v>27</v>
      </c>
      <c r="L26079" s="7">
        <v>2</v>
      </c>
      <c r="M26079" s="11">
        <v>39904</v>
      </c>
      <c r="N26079" s="7" t="s">
        <v>250</v>
      </c>
      <c r="O26079" s="7" t="s">
        <v>251</v>
      </c>
      <c r="P26079" s="10">
        <v>2009</v>
      </c>
      <c r="Q26079" s="12">
        <v>41131</v>
      </c>
      <c r="R26079" s="12">
        <v>41408</v>
      </c>
    </row>
    <row r="26080" spans="1:18" x14ac:dyDescent="0.25">
      <c r="A26080" s="7" t="s">
        <v>90016</v>
      </c>
      <c r="B26080" s="7" t="s">
        <v>90017</v>
      </c>
      <c r="C26080" s="7" t="s">
        <v>90018</v>
      </c>
      <c r="D26080" s="7" t="s">
        <v>90019</v>
      </c>
      <c r="E26080" s="8" t="s">
        <v>3773</v>
      </c>
      <c r="F26080" s="8">
        <v>870000</v>
      </c>
      <c r="G26080" s="7" t="s">
        <v>35</v>
      </c>
      <c r="H26080" s="7" t="s">
        <v>680</v>
      </c>
      <c r="I26080" s="9"/>
      <c r="J26080" s="7" t="s">
        <v>681</v>
      </c>
      <c r="K26080" s="10" t="s">
        <v>681</v>
      </c>
      <c r="L26080" s="7">
        <v>1</v>
      </c>
      <c r="M26080" s="11">
        <v>41275</v>
      </c>
      <c r="N26080" s="7" t="s">
        <v>146</v>
      </c>
      <c r="O26080" s="7" t="s">
        <v>147</v>
      </c>
      <c r="P26080" s="10">
        <v>2013</v>
      </c>
      <c r="Q26080" s="12">
        <v>41949</v>
      </c>
      <c r="R26080" s="12">
        <v>41949</v>
      </c>
    </row>
    <row r="26081" spans="1:18" x14ac:dyDescent="0.25">
      <c r="A26081" s="7" t="s">
        <v>90020</v>
      </c>
      <c r="B26081" s="7" t="s">
        <v>90021</v>
      </c>
      <c r="C26081" s="7" t="s">
        <v>90022</v>
      </c>
      <c r="D26081" s="7" t="s">
        <v>68</v>
      </c>
      <c r="E26081" s="8" t="s">
        <v>69</v>
      </c>
      <c r="F26081" s="8">
        <v>10000</v>
      </c>
      <c r="G26081" s="7" t="s">
        <v>35</v>
      </c>
      <c r="H26081" s="7" t="s">
        <v>24</v>
      </c>
      <c r="I26081" s="9" t="s">
        <v>36</v>
      </c>
      <c r="J26081" s="7" t="s">
        <v>181</v>
      </c>
      <c r="K26081" s="10" t="s">
        <v>182</v>
      </c>
      <c r="L26081" s="7">
        <v>1</v>
      </c>
      <c r="M26081" s="11">
        <v>39448</v>
      </c>
      <c r="N26081" s="7" t="s">
        <v>164</v>
      </c>
      <c r="O26081" s="7" t="s">
        <v>165</v>
      </c>
      <c r="P26081" s="10">
        <v>2008</v>
      </c>
      <c r="Q26081" s="12">
        <v>39973</v>
      </c>
      <c r="R26081" s="12">
        <v>39973</v>
      </c>
    </row>
    <row r="26082" spans="1:18" x14ac:dyDescent="0.25">
      <c r="A26082" s="7" t="s">
        <v>90023</v>
      </c>
      <c r="B26082" s="7" t="s">
        <v>90024</v>
      </c>
      <c r="C26082" s="7" t="s">
        <v>90025</v>
      </c>
      <c r="D26082" s="7" t="s">
        <v>90026</v>
      </c>
      <c r="E26082" s="8" t="s">
        <v>160</v>
      </c>
      <c r="F26082" s="8">
        <v>0</v>
      </c>
      <c r="G26082" s="7" t="s">
        <v>35</v>
      </c>
      <c r="H26082" s="7" t="s">
        <v>24</v>
      </c>
      <c r="I26082" s="9" t="s">
        <v>782</v>
      </c>
      <c r="J26082" s="7" t="s">
        <v>783</v>
      </c>
      <c r="K26082" s="10" t="s">
        <v>784</v>
      </c>
      <c r="L26082" s="7">
        <v>1</v>
      </c>
      <c r="M26082" s="11">
        <v>40603</v>
      </c>
      <c r="N26082" s="7" t="s">
        <v>1552</v>
      </c>
      <c r="O26082" s="7" t="s">
        <v>505</v>
      </c>
      <c r="P26082" s="10">
        <v>2011</v>
      </c>
      <c r="Q26082" s="12">
        <v>40848</v>
      </c>
      <c r="R26082" s="12">
        <v>40848</v>
      </c>
    </row>
    <row r="26083" spans="1:18" x14ac:dyDescent="0.25">
      <c r="A26083" s="7" t="s">
        <v>90027</v>
      </c>
      <c r="B26083" s="7" t="s">
        <v>90028</v>
      </c>
      <c r="C26083" s="7" t="s">
        <v>90029</v>
      </c>
      <c r="F26083" s="8">
        <v>350769</v>
      </c>
      <c r="G26083" s="7" t="s">
        <v>35</v>
      </c>
      <c r="H26083" s="7" t="s">
        <v>264</v>
      </c>
      <c r="I26083" s="9"/>
      <c r="J26083" s="7" t="s">
        <v>324</v>
      </c>
      <c r="K26083" s="10" t="s">
        <v>7696</v>
      </c>
      <c r="L26083" s="7">
        <v>1</v>
      </c>
      <c r="M26083" s="11">
        <v>41333</v>
      </c>
      <c r="N26083" s="7" t="s">
        <v>1258</v>
      </c>
      <c r="O26083" s="7" t="s">
        <v>147</v>
      </c>
      <c r="P26083" s="10">
        <v>2013</v>
      </c>
      <c r="Q26083" s="12">
        <v>41481</v>
      </c>
      <c r="R26083" s="12">
        <v>41481</v>
      </c>
    </row>
    <row r="26084" spans="1:18" x14ac:dyDescent="0.25">
      <c r="A26084" s="7" t="s">
        <v>90030</v>
      </c>
      <c r="B26084" s="7" t="s">
        <v>90031</v>
      </c>
      <c r="C26084" s="7" t="s">
        <v>90032</v>
      </c>
      <c r="D26084" s="7" t="s">
        <v>90033</v>
      </c>
      <c r="E26084" s="8" t="s">
        <v>3894</v>
      </c>
      <c r="F26084" s="8">
        <v>15000</v>
      </c>
      <c r="G26084" s="7" t="s">
        <v>35</v>
      </c>
      <c r="H26084" s="7" t="s">
        <v>52</v>
      </c>
      <c r="I26084" s="9"/>
      <c r="J26084" s="7" t="s">
        <v>53</v>
      </c>
      <c r="K26084" s="10" t="s">
        <v>53</v>
      </c>
      <c r="L26084" s="7">
        <v>1</v>
      </c>
      <c r="M26084" s="11">
        <v>41569</v>
      </c>
      <c r="N26084" s="7" t="s">
        <v>1602</v>
      </c>
      <c r="O26084" s="7" t="s">
        <v>140</v>
      </c>
      <c r="P26084" s="10">
        <v>2013</v>
      </c>
      <c r="Q26084" s="12">
        <v>41713</v>
      </c>
      <c r="R26084" s="12">
        <v>41713</v>
      </c>
    </row>
    <row r="26085" spans="1:18" x14ac:dyDescent="0.25">
      <c r="A26085" s="7" t="s">
        <v>90034</v>
      </c>
      <c r="B26085" s="7" t="s">
        <v>90035</v>
      </c>
      <c r="C26085" s="7" t="s">
        <v>90036</v>
      </c>
      <c r="D26085" s="7" t="s">
        <v>122</v>
      </c>
      <c r="E26085" s="8" t="s">
        <v>123</v>
      </c>
      <c r="F26085" s="8">
        <v>50000000</v>
      </c>
      <c r="G26085" s="7" t="s">
        <v>35</v>
      </c>
      <c r="H26085" s="7" t="s">
        <v>205</v>
      </c>
      <c r="I26085" s="9"/>
      <c r="J26085" s="7" t="s">
        <v>28869</v>
      </c>
      <c r="K26085" s="10" t="s">
        <v>28869</v>
      </c>
      <c r="L26085" s="7">
        <v>3</v>
      </c>
      <c r="M26085" s="11">
        <v>41365</v>
      </c>
      <c r="N26085" s="7" t="s">
        <v>411</v>
      </c>
      <c r="O26085" s="7" t="s">
        <v>412</v>
      </c>
      <c r="P26085" s="10">
        <v>2013</v>
      </c>
      <c r="Q26085" s="12">
        <v>41365</v>
      </c>
      <c r="R26085" s="12">
        <v>41814</v>
      </c>
    </row>
    <row r="26086" spans="1:18" x14ac:dyDescent="0.25">
      <c r="A26086" s="7" t="s">
        <v>90037</v>
      </c>
      <c r="B26086" s="7" t="s">
        <v>90038</v>
      </c>
      <c r="C26086" s="7" t="s">
        <v>90039</v>
      </c>
      <c r="D26086" s="7" t="s">
        <v>90040</v>
      </c>
      <c r="E26086" s="8" t="s">
        <v>533</v>
      </c>
      <c r="F26086" s="8">
        <v>400000</v>
      </c>
      <c r="G26086" s="7" t="s">
        <v>35</v>
      </c>
      <c r="I26086" s="9"/>
      <c r="J26086" s="7"/>
      <c r="L26086" s="7">
        <v>1</v>
      </c>
      <c r="M26086" s="11">
        <v>40544</v>
      </c>
      <c r="N26086" s="7" t="s">
        <v>537</v>
      </c>
      <c r="O26086" s="7" t="s">
        <v>505</v>
      </c>
      <c r="P26086" s="10">
        <v>2011</v>
      </c>
      <c r="Q26086" s="12">
        <v>41515</v>
      </c>
      <c r="R26086" s="12">
        <v>41515</v>
      </c>
    </row>
    <row r="26087" spans="1:18" x14ac:dyDescent="0.25">
      <c r="A26087" s="7" t="s">
        <v>90041</v>
      </c>
      <c r="B26087" s="7" t="s">
        <v>90042</v>
      </c>
      <c r="C26087" s="7" t="s">
        <v>90043</v>
      </c>
      <c r="D26087" s="7" t="s">
        <v>532</v>
      </c>
      <c r="E26087" s="8" t="s">
        <v>533</v>
      </c>
      <c r="F26087" s="8">
        <v>40000</v>
      </c>
      <c r="G26087" s="7" t="s">
        <v>35</v>
      </c>
      <c r="H26087" s="7" t="s">
        <v>108</v>
      </c>
      <c r="I26087" s="9"/>
      <c r="J26087" s="7" t="s">
        <v>109</v>
      </c>
      <c r="K26087" s="10" t="s">
        <v>109</v>
      </c>
      <c r="L26087" s="7">
        <v>1</v>
      </c>
      <c r="Q26087" s="12">
        <v>41215</v>
      </c>
      <c r="R26087" s="12">
        <v>41215</v>
      </c>
    </row>
    <row r="26088" spans="1:18" x14ac:dyDescent="0.25">
      <c r="A26088" s="7" t="s">
        <v>90044</v>
      </c>
      <c r="B26088" s="7" t="s">
        <v>90045</v>
      </c>
      <c r="C26088" s="7" t="s">
        <v>90046</v>
      </c>
      <c r="D26088" s="7" t="s">
        <v>90047</v>
      </c>
      <c r="E26088" s="8" t="s">
        <v>422</v>
      </c>
      <c r="F26088" s="8">
        <v>688600</v>
      </c>
      <c r="G26088" s="7" t="s">
        <v>35</v>
      </c>
      <c r="H26088" s="7" t="s">
        <v>24</v>
      </c>
      <c r="I26088" s="9" t="s">
        <v>93</v>
      </c>
      <c r="J26088" s="7" t="s">
        <v>314</v>
      </c>
      <c r="K26088" s="10" t="s">
        <v>314</v>
      </c>
      <c r="L26088" s="7">
        <v>1</v>
      </c>
      <c r="M26088" s="11">
        <v>40909</v>
      </c>
      <c r="N26088" s="7" t="s">
        <v>111</v>
      </c>
      <c r="O26088" s="7" t="s">
        <v>112</v>
      </c>
      <c r="P26088" s="10">
        <v>2012</v>
      </c>
      <c r="Q26088" s="12">
        <v>41849</v>
      </c>
      <c r="R26088" s="12">
        <v>41849</v>
      </c>
    </row>
    <row r="26089" spans="1:18" x14ac:dyDescent="0.25">
      <c r="A26089" s="7" t="s">
        <v>90048</v>
      </c>
      <c r="B26089" s="7" t="s">
        <v>90049</v>
      </c>
      <c r="C26089" s="7" t="s">
        <v>90050</v>
      </c>
      <c r="D26089" s="7" t="s">
        <v>68</v>
      </c>
      <c r="E26089" s="8" t="s">
        <v>69</v>
      </c>
      <c r="F26089" s="8">
        <v>0</v>
      </c>
      <c r="G26089" s="7" t="s">
        <v>35</v>
      </c>
      <c r="I26089" s="9"/>
      <c r="J26089" s="7"/>
      <c r="L26089" s="7">
        <v>1</v>
      </c>
      <c r="Q26089" s="12">
        <v>39448</v>
      </c>
      <c r="R26089" s="12">
        <v>39448</v>
      </c>
    </row>
    <row r="26090" spans="1:18" x14ac:dyDescent="0.25">
      <c r="A26090" s="7" t="s">
        <v>90051</v>
      </c>
      <c r="B26090" s="7" t="s">
        <v>90052</v>
      </c>
      <c r="C26090" s="7" t="s">
        <v>90053</v>
      </c>
      <c r="D26090" s="7" t="s">
        <v>90054</v>
      </c>
      <c r="E26090" s="8" t="s">
        <v>533</v>
      </c>
      <c r="F26090" s="8">
        <v>25000</v>
      </c>
      <c r="G26090" s="7" t="s">
        <v>35</v>
      </c>
      <c r="H26090" s="7" t="s">
        <v>24</v>
      </c>
      <c r="I26090" s="9" t="s">
        <v>36</v>
      </c>
      <c r="J26090" s="7" t="s">
        <v>181</v>
      </c>
      <c r="K26090" s="10" t="s">
        <v>182</v>
      </c>
      <c r="L26090" s="7">
        <v>1</v>
      </c>
      <c r="M26090" s="11">
        <v>41000</v>
      </c>
      <c r="N26090" s="7" t="s">
        <v>820</v>
      </c>
      <c r="O26090" s="7" t="s">
        <v>29</v>
      </c>
      <c r="P26090" s="10">
        <v>2012</v>
      </c>
      <c r="Q26090" s="12">
        <v>41000</v>
      </c>
      <c r="R26090" s="12">
        <v>41000</v>
      </c>
    </row>
    <row r="26091" spans="1:18" x14ac:dyDescent="0.25">
      <c r="A26091" s="7" t="s">
        <v>90055</v>
      </c>
      <c r="B26091" s="7" t="s">
        <v>90056</v>
      </c>
      <c r="C26091" s="7" t="s">
        <v>90057</v>
      </c>
      <c r="D26091" s="7" t="s">
        <v>90058</v>
      </c>
      <c r="E26091" s="8" t="s">
        <v>1665</v>
      </c>
      <c r="F26091" s="8">
        <v>380000</v>
      </c>
      <c r="G26091" s="7" t="s">
        <v>35</v>
      </c>
      <c r="H26091" s="7" t="s">
        <v>7191</v>
      </c>
      <c r="I26091" s="9"/>
      <c r="J26091" s="7" t="s">
        <v>7192</v>
      </c>
      <c r="K26091" s="10" t="s">
        <v>7192</v>
      </c>
      <c r="L26091" s="7">
        <v>1</v>
      </c>
      <c r="M26091" s="11">
        <v>40603</v>
      </c>
      <c r="N26091" s="7" t="s">
        <v>1552</v>
      </c>
      <c r="O26091" s="7" t="s">
        <v>505</v>
      </c>
      <c r="P26091" s="10">
        <v>2011</v>
      </c>
      <c r="Q26091" s="12">
        <v>41400</v>
      </c>
      <c r="R26091" s="12">
        <v>41400</v>
      </c>
    </row>
    <row r="26092" spans="1:18" x14ac:dyDescent="0.25">
      <c r="A26092" s="7" t="s">
        <v>90059</v>
      </c>
      <c r="B26092" s="7" t="s">
        <v>90060</v>
      </c>
      <c r="C26092" s="7" t="s">
        <v>90061</v>
      </c>
      <c r="D26092" s="7" t="s">
        <v>296</v>
      </c>
      <c r="E26092" s="8" t="s">
        <v>297</v>
      </c>
      <c r="F26092" s="8">
        <v>500000</v>
      </c>
      <c r="G26092" s="7" t="s">
        <v>35</v>
      </c>
      <c r="I26092" s="9"/>
      <c r="J26092" s="7"/>
      <c r="L26092" s="7">
        <v>1</v>
      </c>
      <c r="Q26092" s="12">
        <v>41338</v>
      </c>
      <c r="R26092" s="12">
        <v>41338</v>
      </c>
    </row>
    <row r="26093" spans="1:18" x14ac:dyDescent="0.25">
      <c r="A26093" s="7" t="s">
        <v>90062</v>
      </c>
      <c r="B26093" s="7" t="s">
        <v>90063</v>
      </c>
      <c r="C26093" s="7" t="s">
        <v>90064</v>
      </c>
      <c r="D26093" s="7" t="s">
        <v>90065</v>
      </c>
      <c r="E26093" s="8" t="s">
        <v>501</v>
      </c>
      <c r="F26093" s="8">
        <v>100000</v>
      </c>
      <c r="G26093" s="7" t="s">
        <v>35</v>
      </c>
      <c r="I26093" s="9"/>
      <c r="J26093" s="7"/>
      <c r="L26093" s="7">
        <v>1</v>
      </c>
      <c r="M26093" s="11">
        <v>39973</v>
      </c>
      <c r="N26093" s="7" t="s">
        <v>1702</v>
      </c>
      <c r="O26093" s="7" t="s">
        <v>251</v>
      </c>
      <c r="P26093" s="10">
        <v>2009</v>
      </c>
      <c r="Q26093" s="12">
        <v>41612</v>
      </c>
      <c r="R26093" s="12">
        <v>41612</v>
      </c>
    </row>
    <row r="26094" spans="1:18" x14ac:dyDescent="0.25">
      <c r="A26094" s="7" t="s">
        <v>90066</v>
      </c>
      <c r="B26094" s="7" t="s">
        <v>90067</v>
      </c>
      <c r="F26094" s="8">
        <v>0</v>
      </c>
      <c r="G26094" s="7" t="s">
        <v>35</v>
      </c>
      <c r="I26094" s="9"/>
      <c r="J26094" s="7"/>
      <c r="L26094" s="7">
        <v>1</v>
      </c>
      <c r="Q26094" s="12">
        <v>40027</v>
      </c>
      <c r="R26094" s="12">
        <v>40027</v>
      </c>
    </row>
    <row r="26095" spans="1:18" x14ac:dyDescent="0.25">
      <c r="A26095" s="7" t="s">
        <v>90068</v>
      </c>
      <c r="B26095" s="7" t="s">
        <v>90069</v>
      </c>
      <c r="C26095" s="7" t="s">
        <v>90070</v>
      </c>
      <c r="D26095" s="7" t="s">
        <v>84148</v>
      </c>
      <c r="E26095" s="8" t="s">
        <v>1228</v>
      </c>
      <c r="F26095" s="8">
        <v>0</v>
      </c>
      <c r="G26095" s="7" t="s">
        <v>23</v>
      </c>
      <c r="H26095" s="7" t="s">
        <v>24</v>
      </c>
      <c r="I26095" s="9" t="s">
        <v>36</v>
      </c>
      <c r="J26095" s="7" t="s">
        <v>181</v>
      </c>
      <c r="K26095" s="10" t="s">
        <v>182</v>
      </c>
      <c r="L26095" s="7">
        <v>1</v>
      </c>
      <c r="Q26095" s="12">
        <v>40603</v>
      </c>
      <c r="R26095" s="12">
        <v>40603</v>
      </c>
    </row>
    <row r="26096" spans="1:18" x14ac:dyDescent="0.25">
      <c r="A26096" s="7" t="s">
        <v>90071</v>
      </c>
      <c r="B26096" s="7" t="s">
        <v>90072</v>
      </c>
      <c r="C26096" s="7" t="s">
        <v>90073</v>
      </c>
      <c r="D26096" s="7" t="s">
        <v>296</v>
      </c>
      <c r="E26096" s="8" t="s">
        <v>297</v>
      </c>
      <c r="F26096" s="8">
        <v>1271800</v>
      </c>
      <c r="G26096" s="7" t="s">
        <v>35</v>
      </c>
      <c r="H26096" s="7" t="s">
        <v>626</v>
      </c>
      <c r="I26096" s="9"/>
      <c r="J26096" s="7" t="s">
        <v>1398</v>
      </c>
      <c r="K26096" s="10" t="s">
        <v>1398</v>
      </c>
      <c r="L26096" s="7">
        <v>3</v>
      </c>
      <c r="M26096" s="11">
        <v>39814</v>
      </c>
      <c r="N26096" s="7" t="s">
        <v>171</v>
      </c>
      <c r="O26096" s="7" t="s">
        <v>172</v>
      </c>
      <c r="P26096" s="10">
        <v>2009</v>
      </c>
      <c r="Q26096" s="12">
        <v>40821</v>
      </c>
      <c r="R26096" s="12">
        <v>41934</v>
      </c>
    </row>
    <row r="26097" spans="1:18" x14ac:dyDescent="0.25">
      <c r="A26097" s="7" t="s">
        <v>90074</v>
      </c>
      <c r="B26097" s="7" t="s">
        <v>90075</v>
      </c>
      <c r="C26097" s="7" t="s">
        <v>90076</v>
      </c>
      <c r="D26097" s="7" t="s">
        <v>68</v>
      </c>
      <c r="E26097" s="8" t="s">
        <v>69</v>
      </c>
      <c r="F26097" s="8">
        <v>3000000</v>
      </c>
      <c r="G26097" s="7" t="s">
        <v>35</v>
      </c>
      <c r="H26097" s="7" t="s">
        <v>24</v>
      </c>
      <c r="I26097" s="9" t="s">
        <v>36</v>
      </c>
      <c r="J26097" s="7" t="s">
        <v>1162</v>
      </c>
      <c r="K26097" s="10" t="s">
        <v>1162</v>
      </c>
      <c r="L26097" s="7">
        <v>1</v>
      </c>
      <c r="M26097" s="11">
        <v>37987</v>
      </c>
      <c r="N26097" s="7" t="s">
        <v>424</v>
      </c>
      <c r="O26097" s="7" t="s">
        <v>425</v>
      </c>
      <c r="P26097" s="10">
        <v>2004</v>
      </c>
      <c r="Q26097" s="12">
        <v>39292</v>
      </c>
      <c r="R26097" s="12">
        <v>39292</v>
      </c>
    </row>
    <row r="26098" spans="1:18" x14ac:dyDescent="0.25">
      <c r="A26098" s="7" t="s">
        <v>90077</v>
      </c>
      <c r="B26098" s="7" t="s">
        <v>90078</v>
      </c>
      <c r="C26098" s="7" t="s">
        <v>90079</v>
      </c>
      <c r="D26098" s="7" t="s">
        <v>90080</v>
      </c>
      <c r="E26098" s="8" t="s">
        <v>87</v>
      </c>
      <c r="F26098" s="8">
        <v>5000</v>
      </c>
      <c r="G26098" s="7" t="s">
        <v>35</v>
      </c>
      <c r="H26098" s="7" t="s">
        <v>24</v>
      </c>
      <c r="I26098" s="9" t="s">
        <v>25</v>
      </c>
      <c r="J26098" s="7" t="s">
        <v>13516</v>
      </c>
      <c r="K26098" s="10" t="s">
        <v>13516</v>
      </c>
      <c r="L26098" s="7">
        <v>1</v>
      </c>
      <c r="Q26098" s="12">
        <v>40640</v>
      </c>
      <c r="R26098" s="12">
        <v>40640</v>
      </c>
    </row>
    <row r="26099" spans="1:18" x14ac:dyDescent="0.25">
      <c r="A26099" s="7" t="s">
        <v>90081</v>
      </c>
      <c r="B26099" s="7" t="s">
        <v>90082</v>
      </c>
      <c r="C26099" s="7" t="s">
        <v>90083</v>
      </c>
      <c r="D26099" s="7" t="s">
        <v>90084</v>
      </c>
      <c r="E26099" s="8" t="s">
        <v>323</v>
      </c>
      <c r="F26099" s="8">
        <v>60000</v>
      </c>
      <c r="G26099" s="7" t="s">
        <v>35</v>
      </c>
      <c r="H26099" s="7" t="s">
        <v>264</v>
      </c>
      <c r="I26099" s="9"/>
      <c r="J26099" s="7" t="s">
        <v>324</v>
      </c>
      <c r="K26099" s="10" t="s">
        <v>25154</v>
      </c>
      <c r="L26099" s="7">
        <v>1</v>
      </c>
      <c r="M26099" s="11">
        <v>40602</v>
      </c>
      <c r="N26099" s="7" t="s">
        <v>504</v>
      </c>
      <c r="O26099" s="7" t="s">
        <v>505</v>
      </c>
      <c r="P26099" s="10">
        <v>2011</v>
      </c>
      <c r="Q26099" s="12">
        <v>40786</v>
      </c>
      <c r="R26099" s="12">
        <v>40786</v>
      </c>
    </row>
    <row r="26100" spans="1:18" x14ac:dyDescent="0.25">
      <c r="A26100" s="7" t="s">
        <v>90085</v>
      </c>
      <c r="B26100" s="7" t="s">
        <v>90086</v>
      </c>
      <c r="C26100" s="7" t="s">
        <v>90087</v>
      </c>
      <c r="D26100" s="7" t="s">
        <v>421</v>
      </c>
      <c r="E26100" s="8" t="s">
        <v>422</v>
      </c>
      <c r="F26100" s="8">
        <v>150000</v>
      </c>
      <c r="G26100" s="7" t="s">
        <v>80</v>
      </c>
      <c r="H26100" s="7" t="s">
        <v>24</v>
      </c>
      <c r="I26100" s="9" t="s">
        <v>947</v>
      </c>
      <c r="J26100" s="7" t="s">
        <v>948</v>
      </c>
      <c r="K26100" s="10" t="s">
        <v>948</v>
      </c>
      <c r="L26100" s="7">
        <v>1</v>
      </c>
      <c r="M26100" s="11">
        <v>40452</v>
      </c>
      <c r="N26100" s="7" t="s">
        <v>1799</v>
      </c>
      <c r="O26100" s="7" t="s">
        <v>199</v>
      </c>
      <c r="P26100" s="10">
        <v>2010</v>
      </c>
      <c r="Q26100" s="12">
        <v>40497</v>
      </c>
      <c r="R26100" s="12">
        <v>40497</v>
      </c>
    </row>
    <row r="26101" spans="1:18" x14ac:dyDescent="0.25">
      <c r="A26101" s="7" t="s">
        <v>90088</v>
      </c>
      <c r="B26101" s="7" t="s">
        <v>90089</v>
      </c>
      <c r="C26101" s="7" t="s">
        <v>90090</v>
      </c>
      <c r="D26101" s="7" t="s">
        <v>90091</v>
      </c>
      <c r="E26101" s="8" t="s">
        <v>2825</v>
      </c>
      <c r="F26101" s="8">
        <v>17100000</v>
      </c>
      <c r="G26101" s="7" t="s">
        <v>23</v>
      </c>
      <c r="H26101" s="7" t="s">
        <v>24</v>
      </c>
      <c r="I26101" s="9" t="s">
        <v>502</v>
      </c>
      <c r="J26101" s="7" t="s">
        <v>503</v>
      </c>
      <c r="K26101" s="10" t="s">
        <v>19483</v>
      </c>
      <c r="L26101" s="7">
        <v>2</v>
      </c>
      <c r="M26101" s="11">
        <v>38443</v>
      </c>
      <c r="N26101" s="7" t="s">
        <v>1714</v>
      </c>
      <c r="O26101" s="7" t="s">
        <v>1715</v>
      </c>
      <c r="P26101" s="10">
        <v>2005</v>
      </c>
      <c r="Q26101" s="12">
        <v>39111</v>
      </c>
      <c r="R26101" s="12">
        <v>39658</v>
      </c>
    </row>
    <row r="26102" spans="1:18" x14ac:dyDescent="0.25">
      <c r="A26102" s="7" t="s">
        <v>90092</v>
      </c>
      <c r="B26102" s="7" t="s">
        <v>90093</v>
      </c>
      <c r="C26102" s="7" t="s">
        <v>90094</v>
      </c>
      <c r="D26102" s="7" t="s">
        <v>90095</v>
      </c>
      <c r="E26102" s="8" t="s">
        <v>3662</v>
      </c>
      <c r="F26102" s="8">
        <v>0</v>
      </c>
      <c r="G26102" s="7" t="s">
        <v>35</v>
      </c>
      <c r="H26102" s="7" t="s">
        <v>749</v>
      </c>
      <c r="I26102" s="9"/>
      <c r="J26102" s="7" t="s">
        <v>4719</v>
      </c>
      <c r="K26102" s="10" t="s">
        <v>4719</v>
      </c>
      <c r="L26102" s="7">
        <v>1</v>
      </c>
      <c r="Q26102" s="12">
        <v>41428</v>
      </c>
      <c r="R26102" s="12">
        <v>41428</v>
      </c>
    </row>
    <row r="26103" spans="1:18" x14ac:dyDescent="0.25">
      <c r="A26103" s="7" t="s">
        <v>90096</v>
      </c>
      <c r="B26103" s="7" t="s">
        <v>90097</v>
      </c>
      <c r="C26103" s="7" t="s">
        <v>90098</v>
      </c>
      <c r="D26103" s="7" t="s">
        <v>106</v>
      </c>
      <c r="E26103" s="8" t="s">
        <v>107</v>
      </c>
      <c r="F26103" s="8">
        <v>500000</v>
      </c>
      <c r="G26103" s="7" t="s">
        <v>35</v>
      </c>
      <c r="H26103" s="7" t="s">
        <v>24</v>
      </c>
      <c r="I26103" s="9" t="s">
        <v>60</v>
      </c>
      <c r="J26103" s="7" t="s">
        <v>1368</v>
      </c>
      <c r="K26103" s="10" t="s">
        <v>1368</v>
      </c>
      <c r="L26103" s="7">
        <v>1</v>
      </c>
      <c r="M26103" s="11">
        <v>40658</v>
      </c>
      <c r="N26103" s="7" t="s">
        <v>54</v>
      </c>
      <c r="O26103" s="7" t="s">
        <v>55</v>
      </c>
      <c r="P26103" s="10">
        <v>2011</v>
      </c>
      <c r="Q26103" s="12">
        <v>41208</v>
      </c>
      <c r="R26103" s="12">
        <v>41208</v>
      </c>
    </row>
    <row r="26104" spans="1:18" x14ac:dyDescent="0.25">
      <c r="A26104" s="7" t="s">
        <v>90099</v>
      </c>
      <c r="B26104" s="7" t="s">
        <v>90100</v>
      </c>
      <c r="C26104" s="7" t="s">
        <v>90101</v>
      </c>
      <c r="D26104" s="7" t="s">
        <v>90102</v>
      </c>
      <c r="E26104" s="8" t="s">
        <v>533</v>
      </c>
      <c r="F26104" s="8">
        <v>5575000</v>
      </c>
      <c r="G26104" s="7" t="s">
        <v>35</v>
      </c>
      <c r="H26104" s="7" t="s">
        <v>24</v>
      </c>
      <c r="I26104" s="9" t="s">
        <v>25</v>
      </c>
      <c r="J26104" s="7" t="s">
        <v>26</v>
      </c>
      <c r="K26104" s="10" t="s">
        <v>27</v>
      </c>
      <c r="L26104" s="7">
        <v>4</v>
      </c>
      <c r="M26104" s="11">
        <v>39083</v>
      </c>
      <c r="N26104" s="7" t="s">
        <v>88</v>
      </c>
      <c r="O26104" s="7" t="s">
        <v>89</v>
      </c>
      <c r="P26104" s="10">
        <v>2007</v>
      </c>
      <c r="Q26104" s="12">
        <v>39234</v>
      </c>
      <c r="R26104" s="12">
        <v>40391</v>
      </c>
    </row>
    <row r="26105" spans="1:18" x14ac:dyDescent="0.25">
      <c r="A26105" s="7" t="s">
        <v>90103</v>
      </c>
      <c r="B26105" s="7" t="s">
        <v>90104</v>
      </c>
      <c r="C26105" s="7" t="s">
        <v>90105</v>
      </c>
      <c r="D26105" s="7" t="s">
        <v>78</v>
      </c>
      <c r="E26105" s="8" t="s">
        <v>79</v>
      </c>
      <c r="F26105" s="8">
        <v>1300000</v>
      </c>
      <c r="G26105" s="7" t="s">
        <v>35</v>
      </c>
      <c r="H26105" s="7" t="s">
        <v>176</v>
      </c>
      <c r="I26105" s="9"/>
      <c r="J26105" s="7" t="s">
        <v>177</v>
      </c>
      <c r="K26105" s="10" t="s">
        <v>177</v>
      </c>
      <c r="L26105" s="7">
        <v>1</v>
      </c>
      <c r="M26105" s="11">
        <v>39688</v>
      </c>
      <c r="N26105" s="7" t="s">
        <v>2048</v>
      </c>
      <c r="O26105" s="7" t="s">
        <v>2049</v>
      </c>
      <c r="P26105" s="10">
        <v>2008</v>
      </c>
      <c r="Q26105" s="12">
        <v>41122</v>
      </c>
      <c r="R26105" s="12">
        <v>41122</v>
      </c>
    </row>
    <row r="26106" spans="1:18" x14ac:dyDescent="0.25">
      <c r="A26106" s="7" t="s">
        <v>90106</v>
      </c>
      <c r="B26106" s="7" t="s">
        <v>90107</v>
      </c>
      <c r="C26106" s="7" t="s">
        <v>90108</v>
      </c>
      <c r="D26106" s="7" t="s">
        <v>90109</v>
      </c>
      <c r="E26106" s="8" t="s">
        <v>23092</v>
      </c>
      <c r="F26106" s="8">
        <v>0</v>
      </c>
      <c r="G26106" s="7" t="s">
        <v>35</v>
      </c>
      <c r="H26106" s="7" t="s">
        <v>749</v>
      </c>
      <c r="I26106" s="9"/>
      <c r="J26106" s="7" t="s">
        <v>4719</v>
      </c>
      <c r="K26106" s="10" t="s">
        <v>4719</v>
      </c>
      <c r="L26106" s="7">
        <v>1</v>
      </c>
      <c r="M26106" s="11">
        <v>41426</v>
      </c>
      <c r="N26106" s="7" t="s">
        <v>1766</v>
      </c>
      <c r="O26106" s="7" t="s">
        <v>412</v>
      </c>
      <c r="P26106" s="10">
        <v>2013</v>
      </c>
      <c r="Q26106" s="12">
        <v>41660</v>
      </c>
      <c r="R26106" s="12">
        <v>41660</v>
      </c>
    </row>
    <row r="26107" spans="1:18" x14ac:dyDescent="0.25">
      <c r="A26107" s="7" t="s">
        <v>90110</v>
      </c>
      <c r="B26107" s="7" t="s">
        <v>90111</v>
      </c>
      <c r="C26107" s="7" t="s">
        <v>90112</v>
      </c>
      <c r="D26107" s="7" t="s">
        <v>86</v>
      </c>
      <c r="E26107" s="8" t="s">
        <v>87</v>
      </c>
      <c r="F26107" s="8">
        <v>18300000</v>
      </c>
      <c r="G26107" s="7" t="s">
        <v>35</v>
      </c>
      <c r="H26107" s="7" t="s">
        <v>24</v>
      </c>
      <c r="I26107" s="9" t="s">
        <v>25</v>
      </c>
      <c r="J26107" s="7" t="s">
        <v>26</v>
      </c>
      <c r="K26107" s="10" t="s">
        <v>27</v>
      </c>
      <c r="L26107" s="7">
        <v>5</v>
      </c>
      <c r="M26107" s="11">
        <v>37263</v>
      </c>
      <c r="N26107" s="7" t="s">
        <v>527</v>
      </c>
      <c r="O26107" s="7" t="s">
        <v>528</v>
      </c>
      <c r="P26107" s="10">
        <v>2002</v>
      </c>
      <c r="Q26107" s="12">
        <v>37591</v>
      </c>
      <c r="R26107" s="12">
        <v>41689</v>
      </c>
    </row>
    <row r="26108" spans="1:18" x14ac:dyDescent="0.25">
      <c r="A26108" s="7" t="s">
        <v>90113</v>
      </c>
      <c r="B26108" s="7" t="s">
        <v>90114</v>
      </c>
      <c r="C26108" s="7" t="s">
        <v>90115</v>
      </c>
      <c r="D26108" s="7" t="s">
        <v>90116</v>
      </c>
      <c r="E26108" s="8" t="s">
        <v>341</v>
      </c>
      <c r="F26108" s="8">
        <v>800000</v>
      </c>
      <c r="G26108" s="7" t="s">
        <v>23</v>
      </c>
      <c r="H26108" s="7" t="s">
        <v>24</v>
      </c>
      <c r="I26108" s="9" t="s">
        <v>36</v>
      </c>
      <c r="J26108" s="7" t="s">
        <v>181</v>
      </c>
      <c r="K26108" s="10" t="s">
        <v>182</v>
      </c>
      <c r="L26108" s="7">
        <v>1</v>
      </c>
      <c r="M26108" s="11">
        <v>41183</v>
      </c>
      <c r="N26108" s="7" t="s">
        <v>45</v>
      </c>
      <c r="O26108" s="7" t="s">
        <v>46</v>
      </c>
      <c r="P26108" s="10">
        <v>2012</v>
      </c>
      <c r="Q26108" s="12">
        <v>41333</v>
      </c>
      <c r="R26108" s="12">
        <v>41333</v>
      </c>
    </row>
    <row r="26109" spans="1:18" x14ac:dyDescent="0.25">
      <c r="A26109" s="7" t="s">
        <v>90117</v>
      </c>
      <c r="B26109" s="7" t="s">
        <v>90118</v>
      </c>
      <c r="C26109" s="7" t="s">
        <v>90119</v>
      </c>
      <c r="D26109" s="7" t="s">
        <v>1227</v>
      </c>
      <c r="E26109" s="8" t="s">
        <v>34</v>
      </c>
      <c r="F26109" s="8">
        <v>25000000</v>
      </c>
      <c r="G26109" s="7" t="s">
        <v>23</v>
      </c>
      <c r="H26109" s="7" t="s">
        <v>24</v>
      </c>
      <c r="I26109" s="9" t="s">
        <v>36</v>
      </c>
      <c r="J26109" s="7" t="s">
        <v>181</v>
      </c>
      <c r="K26109" s="10" t="s">
        <v>10505</v>
      </c>
      <c r="L26109" s="7">
        <v>4</v>
      </c>
      <c r="M26109" s="11">
        <v>36708</v>
      </c>
      <c r="N26109" s="7" t="s">
        <v>14225</v>
      </c>
      <c r="O26109" s="7" t="s">
        <v>7060</v>
      </c>
      <c r="P26109" s="10">
        <v>2000</v>
      </c>
      <c r="Q26109" s="12">
        <v>38384</v>
      </c>
      <c r="R26109" s="12">
        <v>39326</v>
      </c>
    </row>
    <row r="26110" spans="1:18" x14ac:dyDescent="0.25">
      <c r="A26110" s="7" t="s">
        <v>90120</v>
      </c>
      <c r="B26110" s="7" t="s">
        <v>90121</v>
      </c>
      <c r="C26110" s="7" t="s">
        <v>90122</v>
      </c>
      <c r="D26110" s="7" t="s">
        <v>90123</v>
      </c>
      <c r="E26110" s="8" t="s">
        <v>533</v>
      </c>
      <c r="F26110" s="8">
        <v>15000</v>
      </c>
      <c r="G26110" s="7" t="s">
        <v>35</v>
      </c>
      <c r="H26110" s="7" t="s">
        <v>24</v>
      </c>
      <c r="I26110" s="9" t="s">
        <v>2095</v>
      </c>
      <c r="J26110" s="7" t="s">
        <v>2314</v>
      </c>
      <c r="K26110" s="10" t="s">
        <v>2314</v>
      </c>
      <c r="L26110" s="7">
        <v>1</v>
      </c>
      <c r="M26110" s="11">
        <v>40695</v>
      </c>
      <c r="N26110" s="7" t="s">
        <v>702</v>
      </c>
      <c r="O26110" s="7" t="s">
        <v>55</v>
      </c>
      <c r="P26110" s="10">
        <v>2011</v>
      </c>
      <c r="Q26110" s="12">
        <v>40664</v>
      </c>
      <c r="R26110" s="12">
        <v>40664</v>
      </c>
    </row>
    <row r="26111" spans="1:18" x14ac:dyDescent="0.25">
      <c r="A26111" s="7" t="s">
        <v>90124</v>
      </c>
      <c r="B26111" s="7" t="s">
        <v>90125</v>
      </c>
      <c r="C26111" s="7" t="s">
        <v>90126</v>
      </c>
      <c r="D26111" s="7" t="s">
        <v>90127</v>
      </c>
      <c r="E26111" s="8" t="s">
        <v>1532</v>
      </c>
      <c r="F26111" s="8">
        <v>90000</v>
      </c>
      <c r="G26111" s="7" t="s">
        <v>35</v>
      </c>
      <c r="H26111" s="7" t="s">
        <v>454</v>
      </c>
      <c r="I26111" s="9"/>
      <c r="J26111" s="7" t="s">
        <v>455</v>
      </c>
      <c r="K26111" s="10" t="s">
        <v>455</v>
      </c>
      <c r="L26111" s="7">
        <v>1</v>
      </c>
      <c r="M26111" s="11">
        <v>41183</v>
      </c>
      <c r="N26111" s="7" t="s">
        <v>45</v>
      </c>
      <c r="O26111" s="7" t="s">
        <v>46</v>
      </c>
      <c r="P26111" s="10">
        <v>2012</v>
      </c>
      <c r="Q26111" s="12">
        <v>41183</v>
      </c>
      <c r="R26111" s="12">
        <v>41183</v>
      </c>
    </row>
    <row r="26112" spans="1:18" x14ac:dyDescent="0.25">
      <c r="A26112" s="7" t="s">
        <v>90128</v>
      </c>
      <c r="B26112" s="7" t="s">
        <v>90129</v>
      </c>
      <c r="C26112" s="7" t="s">
        <v>90130</v>
      </c>
      <c r="D26112" s="7" t="s">
        <v>90131</v>
      </c>
      <c r="E26112" s="8" t="s">
        <v>34</v>
      </c>
      <c r="F26112" s="8">
        <v>10200000</v>
      </c>
      <c r="G26112" s="7" t="s">
        <v>35</v>
      </c>
      <c r="H26112" s="7" t="s">
        <v>24</v>
      </c>
      <c r="I26112" s="9" t="s">
        <v>36</v>
      </c>
      <c r="J26112" s="7" t="s">
        <v>181</v>
      </c>
      <c r="K26112" s="10" t="s">
        <v>182</v>
      </c>
      <c r="L26112" s="7">
        <v>3</v>
      </c>
      <c r="M26112" s="11">
        <v>39892</v>
      </c>
      <c r="N26112" s="7" t="s">
        <v>2767</v>
      </c>
      <c r="O26112" s="7" t="s">
        <v>172</v>
      </c>
      <c r="P26112" s="10">
        <v>2009</v>
      </c>
      <c r="Q26112" s="12">
        <v>38353</v>
      </c>
      <c r="R26112" s="12">
        <v>39326</v>
      </c>
    </row>
    <row r="26113" spans="1:18" x14ac:dyDescent="0.25">
      <c r="A26113" s="7" t="s">
        <v>90132</v>
      </c>
      <c r="B26113" s="7" t="s">
        <v>90133</v>
      </c>
      <c r="C26113" s="7" t="s">
        <v>90134</v>
      </c>
      <c r="D26113" s="7" t="s">
        <v>90135</v>
      </c>
      <c r="E26113" s="8" t="s">
        <v>2825</v>
      </c>
      <c r="F26113" s="8">
        <v>250000</v>
      </c>
      <c r="G26113" s="7" t="s">
        <v>35</v>
      </c>
      <c r="H26113" s="7" t="s">
        <v>24</v>
      </c>
      <c r="I26113" s="9" t="s">
        <v>36</v>
      </c>
      <c r="J26113" s="7" t="s">
        <v>37</v>
      </c>
      <c r="K26113" s="10" t="s">
        <v>23413</v>
      </c>
      <c r="L26113" s="7">
        <v>1</v>
      </c>
      <c r="M26113" s="11">
        <v>39083</v>
      </c>
      <c r="N26113" s="7" t="s">
        <v>88</v>
      </c>
      <c r="O26113" s="7" t="s">
        <v>89</v>
      </c>
      <c r="P26113" s="10">
        <v>2007</v>
      </c>
      <c r="Q26113" s="12">
        <v>39526</v>
      </c>
      <c r="R26113" s="12">
        <v>39526</v>
      </c>
    </row>
    <row r="26114" spans="1:18" x14ac:dyDescent="0.25">
      <c r="A26114" s="7" t="s">
        <v>90136</v>
      </c>
      <c r="B26114" s="7" t="s">
        <v>90137</v>
      </c>
      <c r="C26114" s="7" t="s">
        <v>90138</v>
      </c>
      <c r="D26114" s="7" t="s">
        <v>90139</v>
      </c>
      <c r="E26114" s="8" t="s">
        <v>5456</v>
      </c>
      <c r="F26114" s="8">
        <v>275000</v>
      </c>
      <c r="G26114" s="7" t="s">
        <v>35</v>
      </c>
      <c r="H26114" s="7" t="s">
        <v>24</v>
      </c>
      <c r="I26114" s="9" t="s">
        <v>502</v>
      </c>
      <c r="J26114" s="7" t="s">
        <v>993</v>
      </c>
      <c r="K26114" s="10" t="s">
        <v>993</v>
      </c>
      <c r="L26114" s="7">
        <v>2</v>
      </c>
      <c r="M26114" s="11">
        <v>41253</v>
      </c>
      <c r="N26114" s="7" t="s">
        <v>949</v>
      </c>
      <c r="O26114" s="7" t="s">
        <v>46</v>
      </c>
      <c r="P26114" s="10">
        <v>2012</v>
      </c>
      <c r="Q26114" s="12">
        <v>41570</v>
      </c>
      <c r="R26114" s="12">
        <v>41786</v>
      </c>
    </row>
    <row r="26115" spans="1:18" x14ac:dyDescent="0.25">
      <c r="A26115" s="7" t="s">
        <v>90140</v>
      </c>
      <c r="B26115" s="7" t="s">
        <v>90141</v>
      </c>
      <c r="C26115" s="7" t="s">
        <v>90142</v>
      </c>
      <c r="D26115" s="7" t="s">
        <v>365</v>
      </c>
      <c r="E26115" s="8" t="s">
        <v>366</v>
      </c>
      <c r="F26115" s="8">
        <v>24692000</v>
      </c>
      <c r="G26115" s="7" t="s">
        <v>35</v>
      </c>
      <c r="H26115" s="7" t="s">
        <v>24</v>
      </c>
      <c r="I26115" s="9" t="s">
        <v>1233</v>
      </c>
      <c r="J26115" s="7" t="s">
        <v>1234</v>
      </c>
      <c r="K26115" s="10" t="s">
        <v>11137</v>
      </c>
      <c r="L26115" s="7">
        <v>1</v>
      </c>
      <c r="Q26115" s="12">
        <v>41123</v>
      </c>
      <c r="R26115" s="12">
        <v>41123</v>
      </c>
    </row>
    <row r="26116" spans="1:18" x14ac:dyDescent="0.25">
      <c r="A26116" s="7" t="s">
        <v>90143</v>
      </c>
      <c r="B26116" s="7" t="s">
        <v>90144</v>
      </c>
      <c r="C26116" s="7" t="s">
        <v>90145</v>
      </c>
      <c r="D26116" s="7" t="s">
        <v>90146</v>
      </c>
      <c r="E26116" s="8" t="s">
        <v>1423</v>
      </c>
      <c r="F26116" s="8">
        <v>1500000</v>
      </c>
      <c r="G26116" s="7" t="s">
        <v>35</v>
      </c>
      <c r="H26116" s="7" t="s">
        <v>24</v>
      </c>
      <c r="I26116" s="9" t="s">
        <v>70</v>
      </c>
      <c r="J26116" s="7" t="s">
        <v>3037</v>
      </c>
      <c r="K26116" s="10" t="s">
        <v>90147</v>
      </c>
      <c r="L26116" s="7">
        <v>1</v>
      </c>
      <c r="M26116" s="11">
        <v>40857</v>
      </c>
      <c r="N26116" s="7" t="s">
        <v>2287</v>
      </c>
      <c r="O26116" s="7" t="s">
        <v>74</v>
      </c>
      <c r="P26116" s="10">
        <v>2011</v>
      </c>
      <c r="Q26116" s="12">
        <v>40857</v>
      </c>
      <c r="R26116" s="12">
        <v>40857</v>
      </c>
    </row>
    <row r="26117" spans="1:18" x14ac:dyDescent="0.25">
      <c r="A26117" s="7" t="s">
        <v>90148</v>
      </c>
      <c r="B26117" s="7" t="s">
        <v>90149</v>
      </c>
      <c r="C26117" s="7" t="s">
        <v>90150</v>
      </c>
      <c r="D26117" s="7" t="s">
        <v>90151</v>
      </c>
      <c r="E26117" s="8" t="s">
        <v>15727</v>
      </c>
      <c r="F26117" s="8">
        <v>4806114</v>
      </c>
      <c r="G26117" s="7" t="s">
        <v>23</v>
      </c>
      <c r="H26117" s="7" t="s">
        <v>24</v>
      </c>
      <c r="I26117" s="9" t="s">
        <v>36</v>
      </c>
      <c r="J26117" s="7" t="s">
        <v>181</v>
      </c>
      <c r="K26117" s="10" t="s">
        <v>6368</v>
      </c>
      <c r="L26117" s="7">
        <v>1</v>
      </c>
      <c r="M26117" s="11">
        <v>35065</v>
      </c>
      <c r="N26117" s="7" t="s">
        <v>3258</v>
      </c>
      <c r="O26117" s="7" t="s">
        <v>3259</v>
      </c>
      <c r="P26117" s="10">
        <v>1996</v>
      </c>
      <c r="Q26117" s="12">
        <v>40375</v>
      </c>
      <c r="R26117" s="12">
        <v>40375</v>
      </c>
    </row>
    <row r="26118" spans="1:18" x14ac:dyDescent="0.25">
      <c r="A26118" s="7" t="s">
        <v>90152</v>
      </c>
      <c r="B26118" s="7" t="s">
        <v>90153</v>
      </c>
      <c r="D26118" s="7" t="s">
        <v>1422</v>
      </c>
      <c r="E26118" s="8" t="s">
        <v>1423</v>
      </c>
      <c r="F26118" s="8">
        <v>0</v>
      </c>
      <c r="G26118" s="7" t="s">
        <v>35</v>
      </c>
      <c r="H26118" s="7" t="s">
        <v>24</v>
      </c>
      <c r="I26118" s="9" t="s">
        <v>502</v>
      </c>
      <c r="J26118" s="7" t="s">
        <v>10658</v>
      </c>
      <c r="K26118" s="10" t="s">
        <v>90154</v>
      </c>
      <c r="L26118" s="7">
        <v>1</v>
      </c>
      <c r="M26118" s="11">
        <v>37016</v>
      </c>
      <c r="N26118" s="7" t="s">
        <v>10293</v>
      </c>
      <c r="O26118" s="7" t="s">
        <v>3288</v>
      </c>
      <c r="P26118" s="10">
        <v>2001</v>
      </c>
      <c r="Q26118" s="12">
        <v>40931</v>
      </c>
      <c r="R26118" s="12">
        <v>40931</v>
      </c>
    </row>
    <row r="26119" spans="1:18" x14ac:dyDescent="0.25">
      <c r="A26119" s="7" t="s">
        <v>90155</v>
      </c>
      <c r="B26119" s="7" t="s">
        <v>90156</v>
      </c>
      <c r="C26119" s="7" t="s">
        <v>90157</v>
      </c>
      <c r="D26119" s="7" t="s">
        <v>90158</v>
      </c>
      <c r="E26119" s="8" t="s">
        <v>3894</v>
      </c>
      <c r="F26119" s="8">
        <v>300000</v>
      </c>
      <c r="G26119" s="7" t="s">
        <v>35</v>
      </c>
      <c r="I26119" s="9"/>
      <c r="J26119" s="7"/>
      <c r="L26119" s="7">
        <v>1</v>
      </c>
      <c r="M26119" s="11">
        <v>40848</v>
      </c>
      <c r="N26119" s="7" t="s">
        <v>2287</v>
      </c>
      <c r="O26119" s="7" t="s">
        <v>74</v>
      </c>
      <c r="P26119" s="10">
        <v>2011</v>
      </c>
      <c r="Q26119" s="12">
        <v>40848</v>
      </c>
      <c r="R26119" s="12">
        <v>40848</v>
      </c>
    </row>
    <row r="26120" spans="1:18" x14ac:dyDescent="0.25">
      <c r="A26120" s="7" t="s">
        <v>90159</v>
      </c>
      <c r="B26120" s="7" t="s">
        <v>90160</v>
      </c>
      <c r="C26120" s="7" t="s">
        <v>90161</v>
      </c>
      <c r="D26120" s="7" t="s">
        <v>90162</v>
      </c>
      <c r="E26120" s="8" t="s">
        <v>2244</v>
      </c>
      <c r="F26120" s="8">
        <v>0</v>
      </c>
      <c r="G26120" s="7" t="s">
        <v>35</v>
      </c>
      <c r="H26120" s="7" t="s">
        <v>176</v>
      </c>
      <c r="I26120" s="9"/>
      <c r="J26120" s="7" t="s">
        <v>1572</v>
      </c>
      <c r="K26120" s="10" t="s">
        <v>1572</v>
      </c>
      <c r="L26120" s="7">
        <v>2</v>
      </c>
      <c r="M26120" s="11">
        <v>39448</v>
      </c>
      <c r="N26120" s="7" t="s">
        <v>164</v>
      </c>
      <c r="O26120" s="7" t="s">
        <v>165</v>
      </c>
      <c r="P26120" s="10">
        <v>2008</v>
      </c>
      <c r="Q26120" s="12">
        <v>40179</v>
      </c>
      <c r="R26120" s="12">
        <v>40633</v>
      </c>
    </row>
    <row r="26121" spans="1:18" x14ac:dyDescent="0.25">
      <c r="A26121" s="7" t="s">
        <v>90163</v>
      </c>
      <c r="B26121" s="7" t="s">
        <v>90164</v>
      </c>
      <c r="C26121" s="7" t="s">
        <v>90165</v>
      </c>
      <c r="D26121" s="7" t="s">
        <v>625</v>
      </c>
      <c r="E26121" s="8" t="s">
        <v>323</v>
      </c>
      <c r="F26121" s="8">
        <v>2225623</v>
      </c>
      <c r="G26121" s="7" t="s">
        <v>80</v>
      </c>
      <c r="H26121" s="7" t="s">
        <v>24</v>
      </c>
      <c r="I26121" s="9" t="s">
        <v>60</v>
      </c>
      <c r="J26121" s="7" t="s">
        <v>61</v>
      </c>
      <c r="K26121" s="10" t="s">
        <v>35837</v>
      </c>
      <c r="L26121" s="7">
        <v>1</v>
      </c>
      <c r="M26121" s="11">
        <v>40544</v>
      </c>
      <c r="N26121" s="7" t="s">
        <v>537</v>
      </c>
      <c r="O26121" s="7" t="s">
        <v>505</v>
      </c>
      <c r="P26121" s="10">
        <v>2011</v>
      </c>
      <c r="Q26121" s="12">
        <v>41375</v>
      </c>
      <c r="R26121" s="12">
        <v>41375</v>
      </c>
    </row>
    <row r="26122" spans="1:18" x14ac:dyDescent="0.25">
      <c r="A26122" s="7" t="s">
        <v>90166</v>
      </c>
      <c r="B26122" s="7" t="s">
        <v>90167</v>
      </c>
      <c r="D26122" s="7" t="s">
        <v>3345</v>
      </c>
      <c r="E26122" s="8" t="s">
        <v>2026</v>
      </c>
      <c r="F26122" s="8">
        <v>0</v>
      </c>
      <c r="G26122" s="7" t="s">
        <v>35</v>
      </c>
      <c r="H26122" s="7" t="s">
        <v>24</v>
      </c>
      <c r="I26122" s="9" t="s">
        <v>116</v>
      </c>
      <c r="J26122" s="7" t="s">
        <v>3292</v>
      </c>
      <c r="K26122" s="10" t="s">
        <v>3292</v>
      </c>
      <c r="L26122" s="7">
        <v>1</v>
      </c>
      <c r="M26122" s="11">
        <v>41548</v>
      </c>
      <c r="N26122" s="7" t="s">
        <v>1602</v>
      </c>
      <c r="O26122" s="7" t="s">
        <v>140</v>
      </c>
      <c r="P26122" s="10">
        <v>2013</v>
      </c>
      <c r="Q26122" s="12">
        <v>41583</v>
      </c>
      <c r="R26122" s="12">
        <v>41583</v>
      </c>
    </row>
    <row r="26123" spans="1:18" x14ac:dyDescent="0.25">
      <c r="A26123" s="7" t="s">
        <v>90168</v>
      </c>
      <c r="B26123" s="7" t="s">
        <v>90169</v>
      </c>
      <c r="C26123" s="7" t="s">
        <v>90170</v>
      </c>
      <c r="D26123" s="7" t="s">
        <v>40091</v>
      </c>
      <c r="E26123" s="8" t="s">
        <v>87</v>
      </c>
      <c r="F26123" s="8">
        <v>7348141</v>
      </c>
      <c r="G26123" s="7" t="s">
        <v>35</v>
      </c>
      <c r="H26123" s="7" t="s">
        <v>24</v>
      </c>
      <c r="I26123" s="9" t="s">
        <v>36</v>
      </c>
      <c r="J26123" s="7" t="s">
        <v>37</v>
      </c>
      <c r="K26123" s="10" t="s">
        <v>37</v>
      </c>
      <c r="L26123" s="7">
        <v>5</v>
      </c>
      <c r="M26123" s="11">
        <v>38626</v>
      </c>
      <c r="N26123" s="7" t="s">
        <v>12394</v>
      </c>
      <c r="O26123" s="7" t="s">
        <v>4101</v>
      </c>
      <c r="P26123" s="10">
        <v>2005</v>
      </c>
      <c r="Q26123" s="12">
        <v>38838</v>
      </c>
      <c r="R26123" s="12">
        <v>40595</v>
      </c>
    </row>
    <row r="26124" spans="1:18" x14ac:dyDescent="0.25">
      <c r="A26124" s="7" t="s">
        <v>90171</v>
      </c>
      <c r="B26124" s="7" t="s">
        <v>90172</v>
      </c>
      <c r="C26124" s="7" t="s">
        <v>90173</v>
      </c>
      <c r="D26124" s="7" t="s">
        <v>33</v>
      </c>
      <c r="E26124" s="8" t="s">
        <v>34</v>
      </c>
      <c r="F26124" s="8">
        <v>1156985</v>
      </c>
      <c r="G26124" s="7" t="s">
        <v>35</v>
      </c>
      <c r="H26124" s="7" t="s">
        <v>205</v>
      </c>
      <c r="I26124" s="9"/>
      <c r="J26124" s="7" t="s">
        <v>206</v>
      </c>
      <c r="K26124" s="10" t="s">
        <v>206</v>
      </c>
      <c r="L26124" s="7">
        <v>2</v>
      </c>
      <c r="Q26124" s="12">
        <v>41122</v>
      </c>
      <c r="R26124" s="12">
        <v>41456</v>
      </c>
    </row>
    <row r="26125" spans="1:18" x14ac:dyDescent="0.25">
      <c r="A26125" s="7" t="s">
        <v>90174</v>
      </c>
      <c r="B26125" s="7" t="s">
        <v>90175</v>
      </c>
      <c r="C26125" s="7" t="s">
        <v>90176</v>
      </c>
      <c r="D26125" s="7" t="s">
        <v>275</v>
      </c>
      <c r="E26125" s="8" t="s">
        <v>276</v>
      </c>
      <c r="F26125" s="8">
        <v>1113344</v>
      </c>
      <c r="G26125" s="7" t="s">
        <v>35</v>
      </c>
      <c r="H26125" s="7" t="s">
        <v>24</v>
      </c>
      <c r="I26125" s="9" t="s">
        <v>36</v>
      </c>
      <c r="J26125" s="7" t="s">
        <v>1162</v>
      </c>
      <c r="K26125" s="10" t="s">
        <v>1162</v>
      </c>
      <c r="L26125" s="7">
        <v>1</v>
      </c>
      <c r="Q26125" s="12">
        <v>40694</v>
      </c>
      <c r="R26125" s="12">
        <v>40694</v>
      </c>
    </row>
    <row r="26126" spans="1:18" x14ac:dyDescent="0.25">
      <c r="A26126" s="7" t="s">
        <v>90177</v>
      </c>
      <c r="B26126" s="7" t="s">
        <v>90178</v>
      </c>
      <c r="C26126" s="7" t="s">
        <v>90179</v>
      </c>
      <c r="D26126" s="7" t="s">
        <v>86</v>
      </c>
      <c r="E26126" s="8" t="s">
        <v>87</v>
      </c>
      <c r="F26126" s="8">
        <v>8130000</v>
      </c>
      <c r="G26126" s="7" t="s">
        <v>35</v>
      </c>
      <c r="H26126" s="7" t="s">
        <v>205</v>
      </c>
      <c r="I26126" s="9"/>
      <c r="J26126" s="7" t="s">
        <v>371</v>
      </c>
      <c r="L26126" s="7">
        <v>1</v>
      </c>
      <c r="M26126" s="11">
        <v>41729</v>
      </c>
      <c r="N26126" s="7" t="s">
        <v>2021</v>
      </c>
      <c r="O26126" s="7" t="s">
        <v>64</v>
      </c>
      <c r="P26126" s="10">
        <v>2014</v>
      </c>
      <c r="Q26126" s="12">
        <v>41721</v>
      </c>
      <c r="R26126" s="12">
        <v>41721</v>
      </c>
    </row>
    <row r="26127" spans="1:18" x14ac:dyDescent="0.25">
      <c r="A26127" s="7" t="s">
        <v>90180</v>
      </c>
      <c r="B26127" s="7" t="s">
        <v>90181</v>
      </c>
      <c r="C26127" s="7" t="s">
        <v>90182</v>
      </c>
      <c r="D26127" s="7" t="s">
        <v>90183</v>
      </c>
      <c r="E26127" s="8" t="s">
        <v>21430</v>
      </c>
      <c r="F26127" s="8">
        <v>10000000</v>
      </c>
      <c r="G26127" s="7" t="s">
        <v>35</v>
      </c>
      <c r="H26127" s="7" t="s">
        <v>205</v>
      </c>
      <c r="I26127" s="9"/>
      <c r="J26127" s="7" t="s">
        <v>371</v>
      </c>
      <c r="L26127" s="7">
        <v>2</v>
      </c>
      <c r="M26127" s="11">
        <v>40544</v>
      </c>
      <c r="N26127" s="7" t="s">
        <v>537</v>
      </c>
      <c r="O26127" s="7" t="s">
        <v>505</v>
      </c>
      <c r="P26127" s="10">
        <v>2011</v>
      </c>
      <c r="Q26127" s="12">
        <v>40940</v>
      </c>
      <c r="R26127" s="12">
        <v>41711</v>
      </c>
    </row>
    <row r="26128" spans="1:18" x14ac:dyDescent="0.25">
      <c r="A26128" s="7" t="s">
        <v>90184</v>
      </c>
      <c r="B26128" s="7" t="s">
        <v>90185</v>
      </c>
      <c r="C26128" s="7" t="s">
        <v>90186</v>
      </c>
      <c r="D26128" s="7" t="s">
        <v>122</v>
      </c>
      <c r="E26128" s="8" t="s">
        <v>123</v>
      </c>
      <c r="F26128" s="8">
        <v>12000000</v>
      </c>
      <c r="G26128" s="7" t="s">
        <v>35</v>
      </c>
      <c r="H26128" s="7" t="s">
        <v>24</v>
      </c>
      <c r="I26128" s="9" t="s">
        <v>1043</v>
      </c>
      <c r="J26128" s="7" t="s">
        <v>3595</v>
      </c>
      <c r="K26128" s="10" t="s">
        <v>10718</v>
      </c>
      <c r="L26128" s="7">
        <v>1</v>
      </c>
      <c r="M26128" s="11">
        <v>12420</v>
      </c>
      <c r="N26128" s="7" t="s">
        <v>64783</v>
      </c>
      <c r="O26128" s="7" t="s">
        <v>64784</v>
      </c>
      <c r="P26128" s="10">
        <v>1934</v>
      </c>
      <c r="Q26128" s="12">
        <v>41936</v>
      </c>
      <c r="R26128" s="12">
        <v>41936</v>
      </c>
    </row>
    <row r="26129" spans="1:18" x14ac:dyDescent="0.25">
      <c r="A26129" s="7" t="s">
        <v>90187</v>
      </c>
      <c r="B26129" s="7" t="s">
        <v>90188</v>
      </c>
      <c r="C26129" s="7" t="s">
        <v>90189</v>
      </c>
      <c r="D26129" s="7" t="s">
        <v>90190</v>
      </c>
      <c r="E26129" s="8" t="s">
        <v>160</v>
      </c>
      <c r="F26129" s="8">
        <v>1500000</v>
      </c>
      <c r="G26129" s="7" t="s">
        <v>80</v>
      </c>
      <c r="I26129" s="9"/>
      <c r="J26129" s="7"/>
      <c r="L26129" s="7">
        <v>1</v>
      </c>
      <c r="M26129" s="11">
        <v>39001</v>
      </c>
      <c r="N26129" s="7" t="s">
        <v>6345</v>
      </c>
      <c r="O26129" s="7" t="s">
        <v>1281</v>
      </c>
      <c r="P26129" s="10">
        <v>2006</v>
      </c>
      <c r="Q26129" s="12">
        <v>39083</v>
      </c>
      <c r="R26129" s="12">
        <v>39083</v>
      </c>
    </row>
    <row r="26130" spans="1:18" x14ac:dyDescent="0.25">
      <c r="A26130" s="7" t="s">
        <v>90191</v>
      </c>
      <c r="B26130" s="7" t="s">
        <v>90192</v>
      </c>
      <c r="C26130" s="7" t="s">
        <v>90193</v>
      </c>
      <c r="D26130" s="7" t="s">
        <v>238</v>
      </c>
      <c r="E26130" s="8" t="s">
        <v>239</v>
      </c>
      <c r="F26130" s="8">
        <v>20000000</v>
      </c>
      <c r="G26130" s="7" t="s">
        <v>35</v>
      </c>
      <c r="H26130" s="7" t="s">
        <v>205</v>
      </c>
      <c r="I26130" s="9"/>
      <c r="J26130" s="7" t="s">
        <v>1312</v>
      </c>
      <c r="K26130" s="10" t="s">
        <v>1312</v>
      </c>
      <c r="L26130" s="7">
        <v>1</v>
      </c>
      <c r="Q26130" s="12">
        <v>41877</v>
      </c>
      <c r="R26130" s="12">
        <v>41877</v>
      </c>
    </row>
    <row r="26131" spans="1:18" x14ac:dyDescent="0.25">
      <c r="A26131" s="7" t="s">
        <v>90194</v>
      </c>
      <c r="B26131" s="7" t="s">
        <v>90195</v>
      </c>
      <c r="C26131" s="7" t="s">
        <v>90196</v>
      </c>
      <c r="D26131" s="7" t="s">
        <v>106</v>
      </c>
      <c r="E26131" s="8" t="s">
        <v>107</v>
      </c>
      <c r="F26131" s="8">
        <v>40000000</v>
      </c>
      <c r="G26131" s="7" t="s">
        <v>35</v>
      </c>
      <c r="H26131" s="7" t="s">
        <v>205</v>
      </c>
      <c r="I26131" s="9"/>
      <c r="J26131" s="7" t="s">
        <v>90197</v>
      </c>
      <c r="K26131" s="10" t="s">
        <v>90197</v>
      </c>
      <c r="L26131" s="7">
        <v>1</v>
      </c>
      <c r="M26131" s="11">
        <v>39448</v>
      </c>
      <c r="N26131" s="7" t="s">
        <v>164</v>
      </c>
      <c r="O26131" s="7" t="s">
        <v>165</v>
      </c>
      <c r="P26131" s="10">
        <v>2008</v>
      </c>
      <c r="Q26131" s="12">
        <v>41068</v>
      </c>
      <c r="R26131" s="12">
        <v>41068</v>
      </c>
    </row>
    <row r="26132" spans="1:18" x14ac:dyDescent="0.25">
      <c r="A26132" s="7" t="s">
        <v>90198</v>
      </c>
      <c r="B26132" s="7" t="s">
        <v>90199</v>
      </c>
      <c r="C26132" s="7" t="s">
        <v>90200</v>
      </c>
      <c r="D26132" s="7" t="s">
        <v>2066</v>
      </c>
      <c r="E26132" s="8" t="s">
        <v>2067</v>
      </c>
      <c r="F26132" s="8">
        <v>162364</v>
      </c>
      <c r="G26132" s="7" t="s">
        <v>35</v>
      </c>
      <c r="H26132" s="7" t="s">
        <v>205</v>
      </c>
      <c r="I26132" s="9"/>
      <c r="J26132" s="7" t="s">
        <v>371</v>
      </c>
      <c r="L26132" s="7">
        <v>1</v>
      </c>
      <c r="Q26132" s="12">
        <v>41365</v>
      </c>
      <c r="R26132" s="12">
        <v>41365</v>
      </c>
    </row>
    <row r="26133" spans="1:18" x14ac:dyDescent="0.25">
      <c r="A26133" s="7" t="s">
        <v>90201</v>
      </c>
      <c r="B26133" s="7" t="s">
        <v>90202</v>
      </c>
      <c r="C26133" s="7" t="s">
        <v>90203</v>
      </c>
      <c r="D26133" s="7" t="s">
        <v>106</v>
      </c>
      <c r="E26133" s="8" t="s">
        <v>107</v>
      </c>
      <c r="F26133" s="8">
        <v>30000000</v>
      </c>
      <c r="G26133" s="7" t="s">
        <v>35</v>
      </c>
      <c r="H26133" s="7" t="s">
        <v>205</v>
      </c>
      <c r="I26133" s="9"/>
      <c r="J26133" s="7" t="s">
        <v>206</v>
      </c>
      <c r="K26133" s="10" t="s">
        <v>206</v>
      </c>
      <c r="L26133" s="7">
        <v>4</v>
      </c>
      <c r="M26133" s="11">
        <v>40118</v>
      </c>
      <c r="N26133" s="7" t="s">
        <v>1250</v>
      </c>
      <c r="O26133" s="7" t="s">
        <v>668</v>
      </c>
      <c r="P26133" s="10">
        <v>2009</v>
      </c>
      <c r="Q26133" s="12">
        <v>40513</v>
      </c>
      <c r="R26133" s="12">
        <v>41214</v>
      </c>
    </row>
    <row r="26134" spans="1:18" x14ac:dyDescent="0.25">
      <c r="A26134" s="7" t="s">
        <v>90204</v>
      </c>
      <c r="B26134" s="7" t="s">
        <v>90205</v>
      </c>
      <c r="D26134" s="7" t="s">
        <v>625</v>
      </c>
      <c r="E26134" s="8" t="s">
        <v>323</v>
      </c>
      <c r="F26134" s="8">
        <v>1210000</v>
      </c>
      <c r="G26134" s="7" t="s">
        <v>35</v>
      </c>
      <c r="H26134" s="7" t="s">
        <v>196</v>
      </c>
      <c r="I26134" s="9"/>
      <c r="J26134" s="7" t="s">
        <v>197</v>
      </c>
      <c r="K26134" s="10" t="s">
        <v>5472</v>
      </c>
      <c r="L26134" s="7">
        <v>1</v>
      </c>
      <c r="M26134" s="11">
        <v>37987</v>
      </c>
      <c r="N26134" s="7" t="s">
        <v>424</v>
      </c>
      <c r="O26134" s="7" t="s">
        <v>425</v>
      </c>
      <c r="P26134" s="10">
        <v>2004</v>
      </c>
      <c r="Q26134" s="12">
        <v>38804</v>
      </c>
      <c r="R26134" s="12">
        <v>38804</v>
      </c>
    </row>
    <row r="26135" spans="1:18" x14ac:dyDescent="0.25">
      <c r="A26135" s="7" t="s">
        <v>90206</v>
      </c>
      <c r="B26135" s="7" t="s">
        <v>90207</v>
      </c>
      <c r="C26135" s="7" t="s">
        <v>90208</v>
      </c>
      <c r="D26135" s="7" t="s">
        <v>136</v>
      </c>
      <c r="E26135" s="8" t="s">
        <v>137</v>
      </c>
      <c r="F26135" s="8">
        <v>2908200</v>
      </c>
      <c r="G26135" s="7" t="s">
        <v>35</v>
      </c>
      <c r="H26135" s="7" t="s">
        <v>196</v>
      </c>
      <c r="I26135" s="9"/>
      <c r="J26135" s="7" t="s">
        <v>197</v>
      </c>
      <c r="K26135" s="10" t="s">
        <v>197</v>
      </c>
      <c r="L26135" s="7">
        <v>2</v>
      </c>
      <c r="M26135" s="11">
        <v>39508</v>
      </c>
      <c r="N26135" s="7" t="s">
        <v>4188</v>
      </c>
      <c r="O26135" s="7" t="s">
        <v>165</v>
      </c>
      <c r="P26135" s="10">
        <v>2008</v>
      </c>
      <c r="Q26135" s="12">
        <v>39600</v>
      </c>
      <c r="R26135" s="12">
        <v>40162</v>
      </c>
    </row>
    <row r="26136" spans="1:18" x14ac:dyDescent="0.25">
      <c r="A26136" s="7" t="s">
        <v>90209</v>
      </c>
      <c r="B26136" s="7" t="s">
        <v>90210</v>
      </c>
      <c r="C26136" s="7" t="s">
        <v>90211</v>
      </c>
      <c r="F26136" s="8">
        <v>0</v>
      </c>
      <c r="G26136" s="7" t="s">
        <v>35</v>
      </c>
      <c r="H26136" s="7" t="s">
        <v>176</v>
      </c>
      <c r="I26136" s="9"/>
      <c r="J26136" s="7" t="s">
        <v>177</v>
      </c>
      <c r="K26136" s="10" t="s">
        <v>177</v>
      </c>
      <c r="L26136" s="7">
        <v>1</v>
      </c>
      <c r="Q26136" s="12">
        <v>41508</v>
      </c>
      <c r="R26136" s="12">
        <v>41508</v>
      </c>
    </row>
    <row r="26137" spans="1:18" x14ac:dyDescent="0.25">
      <c r="A26137" s="7" t="s">
        <v>90212</v>
      </c>
      <c r="B26137" s="7" t="s">
        <v>90213</v>
      </c>
      <c r="C26137" s="7" t="s">
        <v>90214</v>
      </c>
      <c r="D26137" s="7" t="s">
        <v>48035</v>
      </c>
      <c r="E26137" s="8" t="s">
        <v>7937</v>
      </c>
      <c r="F26137" s="8">
        <v>3240000</v>
      </c>
      <c r="G26137" s="7" t="s">
        <v>35</v>
      </c>
      <c r="H26137" s="7" t="s">
        <v>205</v>
      </c>
      <c r="I26137" s="9"/>
      <c r="J26137" s="7" t="s">
        <v>371</v>
      </c>
      <c r="K26137" s="10" t="s">
        <v>90215</v>
      </c>
      <c r="L26137" s="7">
        <v>1</v>
      </c>
      <c r="M26137" s="11">
        <v>40544</v>
      </c>
      <c r="N26137" s="7" t="s">
        <v>537</v>
      </c>
      <c r="O26137" s="7" t="s">
        <v>505</v>
      </c>
      <c r="P26137" s="10">
        <v>2011</v>
      </c>
      <c r="Q26137" s="12">
        <v>41869</v>
      </c>
      <c r="R26137" s="12">
        <v>41869</v>
      </c>
    </row>
    <row r="26138" spans="1:18" x14ac:dyDescent="0.25">
      <c r="A26138" s="7" t="s">
        <v>90216</v>
      </c>
      <c r="B26138" s="7" t="s">
        <v>90217</v>
      </c>
      <c r="C26138" s="7" t="s">
        <v>90218</v>
      </c>
      <c r="D26138" s="7" t="s">
        <v>90219</v>
      </c>
      <c r="E26138" s="8" t="s">
        <v>552</v>
      </c>
      <c r="F26138" s="8">
        <v>2854666</v>
      </c>
      <c r="G26138" s="7" t="s">
        <v>35</v>
      </c>
      <c r="H26138" s="7" t="s">
        <v>4129</v>
      </c>
      <c r="I26138" s="9"/>
      <c r="J26138" s="7" t="s">
        <v>4130</v>
      </c>
      <c r="K26138" s="10" t="s">
        <v>4130</v>
      </c>
      <c r="L26138" s="7">
        <v>3</v>
      </c>
      <c r="M26138" s="11">
        <v>40898</v>
      </c>
      <c r="N26138" s="7" t="s">
        <v>595</v>
      </c>
      <c r="O26138" s="7" t="s">
        <v>74</v>
      </c>
      <c r="P26138" s="10">
        <v>2011</v>
      </c>
      <c r="Q26138" s="12">
        <v>41039</v>
      </c>
      <c r="R26138" s="12">
        <v>41851</v>
      </c>
    </row>
    <row r="26139" spans="1:18" x14ac:dyDescent="0.25">
      <c r="A26139" s="7" t="s">
        <v>90220</v>
      </c>
      <c r="B26139" s="7" t="s">
        <v>90221</v>
      </c>
      <c r="C26139" s="7" t="s">
        <v>90222</v>
      </c>
      <c r="D26139" s="7" t="s">
        <v>421</v>
      </c>
      <c r="E26139" s="8" t="s">
        <v>422</v>
      </c>
      <c r="F26139" s="8">
        <v>0</v>
      </c>
      <c r="G26139" s="7" t="s">
        <v>23</v>
      </c>
      <c r="H26139" s="7" t="s">
        <v>176</v>
      </c>
      <c r="I26139" s="9"/>
      <c r="J26139" s="7" t="s">
        <v>1572</v>
      </c>
      <c r="K26139" s="10" t="s">
        <v>22954</v>
      </c>
      <c r="L26139" s="7">
        <v>1</v>
      </c>
      <c r="Q26139" s="12">
        <v>40788</v>
      </c>
      <c r="R26139" s="12">
        <v>40788</v>
      </c>
    </row>
    <row r="26140" spans="1:18" x14ac:dyDescent="0.25">
      <c r="A26140" s="7" t="s">
        <v>90223</v>
      </c>
      <c r="B26140" s="7" t="s">
        <v>90224</v>
      </c>
      <c r="C26140" s="7" t="s">
        <v>90225</v>
      </c>
      <c r="D26140" s="7" t="s">
        <v>90226</v>
      </c>
      <c r="E26140" s="8" t="s">
        <v>20510</v>
      </c>
      <c r="F26140" s="8">
        <v>0</v>
      </c>
      <c r="H26140" s="7" t="s">
        <v>176</v>
      </c>
      <c r="I26140" s="9"/>
      <c r="J26140" s="7" t="s">
        <v>1572</v>
      </c>
      <c r="K26140" s="10" t="s">
        <v>1572</v>
      </c>
      <c r="L26140" s="7">
        <v>1</v>
      </c>
      <c r="M26140" s="11">
        <v>39118</v>
      </c>
      <c r="N26140" s="7" t="s">
        <v>1291</v>
      </c>
      <c r="O26140" s="7" t="s">
        <v>89</v>
      </c>
      <c r="P26140" s="10">
        <v>2007</v>
      </c>
      <c r="Q26140" s="12">
        <v>39630</v>
      </c>
      <c r="R26140" s="12">
        <v>39630</v>
      </c>
    </row>
    <row r="26141" spans="1:18" x14ac:dyDescent="0.25">
      <c r="A26141" s="7" t="s">
        <v>90227</v>
      </c>
      <c r="B26141" s="7" t="s">
        <v>90228</v>
      </c>
      <c r="C26141" s="7" t="s">
        <v>90229</v>
      </c>
      <c r="D26141" s="7" t="s">
        <v>532</v>
      </c>
      <c r="E26141" s="8" t="s">
        <v>533</v>
      </c>
      <c r="F26141" s="8">
        <v>10000000</v>
      </c>
      <c r="G26141" s="7" t="s">
        <v>35</v>
      </c>
      <c r="H26141" s="7" t="s">
        <v>205</v>
      </c>
      <c r="I26141" s="9"/>
      <c r="J26141" s="7" t="s">
        <v>28869</v>
      </c>
      <c r="K26141" s="10" t="s">
        <v>28869</v>
      </c>
      <c r="L26141" s="7">
        <v>2</v>
      </c>
      <c r="M26141" s="11">
        <v>39722</v>
      </c>
      <c r="N26141" s="7" t="s">
        <v>832</v>
      </c>
      <c r="O26141" s="7" t="s">
        <v>833</v>
      </c>
      <c r="P26141" s="10">
        <v>2008</v>
      </c>
      <c r="Q26141" s="12">
        <v>40603</v>
      </c>
      <c r="R26141" s="12">
        <v>41791</v>
      </c>
    </row>
    <row r="26142" spans="1:18" x14ac:dyDescent="0.25">
      <c r="A26142" s="7" t="s">
        <v>90230</v>
      </c>
      <c r="B26142" s="7" t="s">
        <v>90231</v>
      </c>
      <c r="C26142" s="7" t="s">
        <v>90232</v>
      </c>
      <c r="D26142" s="7" t="s">
        <v>90233</v>
      </c>
      <c r="E26142" s="8" t="s">
        <v>542</v>
      </c>
      <c r="F26142" s="8">
        <v>320000000</v>
      </c>
      <c r="G26142" s="7" t="s">
        <v>35</v>
      </c>
      <c r="H26142" s="7" t="s">
        <v>205</v>
      </c>
      <c r="I26142" s="9"/>
      <c r="J26142" s="7" t="s">
        <v>206</v>
      </c>
      <c r="K26142" s="10" t="s">
        <v>206</v>
      </c>
      <c r="L26142" s="7">
        <v>3</v>
      </c>
      <c r="M26142" s="11">
        <v>40241</v>
      </c>
      <c r="N26142" s="7" t="s">
        <v>1566</v>
      </c>
      <c r="O26142" s="7" t="s">
        <v>97</v>
      </c>
      <c r="P26142" s="10">
        <v>2010</v>
      </c>
      <c r="Q26142" s="12">
        <v>40391</v>
      </c>
      <c r="R26142" s="12">
        <v>41760</v>
      </c>
    </row>
    <row r="26143" spans="1:18" x14ac:dyDescent="0.25">
      <c r="A26143" s="7" t="s">
        <v>90234</v>
      </c>
      <c r="B26143" s="7" t="s">
        <v>90235</v>
      </c>
      <c r="C26143" s="7" t="s">
        <v>90236</v>
      </c>
      <c r="D26143" s="7" t="s">
        <v>68</v>
      </c>
      <c r="E26143" s="8" t="s">
        <v>69</v>
      </c>
      <c r="F26143" s="8">
        <v>1000000</v>
      </c>
      <c r="G26143" s="7" t="s">
        <v>35</v>
      </c>
      <c r="H26143" s="7" t="s">
        <v>205</v>
      </c>
      <c r="I26143" s="9"/>
      <c r="J26143" s="7" t="s">
        <v>28869</v>
      </c>
      <c r="K26143" s="10" t="s">
        <v>28869</v>
      </c>
      <c r="L26143" s="7">
        <v>1</v>
      </c>
      <c r="Q26143" s="12">
        <v>41640</v>
      </c>
      <c r="R26143" s="12">
        <v>41640</v>
      </c>
    </row>
    <row r="26144" spans="1:18" x14ac:dyDescent="0.25">
      <c r="A26144" s="7" t="s">
        <v>90237</v>
      </c>
      <c r="B26144" s="7" t="s">
        <v>90238</v>
      </c>
      <c r="C26144" s="7" t="s">
        <v>90239</v>
      </c>
      <c r="D26144" s="7" t="s">
        <v>90240</v>
      </c>
      <c r="E26144" s="8" t="s">
        <v>256</v>
      </c>
      <c r="F26144" s="8">
        <v>300000000</v>
      </c>
      <c r="G26144" s="7" t="s">
        <v>35</v>
      </c>
      <c r="H26144" s="7" t="s">
        <v>205</v>
      </c>
      <c r="I26144" s="9"/>
      <c r="J26144" s="7" t="s">
        <v>36913</v>
      </c>
      <c r="K26144" s="10" t="s">
        <v>36913</v>
      </c>
      <c r="L26144" s="7">
        <v>1</v>
      </c>
      <c r="Q26144" s="12">
        <v>41842</v>
      </c>
      <c r="R26144" s="12">
        <v>41842</v>
      </c>
    </row>
    <row r="26145" spans="1:18" x14ac:dyDescent="0.25">
      <c r="A26145" s="7" t="s">
        <v>90241</v>
      </c>
      <c r="B26145" s="7" t="s">
        <v>90242</v>
      </c>
      <c r="C26145" s="7" t="s">
        <v>90243</v>
      </c>
      <c r="D26145" s="7" t="s">
        <v>33</v>
      </c>
      <c r="E26145" s="8" t="s">
        <v>34</v>
      </c>
      <c r="F26145" s="8">
        <v>1000000</v>
      </c>
      <c r="G26145" s="7" t="s">
        <v>35</v>
      </c>
      <c r="H26145" s="7" t="s">
        <v>24</v>
      </c>
      <c r="I26145" s="9" t="s">
        <v>36</v>
      </c>
      <c r="J26145" s="7" t="s">
        <v>942</v>
      </c>
      <c r="K26145" s="10" t="s">
        <v>9990</v>
      </c>
      <c r="L26145" s="7">
        <v>1</v>
      </c>
      <c r="Q26145" s="12">
        <v>41904</v>
      </c>
      <c r="R26145" s="12">
        <v>41904</v>
      </c>
    </row>
    <row r="26146" spans="1:18" x14ac:dyDescent="0.25">
      <c r="A26146" s="7" t="s">
        <v>90244</v>
      </c>
      <c r="B26146" s="7" t="s">
        <v>90245</v>
      </c>
      <c r="C26146" s="7" t="s">
        <v>90246</v>
      </c>
      <c r="D26146" s="7" t="s">
        <v>719</v>
      </c>
      <c r="E26146" s="8" t="s">
        <v>720</v>
      </c>
      <c r="F26146" s="8">
        <v>2830520</v>
      </c>
      <c r="G26146" s="7" t="s">
        <v>35</v>
      </c>
      <c r="H26146" s="7" t="s">
        <v>1891</v>
      </c>
      <c r="I26146" s="9"/>
      <c r="J26146" s="7" t="s">
        <v>14408</v>
      </c>
      <c r="K26146" s="10" t="s">
        <v>14408</v>
      </c>
      <c r="L26146" s="7">
        <v>1</v>
      </c>
      <c r="M26146" s="11">
        <v>38718</v>
      </c>
      <c r="N26146" s="7" t="s">
        <v>400</v>
      </c>
      <c r="O26146" s="7" t="s">
        <v>401</v>
      </c>
      <c r="P26146" s="10">
        <v>2006</v>
      </c>
      <c r="Q26146" s="12">
        <v>41703</v>
      </c>
      <c r="R26146" s="12">
        <v>41703</v>
      </c>
    </row>
    <row r="26147" spans="1:18" x14ac:dyDescent="0.25">
      <c r="A26147" s="7" t="s">
        <v>90247</v>
      </c>
      <c r="B26147" s="7" t="s">
        <v>90248</v>
      </c>
      <c r="C26147" s="7" t="s">
        <v>90249</v>
      </c>
      <c r="F26147" s="8">
        <v>0</v>
      </c>
      <c r="G26147" s="7" t="s">
        <v>35</v>
      </c>
      <c r="H26147" s="7" t="s">
        <v>1891</v>
      </c>
      <c r="I26147" s="9"/>
      <c r="J26147" s="7" t="s">
        <v>14408</v>
      </c>
      <c r="K26147" s="10" t="s">
        <v>14408</v>
      </c>
      <c r="L26147" s="7">
        <v>1</v>
      </c>
      <c r="M26147" s="11">
        <v>41688</v>
      </c>
      <c r="N26147" s="7" t="s">
        <v>1308</v>
      </c>
      <c r="O26147" s="7" t="s">
        <v>64</v>
      </c>
      <c r="P26147" s="10">
        <v>2014</v>
      </c>
      <c r="Q26147" s="12">
        <v>41944</v>
      </c>
      <c r="R26147" s="12">
        <v>41944</v>
      </c>
    </row>
    <row r="26148" spans="1:18" x14ac:dyDescent="0.25">
      <c r="A26148" s="7" t="s">
        <v>90250</v>
      </c>
      <c r="B26148" s="7" t="s">
        <v>90251</v>
      </c>
      <c r="C26148" s="7" t="s">
        <v>90252</v>
      </c>
      <c r="D26148" s="7" t="s">
        <v>238</v>
      </c>
      <c r="E26148" s="8" t="s">
        <v>239</v>
      </c>
      <c r="F26148" s="8">
        <v>3000000</v>
      </c>
      <c r="G26148" s="7" t="s">
        <v>35</v>
      </c>
      <c r="H26148" s="7" t="s">
        <v>24</v>
      </c>
      <c r="I26148" s="9" t="s">
        <v>70</v>
      </c>
      <c r="J26148" s="7" t="s">
        <v>3242</v>
      </c>
      <c r="K26148" s="10" t="s">
        <v>3243</v>
      </c>
      <c r="L26148" s="7">
        <v>1</v>
      </c>
      <c r="M26148" s="11">
        <v>40179</v>
      </c>
      <c r="N26148" s="7" t="s">
        <v>96</v>
      </c>
      <c r="O26148" s="7" t="s">
        <v>97</v>
      </c>
      <c r="P26148" s="10">
        <v>2010</v>
      </c>
      <c r="Q26148" s="12">
        <v>41701</v>
      </c>
      <c r="R26148" s="12">
        <v>41701</v>
      </c>
    </row>
    <row r="26149" spans="1:18" x14ac:dyDescent="0.25">
      <c r="A26149" s="7" t="s">
        <v>90253</v>
      </c>
      <c r="B26149" s="7" t="s">
        <v>90254</v>
      </c>
      <c r="C26149" s="7" t="s">
        <v>90255</v>
      </c>
      <c r="D26149" s="7" t="s">
        <v>1664</v>
      </c>
      <c r="E26149" s="8" t="s">
        <v>1665</v>
      </c>
      <c r="F26149" s="8">
        <v>12000000</v>
      </c>
      <c r="G26149" s="7" t="s">
        <v>35</v>
      </c>
      <c r="H26149" s="7" t="s">
        <v>24</v>
      </c>
      <c r="I26149" s="9" t="s">
        <v>25</v>
      </c>
      <c r="J26149" s="7" t="s">
        <v>672</v>
      </c>
      <c r="K26149" s="10" t="s">
        <v>67693</v>
      </c>
      <c r="L26149" s="7">
        <v>1</v>
      </c>
      <c r="M26149" s="11">
        <v>32509</v>
      </c>
      <c r="N26149" s="7" t="s">
        <v>2315</v>
      </c>
      <c r="O26149" s="7" t="s">
        <v>2316</v>
      </c>
      <c r="P26149" s="10">
        <v>1989</v>
      </c>
      <c r="Q26149" s="12">
        <v>41676</v>
      </c>
      <c r="R26149" s="12">
        <v>41676</v>
      </c>
    </row>
    <row r="26150" spans="1:18" x14ac:dyDescent="0.25">
      <c r="A26150" s="7" t="s">
        <v>90256</v>
      </c>
      <c r="B26150" s="7" t="s">
        <v>90257</v>
      </c>
      <c r="C26150" s="7" t="s">
        <v>90258</v>
      </c>
      <c r="D26150" s="7" t="s">
        <v>3345</v>
      </c>
      <c r="E26150" s="8" t="s">
        <v>2026</v>
      </c>
      <c r="F26150" s="8">
        <v>0</v>
      </c>
      <c r="G26150" s="7" t="s">
        <v>35</v>
      </c>
      <c r="H26150" s="7" t="s">
        <v>24</v>
      </c>
      <c r="I26150" s="9" t="s">
        <v>2095</v>
      </c>
      <c r="J26150" s="7" t="s">
        <v>2314</v>
      </c>
      <c r="K26150" s="10" t="s">
        <v>2314</v>
      </c>
      <c r="L26150" s="7">
        <v>1</v>
      </c>
      <c r="M26150" s="11">
        <v>40976</v>
      </c>
      <c r="N26150" s="7" t="s">
        <v>1542</v>
      </c>
      <c r="O26150" s="7" t="s">
        <v>112</v>
      </c>
      <c r="P26150" s="10">
        <v>2012</v>
      </c>
      <c r="Q26150" s="12">
        <v>41199</v>
      </c>
      <c r="R26150" s="12">
        <v>41199</v>
      </c>
    </row>
    <row r="26151" spans="1:18" x14ac:dyDescent="0.25">
      <c r="A26151" s="7" t="s">
        <v>90259</v>
      </c>
      <c r="B26151" s="7" t="s">
        <v>90260</v>
      </c>
      <c r="C26151" s="7" t="s">
        <v>90261</v>
      </c>
      <c r="D26151" s="7" t="s">
        <v>90262</v>
      </c>
      <c r="E26151" s="8" t="s">
        <v>323</v>
      </c>
      <c r="F26151" s="8">
        <v>100000</v>
      </c>
      <c r="G26151" s="7" t="s">
        <v>35</v>
      </c>
      <c r="H26151" s="7" t="s">
        <v>24</v>
      </c>
      <c r="I26151" s="9" t="s">
        <v>36</v>
      </c>
      <c r="J26151" s="7" t="s">
        <v>181</v>
      </c>
      <c r="K26151" s="10" t="s">
        <v>794</v>
      </c>
      <c r="L26151" s="7">
        <v>1</v>
      </c>
      <c r="M26151" s="11">
        <v>41275</v>
      </c>
      <c r="N26151" s="7" t="s">
        <v>146</v>
      </c>
      <c r="O26151" s="7" t="s">
        <v>147</v>
      </c>
      <c r="P26151" s="10">
        <v>2013</v>
      </c>
      <c r="Q26151" s="12">
        <v>41670</v>
      </c>
      <c r="R26151" s="12">
        <v>41670</v>
      </c>
    </row>
    <row r="26152" spans="1:18" x14ac:dyDescent="0.25">
      <c r="A26152" s="7" t="s">
        <v>90263</v>
      </c>
      <c r="B26152" s="7" t="s">
        <v>90264</v>
      </c>
      <c r="C26152" s="7" t="s">
        <v>90265</v>
      </c>
      <c r="D26152" s="7" t="s">
        <v>90266</v>
      </c>
      <c r="E26152" s="8" t="s">
        <v>10104</v>
      </c>
      <c r="F26152" s="8">
        <v>1000000</v>
      </c>
      <c r="G26152" s="7" t="s">
        <v>23</v>
      </c>
      <c r="H26152" s="7" t="s">
        <v>24</v>
      </c>
      <c r="I26152" s="9" t="s">
        <v>36</v>
      </c>
      <c r="J26152" s="7" t="s">
        <v>181</v>
      </c>
      <c r="K26152" s="10" t="s">
        <v>182</v>
      </c>
      <c r="L26152" s="7">
        <v>1</v>
      </c>
      <c r="M26152" s="11">
        <v>40909</v>
      </c>
      <c r="N26152" s="7" t="s">
        <v>111</v>
      </c>
      <c r="O26152" s="7" t="s">
        <v>112</v>
      </c>
      <c r="P26152" s="10">
        <v>2012</v>
      </c>
      <c r="Q26152" s="12">
        <v>41472</v>
      </c>
      <c r="R26152" s="12">
        <v>41472</v>
      </c>
    </row>
    <row r="26153" spans="1:18" x14ac:dyDescent="0.25">
      <c r="A26153" s="7" t="s">
        <v>90267</v>
      </c>
      <c r="B26153" s="7" t="s">
        <v>90268</v>
      </c>
      <c r="C26153" s="7" t="s">
        <v>90269</v>
      </c>
      <c r="D26153" s="7" t="s">
        <v>275</v>
      </c>
      <c r="E26153" s="8" t="s">
        <v>276</v>
      </c>
      <c r="F26153" s="8">
        <v>185500000</v>
      </c>
      <c r="G26153" s="7" t="s">
        <v>35</v>
      </c>
      <c r="H26153" s="7" t="s">
        <v>24</v>
      </c>
      <c r="I26153" s="9" t="s">
        <v>1196</v>
      </c>
      <c r="J26153" s="7" t="s">
        <v>1197</v>
      </c>
      <c r="K26153" s="10" t="s">
        <v>1198</v>
      </c>
      <c r="L26153" s="7">
        <v>5</v>
      </c>
      <c r="M26153" s="11">
        <v>36526</v>
      </c>
      <c r="N26153" s="7" t="s">
        <v>234</v>
      </c>
      <c r="O26153" s="7" t="s">
        <v>235</v>
      </c>
      <c r="P26153" s="10">
        <v>2000</v>
      </c>
      <c r="Q26153" s="12">
        <v>39838</v>
      </c>
      <c r="R26153" s="12">
        <v>41680</v>
      </c>
    </row>
    <row r="26154" spans="1:18" x14ac:dyDescent="0.25">
      <c r="A26154" s="7" t="s">
        <v>90270</v>
      </c>
      <c r="B26154" s="7" t="s">
        <v>90271</v>
      </c>
      <c r="C26154" s="7" t="s">
        <v>90272</v>
      </c>
      <c r="D26154" s="7" t="s">
        <v>275</v>
      </c>
      <c r="E26154" s="8" t="s">
        <v>276</v>
      </c>
      <c r="F26154" s="8">
        <v>5816599</v>
      </c>
      <c r="G26154" s="7" t="s">
        <v>35</v>
      </c>
      <c r="H26154" s="7" t="s">
        <v>24</v>
      </c>
      <c r="I26154" s="9" t="s">
        <v>502</v>
      </c>
      <c r="J26154" s="7" t="s">
        <v>503</v>
      </c>
      <c r="K26154" s="10" t="s">
        <v>8451</v>
      </c>
      <c r="L26154" s="7">
        <v>5</v>
      </c>
      <c r="Q26154" s="12">
        <v>38377</v>
      </c>
      <c r="R26154" s="12">
        <v>41311</v>
      </c>
    </row>
    <row r="26155" spans="1:18" x14ac:dyDescent="0.25">
      <c r="A26155" s="7" t="s">
        <v>90273</v>
      </c>
      <c r="B26155" s="7" t="s">
        <v>90274</v>
      </c>
      <c r="C26155" s="7" t="s">
        <v>90275</v>
      </c>
      <c r="F26155" s="8">
        <v>12000000</v>
      </c>
      <c r="G26155" s="7" t="s">
        <v>35</v>
      </c>
      <c r="H26155" s="7" t="s">
        <v>24</v>
      </c>
      <c r="I26155" s="9" t="s">
        <v>60</v>
      </c>
      <c r="J26155" s="7" t="s">
        <v>563</v>
      </c>
      <c r="K26155" s="10" t="s">
        <v>563</v>
      </c>
      <c r="L26155" s="7">
        <v>1</v>
      </c>
      <c r="M26155" s="11">
        <v>41640</v>
      </c>
      <c r="N26155" s="7" t="s">
        <v>63</v>
      </c>
      <c r="O26155" s="7" t="s">
        <v>64</v>
      </c>
      <c r="P26155" s="10">
        <v>2014</v>
      </c>
      <c r="Q26155" s="12">
        <v>41950</v>
      </c>
      <c r="R26155" s="12">
        <v>41950</v>
      </c>
    </row>
    <row r="26156" spans="1:18" x14ac:dyDescent="0.25">
      <c r="A26156" s="7" t="s">
        <v>90276</v>
      </c>
      <c r="B26156" s="7" t="s">
        <v>90277</v>
      </c>
      <c r="C26156" s="7" t="s">
        <v>90278</v>
      </c>
      <c r="D26156" s="7" t="s">
        <v>275</v>
      </c>
      <c r="E26156" s="8" t="s">
        <v>276</v>
      </c>
      <c r="F26156" s="8">
        <v>375000</v>
      </c>
      <c r="G26156" s="7" t="s">
        <v>35</v>
      </c>
      <c r="H26156" s="7" t="s">
        <v>24</v>
      </c>
      <c r="I26156" s="9" t="s">
        <v>502</v>
      </c>
      <c r="J26156" s="7" t="s">
        <v>503</v>
      </c>
      <c r="K26156" s="10" t="s">
        <v>8451</v>
      </c>
      <c r="L26156" s="7">
        <v>1</v>
      </c>
      <c r="Q26156" s="12">
        <v>40826</v>
      </c>
      <c r="R26156" s="12">
        <v>40826</v>
      </c>
    </row>
    <row r="26157" spans="1:18" x14ac:dyDescent="0.25">
      <c r="A26157" s="7" t="s">
        <v>90279</v>
      </c>
      <c r="B26157" s="7" t="s">
        <v>90280</v>
      </c>
      <c r="C26157" s="7" t="s">
        <v>90281</v>
      </c>
      <c r="D26157" s="7" t="s">
        <v>1268</v>
      </c>
      <c r="E26157" s="8" t="s">
        <v>1269</v>
      </c>
      <c r="F26157" s="8">
        <v>7900000</v>
      </c>
      <c r="G26157" s="7" t="s">
        <v>23</v>
      </c>
      <c r="H26157" s="7" t="s">
        <v>24</v>
      </c>
      <c r="I26157" s="9" t="s">
        <v>188</v>
      </c>
      <c r="J26157" s="7" t="s">
        <v>189</v>
      </c>
      <c r="K26157" s="10" t="s">
        <v>189</v>
      </c>
      <c r="L26157" s="7">
        <v>1</v>
      </c>
      <c r="Q26157" s="12">
        <v>39373</v>
      </c>
      <c r="R26157" s="12">
        <v>39373</v>
      </c>
    </row>
    <row r="26158" spans="1:18" x14ac:dyDescent="0.25">
      <c r="A26158" s="7" t="s">
        <v>90282</v>
      </c>
      <c r="B26158" s="7" t="s">
        <v>90283</v>
      </c>
      <c r="C26158" s="7" t="s">
        <v>90284</v>
      </c>
      <c r="D26158" s="7" t="s">
        <v>90285</v>
      </c>
      <c r="E26158" s="8" t="s">
        <v>909</v>
      </c>
      <c r="F26158" s="8">
        <v>900620</v>
      </c>
      <c r="G26158" s="7" t="s">
        <v>35</v>
      </c>
      <c r="I26158" s="9"/>
      <c r="J26158" s="7"/>
      <c r="L26158" s="7">
        <v>1</v>
      </c>
      <c r="M26158" s="11">
        <v>41677</v>
      </c>
      <c r="N26158" s="7" t="s">
        <v>1308</v>
      </c>
      <c r="O26158" s="7" t="s">
        <v>64</v>
      </c>
      <c r="P26158" s="10">
        <v>2014</v>
      </c>
      <c r="Q26158" s="12">
        <v>41730</v>
      </c>
      <c r="R26158" s="12">
        <v>41730</v>
      </c>
    </row>
    <row r="26159" spans="1:18" x14ac:dyDescent="0.25">
      <c r="A26159" s="7" t="s">
        <v>90286</v>
      </c>
      <c r="B26159" s="7" t="s">
        <v>90287</v>
      </c>
      <c r="C26159" s="7" t="s">
        <v>90288</v>
      </c>
      <c r="D26159" s="7" t="s">
        <v>1268</v>
      </c>
      <c r="E26159" s="8" t="s">
        <v>1269</v>
      </c>
      <c r="F26159" s="8">
        <v>250000</v>
      </c>
      <c r="G26159" s="7" t="s">
        <v>80</v>
      </c>
      <c r="I26159" s="9"/>
      <c r="J26159" s="7"/>
      <c r="L26159" s="7">
        <v>1</v>
      </c>
      <c r="Q26159" s="12">
        <v>40268</v>
      </c>
      <c r="R26159" s="12">
        <v>40268</v>
      </c>
    </row>
    <row r="26160" spans="1:18" x14ac:dyDescent="0.25">
      <c r="A26160" s="7" t="s">
        <v>90289</v>
      </c>
      <c r="B26160" s="7" t="s">
        <v>90290</v>
      </c>
      <c r="F26160" s="8">
        <v>0</v>
      </c>
      <c r="G26160" s="7" t="s">
        <v>35</v>
      </c>
      <c r="I26160" s="9"/>
      <c r="J26160" s="7"/>
      <c r="L26160" s="7">
        <v>1</v>
      </c>
      <c r="Q26160" s="12">
        <v>41533</v>
      </c>
      <c r="R26160" s="12">
        <v>41533</v>
      </c>
    </row>
    <row r="26161" spans="1:18" x14ac:dyDescent="0.25">
      <c r="A26161" s="7" t="s">
        <v>90291</v>
      </c>
      <c r="B26161" s="7" t="s">
        <v>90292</v>
      </c>
      <c r="C26161" s="7" t="s">
        <v>90293</v>
      </c>
      <c r="D26161" s="7" t="s">
        <v>719</v>
      </c>
      <c r="E26161" s="8" t="s">
        <v>720</v>
      </c>
      <c r="F26161" s="8">
        <v>40000</v>
      </c>
      <c r="G26161" s="7" t="s">
        <v>35</v>
      </c>
      <c r="H26161" s="7" t="s">
        <v>24</v>
      </c>
      <c r="I26161" s="9" t="s">
        <v>36</v>
      </c>
      <c r="J26161" s="7" t="s">
        <v>37</v>
      </c>
      <c r="K26161" s="10" t="s">
        <v>387</v>
      </c>
      <c r="L26161" s="7">
        <v>2</v>
      </c>
      <c r="M26161" s="11">
        <v>40853</v>
      </c>
      <c r="N26161" s="7" t="s">
        <v>2287</v>
      </c>
      <c r="O26161" s="7" t="s">
        <v>74</v>
      </c>
      <c r="P26161" s="10">
        <v>2011</v>
      </c>
      <c r="Q26161" s="12">
        <v>40940</v>
      </c>
      <c r="R26161" s="12">
        <v>41061</v>
      </c>
    </row>
    <row r="26162" spans="1:18" x14ac:dyDescent="0.25">
      <c r="A26162" s="7" t="s">
        <v>90294</v>
      </c>
      <c r="B26162" s="7" t="s">
        <v>90295</v>
      </c>
      <c r="C26162" s="7" t="s">
        <v>90296</v>
      </c>
      <c r="D26162" s="7" t="s">
        <v>48209</v>
      </c>
      <c r="E26162" s="8" t="s">
        <v>228</v>
      </c>
      <c r="F26162" s="8">
        <v>16000</v>
      </c>
      <c r="G26162" s="7" t="s">
        <v>23</v>
      </c>
      <c r="H26162" s="7" t="s">
        <v>24</v>
      </c>
      <c r="I26162" s="9" t="s">
        <v>6145</v>
      </c>
      <c r="J26162" s="7" t="s">
        <v>613</v>
      </c>
      <c r="K26162" s="10" t="s">
        <v>6146</v>
      </c>
      <c r="L26162" s="7">
        <v>1</v>
      </c>
      <c r="M26162" s="11">
        <v>41004</v>
      </c>
      <c r="N26162" s="7" t="s">
        <v>820</v>
      </c>
      <c r="O26162" s="7" t="s">
        <v>29</v>
      </c>
      <c r="P26162" s="10">
        <v>2012</v>
      </c>
      <c r="Q26162" s="12">
        <v>41051</v>
      </c>
      <c r="R26162" s="12">
        <v>41051</v>
      </c>
    </row>
    <row r="26163" spans="1:18" x14ac:dyDescent="0.25">
      <c r="A26163" s="7" t="s">
        <v>90297</v>
      </c>
      <c r="B26163" s="7" t="s">
        <v>90298</v>
      </c>
      <c r="C26163" s="7" t="s">
        <v>90299</v>
      </c>
      <c r="D26163" s="7" t="s">
        <v>90300</v>
      </c>
      <c r="E26163" s="8" t="s">
        <v>15727</v>
      </c>
      <c r="F26163" s="8">
        <v>180000</v>
      </c>
      <c r="G26163" s="7" t="s">
        <v>35</v>
      </c>
      <c r="H26163" s="7" t="s">
        <v>3895</v>
      </c>
      <c r="I26163" s="9"/>
      <c r="J26163" s="7" t="s">
        <v>3896</v>
      </c>
      <c r="K26163" s="10" t="s">
        <v>3896</v>
      </c>
      <c r="L26163" s="7">
        <v>2</v>
      </c>
      <c r="M26163" s="11">
        <v>41395</v>
      </c>
      <c r="N26163" s="7" t="s">
        <v>3449</v>
      </c>
      <c r="O26163" s="7" t="s">
        <v>412</v>
      </c>
      <c r="P26163" s="10">
        <v>2013</v>
      </c>
      <c r="Q26163" s="12">
        <v>41404</v>
      </c>
      <c r="R26163" s="12">
        <v>41688</v>
      </c>
    </row>
    <row r="26164" spans="1:18" x14ac:dyDescent="0.25">
      <c r="A26164" s="7" t="s">
        <v>90301</v>
      </c>
      <c r="B26164" s="7" t="s">
        <v>90302</v>
      </c>
      <c r="C26164" s="7" t="s">
        <v>90303</v>
      </c>
      <c r="D26164" s="7" t="s">
        <v>1071</v>
      </c>
      <c r="E26164" s="8" t="s">
        <v>1072</v>
      </c>
      <c r="F26164" s="8">
        <v>1175000</v>
      </c>
      <c r="G26164" s="7" t="s">
        <v>35</v>
      </c>
      <c r="H26164" s="7" t="s">
        <v>101</v>
      </c>
      <c r="I26164" s="9"/>
      <c r="J26164" s="7" t="s">
        <v>102</v>
      </c>
      <c r="K26164" s="10" t="s">
        <v>102</v>
      </c>
      <c r="L26164" s="7">
        <v>1</v>
      </c>
      <c r="M26164" s="11">
        <v>41640</v>
      </c>
      <c r="N26164" s="7" t="s">
        <v>63</v>
      </c>
      <c r="O26164" s="7" t="s">
        <v>64</v>
      </c>
      <c r="P26164" s="10">
        <v>2014</v>
      </c>
      <c r="Q26164" s="12">
        <v>41922</v>
      </c>
      <c r="R26164" s="12">
        <v>41922</v>
      </c>
    </row>
    <row r="26165" spans="1:18" x14ac:dyDescent="0.25">
      <c r="A26165" s="7" t="s">
        <v>90304</v>
      </c>
      <c r="B26165" s="7" t="s">
        <v>90305</v>
      </c>
      <c r="C26165" s="7" t="s">
        <v>90306</v>
      </c>
      <c r="D26165" s="7" t="s">
        <v>28492</v>
      </c>
      <c r="E26165" s="8" t="s">
        <v>276</v>
      </c>
      <c r="F26165" s="8">
        <v>75000</v>
      </c>
      <c r="G26165" s="7" t="s">
        <v>35</v>
      </c>
      <c r="H26165" s="7" t="s">
        <v>24</v>
      </c>
      <c r="I26165" s="9" t="s">
        <v>116</v>
      </c>
      <c r="J26165" s="7" t="s">
        <v>588</v>
      </c>
      <c r="K26165" s="10" t="s">
        <v>588</v>
      </c>
      <c r="L26165" s="7">
        <v>2</v>
      </c>
      <c r="M26165" s="11">
        <v>41178</v>
      </c>
      <c r="N26165" s="7" t="s">
        <v>2143</v>
      </c>
      <c r="O26165" s="7" t="s">
        <v>570</v>
      </c>
      <c r="P26165" s="10">
        <v>2012</v>
      </c>
      <c r="Q26165" s="12">
        <v>41273</v>
      </c>
      <c r="R26165" s="12">
        <v>41394</v>
      </c>
    </row>
    <row r="26166" spans="1:18" x14ac:dyDescent="0.25">
      <c r="A26166" s="7" t="s">
        <v>90307</v>
      </c>
      <c r="B26166" s="7" t="s">
        <v>90308</v>
      </c>
      <c r="C26166" s="7" t="s">
        <v>90309</v>
      </c>
      <c r="D26166" s="7" t="s">
        <v>90310</v>
      </c>
      <c r="E26166" s="8" t="s">
        <v>3894</v>
      </c>
      <c r="F26166" s="8">
        <v>4468645</v>
      </c>
      <c r="G26166" s="7" t="s">
        <v>35</v>
      </c>
      <c r="H26166" s="7" t="s">
        <v>196</v>
      </c>
      <c r="I26166" s="9"/>
      <c r="J26166" s="7" t="s">
        <v>197</v>
      </c>
      <c r="K26166" s="10" t="s">
        <v>197</v>
      </c>
      <c r="L26166" s="7">
        <v>1</v>
      </c>
      <c r="M26166" s="11">
        <v>38353</v>
      </c>
      <c r="N26166" s="7" t="s">
        <v>435</v>
      </c>
      <c r="O26166" s="7" t="s">
        <v>436</v>
      </c>
      <c r="P26166" s="10">
        <v>2005</v>
      </c>
      <c r="Q26166" s="12">
        <v>41096</v>
      </c>
      <c r="R26166" s="12">
        <v>41096</v>
      </c>
    </row>
    <row r="26167" spans="1:18" x14ac:dyDescent="0.25">
      <c r="A26167" s="7" t="s">
        <v>90311</v>
      </c>
      <c r="B26167" s="7" t="s">
        <v>90312</v>
      </c>
      <c r="C26167" s="7" t="s">
        <v>90313</v>
      </c>
      <c r="D26167" s="7" t="s">
        <v>90314</v>
      </c>
      <c r="E26167" s="8" t="s">
        <v>12642</v>
      </c>
      <c r="F26167" s="8">
        <v>1021509</v>
      </c>
      <c r="G26167" s="7" t="s">
        <v>35</v>
      </c>
      <c r="H26167" s="7" t="s">
        <v>196</v>
      </c>
      <c r="I26167" s="9"/>
      <c r="J26167" s="7" t="s">
        <v>197</v>
      </c>
      <c r="K26167" s="10" t="s">
        <v>197</v>
      </c>
      <c r="L26167" s="7">
        <v>4</v>
      </c>
      <c r="M26167" s="11">
        <v>41066</v>
      </c>
      <c r="N26167" s="7" t="s">
        <v>28</v>
      </c>
      <c r="O26167" s="7" t="s">
        <v>29</v>
      </c>
      <c r="P26167" s="10">
        <v>2012</v>
      </c>
      <c r="Q26167" s="12">
        <v>41093</v>
      </c>
      <c r="R26167" s="12">
        <v>41796</v>
      </c>
    </row>
    <row r="26168" spans="1:18" x14ac:dyDescent="0.25">
      <c r="A26168" s="7" t="s">
        <v>90315</v>
      </c>
      <c r="B26168" s="7" t="s">
        <v>90316</v>
      </c>
      <c r="F26168" s="8">
        <v>0</v>
      </c>
      <c r="G26168" s="7" t="s">
        <v>80</v>
      </c>
      <c r="I26168" s="9"/>
      <c r="J26168" s="7"/>
      <c r="L26168" s="7">
        <v>1</v>
      </c>
      <c r="Q26168" s="12">
        <v>38566</v>
      </c>
      <c r="R26168" s="12">
        <v>38566</v>
      </c>
    </row>
    <row r="26169" spans="1:18" x14ac:dyDescent="0.25">
      <c r="A26169" s="7" t="s">
        <v>90317</v>
      </c>
      <c r="B26169" s="7" t="s">
        <v>90318</v>
      </c>
      <c r="C26169" s="7" t="s">
        <v>90319</v>
      </c>
      <c r="D26169" s="7" t="s">
        <v>106</v>
      </c>
      <c r="E26169" s="8" t="s">
        <v>107</v>
      </c>
      <c r="F26169" s="8">
        <v>20000</v>
      </c>
      <c r="G26169" s="7" t="s">
        <v>35</v>
      </c>
      <c r="H26169" s="7" t="s">
        <v>24</v>
      </c>
      <c r="I26169" s="9" t="s">
        <v>2591</v>
      </c>
      <c r="J26169" s="7" t="s">
        <v>2592</v>
      </c>
      <c r="K26169" s="10" t="s">
        <v>2592</v>
      </c>
      <c r="L26169" s="7">
        <v>1</v>
      </c>
      <c r="M26169" s="11">
        <v>40708</v>
      </c>
      <c r="N26169" s="7" t="s">
        <v>702</v>
      </c>
      <c r="O26169" s="7" t="s">
        <v>55</v>
      </c>
      <c r="P26169" s="10">
        <v>2011</v>
      </c>
      <c r="Q26169" s="12">
        <v>40708</v>
      </c>
      <c r="R26169" s="12">
        <v>40708</v>
      </c>
    </row>
    <row r="26170" spans="1:18" x14ac:dyDescent="0.25">
      <c r="A26170" s="7" t="s">
        <v>90320</v>
      </c>
      <c r="B26170" s="7" t="s">
        <v>90321</v>
      </c>
      <c r="D26170" s="7" t="s">
        <v>106</v>
      </c>
      <c r="E26170" s="8" t="s">
        <v>107</v>
      </c>
      <c r="F26170" s="8">
        <v>0</v>
      </c>
      <c r="G26170" s="7" t="s">
        <v>35</v>
      </c>
      <c r="H26170" s="7" t="s">
        <v>24</v>
      </c>
      <c r="I26170" s="9" t="s">
        <v>70</v>
      </c>
      <c r="J26170" s="7" t="s">
        <v>1526</v>
      </c>
      <c r="K26170" s="10" t="s">
        <v>1527</v>
      </c>
      <c r="L26170" s="7">
        <v>1</v>
      </c>
      <c r="M26170" s="11">
        <v>37514</v>
      </c>
      <c r="N26170" s="7" t="s">
        <v>11213</v>
      </c>
      <c r="O26170" s="7" t="s">
        <v>10269</v>
      </c>
      <c r="P26170" s="10">
        <v>2002</v>
      </c>
      <c r="Q26170" s="12">
        <v>40601</v>
      </c>
      <c r="R26170" s="12">
        <v>40601</v>
      </c>
    </row>
    <row r="26171" spans="1:18" x14ac:dyDescent="0.25">
      <c r="A26171" s="7" t="s">
        <v>90322</v>
      </c>
      <c r="B26171" s="7" t="s">
        <v>90323</v>
      </c>
      <c r="F26171" s="8">
        <v>200000</v>
      </c>
      <c r="G26171" s="7" t="s">
        <v>35</v>
      </c>
      <c r="H26171" s="7" t="s">
        <v>24</v>
      </c>
      <c r="I26171" s="9" t="s">
        <v>151</v>
      </c>
      <c r="J26171" s="7" t="s">
        <v>613</v>
      </c>
      <c r="K26171" s="10" t="s">
        <v>3946</v>
      </c>
      <c r="L26171" s="7">
        <v>1</v>
      </c>
      <c r="M26171" s="11">
        <v>40179</v>
      </c>
      <c r="N26171" s="7" t="s">
        <v>96</v>
      </c>
      <c r="O26171" s="7" t="s">
        <v>97</v>
      </c>
      <c r="P26171" s="10">
        <v>2010</v>
      </c>
      <c r="Q26171" s="12">
        <v>40549</v>
      </c>
      <c r="R26171" s="12">
        <v>40549</v>
      </c>
    </row>
    <row r="26172" spans="1:18" x14ac:dyDescent="0.25">
      <c r="A26172" s="7" t="s">
        <v>90324</v>
      </c>
      <c r="B26172" s="7" t="s">
        <v>90325</v>
      </c>
      <c r="C26172" s="7" t="s">
        <v>90326</v>
      </c>
      <c r="D26172" s="7" t="s">
        <v>122</v>
      </c>
      <c r="E26172" s="8" t="s">
        <v>123</v>
      </c>
      <c r="F26172" s="8">
        <v>29358</v>
      </c>
      <c r="G26172" s="7" t="s">
        <v>35</v>
      </c>
      <c r="H26172" s="7" t="s">
        <v>264</v>
      </c>
      <c r="I26172" s="9"/>
      <c r="J26172" s="7" t="s">
        <v>265</v>
      </c>
      <c r="K26172" s="10" t="s">
        <v>265</v>
      </c>
      <c r="L26172" s="7">
        <v>1</v>
      </c>
      <c r="M26172" s="11">
        <v>41275</v>
      </c>
      <c r="N26172" s="7" t="s">
        <v>146</v>
      </c>
      <c r="O26172" s="7" t="s">
        <v>147</v>
      </c>
      <c r="P26172" s="10">
        <v>2013</v>
      </c>
      <c r="Q26172" s="12">
        <v>41439</v>
      </c>
      <c r="R26172" s="12">
        <v>41439</v>
      </c>
    </row>
    <row r="26173" spans="1:18" x14ac:dyDescent="0.25">
      <c r="A26173" s="7" t="s">
        <v>90327</v>
      </c>
      <c r="B26173" s="7" t="s">
        <v>90328</v>
      </c>
      <c r="C26173" s="7" t="s">
        <v>90329</v>
      </c>
      <c r="D26173" s="7" t="s">
        <v>68</v>
      </c>
      <c r="E26173" s="8" t="s">
        <v>69</v>
      </c>
      <c r="F26173" s="8">
        <v>2500000</v>
      </c>
      <c r="G26173" s="7" t="s">
        <v>35</v>
      </c>
      <c r="H26173" s="7" t="s">
        <v>24</v>
      </c>
      <c r="I26173" s="9" t="s">
        <v>36</v>
      </c>
      <c r="J26173" s="7" t="s">
        <v>37</v>
      </c>
      <c r="K26173" s="10" t="s">
        <v>3870</v>
      </c>
      <c r="L26173" s="7">
        <v>1</v>
      </c>
      <c r="M26173" s="11">
        <v>40544</v>
      </c>
      <c r="N26173" s="7" t="s">
        <v>537</v>
      </c>
      <c r="O26173" s="7" t="s">
        <v>505</v>
      </c>
      <c r="P26173" s="10">
        <v>2011</v>
      </c>
      <c r="Q26173" s="12">
        <v>41543</v>
      </c>
      <c r="R26173" s="12">
        <v>41543</v>
      </c>
    </row>
    <row r="26174" spans="1:18" x14ac:dyDescent="0.25">
      <c r="A26174" s="7" t="s">
        <v>90330</v>
      </c>
      <c r="B26174" s="7" t="s">
        <v>90331</v>
      </c>
      <c r="C26174" s="7" t="s">
        <v>90332</v>
      </c>
      <c r="D26174" s="7" t="s">
        <v>3147</v>
      </c>
      <c r="E26174" s="8" t="s">
        <v>3148</v>
      </c>
      <c r="F26174" s="8">
        <v>3900000</v>
      </c>
      <c r="G26174" s="7" t="s">
        <v>35</v>
      </c>
      <c r="H26174" s="7" t="s">
        <v>24</v>
      </c>
      <c r="I26174" s="9" t="s">
        <v>620</v>
      </c>
      <c r="J26174" s="7" t="s">
        <v>621</v>
      </c>
      <c r="K26174" s="10" t="s">
        <v>621</v>
      </c>
      <c r="L26174" s="7">
        <v>2</v>
      </c>
      <c r="M26174" s="11">
        <v>39448</v>
      </c>
      <c r="N26174" s="7" t="s">
        <v>164</v>
      </c>
      <c r="O26174" s="7" t="s">
        <v>165</v>
      </c>
      <c r="P26174" s="10">
        <v>2008</v>
      </c>
      <c r="Q26174" s="12">
        <v>41638</v>
      </c>
      <c r="R26174" s="12">
        <v>41893</v>
      </c>
    </row>
    <row r="26175" spans="1:18" x14ac:dyDescent="0.25">
      <c r="A26175" s="7" t="s">
        <v>90333</v>
      </c>
      <c r="B26175" s="7" t="s">
        <v>90334</v>
      </c>
      <c r="C26175" s="7" t="s">
        <v>90335</v>
      </c>
      <c r="D26175" s="7" t="s">
        <v>48644</v>
      </c>
      <c r="E26175" s="8" t="s">
        <v>11593</v>
      </c>
      <c r="F26175" s="8">
        <v>816240</v>
      </c>
      <c r="G26175" s="7" t="s">
        <v>35</v>
      </c>
      <c r="H26175" s="7" t="s">
        <v>626</v>
      </c>
      <c r="I26175" s="9"/>
      <c r="J26175" s="7" t="s">
        <v>1398</v>
      </c>
      <c r="K26175" s="10" t="s">
        <v>1398</v>
      </c>
      <c r="L26175" s="7">
        <v>1</v>
      </c>
      <c r="M26175" s="11">
        <v>40279</v>
      </c>
      <c r="N26175" s="7" t="s">
        <v>4205</v>
      </c>
      <c r="O26175" s="7" t="s">
        <v>1110</v>
      </c>
      <c r="P26175" s="10">
        <v>2010</v>
      </c>
      <c r="Q26175" s="12">
        <v>40584</v>
      </c>
      <c r="R26175" s="12">
        <v>40584</v>
      </c>
    </row>
    <row r="26176" spans="1:18" x14ac:dyDescent="0.25">
      <c r="A26176" s="7" t="s">
        <v>90336</v>
      </c>
      <c r="B26176" s="7" t="s">
        <v>90337</v>
      </c>
      <c r="C26176" s="7" t="s">
        <v>90338</v>
      </c>
      <c r="D26176" s="7" t="s">
        <v>90339</v>
      </c>
      <c r="E26176" s="8" t="s">
        <v>10471</v>
      </c>
      <c r="F26176" s="8">
        <v>24860000</v>
      </c>
      <c r="G26176" s="7" t="s">
        <v>35</v>
      </c>
      <c r="H26176" s="7" t="s">
        <v>205</v>
      </c>
      <c r="I26176" s="9"/>
      <c r="J26176" s="7" t="s">
        <v>206</v>
      </c>
      <c r="K26176" s="10" t="s">
        <v>206</v>
      </c>
      <c r="L26176" s="7">
        <v>3</v>
      </c>
      <c r="M26176" s="11">
        <v>40544</v>
      </c>
      <c r="N26176" s="7" t="s">
        <v>537</v>
      </c>
      <c r="O26176" s="7" t="s">
        <v>505</v>
      </c>
      <c r="P26176" s="10">
        <v>2011</v>
      </c>
      <c r="Q26176" s="12">
        <v>40909</v>
      </c>
      <c r="R26176" s="12">
        <v>41856</v>
      </c>
    </row>
    <row r="26177" spans="1:18" x14ac:dyDescent="0.25">
      <c r="A26177" s="7" t="s">
        <v>90340</v>
      </c>
      <c r="B26177" s="7" t="s">
        <v>90341</v>
      </c>
      <c r="C26177" s="7" t="s">
        <v>90342</v>
      </c>
      <c r="F26177" s="8">
        <v>0</v>
      </c>
      <c r="G26177" s="7" t="s">
        <v>35</v>
      </c>
      <c r="H26177" s="7" t="s">
        <v>477</v>
      </c>
      <c r="I26177" s="9"/>
      <c r="J26177" s="7" t="s">
        <v>478</v>
      </c>
      <c r="K26177" s="10" t="s">
        <v>478</v>
      </c>
      <c r="L26177" s="7">
        <v>1</v>
      </c>
      <c r="Q26177" s="12">
        <v>40591</v>
      </c>
      <c r="R26177" s="12">
        <v>40591</v>
      </c>
    </row>
    <row r="26178" spans="1:18" x14ac:dyDescent="0.25">
      <c r="A26178" s="7" t="s">
        <v>90343</v>
      </c>
      <c r="B26178" s="7" t="s">
        <v>90344</v>
      </c>
      <c r="C26178" s="7" t="s">
        <v>90345</v>
      </c>
      <c r="D26178" s="7" t="s">
        <v>2066</v>
      </c>
      <c r="E26178" s="8" t="s">
        <v>2067</v>
      </c>
      <c r="F26178" s="8">
        <v>75000</v>
      </c>
      <c r="G26178" s="7" t="s">
        <v>35</v>
      </c>
      <c r="H26178" s="7" t="s">
        <v>24</v>
      </c>
      <c r="I26178" s="9" t="s">
        <v>1166</v>
      </c>
      <c r="J26178" s="7" t="s">
        <v>1167</v>
      </c>
      <c r="K26178" s="10" t="s">
        <v>39577</v>
      </c>
      <c r="L26178" s="7">
        <v>1</v>
      </c>
      <c r="M26178" s="11">
        <v>40544</v>
      </c>
      <c r="N26178" s="7" t="s">
        <v>537</v>
      </c>
      <c r="O26178" s="7" t="s">
        <v>505</v>
      </c>
      <c r="P26178" s="10">
        <v>2011</v>
      </c>
      <c r="Q26178" s="12">
        <v>41634</v>
      </c>
      <c r="R26178" s="12">
        <v>41634</v>
      </c>
    </row>
    <row r="26179" spans="1:18" x14ac:dyDescent="0.25">
      <c r="A26179" s="7" t="s">
        <v>90346</v>
      </c>
      <c r="B26179" s="7" t="s">
        <v>90347</v>
      </c>
      <c r="C26179" s="7" t="s">
        <v>90348</v>
      </c>
      <c r="D26179" s="7" t="s">
        <v>1277</v>
      </c>
      <c r="E26179" s="8" t="s">
        <v>1278</v>
      </c>
      <c r="F26179" s="8">
        <v>60000000</v>
      </c>
      <c r="G26179" s="7" t="s">
        <v>35</v>
      </c>
      <c r="H26179" s="7" t="s">
        <v>24</v>
      </c>
      <c r="I26179" s="9" t="s">
        <v>3380</v>
      </c>
      <c r="J26179" s="7" t="s">
        <v>9882</v>
      </c>
      <c r="K26179" s="10" t="s">
        <v>9883</v>
      </c>
      <c r="L26179" s="7">
        <v>1</v>
      </c>
      <c r="M26179" s="11">
        <v>30682</v>
      </c>
      <c r="N26179" s="7" t="s">
        <v>132</v>
      </c>
      <c r="O26179" s="7" t="s">
        <v>133</v>
      </c>
      <c r="P26179" s="10">
        <v>1984</v>
      </c>
      <c r="Q26179" s="12">
        <v>40151</v>
      </c>
      <c r="R26179" s="12">
        <v>40151</v>
      </c>
    </row>
    <row r="26180" spans="1:18" x14ac:dyDescent="0.25">
      <c r="A26180" s="7" t="s">
        <v>90349</v>
      </c>
      <c r="B26180" s="7" t="s">
        <v>90350</v>
      </c>
      <c r="D26180" s="7" t="s">
        <v>90351</v>
      </c>
      <c r="E26180" s="8" t="s">
        <v>323</v>
      </c>
      <c r="F26180" s="8">
        <v>6000</v>
      </c>
      <c r="G26180" s="7" t="s">
        <v>35</v>
      </c>
      <c r="I26180" s="9"/>
      <c r="J26180" s="7"/>
      <c r="L26180" s="7">
        <v>1</v>
      </c>
      <c r="Q26180" s="12">
        <v>41655</v>
      </c>
      <c r="R26180" s="12">
        <v>41655</v>
      </c>
    </row>
    <row r="26181" spans="1:18" x14ac:dyDescent="0.25">
      <c r="A26181" s="7" t="s">
        <v>90352</v>
      </c>
      <c r="B26181" s="7" t="s">
        <v>90353</v>
      </c>
      <c r="C26181" s="7" t="s">
        <v>90354</v>
      </c>
      <c r="D26181" s="7" t="s">
        <v>90355</v>
      </c>
      <c r="E26181" s="8" t="s">
        <v>1303</v>
      </c>
      <c r="F26181" s="8">
        <v>2433171</v>
      </c>
      <c r="G26181" s="7" t="s">
        <v>35</v>
      </c>
      <c r="I26181" s="9"/>
      <c r="J26181" s="7"/>
      <c r="L26181" s="7">
        <v>1</v>
      </c>
      <c r="M26181" s="11">
        <v>40544</v>
      </c>
      <c r="N26181" s="7" t="s">
        <v>537</v>
      </c>
      <c r="O26181" s="7" t="s">
        <v>505</v>
      </c>
      <c r="P26181" s="10">
        <v>2011</v>
      </c>
      <c r="Q26181" s="12">
        <v>40179</v>
      </c>
      <c r="R26181" s="12">
        <v>40179</v>
      </c>
    </row>
    <row r="26182" spans="1:18" x14ac:dyDescent="0.25">
      <c r="A26182" s="7" t="s">
        <v>90356</v>
      </c>
      <c r="B26182" s="7" t="s">
        <v>90357</v>
      </c>
      <c r="C26182" s="7" t="s">
        <v>90358</v>
      </c>
      <c r="D26182" s="7" t="s">
        <v>90359</v>
      </c>
      <c r="E26182" s="8" t="s">
        <v>8150</v>
      </c>
      <c r="F26182" s="8">
        <v>1300000</v>
      </c>
      <c r="G26182" s="7" t="s">
        <v>35</v>
      </c>
      <c r="H26182" s="7" t="s">
        <v>24</v>
      </c>
      <c r="I26182" s="9" t="s">
        <v>36</v>
      </c>
      <c r="J26182" s="7" t="s">
        <v>181</v>
      </c>
      <c r="K26182" s="10" t="s">
        <v>182</v>
      </c>
      <c r="L26182" s="7">
        <v>2</v>
      </c>
      <c r="M26182" s="11">
        <v>40946</v>
      </c>
      <c r="N26182" s="7" t="s">
        <v>325</v>
      </c>
      <c r="O26182" s="7" t="s">
        <v>112</v>
      </c>
      <c r="P26182" s="10">
        <v>2012</v>
      </c>
      <c r="Q26182" s="12">
        <v>41617</v>
      </c>
      <c r="R26182" s="12">
        <v>41714</v>
      </c>
    </row>
    <row r="26183" spans="1:18" x14ac:dyDescent="0.25">
      <c r="A26183" s="7" t="s">
        <v>90360</v>
      </c>
      <c r="B26183" s="7" t="s">
        <v>90361</v>
      </c>
      <c r="C26183" s="7" t="s">
        <v>90362</v>
      </c>
      <c r="D26183" s="7" t="s">
        <v>1664</v>
      </c>
      <c r="E26183" s="8" t="s">
        <v>1665</v>
      </c>
      <c r="F26183" s="8">
        <v>0</v>
      </c>
      <c r="G26183" s="7" t="s">
        <v>35</v>
      </c>
      <c r="H26183" s="7" t="s">
        <v>680</v>
      </c>
      <c r="I26183" s="9"/>
      <c r="J26183" s="7" t="s">
        <v>2027</v>
      </c>
      <c r="K26183" s="10" t="s">
        <v>90363</v>
      </c>
      <c r="L26183" s="7">
        <v>1</v>
      </c>
      <c r="M26183" s="11">
        <v>39814</v>
      </c>
      <c r="N26183" s="7" t="s">
        <v>171</v>
      </c>
      <c r="O26183" s="7" t="s">
        <v>172</v>
      </c>
      <c r="P26183" s="10">
        <v>2009</v>
      </c>
      <c r="Q26183" s="12">
        <v>40787</v>
      </c>
      <c r="R26183" s="12">
        <v>40787</v>
      </c>
    </row>
    <row r="26184" spans="1:18" x14ac:dyDescent="0.25">
      <c r="A26184" s="7" t="s">
        <v>90364</v>
      </c>
      <c r="B26184" s="7" t="s">
        <v>90365</v>
      </c>
      <c r="C26184" s="7" t="s">
        <v>90366</v>
      </c>
      <c r="D26184" s="7" t="s">
        <v>90367</v>
      </c>
      <c r="E26184" s="8" t="s">
        <v>323</v>
      </c>
      <c r="F26184" s="8">
        <v>2131303</v>
      </c>
      <c r="G26184" s="7" t="s">
        <v>35</v>
      </c>
      <c r="H26184" s="7" t="s">
        <v>24</v>
      </c>
      <c r="I26184" s="9" t="s">
        <v>1321</v>
      </c>
      <c r="J26184" s="7" t="s">
        <v>613</v>
      </c>
      <c r="K26184" s="10" t="s">
        <v>1322</v>
      </c>
      <c r="L26184" s="7">
        <v>2</v>
      </c>
      <c r="M26184" s="11">
        <v>39873</v>
      </c>
      <c r="N26184" s="7" t="s">
        <v>2767</v>
      </c>
      <c r="O26184" s="7" t="s">
        <v>172</v>
      </c>
      <c r="P26184" s="10">
        <v>2009</v>
      </c>
      <c r="Q26184" s="12">
        <v>40634</v>
      </c>
      <c r="R26184" s="12">
        <v>40909</v>
      </c>
    </row>
    <row r="26185" spans="1:18" x14ac:dyDescent="0.25">
      <c r="A26185" s="7" t="s">
        <v>90368</v>
      </c>
      <c r="B26185" s="7" t="s">
        <v>90369</v>
      </c>
      <c r="C26185" s="7" t="s">
        <v>90370</v>
      </c>
      <c r="D26185" s="7" t="s">
        <v>3007</v>
      </c>
      <c r="E26185" s="8" t="s">
        <v>1403</v>
      </c>
      <c r="F26185" s="8">
        <v>27500000</v>
      </c>
      <c r="G26185" s="7" t="s">
        <v>23</v>
      </c>
      <c r="H26185" s="7" t="s">
        <v>24</v>
      </c>
      <c r="I26185" s="9" t="s">
        <v>281</v>
      </c>
      <c r="J26185" s="7" t="s">
        <v>282</v>
      </c>
      <c r="K26185" s="10" t="s">
        <v>3300</v>
      </c>
      <c r="L26185" s="7">
        <v>5</v>
      </c>
      <c r="M26185" s="11">
        <v>37257</v>
      </c>
      <c r="N26185" s="7" t="s">
        <v>527</v>
      </c>
      <c r="O26185" s="7" t="s">
        <v>528</v>
      </c>
      <c r="P26185" s="10">
        <v>2002</v>
      </c>
      <c r="Q26185" s="12">
        <v>38456</v>
      </c>
      <c r="R26185" s="12">
        <v>40553</v>
      </c>
    </row>
    <row r="26186" spans="1:18" x14ac:dyDescent="0.25">
      <c r="A26186" s="7" t="s">
        <v>90371</v>
      </c>
      <c r="B26186" s="7" t="s">
        <v>90372</v>
      </c>
      <c r="C26186" s="7" t="s">
        <v>90373</v>
      </c>
      <c r="D26186" s="7" t="s">
        <v>90374</v>
      </c>
      <c r="E26186" s="8" t="s">
        <v>1408</v>
      </c>
      <c r="F26186" s="8">
        <v>11100000</v>
      </c>
      <c r="G26186" s="7" t="s">
        <v>35</v>
      </c>
      <c r="H26186" s="7" t="s">
        <v>24</v>
      </c>
      <c r="I26186" s="9" t="s">
        <v>36</v>
      </c>
      <c r="J26186" s="7" t="s">
        <v>181</v>
      </c>
      <c r="K26186" s="10" t="s">
        <v>1297</v>
      </c>
      <c r="L26186" s="7">
        <v>3</v>
      </c>
      <c r="M26186" s="11">
        <v>37622</v>
      </c>
      <c r="N26186" s="7" t="s">
        <v>814</v>
      </c>
      <c r="O26186" s="7" t="s">
        <v>815</v>
      </c>
      <c r="P26186" s="10">
        <v>2003</v>
      </c>
      <c r="Q26186" s="12">
        <v>39083</v>
      </c>
      <c r="R26186" s="12">
        <v>39854</v>
      </c>
    </row>
    <row r="26187" spans="1:18" x14ac:dyDescent="0.25">
      <c r="A26187" s="7" t="s">
        <v>90375</v>
      </c>
      <c r="B26187" s="7" t="s">
        <v>90376</v>
      </c>
      <c r="C26187" s="7" t="s">
        <v>90377</v>
      </c>
      <c r="D26187" s="7" t="s">
        <v>90378</v>
      </c>
      <c r="E26187" s="8" t="s">
        <v>3773</v>
      </c>
      <c r="F26187" s="8">
        <v>597320</v>
      </c>
      <c r="G26187" s="7" t="s">
        <v>35</v>
      </c>
      <c r="H26187" s="7" t="s">
        <v>635</v>
      </c>
      <c r="I26187" s="9"/>
      <c r="J26187" s="7" t="s">
        <v>9841</v>
      </c>
      <c r="K26187" s="10" t="s">
        <v>90379</v>
      </c>
      <c r="L26187" s="7">
        <v>3</v>
      </c>
      <c r="M26187" s="11">
        <v>40339</v>
      </c>
      <c r="N26187" s="7" t="s">
        <v>1109</v>
      </c>
      <c r="O26187" s="7" t="s">
        <v>1110</v>
      </c>
      <c r="P26187" s="10">
        <v>2010</v>
      </c>
      <c r="Q26187" s="12">
        <v>41130</v>
      </c>
      <c r="R26187" s="12">
        <v>41688</v>
      </c>
    </row>
    <row r="26188" spans="1:18" x14ac:dyDescent="0.25">
      <c r="A26188" s="7" t="s">
        <v>90380</v>
      </c>
      <c r="B26188" s="7" t="s">
        <v>90381</v>
      </c>
      <c r="C26188" s="7" t="s">
        <v>90382</v>
      </c>
      <c r="D26188" s="7" t="s">
        <v>33</v>
      </c>
      <c r="E26188" s="8" t="s">
        <v>34</v>
      </c>
      <c r="F26188" s="8">
        <v>100000</v>
      </c>
      <c r="G26188" s="7" t="s">
        <v>35</v>
      </c>
      <c r="H26188" s="7" t="s">
        <v>24</v>
      </c>
      <c r="I26188" s="9" t="s">
        <v>188</v>
      </c>
      <c r="J26188" s="7" t="s">
        <v>189</v>
      </c>
      <c r="K26188" s="10" t="s">
        <v>190</v>
      </c>
      <c r="L26188" s="7">
        <v>1</v>
      </c>
      <c r="M26188" s="11">
        <v>40179</v>
      </c>
      <c r="N26188" s="7" t="s">
        <v>96</v>
      </c>
      <c r="O26188" s="7" t="s">
        <v>97</v>
      </c>
      <c r="P26188" s="10">
        <v>2010</v>
      </c>
      <c r="Q26188" s="12">
        <v>40823</v>
      </c>
      <c r="R26188" s="12">
        <v>40823</v>
      </c>
    </row>
    <row r="26189" spans="1:18" x14ac:dyDescent="0.25">
      <c r="A26189" s="7" t="s">
        <v>90383</v>
      </c>
      <c r="B26189" s="7" t="s">
        <v>90384</v>
      </c>
      <c r="C26189" s="7" t="s">
        <v>90385</v>
      </c>
      <c r="D26189" s="7" t="s">
        <v>737</v>
      </c>
      <c r="E26189" s="8" t="s">
        <v>738</v>
      </c>
      <c r="F26189" s="8">
        <v>0</v>
      </c>
      <c r="G26189" s="7" t="s">
        <v>35</v>
      </c>
      <c r="I26189" s="9"/>
      <c r="J26189" s="7"/>
      <c r="L26189" s="7">
        <v>1</v>
      </c>
      <c r="Q26189" s="12">
        <v>40448</v>
      </c>
      <c r="R26189" s="12">
        <v>40448</v>
      </c>
    </row>
    <row r="26190" spans="1:18" x14ac:dyDescent="0.25">
      <c r="A26190" s="7" t="s">
        <v>90386</v>
      </c>
      <c r="B26190" s="7" t="s">
        <v>90387</v>
      </c>
      <c r="C26190" s="7" t="s">
        <v>90388</v>
      </c>
      <c r="D26190" s="7" t="s">
        <v>7833</v>
      </c>
      <c r="E26190" s="8" t="s">
        <v>2130</v>
      </c>
      <c r="F26190" s="8">
        <v>523500</v>
      </c>
      <c r="G26190" s="7" t="s">
        <v>35</v>
      </c>
      <c r="H26190" s="7" t="s">
        <v>24</v>
      </c>
      <c r="I26190" s="9" t="s">
        <v>1043</v>
      </c>
      <c r="J26190" s="7" t="s">
        <v>1044</v>
      </c>
      <c r="K26190" s="10" t="s">
        <v>84459</v>
      </c>
      <c r="L26190" s="7">
        <v>1</v>
      </c>
      <c r="M26190" s="11">
        <v>40909</v>
      </c>
      <c r="N26190" s="7" t="s">
        <v>111</v>
      </c>
      <c r="O26190" s="7" t="s">
        <v>112</v>
      </c>
      <c r="P26190" s="10">
        <v>2012</v>
      </c>
      <c r="Q26190" s="12">
        <v>41466</v>
      </c>
      <c r="R26190" s="12">
        <v>41466</v>
      </c>
    </row>
    <row r="26191" spans="1:18" x14ac:dyDescent="0.25">
      <c r="A26191" s="7" t="s">
        <v>90389</v>
      </c>
      <c r="B26191" s="7" t="s">
        <v>90390</v>
      </c>
      <c r="C26191" s="7" t="s">
        <v>90391</v>
      </c>
      <c r="D26191" s="7" t="s">
        <v>275</v>
      </c>
      <c r="E26191" s="8" t="s">
        <v>276</v>
      </c>
      <c r="F26191" s="8">
        <v>720000</v>
      </c>
      <c r="G26191" s="7" t="s">
        <v>35</v>
      </c>
      <c r="H26191" s="7" t="s">
        <v>607</v>
      </c>
      <c r="I26191" s="9"/>
      <c r="J26191" s="7" t="s">
        <v>608</v>
      </c>
      <c r="K26191" s="10" t="s">
        <v>90392</v>
      </c>
      <c r="L26191" s="7">
        <v>1</v>
      </c>
      <c r="Q26191" s="12">
        <v>38657</v>
      </c>
      <c r="R26191" s="12">
        <v>38657</v>
      </c>
    </row>
    <row r="26192" spans="1:18" x14ac:dyDescent="0.25">
      <c r="A26192" s="7" t="s">
        <v>90393</v>
      </c>
      <c r="B26192" s="7" t="s">
        <v>90394</v>
      </c>
      <c r="C26192" s="7" t="s">
        <v>90395</v>
      </c>
      <c r="D26192" s="7" t="s">
        <v>68</v>
      </c>
      <c r="E26192" s="8" t="s">
        <v>69</v>
      </c>
      <c r="F26192" s="8">
        <v>1470000</v>
      </c>
      <c r="G26192" s="7" t="s">
        <v>35</v>
      </c>
      <c r="H26192" s="7" t="s">
        <v>196</v>
      </c>
      <c r="I26192" s="9"/>
      <c r="J26192" s="7" t="s">
        <v>3825</v>
      </c>
      <c r="K26192" s="10" t="s">
        <v>90396</v>
      </c>
      <c r="L26192" s="7">
        <v>1</v>
      </c>
      <c r="M26192" s="11">
        <v>34335</v>
      </c>
      <c r="N26192" s="7" t="s">
        <v>3155</v>
      </c>
      <c r="O26192" s="7" t="s">
        <v>3156</v>
      </c>
      <c r="P26192" s="10">
        <v>1994</v>
      </c>
      <c r="Q26192" s="12">
        <v>39455</v>
      </c>
      <c r="R26192" s="12">
        <v>39455</v>
      </c>
    </row>
    <row r="26193" spans="1:18" x14ac:dyDescent="0.25">
      <c r="A26193" s="7" t="s">
        <v>90397</v>
      </c>
      <c r="B26193" s="7" t="s">
        <v>90398</v>
      </c>
      <c r="C26193" s="7" t="s">
        <v>90399</v>
      </c>
      <c r="D26193" s="7" t="s">
        <v>1713</v>
      </c>
      <c r="E26193" s="8" t="s">
        <v>542</v>
      </c>
      <c r="F26193" s="8">
        <v>6718000</v>
      </c>
      <c r="G26193" s="7" t="s">
        <v>35</v>
      </c>
      <c r="H26193" s="7" t="s">
        <v>24</v>
      </c>
      <c r="I26193" s="9" t="s">
        <v>25</v>
      </c>
      <c r="J26193" s="7" t="s">
        <v>26</v>
      </c>
      <c r="K26193" s="10" t="s">
        <v>27</v>
      </c>
      <c r="L26193" s="7">
        <v>4</v>
      </c>
      <c r="M26193" s="11">
        <v>40909</v>
      </c>
      <c r="N26193" s="7" t="s">
        <v>111</v>
      </c>
      <c r="O26193" s="7" t="s">
        <v>112</v>
      </c>
      <c r="P26193" s="10">
        <v>2012</v>
      </c>
      <c r="Q26193" s="12">
        <v>40544</v>
      </c>
      <c r="R26193" s="12">
        <v>41964</v>
      </c>
    </row>
    <row r="26194" spans="1:18" x14ac:dyDescent="0.25">
      <c r="A26194" s="7" t="s">
        <v>90400</v>
      </c>
      <c r="B26194" s="7" t="s">
        <v>90401</v>
      </c>
      <c r="C26194" s="7" t="s">
        <v>90402</v>
      </c>
      <c r="D26194" s="7" t="s">
        <v>1277</v>
      </c>
      <c r="E26194" s="8" t="s">
        <v>1278</v>
      </c>
      <c r="F26194" s="8">
        <v>5100000</v>
      </c>
      <c r="G26194" s="7" t="s">
        <v>35</v>
      </c>
      <c r="H26194" s="7" t="s">
        <v>24</v>
      </c>
      <c r="I26194" s="9" t="s">
        <v>36</v>
      </c>
      <c r="J26194" s="7" t="s">
        <v>181</v>
      </c>
      <c r="K26194" s="10" t="s">
        <v>1073</v>
      </c>
      <c r="L26194" s="7">
        <v>1</v>
      </c>
      <c r="M26194" s="11">
        <v>39814</v>
      </c>
      <c r="N26194" s="7" t="s">
        <v>171</v>
      </c>
      <c r="O26194" s="7" t="s">
        <v>172</v>
      </c>
      <c r="P26194" s="10">
        <v>2009</v>
      </c>
      <c r="Q26194" s="12">
        <v>40455</v>
      </c>
      <c r="R26194" s="12">
        <v>40455</v>
      </c>
    </row>
    <row r="26195" spans="1:18" x14ac:dyDescent="0.25">
      <c r="A26195" s="7" t="s">
        <v>90403</v>
      </c>
      <c r="B26195" s="7" t="s">
        <v>90404</v>
      </c>
      <c r="C26195" s="7" t="s">
        <v>90405</v>
      </c>
      <c r="D26195" s="7" t="s">
        <v>86</v>
      </c>
      <c r="E26195" s="8" t="s">
        <v>87</v>
      </c>
      <c r="F26195" s="8">
        <v>2500000</v>
      </c>
      <c r="G26195" s="7" t="s">
        <v>35</v>
      </c>
      <c r="H26195" s="7" t="s">
        <v>24</v>
      </c>
      <c r="I26195" s="9" t="s">
        <v>36</v>
      </c>
      <c r="J26195" s="7" t="s">
        <v>181</v>
      </c>
      <c r="K26195" s="10" t="s">
        <v>182</v>
      </c>
      <c r="L26195" s="7">
        <v>2</v>
      </c>
      <c r="Q26195" s="12">
        <v>40433</v>
      </c>
      <c r="R26195" s="12">
        <v>40848</v>
      </c>
    </row>
    <row r="26196" spans="1:18" x14ac:dyDescent="0.25">
      <c r="A26196" s="7" t="s">
        <v>90406</v>
      </c>
      <c r="B26196" s="7" t="s">
        <v>90407</v>
      </c>
      <c r="C26196" s="7" t="s">
        <v>90408</v>
      </c>
      <c r="D26196" s="7" t="s">
        <v>90409</v>
      </c>
      <c r="E26196" s="8" t="s">
        <v>13605</v>
      </c>
      <c r="F26196" s="8">
        <v>2700000</v>
      </c>
      <c r="G26196" s="7" t="s">
        <v>35</v>
      </c>
      <c r="H26196" s="7" t="s">
        <v>1089</v>
      </c>
      <c r="I26196" s="9"/>
      <c r="J26196" s="7" t="s">
        <v>1469</v>
      </c>
      <c r="K26196" s="10" t="s">
        <v>1470</v>
      </c>
      <c r="L26196" s="7">
        <v>3</v>
      </c>
      <c r="M26196" s="11">
        <v>39836</v>
      </c>
      <c r="N26196" s="7" t="s">
        <v>171</v>
      </c>
      <c r="O26196" s="7" t="s">
        <v>172</v>
      </c>
      <c r="P26196" s="10">
        <v>2009</v>
      </c>
      <c r="Q26196" s="12">
        <v>39814</v>
      </c>
      <c r="R26196" s="12">
        <v>40954</v>
      </c>
    </row>
    <row r="26197" spans="1:18" x14ac:dyDescent="0.25">
      <c r="A26197" s="7" t="s">
        <v>90410</v>
      </c>
      <c r="B26197" s="7" t="s">
        <v>90411</v>
      </c>
      <c r="C26197" s="7" t="s">
        <v>90412</v>
      </c>
      <c r="D26197" s="7" t="s">
        <v>44136</v>
      </c>
      <c r="E26197" s="8" t="s">
        <v>1296</v>
      </c>
      <c r="F26197" s="8">
        <v>1000000</v>
      </c>
      <c r="G26197" s="7" t="s">
        <v>35</v>
      </c>
      <c r="H26197" s="7" t="s">
        <v>635</v>
      </c>
      <c r="I26197" s="9"/>
      <c r="J26197" s="7" t="s">
        <v>7711</v>
      </c>
      <c r="K26197" s="10" t="s">
        <v>7711</v>
      </c>
      <c r="L26197" s="7">
        <v>1</v>
      </c>
      <c r="M26197" s="11">
        <v>39359</v>
      </c>
      <c r="N26197" s="7" t="s">
        <v>4771</v>
      </c>
      <c r="O26197" s="7" t="s">
        <v>1361</v>
      </c>
      <c r="P26197" s="10">
        <v>2007</v>
      </c>
      <c r="Q26197" s="12">
        <v>39557</v>
      </c>
      <c r="R26197" s="12">
        <v>39557</v>
      </c>
    </row>
    <row r="26198" spans="1:18" x14ac:dyDescent="0.25">
      <c r="A26198" s="7" t="s">
        <v>90413</v>
      </c>
      <c r="B26198" s="7" t="s">
        <v>90414</v>
      </c>
      <c r="C26198" s="7" t="s">
        <v>90415</v>
      </c>
      <c r="D26198" s="7" t="s">
        <v>33</v>
      </c>
      <c r="E26198" s="8" t="s">
        <v>34</v>
      </c>
      <c r="F26198" s="8">
        <v>1300000</v>
      </c>
      <c r="G26198" s="7" t="s">
        <v>35</v>
      </c>
      <c r="H26198" s="7" t="s">
        <v>176</v>
      </c>
      <c r="I26198" s="9"/>
      <c r="J26198" s="7" t="s">
        <v>177</v>
      </c>
      <c r="K26198" s="10" t="s">
        <v>177</v>
      </c>
      <c r="L26198" s="7">
        <v>1</v>
      </c>
      <c r="M26198" s="11">
        <v>41671</v>
      </c>
      <c r="N26198" s="7" t="s">
        <v>1308</v>
      </c>
      <c r="O26198" s="7" t="s">
        <v>64</v>
      </c>
      <c r="P26198" s="10">
        <v>2014</v>
      </c>
      <c r="Q26198" s="12">
        <v>41885</v>
      </c>
      <c r="R26198" s="12">
        <v>41885</v>
      </c>
    </row>
    <row r="26199" spans="1:18" x14ac:dyDescent="0.25">
      <c r="A26199" s="7" t="s">
        <v>90416</v>
      </c>
      <c r="B26199" s="7" t="s">
        <v>90417</v>
      </c>
      <c r="C26199" s="7" t="s">
        <v>90418</v>
      </c>
      <c r="D26199" s="7" t="s">
        <v>90419</v>
      </c>
      <c r="E26199" s="8" t="s">
        <v>1423</v>
      </c>
      <c r="F26199" s="8">
        <v>80000</v>
      </c>
      <c r="G26199" s="7" t="s">
        <v>80</v>
      </c>
      <c r="H26199" s="7" t="s">
        <v>24</v>
      </c>
      <c r="I26199" s="9" t="s">
        <v>566</v>
      </c>
      <c r="J26199" s="7" t="s">
        <v>18396</v>
      </c>
      <c r="K26199" s="10" t="s">
        <v>18396</v>
      </c>
      <c r="L26199" s="7">
        <v>1</v>
      </c>
      <c r="M26199" s="11">
        <v>40744</v>
      </c>
      <c r="N26199" s="7" t="s">
        <v>1706</v>
      </c>
      <c r="O26199" s="7" t="s">
        <v>230</v>
      </c>
      <c r="P26199" s="10">
        <v>2011</v>
      </c>
      <c r="Q26199" s="12">
        <v>40744</v>
      </c>
      <c r="R26199" s="12">
        <v>40744</v>
      </c>
    </row>
    <row r="26200" spans="1:18" x14ac:dyDescent="0.25">
      <c r="A26200" s="7" t="s">
        <v>90420</v>
      </c>
      <c r="B26200" s="7" t="s">
        <v>90421</v>
      </c>
      <c r="C26200" s="7" t="s">
        <v>90422</v>
      </c>
      <c r="D26200" s="7" t="s">
        <v>1664</v>
      </c>
      <c r="E26200" s="8" t="s">
        <v>1665</v>
      </c>
      <c r="F26200" s="8">
        <v>90000000</v>
      </c>
      <c r="G26200" s="7" t="s">
        <v>35</v>
      </c>
      <c r="H26200" s="7" t="s">
        <v>24</v>
      </c>
      <c r="I26200" s="9" t="s">
        <v>25</v>
      </c>
      <c r="J26200" s="7" t="s">
        <v>26</v>
      </c>
      <c r="K26200" s="10" t="s">
        <v>27</v>
      </c>
      <c r="L26200" s="7">
        <v>1</v>
      </c>
      <c r="M26200" s="11" t="s">
        <v>66516</v>
      </c>
      <c r="Q26200" s="12">
        <v>41644</v>
      </c>
      <c r="R26200" s="12">
        <v>41644</v>
      </c>
    </row>
    <row r="26201" spans="1:18" x14ac:dyDescent="0.25">
      <c r="A26201" s="7" t="s">
        <v>90423</v>
      </c>
      <c r="B26201" s="7" t="s">
        <v>90424</v>
      </c>
      <c r="C26201" s="7" t="s">
        <v>90425</v>
      </c>
      <c r="F26201" s="8">
        <v>0</v>
      </c>
      <c r="G26201" s="7" t="s">
        <v>35</v>
      </c>
      <c r="H26201" s="7" t="s">
        <v>205</v>
      </c>
      <c r="I26201" s="9"/>
      <c r="J26201" s="7" t="s">
        <v>3373</v>
      </c>
      <c r="K26201" s="10" t="s">
        <v>3373</v>
      </c>
      <c r="L26201" s="7">
        <v>1</v>
      </c>
      <c r="M26201" s="11">
        <v>38718</v>
      </c>
      <c r="N26201" s="7" t="s">
        <v>400</v>
      </c>
      <c r="O26201" s="7" t="s">
        <v>401</v>
      </c>
      <c r="P26201" s="10">
        <v>2006</v>
      </c>
      <c r="Q26201" s="12">
        <v>41215</v>
      </c>
      <c r="R26201" s="12">
        <v>41215</v>
      </c>
    </row>
    <row r="26202" spans="1:18" x14ac:dyDescent="0.25">
      <c r="A26202" s="7" t="s">
        <v>90426</v>
      </c>
      <c r="B26202" s="7" t="s">
        <v>90427</v>
      </c>
      <c r="C26202" s="7" t="s">
        <v>90428</v>
      </c>
      <c r="D26202" s="7" t="s">
        <v>90429</v>
      </c>
      <c r="E26202" s="8" t="s">
        <v>6967</v>
      </c>
      <c r="F26202" s="8">
        <v>50000</v>
      </c>
      <c r="G26202" s="7" t="s">
        <v>35</v>
      </c>
      <c r="H26202" s="7" t="s">
        <v>24</v>
      </c>
      <c r="I26202" s="9" t="s">
        <v>36</v>
      </c>
      <c r="J26202" s="7" t="s">
        <v>181</v>
      </c>
      <c r="K26202" s="10" t="s">
        <v>182</v>
      </c>
      <c r="L26202" s="7">
        <v>1</v>
      </c>
      <c r="M26202" s="11">
        <v>41821</v>
      </c>
      <c r="N26202" s="7" t="s">
        <v>222</v>
      </c>
      <c r="O26202" s="7" t="s">
        <v>223</v>
      </c>
      <c r="P26202" s="10">
        <v>2014</v>
      </c>
      <c r="Q26202" s="12">
        <v>41791</v>
      </c>
      <c r="R26202" s="12">
        <v>41791</v>
      </c>
    </row>
    <row r="26203" spans="1:18" x14ac:dyDescent="0.25">
      <c r="A26203" s="7" t="s">
        <v>90430</v>
      </c>
      <c r="B26203" s="7" t="s">
        <v>90431</v>
      </c>
      <c r="C26203" s="7" t="s">
        <v>90432</v>
      </c>
      <c r="D26203" s="7" t="s">
        <v>619</v>
      </c>
      <c r="E26203" s="8" t="s">
        <v>22</v>
      </c>
      <c r="F26203" s="8">
        <v>75000</v>
      </c>
      <c r="G26203" s="7" t="s">
        <v>35</v>
      </c>
      <c r="H26203" s="7" t="s">
        <v>24</v>
      </c>
      <c r="I26203" s="9" t="s">
        <v>70</v>
      </c>
      <c r="J26203" s="7" t="s">
        <v>71</v>
      </c>
      <c r="K26203" s="10" t="s">
        <v>1606</v>
      </c>
      <c r="L26203" s="7">
        <v>1</v>
      </c>
      <c r="Q26203" s="12">
        <v>39899</v>
      </c>
      <c r="R26203" s="12">
        <v>39899</v>
      </c>
    </row>
    <row r="26204" spans="1:18" x14ac:dyDescent="0.25">
      <c r="A26204" s="7" t="s">
        <v>90433</v>
      </c>
      <c r="B26204" s="7" t="s">
        <v>90434</v>
      </c>
      <c r="C26204" s="7" t="s">
        <v>90435</v>
      </c>
      <c r="D26204" s="7" t="s">
        <v>90436</v>
      </c>
      <c r="E26204" s="8" t="s">
        <v>15061</v>
      </c>
      <c r="F26204" s="8">
        <v>41000000</v>
      </c>
      <c r="G26204" s="7" t="s">
        <v>23</v>
      </c>
      <c r="H26204" s="7" t="s">
        <v>24</v>
      </c>
      <c r="I26204" s="9" t="s">
        <v>129</v>
      </c>
      <c r="J26204" s="7" t="s">
        <v>130</v>
      </c>
      <c r="K26204" s="10" t="s">
        <v>62517</v>
      </c>
      <c r="L26204" s="7">
        <v>2</v>
      </c>
      <c r="M26204" s="11">
        <v>35431</v>
      </c>
      <c r="N26204" s="7" t="s">
        <v>1436</v>
      </c>
      <c r="O26204" s="7" t="s">
        <v>1437</v>
      </c>
      <c r="P26204" s="10">
        <v>1997</v>
      </c>
      <c r="Q26204" s="12">
        <v>38616</v>
      </c>
      <c r="R26204" s="12">
        <v>39170</v>
      </c>
    </row>
    <row r="26205" spans="1:18" x14ac:dyDescent="0.25">
      <c r="A26205" s="7" t="s">
        <v>90437</v>
      </c>
      <c r="B26205" s="7" t="s">
        <v>90438</v>
      </c>
      <c r="C26205" s="7" t="s">
        <v>90439</v>
      </c>
      <c r="D26205" s="7" t="s">
        <v>90440</v>
      </c>
      <c r="E26205" s="8" t="s">
        <v>533</v>
      </c>
      <c r="F26205" s="8">
        <v>40000</v>
      </c>
      <c r="G26205" s="7" t="s">
        <v>35</v>
      </c>
      <c r="H26205" s="7" t="s">
        <v>24</v>
      </c>
      <c r="I26205" s="9" t="s">
        <v>782</v>
      </c>
      <c r="J26205" s="7" t="s">
        <v>19512</v>
      </c>
      <c r="K26205" s="10" t="s">
        <v>19512</v>
      </c>
      <c r="L26205" s="7">
        <v>1</v>
      </c>
      <c r="M26205" s="11">
        <v>40575</v>
      </c>
      <c r="N26205" s="7" t="s">
        <v>504</v>
      </c>
      <c r="O26205" s="7" t="s">
        <v>505</v>
      </c>
      <c r="P26205" s="10">
        <v>2011</v>
      </c>
      <c r="Q26205" s="12">
        <v>40575</v>
      </c>
      <c r="R26205" s="12">
        <v>40575</v>
      </c>
    </row>
    <row r="26206" spans="1:18" x14ac:dyDescent="0.25">
      <c r="A26206" s="7" t="s">
        <v>90441</v>
      </c>
      <c r="B26206" s="7" t="s">
        <v>90442</v>
      </c>
      <c r="C26206" s="7" t="s">
        <v>90443</v>
      </c>
      <c r="D26206" s="7" t="s">
        <v>90444</v>
      </c>
      <c r="E26206" s="8" t="s">
        <v>476</v>
      </c>
      <c r="F26206" s="8">
        <v>17191</v>
      </c>
      <c r="G26206" s="7" t="s">
        <v>35</v>
      </c>
      <c r="I26206" s="9"/>
      <c r="J26206" s="7"/>
      <c r="L26206" s="7">
        <v>1</v>
      </c>
      <c r="M26206" s="11">
        <v>40483</v>
      </c>
      <c r="N26206" s="7" t="s">
        <v>198</v>
      </c>
      <c r="O26206" s="7" t="s">
        <v>199</v>
      </c>
      <c r="P26206" s="10">
        <v>2010</v>
      </c>
      <c r="Q26206" s="12">
        <v>40547</v>
      </c>
      <c r="R26206" s="12">
        <v>40547</v>
      </c>
    </row>
    <row r="26207" spans="1:18" x14ac:dyDescent="0.25">
      <c r="A26207" s="7" t="s">
        <v>90445</v>
      </c>
      <c r="B26207" s="7" t="s">
        <v>90446</v>
      </c>
      <c r="C26207" s="7" t="s">
        <v>90447</v>
      </c>
      <c r="D26207" s="7" t="s">
        <v>619</v>
      </c>
      <c r="E26207" s="8" t="s">
        <v>22</v>
      </c>
      <c r="F26207" s="8">
        <v>0</v>
      </c>
      <c r="G26207" s="7" t="s">
        <v>35</v>
      </c>
      <c r="H26207" s="7" t="s">
        <v>24</v>
      </c>
      <c r="I26207" s="9" t="s">
        <v>2095</v>
      </c>
      <c r="J26207" s="7" t="s">
        <v>3837</v>
      </c>
      <c r="K26207" s="10" t="s">
        <v>3837</v>
      </c>
      <c r="L26207" s="7">
        <v>1</v>
      </c>
      <c r="M26207" s="11">
        <v>41275</v>
      </c>
      <c r="N26207" s="7" t="s">
        <v>146</v>
      </c>
      <c r="O26207" s="7" t="s">
        <v>147</v>
      </c>
      <c r="P26207" s="10">
        <v>2013</v>
      </c>
      <c r="Q26207" s="12">
        <v>41446</v>
      </c>
      <c r="R26207" s="12">
        <v>41446</v>
      </c>
    </row>
    <row r="26208" spans="1:18" x14ac:dyDescent="0.25">
      <c r="A26208" s="7" t="s">
        <v>90448</v>
      </c>
      <c r="B26208" s="7" t="s">
        <v>90449</v>
      </c>
      <c r="C26208" s="7" t="s">
        <v>90450</v>
      </c>
      <c r="D26208" s="7" t="s">
        <v>719</v>
      </c>
      <c r="E26208" s="8" t="s">
        <v>720</v>
      </c>
      <c r="F26208" s="8">
        <v>10500000</v>
      </c>
      <c r="G26208" s="7" t="s">
        <v>80</v>
      </c>
      <c r="H26208" s="7" t="s">
        <v>680</v>
      </c>
      <c r="I26208" s="9"/>
      <c r="J26208" s="7" t="s">
        <v>681</v>
      </c>
      <c r="K26208" s="10" t="s">
        <v>28206</v>
      </c>
      <c r="L26208" s="7">
        <v>1</v>
      </c>
      <c r="M26208" s="11">
        <v>36526</v>
      </c>
      <c r="N26208" s="7" t="s">
        <v>234</v>
      </c>
      <c r="O26208" s="7" t="s">
        <v>235</v>
      </c>
      <c r="P26208" s="10">
        <v>2000</v>
      </c>
      <c r="Q26208" s="12">
        <v>38672</v>
      </c>
      <c r="R26208" s="12">
        <v>38672</v>
      </c>
    </row>
    <row r="26209" spans="1:18" x14ac:dyDescent="0.25">
      <c r="A26209" s="7" t="s">
        <v>90451</v>
      </c>
      <c r="B26209" s="7" t="s">
        <v>90452</v>
      </c>
      <c r="C26209" s="7" t="s">
        <v>90453</v>
      </c>
      <c r="D26209" s="7" t="s">
        <v>90454</v>
      </c>
      <c r="E26209" s="8" t="s">
        <v>145</v>
      </c>
      <c r="F26209" s="8">
        <v>6278000</v>
      </c>
      <c r="G26209" s="7" t="s">
        <v>35</v>
      </c>
      <c r="H26209" s="7" t="s">
        <v>52</v>
      </c>
      <c r="I26209" s="9"/>
      <c r="J26209" s="7" t="s">
        <v>53</v>
      </c>
      <c r="K26209" s="10" t="s">
        <v>53</v>
      </c>
      <c r="L26209" s="7">
        <v>5</v>
      </c>
      <c r="M26209" s="11">
        <v>40431</v>
      </c>
      <c r="N26209" s="7" t="s">
        <v>976</v>
      </c>
      <c r="O26209" s="7" t="s">
        <v>184</v>
      </c>
      <c r="P26209" s="10">
        <v>2010</v>
      </c>
      <c r="Q26209" s="12">
        <v>40422</v>
      </c>
      <c r="R26209" s="12">
        <v>41250</v>
      </c>
    </row>
    <row r="26210" spans="1:18" x14ac:dyDescent="0.25">
      <c r="A26210" s="7" t="s">
        <v>90455</v>
      </c>
      <c r="B26210" s="7" t="s">
        <v>90456</v>
      </c>
      <c r="C26210" s="7" t="s">
        <v>90457</v>
      </c>
      <c r="D26210" s="7" t="s">
        <v>3345</v>
      </c>
      <c r="E26210" s="8" t="s">
        <v>2026</v>
      </c>
      <c r="F26210" s="8">
        <v>1330000</v>
      </c>
      <c r="G26210" s="7" t="s">
        <v>35</v>
      </c>
      <c r="H26210" s="7" t="s">
        <v>264</v>
      </c>
      <c r="I26210" s="9"/>
      <c r="J26210" s="7" t="s">
        <v>4142</v>
      </c>
      <c r="K26210" s="10" t="s">
        <v>90458</v>
      </c>
      <c r="L26210" s="7">
        <v>1</v>
      </c>
      <c r="Q26210" s="12">
        <v>38667</v>
      </c>
      <c r="R26210" s="12">
        <v>38667</v>
      </c>
    </row>
    <row r="26211" spans="1:18" x14ac:dyDescent="0.25">
      <c r="A26211" s="7" t="s">
        <v>90459</v>
      </c>
      <c r="B26211" s="7" t="s">
        <v>90460</v>
      </c>
      <c r="C26211" s="7" t="s">
        <v>90461</v>
      </c>
      <c r="D26211" s="7" t="s">
        <v>365</v>
      </c>
      <c r="E26211" s="8" t="s">
        <v>366</v>
      </c>
      <c r="F26211" s="8">
        <v>0</v>
      </c>
      <c r="G26211" s="7" t="s">
        <v>35</v>
      </c>
      <c r="H26211" s="7" t="s">
        <v>205</v>
      </c>
      <c r="I26211" s="9"/>
      <c r="J26211" s="7" t="s">
        <v>292</v>
      </c>
      <c r="K26211" s="10" t="s">
        <v>292</v>
      </c>
      <c r="L26211" s="7">
        <v>1</v>
      </c>
      <c r="M26211" s="11">
        <v>35796</v>
      </c>
      <c r="N26211" s="7" t="s">
        <v>674</v>
      </c>
      <c r="O26211" s="7" t="s">
        <v>675</v>
      </c>
      <c r="P26211" s="10">
        <v>1998</v>
      </c>
      <c r="Q26211" s="12">
        <v>36161</v>
      </c>
      <c r="R26211" s="12">
        <v>36161</v>
      </c>
    </row>
    <row r="26212" spans="1:18" x14ac:dyDescent="0.25">
      <c r="A26212" s="7" t="s">
        <v>90462</v>
      </c>
      <c r="B26212" s="7" t="s">
        <v>90463</v>
      </c>
      <c r="C26212" s="7" t="s">
        <v>90464</v>
      </c>
      <c r="D26212" s="7" t="s">
        <v>13553</v>
      </c>
      <c r="E26212" s="8" t="s">
        <v>4831</v>
      </c>
      <c r="F26212" s="8">
        <v>45000000</v>
      </c>
      <c r="G26212" s="7" t="s">
        <v>35</v>
      </c>
      <c r="H26212" s="7" t="s">
        <v>24</v>
      </c>
      <c r="I26212" s="9" t="s">
        <v>36</v>
      </c>
      <c r="J26212" s="7" t="s">
        <v>181</v>
      </c>
      <c r="K26212" s="10" t="s">
        <v>182</v>
      </c>
      <c r="L26212" s="7">
        <v>4</v>
      </c>
      <c r="M26212" s="11">
        <v>40544</v>
      </c>
      <c r="N26212" s="7" t="s">
        <v>537</v>
      </c>
      <c r="O26212" s="7" t="s">
        <v>505</v>
      </c>
      <c r="P26212" s="10">
        <v>2011</v>
      </c>
      <c r="Q26212" s="12">
        <v>40736</v>
      </c>
      <c r="R26212" s="12">
        <v>41908</v>
      </c>
    </row>
    <row r="26213" spans="1:18" x14ac:dyDescent="0.25">
      <c r="A26213" s="7" t="s">
        <v>90465</v>
      </c>
      <c r="B26213" s="7" t="s">
        <v>90466</v>
      </c>
      <c r="C26213" s="7" t="s">
        <v>90467</v>
      </c>
      <c r="F26213" s="8">
        <v>250000</v>
      </c>
      <c r="G26213" s="7" t="s">
        <v>35</v>
      </c>
      <c r="H26213" s="7" t="s">
        <v>24</v>
      </c>
      <c r="I26213" s="9" t="s">
        <v>502</v>
      </c>
      <c r="J26213" s="7" t="s">
        <v>503</v>
      </c>
      <c r="K26213" s="10" t="s">
        <v>41888</v>
      </c>
      <c r="L26213" s="7">
        <v>2</v>
      </c>
      <c r="M26213" s="11">
        <v>39448</v>
      </c>
      <c r="N26213" s="7" t="s">
        <v>164</v>
      </c>
      <c r="O26213" s="7" t="s">
        <v>165</v>
      </c>
      <c r="P26213" s="10">
        <v>2008</v>
      </c>
      <c r="Q26213" s="12">
        <v>41654</v>
      </c>
      <c r="R26213" s="12">
        <v>41724</v>
      </c>
    </row>
    <row r="26214" spans="1:18" x14ac:dyDescent="0.25">
      <c r="A26214" s="7" t="s">
        <v>90468</v>
      </c>
      <c r="B26214" s="7" t="s">
        <v>90469</v>
      </c>
      <c r="C26214" s="7" t="s">
        <v>90470</v>
      </c>
      <c r="D26214" s="7" t="s">
        <v>122</v>
      </c>
      <c r="E26214" s="8" t="s">
        <v>123</v>
      </c>
      <c r="F26214" s="8">
        <v>82549</v>
      </c>
      <c r="G26214" s="7" t="s">
        <v>35</v>
      </c>
      <c r="H26214" s="7" t="s">
        <v>52</v>
      </c>
      <c r="I26214" s="9"/>
      <c r="J26214" s="7" t="s">
        <v>90471</v>
      </c>
      <c r="K26214" s="10" t="s">
        <v>90471</v>
      </c>
      <c r="L26214" s="7">
        <v>1</v>
      </c>
      <c r="M26214" s="11">
        <v>41365</v>
      </c>
      <c r="N26214" s="7" t="s">
        <v>411</v>
      </c>
      <c r="O26214" s="7" t="s">
        <v>412</v>
      </c>
      <c r="P26214" s="10">
        <v>2013</v>
      </c>
      <c r="Q26214" s="12">
        <v>41719</v>
      </c>
      <c r="R26214" s="12">
        <v>41719</v>
      </c>
    </row>
    <row r="26215" spans="1:18" x14ac:dyDescent="0.25">
      <c r="A26215" s="7" t="s">
        <v>90472</v>
      </c>
      <c r="B26215" s="7" t="s">
        <v>90473</v>
      </c>
      <c r="C26215" s="7" t="s">
        <v>90474</v>
      </c>
      <c r="D26215" s="7" t="s">
        <v>106</v>
      </c>
      <c r="E26215" s="8" t="s">
        <v>107</v>
      </c>
      <c r="F26215" s="8">
        <v>1250000</v>
      </c>
      <c r="G26215" s="7" t="s">
        <v>35</v>
      </c>
      <c r="H26215" s="7" t="s">
        <v>1097</v>
      </c>
      <c r="I26215" s="9"/>
      <c r="J26215" s="7" t="s">
        <v>1578</v>
      </c>
      <c r="K26215" s="10" t="s">
        <v>1579</v>
      </c>
      <c r="L26215" s="7">
        <v>2</v>
      </c>
      <c r="M26215" s="11">
        <v>41183</v>
      </c>
      <c r="N26215" s="7" t="s">
        <v>45</v>
      </c>
      <c r="O26215" s="7" t="s">
        <v>46</v>
      </c>
      <c r="P26215" s="10">
        <v>2012</v>
      </c>
      <c r="Q26215" s="12">
        <v>41214</v>
      </c>
      <c r="R26215" s="12">
        <v>41456</v>
      </c>
    </row>
    <row r="26216" spans="1:18" x14ac:dyDescent="0.25">
      <c r="A26216" s="7" t="s">
        <v>90475</v>
      </c>
      <c r="B26216" s="7" t="s">
        <v>90476</v>
      </c>
      <c r="C26216" s="7" t="s">
        <v>90477</v>
      </c>
      <c r="D26216" s="7" t="s">
        <v>238</v>
      </c>
      <c r="E26216" s="8" t="s">
        <v>239</v>
      </c>
      <c r="F26216" s="8">
        <v>1870000</v>
      </c>
      <c r="G26216" s="7" t="s">
        <v>35</v>
      </c>
      <c r="I26216" s="9"/>
      <c r="J26216" s="7"/>
      <c r="L26216" s="7">
        <v>3</v>
      </c>
      <c r="M26216" s="11">
        <v>41426</v>
      </c>
      <c r="N26216" s="7" t="s">
        <v>1766</v>
      </c>
      <c r="O26216" s="7" t="s">
        <v>412</v>
      </c>
      <c r="P26216" s="10">
        <v>2013</v>
      </c>
      <c r="Q26216" s="12">
        <v>41641</v>
      </c>
      <c r="R26216" s="12">
        <v>41974</v>
      </c>
    </row>
    <row r="26217" spans="1:18" x14ac:dyDescent="0.25">
      <c r="A26217" s="7" t="s">
        <v>90478</v>
      </c>
      <c r="B26217" s="7" t="s">
        <v>90479</v>
      </c>
      <c r="F26217" s="8">
        <v>0</v>
      </c>
      <c r="G26217" s="7" t="s">
        <v>35</v>
      </c>
      <c r="I26217" s="9"/>
      <c r="J26217" s="7"/>
      <c r="L26217" s="7">
        <v>1</v>
      </c>
      <c r="Q26217" s="12">
        <v>40365</v>
      </c>
      <c r="R26217" s="12">
        <v>40365</v>
      </c>
    </row>
    <row r="26218" spans="1:18" x14ac:dyDescent="0.25">
      <c r="A26218" s="7" t="s">
        <v>90480</v>
      </c>
      <c r="B26218" s="7" t="s">
        <v>90481</v>
      </c>
      <c r="C26218" s="7" t="s">
        <v>90482</v>
      </c>
      <c r="F26218" s="8">
        <v>250000</v>
      </c>
      <c r="G26218" s="7" t="s">
        <v>35</v>
      </c>
      <c r="I26218" s="9"/>
      <c r="J26218" s="7"/>
      <c r="L26218" s="7">
        <v>1</v>
      </c>
      <c r="M26218" s="11">
        <v>41275</v>
      </c>
      <c r="N26218" s="7" t="s">
        <v>146</v>
      </c>
      <c r="O26218" s="7" t="s">
        <v>147</v>
      </c>
      <c r="P26218" s="10">
        <v>2013</v>
      </c>
      <c r="Q26218" s="12">
        <v>41430</v>
      </c>
      <c r="R26218" s="12">
        <v>41430</v>
      </c>
    </row>
    <row r="26219" spans="1:18" x14ac:dyDescent="0.25">
      <c r="A26219" s="7" t="s">
        <v>90483</v>
      </c>
      <c r="B26219" s="7" t="s">
        <v>90484</v>
      </c>
      <c r="C26219" s="7" t="s">
        <v>90485</v>
      </c>
      <c r="D26219" s="7" t="s">
        <v>90486</v>
      </c>
      <c r="E26219" s="8" t="s">
        <v>204</v>
      </c>
      <c r="F26219" s="8">
        <v>250000</v>
      </c>
      <c r="G26219" s="7" t="s">
        <v>35</v>
      </c>
      <c r="I26219" s="9"/>
      <c r="J26219" s="7"/>
      <c r="L26219" s="7">
        <v>1</v>
      </c>
      <c r="M26219" s="11">
        <v>41275</v>
      </c>
      <c r="N26219" s="7" t="s">
        <v>146</v>
      </c>
      <c r="O26219" s="7" t="s">
        <v>147</v>
      </c>
      <c r="P26219" s="10">
        <v>2013</v>
      </c>
      <c r="Q26219" s="12">
        <v>41275</v>
      </c>
      <c r="R26219" s="12">
        <v>41275</v>
      </c>
    </row>
    <row r="26220" spans="1:18" x14ac:dyDescent="0.25">
      <c r="A26220" s="7" t="s">
        <v>90487</v>
      </c>
      <c r="B26220" s="7" t="s">
        <v>90488</v>
      </c>
      <c r="C26220" s="7" t="s">
        <v>90489</v>
      </c>
      <c r="D26220" s="7" t="s">
        <v>90490</v>
      </c>
      <c r="E26220" s="8" t="s">
        <v>228</v>
      </c>
      <c r="F26220" s="8">
        <v>500000</v>
      </c>
      <c r="G26220" s="7" t="s">
        <v>35</v>
      </c>
      <c r="I26220" s="9"/>
      <c r="J26220" s="7"/>
      <c r="L26220" s="7">
        <v>1</v>
      </c>
      <c r="M26220" s="11">
        <v>41275</v>
      </c>
      <c r="N26220" s="7" t="s">
        <v>146</v>
      </c>
      <c r="O26220" s="7" t="s">
        <v>147</v>
      </c>
      <c r="P26220" s="10">
        <v>2013</v>
      </c>
      <c r="Q26220" s="12">
        <v>41570</v>
      </c>
      <c r="R26220" s="12">
        <v>41570</v>
      </c>
    </row>
    <row r="26221" spans="1:18" x14ac:dyDescent="0.25">
      <c r="A26221" s="7" t="s">
        <v>90491</v>
      </c>
      <c r="B26221" s="7" t="s">
        <v>90492</v>
      </c>
      <c r="C26221" s="7" t="s">
        <v>90493</v>
      </c>
      <c r="D26221" s="7" t="s">
        <v>106</v>
      </c>
      <c r="E26221" s="8" t="s">
        <v>107</v>
      </c>
      <c r="F26221" s="8">
        <v>1300000</v>
      </c>
      <c r="G26221" s="7" t="s">
        <v>35</v>
      </c>
      <c r="I26221" s="9"/>
      <c r="J26221" s="7"/>
      <c r="L26221" s="7">
        <v>1</v>
      </c>
      <c r="M26221" s="11">
        <v>41214</v>
      </c>
      <c r="N26221" s="7" t="s">
        <v>471</v>
      </c>
      <c r="O26221" s="7" t="s">
        <v>46</v>
      </c>
      <c r="P26221" s="10">
        <v>2012</v>
      </c>
      <c r="Q26221" s="12">
        <v>41579</v>
      </c>
      <c r="R26221" s="12">
        <v>41579</v>
      </c>
    </row>
    <row r="26222" spans="1:18" x14ac:dyDescent="0.25">
      <c r="A26222" s="7" t="s">
        <v>90494</v>
      </c>
      <c r="B26222" s="7" t="s">
        <v>90495</v>
      </c>
      <c r="C26222" s="7" t="s">
        <v>90496</v>
      </c>
      <c r="D26222" s="7" t="s">
        <v>90497</v>
      </c>
      <c r="E26222" s="8" t="s">
        <v>22</v>
      </c>
      <c r="F26222" s="8">
        <v>250000</v>
      </c>
      <c r="G26222" s="7" t="s">
        <v>35</v>
      </c>
      <c r="I26222" s="9"/>
      <c r="J26222" s="7"/>
      <c r="L26222" s="7">
        <v>1</v>
      </c>
      <c r="M26222" s="11">
        <v>41275</v>
      </c>
      <c r="N26222" s="7" t="s">
        <v>146</v>
      </c>
      <c r="O26222" s="7" t="s">
        <v>147</v>
      </c>
      <c r="P26222" s="10">
        <v>2013</v>
      </c>
      <c r="Q26222" s="12">
        <v>41275</v>
      </c>
      <c r="R26222" s="12">
        <v>41275</v>
      </c>
    </row>
    <row r="26223" spans="1:18" x14ac:dyDescent="0.25">
      <c r="A26223" s="7" t="s">
        <v>90498</v>
      </c>
      <c r="B26223" s="7" t="s">
        <v>90499</v>
      </c>
      <c r="C26223" s="7" t="s">
        <v>90500</v>
      </c>
      <c r="D26223" s="7" t="s">
        <v>1295</v>
      </c>
      <c r="E26223" s="8" t="s">
        <v>1296</v>
      </c>
      <c r="F26223" s="8">
        <v>14159324</v>
      </c>
      <c r="G26223" s="7" t="s">
        <v>35</v>
      </c>
      <c r="H26223" s="7" t="s">
        <v>24</v>
      </c>
      <c r="I26223" s="9" t="s">
        <v>60</v>
      </c>
      <c r="J26223" s="7" t="s">
        <v>61</v>
      </c>
      <c r="K26223" s="10" t="s">
        <v>61</v>
      </c>
      <c r="L26223" s="7">
        <v>2</v>
      </c>
      <c r="Q26223" s="12">
        <v>39766</v>
      </c>
      <c r="R26223" s="12">
        <v>40275</v>
      </c>
    </row>
    <row r="26224" spans="1:18" x14ac:dyDescent="0.25">
      <c r="A26224" s="7" t="s">
        <v>90501</v>
      </c>
      <c r="B26224" s="7" t="s">
        <v>90502</v>
      </c>
      <c r="C26224" s="7" t="s">
        <v>90503</v>
      </c>
      <c r="D26224" s="7" t="s">
        <v>90504</v>
      </c>
      <c r="E26224" s="8" t="s">
        <v>239</v>
      </c>
      <c r="F26224" s="8">
        <v>55366</v>
      </c>
      <c r="G26224" s="7" t="s">
        <v>35</v>
      </c>
      <c r="H26224" s="7" t="s">
        <v>749</v>
      </c>
      <c r="I26224" s="9"/>
      <c r="J26224" s="7" t="s">
        <v>750</v>
      </c>
      <c r="K26224" s="10" t="s">
        <v>750</v>
      </c>
      <c r="L26224" s="7">
        <v>1</v>
      </c>
      <c r="M26224" s="11">
        <v>41755</v>
      </c>
      <c r="N26224" s="7" t="s">
        <v>4368</v>
      </c>
      <c r="O26224" s="7" t="s">
        <v>1151</v>
      </c>
      <c r="P26224" s="10">
        <v>2014</v>
      </c>
      <c r="Q26224" s="12">
        <v>41757</v>
      </c>
      <c r="R26224" s="12">
        <v>41757</v>
      </c>
    </row>
    <row r="26225" spans="1:18" x14ac:dyDescent="0.25">
      <c r="A26225" s="7" t="s">
        <v>90505</v>
      </c>
      <c r="B26225" s="7" t="s">
        <v>90506</v>
      </c>
      <c r="C26225" s="7" t="s">
        <v>90507</v>
      </c>
      <c r="D26225" s="7" t="s">
        <v>11694</v>
      </c>
      <c r="E26225" s="8" t="s">
        <v>6468</v>
      </c>
      <c r="F26225" s="8">
        <v>20234078</v>
      </c>
      <c r="G26225" s="7" t="s">
        <v>35</v>
      </c>
      <c r="H26225" s="7" t="s">
        <v>24</v>
      </c>
      <c r="I26225" s="9" t="s">
        <v>36</v>
      </c>
      <c r="J26225" s="7" t="s">
        <v>181</v>
      </c>
      <c r="K26225" s="10" t="s">
        <v>5206</v>
      </c>
      <c r="L26225" s="7">
        <v>2</v>
      </c>
      <c r="M26225" s="11">
        <v>35431</v>
      </c>
      <c r="N26225" s="7" t="s">
        <v>1436</v>
      </c>
      <c r="O26225" s="7" t="s">
        <v>1437</v>
      </c>
      <c r="P26225" s="10">
        <v>1997</v>
      </c>
      <c r="Q26225" s="12">
        <v>39246</v>
      </c>
      <c r="R26225" s="12">
        <v>40856</v>
      </c>
    </row>
    <row r="26226" spans="1:18" x14ac:dyDescent="0.25">
      <c r="A26226" s="7" t="s">
        <v>90508</v>
      </c>
      <c r="B26226" s="7" t="s">
        <v>90509</v>
      </c>
      <c r="C26226" s="7" t="s">
        <v>90510</v>
      </c>
      <c r="D26226" s="7" t="s">
        <v>17434</v>
      </c>
      <c r="E26226" s="8" t="s">
        <v>3894</v>
      </c>
      <c r="F26226" s="8">
        <v>2125000</v>
      </c>
      <c r="G26226" s="7" t="s">
        <v>23</v>
      </c>
      <c r="H26226" s="7" t="s">
        <v>52</v>
      </c>
      <c r="I26226" s="9"/>
      <c r="J26226" s="7" t="s">
        <v>53</v>
      </c>
      <c r="K26226" s="10" t="s">
        <v>53</v>
      </c>
      <c r="L26226" s="7">
        <v>2</v>
      </c>
      <c r="M26226" s="11">
        <v>39448</v>
      </c>
      <c r="N26226" s="7" t="s">
        <v>164</v>
      </c>
      <c r="O26226" s="7" t="s">
        <v>165</v>
      </c>
      <c r="P26226" s="10">
        <v>2008</v>
      </c>
      <c r="Q26226" s="12">
        <v>39869</v>
      </c>
      <c r="R26226" s="12">
        <v>40927</v>
      </c>
    </row>
    <row r="26227" spans="1:18" x14ac:dyDescent="0.25">
      <c r="A26227" s="7" t="s">
        <v>90511</v>
      </c>
      <c r="B26227" s="7" t="s">
        <v>90512</v>
      </c>
      <c r="C26227" s="7" t="s">
        <v>90513</v>
      </c>
      <c r="D26227" s="7" t="s">
        <v>90514</v>
      </c>
      <c r="E26227" s="8" t="s">
        <v>297</v>
      </c>
      <c r="F26227" s="8">
        <v>38000000</v>
      </c>
      <c r="G26227" s="7" t="s">
        <v>35</v>
      </c>
      <c r="H26227" s="7" t="s">
        <v>354</v>
      </c>
      <c r="I26227" s="9"/>
      <c r="J26227" s="7" t="s">
        <v>12073</v>
      </c>
      <c r="K26227" s="10" t="s">
        <v>12073</v>
      </c>
      <c r="L26227" s="7">
        <v>2</v>
      </c>
      <c r="M26227" s="11">
        <v>38353</v>
      </c>
      <c r="N26227" s="7" t="s">
        <v>435</v>
      </c>
      <c r="O26227" s="7" t="s">
        <v>436</v>
      </c>
      <c r="P26227" s="10">
        <v>2005</v>
      </c>
      <c r="Q26227" s="12">
        <v>40847</v>
      </c>
      <c r="R26227" s="12">
        <v>41662</v>
      </c>
    </row>
    <row r="26228" spans="1:18" x14ac:dyDescent="0.25">
      <c r="A26228" s="7" t="s">
        <v>90515</v>
      </c>
      <c r="B26228" s="7" t="s">
        <v>90516</v>
      </c>
      <c r="C26228" s="7" t="s">
        <v>90517</v>
      </c>
      <c r="D26228" s="7" t="s">
        <v>68</v>
      </c>
      <c r="E26228" s="8" t="s">
        <v>69</v>
      </c>
      <c r="F26228" s="8">
        <v>19700000</v>
      </c>
      <c r="G26228" s="7" t="s">
        <v>80</v>
      </c>
      <c r="H26228" s="7" t="s">
        <v>24</v>
      </c>
      <c r="I26228" s="9" t="s">
        <v>36</v>
      </c>
      <c r="J26228" s="7" t="s">
        <v>181</v>
      </c>
      <c r="K26228" s="10" t="s">
        <v>3663</v>
      </c>
      <c r="L26228" s="7">
        <v>2</v>
      </c>
      <c r="M26228" s="11">
        <v>37622</v>
      </c>
      <c r="N26228" s="7" t="s">
        <v>814</v>
      </c>
      <c r="O26228" s="7" t="s">
        <v>815</v>
      </c>
      <c r="P26228" s="10">
        <v>2003</v>
      </c>
      <c r="Q26228" s="12">
        <v>38607</v>
      </c>
      <c r="R26228" s="12">
        <v>39083</v>
      </c>
    </row>
    <row r="26229" spans="1:18" x14ac:dyDescent="0.25">
      <c r="A26229" s="7" t="s">
        <v>90518</v>
      </c>
      <c r="B26229" s="7" t="s">
        <v>90519</v>
      </c>
      <c r="C26229" s="7" t="s">
        <v>90520</v>
      </c>
      <c r="D26229" s="7" t="s">
        <v>122</v>
      </c>
      <c r="E26229" s="8" t="s">
        <v>123</v>
      </c>
      <c r="F26229" s="8">
        <v>26527436</v>
      </c>
      <c r="G26229" s="7" t="s">
        <v>35</v>
      </c>
      <c r="H26229" s="7" t="s">
        <v>1891</v>
      </c>
      <c r="I26229" s="9"/>
      <c r="J26229" s="7" t="s">
        <v>1892</v>
      </c>
      <c r="K26229" s="10" t="s">
        <v>1893</v>
      </c>
      <c r="L26229" s="7">
        <v>3</v>
      </c>
      <c r="Q26229" s="12">
        <v>40715</v>
      </c>
      <c r="R26229" s="12">
        <v>41827</v>
      </c>
    </row>
    <row r="26230" spans="1:18" x14ac:dyDescent="0.25">
      <c r="A26230" s="7" t="s">
        <v>90521</v>
      </c>
      <c r="B26230" s="7" t="s">
        <v>90522</v>
      </c>
      <c r="C26230" s="7" t="s">
        <v>90523</v>
      </c>
      <c r="F26230" s="8">
        <v>7367387</v>
      </c>
      <c r="G26230" s="7" t="s">
        <v>35</v>
      </c>
      <c r="H26230" s="7" t="s">
        <v>205</v>
      </c>
      <c r="I26230" s="9"/>
      <c r="J26230" s="7" t="s">
        <v>1312</v>
      </c>
      <c r="K26230" s="10" t="s">
        <v>1312</v>
      </c>
      <c r="L26230" s="7">
        <v>1</v>
      </c>
      <c r="M26230" s="11">
        <v>36892</v>
      </c>
      <c r="N26230" s="7" t="s">
        <v>154</v>
      </c>
      <c r="O26230" s="7" t="s">
        <v>155</v>
      </c>
      <c r="P26230" s="10">
        <v>2001</v>
      </c>
      <c r="Q26230" s="12">
        <v>40360</v>
      </c>
      <c r="R26230" s="12">
        <v>40360</v>
      </c>
    </row>
    <row r="26231" spans="1:18" x14ac:dyDescent="0.25">
      <c r="A26231" s="7" t="s">
        <v>90524</v>
      </c>
      <c r="B26231" s="7" t="s">
        <v>90525</v>
      </c>
      <c r="C26231" s="7" t="s">
        <v>90526</v>
      </c>
      <c r="D26231" s="7" t="s">
        <v>532</v>
      </c>
      <c r="E26231" s="8" t="s">
        <v>533</v>
      </c>
      <c r="F26231" s="8">
        <v>0</v>
      </c>
      <c r="G26231" s="7" t="s">
        <v>35</v>
      </c>
      <c r="H26231" s="7" t="s">
        <v>24</v>
      </c>
      <c r="I26231" s="9" t="s">
        <v>36</v>
      </c>
      <c r="J26231" s="7" t="s">
        <v>181</v>
      </c>
      <c r="K26231" s="10" t="s">
        <v>794</v>
      </c>
      <c r="L26231" s="7">
        <v>1</v>
      </c>
      <c r="Q26231" s="12">
        <v>41548</v>
      </c>
      <c r="R26231" s="12">
        <v>41548</v>
      </c>
    </row>
    <row r="26232" spans="1:18" x14ac:dyDescent="0.25">
      <c r="A26232" s="7" t="s">
        <v>90527</v>
      </c>
      <c r="B26232" s="7" t="s">
        <v>90528</v>
      </c>
      <c r="C26232" s="7" t="s">
        <v>90529</v>
      </c>
      <c r="D26232" s="7" t="s">
        <v>90530</v>
      </c>
      <c r="E26232" s="8" t="s">
        <v>323</v>
      </c>
      <c r="F26232" s="8">
        <v>0</v>
      </c>
      <c r="G26232" s="7" t="s">
        <v>35</v>
      </c>
      <c r="I26232" s="9"/>
      <c r="J26232" s="7"/>
      <c r="L26232" s="7">
        <v>1</v>
      </c>
      <c r="M26232" s="11">
        <v>41791</v>
      </c>
      <c r="N26232" s="7" t="s">
        <v>1150</v>
      </c>
      <c r="O26232" s="7" t="s">
        <v>1151</v>
      </c>
      <c r="P26232" s="10">
        <v>2014</v>
      </c>
      <c r="Q26232" s="12">
        <v>41854</v>
      </c>
      <c r="R26232" s="12">
        <v>41854</v>
      </c>
    </row>
    <row r="26233" spans="1:18" x14ac:dyDescent="0.25">
      <c r="A26233" s="7" t="s">
        <v>90531</v>
      </c>
      <c r="B26233" s="7" t="s">
        <v>90532</v>
      </c>
      <c r="C26233" s="7" t="s">
        <v>90533</v>
      </c>
      <c r="D26233" s="7" t="s">
        <v>68</v>
      </c>
      <c r="E26233" s="8" t="s">
        <v>69</v>
      </c>
      <c r="F26233" s="8">
        <v>6500000</v>
      </c>
      <c r="G26233" s="7" t="s">
        <v>35</v>
      </c>
      <c r="H26233" s="7" t="s">
        <v>4832</v>
      </c>
      <c r="I26233" s="9"/>
      <c r="J26233" s="7" t="s">
        <v>4833</v>
      </c>
      <c r="K26233" s="10" t="s">
        <v>4834</v>
      </c>
      <c r="L26233" s="7">
        <v>1</v>
      </c>
      <c r="M26233" s="11">
        <v>39881</v>
      </c>
      <c r="N26233" s="7" t="s">
        <v>2767</v>
      </c>
      <c r="O26233" s="7" t="s">
        <v>172</v>
      </c>
      <c r="P26233" s="10">
        <v>2009</v>
      </c>
      <c r="Q26233" s="12">
        <v>41466</v>
      </c>
      <c r="R26233" s="12">
        <v>41466</v>
      </c>
    </row>
    <row r="26234" spans="1:18" x14ac:dyDescent="0.25">
      <c r="A26234" s="7" t="s">
        <v>90534</v>
      </c>
      <c r="B26234" s="7" t="s">
        <v>90535</v>
      </c>
      <c r="C26234" s="7" t="s">
        <v>90536</v>
      </c>
      <c r="D26234" s="7" t="s">
        <v>106</v>
      </c>
      <c r="E26234" s="8" t="s">
        <v>107</v>
      </c>
      <c r="F26234" s="8">
        <v>8942780</v>
      </c>
      <c r="G26234" s="7" t="s">
        <v>35</v>
      </c>
      <c r="H26234" s="7" t="s">
        <v>196</v>
      </c>
      <c r="I26234" s="9"/>
      <c r="J26234" s="7" t="s">
        <v>197</v>
      </c>
      <c r="K26234" s="10" t="s">
        <v>197</v>
      </c>
      <c r="L26234" s="7">
        <v>2</v>
      </c>
      <c r="M26234" s="11">
        <v>39814</v>
      </c>
      <c r="N26234" s="7" t="s">
        <v>171</v>
      </c>
      <c r="O26234" s="7" t="s">
        <v>172</v>
      </c>
      <c r="P26234" s="10">
        <v>2009</v>
      </c>
      <c r="Q26234" s="12">
        <v>41058</v>
      </c>
      <c r="R26234" s="12">
        <v>41604</v>
      </c>
    </row>
    <row r="26235" spans="1:18" x14ac:dyDescent="0.25">
      <c r="A26235" s="7" t="s">
        <v>90537</v>
      </c>
      <c r="B26235" s="7" t="s">
        <v>90538</v>
      </c>
      <c r="C26235" s="7" t="s">
        <v>90539</v>
      </c>
      <c r="F26235" s="8">
        <v>10000000</v>
      </c>
      <c r="G26235" s="7" t="s">
        <v>35</v>
      </c>
      <c r="H26235" s="7" t="s">
        <v>24</v>
      </c>
      <c r="I26235" s="9" t="s">
        <v>36</v>
      </c>
      <c r="J26235" s="7" t="s">
        <v>181</v>
      </c>
      <c r="K26235" s="10" t="s">
        <v>953</v>
      </c>
      <c r="L26235" s="7">
        <v>1</v>
      </c>
      <c r="M26235" s="11">
        <v>41275</v>
      </c>
      <c r="N26235" s="7" t="s">
        <v>146</v>
      </c>
      <c r="O26235" s="7" t="s">
        <v>147</v>
      </c>
      <c r="P26235" s="10">
        <v>2013</v>
      </c>
      <c r="Q26235" s="12">
        <v>41961</v>
      </c>
      <c r="R26235" s="12">
        <v>41961</v>
      </c>
    </row>
    <row r="26236" spans="1:18" x14ac:dyDescent="0.25">
      <c r="A26236" s="7" t="s">
        <v>90540</v>
      </c>
      <c r="B26236" s="7" t="s">
        <v>90541</v>
      </c>
      <c r="C26236" s="7" t="s">
        <v>90542</v>
      </c>
      <c r="F26236" s="8">
        <v>28751437</v>
      </c>
      <c r="G26236" s="7" t="s">
        <v>35</v>
      </c>
      <c r="H26236" s="7" t="s">
        <v>52</v>
      </c>
      <c r="I26236" s="9"/>
      <c r="J26236" s="7" t="s">
        <v>2784</v>
      </c>
      <c r="L26236" s="7">
        <v>1</v>
      </c>
      <c r="M26236" s="11">
        <v>40179</v>
      </c>
      <c r="N26236" s="7" t="s">
        <v>96</v>
      </c>
      <c r="O26236" s="7" t="s">
        <v>97</v>
      </c>
      <c r="P26236" s="10">
        <v>2010</v>
      </c>
      <c r="Q26236" s="12">
        <v>41947</v>
      </c>
      <c r="R26236" s="12">
        <v>41947</v>
      </c>
    </row>
    <row r="26237" spans="1:18" x14ac:dyDescent="0.25">
      <c r="A26237" s="7" t="s">
        <v>90543</v>
      </c>
      <c r="B26237" s="7" t="s">
        <v>90544</v>
      </c>
      <c r="C26237" s="7" t="s">
        <v>90545</v>
      </c>
      <c r="D26237" s="7" t="s">
        <v>275</v>
      </c>
      <c r="E26237" s="8" t="s">
        <v>276</v>
      </c>
      <c r="F26237" s="8">
        <v>905000</v>
      </c>
      <c r="G26237" s="7" t="s">
        <v>35</v>
      </c>
      <c r="H26237" s="7" t="s">
        <v>24</v>
      </c>
      <c r="I26237" s="9" t="s">
        <v>782</v>
      </c>
      <c r="J26237" s="7" t="s">
        <v>783</v>
      </c>
      <c r="K26237" s="10" t="s">
        <v>2417</v>
      </c>
      <c r="L26237" s="7">
        <v>2</v>
      </c>
      <c r="M26237" s="11">
        <v>40179</v>
      </c>
      <c r="N26237" s="7" t="s">
        <v>96</v>
      </c>
      <c r="O26237" s="7" t="s">
        <v>97</v>
      </c>
      <c r="P26237" s="10">
        <v>2010</v>
      </c>
      <c r="Q26237" s="12">
        <v>41121</v>
      </c>
      <c r="R26237" s="12">
        <v>41865</v>
      </c>
    </row>
    <row r="26238" spans="1:18" x14ac:dyDescent="0.25">
      <c r="A26238" s="7" t="s">
        <v>90546</v>
      </c>
      <c r="B26238" s="7" t="s">
        <v>90547</v>
      </c>
      <c r="C26238" s="7" t="s">
        <v>90548</v>
      </c>
      <c r="F26238" s="8">
        <v>48049</v>
      </c>
      <c r="H26238" s="7" t="s">
        <v>3628</v>
      </c>
      <c r="I26238" s="9"/>
      <c r="J26238" s="7" t="s">
        <v>3629</v>
      </c>
      <c r="K26238" s="10" t="s">
        <v>3630</v>
      </c>
      <c r="L26238" s="7">
        <v>1</v>
      </c>
      <c r="M26238" s="11">
        <v>41275</v>
      </c>
      <c r="N26238" s="7" t="s">
        <v>146</v>
      </c>
      <c r="O26238" s="7" t="s">
        <v>147</v>
      </c>
      <c r="P26238" s="10">
        <v>2013</v>
      </c>
      <c r="Q26238" s="12">
        <v>41487</v>
      </c>
      <c r="R26238" s="12">
        <v>41487</v>
      </c>
    </row>
    <row r="26239" spans="1:18" x14ac:dyDescent="0.25">
      <c r="A26239" s="7" t="s">
        <v>90549</v>
      </c>
      <c r="B26239" s="7" t="s">
        <v>90550</v>
      </c>
      <c r="C26239" s="7" t="s">
        <v>90551</v>
      </c>
      <c r="D26239" s="7" t="s">
        <v>90552</v>
      </c>
      <c r="E26239" s="8" t="s">
        <v>4331</v>
      </c>
      <c r="F26239" s="8">
        <v>0</v>
      </c>
      <c r="G26239" s="7" t="s">
        <v>35</v>
      </c>
      <c r="H26239" s="7" t="s">
        <v>176</v>
      </c>
      <c r="I26239" s="9"/>
      <c r="J26239" s="7" t="s">
        <v>1418</v>
      </c>
      <c r="K26239" s="10" t="s">
        <v>1418</v>
      </c>
      <c r="L26239" s="7">
        <v>2</v>
      </c>
      <c r="M26239" s="11">
        <v>40238</v>
      </c>
      <c r="N26239" s="7" t="s">
        <v>1566</v>
      </c>
      <c r="O26239" s="7" t="s">
        <v>97</v>
      </c>
      <c r="P26239" s="10">
        <v>2010</v>
      </c>
      <c r="Q26239" s="12">
        <v>40513</v>
      </c>
      <c r="R26239" s="12">
        <v>40544</v>
      </c>
    </row>
    <row r="26240" spans="1:18" x14ac:dyDescent="0.25">
      <c r="A26240" s="7" t="s">
        <v>90553</v>
      </c>
      <c r="B26240" s="7" t="s">
        <v>90554</v>
      </c>
      <c r="C26240" s="7" t="s">
        <v>90555</v>
      </c>
      <c r="F26240" s="8">
        <v>500000</v>
      </c>
      <c r="G26240" s="7" t="s">
        <v>35</v>
      </c>
      <c r="I26240" s="9"/>
      <c r="J26240" s="7"/>
      <c r="L26240" s="7">
        <v>1</v>
      </c>
      <c r="M26240" s="11">
        <v>41214</v>
      </c>
      <c r="N26240" s="7" t="s">
        <v>471</v>
      </c>
      <c r="O26240" s="7" t="s">
        <v>46</v>
      </c>
      <c r="P26240" s="10">
        <v>2012</v>
      </c>
      <c r="Q26240" s="12">
        <v>41582</v>
      </c>
      <c r="R26240" s="12">
        <v>41582</v>
      </c>
    </row>
    <row r="26241" spans="1:18" x14ac:dyDescent="0.25">
      <c r="A26241" s="7" t="s">
        <v>90556</v>
      </c>
      <c r="B26241" s="7" t="s">
        <v>90557</v>
      </c>
      <c r="C26241" s="7" t="s">
        <v>90558</v>
      </c>
      <c r="D26241" s="7" t="s">
        <v>90559</v>
      </c>
      <c r="E26241" s="8" t="s">
        <v>19763</v>
      </c>
      <c r="F26241" s="8">
        <v>276672</v>
      </c>
      <c r="G26241" s="7" t="s">
        <v>35</v>
      </c>
      <c r="H26241" s="7" t="s">
        <v>12252</v>
      </c>
      <c r="I26241" s="9"/>
      <c r="J26241" s="7" t="s">
        <v>33768</v>
      </c>
      <c r="L26241" s="7">
        <v>1</v>
      </c>
      <c r="M26241" s="11">
        <v>41275</v>
      </c>
      <c r="N26241" s="7" t="s">
        <v>146</v>
      </c>
      <c r="O26241" s="7" t="s">
        <v>147</v>
      </c>
      <c r="P26241" s="10">
        <v>2013</v>
      </c>
      <c r="Q26241" s="12">
        <v>41758</v>
      </c>
      <c r="R26241" s="12">
        <v>41758</v>
      </c>
    </row>
    <row r="26242" spans="1:18" x14ac:dyDescent="0.25">
      <c r="A26242" s="7" t="s">
        <v>90560</v>
      </c>
      <c r="B26242" s="7" t="s">
        <v>90561</v>
      </c>
      <c r="D26242" s="7" t="s">
        <v>275</v>
      </c>
      <c r="E26242" s="8" t="s">
        <v>276</v>
      </c>
      <c r="F26242" s="8">
        <v>500000</v>
      </c>
      <c r="G26242" s="7" t="s">
        <v>35</v>
      </c>
      <c r="I26242" s="9"/>
      <c r="J26242" s="7"/>
      <c r="L26242" s="7">
        <v>1</v>
      </c>
      <c r="Q26242" s="12">
        <v>41302</v>
      </c>
      <c r="R26242" s="12">
        <v>41302</v>
      </c>
    </row>
    <row r="26243" spans="1:18" x14ac:dyDescent="0.25">
      <c r="A26243" s="7" t="s">
        <v>90562</v>
      </c>
      <c r="B26243" s="7" t="s">
        <v>90563</v>
      </c>
      <c r="C26243" s="7" t="s">
        <v>90564</v>
      </c>
      <c r="D26243" s="7" t="s">
        <v>296</v>
      </c>
      <c r="E26243" s="8" t="s">
        <v>297</v>
      </c>
      <c r="F26243" s="8">
        <v>800000</v>
      </c>
      <c r="G26243" s="7" t="s">
        <v>35</v>
      </c>
      <c r="H26243" s="7" t="s">
        <v>196</v>
      </c>
      <c r="I26243" s="9"/>
      <c r="J26243" s="7" t="s">
        <v>197</v>
      </c>
      <c r="K26243" s="10" t="s">
        <v>197</v>
      </c>
      <c r="L26243" s="7">
        <v>1</v>
      </c>
      <c r="M26243" s="11">
        <v>41000</v>
      </c>
      <c r="N26243" s="7" t="s">
        <v>820</v>
      </c>
      <c r="O26243" s="7" t="s">
        <v>29</v>
      </c>
      <c r="P26243" s="10">
        <v>2012</v>
      </c>
      <c r="Q26243" s="12">
        <v>41347</v>
      </c>
      <c r="R26243" s="12">
        <v>41347</v>
      </c>
    </row>
    <row r="26244" spans="1:18" x14ac:dyDescent="0.25">
      <c r="A26244" s="7" t="s">
        <v>90565</v>
      </c>
      <c r="B26244" s="7" t="s">
        <v>90566</v>
      </c>
      <c r="C26244" s="7" t="s">
        <v>90567</v>
      </c>
      <c r="D26244" s="7" t="s">
        <v>90568</v>
      </c>
      <c r="E26244" s="8" t="s">
        <v>1783</v>
      </c>
      <c r="F26244" s="8">
        <v>250000</v>
      </c>
      <c r="G26244" s="7" t="s">
        <v>35</v>
      </c>
      <c r="H26244" s="7" t="s">
        <v>24</v>
      </c>
      <c r="I26244" s="9" t="s">
        <v>36</v>
      </c>
      <c r="J26244" s="7" t="s">
        <v>37</v>
      </c>
      <c r="K26244" s="10" t="s">
        <v>37</v>
      </c>
      <c r="L26244" s="7">
        <v>2</v>
      </c>
      <c r="M26244" s="11">
        <v>40544</v>
      </c>
      <c r="N26244" s="7" t="s">
        <v>537</v>
      </c>
      <c r="O26244" s="7" t="s">
        <v>505</v>
      </c>
      <c r="P26244" s="10">
        <v>2011</v>
      </c>
      <c r="Q26244" s="12">
        <v>40855</v>
      </c>
      <c r="R26244" s="12">
        <v>41011</v>
      </c>
    </row>
    <row r="26245" spans="1:18" x14ac:dyDescent="0.25">
      <c r="A26245" s="7" t="s">
        <v>90569</v>
      </c>
      <c r="B26245" s="7" t="s">
        <v>90570</v>
      </c>
      <c r="C26245" s="7" t="s">
        <v>90571</v>
      </c>
      <c r="D26245" s="7" t="s">
        <v>275</v>
      </c>
      <c r="E26245" s="8" t="s">
        <v>276</v>
      </c>
      <c r="F26245" s="8">
        <v>3000000</v>
      </c>
      <c r="G26245" s="7" t="s">
        <v>35</v>
      </c>
      <c r="H26245" s="7" t="s">
        <v>24</v>
      </c>
      <c r="I26245" s="9" t="s">
        <v>782</v>
      </c>
      <c r="J26245" s="7" t="s">
        <v>783</v>
      </c>
      <c r="K26245" s="10" t="s">
        <v>5158</v>
      </c>
      <c r="L26245" s="7">
        <v>1</v>
      </c>
      <c r="M26245" s="11">
        <v>36526</v>
      </c>
      <c r="N26245" s="7" t="s">
        <v>234</v>
      </c>
      <c r="O26245" s="7" t="s">
        <v>235</v>
      </c>
      <c r="P26245" s="10">
        <v>2000</v>
      </c>
      <c r="Q26245" s="12">
        <v>40429</v>
      </c>
      <c r="R26245" s="12">
        <v>40429</v>
      </c>
    </row>
    <row r="26246" spans="1:18" x14ac:dyDescent="0.25">
      <c r="A26246" s="7" t="s">
        <v>90572</v>
      </c>
      <c r="B26246" s="7" t="s">
        <v>90573</v>
      </c>
      <c r="C26246" s="7" t="s">
        <v>90574</v>
      </c>
      <c r="D26246" s="7" t="s">
        <v>90575</v>
      </c>
      <c r="E26246" s="8" t="s">
        <v>22126</v>
      </c>
      <c r="F26246" s="8">
        <v>175000</v>
      </c>
      <c r="G26246" s="7" t="s">
        <v>35</v>
      </c>
      <c r="H26246" s="7" t="s">
        <v>24</v>
      </c>
      <c r="I26246" s="9" t="s">
        <v>2095</v>
      </c>
      <c r="J26246" s="7" t="s">
        <v>3837</v>
      </c>
      <c r="K26246" s="10" t="s">
        <v>3837</v>
      </c>
      <c r="L26246" s="7">
        <v>2</v>
      </c>
      <c r="M26246" s="11">
        <v>41251</v>
      </c>
      <c r="N26246" s="7" t="s">
        <v>949</v>
      </c>
      <c r="O26246" s="7" t="s">
        <v>46</v>
      </c>
      <c r="P26246" s="10">
        <v>2012</v>
      </c>
      <c r="Q26246" s="12">
        <v>41305</v>
      </c>
      <c r="R26246" s="12">
        <v>41673</v>
      </c>
    </row>
    <row r="26247" spans="1:18" x14ac:dyDescent="0.25">
      <c r="A26247" s="7" t="s">
        <v>90576</v>
      </c>
      <c r="B26247" s="7" t="s">
        <v>90577</v>
      </c>
      <c r="C26247" s="7" t="s">
        <v>90578</v>
      </c>
      <c r="D26247" s="7" t="s">
        <v>296</v>
      </c>
      <c r="E26247" s="8" t="s">
        <v>297</v>
      </c>
      <c r="F26247" s="8">
        <v>760000</v>
      </c>
      <c r="G26247" s="7" t="s">
        <v>35</v>
      </c>
      <c r="H26247" s="7" t="s">
        <v>24</v>
      </c>
      <c r="I26247" s="9" t="s">
        <v>36</v>
      </c>
      <c r="J26247" s="7" t="s">
        <v>181</v>
      </c>
      <c r="K26247" s="10" t="s">
        <v>182</v>
      </c>
      <c r="L26247" s="7">
        <v>1</v>
      </c>
      <c r="M26247" s="11">
        <v>41374</v>
      </c>
      <c r="N26247" s="7" t="s">
        <v>411</v>
      </c>
      <c r="O26247" s="7" t="s">
        <v>412</v>
      </c>
      <c r="P26247" s="10">
        <v>2013</v>
      </c>
      <c r="Q26247" s="12">
        <v>41258</v>
      </c>
      <c r="R26247" s="12">
        <v>41258</v>
      </c>
    </row>
    <row r="26248" spans="1:18" x14ac:dyDescent="0.25">
      <c r="A26248" s="7" t="s">
        <v>90579</v>
      </c>
      <c r="B26248" s="7" t="s">
        <v>90580</v>
      </c>
      <c r="F26248" s="8">
        <v>15000</v>
      </c>
      <c r="G26248" s="7" t="s">
        <v>35</v>
      </c>
      <c r="H26248" s="7" t="s">
        <v>24</v>
      </c>
      <c r="I26248" s="9" t="s">
        <v>2095</v>
      </c>
      <c r="J26248" s="7" t="s">
        <v>3837</v>
      </c>
      <c r="K26248" s="10" t="s">
        <v>3837</v>
      </c>
      <c r="L26248" s="7">
        <v>1</v>
      </c>
      <c r="Q26248" s="12">
        <v>41334</v>
      </c>
      <c r="R26248" s="12">
        <v>41334</v>
      </c>
    </row>
    <row r="26249" spans="1:18" x14ac:dyDescent="0.25">
      <c r="A26249" s="7" t="s">
        <v>90581</v>
      </c>
      <c r="B26249" s="7" t="s">
        <v>90582</v>
      </c>
      <c r="C26249" s="7" t="s">
        <v>90583</v>
      </c>
      <c r="D26249" s="7" t="s">
        <v>86</v>
      </c>
      <c r="E26249" s="8" t="s">
        <v>87</v>
      </c>
      <c r="F26249" s="8">
        <v>220000</v>
      </c>
      <c r="G26249" s="7" t="s">
        <v>35</v>
      </c>
      <c r="H26249" s="7" t="s">
        <v>24</v>
      </c>
      <c r="I26249" s="9" t="s">
        <v>93</v>
      </c>
      <c r="J26249" s="7" t="s">
        <v>314</v>
      </c>
      <c r="K26249" s="10" t="s">
        <v>314</v>
      </c>
      <c r="L26249" s="7">
        <v>1</v>
      </c>
      <c r="M26249" s="11">
        <v>40544</v>
      </c>
      <c r="N26249" s="7" t="s">
        <v>537</v>
      </c>
      <c r="O26249" s="7" t="s">
        <v>505</v>
      </c>
      <c r="P26249" s="10">
        <v>2011</v>
      </c>
      <c r="Q26249" s="12">
        <v>40920</v>
      </c>
      <c r="R26249" s="12">
        <v>40920</v>
      </c>
    </row>
    <row r="26250" spans="1:18" x14ac:dyDescent="0.25">
      <c r="A26250" s="7" t="s">
        <v>90584</v>
      </c>
      <c r="B26250" s="7" t="s">
        <v>90585</v>
      </c>
      <c r="C26250" s="7" t="s">
        <v>90586</v>
      </c>
      <c r="D26250" s="7" t="s">
        <v>68</v>
      </c>
      <c r="E26250" s="8" t="s">
        <v>69</v>
      </c>
      <c r="F26250" s="8">
        <v>3500000</v>
      </c>
      <c r="G26250" s="7" t="s">
        <v>23</v>
      </c>
      <c r="H26250" s="7" t="s">
        <v>680</v>
      </c>
      <c r="I26250" s="9"/>
      <c r="J26250" s="7" t="s">
        <v>681</v>
      </c>
      <c r="K26250" s="10" t="s">
        <v>807</v>
      </c>
      <c r="L26250" s="7">
        <v>2</v>
      </c>
      <c r="M26250" s="11">
        <v>37257</v>
      </c>
      <c r="N26250" s="7" t="s">
        <v>527</v>
      </c>
      <c r="O26250" s="7" t="s">
        <v>528</v>
      </c>
      <c r="P26250" s="10">
        <v>2002</v>
      </c>
      <c r="Q26250" s="12">
        <v>38354</v>
      </c>
      <c r="R26250" s="12">
        <v>39230</v>
      </c>
    </row>
    <row r="26251" spans="1:18" x14ac:dyDescent="0.25">
      <c r="A26251" s="7" t="s">
        <v>90587</v>
      </c>
      <c r="B26251" s="7" t="s">
        <v>90588</v>
      </c>
      <c r="C26251" s="7" t="s">
        <v>90589</v>
      </c>
      <c r="D26251" s="7" t="s">
        <v>21175</v>
      </c>
      <c r="E26251" s="8" t="s">
        <v>211</v>
      </c>
      <c r="F26251" s="8">
        <v>91583</v>
      </c>
      <c r="G26251" s="7" t="s">
        <v>35</v>
      </c>
      <c r="H26251" s="7" t="s">
        <v>52</v>
      </c>
      <c r="I26251" s="9"/>
      <c r="J26251" s="7" t="s">
        <v>53</v>
      </c>
      <c r="K26251" s="10" t="s">
        <v>53</v>
      </c>
      <c r="L26251" s="7">
        <v>1</v>
      </c>
      <c r="M26251" s="11">
        <v>40544</v>
      </c>
      <c r="N26251" s="7" t="s">
        <v>537</v>
      </c>
      <c r="O26251" s="7" t="s">
        <v>505</v>
      </c>
      <c r="P26251" s="10">
        <v>2011</v>
      </c>
      <c r="Q26251" s="12">
        <v>41568</v>
      </c>
      <c r="R26251" s="12">
        <v>41568</v>
      </c>
    </row>
    <row r="26252" spans="1:18" x14ac:dyDescent="0.25">
      <c r="A26252" s="7" t="s">
        <v>90590</v>
      </c>
      <c r="B26252" s="7" t="s">
        <v>90591</v>
      </c>
      <c r="C26252" s="7" t="s">
        <v>90592</v>
      </c>
      <c r="D26252" s="7" t="s">
        <v>90593</v>
      </c>
      <c r="E26252" s="8" t="s">
        <v>341</v>
      </c>
      <c r="F26252" s="8">
        <v>20000</v>
      </c>
      <c r="G26252" s="7" t="s">
        <v>35</v>
      </c>
      <c r="H26252" s="7" t="s">
        <v>24</v>
      </c>
      <c r="I26252" s="9" t="s">
        <v>129</v>
      </c>
      <c r="J26252" s="7" t="s">
        <v>130</v>
      </c>
      <c r="K26252" s="10" t="s">
        <v>90594</v>
      </c>
      <c r="L26252" s="7">
        <v>1</v>
      </c>
      <c r="M26252" s="11">
        <v>40576</v>
      </c>
      <c r="N26252" s="7" t="s">
        <v>504</v>
      </c>
      <c r="O26252" s="7" t="s">
        <v>505</v>
      </c>
      <c r="P26252" s="10">
        <v>2011</v>
      </c>
      <c r="Q26252" s="12">
        <v>40603</v>
      </c>
      <c r="R26252" s="12">
        <v>40603</v>
      </c>
    </row>
    <row r="26253" spans="1:18" x14ac:dyDescent="0.25">
      <c r="A26253" s="7" t="s">
        <v>90595</v>
      </c>
      <c r="B26253" s="7" t="s">
        <v>90596</v>
      </c>
      <c r="C26253" s="7" t="s">
        <v>90597</v>
      </c>
      <c r="D26253" s="7" t="s">
        <v>90598</v>
      </c>
      <c r="E26253" s="8" t="s">
        <v>69</v>
      </c>
      <c r="F26253" s="8">
        <v>20000</v>
      </c>
      <c r="G26253" s="7" t="s">
        <v>35</v>
      </c>
      <c r="H26253" s="7" t="s">
        <v>24</v>
      </c>
      <c r="I26253" s="9" t="s">
        <v>36</v>
      </c>
      <c r="J26253" s="7" t="s">
        <v>181</v>
      </c>
      <c r="K26253" s="10" t="s">
        <v>182</v>
      </c>
      <c r="L26253" s="7">
        <v>2</v>
      </c>
      <c r="M26253" s="11">
        <v>40909</v>
      </c>
      <c r="N26253" s="7" t="s">
        <v>111</v>
      </c>
      <c r="O26253" s="7" t="s">
        <v>112</v>
      </c>
      <c r="P26253" s="10">
        <v>2012</v>
      </c>
      <c r="Q26253" s="12">
        <v>41426</v>
      </c>
      <c r="R26253" s="12">
        <v>41426</v>
      </c>
    </row>
    <row r="26254" spans="1:18" x14ac:dyDescent="0.25">
      <c r="A26254" s="7" t="s">
        <v>90599</v>
      </c>
      <c r="B26254" s="7" t="s">
        <v>90600</v>
      </c>
      <c r="C26254" s="7" t="s">
        <v>90601</v>
      </c>
      <c r="D26254" s="7" t="s">
        <v>90602</v>
      </c>
      <c r="E26254" s="8" t="s">
        <v>5519</v>
      </c>
      <c r="F26254" s="8">
        <v>1795958</v>
      </c>
      <c r="G26254" s="7" t="s">
        <v>35</v>
      </c>
      <c r="H26254" s="7" t="s">
        <v>1891</v>
      </c>
      <c r="I26254" s="9"/>
      <c r="J26254" s="7" t="s">
        <v>1892</v>
      </c>
      <c r="K26254" s="10" t="s">
        <v>1892</v>
      </c>
      <c r="L26254" s="7">
        <v>3</v>
      </c>
      <c r="M26254" s="11">
        <v>40267</v>
      </c>
      <c r="N26254" s="7" t="s">
        <v>1566</v>
      </c>
      <c r="O26254" s="7" t="s">
        <v>97</v>
      </c>
      <c r="P26254" s="10">
        <v>2010</v>
      </c>
      <c r="Q26254" s="12">
        <v>40664</v>
      </c>
      <c r="R26254" s="12">
        <v>41885</v>
      </c>
    </row>
    <row r="26255" spans="1:18" x14ac:dyDescent="0.25">
      <c r="A26255" s="7" t="s">
        <v>90603</v>
      </c>
      <c r="B26255" s="7" t="s">
        <v>90604</v>
      </c>
      <c r="C26255" s="7" t="s">
        <v>90605</v>
      </c>
      <c r="D26255" s="7" t="s">
        <v>90606</v>
      </c>
      <c r="E26255" s="8" t="s">
        <v>10834</v>
      </c>
      <c r="F26255" s="8">
        <v>3932774</v>
      </c>
      <c r="G26255" s="7" t="s">
        <v>35</v>
      </c>
      <c r="H26255" s="7" t="s">
        <v>52</v>
      </c>
      <c r="I26255" s="9"/>
      <c r="J26255" s="7" t="s">
        <v>90607</v>
      </c>
      <c r="K26255" s="10" t="s">
        <v>90607</v>
      </c>
      <c r="L26255" s="7">
        <v>2</v>
      </c>
      <c r="M26255" s="11">
        <v>39934</v>
      </c>
      <c r="N26255" s="7" t="s">
        <v>407</v>
      </c>
      <c r="O26255" s="7" t="s">
        <v>251</v>
      </c>
      <c r="P26255" s="10">
        <v>2009</v>
      </c>
      <c r="Q26255" s="12">
        <v>40179</v>
      </c>
      <c r="R26255" s="12">
        <v>40352</v>
      </c>
    </row>
    <row r="26256" spans="1:18" x14ac:dyDescent="0.25">
      <c r="A26256" s="7" t="s">
        <v>90608</v>
      </c>
      <c r="B26256" s="7" t="s">
        <v>90609</v>
      </c>
      <c r="C26256" s="7" t="s">
        <v>90610</v>
      </c>
      <c r="D26256" s="7" t="s">
        <v>68</v>
      </c>
      <c r="E26256" s="8" t="s">
        <v>69</v>
      </c>
      <c r="F26256" s="8">
        <v>355000</v>
      </c>
      <c r="G26256" s="7" t="s">
        <v>35</v>
      </c>
      <c r="H26256" s="7" t="s">
        <v>24</v>
      </c>
      <c r="I26256" s="9" t="s">
        <v>36</v>
      </c>
      <c r="J26256" s="7" t="s">
        <v>1162</v>
      </c>
      <c r="K26256" s="10" t="s">
        <v>3029</v>
      </c>
      <c r="L26256" s="7">
        <v>1</v>
      </c>
      <c r="M26256" s="11">
        <v>38718</v>
      </c>
      <c r="N26256" s="7" t="s">
        <v>400</v>
      </c>
      <c r="O26256" s="7" t="s">
        <v>401</v>
      </c>
      <c r="P26256" s="10">
        <v>2006</v>
      </c>
      <c r="Q26256" s="12">
        <v>40542</v>
      </c>
      <c r="R26256" s="12">
        <v>40542</v>
      </c>
    </row>
    <row r="26257" spans="1:18" x14ac:dyDescent="0.25">
      <c r="A26257" s="7" t="s">
        <v>90611</v>
      </c>
      <c r="B26257" s="7" t="s">
        <v>90612</v>
      </c>
      <c r="C26257" s="7" t="s">
        <v>90613</v>
      </c>
      <c r="D26257" s="7" t="s">
        <v>122</v>
      </c>
      <c r="E26257" s="8" t="s">
        <v>123</v>
      </c>
      <c r="F26257" s="8">
        <v>5300000</v>
      </c>
      <c r="G26257" s="7" t="s">
        <v>35</v>
      </c>
      <c r="H26257" s="7" t="s">
        <v>24</v>
      </c>
      <c r="I26257" s="9" t="s">
        <v>281</v>
      </c>
      <c r="J26257" s="7" t="s">
        <v>282</v>
      </c>
      <c r="K26257" s="10" t="s">
        <v>282</v>
      </c>
      <c r="L26257" s="7">
        <v>2</v>
      </c>
      <c r="Q26257" s="12">
        <v>40800</v>
      </c>
      <c r="R26257" s="12">
        <v>41733</v>
      </c>
    </row>
    <row r="26258" spans="1:18" x14ac:dyDescent="0.25">
      <c r="A26258" s="7" t="s">
        <v>90614</v>
      </c>
      <c r="B26258" s="7" t="s">
        <v>90615</v>
      </c>
      <c r="C26258" s="7" t="s">
        <v>90616</v>
      </c>
      <c r="D26258" s="7" t="s">
        <v>90617</v>
      </c>
      <c r="E26258" s="8" t="s">
        <v>2899</v>
      </c>
      <c r="F26258" s="8">
        <v>3000000</v>
      </c>
      <c r="G26258" s="7" t="s">
        <v>35</v>
      </c>
      <c r="H26258" s="7" t="s">
        <v>469</v>
      </c>
      <c r="I26258" s="9"/>
      <c r="J26258" s="7" t="s">
        <v>651</v>
      </c>
      <c r="K26258" s="10" t="s">
        <v>651</v>
      </c>
      <c r="L26258" s="7">
        <v>1</v>
      </c>
      <c r="M26258" s="11">
        <v>41122</v>
      </c>
      <c r="N26258" s="7" t="s">
        <v>569</v>
      </c>
      <c r="O26258" s="7" t="s">
        <v>570</v>
      </c>
      <c r="P26258" s="10">
        <v>2012</v>
      </c>
      <c r="Q26258" s="12">
        <v>41680</v>
      </c>
      <c r="R26258" s="12">
        <v>41680</v>
      </c>
    </row>
    <row r="26259" spans="1:18" x14ac:dyDescent="0.25">
      <c r="A26259" s="7" t="s">
        <v>90618</v>
      </c>
      <c r="B26259" s="7" t="s">
        <v>90619</v>
      </c>
      <c r="C26259" s="7" t="s">
        <v>90620</v>
      </c>
      <c r="D26259" s="7" t="s">
        <v>1295</v>
      </c>
      <c r="E26259" s="8" t="s">
        <v>1296</v>
      </c>
      <c r="F26259" s="8">
        <v>80000000</v>
      </c>
      <c r="G26259" s="7" t="s">
        <v>23</v>
      </c>
      <c r="H26259" s="7" t="s">
        <v>24</v>
      </c>
      <c r="I26259" s="9" t="s">
        <v>36</v>
      </c>
      <c r="J26259" s="7" t="s">
        <v>181</v>
      </c>
      <c r="K26259" s="10" t="s">
        <v>182</v>
      </c>
      <c r="L26259" s="7">
        <v>5</v>
      </c>
      <c r="M26259" s="11">
        <v>38808</v>
      </c>
      <c r="N26259" s="7" t="s">
        <v>696</v>
      </c>
      <c r="O26259" s="7" t="s">
        <v>463</v>
      </c>
      <c r="P26259" s="10">
        <v>2006</v>
      </c>
      <c r="Q26259" s="12">
        <v>39052</v>
      </c>
      <c r="R26259" s="12">
        <v>41100</v>
      </c>
    </row>
    <row r="26260" spans="1:18" x14ac:dyDescent="0.25">
      <c r="A26260" s="7" t="s">
        <v>90621</v>
      </c>
      <c r="B26260" s="7" t="s">
        <v>90622</v>
      </c>
      <c r="C26260" s="7" t="s">
        <v>90623</v>
      </c>
      <c r="D26260" s="7" t="s">
        <v>90624</v>
      </c>
      <c r="E26260" s="8" t="s">
        <v>4646</v>
      </c>
      <c r="F26260" s="8">
        <v>40000</v>
      </c>
      <c r="G26260" s="7" t="s">
        <v>35</v>
      </c>
      <c r="H26260" s="7" t="s">
        <v>52</v>
      </c>
      <c r="I26260" s="9"/>
      <c r="J26260" s="7" t="s">
        <v>53</v>
      </c>
      <c r="K26260" s="10" t="s">
        <v>53</v>
      </c>
      <c r="L26260" s="7">
        <v>1</v>
      </c>
      <c r="M26260" s="11">
        <v>40544</v>
      </c>
      <c r="N26260" s="7" t="s">
        <v>537</v>
      </c>
      <c r="O26260" s="7" t="s">
        <v>505</v>
      </c>
      <c r="P26260" s="10">
        <v>2011</v>
      </c>
      <c r="Q26260" s="12">
        <v>40875</v>
      </c>
      <c r="R26260" s="12">
        <v>40875</v>
      </c>
    </row>
    <row r="26261" spans="1:18" x14ac:dyDescent="0.25">
      <c r="A26261" s="7" t="s">
        <v>90625</v>
      </c>
      <c r="B26261" s="7" t="s">
        <v>90626</v>
      </c>
      <c r="C26261" s="7" t="s">
        <v>90627</v>
      </c>
      <c r="D26261" s="7" t="s">
        <v>106</v>
      </c>
      <c r="E26261" s="8" t="s">
        <v>107</v>
      </c>
      <c r="F26261" s="8">
        <v>0</v>
      </c>
      <c r="G26261" s="7" t="s">
        <v>35</v>
      </c>
      <c r="H26261" s="7" t="s">
        <v>24</v>
      </c>
      <c r="I26261" s="9" t="s">
        <v>220</v>
      </c>
      <c r="J26261" s="7" t="s">
        <v>1943</v>
      </c>
      <c r="K26261" s="10" t="s">
        <v>14958</v>
      </c>
      <c r="L26261" s="7">
        <v>1</v>
      </c>
      <c r="M26261" s="11">
        <v>34700</v>
      </c>
      <c r="N26261" s="7" t="s">
        <v>3231</v>
      </c>
      <c r="O26261" s="7" t="s">
        <v>3232</v>
      </c>
      <c r="P26261" s="10">
        <v>1995</v>
      </c>
      <c r="Q26261" s="12">
        <v>36556</v>
      </c>
      <c r="R26261" s="12">
        <v>36556</v>
      </c>
    </row>
    <row r="26262" spans="1:18" x14ac:dyDescent="0.25">
      <c r="A26262" s="7" t="s">
        <v>90628</v>
      </c>
      <c r="B26262" s="7" t="s">
        <v>90629</v>
      </c>
      <c r="C26262" s="7" t="s">
        <v>90630</v>
      </c>
      <c r="D26262" s="7" t="s">
        <v>106</v>
      </c>
      <c r="E26262" s="8" t="s">
        <v>107</v>
      </c>
      <c r="F26262" s="8">
        <v>27000000</v>
      </c>
      <c r="G26262" s="7" t="s">
        <v>23</v>
      </c>
      <c r="H26262" s="7" t="s">
        <v>24</v>
      </c>
      <c r="I26262" s="9" t="s">
        <v>36</v>
      </c>
      <c r="J26262" s="7" t="s">
        <v>181</v>
      </c>
      <c r="K26262" s="10" t="s">
        <v>182</v>
      </c>
      <c r="L26262" s="7">
        <v>3</v>
      </c>
      <c r="Q26262" s="12">
        <v>39070</v>
      </c>
      <c r="R26262" s="12">
        <v>39960</v>
      </c>
    </row>
    <row r="26263" spans="1:18" x14ac:dyDescent="0.25">
      <c r="A26263" s="7" t="s">
        <v>90631</v>
      </c>
      <c r="B26263" s="7" t="s">
        <v>90632</v>
      </c>
      <c r="C26263" s="7" t="s">
        <v>90633</v>
      </c>
      <c r="D26263" s="7" t="s">
        <v>24194</v>
      </c>
      <c r="E26263" s="8" t="s">
        <v>256</v>
      </c>
      <c r="F26263" s="8">
        <v>41600000</v>
      </c>
      <c r="G26263" s="7" t="s">
        <v>35</v>
      </c>
      <c r="H26263" s="7" t="s">
        <v>1347</v>
      </c>
      <c r="I26263" s="9"/>
      <c r="J26263" s="7" t="s">
        <v>1348</v>
      </c>
      <c r="K26263" s="10" t="s">
        <v>1348</v>
      </c>
      <c r="L26263" s="7">
        <v>4</v>
      </c>
      <c r="M26263" s="11">
        <v>41306</v>
      </c>
      <c r="N26263" s="7" t="s">
        <v>1258</v>
      </c>
      <c r="O26263" s="7" t="s">
        <v>147</v>
      </c>
      <c r="P26263" s="10">
        <v>2013</v>
      </c>
      <c r="Q26263" s="12">
        <v>41479</v>
      </c>
      <c r="R26263" s="12">
        <v>41921</v>
      </c>
    </row>
    <row r="26264" spans="1:18" x14ac:dyDescent="0.25">
      <c r="A26264" s="7" t="s">
        <v>90634</v>
      </c>
      <c r="B26264" s="7" t="s">
        <v>90635</v>
      </c>
      <c r="C26264" s="7" t="s">
        <v>90636</v>
      </c>
      <c r="D26264" s="7" t="s">
        <v>737</v>
      </c>
      <c r="E26264" s="8" t="s">
        <v>738</v>
      </c>
      <c r="F26264" s="8">
        <v>2500000</v>
      </c>
      <c r="G26264" s="7" t="s">
        <v>35</v>
      </c>
      <c r="H26264" s="7" t="s">
        <v>24</v>
      </c>
      <c r="I26264" s="9" t="s">
        <v>151</v>
      </c>
      <c r="J26264" s="7" t="s">
        <v>613</v>
      </c>
      <c r="K26264" s="10" t="s">
        <v>28557</v>
      </c>
      <c r="L26264" s="7">
        <v>1</v>
      </c>
      <c r="Q26264" s="12">
        <v>41968</v>
      </c>
      <c r="R26264" s="12">
        <v>41968</v>
      </c>
    </row>
    <row r="26265" spans="1:18" x14ac:dyDescent="0.25">
      <c r="A26265" s="7" t="s">
        <v>90637</v>
      </c>
      <c r="B26265" s="7" t="s">
        <v>90638</v>
      </c>
      <c r="C26265" s="7" t="s">
        <v>90639</v>
      </c>
      <c r="D26265" s="7" t="s">
        <v>106</v>
      </c>
      <c r="E26265" s="8" t="s">
        <v>107</v>
      </c>
      <c r="F26265" s="8">
        <v>1365100</v>
      </c>
      <c r="G26265" s="7" t="s">
        <v>35</v>
      </c>
      <c r="I26265" s="9"/>
      <c r="J26265" s="7"/>
      <c r="L26265" s="7">
        <v>1</v>
      </c>
      <c r="M26265" s="11">
        <v>36161</v>
      </c>
      <c r="N26265" s="7" t="s">
        <v>1066</v>
      </c>
      <c r="O26265" s="7" t="s">
        <v>1067</v>
      </c>
      <c r="P26265" s="10">
        <v>1999</v>
      </c>
      <c r="Q26265" s="12">
        <v>39307</v>
      </c>
      <c r="R26265" s="12">
        <v>39307</v>
      </c>
    </row>
    <row r="26266" spans="1:18" x14ac:dyDescent="0.25">
      <c r="A26266" s="7" t="s">
        <v>90640</v>
      </c>
      <c r="B26266" s="7" t="s">
        <v>90641</v>
      </c>
      <c r="C26266" s="7" t="s">
        <v>90642</v>
      </c>
      <c r="D26266" s="7" t="s">
        <v>275</v>
      </c>
      <c r="E26266" s="8" t="s">
        <v>276</v>
      </c>
      <c r="F26266" s="8">
        <v>6500000</v>
      </c>
      <c r="G26266" s="7" t="s">
        <v>35</v>
      </c>
      <c r="H26266" s="7" t="s">
        <v>24</v>
      </c>
      <c r="I26266" s="9" t="s">
        <v>36</v>
      </c>
      <c r="J26266" s="7" t="s">
        <v>181</v>
      </c>
      <c r="K26266" s="10" t="s">
        <v>1906</v>
      </c>
      <c r="L26266" s="7">
        <v>1</v>
      </c>
      <c r="M26266" s="11">
        <v>36526</v>
      </c>
      <c r="N26266" s="7" t="s">
        <v>234</v>
      </c>
      <c r="O26266" s="7" t="s">
        <v>235</v>
      </c>
      <c r="P26266" s="10">
        <v>2000</v>
      </c>
      <c r="Q26266" s="12">
        <v>41424</v>
      </c>
      <c r="R26266" s="12">
        <v>41424</v>
      </c>
    </row>
    <row r="26267" spans="1:18" x14ac:dyDescent="0.25">
      <c r="A26267" s="7" t="s">
        <v>90643</v>
      </c>
      <c r="B26267" s="7" t="s">
        <v>90644</v>
      </c>
      <c r="C26267" s="7" t="s">
        <v>90645</v>
      </c>
      <c r="D26267" s="7" t="s">
        <v>90646</v>
      </c>
      <c r="E26267" s="8" t="s">
        <v>90647</v>
      </c>
      <c r="F26267" s="8">
        <v>3700000</v>
      </c>
      <c r="G26267" s="7" t="s">
        <v>35</v>
      </c>
      <c r="H26267" s="7" t="s">
        <v>24</v>
      </c>
      <c r="I26267" s="9" t="s">
        <v>36</v>
      </c>
      <c r="J26267" s="7" t="s">
        <v>181</v>
      </c>
      <c r="K26267" s="10" t="s">
        <v>594</v>
      </c>
      <c r="L26267" s="7">
        <v>2</v>
      </c>
      <c r="M26267" s="11">
        <v>39814</v>
      </c>
      <c r="N26267" s="7" t="s">
        <v>171</v>
      </c>
      <c r="O26267" s="7" t="s">
        <v>172</v>
      </c>
      <c r="P26267" s="10">
        <v>2009</v>
      </c>
      <c r="Q26267" s="12">
        <v>41435</v>
      </c>
      <c r="R26267" s="12">
        <v>41669</v>
      </c>
    </row>
    <row r="26268" spans="1:18" x14ac:dyDescent="0.25">
      <c r="A26268" s="7" t="s">
        <v>90648</v>
      </c>
      <c r="B26268" s="7" t="s">
        <v>90649</v>
      </c>
      <c r="C26268" s="7" t="s">
        <v>90650</v>
      </c>
      <c r="D26268" s="7" t="s">
        <v>238</v>
      </c>
      <c r="E26268" s="8" t="s">
        <v>239</v>
      </c>
      <c r="F26268" s="8">
        <v>0</v>
      </c>
      <c r="G26268" s="7" t="s">
        <v>35</v>
      </c>
      <c r="H26268" s="7" t="s">
        <v>24</v>
      </c>
      <c r="I26268" s="9" t="s">
        <v>36</v>
      </c>
      <c r="J26268" s="7" t="s">
        <v>181</v>
      </c>
      <c r="K26268" s="10" t="s">
        <v>594</v>
      </c>
      <c r="L26268" s="7">
        <v>1</v>
      </c>
      <c r="Q26268" s="12">
        <v>41548</v>
      </c>
      <c r="R26268" s="12">
        <v>41548</v>
      </c>
    </row>
    <row r="26269" spans="1:18" x14ac:dyDescent="0.25">
      <c r="A26269" s="7" t="s">
        <v>90651</v>
      </c>
      <c r="B26269" s="7" t="s">
        <v>90652</v>
      </c>
      <c r="C26269" s="7" t="s">
        <v>90653</v>
      </c>
      <c r="D26269" s="7" t="s">
        <v>90654</v>
      </c>
      <c r="E26269" s="8" t="s">
        <v>107</v>
      </c>
      <c r="F26269" s="8">
        <v>13200001</v>
      </c>
      <c r="G26269" s="7" t="s">
        <v>35</v>
      </c>
      <c r="H26269" s="7" t="s">
        <v>24</v>
      </c>
      <c r="I26269" s="9" t="s">
        <v>188</v>
      </c>
      <c r="J26269" s="7" t="s">
        <v>189</v>
      </c>
      <c r="K26269" s="10" t="s">
        <v>189</v>
      </c>
      <c r="L26269" s="7">
        <v>5</v>
      </c>
      <c r="M26269" s="11">
        <v>38358</v>
      </c>
      <c r="N26269" s="7" t="s">
        <v>435</v>
      </c>
      <c r="O26269" s="7" t="s">
        <v>436</v>
      </c>
      <c r="P26269" s="10">
        <v>2005</v>
      </c>
      <c r="Q26269" s="12">
        <v>38371</v>
      </c>
      <c r="R26269" s="12">
        <v>40502</v>
      </c>
    </row>
    <row r="26270" spans="1:18" x14ac:dyDescent="0.25">
      <c r="A26270" s="7" t="s">
        <v>90655</v>
      </c>
      <c r="B26270" s="7" t="s">
        <v>90656</v>
      </c>
      <c r="D26270" s="7" t="s">
        <v>3704</v>
      </c>
      <c r="E26270" s="8" t="s">
        <v>434</v>
      </c>
      <c r="F26270" s="8">
        <v>0</v>
      </c>
      <c r="G26270" s="7" t="s">
        <v>35</v>
      </c>
      <c r="H26270" s="7" t="s">
        <v>24</v>
      </c>
      <c r="I26270" s="9" t="s">
        <v>1171</v>
      </c>
      <c r="J26270" s="7" t="s">
        <v>1514</v>
      </c>
      <c r="K26270" s="10" t="s">
        <v>14399</v>
      </c>
      <c r="L26270" s="7">
        <v>1</v>
      </c>
      <c r="M26270" s="11">
        <v>41764</v>
      </c>
      <c r="N26270" s="7" t="s">
        <v>2456</v>
      </c>
      <c r="O26270" s="7" t="s">
        <v>1151</v>
      </c>
      <c r="P26270" s="10">
        <v>2014</v>
      </c>
      <c r="Q26270" s="12">
        <v>41810</v>
      </c>
      <c r="R26270" s="12">
        <v>41810</v>
      </c>
    </row>
    <row r="26271" spans="1:18" x14ac:dyDescent="0.25">
      <c r="A26271" s="7" t="s">
        <v>90657</v>
      </c>
      <c r="B26271" s="7" t="s">
        <v>90658</v>
      </c>
      <c r="C26271" s="7" t="s">
        <v>90659</v>
      </c>
      <c r="D26271" s="7" t="s">
        <v>90660</v>
      </c>
      <c r="E26271" s="8" t="s">
        <v>29042</v>
      </c>
      <c r="F26271" s="8">
        <v>6300000</v>
      </c>
      <c r="G26271" s="7" t="s">
        <v>35</v>
      </c>
      <c r="H26271" s="7" t="s">
        <v>24</v>
      </c>
      <c r="I26271" s="9" t="s">
        <v>36</v>
      </c>
      <c r="J26271" s="7" t="s">
        <v>181</v>
      </c>
      <c r="K26271" s="10" t="s">
        <v>1537</v>
      </c>
      <c r="L26271" s="7">
        <v>4</v>
      </c>
      <c r="M26271" s="11">
        <v>40179</v>
      </c>
      <c r="N26271" s="7" t="s">
        <v>96</v>
      </c>
      <c r="O26271" s="7" t="s">
        <v>97</v>
      </c>
      <c r="P26271" s="10">
        <v>2010</v>
      </c>
      <c r="Q26271" s="12">
        <v>40513</v>
      </c>
      <c r="R26271" s="12">
        <v>41711</v>
      </c>
    </row>
    <row r="26272" spans="1:18" x14ac:dyDescent="0.25">
      <c r="A26272" s="7" t="s">
        <v>90661</v>
      </c>
      <c r="B26272" s="7" t="s">
        <v>90662</v>
      </c>
      <c r="C26272" s="7" t="s">
        <v>90663</v>
      </c>
      <c r="D26272" s="7" t="s">
        <v>433</v>
      </c>
      <c r="E26272" s="8" t="s">
        <v>434</v>
      </c>
      <c r="F26272" s="8">
        <v>75000000</v>
      </c>
      <c r="G26272" s="7" t="s">
        <v>35</v>
      </c>
      <c r="H26272" s="7" t="s">
        <v>24</v>
      </c>
      <c r="I26272" s="9" t="s">
        <v>25</v>
      </c>
      <c r="J26272" s="7" t="s">
        <v>26</v>
      </c>
      <c r="K26272" s="10" t="s">
        <v>27</v>
      </c>
      <c r="L26272" s="7">
        <v>1</v>
      </c>
      <c r="M26272" s="11">
        <v>38473</v>
      </c>
      <c r="N26272" s="7" t="s">
        <v>8365</v>
      </c>
      <c r="O26272" s="7" t="s">
        <v>1715</v>
      </c>
      <c r="P26272" s="10">
        <v>2005</v>
      </c>
      <c r="Q26272" s="12">
        <v>41715</v>
      </c>
      <c r="R26272" s="12">
        <v>41715</v>
      </c>
    </row>
    <row r="26273" spans="1:18" x14ac:dyDescent="0.25">
      <c r="A26273" s="7" t="s">
        <v>90664</v>
      </c>
      <c r="B26273" s="7" t="s">
        <v>90665</v>
      </c>
      <c r="C26273" s="7" t="s">
        <v>90666</v>
      </c>
      <c r="D26273" s="7" t="s">
        <v>86</v>
      </c>
      <c r="E26273" s="8" t="s">
        <v>87</v>
      </c>
      <c r="F26273" s="8">
        <v>1000000</v>
      </c>
      <c r="G26273" s="7" t="s">
        <v>35</v>
      </c>
      <c r="H26273" s="7" t="s">
        <v>24</v>
      </c>
      <c r="I26273" s="9" t="s">
        <v>25</v>
      </c>
      <c r="J26273" s="7" t="s">
        <v>26</v>
      </c>
      <c r="K26273" s="10" t="s">
        <v>27</v>
      </c>
      <c r="L26273" s="7">
        <v>1</v>
      </c>
      <c r="M26273" s="11">
        <v>40544</v>
      </c>
      <c r="N26273" s="7" t="s">
        <v>537</v>
      </c>
      <c r="O26273" s="7" t="s">
        <v>505</v>
      </c>
      <c r="P26273" s="10">
        <v>2011</v>
      </c>
      <c r="Q26273" s="12">
        <v>41429</v>
      </c>
      <c r="R26273" s="12">
        <v>41429</v>
      </c>
    </row>
    <row r="26274" spans="1:18" x14ac:dyDescent="0.25">
      <c r="A26274" s="7" t="s">
        <v>90667</v>
      </c>
      <c r="B26274" s="7" t="s">
        <v>90668</v>
      </c>
      <c r="C26274" s="7" t="s">
        <v>90669</v>
      </c>
      <c r="D26274" s="7" t="s">
        <v>68</v>
      </c>
      <c r="E26274" s="8" t="s">
        <v>69</v>
      </c>
      <c r="F26274" s="8">
        <v>1044042</v>
      </c>
      <c r="H26274" s="7" t="s">
        <v>24</v>
      </c>
      <c r="I26274" s="9" t="s">
        <v>1289</v>
      </c>
      <c r="J26274" s="7" t="s">
        <v>1290</v>
      </c>
      <c r="K26274" s="10" t="s">
        <v>18079</v>
      </c>
      <c r="L26274" s="7">
        <v>3</v>
      </c>
      <c r="M26274" s="11">
        <v>39448</v>
      </c>
      <c r="N26274" s="7" t="s">
        <v>164</v>
      </c>
      <c r="O26274" s="7" t="s">
        <v>165</v>
      </c>
      <c r="P26274" s="10">
        <v>2008</v>
      </c>
      <c r="Q26274" s="12">
        <v>40777</v>
      </c>
      <c r="R26274" s="12">
        <v>41605</v>
      </c>
    </row>
    <row r="26275" spans="1:18" x14ac:dyDescent="0.25">
      <c r="A26275" s="7" t="s">
        <v>90670</v>
      </c>
      <c r="B26275" s="7" t="s">
        <v>90671</v>
      </c>
      <c r="C26275" s="7" t="s">
        <v>90672</v>
      </c>
      <c r="D26275" s="7" t="s">
        <v>90673</v>
      </c>
      <c r="E26275" s="8" t="s">
        <v>23371</v>
      </c>
      <c r="F26275" s="8">
        <v>14300000</v>
      </c>
      <c r="G26275" s="7" t="s">
        <v>23</v>
      </c>
      <c r="H26275" s="7" t="s">
        <v>24</v>
      </c>
      <c r="I26275" s="9" t="s">
        <v>36</v>
      </c>
      <c r="J26275" s="7" t="s">
        <v>181</v>
      </c>
      <c r="K26275" s="10" t="s">
        <v>695</v>
      </c>
      <c r="L26275" s="7">
        <v>2</v>
      </c>
      <c r="M26275" s="11">
        <v>38626</v>
      </c>
      <c r="N26275" s="7" t="s">
        <v>12394</v>
      </c>
      <c r="O26275" s="7" t="s">
        <v>4101</v>
      </c>
      <c r="P26275" s="10">
        <v>2005</v>
      </c>
      <c r="Q26275" s="12">
        <v>38873</v>
      </c>
      <c r="R26275" s="12">
        <v>39326</v>
      </c>
    </row>
    <row r="26276" spans="1:18" x14ac:dyDescent="0.25">
      <c r="A26276" s="7" t="s">
        <v>90674</v>
      </c>
      <c r="B26276" s="7" t="s">
        <v>90675</v>
      </c>
      <c r="C26276" s="7" t="s">
        <v>90676</v>
      </c>
      <c r="F26276" s="8">
        <v>258053</v>
      </c>
      <c r="G26276" s="7" t="s">
        <v>35</v>
      </c>
      <c r="H26276" s="7" t="s">
        <v>24</v>
      </c>
      <c r="I26276" s="9" t="s">
        <v>36</v>
      </c>
      <c r="J26276" s="7" t="s">
        <v>37</v>
      </c>
      <c r="K26276" s="10" t="s">
        <v>8380</v>
      </c>
      <c r="L26276" s="7">
        <v>1</v>
      </c>
      <c r="Q26276" s="12">
        <v>41927</v>
      </c>
      <c r="R26276" s="12">
        <v>41927</v>
      </c>
    </row>
    <row r="26277" spans="1:18" x14ac:dyDescent="0.25">
      <c r="A26277" s="7" t="s">
        <v>90677</v>
      </c>
      <c r="B26277" s="7" t="s">
        <v>90678</v>
      </c>
      <c r="C26277" s="7" t="s">
        <v>90679</v>
      </c>
      <c r="D26277" s="7" t="s">
        <v>1541</v>
      </c>
      <c r="E26277" s="8" t="s">
        <v>107</v>
      </c>
      <c r="F26277" s="8">
        <v>15900000</v>
      </c>
      <c r="G26277" s="7" t="s">
        <v>35</v>
      </c>
      <c r="H26277" s="7" t="s">
        <v>24</v>
      </c>
      <c r="I26277" s="9" t="s">
        <v>25</v>
      </c>
      <c r="J26277" s="7" t="s">
        <v>26</v>
      </c>
      <c r="K26277" s="10" t="s">
        <v>27</v>
      </c>
      <c r="L26277" s="7">
        <v>2</v>
      </c>
      <c r="M26277" s="11">
        <v>37987</v>
      </c>
      <c r="N26277" s="7" t="s">
        <v>424</v>
      </c>
      <c r="O26277" s="7" t="s">
        <v>425</v>
      </c>
      <c r="P26277" s="10">
        <v>2004</v>
      </c>
      <c r="Q26277" s="12">
        <v>40448</v>
      </c>
      <c r="R26277" s="12">
        <v>41401</v>
      </c>
    </row>
    <row r="26278" spans="1:18" x14ac:dyDescent="0.25">
      <c r="A26278" s="7" t="s">
        <v>90680</v>
      </c>
      <c r="B26278" s="7" t="s">
        <v>90681</v>
      </c>
      <c r="C26278" s="7" t="s">
        <v>90682</v>
      </c>
      <c r="D26278" s="7" t="s">
        <v>86</v>
      </c>
      <c r="E26278" s="8" t="s">
        <v>87</v>
      </c>
      <c r="F26278" s="8">
        <v>5000000</v>
      </c>
      <c r="G26278" s="7" t="s">
        <v>80</v>
      </c>
      <c r="H26278" s="7" t="s">
        <v>24</v>
      </c>
      <c r="I26278" s="9" t="s">
        <v>36</v>
      </c>
      <c r="J26278" s="7" t="s">
        <v>181</v>
      </c>
      <c r="K26278" s="10" t="s">
        <v>1073</v>
      </c>
      <c r="L26278" s="7">
        <v>1</v>
      </c>
      <c r="Q26278" s="12">
        <v>38353</v>
      </c>
      <c r="R26278" s="12">
        <v>38353</v>
      </c>
    </row>
    <row r="26279" spans="1:18" x14ac:dyDescent="0.25">
      <c r="A26279" s="7" t="s">
        <v>90683</v>
      </c>
      <c r="B26279" s="7" t="s">
        <v>90684</v>
      </c>
      <c r="C26279" s="7" t="s">
        <v>90685</v>
      </c>
      <c r="D26279" s="7" t="s">
        <v>1295</v>
      </c>
      <c r="E26279" s="8" t="s">
        <v>1296</v>
      </c>
      <c r="F26279" s="8">
        <v>230000</v>
      </c>
      <c r="G26279" s="7" t="s">
        <v>35</v>
      </c>
      <c r="H26279" s="7" t="s">
        <v>24</v>
      </c>
      <c r="I26279" s="9" t="s">
        <v>6145</v>
      </c>
      <c r="J26279" s="7" t="s">
        <v>613</v>
      </c>
      <c r="K26279" s="10" t="s">
        <v>6146</v>
      </c>
      <c r="L26279" s="7">
        <v>2</v>
      </c>
      <c r="M26279" s="11">
        <v>40544</v>
      </c>
      <c r="N26279" s="7" t="s">
        <v>537</v>
      </c>
      <c r="O26279" s="7" t="s">
        <v>505</v>
      </c>
      <c r="P26279" s="10">
        <v>2011</v>
      </c>
      <c r="Q26279" s="12">
        <v>41108</v>
      </c>
      <c r="R26279" s="12">
        <v>41375</v>
      </c>
    </row>
    <row r="26280" spans="1:18" x14ac:dyDescent="0.25">
      <c r="A26280" s="7" t="s">
        <v>90686</v>
      </c>
      <c r="B26280" s="7" t="s">
        <v>90687</v>
      </c>
      <c r="C26280" s="7" t="s">
        <v>90688</v>
      </c>
      <c r="D26280" s="7" t="s">
        <v>90689</v>
      </c>
      <c r="E26280" s="8" t="s">
        <v>6967</v>
      </c>
      <c r="F26280" s="8">
        <v>0</v>
      </c>
      <c r="G26280" s="7" t="s">
        <v>35</v>
      </c>
      <c r="H26280" s="7" t="s">
        <v>24</v>
      </c>
      <c r="I26280" s="9" t="s">
        <v>2095</v>
      </c>
      <c r="J26280" s="7" t="s">
        <v>2314</v>
      </c>
      <c r="K26280" s="10" t="s">
        <v>4383</v>
      </c>
      <c r="L26280" s="7">
        <v>1</v>
      </c>
      <c r="M26280" s="11">
        <v>38261</v>
      </c>
      <c r="N26280" s="7" t="s">
        <v>2363</v>
      </c>
      <c r="O26280" s="7" t="s">
        <v>2364</v>
      </c>
      <c r="P26280" s="10">
        <v>2004</v>
      </c>
      <c r="Q26280" s="12">
        <v>39083</v>
      </c>
      <c r="R26280" s="12">
        <v>39083</v>
      </c>
    </row>
    <row r="26281" spans="1:18" x14ac:dyDescent="0.25">
      <c r="A26281" s="7" t="s">
        <v>90690</v>
      </c>
      <c r="B26281" s="7" t="s">
        <v>90691</v>
      </c>
      <c r="C26281" s="7" t="s">
        <v>90692</v>
      </c>
      <c r="D26281" s="7" t="s">
        <v>90693</v>
      </c>
      <c r="E26281" s="8" t="s">
        <v>3174</v>
      </c>
      <c r="F26281" s="8">
        <v>357125</v>
      </c>
      <c r="G26281" s="7" t="s">
        <v>35</v>
      </c>
      <c r="H26281" s="7" t="s">
        <v>176</v>
      </c>
      <c r="I26281" s="9"/>
      <c r="J26281" s="7" t="s">
        <v>1572</v>
      </c>
      <c r="K26281" s="10" t="s">
        <v>1572</v>
      </c>
      <c r="L26281" s="7">
        <v>1</v>
      </c>
      <c r="M26281" s="11">
        <v>41060</v>
      </c>
      <c r="N26281" s="7" t="s">
        <v>1953</v>
      </c>
      <c r="O26281" s="7" t="s">
        <v>29</v>
      </c>
      <c r="P26281" s="10">
        <v>2012</v>
      </c>
      <c r="Q26281" s="12">
        <v>40787</v>
      </c>
      <c r="R26281" s="12">
        <v>40787</v>
      </c>
    </row>
    <row r="26282" spans="1:18" x14ac:dyDescent="0.25">
      <c r="A26282" s="7" t="s">
        <v>90694</v>
      </c>
      <c r="B26282" s="7" t="s">
        <v>90695</v>
      </c>
      <c r="C26282" s="7" t="s">
        <v>90696</v>
      </c>
      <c r="D26282" s="7" t="s">
        <v>737</v>
      </c>
      <c r="E26282" s="8" t="s">
        <v>738</v>
      </c>
      <c r="F26282" s="8">
        <v>0</v>
      </c>
      <c r="G26282" s="7" t="s">
        <v>23</v>
      </c>
      <c r="H26282" s="7" t="s">
        <v>24</v>
      </c>
      <c r="I26282" s="9" t="s">
        <v>25</v>
      </c>
      <c r="J26282" s="7" t="s">
        <v>26</v>
      </c>
      <c r="K26282" s="10" t="s">
        <v>77211</v>
      </c>
      <c r="L26282" s="7">
        <v>1</v>
      </c>
      <c r="M26282" s="11">
        <v>38718</v>
      </c>
      <c r="N26282" s="7" t="s">
        <v>400</v>
      </c>
      <c r="O26282" s="7" t="s">
        <v>401</v>
      </c>
      <c r="P26282" s="10">
        <v>2006</v>
      </c>
      <c r="Q26282" s="12">
        <v>39672</v>
      </c>
      <c r="R26282" s="12">
        <v>39672</v>
      </c>
    </row>
    <row r="26283" spans="1:18" x14ac:dyDescent="0.25">
      <c r="A26283" s="7" t="s">
        <v>90697</v>
      </c>
      <c r="B26283" s="7" t="s">
        <v>90698</v>
      </c>
      <c r="C26283" s="7" t="s">
        <v>90699</v>
      </c>
      <c r="D26283" s="7" t="s">
        <v>90700</v>
      </c>
      <c r="E26283" s="8" t="s">
        <v>2747</v>
      </c>
      <c r="F26283" s="8">
        <v>80000</v>
      </c>
      <c r="G26283" s="7" t="s">
        <v>35</v>
      </c>
      <c r="I26283" s="9"/>
      <c r="J26283" s="7"/>
      <c r="L26283" s="7">
        <v>3</v>
      </c>
      <c r="M26283" s="11">
        <v>41760</v>
      </c>
      <c r="N26283" s="7" t="s">
        <v>2456</v>
      </c>
      <c r="O26283" s="7" t="s">
        <v>1151</v>
      </c>
      <c r="P26283" s="10">
        <v>2014</v>
      </c>
      <c r="Q26283" s="12">
        <v>41837</v>
      </c>
      <c r="R26283" s="12">
        <v>41890</v>
      </c>
    </row>
    <row r="26284" spans="1:18" x14ac:dyDescent="0.25">
      <c r="A26284" s="7" t="s">
        <v>90701</v>
      </c>
      <c r="B26284" s="7" t="s">
        <v>90702</v>
      </c>
      <c r="C26284" s="7" t="s">
        <v>90703</v>
      </c>
      <c r="D26284" s="7" t="s">
        <v>3147</v>
      </c>
      <c r="E26284" s="8" t="s">
        <v>3148</v>
      </c>
      <c r="F26284" s="8">
        <v>2000000</v>
      </c>
      <c r="G26284" s="7" t="s">
        <v>35</v>
      </c>
      <c r="H26284" s="7" t="s">
        <v>24</v>
      </c>
      <c r="I26284" s="9" t="s">
        <v>620</v>
      </c>
      <c r="J26284" s="7" t="s">
        <v>7768</v>
      </c>
      <c r="K26284" s="10" t="s">
        <v>90704</v>
      </c>
      <c r="L26284" s="7">
        <v>1</v>
      </c>
      <c r="M26284" s="11">
        <v>28491</v>
      </c>
      <c r="N26284" s="7" t="s">
        <v>15294</v>
      </c>
      <c r="O26284" s="7" t="s">
        <v>15295</v>
      </c>
      <c r="P26284" s="10">
        <v>1978</v>
      </c>
      <c r="Q26284" s="12">
        <v>41634</v>
      </c>
      <c r="R26284" s="12">
        <v>41634</v>
      </c>
    </row>
    <row r="26285" spans="1:18" x14ac:dyDescent="0.25">
      <c r="A26285" s="7" t="s">
        <v>90705</v>
      </c>
      <c r="B26285" s="7" t="s">
        <v>90706</v>
      </c>
      <c r="C26285" s="7" t="s">
        <v>90707</v>
      </c>
      <c r="D26285" s="7" t="s">
        <v>106</v>
      </c>
      <c r="E26285" s="8" t="s">
        <v>107</v>
      </c>
      <c r="F26285" s="8">
        <v>40000</v>
      </c>
      <c r="G26285" s="7" t="s">
        <v>35</v>
      </c>
      <c r="H26285" s="7" t="s">
        <v>108</v>
      </c>
      <c r="I26285" s="9"/>
      <c r="J26285" s="7" t="s">
        <v>109</v>
      </c>
      <c r="K26285" s="10" t="s">
        <v>110</v>
      </c>
      <c r="L26285" s="7">
        <v>1</v>
      </c>
      <c r="Q26285" s="12">
        <v>41135</v>
      </c>
      <c r="R26285" s="12">
        <v>41135</v>
      </c>
    </row>
    <row r="26286" spans="1:18" x14ac:dyDescent="0.25">
      <c r="A26286" s="7" t="s">
        <v>90708</v>
      </c>
      <c r="B26286" s="7" t="s">
        <v>90709</v>
      </c>
      <c r="C26286" s="7" t="s">
        <v>90710</v>
      </c>
      <c r="D26286" s="7" t="s">
        <v>90711</v>
      </c>
      <c r="E26286" s="8" t="s">
        <v>533</v>
      </c>
      <c r="F26286" s="8">
        <v>40000</v>
      </c>
      <c r="G26286" s="7" t="s">
        <v>35</v>
      </c>
      <c r="I26286" s="9"/>
      <c r="J26286" s="7"/>
      <c r="L26286" s="7">
        <v>1</v>
      </c>
      <c r="M26286" s="11">
        <v>41293</v>
      </c>
      <c r="N26286" s="7" t="s">
        <v>146</v>
      </c>
      <c r="O26286" s="7" t="s">
        <v>147</v>
      </c>
      <c r="P26286" s="10">
        <v>2013</v>
      </c>
      <c r="Q26286" s="12">
        <v>41334</v>
      </c>
      <c r="R26286" s="12">
        <v>41334</v>
      </c>
    </row>
    <row r="26287" spans="1:18" x14ac:dyDescent="0.25">
      <c r="A26287" s="7" t="s">
        <v>90712</v>
      </c>
      <c r="B26287" s="7" t="s">
        <v>90713</v>
      </c>
      <c r="C26287" s="7" t="s">
        <v>90714</v>
      </c>
      <c r="D26287" s="7" t="s">
        <v>90715</v>
      </c>
      <c r="E26287" s="8" t="s">
        <v>434</v>
      </c>
      <c r="F26287" s="8">
        <v>0</v>
      </c>
      <c r="G26287" s="7" t="s">
        <v>35</v>
      </c>
      <c r="H26287" s="7" t="s">
        <v>1089</v>
      </c>
      <c r="I26287" s="9"/>
      <c r="J26287" s="7" t="s">
        <v>1469</v>
      </c>
      <c r="K26287" s="10" t="s">
        <v>9403</v>
      </c>
      <c r="L26287" s="7">
        <v>1</v>
      </c>
      <c r="Q26287" s="12">
        <v>40667</v>
      </c>
      <c r="R26287" s="12">
        <v>40667</v>
      </c>
    </row>
    <row r="26288" spans="1:18" x14ac:dyDescent="0.25">
      <c r="A26288" s="7" t="s">
        <v>90716</v>
      </c>
      <c r="B26288" s="7" t="s">
        <v>90717</v>
      </c>
      <c r="C26288" s="7" t="s">
        <v>90718</v>
      </c>
      <c r="D26288" s="7" t="s">
        <v>90719</v>
      </c>
      <c r="E26288" s="8" t="s">
        <v>6967</v>
      </c>
      <c r="F26288" s="8">
        <v>0</v>
      </c>
      <c r="G26288" s="7" t="s">
        <v>80</v>
      </c>
      <c r="H26288" s="7" t="s">
        <v>24</v>
      </c>
      <c r="I26288" s="9" t="s">
        <v>36</v>
      </c>
      <c r="J26288" s="7" t="s">
        <v>37</v>
      </c>
      <c r="K26288" s="10" t="s">
        <v>387</v>
      </c>
      <c r="L26288" s="7">
        <v>1</v>
      </c>
      <c r="M26288" s="11">
        <v>40179</v>
      </c>
      <c r="N26288" s="7" t="s">
        <v>96</v>
      </c>
      <c r="O26288" s="7" t="s">
        <v>97</v>
      </c>
      <c r="P26288" s="10">
        <v>2010</v>
      </c>
      <c r="Q26288" s="12">
        <v>41089</v>
      </c>
      <c r="R26288" s="12">
        <v>41089</v>
      </c>
    </row>
    <row r="26289" spans="1:18" x14ac:dyDescent="0.25">
      <c r="A26289" s="7" t="s">
        <v>90720</v>
      </c>
      <c r="B26289" s="7" t="s">
        <v>90721</v>
      </c>
      <c r="C26289" s="7" t="s">
        <v>90722</v>
      </c>
      <c r="D26289" s="7" t="s">
        <v>719</v>
      </c>
      <c r="E26289" s="8" t="s">
        <v>720</v>
      </c>
      <c r="F26289" s="8">
        <v>8260000</v>
      </c>
      <c r="G26289" s="7" t="s">
        <v>23</v>
      </c>
      <c r="H26289" s="7" t="s">
        <v>176</v>
      </c>
      <c r="I26289" s="9"/>
      <c r="J26289" s="7" t="s">
        <v>177</v>
      </c>
      <c r="K26289" s="10" t="s">
        <v>177</v>
      </c>
      <c r="L26289" s="7">
        <v>1</v>
      </c>
      <c r="M26289" s="11">
        <v>36770</v>
      </c>
      <c r="N26289" s="7" t="s">
        <v>7059</v>
      </c>
      <c r="O26289" s="7" t="s">
        <v>7060</v>
      </c>
      <c r="P26289" s="10">
        <v>2000</v>
      </c>
      <c r="Q26289" s="12">
        <v>39570</v>
      </c>
      <c r="R26289" s="12">
        <v>39570</v>
      </c>
    </row>
    <row r="26290" spans="1:18" x14ac:dyDescent="0.25">
      <c r="A26290" s="7" t="s">
        <v>90723</v>
      </c>
      <c r="B26290" s="7" t="s">
        <v>90724</v>
      </c>
      <c r="C26290" s="7" t="s">
        <v>90725</v>
      </c>
      <c r="F26290" s="8">
        <v>100000</v>
      </c>
      <c r="G26290" s="7" t="s">
        <v>35</v>
      </c>
      <c r="I26290" s="9"/>
      <c r="J26290" s="7"/>
      <c r="L26290" s="7">
        <v>1</v>
      </c>
      <c r="Q26290" s="12">
        <v>41910</v>
      </c>
      <c r="R26290" s="12">
        <v>41910</v>
      </c>
    </row>
    <row r="26291" spans="1:18" x14ac:dyDescent="0.25">
      <c r="A26291" s="7" t="s">
        <v>90726</v>
      </c>
      <c r="B26291" s="7" t="s">
        <v>90727</v>
      </c>
      <c r="D26291" s="7" t="s">
        <v>433</v>
      </c>
      <c r="E26291" s="8" t="s">
        <v>434</v>
      </c>
      <c r="F26291" s="8">
        <v>5150000</v>
      </c>
      <c r="G26291" s="7" t="s">
        <v>35</v>
      </c>
      <c r="H26291" s="7" t="s">
        <v>1891</v>
      </c>
      <c r="I26291" s="9"/>
      <c r="J26291" s="7" t="s">
        <v>1892</v>
      </c>
      <c r="K26291" s="10" t="s">
        <v>1892</v>
      </c>
      <c r="L26291" s="7">
        <v>1</v>
      </c>
      <c r="M26291" s="11">
        <v>36892</v>
      </c>
      <c r="N26291" s="7" t="s">
        <v>154</v>
      </c>
      <c r="O26291" s="7" t="s">
        <v>155</v>
      </c>
      <c r="P26291" s="10">
        <v>2001</v>
      </c>
      <c r="Q26291" s="12">
        <v>38861</v>
      </c>
      <c r="R26291" s="12">
        <v>38861</v>
      </c>
    </row>
    <row r="26292" spans="1:18" x14ac:dyDescent="0.25">
      <c r="A26292" s="7" t="s">
        <v>90728</v>
      </c>
      <c r="B26292" s="7" t="s">
        <v>15109</v>
      </c>
      <c r="C26292" s="7" t="s">
        <v>90729</v>
      </c>
      <c r="D26292" s="7" t="s">
        <v>90730</v>
      </c>
      <c r="E26292" s="8" t="s">
        <v>6322</v>
      </c>
      <c r="F26292" s="8">
        <v>1975000</v>
      </c>
      <c r="G26292" s="7" t="s">
        <v>23</v>
      </c>
      <c r="H26292" s="7" t="s">
        <v>24</v>
      </c>
      <c r="I26292" s="9" t="s">
        <v>161</v>
      </c>
      <c r="J26292" s="7" t="s">
        <v>162</v>
      </c>
      <c r="K26292" s="10" t="s">
        <v>2723</v>
      </c>
      <c r="L26292" s="7">
        <v>2</v>
      </c>
      <c r="M26292" s="11">
        <v>40603</v>
      </c>
      <c r="N26292" s="7" t="s">
        <v>1552</v>
      </c>
      <c r="O26292" s="7" t="s">
        <v>505</v>
      </c>
      <c r="P26292" s="10">
        <v>2011</v>
      </c>
      <c r="Q26292" s="12">
        <v>40800</v>
      </c>
      <c r="R26292" s="12">
        <v>41151</v>
      </c>
    </row>
    <row r="26293" spans="1:18" x14ac:dyDescent="0.25">
      <c r="A26293" s="7" t="s">
        <v>90731</v>
      </c>
      <c r="B26293" s="7" t="s">
        <v>90732</v>
      </c>
      <c r="C26293" s="7" t="s">
        <v>90733</v>
      </c>
      <c r="D26293" s="7" t="s">
        <v>737</v>
      </c>
      <c r="E26293" s="8" t="s">
        <v>738</v>
      </c>
      <c r="F26293" s="8">
        <v>690000</v>
      </c>
      <c r="G26293" s="7" t="s">
        <v>35</v>
      </c>
      <c r="H26293" s="7" t="s">
        <v>24</v>
      </c>
      <c r="I26293" s="9" t="s">
        <v>36</v>
      </c>
      <c r="J26293" s="7" t="s">
        <v>181</v>
      </c>
      <c r="K26293" s="10" t="s">
        <v>6368</v>
      </c>
      <c r="L26293" s="7">
        <v>1</v>
      </c>
      <c r="Q26293" s="12">
        <v>39785</v>
      </c>
      <c r="R26293" s="12">
        <v>39785</v>
      </c>
    </row>
    <row r="26294" spans="1:18" x14ac:dyDescent="0.25">
      <c r="A26294" s="7" t="s">
        <v>90734</v>
      </c>
      <c r="B26294" s="7" t="s">
        <v>90735</v>
      </c>
      <c r="C26294" s="7" t="s">
        <v>90736</v>
      </c>
      <c r="F26294" s="8">
        <v>0</v>
      </c>
      <c r="G26294" s="7" t="s">
        <v>23</v>
      </c>
      <c r="H26294" s="7" t="s">
        <v>24</v>
      </c>
      <c r="I26294" s="9" t="s">
        <v>36</v>
      </c>
      <c r="J26294" s="7" t="s">
        <v>898</v>
      </c>
      <c r="K26294" s="10" t="s">
        <v>2031</v>
      </c>
      <c r="L26294" s="7">
        <v>1</v>
      </c>
      <c r="M26294" s="11">
        <v>33970</v>
      </c>
      <c r="N26294" s="7" t="s">
        <v>2694</v>
      </c>
      <c r="O26294" s="7" t="s">
        <v>2695</v>
      </c>
      <c r="P26294" s="10">
        <v>1993</v>
      </c>
      <c r="Q26294" s="12">
        <v>36704</v>
      </c>
      <c r="R26294" s="12">
        <v>36704</v>
      </c>
    </row>
    <row r="26295" spans="1:18" x14ac:dyDescent="0.25">
      <c r="A26295" s="7" t="s">
        <v>90737</v>
      </c>
      <c r="B26295" s="7" t="s">
        <v>90738</v>
      </c>
      <c r="C26295" s="7" t="s">
        <v>90739</v>
      </c>
      <c r="D26295" s="7" t="s">
        <v>68</v>
      </c>
      <c r="E26295" s="8" t="s">
        <v>69</v>
      </c>
      <c r="F26295" s="8">
        <v>3545000</v>
      </c>
      <c r="G26295" s="7" t="s">
        <v>35</v>
      </c>
      <c r="H26295" s="7" t="s">
        <v>24</v>
      </c>
      <c r="I26295" s="9" t="s">
        <v>25</v>
      </c>
      <c r="J26295" s="7" t="s">
        <v>26</v>
      </c>
      <c r="K26295" s="10" t="s">
        <v>27</v>
      </c>
      <c r="L26295" s="7">
        <v>2</v>
      </c>
      <c r="M26295" s="11">
        <v>40179</v>
      </c>
      <c r="N26295" s="7" t="s">
        <v>96</v>
      </c>
      <c r="O26295" s="7" t="s">
        <v>97</v>
      </c>
      <c r="P26295" s="10">
        <v>2010</v>
      </c>
      <c r="Q26295" s="12">
        <v>40774</v>
      </c>
      <c r="R26295" s="12">
        <v>41738</v>
      </c>
    </row>
    <row r="26296" spans="1:18" x14ac:dyDescent="0.25">
      <c r="A26296" s="7" t="s">
        <v>90740</v>
      </c>
      <c r="B26296" s="7" t="s">
        <v>90741</v>
      </c>
      <c r="C26296" s="7" t="s">
        <v>90742</v>
      </c>
      <c r="D26296" s="7" t="s">
        <v>719</v>
      </c>
      <c r="E26296" s="8" t="s">
        <v>720</v>
      </c>
      <c r="F26296" s="8">
        <v>30000000</v>
      </c>
      <c r="G26296" s="7" t="s">
        <v>35</v>
      </c>
      <c r="H26296" s="7" t="s">
        <v>24</v>
      </c>
      <c r="I26296" s="9" t="s">
        <v>1321</v>
      </c>
      <c r="J26296" s="7" t="s">
        <v>5813</v>
      </c>
      <c r="K26296" s="10" t="s">
        <v>5813</v>
      </c>
      <c r="L26296" s="7">
        <v>1</v>
      </c>
      <c r="Q26296" s="12">
        <v>41856</v>
      </c>
      <c r="R26296" s="12">
        <v>41856</v>
      </c>
    </row>
    <row r="26297" spans="1:18" x14ac:dyDescent="0.25">
      <c r="A26297" s="7" t="s">
        <v>90743</v>
      </c>
      <c r="B26297" s="7" t="s">
        <v>90744</v>
      </c>
      <c r="C26297" s="7" t="s">
        <v>90745</v>
      </c>
      <c r="D26297" s="7" t="s">
        <v>275</v>
      </c>
      <c r="E26297" s="8" t="s">
        <v>276</v>
      </c>
      <c r="F26297" s="8">
        <v>36472055</v>
      </c>
      <c r="G26297" s="7" t="s">
        <v>35</v>
      </c>
      <c r="H26297" s="7" t="s">
        <v>24</v>
      </c>
      <c r="I26297" s="9" t="s">
        <v>36</v>
      </c>
      <c r="J26297" s="7" t="s">
        <v>1162</v>
      </c>
      <c r="K26297" s="10" t="s">
        <v>1162</v>
      </c>
      <c r="L26297" s="7">
        <v>2</v>
      </c>
      <c r="M26297" s="11">
        <v>39448</v>
      </c>
      <c r="N26297" s="7" t="s">
        <v>164</v>
      </c>
      <c r="O26297" s="7" t="s">
        <v>165</v>
      </c>
      <c r="P26297" s="10">
        <v>2008</v>
      </c>
      <c r="Q26297" s="12">
        <v>40052</v>
      </c>
      <c r="R26297" s="12">
        <v>40864</v>
      </c>
    </row>
    <row r="26298" spans="1:18" x14ac:dyDescent="0.25">
      <c r="A26298" s="7" t="s">
        <v>90746</v>
      </c>
      <c r="B26298" s="7" t="s">
        <v>90747</v>
      </c>
      <c r="C26298" s="7" t="s">
        <v>90748</v>
      </c>
      <c r="D26298" s="7" t="s">
        <v>144</v>
      </c>
      <c r="E26298" s="8" t="s">
        <v>145</v>
      </c>
      <c r="F26298" s="8">
        <v>0</v>
      </c>
      <c r="G26298" s="7" t="s">
        <v>35</v>
      </c>
      <c r="H26298" s="7" t="s">
        <v>11304</v>
      </c>
      <c r="I26298" s="9"/>
      <c r="J26298" s="7" t="s">
        <v>85168</v>
      </c>
      <c r="K26298" s="10" t="s">
        <v>85168</v>
      </c>
      <c r="L26298" s="7">
        <v>1</v>
      </c>
      <c r="M26298" s="11">
        <v>41275</v>
      </c>
      <c r="N26298" s="7" t="s">
        <v>146</v>
      </c>
      <c r="O26298" s="7" t="s">
        <v>147</v>
      </c>
      <c r="P26298" s="10">
        <v>2013</v>
      </c>
      <c r="Q26298" s="12">
        <v>41872</v>
      </c>
      <c r="R26298" s="12">
        <v>41872</v>
      </c>
    </row>
    <row r="26299" spans="1:18" x14ac:dyDescent="0.25">
      <c r="A26299" s="7" t="s">
        <v>90749</v>
      </c>
      <c r="B26299" s="7" t="s">
        <v>90750</v>
      </c>
      <c r="C26299" s="7" t="s">
        <v>90751</v>
      </c>
      <c r="D26299" s="7" t="s">
        <v>2066</v>
      </c>
      <c r="E26299" s="8" t="s">
        <v>2067</v>
      </c>
      <c r="F26299" s="8">
        <v>0</v>
      </c>
      <c r="G26299" s="7" t="s">
        <v>35</v>
      </c>
      <c r="H26299" s="7" t="s">
        <v>24</v>
      </c>
      <c r="I26299" s="9" t="s">
        <v>1289</v>
      </c>
      <c r="J26299" s="7" t="s">
        <v>3276</v>
      </c>
      <c r="K26299" s="10" t="s">
        <v>67534</v>
      </c>
      <c r="L26299" s="7">
        <v>1</v>
      </c>
      <c r="M26299" s="11">
        <v>39553</v>
      </c>
      <c r="N26299" s="7" t="s">
        <v>16619</v>
      </c>
      <c r="O26299" s="7" t="s">
        <v>496</v>
      </c>
      <c r="P26299" s="10">
        <v>2008</v>
      </c>
      <c r="Q26299" s="12">
        <v>39834</v>
      </c>
      <c r="R26299" s="12">
        <v>39834</v>
      </c>
    </row>
    <row r="26300" spans="1:18" x14ac:dyDescent="0.25">
      <c r="A26300" s="7" t="s">
        <v>90752</v>
      </c>
      <c r="B26300" s="7" t="s">
        <v>90753</v>
      </c>
      <c r="C26300" s="7" t="s">
        <v>90754</v>
      </c>
      <c r="D26300" s="7" t="s">
        <v>296</v>
      </c>
      <c r="E26300" s="8" t="s">
        <v>297</v>
      </c>
      <c r="F26300" s="8">
        <v>0</v>
      </c>
      <c r="G26300" s="7" t="s">
        <v>35</v>
      </c>
      <c r="I26300" s="9"/>
      <c r="J26300" s="7"/>
      <c r="L26300" s="7">
        <v>1</v>
      </c>
      <c r="M26300" s="11">
        <v>40909</v>
      </c>
      <c r="N26300" s="7" t="s">
        <v>111</v>
      </c>
      <c r="O26300" s="7" t="s">
        <v>112</v>
      </c>
      <c r="P26300" s="10">
        <v>2012</v>
      </c>
      <c r="Q26300" s="12">
        <v>41433</v>
      </c>
      <c r="R26300" s="12">
        <v>41433</v>
      </c>
    </row>
    <row r="26301" spans="1:18" x14ac:dyDescent="0.25">
      <c r="A26301" s="7" t="s">
        <v>90755</v>
      </c>
      <c r="B26301" s="7" t="s">
        <v>90756</v>
      </c>
      <c r="C26301" s="7" t="s">
        <v>90757</v>
      </c>
      <c r="D26301" s="7" t="s">
        <v>1295</v>
      </c>
      <c r="E26301" s="8" t="s">
        <v>1296</v>
      </c>
      <c r="F26301" s="8">
        <v>54000000</v>
      </c>
      <c r="G26301" s="7" t="s">
        <v>23</v>
      </c>
      <c r="H26301" s="7" t="s">
        <v>240</v>
      </c>
      <c r="I26301" s="9" t="s">
        <v>241</v>
      </c>
      <c r="J26301" s="7" t="s">
        <v>1017</v>
      </c>
      <c r="K26301" s="10" t="s">
        <v>1017</v>
      </c>
      <c r="L26301" s="7">
        <v>1</v>
      </c>
      <c r="M26301" s="11">
        <v>36526</v>
      </c>
      <c r="N26301" s="7" t="s">
        <v>234</v>
      </c>
      <c r="O26301" s="7" t="s">
        <v>235</v>
      </c>
      <c r="P26301" s="10">
        <v>2000</v>
      </c>
      <c r="Q26301" s="12">
        <v>38530</v>
      </c>
      <c r="R26301" s="12">
        <v>38530</v>
      </c>
    </row>
    <row r="26302" spans="1:18" x14ac:dyDescent="0.25">
      <c r="A26302" s="7" t="s">
        <v>90758</v>
      </c>
      <c r="B26302" s="7" t="s">
        <v>90759</v>
      </c>
      <c r="C26302" s="7" t="s">
        <v>90760</v>
      </c>
      <c r="D26302" s="7" t="s">
        <v>78</v>
      </c>
      <c r="E26302" s="8" t="s">
        <v>79</v>
      </c>
      <c r="F26302" s="8">
        <v>75000000</v>
      </c>
      <c r="G26302" s="7" t="s">
        <v>35</v>
      </c>
      <c r="H26302" s="7" t="s">
        <v>24</v>
      </c>
      <c r="I26302" s="9" t="s">
        <v>151</v>
      </c>
      <c r="J26302" s="7" t="s">
        <v>152</v>
      </c>
      <c r="K26302" s="10" t="s">
        <v>2306</v>
      </c>
      <c r="L26302" s="7">
        <v>1</v>
      </c>
      <c r="M26302" s="11">
        <v>25934</v>
      </c>
      <c r="N26302" s="7" t="s">
        <v>22489</v>
      </c>
      <c r="O26302" s="7" t="s">
        <v>22490</v>
      </c>
      <c r="P26302" s="10">
        <v>1971</v>
      </c>
      <c r="Q26302" s="12">
        <v>40465</v>
      </c>
      <c r="R26302" s="12">
        <v>40465</v>
      </c>
    </row>
    <row r="26303" spans="1:18" x14ac:dyDescent="0.25">
      <c r="A26303" s="7" t="s">
        <v>90761</v>
      </c>
      <c r="B26303" s="7" t="s">
        <v>90762</v>
      </c>
      <c r="C26303" s="7" t="s">
        <v>90763</v>
      </c>
      <c r="F26303" s="8">
        <v>2200</v>
      </c>
      <c r="H26303" s="7" t="s">
        <v>446</v>
      </c>
      <c r="I26303" s="9"/>
      <c r="J26303" s="7" t="s">
        <v>10911</v>
      </c>
      <c r="K26303" s="10" t="s">
        <v>10911</v>
      </c>
      <c r="L26303" s="7">
        <v>1</v>
      </c>
      <c r="M26303" s="11">
        <v>41275</v>
      </c>
      <c r="N26303" s="7" t="s">
        <v>146</v>
      </c>
      <c r="O26303" s="7" t="s">
        <v>147</v>
      </c>
      <c r="P26303" s="10">
        <v>2013</v>
      </c>
      <c r="Q26303" s="12">
        <v>41527</v>
      </c>
      <c r="R26303" s="12">
        <v>41527</v>
      </c>
    </row>
    <row r="26304" spans="1:18" x14ac:dyDescent="0.25">
      <c r="A26304" s="7" t="s">
        <v>90764</v>
      </c>
      <c r="B26304" s="7" t="s">
        <v>90765</v>
      </c>
      <c r="C26304" s="7" t="s">
        <v>90766</v>
      </c>
      <c r="D26304" s="7" t="s">
        <v>68</v>
      </c>
      <c r="E26304" s="8" t="s">
        <v>69</v>
      </c>
      <c r="F26304" s="8">
        <v>550000</v>
      </c>
      <c r="G26304" s="7" t="s">
        <v>35</v>
      </c>
      <c r="H26304" s="7" t="s">
        <v>24</v>
      </c>
      <c r="I26304" s="9" t="s">
        <v>620</v>
      </c>
      <c r="J26304" s="7" t="s">
        <v>621</v>
      </c>
      <c r="K26304" s="10" t="s">
        <v>621</v>
      </c>
      <c r="L26304" s="7">
        <v>1</v>
      </c>
      <c r="M26304" s="11">
        <v>40179</v>
      </c>
      <c r="N26304" s="7" t="s">
        <v>96</v>
      </c>
      <c r="O26304" s="7" t="s">
        <v>97</v>
      </c>
      <c r="P26304" s="10">
        <v>2010</v>
      </c>
      <c r="Q26304" s="12">
        <v>41890</v>
      </c>
      <c r="R26304" s="12">
        <v>41890</v>
      </c>
    </row>
    <row r="26305" spans="1:18" x14ac:dyDescent="0.25">
      <c r="A26305" s="7" t="s">
        <v>90767</v>
      </c>
      <c r="B26305" s="7" t="s">
        <v>90768</v>
      </c>
      <c r="C26305" s="7" t="s">
        <v>90769</v>
      </c>
      <c r="D26305" s="7" t="s">
        <v>737</v>
      </c>
      <c r="E26305" s="8" t="s">
        <v>738</v>
      </c>
      <c r="F26305" s="8">
        <v>1760000</v>
      </c>
      <c r="G26305" s="7" t="s">
        <v>35</v>
      </c>
      <c r="H26305" s="7" t="s">
        <v>264</v>
      </c>
      <c r="I26305" s="9"/>
      <c r="J26305" s="7" t="s">
        <v>324</v>
      </c>
      <c r="K26305" s="10" t="s">
        <v>324</v>
      </c>
      <c r="L26305" s="7">
        <v>1</v>
      </c>
      <c r="Q26305" s="12">
        <v>41688</v>
      </c>
      <c r="R26305" s="12">
        <v>41688</v>
      </c>
    </row>
    <row r="26306" spans="1:18" x14ac:dyDescent="0.25">
      <c r="A26306" s="7" t="s">
        <v>90770</v>
      </c>
      <c r="B26306" s="7" t="s">
        <v>90771</v>
      </c>
      <c r="C26306" s="7" t="s">
        <v>90772</v>
      </c>
      <c r="D26306" s="7" t="s">
        <v>275</v>
      </c>
      <c r="E26306" s="8" t="s">
        <v>276</v>
      </c>
      <c r="F26306" s="8">
        <v>7000000</v>
      </c>
      <c r="G26306" s="7" t="s">
        <v>35</v>
      </c>
      <c r="I26306" s="9"/>
      <c r="J26306" s="7"/>
      <c r="L26306" s="7">
        <v>1</v>
      </c>
      <c r="Q26306" s="12">
        <v>40462</v>
      </c>
      <c r="R26306" s="12">
        <v>40462</v>
      </c>
    </row>
    <row r="26307" spans="1:18" x14ac:dyDescent="0.25">
      <c r="A26307" s="7" t="s">
        <v>90773</v>
      </c>
      <c r="B26307" s="7" t="s">
        <v>90774</v>
      </c>
      <c r="C26307" s="7" t="s">
        <v>90775</v>
      </c>
      <c r="D26307" s="7" t="s">
        <v>13022</v>
      </c>
      <c r="E26307" s="8" t="s">
        <v>107</v>
      </c>
      <c r="F26307" s="8">
        <v>25000</v>
      </c>
      <c r="G26307" s="7" t="s">
        <v>35</v>
      </c>
      <c r="I26307" s="9"/>
      <c r="J26307" s="7"/>
      <c r="L26307" s="7">
        <v>1</v>
      </c>
      <c r="M26307" s="11">
        <v>41306</v>
      </c>
      <c r="N26307" s="7" t="s">
        <v>1258</v>
      </c>
      <c r="O26307" s="7" t="s">
        <v>147</v>
      </c>
      <c r="P26307" s="10">
        <v>2013</v>
      </c>
      <c r="Q26307" s="12">
        <v>41699</v>
      </c>
      <c r="R26307" s="12">
        <v>41699</v>
      </c>
    </row>
    <row r="26308" spans="1:18" x14ac:dyDescent="0.25">
      <c r="A26308" s="7" t="s">
        <v>90776</v>
      </c>
      <c r="B26308" s="7" t="s">
        <v>90777</v>
      </c>
      <c r="C26308" s="7" t="s">
        <v>90778</v>
      </c>
      <c r="D26308" s="7" t="s">
        <v>365</v>
      </c>
      <c r="E26308" s="8" t="s">
        <v>366</v>
      </c>
      <c r="F26308" s="8">
        <v>3000000</v>
      </c>
      <c r="G26308" s="7" t="s">
        <v>35</v>
      </c>
      <c r="H26308" s="7" t="s">
        <v>24</v>
      </c>
      <c r="I26308" s="9" t="s">
        <v>1043</v>
      </c>
      <c r="J26308" s="7" t="s">
        <v>5175</v>
      </c>
      <c r="K26308" s="10" t="s">
        <v>90779</v>
      </c>
      <c r="L26308" s="7">
        <v>1</v>
      </c>
      <c r="Q26308" s="12">
        <v>40161</v>
      </c>
      <c r="R26308" s="12">
        <v>40161</v>
      </c>
    </row>
    <row r="26309" spans="1:18" x14ac:dyDescent="0.25">
      <c r="A26309" s="7" t="s">
        <v>90780</v>
      </c>
      <c r="B26309" s="7" t="s">
        <v>90781</v>
      </c>
      <c r="C26309" s="7" t="s">
        <v>90782</v>
      </c>
      <c r="D26309" s="7" t="s">
        <v>2886</v>
      </c>
      <c r="E26309" s="8" t="s">
        <v>1665</v>
      </c>
      <c r="F26309" s="8">
        <v>79440000</v>
      </c>
      <c r="G26309" s="7" t="s">
        <v>35</v>
      </c>
      <c r="H26309" s="7" t="s">
        <v>24</v>
      </c>
      <c r="I26309" s="9" t="s">
        <v>281</v>
      </c>
      <c r="J26309" s="7" t="s">
        <v>282</v>
      </c>
      <c r="K26309" s="10" t="s">
        <v>346</v>
      </c>
      <c r="L26309" s="7">
        <v>4</v>
      </c>
      <c r="M26309" s="11">
        <v>36526</v>
      </c>
      <c r="N26309" s="7" t="s">
        <v>234</v>
      </c>
      <c r="O26309" s="7" t="s">
        <v>235</v>
      </c>
      <c r="P26309" s="10">
        <v>2000</v>
      </c>
      <c r="Q26309" s="12">
        <v>37257</v>
      </c>
      <c r="R26309" s="12">
        <v>40647</v>
      </c>
    </row>
    <row r="26310" spans="1:18" x14ac:dyDescent="0.25">
      <c r="A26310" s="7" t="s">
        <v>90783</v>
      </c>
      <c r="B26310" s="7" t="s">
        <v>90784</v>
      </c>
      <c r="C26310" s="7" t="s">
        <v>90785</v>
      </c>
      <c r="D26310" s="7" t="s">
        <v>90786</v>
      </c>
      <c r="E26310" s="8" t="s">
        <v>1303</v>
      </c>
      <c r="F26310" s="8">
        <v>0</v>
      </c>
      <c r="G26310" s="7" t="s">
        <v>35</v>
      </c>
      <c r="H26310" s="7" t="s">
        <v>24</v>
      </c>
      <c r="I26310" s="9" t="s">
        <v>36</v>
      </c>
      <c r="J26310" s="7" t="s">
        <v>181</v>
      </c>
      <c r="K26310" s="10" t="s">
        <v>182</v>
      </c>
      <c r="L26310" s="7">
        <v>1</v>
      </c>
      <c r="M26310" s="11">
        <v>40940</v>
      </c>
      <c r="N26310" s="7" t="s">
        <v>325</v>
      </c>
      <c r="O26310" s="7" t="s">
        <v>112</v>
      </c>
      <c r="P26310" s="10">
        <v>2012</v>
      </c>
      <c r="Q26310" s="12">
        <v>40909</v>
      </c>
      <c r="R26310" s="12">
        <v>40909</v>
      </c>
    </row>
    <row r="26311" spans="1:18" x14ac:dyDescent="0.25">
      <c r="A26311" s="7" t="s">
        <v>90787</v>
      </c>
      <c r="B26311" s="7" t="s">
        <v>90788</v>
      </c>
      <c r="C26311" s="7" t="s">
        <v>90789</v>
      </c>
      <c r="D26311" s="7" t="s">
        <v>275</v>
      </c>
      <c r="E26311" s="8" t="s">
        <v>276</v>
      </c>
      <c r="F26311" s="8">
        <v>75005371</v>
      </c>
      <c r="G26311" s="7" t="s">
        <v>35</v>
      </c>
      <c r="H26311" s="7" t="s">
        <v>24</v>
      </c>
      <c r="I26311" s="9" t="s">
        <v>281</v>
      </c>
      <c r="J26311" s="7" t="s">
        <v>282</v>
      </c>
      <c r="K26311" s="10" t="s">
        <v>346</v>
      </c>
      <c r="L26311" s="7">
        <v>5</v>
      </c>
      <c r="M26311" s="11">
        <v>38353</v>
      </c>
      <c r="N26311" s="7" t="s">
        <v>435</v>
      </c>
      <c r="O26311" s="7" t="s">
        <v>436</v>
      </c>
      <c r="P26311" s="10">
        <v>2005</v>
      </c>
      <c r="Q26311" s="12">
        <v>38664</v>
      </c>
      <c r="R26311" s="12">
        <v>41737</v>
      </c>
    </row>
    <row r="26312" spans="1:18" x14ac:dyDescent="0.25">
      <c r="A26312" s="7" t="s">
        <v>90790</v>
      </c>
      <c r="B26312" s="7" t="s">
        <v>90791</v>
      </c>
      <c r="C26312" s="7" t="s">
        <v>90792</v>
      </c>
      <c r="D26312" s="7" t="s">
        <v>52805</v>
      </c>
      <c r="E26312" s="8" t="s">
        <v>87</v>
      </c>
      <c r="F26312" s="8">
        <v>0</v>
      </c>
      <c r="G26312" s="7" t="s">
        <v>80</v>
      </c>
      <c r="I26312" s="9"/>
      <c r="J26312" s="7"/>
      <c r="L26312" s="7">
        <v>1</v>
      </c>
      <c r="M26312" s="11">
        <v>41122</v>
      </c>
      <c r="N26312" s="7" t="s">
        <v>569</v>
      </c>
      <c r="O26312" s="7" t="s">
        <v>570</v>
      </c>
      <c r="P26312" s="10">
        <v>2012</v>
      </c>
      <c r="Q26312" s="12">
        <v>41214</v>
      </c>
      <c r="R26312" s="12">
        <v>41214</v>
      </c>
    </row>
    <row r="26313" spans="1:18" x14ac:dyDescent="0.25">
      <c r="A26313" s="7" t="s">
        <v>90793</v>
      </c>
      <c r="B26313" s="7" t="s">
        <v>90794</v>
      </c>
      <c r="C26313" s="7" t="s">
        <v>90795</v>
      </c>
      <c r="D26313" s="7" t="s">
        <v>22670</v>
      </c>
      <c r="E26313" s="8" t="s">
        <v>4265</v>
      </c>
      <c r="F26313" s="8">
        <v>11248028</v>
      </c>
      <c r="G26313" s="7" t="s">
        <v>35</v>
      </c>
      <c r="H26313" s="7" t="s">
        <v>24</v>
      </c>
      <c r="I26313" s="9" t="s">
        <v>782</v>
      </c>
      <c r="J26313" s="7" t="s">
        <v>783</v>
      </c>
      <c r="K26313" s="10" t="s">
        <v>783</v>
      </c>
      <c r="L26313" s="7">
        <v>5</v>
      </c>
      <c r="M26313" s="11">
        <v>38718</v>
      </c>
      <c r="N26313" s="7" t="s">
        <v>400</v>
      </c>
      <c r="O26313" s="7" t="s">
        <v>401</v>
      </c>
      <c r="P26313" s="10">
        <v>2006</v>
      </c>
      <c r="Q26313" s="12">
        <v>40788</v>
      </c>
      <c r="R26313" s="12">
        <v>41927</v>
      </c>
    </row>
    <row r="26314" spans="1:18" x14ac:dyDescent="0.25">
      <c r="A26314" s="7" t="s">
        <v>90796</v>
      </c>
      <c r="B26314" s="7" t="s">
        <v>90797</v>
      </c>
      <c r="C26314" s="7" t="s">
        <v>90798</v>
      </c>
      <c r="D26314" s="7" t="s">
        <v>90799</v>
      </c>
      <c r="E26314" s="8" t="s">
        <v>4326</v>
      </c>
      <c r="F26314" s="8">
        <v>2300000</v>
      </c>
      <c r="G26314" s="7" t="s">
        <v>23</v>
      </c>
      <c r="H26314" s="7" t="s">
        <v>24</v>
      </c>
      <c r="I26314" s="9" t="s">
        <v>36</v>
      </c>
      <c r="J26314" s="7" t="s">
        <v>181</v>
      </c>
      <c r="K26314" s="10" t="s">
        <v>14991</v>
      </c>
      <c r="L26314" s="7">
        <v>1</v>
      </c>
      <c r="Q26314" s="12">
        <v>40800</v>
      </c>
      <c r="R26314" s="12">
        <v>40800</v>
      </c>
    </row>
    <row r="26315" spans="1:18" x14ac:dyDescent="0.25">
      <c r="A26315" s="7" t="s">
        <v>90800</v>
      </c>
      <c r="B26315" s="7" t="s">
        <v>90801</v>
      </c>
      <c r="C26315" s="7" t="s">
        <v>90802</v>
      </c>
      <c r="D26315" s="7" t="s">
        <v>90803</v>
      </c>
      <c r="E26315" s="8" t="s">
        <v>2362</v>
      </c>
      <c r="F26315" s="8">
        <v>163600000</v>
      </c>
      <c r="G26315" s="7" t="s">
        <v>35</v>
      </c>
      <c r="H26315" s="7" t="s">
        <v>24</v>
      </c>
      <c r="I26315" s="9" t="s">
        <v>36</v>
      </c>
      <c r="J26315" s="7" t="s">
        <v>181</v>
      </c>
      <c r="K26315" s="10" t="s">
        <v>1073</v>
      </c>
      <c r="L26315" s="7">
        <v>6</v>
      </c>
      <c r="M26315" s="11">
        <v>37257</v>
      </c>
      <c r="N26315" s="7" t="s">
        <v>527</v>
      </c>
      <c r="O26315" s="7" t="s">
        <v>528</v>
      </c>
      <c r="P26315" s="10">
        <v>2002</v>
      </c>
      <c r="Q26315" s="12">
        <v>38517</v>
      </c>
      <c r="R26315" s="12">
        <v>41067</v>
      </c>
    </row>
    <row r="26316" spans="1:18" x14ac:dyDescent="0.25">
      <c r="A26316" s="7" t="s">
        <v>90804</v>
      </c>
      <c r="B26316" s="7" t="s">
        <v>90805</v>
      </c>
      <c r="C26316" s="7" t="s">
        <v>90806</v>
      </c>
      <c r="D26316" s="7" t="s">
        <v>275</v>
      </c>
      <c r="E26316" s="8" t="s">
        <v>276</v>
      </c>
      <c r="F26316" s="8">
        <v>70190820</v>
      </c>
      <c r="G26316" s="7" t="s">
        <v>35</v>
      </c>
      <c r="H26316" s="7" t="s">
        <v>354</v>
      </c>
      <c r="I26316" s="9"/>
      <c r="J26316" s="7" t="s">
        <v>18105</v>
      </c>
      <c r="K26316" s="10" t="s">
        <v>18105</v>
      </c>
      <c r="L26316" s="7">
        <v>2</v>
      </c>
      <c r="M26316" s="11">
        <v>37622</v>
      </c>
      <c r="N26316" s="7" t="s">
        <v>814</v>
      </c>
      <c r="O26316" s="7" t="s">
        <v>815</v>
      </c>
      <c r="P26316" s="10">
        <v>2003</v>
      </c>
      <c r="Q26316" s="12">
        <v>40207</v>
      </c>
      <c r="R26316" s="12">
        <v>41550</v>
      </c>
    </row>
    <row r="26317" spans="1:18" x14ac:dyDescent="0.25">
      <c r="A26317" s="7" t="s">
        <v>90807</v>
      </c>
      <c r="B26317" s="7" t="s">
        <v>90808</v>
      </c>
      <c r="C26317" s="7" t="s">
        <v>90809</v>
      </c>
      <c r="D26317" s="7" t="s">
        <v>1277</v>
      </c>
      <c r="E26317" s="8" t="s">
        <v>1278</v>
      </c>
      <c r="F26317" s="8">
        <v>0</v>
      </c>
      <c r="G26317" s="7" t="s">
        <v>35</v>
      </c>
      <c r="H26317" s="7" t="s">
        <v>454</v>
      </c>
      <c r="I26317" s="9"/>
      <c r="J26317" s="7" t="s">
        <v>70440</v>
      </c>
      <c r="K26317" s="10" t="s">
        <v>70440</v>
      </c>
      <c r="L26317" s="7">
        <v>1</v>
      </c>
      <c r="M26317" s="11">
        <v>40179</v>
      </c>
      <c r="N26317" s="7" t="s">
        <v>96</v>
      </c>
      <c r="O26317" s="7" t="s">
        <v>97</v>
      </c>
      <c r="P26317" s="10">
        <v>2010</v>
      </c>
      <c r="Q26317" s="12">
        <v>40940</v>
      </c>
      <c r="R26317" s="12">
        <v>40940</v>
      </c>
    </row>
    <row r="26318" spans="1:18" x14ac:dyDescent="0.25">
      <c r="A26318" s="7" t="s">
        <v>90810</v>
      </c>
      <c r="B26318" s="7" t="s">
        <v>90811</v>
      </c>
      <c r="C26318" s="7" t="s">
        <v>90812</v>
      </c>
      <c r="D26318" s="7" t="s">
        <v>275</v>
      </c>
      <c r="E26318" s="8" t="s">
        <v>276</v>
      </c>
      <c r="F26318" s="8">
        <v>20000000</v>
      </c>
      <c r="H26318" s="7" t="s">
        <v>240</v>
      </c>
      <c r="I26318" s="9" t="s">
        <v>241</v>
      </c>
      <c r="J26318" s="7" t="s">
        <v>242</v>
      </c>
      <c r="K26318" s="10" t="s">
        <v>242</v>
      </c>
      <c r="L26318" s="7">
        <v>1</v>
      </c>
      <c r="M26318" s="11">
        <v>40909</v>
      </c>
      <c r="N26318" s="7" t="s">
        <v>111</v>
      </c>
      <c r="O26318" s="7" t="s">
        <v>112</v>
      </c>
      <c r="P26318" s="10">
        <v>2012</v>
      </c>
      <c r="Q26318" s="12">
        <v>41712</v>
      </c>
      <c r="R26318" s="12">
        <v>41712</v>
      </c>
    </row>
    <row r="26319" spans="1:18" x14ac:dyDescent="0.25">
      <c r="A26319" s="7" t="s">
        <v>90813</v>
      </c>
      <c r="B26319" s="7" t="s">
        <v>90814</v>
      </c>
      <c r="C26319" s="7" t="s">
        <v>90815</v>
      </c>
      <c r="D26319" s="7" t="s">
        <v>737</v>
      </c>
      <c r="E26319" s="8" t="s">
        <v>738</v>
      </c>
      <c r="F26319" s="8">
        <v>1259000</v>
      </c>
      <c r="G26319" s="7" t="s">
        <v>35</v>
      </c>
      <c r="H26319" s="7" t="s">
        <v>1891</v>
      </c>
      <c r="I26319" s="9"/>
      <c r="J26319" s="7" t="s">
        <v>54505</v>
      </c>
      <c r="K26319" s="10" t="s">
        <v>90816</v>
      </c>
      <c r="L26319" s="7">
        <v>1</v>
      </c>
      <c r="M26319" s="11">
        <v>39448</v>
      </c>
      <c r="N26319" s="7" t="s">
        <v>164</v>
      </c>
      <c r="O26319" s="7" t="s">
        <v>165</v>
      </c>
      <c r="P26319" s="10">
        <v>2008</v>
      </c>
      <c r="Q26319" s="12">
        <v>41091</v>
      </c>
      <c r="R26319" s="12">
        <v>41091</v>
      </c>
    </row>
    <row r="26320" spans="1:18" x14ac:dyDescent="0.25">
      <c r="A26320" s="7" t="s">
        <v>90817</v>
      </c>
      <c r="B26320" s="7" t="s">
        <v>90818</v>
      </c>
      <c r="C26320" s="7" t="s">
        <v>90819</v>
      </c>
      <c r="F26320" s="8">
        <v>30000000</v>
      </c>
      <c r="G26320" s="7" t="s">
        <v>35</v>
      </c>
      <c r="H26320" s="7" t="s">
        <v>24</v>
      </c>
      <c r="I26320" s="9" t="s">
        <v>2591</v>
      </c>
      <c r="J26320" s="7" t="s">
        <v>2592</v>
      </c>
      <c r="K26320" s="10" t="s">
        <v>2592</v>
      </c>
      <c r="L26320" s="7">
        <v>1</v>
      </c>
      <c r="M26320" s="11">
        <v>29952</v>
      </c>
      <c r="N26320" s="7" t="s">
        <v>9427</v>
      </c>
      <c r="O26320" s="7" t="s">
        <v>9428</v>
      </c>
      <c r="P26320" s="10">
        <v>1982</v>
      </c>
      <c r="Q26320" s="12">
        <v>41864</v>
      </c>
      <c r="R26320" s="12">
        <v>41864</v>
      </c>
    </row>
    <row r="26321" spans="1:18" x14ac:dyDescent="0.25">
      <c r="A26321" s="7" t="s">
        <v>90820</v>
      </c>
      <c r="B26321" s="7" t="s">
        <v>90821</v>
      </c>
      <c r="C26321" s="7" t="s">
        <v>90822</v>
      </c>
      <c r="D26321" s="7" t="s">
        <v>68</v>
      </c>
      <c r="E26321" s="8" t="s">
        <v>69</v>
      </c>
      <c r="F26321" s="8">
        <v>1228710</v>
      </c>
      <c r="G26321" s="7" t="s">
        <v>35</v>
      </c>
      <c r="H26321" s="7" t="s">
        <v>1503</v>
      </c>
      <c r="I26321" s="9"/>
      <c r="J26321" s="7" t="s">
        <v>1504</v>
      </c>
      <c r="K26321" s="10" t="s">
        <v>1504</v>
      </c>
      <c r="L26321" s="7">
        <v>1</v>
      </c>
      <c r="M26321" s="11">
        <v>41292</v>
      </c>
      <c r="N26321" s="7" t="s">
        <v>146</v>
      </c>
      <c r="O26321" s="7" t="s">
        <v>147</v>
      </c>
      <c r="P26321" s="10">
        <v>2013</v>
      </c>
      <c r="Q26321" s="12">
        <v>41292</v>
      </c>
      <c r="R26321" s="12">
        <v>41292</v>
      </c>
    </row>
    <row r="26322" spans="1:18" x14ac:dyDescent="0.25">
      <c r="A26322" s="7" t="s">
        <v>90823</v>
      </c>
      <c r="B26322" s="7" t="s">
        <v>90824</v>
      </c>
      <c r="C26322" s="7" t="s">
        <v>90825</v>
      </c>
      <c r="D26322" s="7" t="s">
        <v>68</v>
      </c>
      <c r="E26322" s="8" t="s">
        <v>69</v>
      </c>
      <c r="F26322" s="8">
        <v>4300000</v>
      </c>
      <c r="G26322" s="7" t="s">
        <v>35</v>
      </c>
      <c r="H26322" s="7" t="s">
        <v>24</v>
      </c>
      <c r="I26322" s="9" t="s">
        <v>60</v>
      </c>
      <c r="J26322" s="7" t="s">
        <v>563</v>
      </c>
      <c r="K26322" s="10" t="s">
        <v>563</v>
      </c>
      <c r="L26322" s="7">
        <v>1</v>
      </c>
      <c r="M26322" s="11">
        <v>38353</v>
      </c>
      <c r="N26322" s="7" t="s">
        <v>435</v>
      </c>
      <c r="O26322" s="7" t="s">
        <v>436</v>
      </c>
      <c r="P26322" s="10">
        <v>2005</v>
      </c>
      <c r="Q26322" s="12">
        <v>41952</v>
      </c>
      <c r="R26322" s="12">
        <v>41952</v>
      </c>
    </row>
    <row r="26323" spans="1:18" x14ac:dyDescent="0.25">
      <c r="A26323" s="7" t="s">
        <v>90826</v>
      </c>
      <c r="B26323" s="7" t="s">
        <v>90827</v>
      </c>
      <c r="C26323" s="7" t="s">
        <v>90828</v>
      </c>
      <c r="D26323" s="7" t="s">
        <v>90829</v>
      </c>
      <c r="E26323" s="8" t="s">
        <v>3494</v>
      </c>
      <c r="F26323" s="8">
        <v>2700000</v>
      </c>
      <c r="G26323" s="7" t="s">
        <v>35</v>
      </c>
      <c r="H26323" s="7" t="s">
        <v>24</v>
      </c>
      <c r="I26323" s="9" t="s">
        <v>764</v>
      </c>
      <c r="J26323" s="7" t="s">
        <v>765</v>
      </c>
      <c r="K26323" s="10" t="s">
        <v>6160</v>
      </c>
      <c r="L26323" s="7">
        <v>2</v>
      </c>
      <c r="M26323" s="11">
        <v>38443</v>
      </c>
      <c r="N26323" s="7" t="s">
        <v>1714</v>
      </c>
      <c r="O26323" s="7" t="s">
        <v>1715</v>
      </c>
      <c r="P26323" s="10">
        <v>2005</v>
      </c>
      <c r="Q26323" s="12">
        <v>40025</v>
      </c>
      <c r="R26323" s="12">
        <v>40690</v>
      </c>
    </row>
    <row r="26324" spans="1:18" x14ac:dyDescent="0.25">
      <c r="A26324" s="7" t="s">
        <v>90830</v>
      </c>
      <c r="B26324" s="7" t="s">
        <v>90831</v>
      </c>
      <c r="C26324" s="7" t="s">
        <v>90832</v>
      </c>
      <c r="D26324" s="7" t="s">
        <v>90833</v>
      </c>
      <c r="E26324" s="8" t="s">
        <v>2825</v>
      </c>
      <c r="F26324" s="8">
        <v>375000</v>
      </c>
      <c r="G26324" s="7" t="s">
        <v>35</v>
      </c>
      <c r="H26324" s="7" t="s">
        <v>2847</v>
      </c>
      <c r="I26324" s="9"/>
      <c r="J26324" s="7" t="s">
        <v>5229</v>
      </c>
      <c r="K26324" s="10" t="s">
        <v>90834</v>
      </c>
      <c r="L26324" s="7">
        <v>2</v>
      </c>
      <c r="M26324" s="11">
        <v>41275</v>
      </c>
      <c r="N26324" s="7" t="s">
        <v>146</v>
      </c>
      <c r="O26324" s="7" t="s">
        <v>147</v>
      </c>
      <c r="P26324" s="10">
        <v>2013</v>
      </c>
      <c r="Q26324" s="12">
        <v>41487</v>
      </c>
      <c r="R26324" s="12">
        <v>41579</v>
      </c>
    </row>
    <row r="26325" spans="1:18" x14ac:dyDescent="0.25">
      <c r="A26325" s="7" t="s">
        <v>90835</v>
      </c>
      <c r="B26325" s="7" t="s">
        <v>90836</v>
      </c>
      <c r="C26325" s="7" t="s">
        <v>90837</v>
      </c>
      <c r="D26325" s="7" t="s">
        <v>68</v>
      </c>
      <c r="E26325" s="8" t="s">
        <v>69</v>
      </c>
      <c r="F26325" s="8">
        <v>50000</v>
      </c>
      <c r="G26325" s="7" t="s">
        <v>35</v>
      </c>
      <c r="H26325" s="7" t="s">
        <v>24</v>
      </c>
      <c r="I26325" s="9" t="s">
        <v>188</v>
      </c>
      <c r="J26325" s="7" t="s">
        <v>189</v>
      </c>
      <c r="K26325" s="10" t="s">
        <v>461</v>
      </c>
      <c r="L26325" s="7">
        <v>1</v>
      </c>
      <c r="M26325" s="11">
        <v>40909</v>
      </c>
      <c r="N26325" s="7" t="s">
        <v>111</v>
      </c>
      <c r="O26325" s="7" t="s">
        <v>112</v>
      </c>
      <c r="P26325" s="10">
        <v>2012</v>
      </c>
      <c r="Q26325" s="12">
        <v>41254</v>
      </c>
      <c r="R26325" s="12">
        <v>41254</v>
      </c>
    </row>
    <row r="26326" spans="1:18" x14ac:dyDescent="0.25">
      <c r="A26326" s="7" t="s">
        <v>90838</v>
      </c>
      <c r="B26326" s="7" t="s">
        <v>90839</v>
      </c>
      <c r="C26326" s="7" t="s">
        <v>90840</v>
      </c>
      <c r="D26326" s="7" t="s">
        <v>625</v>
      </c>
      <c r="E26326" s="8" t="s">
        <v>323</v>
      </c>
      <c r="F26326" s="8">
        <v>305000</v>
      </c>
      <c r="G26326" s="7" t="s">
        <v>35</v>
      </c>
      <c r="H26326" s="7" t="s">
        <v>24</v>
      </c>
      <c r="I26326" s="9" t="s">
        <v>60</v>
      </c>
      <c r="J26326" s="7" t="s">
        <v>563</v>
      </c>
      <c r="K26326" s="10" t="s">
        <v>563</v>
      </c>
      <c r="L26326" s="7">
        <v>2</v>
      </c>
      <c r="M26326" s="11">
        <v>40909</v>
      </c>
      <c r="N26326" s="7" t="s">
        <v>111</v>
      </c>
      <c r="O26326" s="7" t="s">
        <v>112</v>
      </c>
      <c r="P26326" s="10">
        <v>2012</v>
      </c>
      <c r="Q26326" s="12">
        <v>41326</v>
      </c>
      <c r="R26326" s="12">
        <v>41627</v>
      </c>
    </row>
    <row r="26327" spans="1:18" x14ac:dyDescent="0.25">
      <c r="A26327" s="7" t="s">
        <v>90841</v>
      </c>
      <c r="B26327" s="7" t="s">
        <v>90842</v>
      </c>
      <c r="C26327" s="7" t="s">
        <v>90843</v>
      </c>
      <c r="D26327" s="7" t="s">
        <v>4586</v>
      </c>
      <c r="E26327" s="8" t="s">
        <v>2933</v>
      </c>
      <c r="F26327" s="8">
        <v>512415</v>
      </c>
      <c r="G26327" s="7" t="s">
        <v>35</v>
      </c>
      <c r="H26327" s="7" t="s">
        <v>37966</v>
      </c>
      <c r="I26327" s="9"/>
      <c r="J26327" s="7" t="s">
        <v>37967</v>
      </c>
      <c r="K26327" s="10" t="s">
        <v>37967</v>
      </c>
      <c r="L26327" s="7">
        <v>1</v>
      </c>
      <c r="M26327" s="11">
        <v>40486</v>
      </c>
      <c r="N26327" s="7" t="s">
        <v>198</v>
      </c>
      <c r="O26327" s="7" t="s">
        <v>199</v>
      </c>
      <c r="P26327" s="10">
        <v>2010</v>
      </c>
      <c r="Q26327" s="12">
        <v>41219</v>
      </c>
      <c r="R26327" s="12">
        <v>41219</v>
      </c>
    </row>
    <row r="26328" spans="1:18" x14ac:dyDescent="0.25">
      <c r="A26328" s="7" t="s">
        <v>90844</v>
      </c>
      <c r="B26328" s="7" t="s">
        <v>90845</v>
      </c>
      <c r="C26328" s="7" t="s">
        <v>90846</v>
      </c>
      <c r="D26328" s="7" t="s">
        <v>90847</v>
      </c>
      <c r="E26328" s="8" t="s">
        <v>8902</v>
      </c>
      <c r="F26328" s="8">
        <v>775000</v>
      </c>
      <c r="G26328" s="7" t="s">
        <v>35</v>
      </c>
      <c r="H26328" s="7" t="s">
        <v>477</v>
      </c>
      <c r="I26328" s="9"/>
      <c r="J26328" s="7" t="s">
        <v>478</v>
      </c>
      <c r="K26328" s="10" t="s">
        <v>478</v>
      </c>
      <c r="L26328" s="7">
        <v>1</v>
      </c>
      <c r="M26328" s="11">
        <v>41466</v>
      </c>
      <c r="N26328" s="7" t="s">
        <v>257</v>
      </c>
      <c r="O26328" s="7" t="s">
        <v>258</v>
      </c>
      <c r="P26328" s="10">
        <v>2013</v>
      </c>
      <c r="Q26328" s="12">
        <v>41466</v>
      </c>
      <c r="R26328" s="12">
        <v>41466</v>
      </c>
    </row>
    <row r="26329" spans="1:18" x14ac:dyDescent="0.25">
      <c r="A26329" s="7" t="s">
        <v>90848</v>
      </c>
      <c r="B26329" s="7" t="s">
        <v>90849</v>
      </c>
      <c r="C26329" s="7" t="s">
        <v>90850</v>
      </c>
      <c r="D26329" s="7" t="s">
        <v>90851</v>
      </c>
      <c r="E26329" s="8" t="s">
        <v>323</v>
      </c>
      <c r="F26329" s="8">
        <v>0</v>
      </c>
      <c r="G26329" s="7" t="s">
        <v>35</v>
      </c>
      <c r="H26329" s="7" t="s">
        <v>477</v>
      </c>
      <c r="I26329" s="9"/>
      <c r="J26329" s="7" t="s">
        <v>478</v>
      </c>
      <c r="K26329" s="10" t="s">
        <v>478</v>
      </c>
      <c r="L26329" s="7">
        <v>1</v>
      </c>
      <c r="M26329" s="11">
        <v>40544</v>
      </c>
      <c r="N26329" s="7" t="s">
        <v>537</v>
      </c>
      <c r="O26329" s="7" t="s">
        <v>505</v>
      </c>
      <c r="P26329" s="10">
        <v>2011</v>
      </c>
      <c r="Q26329" s="12">
        <v>40817</v>
      </c>
      <c r="R26329" s="12">
        <v>40817</v>
      </c>
    </row>
    <row r="26330" spans="1:18" x14ac:dyDescent="0.25">
      <c r="A26330" s="7" t="s">
        <v>90852</v>
      </c>
      <c r="B26330" s="7" t="s">
        <v>90853</v>
      </c>
      <c r="C26330" s="7" t="s">
        <v>90854</v>
      </c>
      <c r="D26330" s="7" t="s">
        <v>106</v>
      </c>
      <c r="E26330" s="8" t="s">
        <v>107</v>
      </c>
      <c r="F26330" s="8">
        <v>5260160</v>
      </c>
      <c r="G26330" s="7" t="s">
        <v>35</v>
      </c>
      <c r="H26330" s="7" t="s">
        <v>196</v>
      </c>
      <c r="I26330" s="9"/>
      <c r="J26330" s="7" t="s">
        <v>3825</v>
      </c>
      <c r="K26330" s="10" t="s">
        <v>90855</v>
      </c>
      <c r="L26330" s="7">
        <v>2</v>
      </c>
      <c r="M26330" s="11">
        <v>39814</v>
      </c>
      <c r="N26330" s="7" t="s">
        <v>171</v>
      </c>
      <c r="O26330" s="7" t="s">
        <v>172</v>
      </c>
      <c r="P26330" s="10">
        <v>2009</v>
      </c>
      <c r="Q26330" s="12">
        <v>41104</v>
      </c>
      <c r="R26330" s="12">
        <v>41801</v>
      </c>
    </row>
    <row r="26331" spans="1:18" x14ac:dyDescent="0.25">
      <c r="A26331" s="7" t="s">
        <v>90856</v>
      </c>
      <c r="B26331" s="7" t="s">
        <v>90857</v>
      </c>
      <c r="C26331" s="7" t="s">
        <v>90858</v>
      </c>
      <c r="D26331" s="7" t="s">
        <v>90859</v>
      </c>
      <c r="E26331" s="8" t="s">
        <v>34</v>
      </c>
      <c r="F26331" s="8">
        <v>900000</v>
      </c>
      <c r="G26331" s="7" t="s">
        <v>23</v>
      </c>
      <c r="H26331" s="7" t="s">
        <v>52</v>
      </c>
      <c r="I26331" s="9"/>
      <c r="J26331" s="7" t="s">
        <v>2784</v>
      </c>
      <c r="L26331" s="7">
        <v>1</v>
      </c>
      <c r="Q26331" s="12">
        <v>39356</v>
      </c>
      <c r="R26331" s="12">
        <v>39356</v>
      </c>
    </row>
    <row r="26332" spans="1:18" x14ac:dyDescent="0.25">
      <c r="A26332" s="7" t="s">
        <v>90860</v>
      </c>
      <c r="B26332" s="7" t="s">
        <v>90861</v>
      </c>
      <c r="C26332" s="7" t="s">
        <v>90862</v>
      </c>
      <c r="D26332" s="7" t="s">
        <v>1845</v>
      </c>
      <c r="E26332" s="8" t="s">
        <v>1846</v>
      </c>
      <c r="F26332" s="8">
        <v>220000</v>
      </c>
      <c r="G26332" s="7" t="s">
        <v>35</v>
      </c>
      <c r="H26332" s="7" t="s">
        <v>24</v>
      </c>
      <c r="I26332" s="9" t="s">
        <v>248</v>
      </c>
      <c r="J26332" s="7" t="s">
        <v>249</v>
      </c>
      <c r="K26332" s="10" t="s">
        <v>36843</v>
      </c>
      <c r="L26332" s="7">
        <v>2</v>
      </c>
      <c r="M26332" s="11">
        <v>39083</v>
      </c>
      <c r="N26332" s="7" t="s">
        <v>88</v>
      </c>
      <c r="O26332" s="7" t="s">
        <v>89</v>
      </c>
      <c r="P26332" s="10">
        <v>2007</v>
      </c>
      <c r="Q26332" s="12">
        <v>39856</v>
      </c>
      <c r="R26332" s="12">
        <v>40161</v>
      </c>
    </row>
    <row r="26333" spans="1:18" x14ac:dyDescent="0.25">
      <c r="A26333" s="7" t="s">
        <v>90863</v>
      </c>
      <c r="B26333" s="7" t="s">
        <v>90864</v>
      </c>
      <c r="C26333" s="7" t="s">
        <v>90865</v>
      </c>
      <c r="D26333" s="7" t="s">
        <v>68</v>
      </c>
      <c r="E26333" s="8" t="s">
        <v>69</v>
      </c>
      <c r="F26333" s="8">
        <v>6000000</v>
      </c>
      <c r="G26333" s="7" t="s">
        <v>80</v>
      </c>
      <c r="H26333" s="7" t="s">
        <v>24</v>
      </c>
      <c r="I26333" s="9" t="s">
        <v>36</v>
      </c>
      <c r="J26333" s="7" t="s">
        <v>37</v>
      </c>
      <c r="K26333" s="10" t="s">
        <v>37</v>
      </c>
      <c r="L26333" s="7">
        <v>1</v>
      </c>
      <c r="M26333" s="11">
        <v>37257</v>
      </c>
      <c r="N26333" s="7" t="s">
        <v>527</v>
      </c>
      <c r="O26333" s="7" t="s">
        <v>528</v>
      </c>
      <c r="P26333" s="10">
        <v>2002</v>
      </c>
      <c r="Q26333" s="12">
        <v>39187</v>
      </c>
      <c r="R26333" s="12">
        <v>39187</v>
      </c>
    </row>
    <row r="26334" spans="1:18" x14ac:dyDescent="0.25">
      <c r="A26334" s="7" t="s">
        <v>90866</v>
      </c>
      <c r="B26334" s="7" t="s">
        <v>90867</v>
      </c>
      <c r="C26334" s="7" t="s">
        <v>90868</v>
      </c>
      <c r="D26334" s="7" t="s">
        <v>1845</v>
      </c>
      <c r="E26334" s="8" t="s">
        <v>1846</v>
      </c>
      <c r="F26334" s="8">
        <v>0</v>
      </c>
      <c r="G26334" s="7" t="s">
        <v>35</v>
      </c>
      <c r="H26334" s="7" t="s">
        <v>24</v>
      </c>
      <c r="I26334" s="9" t="s">
        <v>1289</v>
      </c>
      <c r="J26334" s="7" t="s">
        <v>3276</v>
      </c>
      <c r="K26334" s="10" t="s">
        <v>3276</v>
      </c>
      <c r="L26334" s="7">
        <v>1</v>
      </c>
      <c r="M26334" s="11">
        <v>38192</v>
      </c>
      <c r="N26334" s="7" t="s">
        <v>17910</v>
      </c>
      <c r="O26334" s="7" t="s">
        <v>1479</v>
      </c>
      <c r="P26334" s="10">
        <v>2004</v>
      </c>
      <c r="Q26334" s="12">
        <v>40520</v>
      </c>
      <c r="R26334" s="12">
        <v>40520</v>
      </c>
    </row>
    <row r="26335" spans="1:18" x14ac:dyDescent="0.25">
      <c r="A26335" s="7" t="s">
        <v>90869</v>
      </c>
      <c r="B26335" s="7" t="s">
        <v>90870</v>
      </c>
      <c r="C26335" s="7" t="s">
        <v>90871</v>
      </c>
      <c r="D26335" s="7" t="s">
        <v>68</v>
      </c>
      <c r="E26335" s="8" t="s">
        <v>69</v>
      </c>
      <c r="F26335" s="8">
        <v>10500000</v>
      </c>
      <c r="G26335" s="7" t="s">
        <v>35</v>
      </c>
      <c r="I26335" s="9"/>
      <c r="J26335" s="7"/>
      <c r="L26335" s="7">
        <v>2</v>
      </c>
      <c r="Q26335" s="12">
        <v>41408</v>
      </c>
      <c r="R26335" s="12">
        <v>41799</v>
      </c>
    </row>
    <row r="26336" spans="1:18" x14ac:dyDescent="0.25">
      <c r="A26336" s="7" t="s">
        <v>90872</v>
      </c>
      <c r="B26336" s="7" t="s">
        <v>90873</v>
      </c>
      <c r="C26336" s="7" t="s">
        <v>90874</v>
      </c>
      <c r="D26336" s="7" t="s">
        <v>90875</v>
      </c>
      <c r="E26336" s="8" t="s">
        <v>756</v>
      </c>
      <c r="F26336" s="8">
        <v>19300000</v>
      </c>
      <c r="G26336" s="7" t="s">
        <v>35</v>
      </c>
      <c r="H26336" s="7" t="s">
        <v>24</v>
      </c>
      <c r="I26336" s="9" t="s">
        <v>36</v>
      </c>
      <c r="J26336" s="7" t="s">
        <v>181</v>
      </c>
      <c r="K26336" s="10" t="s">
        <v>182</v>
      </c>
      <c r="L26336" s="7">
        <v>4</v>
      </c>
      <c r="M26336" s="11">
        <v>40416</v>
      </c>
      <c r="N26336" s="7" t="s">
        <v>751</v>
      </c>
      <c r="O26336" s="7" t="s">
        <v>184</v>
      </c>
      <c r="P26336" s="10">
        <v>2010</v>
      </c>
      <c r="Q26336" s="12">
        <v>40631</v>
      </c>
      <c r="R26336" s="12">
        <v>41787</v>
      </c>
    </row>
    <row r="26337" spans="1:18" x14ac:dyDescent="0.25">
      <c r="A26337" s="7" t="s">
        <v>90876</v>
      </c>
      <c r="B26337" s="7" t="s">
        <v>90877</v>
      </c>
      <c r="C26337" s="7" t="s">
        <v>90878</v>
      </c>
      <c r="D26337" s="7" t="s">
        <v>90879</v>
      </c>
      <c r="E26337" s="8" t="s">
        <v>4331</v>
      </c>
      <c r="F26337" s="8">
        <v>73200</v>
      </c>
      <c r="G26337" s="7" t="s">
        <v>35</v>
      </c>
      <c r="H26337" s="7" t="s">
        <v>52</v>
      </c>
      <c r="I26337" s="9"/>
      <c r="J26337" s="7" t="s">
        <v>53</v>
      </c>
      <c r="K26337" s="10" t="s">
        <v>2611</v>
      </c>
      <c r="L26337" s="7">
        <v>3</v>
      </c>
      <c r="M26337" s="11">
        <v>41275</v>
      </c>
      <c r="N26337" s="7" t="s">
        <v>146</v>
      </c>
      <c r="O26337" s="7" t="s">
        <v>147</v>
      </c>
      <c r="P26337" s="10">
        <v>2013</v>
      </c>
      <c r="Q26337" s="12">
        <v>41417</v>
      </c>
      <c r="R26337" s="12">
        <v>41791</v>
      </c>
    </row>
    <row r="26338" spans="1:18" x14ac:dyDescent="0.25">
      <c r="A26338" s="7" t="s">
        <v>90880</v>
      </c>
      <c r="B26338" s="7" t="s">
        <v>90881</v>
      </c>
      <c r="C26338" s="7" t="s">
        <v>90882</v>
      </c>
      <c r="D26338" s="7" t="s">
        <v>90883</v>
      </c>
      <c r="E26338" s="8" t="s">
        <v>56923</v>
      </c>
      <c r="F26338" s="8">
        <v>37999998</v>
      </c>
      <c r="G26338" s="7" t="s">
        <v>35</v>
      </c>
      <c r="H26338" s="7" t="s">
        <v>24</v>
      </c>
      <c r="I26338" s="9" t="s">
        <v>151</v>
      </c>
      <c r="J26338" s="7" t="s">
        <v>152</v>
      </c>
      <c r="K26338" s="10" t="s">
        <v>2306</v>
      </c>
      <c r="L26338" s="7">
        <v>2</v>
      </c>
      <c r="M26338" s="11">
        <v>35431</v>
      </c>
      <c r="N26338" s="7" t="s">
        <v>1436</v>
      </c>
      <c r="O26338" s="7" t="s">
        <v>1437</v>
      </c>
      <c r="P26338" s="10">
        <v>1997</v>
      </c>
      <c r="Q26338" s="12">
        <v>40262</v>
      </c>
      <c r="R26338" s="12">
        <v>41081</v>
      </c>
    </row>
    <row r="26339" spans="1:18" x14ac:dyDescent="0.25">
      <c r="A26339" s="7" t="s">
        <v>90884</v>
      </c>
      <c r="B26339" s="7" t="s">
        <v>90885</v>
      </c>
      <c r="C26339" s="7" t="s">
        <v>90886</v>
      </c>
      <c r="D26339" s="7" t="s">
        <v>90887</v>
      </c>
      <c r="E26339" s="8" t="s">
        <v>79907</v>
      </c>
      <c r="F26339" s="8">
        <v>165543</v>
      </c>
      <c r="G26339" s="7" t="s">
        <v>35</v>
      </c>
      <c r="H26339" s="7" t="s">
        <v>52</v>
      </c>
      <c r="I26339" s="9"/>
      <c r="J26339" s="7" t="s">
        <v>53</v>
      </c>
      <c r="K26339" s="10" t="s">
        <v>41226</v>
      </c>
      <c r="L26339" s="7">
        <v>1</v>
      </c>
      <c r="M26339" s="11">
        <v>39630</v>
      </c>
      <c r="N26339" s="7" t="s">
        <v>2736</v>
      </c>
      <c r="O26339" s="7" t="s">
        <v>2049</v>
      </c>
      <c r="P26339" s="10">
        <v>2008</v>
      </c>
      <c r="Q26339" s="12">
        <v>39448</v>
      </c>
      <c r="R26339" s="12">
        <v>39448</v>
      </c>
    </row>
    <row r="26340" spans="1:18" x14ac:dyDescent="0.25">
      <c r="A26340" s="7" t="s">
        <v>90888</v>
      </c>
      <c r="B26340" s="7" t="s">
        <v>90889</v>
      </c>
      <c r="C26340" s="7" t="s">
        <v>90890</v>
      </c>
      <c r="D26340" s="7" t="s">
        <v>908</v>
      </c>
      <c r="E26340" s="8" t="s">
        <v>909</v>
      </c>
      <c r="F26340" s="8">
        <v>1500000</v>
      </c>
      <c r="G26340" s="7" t="s">
        <v>23</v>
      </c>
      <c r="H26340" s="7" t="s">
        <v>24</v>
      </c>
      <c r="I26340" s="9" t="s">
        <v>36</v>
      </c>
      <c r="J26340" s="7" t="s">
        <v>181</v>
      </c>
      <c r="K26340" s="10" t="s">
        <v>794</v>
      </c>
      <c r="L26340" s="7">
        <v>1</v>
      </c>
      <c r="M26340" s="11">
        <v>37316</v>
      </c>
      <c r="N26340" s="7" t="s">
        <v>9415</v>
      </c>
      <c r="O26340" s="7" t="s">
        <v>528</v>
      </c>
      <c r="P26340" s="10">
        <v>2002</v>
      </c>
      <c r="Q26340" s="12">
        <v>38412</v>
      </c>
      <c r="R26340" s="12">
        <v>38412</v>
      </c>
    </row>
    <row r="26341" spans="1:18" x14ac:dyDescent="0.25">
      <c r="A26341" s="7" t="s">
        <v>90891</v>
      </c>
      <c r="B26341" s="7" t="s">
        <v>90892</v>
      </c>
      <c r="C26341" s="7" t="s">
        <v>90893</v>
      </c>
      <c r="D26341" s="7" t="s">
        <v>908</v>
      </c>
      <c r="E26341" s="8" t="s">
        <v>909</v>
      </c>
      <c r="F26341" s="8">
        <v>5600000</v>
      </c>
      <c r="G26341" s="7" t="s">
        <v>80</v>
      </c>
      <c r="H26341" s="7" t="s">
        <v>24</v>
      </c>
      <c r="I26341" s="9" t="s">
        <v>188</v>
      </c>
      <c r="J26341" s="7" t="s">
        <v>189</v>
      </c>
      <c r="K26341" s="10" t="s">
        <v>190</v>
      </c>
      <c r="L26341" s="7">
        <v>2</v>
      </c>
      <c r="M26341" s="11">
        <v>36892</v>
      </c>
      <c r="N26341" s="7" t="s">
        <v>154</v>
      </c>
      <c r="O26341" s="7" t="s">
        <v>155</v>
      </c>
      <c r="P26341" s="10">
        <v>2001</v>
      </c>
      <c r="Q26341" s="12">
        <v>38460</v>
      </c>
      <c r="R26341" s="12">
        <v>40042</v>
      </c>
    </row>
    <row r="26342" spans="1:18" x14ac:dyDescent="0.25">
      <c r="A26342" s="7" t="s">
        <v>90894</v>
      </c>
      <c r="B26342" s="7" t="s">
        <v>90895</v>
      </c>
      <c r="C26342" s="7" t="s">
        <v>90896</v>
      </c>
      <c r="D26342" s="7" t="s">
        <v>12191</v>
      </c>
      <c r="E26342" s="8" t="s">
        <v>3773</v>
      </c>
      <c r="F26342" s="8">
        <v>625000</v>
      </c>
      <c r="G26342" s="7" t="s">
        <v>35</v>
      </c>
      <c r="H26342" s="7" t="s">
        <v>24</v>
      </c>
      <c r="I26342" s="9" t="s">
        <v>620</v>
      </c>
      <c r="J26342" s="7" t="s">
        <v>621</v>
      </c>
      <c r="K26342" s="10" t="s">
        <v>621</v>
      </c>
      <c r="L26342" s="7">
        <v>1</v>
      </c>
      <c r="M26342" s="11">
        <v>40340</v>
      </c>
      <c r="N26342" s="7" t="s">
        <v>1109</v>
      </c>
      <c r="O26342" s="7" t="s">
        <v>1110</v>
      </c>
      <c r="P26342" s="10">
        <v>2010</v>
      </c>
      <c r="Q26342" s="12">
        <v>40360</v>
      </c>
      <c r="R26342" s="12">
        <v>40360</v>
      </c>
    </row>
    <row r="26343" spans="1:18" x14ac:dyDescent="0.25">
      <c r="A26343" s="7" t="s">
        <v>90897</v>
      </c>
      <c r="B26343" s="7" t="s">
        <v>90898</v>
      </c>
      <c r="C26343" s="7" t="s">
        <v>90899</v>
      </c>
      <c r="D26343" s="7" t="s">
        <v>90900</v>
      </c>
      <c r="E26343" s="8" t="s">
        <v>468</v>
      </c>
      <c r="F26343" s="8">
        <v>13375000</v>
      </c>
      <c r="G26343" s="7" t="s">
        <v>23</v>
      </c>
      <c r="H26343" s="7" t="s">
        <v>24</v>
      </c>
      <c r="I26343" s="9" t="s">
        <v>36</v>
      </c>
      <c r="J26343" s="7" t="s">
        <v>181</v>
      </c>
      <c r="K26343" s="10" t="s">
        <v>182</v>
      </c>
      <c r="L26343" s="7">
        <v>3</v>
      </c>
      <c r="M26343" s="11">
        <v>40909</v>
      </c>
      <c r="N26343" s="7" t="s">
        <v>111</v>
      </c>
      <c r="O26343" s="7" t="s">
        <v>112</v>
      </c>
      <c r="P26343" s="10">
        <v>2012</v>
      </c>
      <c r="Q26343" s="12">
        <v>41091</v>
      </c>
      <c r="R26343" s="12">
        <v>41410</v>
      </c>
    </row>
    <row r="26344" spans="1:18" x14ac:dyDescent="0.25">
      <c r="A26344" s="7" t="s">
        <v>90901</v>
      </c>
      <c r="B26344" s="7" t="s">
        <v>90902</v>
      </c>
      <c r="C26344" s="7" t="s">
        <v>90903</v>
      </c>
      <c r="D26344" s="7" t="s">
        <v>296</v>
      </c>
      <c r="E26344" s="8" t="s">
        <v>297</v>
      </c>
      <c r="F26344" s="8">
        <v>3427500</v>
      </c>
      <c r="G26344" s="7" t="s">
        <v>35</v>
      </c>
      <c r="H26344" s="7" t="s">
        <v>24</v>
      </c>
      <c r="I26344" s="9" t="s">
        <v>25</v>
      </c>
      <c r="J26344" s="7" t="s">
        <v>26</v>
      </c>
      <c r="K26344" s="10" t="s">
        <v>27</v>
      </c>
      <c r="L26344" s="7">
        <v>1</v>
      </c>
      <c r="M26344" s="11">
        <v>40179</v>
      </c>
      <c r="N26344" s="7" t="s">
        <v>96</v>
      </c>
      <c r="O26344" s="7" t="s">
        <v>97</v>
      </c>
      <c r="P26344" s="10">
        <v>2010</v>
      </c>
      <c r="Q26344" s="12">
        <v>41172</v>
      </c>
      <c r="R26344" s="12">
        <v>41172</v>
      </c>
    </row>
    <row r="26345" spans="1:18" x14ac:dyDescent="0.25">
      <c r="A26345" s="7" t="s">
        <v>90904</v>
      </c>
      <c r="B26345" s="7" t="s">
        <v>90905</v>
      </c>
      <c r="D26345" s="7" t="s">
        <v>908</v>
      </c>
      <c r="E26345" s="8" t="s">
        <v>909</v>
      </c>
      <c r="F26345" s="8">
        <v>10000000</v>
      </c>
      <c r="G26345" s="7" t="s">
        <v>23</v>
      </c>
      <c r="H26345" s="7" t="s">
        <v>24</v>
      </c>
      <c r="I26345" s="9" t="s">
        <v>60</v>
      </c>
      <c r="J26345" s="7" t="s">
        <v>1368</v>
      </c>
      <c r="K26345" s="10" t="s">
        <v>1368</v>
      </c>
      <c r="L26345" s="7">
        <v>1</v>
      </c>
      <c r="Q26345" s="12">
        <v>37326</v>
      </c>
      <c r="R26345" s="12">
        <v>37326</v>
      </c>
    </row>
    <row r="26346" spans="1:18" x14ac:dyDescent="0.25">
      <c r="A26346" s="7" t="s">
        <v>90906</v>
      </c>
      <c r="B26346" s="7" t="s">
        <v>90907</v>
      </c>
      <c r="C26346" s="7" t="s">
        <v>90908</v>
      </c>
      <c r="D26346" s="7" t="s">
        <v>90909</v>
      </c>
      <c r="E26346" s="8" t="s">
        <v>323</v>
      </c>
      <c r="F26346" s="8">
        <v>275000</v>
      </c>
      <c r="G26346" s="7" t="s">
        <v>35</v>
      </c>
      <c r="H26346" s="7" t="s">
        <v>24</v>
      </c>
      <c r="I26346" s="9" t="s">
        <v>25</v>
      </c>
      <c r="J26346" s="7" t="s">
        <v>26</v>
      </c>
      <c r="K26346" s="10" t="s">
        <v>4479</v>
      </c>
      <c r="L26346" s="7">
        <v>1</v>
      </c>
      <c r="M26346" s="11">
        <v>40179</v>
      </c>
      <c r="N26346" s="7" t="s">
        <v>96</v>
      </c>
      <c r="O26346" s="7" t="s">
        <v>97</v>
      </c>
      <c r="P26346" s="10">
        <v>2010</v>
      </c>
      <c r="Q26346" s="12">
        <v>40330</v>
      </c>
      <c r="R26346" s="12">
        <v>40330</v>
      </c>
    </row>
    <row r="26347" spans="1:18" x14ac:dyDescent="0.25">
      <c r="A26347" s="7" t="s">
        <v>90910</v>
      </c>
      <c r="B26347" s="7" t="s">
        <v>90911</v>
      </c>
      <c r="C26347" s="7" t="s">
        <v>90912</v>
      </c>
      <c r="D26347" s="7" t="s">
        <v>365</v>
      </c>
      <c r="E26347" s="8" t="s">
        <v>366</v>
      </c>
      <c r="F26347" s="8">
        <v>3267440</v>
      </c>
      <c r="G26347" s="7" t="s">
        <v>35</v>
      </c>
      <c r="H26347" s="7" t="s">
        <v>52</v>
      </c>
      <c r="I26347" s="9"/>
      <c r="J26347" s="7" t="s">
        <v>13431</v>
      </c>
      <c r="K26347" s="10" t="s">
        <v>13431</v>
      </c>
      <c r="L26347" s="7">
        <v>3</v>
      </c>
      <c r="Q26347" s="12">
        <v>39966</v>
      </c>
      <c r="R26347" s="12">
        <v>41081</v>
      </c>
    </row>
    <row r="26348" spans="1:18" x14ac:dyDescent="0.25">
      <c r="A26348" s="7" t="s">
        <v>90913</v>
      </c>
      <c r="B26348" s="7" t="s">
        <v>90914</v>
      </c>
      <c r="C26348" s="7" t="s">
        <v>90915</v>
      </c>
      <c r="D26348" s="7" t="s">
        <v>365</v>
      </c>
      <c r="E26348" s="8" t="s">
        <v>366</v>
      </c>
      <c r="F26348" s="8">
        <v>175000</v>
      </c>
      <c r="G26348" s="7" t="s">
        <v>35</v>
      </c>
      <c r="H26348" s="7" t="s">
        <v>24</v>
      </c>
      <c r="I26348" s="9" t="s">
        <v>129</v>
      </c>
      <c r="J26348" s="7" t="s">
        <v>130</v>
      </c>
      <c r="K26348" s="10" t="s">
        <v>10427</v>
      </c>
      <c r="L26348" s="7">
        <v>1</v>
      </c>
      <c r="M26348" s="11">
        <v>37622</v>
      </c>
      <c r="N26348" s="7" t="s">
        <v>814</v>
      </c>
      <c r="O26348" s="7" t="s">
        <v>815</v>
      </c>
      <c r="P26348" s="10">
        <v>2003</v>
      </c>
      <c r="Q26348" s="12">
        <v>39787</v>
      </c>
      <c r="R26348" s="12">
        <v>39787</v>
      </c>
    </row>
    <row r="26349" spans="1:18" x14ac:dyDescent="0.25">
      <c r="A26349" s="7" t="s">
        <v>90916</v>
      </c>
      <c r="B26349" s="7" t="s">
        <v>90917</v>
      </c>
      <c r="C26349" s="7" t="s">
        <v>90918</v>
      </c>
      <c r="D26349" s="7" t="s">
        <v>719</v>
      </c>
      <c r="E26349" s="8" t="s">
        <v>720</v>
      </c>
      <c r="F26349" s="8">
        <v>0</v>
      </c>
      <c r="G26349" s="7" t="s">
        <v>35</v>
      </c>
      <c r="I26349" s="9"/>
      <c r="J26349" s="7"/>
      <c r="L26349" s="7">
        <v>2</v>
      </c>
      <c r="M26349" s="11">
        <v>41244</v>
      </c>
      <c r="N26349" s="7" t="s">
        <v>949</v>
      </c>
      <c r="O26349" s="7" t="s">
        <v>46</v>
      </c>
      <c r="P26349" s="10">
        <v>2012</v>
      </c>
      <c r="Q26349" s="12">
        <v>41395</v>
      </c>
      <c r="R26349" s="12">
        <v>41671</v>
      </c>
    </row>
    <row r="26350" spans="1:18" x14ac:dyDescent="0.25">
      <c r="A26350" s="7" t="s">
        <v>90919</v>
      </c>
      <c r="B26350" s="7" t="s">
        <v>90920</v>
      </c>
      <c r="F26350" s="8">
        <v>500000</v>
      </c>
      <c r="G26350" s="7" t="s">
        <v>35</v>
      </c>
      <c r="H26350" s="7" t="s">
        <v>24</v>
      </c>
      <c r="I26350" s="9" t="s">
        <v>36</v>
      </c>
      <c r="J26350" s="7" t="s">
        <v>898</v>
      </c>
      <c r="K26350" s="10" t="s">
        <v>90921</v>
      </c>
      <c r="L26350" s="7">
        <v>1</v>
      </c>
      <c r="M26350" s="11">
        <v>41275</v>
      </c>
      <c r="N26350" s="7" t="s">
        <v>146</v>
      </c>
      <c r="O26350" s="7" t="s">
        <v>147</v>
      </c>
      <c r="P26350" s="10">
        <v>2013</v>
      </c>
      <c r="Q26350" s="12">
        <v>41712</v>
      </c>
      <c r="R26350" s="12">
        <v>41712</v>
      </c>
    </row>
    <row r="26351" spans="1:18" x14ac:dyDescent="0.25">
      <c r="A26351" s="7" t="s">
        <v>90922</v>
      </c>
      <c r="B26351" s="7" t="s">
        <v>90923</v>
      </c>
      <c r="C26351" s="7" t="s">
        <v>90924</v>
      </c>
      <c r="D26351" s="7" t="s">
        <v>90925</v>
      </c>
      <c r="E26351" s="8" t="s">
        <v>6967</v>
      </c>
      <c r="F26351" s="8">
        <v>200000</v>
      </c>
      <c r="G26351" s="7" t="s">
        <v>35</v>
      </c>
      <c r="H26351" s="7" t="s">
        <v>24</v>
      </c>
      <c r="I26351" s="9" t="s">
        <v>25</v>
      </c>
      <c r="J26351" s="7" t="s">
        <v>26</v>
      </c>
      <c r="K26351" s="10" t="s">
        <v>4479</v>
      </c>
      <c r="L26351" s="7">
        <v>1</v>
      </c>
      <c r="M26351" s="11">
        <v>39142</v>
      </c>
      <c r="N26351" s="7" t="s">
        <v>954</v>
      </c>
      <c r="O26351" s="7" t="s">
        <v>89</v>
      </c>
      <c r="P26351" s="10">
        <v>2007</v>
      </c>
      <c r="Q26351" s="12">
        <v>39083</v>
      </c>
      <c r="R26351" s="12">
        <v>39083</v>
      </c>
    </row>
    <row r="26352" spans="1:18" x14ac:dyDescent="0.25">
      <c r="A26352" s="7" t="s">
        <v>90926</v>
      </c>
      <c r="B26352" s="7" t="s">
        <v>90927</v>
      </c>
      <c r="C26352" s="7" t="s">
        <v>90928</v>
      </c>
      <c r="D26352" s="7" t="s">
        <v>296</v>
      </c>
      <c r="E26352" s="8" t="s">
        <v>297</v>
      </c>
      <c r="F26352" s="8">
        <v>13500000</v>
      </c>
      <c r="G26352" s="7" t="s">
        <v>35</v>
      </c>
      <c r="H26352" s="7" t="s">
        <v>24</v>
      </c>
      <c r="I26352" s="9" t="s">
        <v>502</v>
      </c>
      <c r="J26352" s="7" t="s">
        <v>503</v>
      </c>
      <c r="K26352" s="10" t="s">
        <v>35889</v>
      </c>
      <c r="L26352" s="7">
        <v>2</v>
      </c>
      <c r="M26352" s="11">
        <v>36526</v>
      </c>
      <c r="N26352" s="7" t="s">
        <v>234</v>
      </c>
      <c r="O26352" s="7" t="s">
        <v>235</v>
      </c>
      <c r="P26352" s="10">
        <v>2000</v>
      </c>
      <c r="Q26352" s="12">
        <v>40451</v>
      </c>
      <c r="R26352" s="12">
        <v>41463</v>
      </c>
    </row>
    <row r="26353" spans="1:18" x14ac:dyDescent="0.25">
      <c r="A26353" s="7" t="s">
        <v>90929</v>
      </c>
      <c r="B26353" s="7" t="s">
        <v>90930</v>
      </c>
      <c r="C26353" s="7" t="s">
        <v>90931</v>
      </c>
      <c r="F26353" s="8">
        <v>500000</v>
      </c>
      <c r="G26353" s="7" t="s">
        <v>35</v>
      </c>
      <c r="I26353" s="9"/>
      <c r="J26353" s="7"/>
      <c r="L26353" s="7">
        <v>1</v>
      </c>
      <c r="Q26353" s="12">
        <v>39553</v>
      </c>
      <c r="R26353" s="12">
        <v>39553</v>
      </c>
    </row>
    <row r="26354" spans="1:18" x14ac:dyDescent="0.25">
      <c r="A26354" s="7" t="s">
        <v>90932</v>
      </c>
      <c r="B26354" s="7" t="s">
        <v>90933</v>
      </c>
      <c r="C26354" s="7" t="s">
        <v>90934</v>
      </c>
      <c r="D26354" s="7" t="s">
        <v>619</v>
      </c>
      <c r="E26354" s="8" t="s">
        <v>22</v>
      </c>
      <c r="F26354" s="8">
        <v>1000000</v>
      </c>
      <c r="G26354" s="7" t="s">
        <v>35</v>
      </c>
      <c r="I26354" s="9"/>
      <c r="J26354" s="7"/>
      <c r="L26354" s="7">
        <v>1</v>
      </c>
      <c r="Q26354" s="12">
        <v>40648</v>
      </c>
      <c r="R26354" s="12">
        <v>40648</v>
      </c>
    </row>
    <row r="26355" spans="1:18" x14ac:dyDescent="0.25">
      <c r="A26355" s="7" t="s">
        <v>90935</v>
      </c>
      <c r="B26355" s="7" t="s">
        <v>90936</v>
      </c>
      <c r="C26355" s="7" t="s">
        <v>90937</v>
      </c>
      <c r="D26355" s="7" t="s">
        <v>90938</v>
      </c>
      <c r="E26355" s="8" t="s">
        <v>17046</v>
      </c>
      <c r="F26355" s="8">
        <v>2800000</v>
      </c>
      <c r="G26355" s="7" t="s">
        <v>35</v>
      </c>
      <c r="H26355" s="7" t="s">
        <v>24</v>
      </c>
      <c r="I26355" s="9" t="s">
        <v>36</v>
      </c>
      <c r="J26355" s="7" t="s">
        <v>181</v>
      </c>
      <c r="K26355" s="10" t="s">
        <v>182</v>
      </c>
      <c r="L26355" s="7">
        <v>1</v>
      </c>
      <c r="M26355" s="11">
        <v>39448</v>
      </c>
      <c r="N26355" s="7" t="s">
        <v>164</v>
      </c>
      <c r="O26355" s="7" t="s">
        <v>165</v>
      </c>
      <c r="P26355" s="10">
        <v>2008</v>
      </c>
      <c r="Q26355" s="12">
        <v>41718</v>
      </c>
      <c r="R26355" s="12">
        <v>41718</v>
      </c>
    </row>
    <row r="26356" spans="1:18" x14ac:dyDescent="0.25">
      <c r="A26356" s="7" t="s">
        <v>90939</v>
      </c>
      <c r="B26356" s="7" t="s">
        <v>90940</v>
      </c>
      <c r="C26356" s="7" t="s">
        <v>90941</v>
      </c>
      <c r="D26356" s="7" t="s">
        <v>33</v>
      </c>
      <c r="E26356" s="8" t="s">
        <v>34</v>
      </c>
      <c r="F26356" s="8">
        <v>7910000</v>
      </c>
      <c r="G26356" s="7" t="s">
        <v>35</v>
      </c>
      <c r="H26356" s="7" t="s">
        <v>196</v>
      </c>
      <c r="I26356" s="9"/>
      <c r="J26356" s="7" t="s">
        <v>197</v>
      </c>
      <c r="K26356" s="10" t="s">
        <v>197</v>
      </c>
      <c r="L26356" s="7">
        <v>1</v>
      </c>
      <c r="M26356" s="11">
        <v>37107</v>
      </c>
      <c r="N26356" s="7" t="s">
        <v>84083</v>
      </c>
      <c r="O26356" s="7" t="s">
        <v>8912</v>
      </c>
      <c r="P26356" s="10">
        <v>2001</v>
      </c>
      <c r="Q26356" s="12">
        <v>39538</v>
      </c>
      <c r="R26356" s="12">
        <v>39538</v>
      </c>
    </row>
    <row r="26357" spans="1:18" x14ac:dyDescent="0.25">
      <c r="A26357" s="7" t="s">
        <v>90942</v>
      </c>
      <c r="B26357" s="7" t="s">
        <v>90943</v>
      </c>
      <c r="C26357" s="7" t="s">
        <v>90944</v>
      </c>
      <c r="D26357" s="7" t="s">
        <v>275</v>
      </c>
      <c r="E26357" s="8" t="s">
        <v>276</v>
      </c>
      <c r="F26357" s="8">
        <v>42189297</v>
      </c>
      <c r="G26357" s="7" t="s">
        <v>35</v>
      </c>
      <c r="H26357" s="7" t="s">
        <v>24</v>
      </c>
      <c r="I26357" s="9" t="s">
        <v>1043</v>
      </c>
      <c r="J26357" s="7" t="s">
        <v>2655</v>
      </c>
      <c r="K26357" s="10" t="s">
        <v>2655</v>
      </c>
      <c r="L26357" s="7">
        <v>4</v>
      </c>
      <c r="Q26357" s="12">
        <v>40475</v>
      </c>
      <c r="R26357" s="12">
        <v>41838</v>
      </c>
    </row>
    <row r="26358" spans="1:18" x14ac:dyDescent="0.25">
      <c r="A26358" s="7" t="s">
        <v>90945</v>
      </c>
      <c r="B26358" s="7" t="s">
        <v>90946</v>
      </c>
      <c r="C26358" s="7" t="s">
        <v>90947</v>
      </c>
      <c r="D26358" s="7" t="s">
        <v>31136</v>
      </c>
      <c r="E26358" s="8" t="s">
        <v>276</v>
      </c>
      <c r="F26358" s="8">
        <v>31000000</v>
      </c>
      <c r="G26358" s="7" t="s">
        <v>35</v>
      </c>
      <c r="H26358" s="7" t="s">
        <v>24</v>
      </c>
      <c r="I26358" s="9" t="s">
        <v>281</v>
      </c>
      <c r="J26358" s="7" t="s">
        <v>282</v>
      </c>
      <c r="K26358" s="10" t="s">
        <v>346</v>
      </c>
      <c r="L26358" s="7">
        <v>2</v>
      </c>
      <c r="M26358" s="11">
        <v>33604</v>
      </c>
      <c r="N26358" s="7" t="s">
        <v>2843</v>
      </c>
      <c r="O26358" s="7" t="s">
        <v>2844</v>
      </c>
      <c r="P26358" s="10">
        <v>1992</v>
      </c>
      <c r="Q26358" s="12">
        <v>40668</v>
      </c>
      <c r="R26358" s="12">
        <v>41855</v>
      </c>
    </row>
    <row r="26359" spans="1:18" x14ac:dyDescent="0.25">
      <c r="A26359" s="7" t="s">
        <v>90948</v>
      </c>
      <c r="B26359" s="7" t="s">
        <v>90949</v>
      </c>
      <c r="C26359" s="7" t="s">
        <v>90950</v>
      </c>
      <c r="D26359" s="7" t="s">
        <v>90951</v>
      </c>
      <c r="E26359" s="8" t="s">
        <v>13154</v>
      </c>
      <c r="F26359" s="8">
        <v>964950</v>
      </c>
      <c r="G26359" s="7" t="s">
        <v>35</v>
      </c>
      <c r="I26359" s="9"/>
      <c r="J26359" s="7"/>
      <c r="L26359" s="7">
        <v>1</v>
      </c>
      <c r="M26359" s="11">
        <v>40544</v>
      </c>
      <c r="N26359" s="7" t="s">
        <v>537</v>
      </c>
      <c r="O26359" s="7" t="s">
        <v>505</v>
      </c>
      <c r="P26359" s="10">
        <v>2011</v>
      </c>
      <c r="Q26359" s="12">
        <v>41641</v>
      </c>
      <c r="R26359" s="12">
        <v>41641</v>
      </c>
    </row>
    <row r="26360" spans="1:18" x14ac:dyDescent="0.25">
      <c r="A26360" s="7" t="s">
        <v>90952</v>
      </c>
      <c r="B26360" s="7" t="s">
        <v>90953</v>
      </c>
      <c r="C26360" s="7" t="s">
        <v>90954</v>
      </c>
      <c r="D26360" s="7" t="s">
        <v>275</v>
      </c>
      <c r="E26360" s="8" t="s">
        <v>276</v>
      </c>
      <c r="F26360" s="8">
        <v>1140000</v>
      </c>
      <c r="G26360" s="7" t="s">
        <v>35</v>
      </c>
      <c r="H26360" s="7" t="s">
        <v>24</v>
      </c>
      <c r="I26360" s="9" t="s">
        <v>70</v>
      </c>
      <c r="J26360" s="7" t="s">
        <v>3242</v>
      </c>
      <c r="K26360" s="10" t="s">
        <v>19645</v>
      </c>
      <c r="L26360" s="7">
        <v>1</v>
      </c>
      <c r="Q26360" s="12">
        <v>40840</v>
      </c>
      <c r="R26360" s="12">
        <v>40840</v>
      </c>
    </row>
    <row r="26361" spans="1:18" x14ac:dyDescent="0.25">
      <c r="A26361" s="7" t="s">
        <v>90955</v>
      </c>
      <c r="B26361" s="7" t="s">
        <v>90956</v>
      </c>
      <c r="C26361" s="7" t="s">
        <v>90957</v>
      </c>
      <c r="D26361" s="7" t="s">
        <v>275</v>
      </c>
      <c r="E26361" s="8" t="s">
        <v>276</v>
      </c>
      <c r="F26361" s="8">
        <v>47370557</v>
      </c>
      <c r="G26361" s="7" t="s">
        <v>35</v>
      </c>
      <c r="H26361" s="7" t="s">
        <v>24</v>
      </c>
      <c r="I26361" s="9" t="s">
        <v>116</v>
      </c>
      <c r="J26361" s="7" t="s">
        <v>1586</v>
      </c>
      <c r="K26361" s="10" t="s">
        <v>2230</v>
      </c>
      <c r="L26361" s="7">
        <v>5</v>
      </c>
      <c r="M26361" s="11">
        <v>36526</v>
      </c>
      <c r="N26361" s="7" t="s">
        <v>234</v>
      </c>
      <c r="O26361" s="7" t="s">
        <v>235</v>
      </c>
      <c r="P26361" s="10">
        <v>2000</v>
      </c>
      <c r="Q26361" s="12">
        <v>38735</v>
      </c>
      <c r="R26361" s="12">
        <v>41645</v>
      </c>
    </row>
    <row r="26362" spans="1:18" x14ac:dyDescent="0.25">
      <c r="A26362" s="7" t="s">
        <v>90958</v>
      </c>
      <c r="B26362" s="7" t="s">
        <v>90959</v>
      </c>
      <c r="C26362" s="7" t="s">
        <v>90960</v>
      </c>
      <c r="D26362" s="7" t="s">
        <v>90961</v>
      </c>
      <c r="E26362" s="8" t="s">
        <v>34</v>
      </c>
      <c r="F26362" s="8">
        <v>50000000</v>
      </c>
      <c r="G26362" s="7" t="s">
        <v>23</v>
      </c>
      <c r="H26362" s="7" t="s">
        <v>24</v>
      </c>
      <c r="I26362" s="9" t="s">
        <v>36</v>
      </c>
      <c r="J26362" s="7" t="s">
        <v>181</v>
      </c>
      <c r="K26362" s="10" t="s">
        <v>182</v>
      </c>
      <c r="L26362" s="7">
        <v>3</v>
      </c>
      <c r="M26362" s="11">
        <v>37803</v>
      </c>
      <c r="N26362" s="7" t="s">
        <v>47368</v>
      </c>
      <c r="O26362" s="7" t="s">
        <v>8328</v>
      </c>
      <c r="P26362" s="10">
        <v>2003</v>
      </c>
      <c r="Q26362" s="12">
        <v>38899</v>
      </c>
      <c r="R26362" s="12">
        <v>40333</v>
      </c>
    </row>
    <row r="26363" spans="1:18" x14ac:dyDescent="0.25">
      <c r="A26363" s="7" t="s">
        <v>90962</v>
      </c>
      <c r="B26363" s="7" t="s">
        <v>90963</v>
      </c>
      <c r="C26363" s="7" t="s">
        <v>90964</v>
      </c>
      <c r="D26363" s="7" t="s">
        <v>90965</v>
      </c>
      <c r="E26363" s="8" t="s">
        <v>39857</v>
      </c>
      <c r="F26363" s="8">
        <v>11849000</v>
      </c>
      <c r="G26363" s="7" t="s">
        <v>23</v>
      </c>
      <c r="H26363" s="7" t="s">
        <v>24</v>
      </c>
      <c r="I26363" s="9" t="s">
        <v>281</v>
      </c>
      <c r="J26363" s="7" t="s">
        <v>282</v>
      </c>
      <c r="K26363" s="10" t="s">
        <v>346</v>
      </c>
      <c r="L26363" s="7">
        <v>2</v>
      </c>
      <c r="M26363" s="11">
        <v>36892</v>
      </c>
      <c r="N26363" s="7" t="s">
        <v>154</v>
      </c>
      <c r="O26363" s="7" t="s">
        <v>155</v>
      </c>
      <c r="P26363" s="10">
        <v>2001</v>
      </c>
      <c r="Q26363" s="12">
        <v>38603</v>
      </c>
      <c r="R26363" s="12">
        <v>39945</v>
      </c>
    </row>
    <row r="26364" spans="1:18" x14ac:dyDescent="0.25">
      <c r="A26364" s="7" t="s">
        <v>90966</v>
      </c>
      <c r="B26364" s="7" t="s">
        <v>90967</v>
      </c>
      <c r="C26364" s="7" t="s">
        <v>90968</v>
      </c>
      <c r="D26364" s="7" t="s">
        <v>90969</v>
      </c>
      <c r="E26364" s="8" t="s">
        <v>14100</v>
      </c>
      <c r="F26364" s="8">
        <v>2300000</v>
      </c>
      <c r="G26364" s="7" t="s">
        <v>35</v>
      </c>
      <c r="H26364" s="7" t="s">
        <v>264</v>
      </c>
      <c r="I26364" s="9"/>
      <c r="J26364" s="7" t="s">
        <v>324</v>
      </c>
      <c r="K26364" s="10" t="s">
        <v>324</v>
      </c>
      <c r="L26364" s="7">
        <v>1</v>
      </c>
      <c r="M26364" s="11">
        <v>40589</v>
      </c>
      <c r="N26364" s="7" t="s">
        <v>504</v>
      </c>
      <c r="O26364" s="7" t="s">
        <v>505</v>
      </c>
      <c r="P26364" s="10">
        <v>2011</v>
      </c>
      <c r="Q26364" s="12">
        <v>41199</v>
      </c>
      <c r="R26364" s="12">
        <v>41199</v>
      </c>
    </row>
    <row r="26365" spans="1:18" x14ac:dyDescent="0.25">
      <c r="A26365" s="7" t="s">
        <v>90970</v>
      </c>
      <c r="B26365" s="7" t="s">
        <v>90971</v>
      </c>
      <c r="C26365" s="7" t="s">
        <v>90972</v>
      </c>
      <c r="D26365" s="7" t="s">
        <v>90973</v>
      </c>
      <c r="E26365" s="8" t="s">
        <v>1403</v>
      </c>
      <c r="F26365" s="8">
        <v>740000</v>
      </c>
      <c r="G26365" s="7" t="s">
        <v>35</v>
      </c>
      <c r="H26365" s="7" t="s">
        <v>24</v>
      </c>
      <c r="I26365" s="9" t="s">
        <v>36</v>
      </c>
      <c r="J26365" s="7" t="s">
        <v>181</v>
      </c>
      <c r="K26365" s="10" t="s">
        <v>182</v>
      </c>
      <c r="L26365" s="7">
        <v>1</v>
      </c>
      <c r="M26365" s="11">
        <v>40603</v>
      </c>
      <c r="N26365" s="7" t="s">
        <v>1552</v>
      </c>
      <c r="O26365" s="7" t="s">
        <v>505</v>
      </c>
      <c r="P26365" s="10">
        <v>2011</v>
      </c>
      <c r="Q26365" s="12">
        <v>41115</v>
      </c>
      <c r="R26365" s="12">
        <v>41115</v>
      </c>
    </row>
    <row r="26366" spans="1:18" x14ac:dyDescent="0.25">
      <c r="A26366" s="7" t="s">
        <v>90974</v>
      </c>
      <c r="B26366" s="7" t="s">
        <v>90975</v>
      </c>
      <c r="C26366" s="7" t="s">
        <v>90976</v>
      </c>
      <c r="D26366" s="7" t="s">
        <v>33</v>
      </c>
      <c r="E26366" s="8" t="s">
        <v>34</v>
      </c>
      <c r="F26366" s="8">
        <v>1600000</v>
      </c>
      <c r="G26366" s="7" t="s">
        <v>35</v>
      </c>
      <c r="H26366" s="7" t="s">
        <v>24</v>
      </c>
      <c r="I26366" s="9" t="s">
        <v>36</v>
      </c>
      <c r="J26366" s="7" t="s">
        <v>181</v>
      </c>
      <c r="K26366" s="10" t="s">
        <v>794</v>
      </c>
      <c r="L26366" s="7">
        <v>1</v>
      </c>
      <c r="M26366" s="11">
        <v>39083</v>
      </c>
      <c r="N26366" s="7" t="s">
        <v>88</v>
      </c>
      <c r="O26366" s="7" t="s">
        <v>89</v>
      </c>
      <c r="P26366" s="10">
        <v>2007</v>
      </c>
      <c r="Q26366" s="12">
        <v>39161</v>
      </c>
      <c r="R26366" s="12">
        <v>39161</v>
      </c>
    </row>
    <row r="26367" spans="1:18" x14ac:dyDescent="0.25">
      <c r="A26367" s="7" t="s">
        <v>90977</v>
      </c>
      <c r="B26367" s="7" t="s">
        <v>90978</v>
      </c>
      <c r="C26367" s="7" t="s">
        <v>90979</v>
      </c>
      <c r="D26367" s="7" t="s">
        <v>90980</v>
      </c>
      <c r="E26367" s="8" t="s">
        <v>3020</v>
      </c>
      <c r="F26367" s="8">
        <v>25000000</v>
      </c>
      <c r="G26367" s="7" t="s">
        <v>23</v>
      </c>
      <c r="H26367" s="7" t="s">
        <v>24</v>
      </c>
      <c r="I26367" s="9" t="s">
        <v>36</v>
      </c>
      <c r="J26367" s="7" t="s">
        <v>37</v>
      </c>
      <c r="K26367" s="10" t="s">
        <v>4180</v>
      </c>
      <c r="L26367" s="7">
        <v>3</v>
      </c>
      <c r="M26367" s="11">
        <v>40756</v>
      </c>
      <c r="N26367" s="7" t="s">
        <v>1091</v>
      </c>
      <c r="O26367" s="7" t="s">
        <v>230</v>
      </c>
      <c r="P26367" s="10">
        <v>2011</v>
      </c>
      <c r="Q26367" s="12">
        <v>41197</v>
      </c>
      <c r="R26367" s="12">
        <v>41766</v>
      </c>
    </row>
    <row r="26368" spans="1:18" x14ac:dyDescent="0.25">
      <c r="A26368" s="7" t="s">
        <v>90981</v>
      </c>
      <c r="B26368" s="7" t="s">
        <v>90982</v>
      </c>
      <c r="C26368" s="7" t="s">
        <v>90983</v>
      </c>
      <c r="D26368" s="7" t="s">
        <v>90984</v>
      </c>
      <c r="E26368" s="8" t="s">
        <v>341</v>
      </c>
      <c r="F26368" s="8">
        <v>100000</v>
      </c>
      <c r="G26368" s="7" t="s">
        <v>35</v>
      </c>
      <c r="I26368" s="9"/>
      <c r="J26368" s="7"/>
      <c r="L26368" s="7">
        <v>1</v>
      </c>
      <c r="M26368" s="11">
        <v>40057</v>
      </c>
      <c r="N26368" s="7" t="s">
        <v>1265</v>
      </c>
      <c r="O26368" s="7" t="s">
        <v>267</v>
      </c>
      <c r="P26368" s="10">
        <v>2009</v>
      </c>
      <c r="Q26368" s="12">
        <v>40170</v>
      </c>
      <c r="R26368" s="12">
        <v>40170</v>
      </c>
    </row>
    <row r="26369" spans="1:18" x14ac:dyDescent="0.25">
      <c r="A26369" s="7" t="s">
        <v>90985</v>
      </c>
      <c r="B26369" s="7" t="s">
        <v>90986</v>
      </c>
      <c r="C26369" s="7" t="s">
        <v>90987</v>
      </c>
      <c r="D26369" s="7" t="s">
        <v>90988</v>
      </c>
      <c r="E26369" s="8" t="s">
        <v>51</v>
      </c>
      <c r="F26369" s="8">
        <v>20000000</v>
      </c>
      <c r="G26369" s="7" t="s">
        <v>35</v>
      </c>
      <c r="I26369" s="9"/>
      <c r="J26369" s="7"/>
      <c r="L26369" s="7">
        <v>1</v>
      </c>
      <c r="Q26369" s="12">
        <v>39943</v>
      </c>
      <c r="R26369" s="12">
        <v>39943</v>
      </c>
    </row>
    <row r="26370" spans="1:18" x14ac:dyDescent="0.25">
      <c r="A26370" s="7" t="s">
        <v>90989</v>
      </c>
      <c r="B26370" s="7" t="s">
        <v>90990</v>
      </c>
      <c r="C26370" s="7" t="s">
        <v>90991</v>
      </c>
      <c r="D26370" s="7" t="s">
        <v>68</v>
      </c>
      <c r="E26370" s="8" t="s">
        <v>69</v>
      </c>
      <c r="F26370" s="8">
        <v>376256</v>
      </c>
      <c r="G26370" s="7" t="s">
        <v>35</v>
      </c>
      <c r="H26370" s="7" t="s">
        <v>24</v>
      </c>
      <c r="I26370" s="9" t="s">
        <v>1166</v>
      </c>
      <c r="J26370" s="7" t="s">
        <v>1167</v>
      </c>
      <c r="K26370" s="10" t="s">
        <v>7942</v>
      </c>
      <c r="L26370" s="7">
        <v>1</v>
      </c>
      <c r="M26370" s="11">
        <v>36526</v>
      </c>
      <c r="N26370" s="7" t="s">
        <v>234</v>
      </c>
      <c r="O26370" s="7" t="s">
        <v>235</v>
      </c>
      <c r="P26370" s="10">
        <v>2000</v>
      </c>
      <c r="Q26370" s="12">
        <v>41135</v>
      </c>
      <c r="R26370" s="12">
        <v>41135</v>
      </c>
    </row>
    <row r="26371" spans="1:18" x14ac:dyDescent="0.25">
      <c r="A26371" s="7" t="s">
        <v>90992</v>
      </c>
      <c r="B26371" s="7" t="s">
        <v>90993</v>
      </c>
      <c r="C26371" s="7" t="s">
        <v>90994</v>
      </c>
      <c r="F26371" s="8">
        <v>0</v>
      </c>
      <c r="G26371" s="7" t="s">
        <v>35</v>
      </c>
      <c r="H26371" s="7" t="s">
        <v>240</v>
      </c>
      <c r="I26371" s="9" t="s">
        <v>241</v>
      </c>
      <c r="J26371" s="7" t="s">
        <v>242</v>
      </c>
      <c r="K26371" s="10" t="s">
        <v>242</v>
      </c>
      <c r="L26371" s="7">
        <v>1</v>
      </c>
      <c r="Q26371" s="12">
        <v>41087</v>
      </c>
      <c r="R26371" s="12">
        <v>41087</v>
      </c>
    </row>
    <row r="26372" spans="1:18" x14ac:dyDescent="0.25">
      <c r="A26372" s="7" t="s">
        <v>90995</v>
      </c>
      <c r="B26372" s="7" t="s">
        <v>90996</v>
      </c>
      <c r="C26372" s="7" t="s">
        <v>90997</v>
      </c>
      <c r="D26372" s="7" t="s">
        <v>90998</v>
      </c>
      <c r="E26372" s="8" t="s">
        <v>19103</v>
      </c>
      <c r="F26372" s="8">
        <v>0</v>
      </c>
      <c r="G26372" s="7" t="s">
        <v>35</v>
      </c>
      <c r="H26372" s="7" t="s">
        <v>240</v>
      </c>
      <c r="I26372" s="9" t="s">
        <v>930</v>
      </c>
      <c r="J26372" s="7" t="s">
        <v>931</v>
      </c>
      <c r="K26372" s="10" t="s">
        <v>931</v>
      </c>
      <c r="L26372" s="7">
        <v>1</v>
      </c>
      <c r="M26372" s="11">
        <v>40179</v>
      </c>
      <c r="N26372" s="7" t="s">
        <v>96</v>
      </c>
      <c r="O26372" s="7" t="s">
        <v>97</v>
      </c>
      <c r="P26372" s="10">
        <v>2010</v>
      </c>
      <c r="Q26372" s="12">
        <v>41218</v>
      </c>
      <c r="R26372" s="12">
        <v>41218</v>
      </c>
    </row>
    <row r="26373" spans="1:18" x14ac:dyDescent="0.25">
      <c r="A26373" s="7" t="s">
        <v>90999</v>
      </c>
      <c r="B26373" s="7" t="s">
        <v>91000</v>
      </c>
      <c r="C26373" s="7" t="s">
        <v>91001</v>
      </c>
      <c r="D26373" s="7" t="s">
        <v>68</v>
      </c>
      <c r="E26373" s="8" t="s">
        <v>69</v>
      </c>
      <c r="F26373" s="8">
        <v>10000000</v>
      </c>
      <c r="G26373" s="7" t="s">
        <v>23</v>
      </c>
      <c r="H26373" s="7" t="s">
        <v>24</v>
      </c>
      <c r="I26373" s="9" t="s">
        <v>36</v>
      </c>
      <c r="J26373" s="7" t="s">
        <v>181</v>
      </c>
      <c r="K26373" s="10" t="s">
        <v>594</v>
      </c>
      <c r="L26373" s="7">
        <v>2</v>
      </c>
      <c r="M26373" s="11">
        <v>38718</v>
      </c>
      <c r="N26373" s="7" t="s">
        <v>400</v>
      </c>
      <c r="O26373" s="7" t="s">
        <v>401</v>
      </c>
      <c r="P26373" s="10">
        <v>2006</v>
      </c>
      <c r="Q26373" s="12">
        <v>39722</v>
      </c>
      <c r="R26373" s="12">
        <v>40651</v>
      </c>
    </row>
    <row r="26374" spans="1:18" x14ac:dyDescent="0.25">
      <c r="A26374" s="7" t="s">
        <v>91002</v>
      </c>
      <c r="B26374" s="7" t="s">
        <v>91003</v>
      </c>
      <c r="C26374" s="7" t="s">
        <v>91004</v>
      </c>
      <c r="D26374" s="7" t="s">
        <v>91005</v>
      </c>
      <c r="E26374" s="8" t="s">
        <v>655</v>
      </c>
      <c r="F26374" s="8">
        <v>0</v>
      </c>
      <c r="G26374" s="7" t="s">
        <v>35</v>
      </c>
      <c r="H26374" s="7" t="s">
        <v>52</v>
      </c>
      <c r="I26374" s="9"/>
      <c r="J26374" s="7" t="s">
        <v>53</v>
      </c>
      <c r="K26374" s="10" t="s">
        <v>53</v>
      </c>
      <c r="L26374" s="7">
        <v>1</v>
      </c>
      <c r="M26374" s="11">
        <v>41438</v>
      </c>
      <c r="N26374" s="7" t="s">
        <v>1766</v>
      </c>
      <c r="O26374" s="7" t="s">
        <v>412</v>
      </c>
      <c r="P26374" s="10">
        <v>2013</v>
      </c>
      <c r="Q26374" s="12">
        <v>41426</v>
      </c>
      <c r="R26374" s="12">
        <v>41426</v>
      </c>
    </row>
    <row r="26375" spans="1:18" x14ac:dyDescent="0.25">
      <c r="A26375" s="7" t="s">
        <v>91006</v>
      </c>
      <c r="B26375" s="7" t="s">
        <v>91007</v>
      </c>
      <c r="C26375" s="7" t="s">
        <v>91008</v>
      </c>
      <c r="D26375" s="7" t="s">
        <v>122</v>
      </c>
      <c r="E26375" s="8" t="s">
        <v>123</v>
      </c>
      <c r="F26375" s="8">
        <v>28100000</v>
      </c>
      <c r="G26375" s="7" t="s">
        <v>35</v>
      </c>
      <c r="H26375" s="7" t="s">
        <v>24</v>
      </c>
      <c r="I26375" s="9" t="s">
        <v>36</v>
      </c>
      <c r="J26375" s="7" t="s">
        <v>942</v>
      </c>
      <c r="K26375" s="10" t="s">
        <v>9990</v>
      </c>
      <c r="L26375" s="7">
        <v>1</v>
      </c>
      <c r="M26375" s="11">
        <v>30317</v>
      </c>
      <c r="N26375" s="7" t="s">
        <v>3347</v>
      </c>
      <c r="O26375" s="7" t="s">
        <v>3348</v>
      </c>
      <c r="P26375" s="10">
        <v>1983</v>
      </c>
      <c r="Q26375" s="12">
        <v>40074</v>
      </c>
      <c r="R26375" s="12">
        <v>40074</v>
      </c>
    </row>
    <row r="26376" spans="1:18" x14ac:dyDescent="0.25">
      <c r="A26376" s="7" t="s">
        <v>91009</v>
      </c>
      <c r="B26376" s="7" t="s">
        <v>91010</v>
      </c>
      <c r="D26376" s="7" t="s">
        <v>275</v>
      </c>
      <c r="E26376" s="8" t="s">
        <v>276</v>
      </c>
      <c r="F26376" s="8">
        <v>700000</v>
      </c>
      <c r="G26376" s="7" t="s">
        <v>35</v>
      </c>
      <c r="H26376" s="7" t="s">
        <v>24</v>
      </c>
      <c r="I26376" s="9" t="s">
        <v>1196</v>
      </c>
      <c r="J26376" s="7" t="s">
        <v>1197</v>
      </c>
      <c r="K26376" s="10" t="s">
        <v>5971</v>
      </c>
      <c r="L26376" s="7">
        <v>1</v>
      </c>
      <c r="M26376" s="11">
        <v>40179</v>
      </c>
      <c r="N26376" s="7" t="s">
        <v>96</v>
      </c>
      <c r="O26376" s="7" t="s">
        <v>97</v>
      </c>
      <c r="P26376" s="10">
        <v>2010</v>
      </c>
      <c r="Q26376" s="12">
        <v>40281</v>
      </c>
      <c r="R26376" s="12">
        <v>40281</v>
      </c>
    </row>
    <row r="26377" spans="1:18" x14ac:dyDescent="0.25">
      <c r="A26377" s="7" t="s">
        <v>91011</v>
      </c>
      <c r="B26377" s="7" t="s">
        <v>91012</v>
      </c>
      <c r="C26377" s="7" t="s">
        <v>91013</v>
      </c>
      <c r="D26377" s="7" t="s">
        <v>4128</v>
      </c>
      <c r="E26377" s="8" t="s">
        <v>1303</v>
      </c>
      <c r="F26377" s="8">
        <v>550000</v>
      </c>
      <c r="G26377" s="7" t="s">
        <v>35</v>
      </c>
      <c r="H26377" s="7" t="s">
        <v>24</v>
      </c>
      <c r="I26377" s="9" t="s">
        <v>620</v>
      </c>
      <c r="J26377" s="7" t="s">
        <v>621</v>
      </c>
      <c r="K26377" s="10" t="s">
        <v>8858</v>
      </c>
      <c r="L26377" s="7">
        <v>1</v>
      </c>
      <c r="M26377" s="11">
        <v>36526</v>
      </c>
      <c r="N26377" s="7" t="s">
        <v>234</v>
      </c>
      <c r="O26377" s="7" t="s">
        <v>235</v>
      </c>
      <c r="P26377" s="10">
        <v>2000</v>
      </c>
      <c r="Q26377" s="12">
        <v>40728</v>
      </c>
      <c r="R26377" s="12">
        <v>40728</v>
      </c>
    </row>
    <row r="26378" spans="1:18" x14ac:dyDescent="0.25">
      <c r="A26378" s="7" t="s">
        <v>91014</v>
      </c>
      <c r="B26378" s="7" t="s">
        <v>91015</v>
      </c>
      <c r="C26378" s="7" t="s">
        <v>91016</v>
      </c>
      <c r="D26378" s="7" t="s">
        <v>91017</v>
      </c>
      <c r="E26378" s="8" t="s">
        <v>1115</v>
      </c>
      <c r="F26378" s="8">
        <v>19492871</v>
      </c>
      <c r="G26378" s="7" t="s">
        <v>35</v>
      </c>
      <c r="H26378" s="7" t="s">
        <v>52</v>
      </c>
      <c r="I26378" s="9"/>
      <c r="J26378" s="7" t="s">
        <v>53</v>
      </c>
      <c r="K26378" s="10" t="s">
        <v>53</v>
      </c>
      <c r="L26378" s="7">
        <v>3</v>
      </c>
      <c r="M26378" s="11">
        <v>39448</v>
      </c>
      <c r="N26378" s="7" t="s">
        <v>164</v>
      </c>
      <c r="O26378" s="7" t="s">
        <v>165</v>
      </c>
      <c r="P26378" s="10">
        <v>2008</v>
      </c>
      <c r="Q26378" s="12">
        <v>40603</v>
      </c>
      <c r="R26378" s="12">
        <v>41929</v>
      </c>
    </row>
    <row r="26379" spans="1:18" x14ac:dyDescent="0.25">
      <c r="A26379" s="7" t="s">
        <v>91018</v>
      </c>
      <c r="B26379" s="7" t="s">
        <v>91019</v>
      </c>
      <c r="C26379" s="7" t="s">
        <v>91020</v>
      </c>
      <c r="F26379" s="8">
        <v>275000</v>
      </c>
      <c r="G26379" s="7" t="s">
        <v>35</v>
      </c>
      <c r="H26379" s="7" t="s">
        <v>24</v>
      </c>
      <c r="I26379" s="9" t="s">
        <v>36</v>
      </c>
      <c r="J26379" s="7" t="s">
        <v>181</v>
      </c>
      <c r="K26379" s="10" t="s">
        <v>695</v>
      </c>
      <c r="L26379" s="7">
        <v>2</v>
      </c>
      <c r="M26379" s="11">
        <v>41275</v>
      </c>
      <c r="N26379" s="7" t="s">
        <v>146</v>
      </c>
      <c r="O26379" s="7" t="s">
        <v>147</v>
      </c>
      <c r="P26379" s="10">
        <v>2013</v>
      </c>
      <c r="Q26379" s="12">
        <v>41788</v>
      </c>
      <c r="R26379" s="12">
        <v>41929</v>
      </c>
    </row>
    <row r="26380" spans="1:18" x14ac:dyDescent="0.25">
      <c r="A26380" s="7" t="s">
        <v>91021</v>
      </c>
      <c r="B26380" s="7" t="s">
        <v>91022</v>
      </c>
      <c r="C26380" s="7" t="s">
        <v>91023</v>
      </c>
      <c r="D26380" s="7" t="s">
        <v>296</v>
      </c>
      <c r="E26380" s="8" t="s">
        <v>297</v>
      </c>
      <c r="F26380" s="8">
        <v>4382000</v>
      </c>
      <c r="G26380" s="7" t="s">
        <v>35</v>
      </c>
      <c r="H26380" s="7" t="s">
        <v>24</v>
      </c>
      <c r="I26380" s="9" t="s">
        <v>188</v>
      </c>
      <c r="J26380" s="7" t="s">
        <v>189</v>
      </c>
      <c r="K26380" s="10" t="s">
        <v>189</v>
      </c>
      <c r="L26380" s="7">
        <v>2</v>
      </c>
      <c r="M26380" s="11">
        <v>39295</v>
      </c>
      <c r="N26380" s="7" t="s">
        <v>730</v>
      </c>
      <c r="O26380" s="7" t="s">
        <v>643</v>
      </c>
      <c r="P26380" s="10">
        <v>2007</v>
      </c>
      <c r="Q26380" s="12">
        <v>40554</v>
      </c>
      <c r="R26380" s="12">
        <v>41296</v>
      </c>
    </row>
    <row r="26381" spans="1:18" x14ac:dyDescent="0.25">
      <c r="A26381" s="7" t="s">
        <v>91024</v>
      </c>
      <c r="B26381" s="7" t="s">
        <v>91025</v>
      </c>
      <c r="C26381" s="7" t="s">
        <v>91026</v>
      </c>
      <c r="F26381" s="8">
        <v>5000000</v>
      </c>
      <c r="G26381" s="7" t="s">
        <v>35</v>
      </c>
      <c r="H26381" s="7" t="s">
        <v>24</v>
      </c>
      <c r="I26381" s="9" t="s">
        <v>60</v>
      </c>
      <c r="J26381" s="7" t="s">
        <v>563</v>
      </c>
      <c r="K26381" s="10" t="s">
        <v>563</v>
      </c>
      <c r="L26381" s="7">
        <v>1</v>
      </c>
      <c r="Q26381" s="12">
        <v>41955</v>
      </c>
      <c r="R26381" s="12">
        <v>41955</v>
      </c>
    </row>
    <row r="26382" spans="1:18" x14ac:dyDescent="0.25">
      <c r="A26382" s="7" t="s">
        <v>91027</v>
      </c>
      <c r="B26382" s="7" t="s">
        <v>91028</v>
      </c>
      <c r="F26382" s="8">
        <v>227287</v>
      </c>
      <c r="G26382" s="7" t="s">
        <v>35</v>
      </c>
      <c r="I26382" s="9"/>
      <c r="J26382" s="7"/>
      <c r="L26382" s="7">
        <v>1</v>
      </c>
      <c r="Q26382" s="12">
        <v>41502</v>
      </c>
      <c r="R26382" s="12">
        <v>41502</v>
      </c>
    </row>
    <row r="26383" spans="1:18" x14ac:dyDescent="0.25">
      <c r="A26383" s="7" t="s">
        <v>91029</v>
      </c>
      <c r="B26383" s="7" t="s">
        <v>91030</v>
      </c>
      <c r="C26383" s="7" t="s">
        <v>91031</v>
      </c>
      <c r="D26383" s="7" t="s">
        <v>433</v>
      </c>
      <c r="E26383" s="8" t="s">
        <v>434</v>
      </c>
      <c r="F26383" s="8">
        <v>0</v>
      </c>
      <c r="G26383" s="7" t="s">
        <v>35</v>
      </c>
      <c r="H26383" s="7" t="s">
        <v>24</v>
      </c>
      <c r="I26383" s="9" t="s">
        <v>93</v>
      </c>
      <c r="J26383" s="7" t="s">
        <v>314</v>
      </c>
      <c r="K26383" s="10" t="s">
        <v>61538</v>
      </c>
      <c r="L26383" s="7">
        <v>1</v>
      </c>
      <c r="M26383" s="11">
        <v>41609</v>
      </c>
      <c r="N26383" s="7" t="s">
        <v>139</v>
      </c>
      <c r="O26383" s="7" t="s">
        <v>140</v>
      </c>
      <c r="P26383" s="10">
        <v>2013</v>
      </c>
      <c r="Q26383" s="12">
        <v>41659</v>
      </c>
      <c r="R26383" s="12">
        <v>41659</v>
      </c>
    </row>
    <row r="26384" spans="1:18" x14ac:dyDescent="0.25">
      <c r="A26384" s="7" t="s">
        <v>91032</v>
      </c>
      <c r="B26384" s="7" t="s">
        <v>91033</v>
      </c>
      <c r="C26384" s="7" t="s">
        <v>91034</v>
      </c>
      <c r="D26384" s="7" t="s">
        <v>91035</v>
      </c>
      <c r="E26384" s="8" t="s">
        <v>323</v>
      </c>
      <c r="F26384" s="8">
        <v>500000</v>
      </c>
      <c r="G26384" s="7" t="s">
        <v>35</v>
      </c>
      <c r="I26384" s="9"/>
      <c r="J26384" s="7"/>
      <c r="L26384" s="7">
        <v>1</v>
      </c>
      <c r="M26384" s="11">
        <v>40526</v>
      </c>
      <c r="N26384" s="7" t="s">
        <v>357</v>
      </c>
      <c r="O26384" s="7" t="s">
        <v>199</v>
      </c>
      <c r="P26384" s="10">
        <v>2010</v>
      </c>
      <c r="Q26384" s="12">
        <v>40520</v>
      </c>
      <c r="R26384" s="12">
        <v>40520</v>
      </c>
    </row>
    <row r="26385" spans="1:18" x14ac:dyDescent="0.25">
      <c r="A26385" s="7" t="s">
        <v>91036</v>
      </c>
      <c r="B26385" s="7" t="s">
        <v>91037</v>
      </c>
      <c r="C26385" s="7" t="s">
        <v>91038</v>
      </c>
      <c r="D26385" s="7" t="s">
        <v>908</v>
      </c>
      <c r="E26385" s="8" t="s">
        <v>909</v>
      </c>
      <c r="F26385" s="8">
        <v>8750000</v>
      </c>
      <c r="G26385" s="7" t="s">
        <v>23</v>
      </c>
      <c r="H26385" s="7" t="s">
        <v>24</v>
      </c>
      <c r="I26385" s="9" t="s">
        <v>36</v>
      </c>
      <c r="J26385" s="7" t="s">
        <v>181</v>
      </c>
      <c r="K26385" s="10" t="s">
        <v>594</v>
      </c>
      <c r="L26385" s="7">
        <v>1</v>
      </c>
      <c r="M26385" s="11">
        <v>37622</v>
      </c>
      <c r="N26385" s="7" t="s">
        <v>814</v>
      </c>
      <c r="O26385" s="7" t="s">
        <v>815</v>
      </c>
      <c r="P26385" s="10">
        <v>2003</v>
      </c>
      <c r="Q26385" s="12">
        <v>38544</v>
      </c>
      <c r="R26385" s="12">
        <v>38544</v>
      </c>
    </row>
    <row r="26386" spans="1:18" x14ac:dyDescent="0.25">
      <c r="A26386" s="7" t="s">
        <v>91039</v>
      </c>
      <c r="B26386" s="7" t="s">
        <v>91040</v>
      </c>
      <c r="C26386" s="7" t="s">
        <v>91041</v>
      </c>
      <c r="D26386" s="7" t="s">
        <v>737</v>
      </c>
      <c r="E26386" s="8" t="s">
        <v>738</v>
      </c>
      <c r="F26386" s="8">
        <v>32540000</v>
      </c>
      <c r="G26386" s="7" t="s">
        <v>80</v>
      </c>
      <c r="H26386" s="7" t="s">
        <v>482</v>
      </c>
      <c r="I26386" s="9"/>
      <c r="J26386" s="7" t="s">
        <v>91042</v>
      </c>
      <c r="K26386" s="10" t="s">
        <v>91042</v>
      </c>
      <c r="L26386" s="7">
        <v>1</v>
      </c>
      <c r="M26386" s="11">
        <v>36161</v>
      </c>
      <c r="N26386" s="7" t="s">
        <v>1066</v>
      </c>
      <c r="O26386" s="7" t="s">
        <v>1067</v>
      </c>
      <c r="P26386" s="10">
        <v>1999</v>
      </c>
      <c r="Q26386" s="12">
        <v>39800</v>
      </c>
      <c r="R26386" s="12">
        <v>39800</v>
      </c>
    </row>
    <row r="26387" spans="1:18" x14ac:dyDescent="0.25">
      <c r="A26387" s="7" t="s">
        <v>91043</v>
      </c>
      <c r="B26387" s="7" t="s">
        <v>91044</v>
      </c>
      <c r="F26387" s="8">
        <v>200000</v>
      </c>
      <c r="G26387" s="7" t="s">
        <v>35</v>
      </c>
      <c r="H26387" s="7" t="s">
        <v>24</v>
      </c>
      <c r="I26387" s="9" t="s">
        <v>1166</v>
      </c>
      <c r="J26387" s="7" t="s">
        <v>1167</v>
      </c>
      <c r="K26387" s="10" t="s">
        <v>1167</v>
      </c>
      <c r="L26387" s="7">
        <v>1</v>
      </c>
      <c r="M26387" s="11">
        <v>39448</v>
      </c>
      <c r="N26387" s="7" t="s">
        <v>164</v>
      </c>
      <c r="O26387" s="7" t="s">
        <v>165</v>
      </c>
      <c r="P26387" s="10">
        <v>2008</v>
      </c>
      <c r="Q26387" s="12">
        <v>40905</v>
      </c>
      <c r="R26387" s="12">
        <v>40905</v>
      </c>
    </row>
    <row r="26388" spans="1:18" x14ac:dyDescent="0.25">
      <c r="A26388" s="7" t="s">
        <v>91045</v>
      </c>
      <c r="B26388" s="7" t="s">
        <v>91046</v>
      </c>
      <c r="C26388" s="7" t="s">
        <v>91047</v>
      </c>
      <c r="D26388" s="7" t="s">
        <v>275</v>
      </c>
      <c r="E26388" s="8" t="s">
        <v>276</v>
      </c>
      <c r="F26388" s="8">
        <v>46759287</v>
      </c>
      <c r="G26388" s="7" t="s">
        <v>35</v>
      </c>
      <c r="H26388" s="7" t="s">
        <v>24</v>
      </c>
      <c r="I26388" s="9" t="s">
        <v>281</v>
      </c>
      <c r="J26388" s="7" t="s">
        <v>282</v>
      </c>
      <c r="K26388" s="10" t="s">
        <v>346</v>
      </c>
      <c r="L26388" s="7">
        <v>4</v>
      </c>
      <c r="M26388" s="11">
        <v>39083</v>
      </c>
      <c r="N26388" s="7" t="s">
        <v>88</v>
      </c>
      <c r="O26388" s="7" t="s">
        <v>89</v>
      </c>
      <c r="P26388" s="10">
        <v>2007</v>
      </c>
      <c r="Q26388" s="12">
        <v>39939</v>
      </c>
      <c r="R26388" s="12">
        <v>41228</v>
      </c>
    </row>
    <row r="26389" spans="1:18" x14ac:dyDescent="0.25">
      <c r="A26389" s="7" t="s">
        <v>91048</v>
      </c>
      <c r="B26389" s="7" t="s">
        <v>91049</v>
      </c>
      <c r="C26389" s="7" t="s">
        <v>91050</v>
      </c>
      <c r="D26389" s="7" t="s">
        <v>227</v>
      </c>
      <c r="E26389" s="8" t="s">
        <v>228</v>
      </c>
      <c r="F26389" s="8">
        <v>28500000</v>
      </c>
      <c r="G26389" s="7" t="s">
        <v>35</v>
      </c>
      <c r="H26389" s="7" t="s">
        <v>24</v>
      </c>
      <c r="I26389" s="9" t="s">
        <v>36</v>
      </c>
      <c r="J26389" s="7" t="s">
        <v>181</v>
      </c>
      <c r="K26389" s="10" t="s">
        <v>182</v>
      </c>
      <c r="L26389" s="7">
        <v>4</v>
      </c>
      <c r="M26389" s="11">
        <v>40299</v>
      </c>
      <c r="N26389" s="7" t="s">
        <v>1341</v>
      </c>
      <c r="O26389" s="7" t="s">
        <v>1110</v>
      </c>
      <c r="P26389" s="10">
        <v>2010</v>
      </c>
      <c r="Q26389" s="12">
        <v>40330</v>
      </c>
      <c r="R26389" s="12">
        <v>41630</v>
      </c>
    </row>
    <row r="26390" spans="1:18" x14ac:dyDescent="0.25">
      <c r="A26390" s="7" t="s">
        <v>91051</v>
      </c>
      <c r="B26390" s="7" t="s">
        <v>91052</v>
      </c>
      <c r="C26390" s="7" t="s">
        <v>91053</v>
      </c>
      <c r="D26390" s="7" t="s">
        <v>365</v>
      </c>
      <c r="E26390" s="8" t="s">
        <v>366</v>
      </c>
      <c r="F26390" s="8">
        <v>725000</v>
      </c>
      <c r="G26390" s="7" t="s">
        <v>35</v>
      </c>
      <c r="H26390" s="7" t="s">
        <v>24</v>
      </c>
      <c r="I26390" s="9" t="s">
        <v>60</v>
      </c>
      <c r="J26390" s="7" t="s">
        <v>1368</v>
      </c>
      <c r="K26390" s="10" t="s">
        <v>1368</v>
      </c>
      <c r="L26390" s="7">
        <v>1</v>
      </c>
      <c r="Q26390" s="12">
        <v>39916</v>
      </c>
      <c r="R26390" s="12">
        <v>39916</v>
      </c>
    </row>
    <row r="26391" spans="1:18" x14ac:dyDescent="0.25">
      <c r="A26391" s="7" t="s">
        <v>91054</v>
      </c>
      <c r="B26391" s="7" t="s">
        <v>91055</v>
      </c>
      <c r="C26391" s="7" t="s">
        <v>91056</v>
      </c>
      <c r="D26391" s="7" t="s">
        <v>91057</v>
      </c>
      <c r="E26391" s="8" t="s">
        <v>123</v>
      </c>
      <c r="F26391" s="8">
        <v>500000</v>
      </c>
      <c r="G26391" s="7" t="s">
        <v>35</v>
      </c>
      <c r="H26391" s="7" t="s">
        <v>24</v>
      </c>
      <c r="I26391" s="9" t="s">
        <v>25</v>
      </c>
      <c r="J26391" s="7" t="s">
        <v>26</v>
      </c>
      <c r="K26391" s="10" t="s">
        <v>27</v>
      </c>
      <c r="L26391" s="7">
        <v>1</v>
      </c>
      <c r="M26391" s="11">
        <v>41153</v>
      </c>
      <c r="N26391" s="7" t="s">
        <v>2143</v>
      </c>
      <c r="O26391" s="7" t="s">
        <v>570</v>
      </c>
      <c r="P26391" s="10">
        <v>2012</v>
      </c>
      <c r="Q26391" s="12">
        <v>41153</v>
      </c>
      <c r="R26391" s="12">
        <v>41153</v>
      </c>
    </row>
    <row r="26392" spans="1:18" x14ac:dyDescent="0.25">
      <c r="A26392" s="7" t="s">
        <v>91058</v>
      </c>
      <c r="B26392" s="7" t="s">
        <v>91059</v>
      </c>
      <c r="C26392" s="7" t="s">
        <v>91060</v>
      </c>
      <c r="D26392" s="7" t="s">
        <v>1664</v>
      </c>
      <c r="E26392" s="8" t="s">
        <v>1665</v>
      </c>
      <c r="F26392" s="8">
        <v>1888750</v>
      </c>
      <c r="G26392" s="7" t="s">
        <v>35</v>
      </c>
      <c r="H26392" s="7" t="s">
        <v>24</v>
      </c>
      <c r="I26392" s="9" t="s">
        <v>1166</v>
      </c>
      <c r="J26392" s="7" t="s">
        <v>1167</v>
      </c>
      <c r="K26392" s="10" t="s">
        <v>1336</v>
      </c>
      <c r="L26392" s="7">
        <v>4</v>
      </c>
      <c r="M26392" s="11">
        <v>39814</v>
      </c>
      <c r="N26392" s="7" t="s">
        <v>171</v>
      </c>
      <c r="O26392" s="7" t="s">
        <v>172</v>
      </c>
      <c r="P26392" s="10">
        <v>2009</v>
      </c>
      <c r="Q26392" s="12">
        <v>40396</v>
      </c>
      <c r="R26392" s="12">
        <v>41737</v>
      </c>
    </row>
    <row r="26393" spans="1:18" x14ac:dyDescent="0.25">
      <c r="A26393" s="7" t="s">
        <v>91061</v>
      </c>
      <c r="B26393" s="7" t="s">
        <v>91062</v>
      </c>
      <c r="C26393" s="7" t="s">
        <v>91063</v>
      </c>
      <c r="D26393" s="7" t="s">
        <v>8308</v>
      </c>
      <c r="E26393" s="8" t="s">
        <v>8309</v>
      </c>
      <c r="F26393" s="8">
        <v>7000000</v>
      </c>
      <c r="G26393" s="7" t="s">
        <v>35</v>
      </c>
      <c r="H26393" s="7" t="s">
        <v>24</v>
      </c>
      <c r="I26393" s="9" t="s">
        <v>36</v>
      </c>
      <c r="J26393" s="7" t="s">
        <v>181</v>
      </c>
      <c r="K26393" s="10" t="s">
        <v>794</v>
      </c>
      <c r="L26393" s="7">
        <v>1</v>
      </c>
      <c r="M26393" s="11">
        <v>40909</v>
      </c>
      <c r="N26393" s="7" t="s">
        <v>111</v>
      </c>
      <c r="O26393" s="7" t="s">
        <v>112</v>
      </c>
      <c r="P26393" s="10">
        <v>2012</v>
      </c>
      <c r="Q26393" s="12">
        <v>41856</v>
      </c>
      <c r="R26393" s="12">
        <v>41856</v>
      </c>
    </row>
    <row r="26394" spans="1:18" x14ac:dyDescent="0.25">
      <c r="A26394" s="7" t="s">
        <v>91064</v>
      </c>
      <c r="B26394" s="7" t="s">
        <v>91065</v>
      </c>
      <c r="C26394" s="7" t="s">
        <v>91066</v>
      </c>
      <c r="D26394" s="7" t="s">
        <v>86</v>
      </c>
      <c r="E26394" s="8" t="s">
        <v>87</v>
      </c>
      <c r="F26394" s="8">
        <v>0</v>
      </c>
      <c r="G26394" s="7" t="s">
        <v>80</v>
      </c>
      <c r="H26394" s="7" t="s">
        <v>24</v>
      </c>
      <c r="I26394" s="9" t="s">
        <v>36</v>
      </c>
      <c r="J26394" s="7" t="s">
        <v>37</v>
      </c>
      <c r="K26394" s="10" t="s">
        <v>37</v>
      </c>
      <c r="L26394" s="7">
        <v>1</v>
      </c>
      <c r="M26394" s="11">
        <v>39309</v>
      </c>
      <c r="N26394" s="7" t="s">
        <v>730</v>
      </c>
      <c r="O26394" s="7" t="s">
        <v>643</v>
      </c>
      <c r="P26394" s="10">
        <v>2007</v>
      </c>
      <c r="Q26394" s="12">
        <v>39455</v>
      </c>
      <c r="R26394" s="12">
        <v>39455</v>
      </c>
    </row>
    <row r="26395" spans="1:18" x14ac:dyDescent="0.25">
      <c r="A26395" s="7" t="s">
        <v>91067</v>
      </c>
      <c r="B26395" s="7" t="s">
        <v>91068</v>
      </c>
      <c r="C26395" s="7" t="s">
        <v>91069</v>
      </c>
      <c r="F26395" s="8">
        <v>30000000</v>
      </c>
      <c r="G26395" s="7" t="s">
        <v>35</v>
      </c>
      <c r="H26395" s="7" t="s">
        <v>205</v>
      </c>
      <c r="I26395" s="9"/>
      <c r="J26395" s="7" t="s">
        <v>206</v>
      </c>
      <c r="K26395" s="10" t="s">
        <v>206</v>
      </c>
      <c r="L26395" s="7">
        <v>1</v>
      </c>
      <c r="Q26395" s="12">
        <v>41961</v>
      </c>
      <c r="R26395" s="12">
        <v>41961</v>
      </c>
    </row>
    <row r="26396" spans="1:18" x14ac:dyDescent="0.25">
      <c r="A26396" s="7" t="s">
        <v>91070</v>
      </c>
      <c r="B26396" s="7" t="s">
        <v>91071</v>
      </c>
      <c r="C26396" s="7" t="s">
        <v>91072</v>
      </c>
      <c r="D26396" s="7" t="s">
        <v>91073</v>
      </c>
      <c r="E26396" s="8" t="s">
        <v>107</v>
      </c>
      <c r="F26396" s="8">
        <v>30772028</v>
      </c>
      <c r="G26396" s="7" t="s">
        <v>35</v>
      </c>
      <c r="H26396" s="7" t="s">
        <v>52</v>
      </c>
      <c r="I26396" s="9"/>
      <c r="J26396" s="7" t="s">
        <v>53</v>
      </c>
      <c r="K26396" s="10" t="s">
        <v>53</v>
      </c>
      <c r="L26396" s="7">
        <v>2</v>
      </c>
      <c r="M26396" s="11">
        <v>36161</v>
      </c>
      <c r="N26396" s="7" t="s">
        <v>1066</v>
      </c>
      <c r="O26396" s="7" t="s">
        <v>1067</v>
      </c>
      <c r="P26396" s="10">
        <v>1999</v>
      </c>
      <c r="Q26396" s="12">
        <v>38929</v>
      </c>
      <c r="R26396" s="12">
        <v>41605</v>
      </c>
    </row>
    <row r="26397" spans="1:18" x14ac:dyDescent="0.25">
      <c r="A26397" s="7" t="s">
        <v>91074</v>
      </c>
      <c r="B26397" s="7" t="s">
        <v>91075</v>
      </c>
      <c r="C26397" s="7" t="s">
        <v>91076</v>
      </c>
      <c r="D26397" s="7" t="s">
        <v>91077</v>
      </c>
      <c r="E26397" s="8" t="s">
        <v>34</v>
      </c>
      <c r="F26397" s="8">
        <v>9400000</v>
      </c>
      <c r="G26397" s="7" t="s">
        <v>23</v>
      </c>
      <c r="H26397" s="7" t="s">
        <v>24</v>
      </c>
      <c r="I26397" s="9" t="s">
        <v>36</v>
      </c>
      <c r="J26397" s="7" t="s">
        <v>1162</v>
      </c>
      <c r="K26397" s="10" t="s">
        <v>34677</v>
      </c>
      <c r="L26397" s="7">
        <v>3</v>
      </c>
      <c r="M26397" s="11">
        <v>38899</v>
      </c>
      <c r="N26397" s="7" t="s">
        <v>2302</v>
      </c>
      <c r="O26397" s="7" t="s">
        <v>630</v>
      </c>
      <c r="P26397" s="10">
        <v>2006</v>
      </c>
      <c r="Q26397" s="12">
        <v>39083</v>
      </c>
      <c r="R26397" s="12">
        <v>40252</v>
      </c>
    </row>
    <row r="26398" spans="1:18" x14ac:dyDescent="0.25">
      <c r="A26398" s="7" t="s">
        <v>91078</v>
      </c>
      <c r="B26398" s="7" t="s">
        <v>91079</v>
      </c>
      <c r="C26398" s="7" t="s">
        <v>91080</v>
      </c>
      <c r="D26398" s="7" t="s">
        <v>625</v>
      </c>
      <c r="E26398" s="8" t="s">
        <v>323</v>
      </c>
      <c r="F26398" s="8">
        <v>16500000</v>
      </c>
      <c r="G26398" s="7" t="s">
        <v>35</v>
      </c>
      <c r="H26398" s="7" t="s">
        <v>477</v>
      </c>
      <c r="I26398" s="9"/>
      <c r="J26398" s="7" t="s">
        <v>478</v>
      </c>
      <c r="K26398" s="10" t="s">
        <v>478</v>
      </c>
      <c r="L26398" s="7">
        <v>3</v>
      </c>
      <c r="M26398" s="11">
        <v>39328</v>
      </c>
      <c r="N26398" s="7" t="s">
        <v>642</v>
      </c>
      <c r="O26398" s="7" t="s">
        <v>643</v>
      </c>
      <c r="P26398" s="10">
        <v>2007</v>
      </c>
      <c r="Q26398" s="12">
        <v>40899</v>
      </c>
      <c r="R26398" s="12">
        <v>41339</v>
      </c>
    </row>
    <row r="26399" spans="1:18" x14ac:dyDescent="0.25">
      <c r="A26399" s="7" t="s">
        <v>91081</v>
      </c>
      <c r="B26399" s="7" t="s">
        <v>91082</v>
      </c>
      <c r="D26399" s="7" t="s">
        <v>1277</v>
      </c>
      <c r="E26399" s="8" t="s">
        <v>1278</v>
      </c>
      <c r="F26399" s="8">
        <v>11500000</v>
      </c>
      <c r="G26399" s="7" t="s">
        <v>35</v>
      </c>
      <c r="H26399" s="7" t="s">
        <v>24</v>
      </c>
      <c r="I26399" s="9" t="s">
        <v>36</v>
      </c>
      <c r="J26399" s="7" t="s">
        <v>181</v>
      </c>
      <c r="K26399" s="10" t="s">
        <v>1073</v>
      </c>
      <c r="L26399" s="7">
        <v>1</v>
      </c>
      <c r="M26399" s="11">
        <v>36526</v>
      </c>
      <c r="N26399" s="7" t="s">
        <v>234</v>
      </c>
      <c r="O26399" s="7" t="s">
        <v>235</v>
      </c>
      <c r="P26399" s="10">
        <v>2000</v>
      </c>
      <c r="Q26399" s="12">
        <v>38671</v>
      </c>
      <c r="R26399" s="12">
        <v>38671</v>
      </c>
    </row>
    <row r="26400" spans="1:18" x14ac:dyDescent="0.25">
      <c r="A26400" s="7" t="s">
        <v>91083</v>
      </c>
      <c r="B26400" s="7" t="s">
        <v>91084</v>
      </c>
      <c r="C26400" s="7" t="s">
        <v>91085</v>
      </c>
      <c r="D26400" s="7" t="s">
        <v>5106</v>
      </c>
      <c r="E26400" s="8" t="s">
        <v>323</v>
      </c>
      <c r="F26400" s="8">
        <v>1850000</v>
      </c>
      <c r="G26400" s="7" t="s">
        <v>23</v>
      </c>
      <c r="H26400" s="7" t="s">
        <v>24</v>
      </c>
      <c r="I26400" s="9" t="s">
        <v>36</v>
      </c>
      <c r="J26400" s="7" t="s">
        <v>181</v>
      </c>
      <c r="K26400" s="10" t="s">
        <v>182</v>
      </c>
      <c r="L26400" s="7">
        <v>1</v>
      </c>
      <c r="M26400" s="11">
        <v>40987</v>
      </c>
      <c r="N26400" s="7" t="s">
        <v>1542</v>
      </c>
      <c r="O26400" s="7" t="s">
        <v>112</v>
      </c>
      <c r="P26400" s="10">
        <v>2012</v>
      </c>
      <c r="Q26400" s="12">
        <v>40987</v>
      </c>
      <c r="R26400" s="12">
        <v>40987</v>
      </c>
    </row>
    <row r="26401" spans="1:18" x14ac:dyDescent="0.25">
      <c r="A26401" s="7" t="s">
        <v>91086</v>
      </c>
      <c r="B26401" s="7" t="s">
        <v>91087</v>
      </c>
      <c r="C26401" s="7" t="s">
        <v>91088</v>
      </c>
      <c r="D26401" s="7" t="s">
        <v>91089</v>
      </c>
      <c r="E26401" s="8" t="s">
        <v>4903</v>
      </c>
      <c r="F26401" s="8">
        <v>0</v>
      </c>
      <c r="G26401" s="7" t="s">
        <v>35</v>
      </c>
      <c r="I26401" s="9"/>
      <c r="J26401" s="7"/>
      <c r="L26401" s="7">
        <v>1</v>
      </c>
      <c r="M26401" s="11">
        <v>41640</v>
      </c>
      <c r="N26401" s="7" t="s">
        <v>63</v>
      </c>
      <c r="O26401" s="7" t="s">
        <v>64</v>
      </c>
      <c r="P26401" s="10">
        <v>2014</v>
      </c>
      <c r="Q26401" s="12">
        <v>41774</v>
      </c>
      <c r="R26401" s="12">
        <v>41774</v>
      </c>
    </row>
    <row r="26402" spans="1:18" x14ac:dyDescent="0.25">
      <c r="A26402" s="7" t="s">
        <v>91090</v>
      </c>
      <c r="B26402" s="7" t="s">
        <v>91091</v>
      </c>
      <c r="D26402" s="7" t="s">
        <v>68</v>
      </c>
      <c r="E26402" s="8" t="s">
        <v>69</v>
      </c>
      <c r="F26402" s="8">
        <v>21850000</v>
      </c>
      <c r="G26402" s="7" t="s">
        <v>23</v>
      </c>
      <c r="H26402" s="7" t="s">
        <v>24</v>
      </c>
      <c r="I26402" s="9" t="s">
        <v>60</v>
      </c>
      <c r="J26402" s="7" t="s">
        <v>61</v>
      </c>
      <c r="K26402" s="10" t="s">
        <v>862</v>
      </c>
      <c r="L26402" s="7">
        <v>1</v>
      </c>
      <c r="M26402" s="11">
        <v>33604</v>
      </c>
      <c r="N26402" s="7" t="s">
        <v>2843</v>
      </c>
      <c r="O26402" s="7" t="s">
        <v>2844</v>
      </c>
      <c r="P26402" s="10">
        <v>1992</v>
      </c>
      <c r="Q26402" s="12">
        <v>38498</v>
      </c>
      <c r="R26402" s="12">
        <v>38498</v>
      </c>
    </row>
    <row r="26403" spans="1:18" x14ac:dyDescent="0.25">
      <c r="A26403" s="7" t="s">
        <v>91092</v>
      </c>
      <c r="B26403" s="7" t="s">
        <v>91093</v>
      </c>
      <c r="C26403" s="7" t="s">
        <v>91094</v>
      </c>
      <c r="D26403" s="7" t="s">
        <v>68</v>
      </c>
      <c r="E26403" s="8" t="s">
        <v>69</v>
      </c>
      <c r="F26403" s="8">
        <v>0</v>
      </c>
      <c r="G26403" s="7" t="s">
        <v>35</v>
      </c>
      <c r="H26403" s="7" t="s">
        <v>176</v>
      </c>
      <c r="I26403" s="9"/>
      <c r="J26403" s="7" t="s">
        <v>3792</v>
      </c>
      <c r="K26403" s="10" t="s">
        <v>91095</v>
      </c>
      <c r="L26403" s="7">
        <v>2</v>
      </c>
      <c r="M26403" s="11">
        <v>38261</v>
      </c>
      <c r="N26403" s="7" t="s">
        <v>2363</v>
      </c>
      <c r="O26403" s="7" t="s">
        <v>2364</v>
      </c>
      <c r="P26403" s="10">
        <v>2004</v>
      </c>
      <c r="Q26403" s="12">
        <v>39909</v>
      </c>
      <c r="R26403" s="12">
        <v>40232</v>
      </c>
    </row>
    <row r="26404" spans="1:18" x14ac:dyDescent="0.25">
      <c r="A26404" s="7" t="s">
        <v>91096</v>
      </c>
      <c r="B26404" s="7" t="s">
        <v>91097</v>
      </c>
      <c r="D26404" s="7" t="s">
        <v>33</v>
      </c>
      <c r="E26404" s="8" t="s">
        <v>34</v>
      </c>
      <c r="F26404" s="8">
        <v>0</v>
      </c>
      <c r="G26404" s="7" t="s">
        <v>80</v>
      </c>
      <c r="I26404" s="9"/>
      <c r="J26404" s="7"/>
      <c r="L26404" s="7">
        <v>1</v>
      </c>
      <c r="Q26404" s="12">
        <v>40238</v>
      </c>
      <c r="R26404" s="12">
        <v>40238</v>
      </c>
    </row>
    <row r="26405" spans="1:18" x14ac:dyDescent="0.25">
      <c r="A26405" s="7" t="s">
        <v>91098</v>
      </c>
      <c r="B26405" s="7" t="s">
        <v>91099</v>
      </c>
      <c r="C26405" s="7" t="s">
        <v>91100</v>
      </c>
      <c r="D26405" s="7" t="s">
        <v>275</v>
      </c>
      <c r="E26405" s="8" t="s">
        <v>276</v>
      </c>
      <c r="F26405" s="8">
        <v>10767427</v>
      </c>
      <c r="G26405" s="7" t="s">
        <v>35</v>
      </c>
      <c r="H26405" s="7" t="s">
        <v>24</v>
      </c>
      <c r="I26405" s="9" t="s">
        <v>129</v>
      </c>
      <c r="J26405" s="7" t="s">
        <v>130</v>
      </c>
      <c r="K26405" s="10" t="s">
        <v>25259</v>
      </c>
      <c r="L26405" s="7">
        <v>5</v>
      </c>
      <c r="Q26405" s="12">
        <v>41040</v>
      </c>
      <c r="R26405" s="12">
        <v>41828</v>
      </c>
    </row>
    <row r="26406" spans="1:18" x14ac:dyDescent="0.25">
      <c r="A26406" s="7" t="s">
        <v>91101</v>
      </c>
      <c r="B26406" s="7" t="s">
        <v>91102</v>
      </c>
      <c r="C26406" s="7" t="s">
        <v>91103</v>
      </c>
      <c r="D26406" s="7" t="s">
        <v>296</v>
      </c>
      <c r="E26406" s="8" t="s">
        <v>297</v>
      </c>
      <c r="F26406" s="8">
        <v>30000000</v>
      </c>
      <c r="G26406" s="7" t="s">
        <v>23</v>
      </c>
      <c r="H26406" s="7" t="s">
        <v>24</v>
      </c>
      <c r="I26406" s="9" t="s">
        <v>151</v>
      </c>
      <c r="J26406" s="7" t="s">
        <v>152</v>
      </c>
      <c r="K26406" s="10" t="s">
        <v>152</v>
      </c>
      <c r="L26406" s="7">
        <v>1</v>
      </c>
      <c r="M26406" s="11">
        <v>35065</v>
      </c>
      <c r="N26406" s="7" t="s">
        <v>3258</v>
      </c>
      <c r="O26406" s="7" t="s">
        <v>3259</v>
      </c>
      <c r="P26406" s="10">
        <v>1996</v>
      </c>
      <c r="Q26406" s="12">
        <v>39315</v>
      </c>
      <c r="R26406" s="12">
        <v>39315</v>
      </c>
    </row>
    <row r="26407" spans="1:18" x14ac:dyDescent="0.25">
      <c r="A26407" s="7" t="s">
        <v>91104</v>
      </c>
      <c r="B26407" s="7" t="s">
        <v>91105</v>
      </c>
      <c r="C26407" s="7" t="s">
        <v>91106</v>
      </c>
      <c r="D26407" s="7" t="s">
        <v>296</v>
      </c>
      <c r="E26407" s="8" t="s">
        <v>297</v>
      </c>
      <c r="F26407" s="8">
        <v>27101994</v>
      </c>
      <c r="G26407" s="7" t="s">
        <v>23</v>
      </c>
      <c r="H26407" s="7" t="s">
        <v>24</v>
      </c>
      <c r="I26407" s="9" t="s">
        <v>281</v>
      </c>
      <c r="J26407" s="7" t="s">
        <v>282</v>
      </c>
      <c r="K26407" s="10" t="s">
        <v>11253</v>
      </c>
      <c r="L26407" s="7">
        <v>4</v>
      </c>
      <c r="M26407" s="11">
        <v>36526</v>
      </c>
      <c r="N26407" s="7" t="s">
        <v>234</v>
      </c>
      <c r="O26407" s="7" t="s">
        <v>235</v>
      </c>
      <c r="P26407" s="10">
        <v>2000</v>
      </c>
      <c r="Q26407" s="12">
        <v>37872</v>
      </c>
      <c r="R26407" s="12">
        <v>40226</v>
      </c>
    </row>
    <row r="26408" spans="1:18" x14ac:dyDescent="0.25">
      <c r="A26408" s="7" t="s">
        <v>91107</v>
      </c>
      <c r="B26408" s="7" t="s">
        <v>91108</v>
      </c>
      <c r="C26408" s="7" t="s">
        <v>91109</v>
      </c>
      <c r="D26408" s="7" t="s">
        <v>91110</v>
      </c>
      <c r="E26408" s="8" t="s">
        <v>228</v>
      </c>
      <c r="F26408" s="8">
        <v>1621898</v>
      </c>
      <c r="G26408" s="7" t="s">
        <v>35</v>
      </c>
      <c r="H26408" s="7" t="s">
        <v>24</v>
      </c>
      <c r="I26408" s="9" t="s">
        <v>36</v>
      </c>
      <c r="J26408" s="7" t="s">
        <v>181</v>
      </c>
      <c r="K26408" s="10" t="s">
        <v>953</v>
      </c>
      <c r="L26408" s="7">
        <v>2</v>
      </c>
      <c r="Q26408" s="12">
        <v>40035</v>
      </c>
      <c r="R26408" s="12">
        <v>41789</v>
      </c>
    </row>
    <row r="26409" spans="1:18" x14ac:dyDescent="0.25">
      <c r="A26409" s="7" t="s">
        <v>91111</v>
      </c>
      <c r="B26409" s="7" t="s">
        <v>91112</v>
      </c>
      <c r="C26409" s="7" t="s">
        <v>91113</v>
      </c>
      <c r="D26409" s="7" t="s">
        <v>86</v>
      </c>
      <c r="E26409" s="8" t="s">
        <v>87</v>
      </c>
      <c r="F26409" s="8">
        <v>6260000</v>
      </c>
      <c r="G26409" s="7" t="s">
        <v>35</v>
      </c>
      <c r="H26409" s="7" t="s">
        <v>176</v>
      </c>
      <c r="I26409" s="9"/>
      <c r="J26409" s="7" t="s">
        <v>177</v>
      </c>
      <c r="K26409" s="10" t="s">
        <v>177</v>
      </c>
      <c r="L26409" s="7">
        <v>2</v>
      </c>
      <c r="M26409" s="11">
        <v>38899</v>
      </c>
      <c r="N26409" s="7" t="s">
        <v>2302</v>
      </c>
      <c r="O26409" s="7" t="s">
        <v>630</v>
      </c>
      <c r="P26409" s="10">
        <v>2006</v>
      </c>
      <c r="Q26409" s="12">
        <v>39539</v>
      </c>
      <c r="R26409" s="12">
        <v>40001</v>
      </c>
    </row>
    <row r="26410" spans="1:18" x14ac:dyDescent="0.25">
      <c r="A26410" s="7" t="s">
        <v>91114</v>
      </c>
      <c r="B26410" s="7" t="s">
        <v>91115</v>
      </c>
      <c r="C26410" s="7" t="s">
        <v>91116</v>
      </c>
      <c r="D26410" s="7" t="s">
        <v>91117</v>
      </c>
      <c r="E26410" s="8" t="s">
        <v>4831</v>
      </c>
      <c r="F26410" s="8">
        <v>57000000</v>
      </c>
      <c r="G26410" s="7" t="s">
        <v>23</v>
      </c>
      <c r="H26410" s="7" t="s">
        <v>24</v>
      </c>
      <c r="I26410" s="9" t="s">
        <v>36</v>
      </c>
      <c r="J26410" s="7" t="s">
        <v>181</v>
      </c>
      <c r="K26410" s="10" t="s">
        <v>182</v>
      </c>
      <c r="L26410" s="7">
        <v>2</v>
      </c>
      <c r="M26410" s="11">
        <v>38353</v>
      </c>
      <c r="N26410" s="7" t="s">
        <v>435</v>
      </c>
      <c r="O26410" s="7" t="s">
        <v>436</v>
      </c>
      <c r="P26410" s="10">
        <v>2005</v>
      </c>
      <c r="Q26410" s="12">
        <v>38777</v>
      </c>
      <c r="R26410" s="12">
        <v>39462</v>
      </c>
    </row>
    <row r="26411" spans="1:18" x14ac:dyDescent="0.25">
      <c r="A26411" s="7" t="s">
        <v>91118</v>
      </c>
      <c r="B26411" s="7" t="s">
        <v>91119</v>
      </c>
      <c r="D26411" s="7" t="s">
        <v>1295</v>
      </c>
      <c r="E26411" s="8" t="s">
        <v>1296</v>
      </c>
      <c r="F26411" s="8">
        <v>7000000</v>
      </c>
      <c r="G26411" s="7" t="s">
        <v>35</v>
      </c>
      <c r="H26411" s="7" t="s">
        <v>240</v>
      </c>
      <c r="I26411" s="9" t="s">
        <v>241</v>
      </c>
      <c r="J26411" s="7" t="s">
        <v>1017</v>
      </c>
      <c r="K26411" s="10" t="s">
        <v>1017</v>
      </c>
      <c r="L26411" s="7">
        <v>1</v>
      </c>
      <c r="M26411" s="11">
        <v>37257</v>
      </c>
      <c r="N26411" s="7" t="s">
        <v>527</v>
      </c>
      <c r="O26411" s="7" t="s">
        <v>528</v>
      </c>
      <c r="P26411" s="10">
        <v>2002</v>
      </c>
      <c r="Q26411" s="12">
        <v>38741</v>
      </c>
      <c r="R26411" s="12">
        <v>38741</v>
      </c>
    </row>
    <row r="26412" spans="1:18" x14ac:dyDescent="0.25">
      <c r="A26412" s="7" t="s">
        <v>91120</v>
      </c>
      <c r="B26412" s="7" t="s">
        <v>91121</v>
      </c>
      <c r="C26412" s="7" t="s">
        <v>91122</v>
      </c>
      <c r="F26412" s="8">
        <v>1500000</v>
      </c>
      <c r="G26412" s="7" t="s">
        <v>35</v>
      </c>
      <c r="I26412" s="9"/>
      <c r="J26412" s="7"/>
      <c r="L26412" s="7">
        <v>1</v>
      </c>
      <c r="M26412" s="11">
        <v>40848</v>
      </c>
      <c r="N26412" s="7" t="s">
        <v>2287</v>
      </c>
      <c r="O26412" s="7" t="s">
        <v>74</v>
      </c>
      <c r="P26412" s="10">
        <v>2011</v>
      </c>
      <c r="Q26412" s="12">
        <v>41821</v>
      </c>
      <c r="R26412" s="12">
        <v>41821</v>
      </c>
    </row>
    <row r="26413" spans="1:18" x14ac:dyDescent="0.25">
      <c r="A26413" s="7" t="s">
        <v>91123</v>
      </c>
      <c r="B26413" s="7" t="s">
        <v>91124</v>
      </c>
      <c r="C26413" s="7" t="s">
        <v>91125</v>
      </c>
      <c r="D26413" s="7" t="s">
        <v>91126</v>
      </c>
      <c r="E26413" s="8" t="s">
        <v>1442</v>
      </c>
      <c r="F26413" s="8">
        <v>3000000</v>
      </c>
      <c r="G26413" s="7" t="s">
        <v>35</v>
      </c>
      <c r="H26413" s="7" t="s">
        <v>680</v>
      </c>
      <c r="I26413" s="9"/>
      <c r="J26413" s="7" t="s">
        <v>681</v>
      </c>
      <c r="K26413" s="10" t="s">
        <v>681</v>
      </c>
      <c r="L26413" s="7">
        <v>1</v>
      </c>
      <c r="M26413" s="11">
        <v>40831</v>
      </c>
      <c r="N26413" s="7" t="s">
        <v>73</v>
      </c>
      <c r="O26413" s="7" t="s">
        <v>74</v>
      </c>
      <c r="P26413" s="10">
        <v>2011</v>
      </c>
      <c r="Q26413" s="12">
        <v>41520</v>
      </c>
      <c r="R26413" s="12">
        <v>41520</v>
      </c>
    </row>
    <row r="26414" spans="1:18" x14ac:dyDescent="0.25">
      <c r="A26414" s="7" t="s">
        <v>91127</v>
      </c>
      <c r="B26414" s="7" t="s">
        <v>91128</v>
      </c>
      <c r="C26414" s="7" t="s">
        <v>91129</v>
      </c>
      <c r="D26414" s="7" t="s">
        <v>91130</v>
      </c>
      <c r="E26414" s="8" t="s">
        <v>59</v>
      </c>
      <c r="F26414" s="8">
        <v>131806</v>
      </c>
      <c r="G26414" s="7" t="s">
        <v>35</v>
      </c>
      <c r="H26414" s="7" t="s">
        <v>749</v>
      </c>
      <c r="I26414" s="9"/>
      <c r="J26414" s="7" t="s">
        <v>30806</v>
      </c>
      <c r="K26414" s="10" t="s">
        <v>30806</v>
      </c>
      <c r="L26414" s="7">
        <v>1</v>
      </c>
      <c r="M26414" s="11">
        <v>40978</v>
      </c>
      <c r="N26414" s="7" t="s">
        <v>1542</v>
      </c>
      <c r="O26414" s="7" t="s">
        <v>112</v>
      </c>
      <c r="P26414" s="10">
        <v>2012</v>
      </c>
      <c r="Q26414" s="12">
        <v>40978</v>
      </c>
      <c r="R26414" s="12">
        <v>40978</v>
      </c>
    </row>
    <row r="26415" spans="1:18" x14ac:dyDescent="0.25">
      <c r="A26415" s="7" t="s">
        <v>91131</v>
      </c>
      <c r="B26415" s="7" t="s">
        <v>91132</v>
      </c>
      <c r="C26415" s="7" t="s">
        <v>91133</v>
      </c>
      <c r="D26415" s="7" t="s">
        <v>68</v>
      </c>
      <c r="E26415" s="8" t="s">
        <v>69</v>
      </c>
      <c r="F26415" s="8">
        <v>11200000</v>
      </c>
      <c r="G26415" s="7" t="s">
        <v>35</v>
      </c>
      <c r="H26415" s="7" t="s">
        <v>24</v>
      </c>
      <c r="I26415" s="9" t="s">
        <v>36</v>
      </c>
      <c r="J26415" s="7" t="s">
        <v>181</v>
      </c>
      <c r="K26415" s="10" t="s">
        <v>182</v>
      </c>
      <c r="L26415" s="7">
        <v>2</v>
      </c>
      <c r="Q26415" s="12">
        <v>40827</v>
      </c>
      <c r="R26415" s="12">
        <v>41115</v>
      </c>
    </row>
    <row r="26416" spans="1:18" x14ac:dyDescent="0.25">
      <c r="A26416" s="7" t="s">
        <v>91134</v>
      </c>
      <c r="B26416" s="7" t="s">
        <v>91135</v>
      </c>
      <c r="C26416" s="7" t="s">
        <v>91136</v>
      </c>
      <c r="D26416" s="7" t="s">
        <v>91137</v>
      </c>
      <c r="E26416" s="8" t="s">
        <v>386</v>
      </c>
      <c r="F26416" s="8">
        <v>28000000</v>
      </c>
      <c r="G26416" s="7" t="s">
        <v>35</v>
      </c>
      <c r="H26416" s="7" t="s">
        <v>24</v>
      </c>
      <c r="I26416" s="9" t="s">
        <v>188</v>
      </c>
      <c r="J26416" s="7" t="s">
        <v>189</v>
      </c>
      <c r="K26416" s="10" t="s">
        <v>189</v>
      </c>
      <c r="L26416" s="7">
        <v>2</v>
      </c>
      <c r="M26416" s="11">
        <v>40544</v>
      </c>
      <c r="N26416" s="7" t="s">
        <v>537</v>
      </c>
      <c r="O26416" s="7" t="s">
        <v>505</v>
      </c>
      <c r="P26416" s="10">
        <v>2011</v>
      </c>
      <c r="Q26416" s="12">
        <v>40966</v>
      </c>
      <c r="R26416" s="12">
        <v>41211</v>
      </c>
    </row>
    <row r="26417" spans="1:18" x14ac:dyDescent="0.25">
      <c r="A26417" s="7" t="s">
        <v>91138</v>
      </c>
      <c r="B26417" s="7" t="s">
        <v>91139</v>
      </c>
      <c r="C26417" s="7" t="s">
        <v>91140</v>
      </c>
      <c r="D26417" s="7" t="s">
        <v>1295</v>
      </c>
      <c r="E26417" s="8" t="s">
        <v>1296</v>
      </c>
      <c r="F26417" s="8">
        <v>3584880</v>
      </c>
      <c r="G26417" s="7" t="s">
        <v>35</v>
      </c>
      <c r="I26417" s="9"/>
      <c r="J26417" s="7"/>
      <c r="L26417" s="7">
        <v>1</v>
      </c>
      <c r="M26417" s="11">
        <v>37257</v>
      </c>
      <c r="N26417" s="7" t="s">
        <v>527</v>
      </c>
      <c r="O26417" s="7" t="s">
        <v>528</v>
      </c>
      <c r="P26417" s="10">
        <v>2002</v>
      </c>
      <c r="Q26417" s="12">
        <v>39275</v>
      </c>
      <c r="R26417" s="12">
        <v>39275</v>
      </c>
    </row>
    <row r="26418" spans="1:18" x14ac:dyDescent="0.25">
      <c r="A26418" s="7" t="s">
        <v>91141</v>
      </c>
      <c r="B26418" s="7" t="s">
        <v>91142</v>
      </c>
      <c r="C26418" s="7" t="s">
        <v>91143</v>
      </c>
      <c r="D26418" s="7" t="s">
        <v>91144</v>
      </c>
      <c r="E26418" s="8" t="s">
        <v>1789</v>
      </c>
      <c r="F26418" s="8">
        <v>0</v>
      </c>
      <c r="G26418" s="7" t="s">
        <v>23</v>
      </c>
      <c r="H26418" s="7" t="s">
        <v>24</v>
      </c>
      <c r="I26418" s="9" t="s">
        <v>188</v>
      </c>
      <c r="J26418" s="7" t="s">
        <v>189</v>
      </c>
      <c r="K26418" s="10" t="s">
        <v>189</v>
      </c>
      <c r="L26418" s="7">
        <v>1</v>
      </c>
      <c r="M26418" s="11">
        <v>39814</v>
      </c>
      <c r="N26418" s="7" t="s">
        <v>171</v>
      </c>
      <c r="O26418" s="7" t="s">
        <v>172</v>
      </c>
      <c r="P26418" s="10">
        <v>2009</v>
      </c>
      <c r="Q26418" s="12">
        <v>40179</v>
      </c>
      <c r="R26418" s="12">
        <v>40179</v>
      </c>
    </row>
    <row r="26419" spans="1:18" x14ac:dyDescent="0.25">
      <c r="A26419" s="7" t="s">
        <v>91145</v>
      </c>
      <c r="B26419" s="7" t="s">
        <v>91146</v>
      </c>
      <c r="C26419" s="7" t="s">
        <v>91147</v>
      </c>
      <c r="D26419" s="7" t="s">
        <v>719</v>
      </c>
      <c r="E26419" s="8" t="s">
        <v>720</v>
      </c>
      <c r="F26419" s="8">
        <v>0</v>
      </c>
      <c r="G26419" s="7" t="s">
        <v>23</v>
      </c>
      <c r="H26419" s="7" t="s">
        <v>24</v>
      </c>
      <c r="I26419" s="9" t="s">
        <v>1233</v>
      </c>
      <c r="J26419" s="7" t="s">
        <v>1234</v>
      </c>
      <c r="K26419" s="10" t="s">
        <v>24487</v>
      </c>
      <c r="L26419" s="7">
        <v>1</v>
      </c>
      <c r="Q26419" s="12">
        <v>40483</v>
      </c>
      <c r="R26419" s="12">
        <v>40483</v>
      </c>
    </row>
    <row r="26420" spans="1:18" x14ac:dyDescent="0.25">
      <c r="A26420" s="7" t="s">
        <v>91148</v>
      </c>
      <c r="B26420" s="7" t="s">
        <v>91149</v>
      </c>
      <c r="C26420" s="7" t="s">
        <v>91150</v>
      </c>
      <c r="D26420" s="7" t="s">
        <v>91151</v>
      </c>
      <c r="E26420" s="8" t="s">
        <v>16656</v>
      </c>
      <c r="F26420" s="8">
        <v>150000</v>
      </c>
      <c r="G26420" s="7" t="s">
        <v>35</v>
      </c>
      <c r="H26420" s="7" t="s">
        <v>24</v>
      </c>
      <c r="I26420" s="9" t="s">
        <v>220</v>
      </c>
      <c r="J26420" s="7" t="s">
        <v>1943</v>
      </c>
      <c r="K26420" s="10" t="s">
        <v>1943</v>
      </c>
      <c r="L26420" s="7">
        <v>1</v>
      </c>
      <c r="M26420" s="11">
        <v>41640</v>
      </c>
      <c r="N26420" s="7" t="s">
        <v>63</v>
      </c>
      <c r="O26420" s="7" t="s">
        <v>64</v>
      </c>
      <c r="P26420" s="10">
        <v>2014</v>
      </c>
      <c r="Q26420" s="12">
        <v>41365</v>
      </c>
      <c r="R26420" s="12">
        <v>41365</v>
      </c>
    </row>
    <row r="26421" spans="1:18" x14ac:dyDescent="0.25">
      <c r="A26421" s="7" t="s">
        <v>91152</v>
      </c>
      <c r="B26421" s="7" t="s">
        <v>91153</v>
      </c>
      <c r="C26421" s="7" t="s">
        <v>91154</v>
      </c>
      <c r="D26421" s="7" t="s">
        <v>275</v>
      </c>
      <c r="E26421" s="8" t="s">
        <v>276</v>
      </c>
      <c r="F26421" s="8">
        <v>2946020</v>
      </c>
      <c r="G26421" s="7" t="s">
        <v>35</v>
      </c>
      <c r="H26421" s="7" t="s">
        <v>1891</v>
      </c>
      <c r="I26421" s="9"/>
      <c r="J26421" s="7" t="s">
        <v>54505</v>
      </c>
      <c r="K26421" s="10" t="s">
        <v>91155</v>
      </c>
      <c r="L26421" s="7">
        <v>1</v>
      </c>
      <c r="Q26421" s="12">
        <v>41316</v>
      </c>
      <c r="R26421" s="12">
        <v>41316</v>
      </c>
    </row>
    <row r="26422" spans="1:18" x14ac:dyDescent="0.25">
      <c r="A26422" s="7" t="s">
        <v>91156</v>
      </c>
      <c r="B26422" s="7" t="s">
        <v>91157</v>
      </c>
      <c r="C26422" s="7" t="s">
        <v>91158</v>
      </c>
      <c r="D26422" s="7" t="s">
        <v>275</v>
      </c>
      <c r="E26422" s="8" t="s">
        <v>276</v>
      </c>
      <c r="F26422" s="8">
        <v>185000</v>
      </c>
      <c r="G26422" s="7" t="s">
        <v>35</v>
      </c>
      <c r="H26422" s="7" t="s">
        <v>24</v>
      </c>
      <c r="I26422" s="9" t="s">
        <v>188</v>
      </c>
      <c r="J26422" s="7" t="s">
        <v>189</v>
      </c>
      <c r="K26422" s="10" t="s">
        <v>3111</v>
      </c>
      <c r="L26422" s="7">
        <v>1</v>
      </c>
      <c r="M26422" s="11">
        <v>40179</v>
      </c>
      <c r="N26422" s="7" t="s">
        <v>96</v>
      </c>
      <c r="O26422" s="7" t="s">
        <v>97</v>
      </c>
      <c r="P26422" s="10">
        <v>2010</v>
      </c>
      <c r="Q26422" s="12">
        <v>40785</v>
      </c>
      <c r="R26422" s="12">
        <v>40785</v>
      </c>
    </row>
    <row r="26423" spans="1:18" x14ac:dyDescent="0.25">
      <c r="A26423" s="7" t="s">
        <v>91159</v>
      </c>
      <c r="B26423" s="7" t="s">
        <v>91160</v>
      </c>
      <c r="C26423" s="7" t="s">
        <v>91161</v>
      </c>
      <c r="D26423" s="7" t="s">
        <v>296</v>
      </c>
      <c r="E26423" s="8" t="s">
        <v>297</v>
      </c>
      <c r="F26423" s="8">
        <v>3250000</v>
      </c>
      <c r="G26423" s="7" t="s">
        <v>35</v>
      </c>
      <c r="H26423" s="7" t="s">
        <v>240</v>
      </c>
      <c r="I26423" s="9" t="s">
        <v>241</v>
      </c>
      <c r="J26423" s="7" t="s">
        <v>242</v>
      </c>
      <c r="K26423" s="10" t="s">
        <v>242</v>
      </c>
      <c r="L26423" s="7">
        <v>1</v>
      </c>
      <c r="M26423" s="11">
        <v>40422</v>
      </c>
      <c r="N26423" s="7" t="s">
        <v>976</v>
      </c>
      <c r="O26423" s="7" t="s">
        <v>184</v>
      </c>
      <c r="P26423" s="10">
        <v>2010</v>
      </c>
      <c r="Q26423" s="12">
        <v>41319</v>
      </c>
      <c r="R26423" s="12">
        <v>41319</v>
      </c>
    </row>
    <row r="26424" spans="1:18" x14ac:dyDescent="0.25">
      <c r="A26424" s="7" t="s">
        <v>91162</v>
      </c>
      <c r="B26424" s="7" t="s">
        <v>91163</v>
      </c>
      <c r="C26424" s="7" t="s">
        <v>91161</v>
      </c>
      <c r="D26424" s="7" t="s">
        <v>91164</v>
      </c>
      <c r="E26424" s="8" t="s">
        <v>341</v>
      </c>
      <c r="F26424" s="8">
        <v>8828260</v>
      </c>
      <c r="G26424" s="7" t="s">
        <v>35</v>
      </c>
      <c r="H26424" s="7" t="s">
        <v>240</v>
      </c>
      <c r="I26424" s="9" t="s">
        <v>241</v>
      </c>
      <c r="J26424" s="7" t="s">
        <v>242</v>
      </c>
      <c r="K26424" s="10" t="s">
        <v>242</v>
      </c>
      <c r="L26424" s="7">
        <v>3</v>
      </c>
      <c r="M26424" s="11">
        <v>40422</v>
      </c>
      <c r="N26424" s="7" t="s">
        <v>976</v>
      </c>
      <c r="O26424" s="7" t="s">
        <v>184</v>
      </c>
      <c r="P26424" s="10">
        <v>2010</v>
      </c>
      <c r="Q26424" s="12">
        <v>40422</v>
      </c>
      <c r="R26424" s="12">
        <v>41320</v>
      </c>
    </row>
    <row r="26425" spans="1:18" x14ac:dyDescent="0.25">
      <c r="A26425" s="7" t="s">
        <v>91165</v>
      </c>
      <c r="B26425" s="7" t="s">
        <v>91166</v>
      </c>
      <c r="C26425" s="7" t="s">
        <v>91167</v>
      </c>
      <c r="D26425" s="7" t="s">
        <v>275</v>
      </c>
      <c r="E26425" s="8" t="s">
        <v>276</v>
      </c>
      <c r="F26425" s="8">
        <v>60625730</v>
      </c>
      <c r="G26425" s="7" t="s">
        <v>23</v>
      </c>
      <c r="H26425" s="7" t="s">
        <v>240</v>
      </c>
      <c r="I26425" s="9" t="s">
        <v>2853</v>
      </c>
      <c r="J26425" s="7" t="s">
        <v>2854</v>
      </c>
      <c r="K26425" s="10" t="s">
        <v>2855</v>
      </c>
      <c r="L26425" s="7">
        <v>2</v>
      </c>
      <c r="Q26425" s="12">
        <v>40797</v>
      </c>
      <c r="R26425" s="12">
        <v>41234</v>
      </c>
    </row>
    <row r="26426" spans="1:18" x14ac:dyDescent="0.25">
      <c r="A26426" s="7" t="s">
        <v>91168</v>
      </c>
      <c r="B26426" s="7" t="s">
        <v>91169</v>
      </c>
      <c r="C26426" s="7" t="s">
        <v>91170</v>
      </c>
      <c r="D26426" s="7" t="s">
        <v>136</v>
      </c>
      <c r="E26426" s="8" t="s">
        <v>137</v>
      </c>
      <c r="F26426" s="8">
        <v>1000000</v>
      </c>
      <c r="G26426" s="7" t="s">
        <v>35</v>
      </c>
      <c r="H26426" s="7" t="s">
        <v>24</v>
      </c>
      <c r="I26426" s="9" t="s">
        <v>36</v>
      </c>
      <c r="J26426" s="7" t="s">
        <v>942</v>
      </c>
      <c r="K26426" s="10" t="s">
        <v>943</v>
      </c>
      <c r="L26426" s="7">
        <v>1</v>
      </c>
      <c r="M26426" s="11">
        <v>41041</v>
      </c>
      <c r="N26426" s="7" t="s">
        <v>1953</v>
      </c>
      <c r="O26426" s="7" t="s">
        <v>29</v>
      </c>
      <c r="P26426" s="10">
        <v>2012</v>
      </c>
      <c r="Q26426" s="12">
        <v>41780</v>
      </c>
      <c r="R26426" s="12">
        <v>41780</v>
      </c>
    </row>
    <row r="26427" spans="1:18" x14ac:dyDescent="0.25">
      <c r="A26427" s="7" t="s">
        <v>91171</v>
      </c>
      <c r="B26427" s="7" t="s">
        <v>91172</v>
      </c>
      <c r="C26427" s="7" t="s">
        <v>91173</v>
      </c>
      <c r="D26427" s="7" t="s">
        <v>296</v>
      </c>
      <c r="E26427" s="8" t="s">
        <v>297</v>
      </c>
      <c r="F26427" s="8">
        <v>3575000</v>
      </c>
      <c r="G26427" s="7" t="s">
        <v>35</v>
      </c>
      <c r="H26427" s="7" t="s">
        <v>24</v>
      </c>
      <c r="I26427" s="9" t="s">
        <v>502</v>
      </c>
      <c r="J26427" s="7" t="s">
        <v>993</v>
      </c>
      <c r="K26427" s="10" t="s">
        <v>91174</v>
      </c>
      <c r="L26427" s="7">
        <v>4</v>
      </c>
      <c r="M26427" s="11">
        <v>39448</v>
      </c>
      <c r="N26427" s="7" t="s">
        <v>164</v>
      </c>
      <c r="O26427" s="7" t="s">
        <v>165</v>
      </c>
      <c r="P26427" s="10">
        <v>2008</v>
      </c>
      <c r="Q26427" s="12">
        <v>40260</v>
      </c>
      <c r="R26427" s="12">
        <v>41630</v>
      </c>
    </row>
    <row r="26428" spans="1:18" x14ac:dyDescent="0.25">
      <c r="A26428" s="7" t="s">
        <v>91175</v>
      </c>
      <c r="B26428" s="7" t="s">
        <v>91176</v>
      </c>
      <c r="C26428" s="7" t="s">
        <v>91177</v>
      </c>
      <c r="D26428" s="7" t="s">
        <v>296</v>
      </c>
      <c r="E26428" s="8" t="s">
        <v>297</v>
      </c>
      <c r="F26428" s="8">
        <v>8000000</v>
      </c>
      <c r="G26428" s="7" t="s">
        <v>35</v>
      </c>
      <c r="H26428" s="7" t="s">
        <v>680</v>
      </c>
      <c r="I26428" s="9"/>
      <c r="J26428" s="7" t="s">
        <v>11106</v>
      </c>
      <c r="K26428" s="10" t="s">
        <v>11106</v>
      </c>
      <c r="L26428" s="7">
        <v>1</v>
      </c>
      <c r="Q26428" s="12">
        <v>39576</v>
      </c>
      <c r="R26428" s="12">
        <v>39576</v>
      </c>
    </row>
    <row r="26429" spans="1:18" x14ac:dyDescent="0.25">
      <c r="A26429" s="7" t="s">
        <v>91178</v>
      </c>
      <c r="B26429" s="7" t="s">
        <v>91179</v>
      </c>
      <c r="C26429" s="7" t="s">
        <v>91180</v>
      </c>
      <c r="D26429" s="7" t="s">
        <v>30351</v>
      </c>
      <c r="E26429" s="8" t="s">
        <v>22338</v>
      </c>
      <c r="F26429" s="8">
        <v>689548</v>
      </c>
      <c r="G26429" s="7" t="s">
        <v>35</v>
      </c>
      <c r="H26429" s="7" t="s">
        <v>635</v>
      </c>
      <c r="I26429" s="9"/>
      <c r="J26429" s="7" t="s">
        <v>3136</v>
      </c>
      <c r="K26429" s="10" t="s">
        <v>3136</v>
      </c>
      <c r="L26429" s="7">
        <v>2</v>
      </c>
      <c r="M26429" s="11">
        <v>41306</v>
      </c>
      <c r="N26429" s="7" t="s">
        <v>1258</v>
      </c>
      <c r="O26429" s="7" t="s">
        <v>147</v>
      </c>
      <c r="P26429" s="10">
        <v>2013</v>
      </c>
      <c r="Q26429" s="12">
        <v>41585</v>
      </c>
      <c r="R26429" s="12">
        <v>41842</v>
      </c>
    </row>
    <row r="26430" spans="1:18" x14ac:dyDescent="0.25">
      <c r="A26430" s="7" t="s">
        <v>91181</v>
      </c>
      <c r="B26430" s="7" t="s">
        <v>91182</v>
      </c>
      <c r="C26430" s="7" t="s">
        <v>91183</v>
      </c>
      <c r="D26430" s="7" t="s">
        <v>91184</v>
      </c>
      <c r="E26430" s="8" t="s">
        <v>68719</v>
      </c>
      <c r="F26430" s="8">
        <v>2000000</v>
      </c>
      <c r="G26430" s="7" t="s">
        <v>80</v>
      </c>
      <c r="H26430" s="7" t="s">
        <v>240</v>
      </c>
      <c r="I26430" s="9" t="s">
        <v>241</v>
      </c>
      <c r="J26430" s="7" t="s">
        <v>242</v>
      </c>
      <c r="K26430" s="10" t="s">
        <v>5798</v>
      </c>
      <c r="L26430" s="7">
        <v>1</v>
      </c>
      <c r="M26430" s="11">
        <v>39083</v>
      </c>
      <c r="N26430" s="7" t="s">
        <v>88</v>
      </c>
      <c r="O26430" s="7" t="s">
        <v>89</v>
      </c>
      <c r="P26430" s="10">
        <v>2007</v>
      </c>
      <c r="Q26430" s="12">
        <v>39805</v>
      </c>
      <c r="R26430" s="12">
        <v>39805</v>
      </c>
    </row>
    <row r="26431" spans="1:18" x14ac:dyDescent="0.25">
      <c r="A26431" s="7" t="s">
        <v>91185</v>
      </c>
      <c r="B26431" s="7" t="s">
        <v>91186</v>
      </c>
      <c r="C26431" s="7" t="s">
        <v>91187</v>
      </c>
      <c r="D26431" s="7" t="s">
        <v>1402</v>
      </c>
      <c r="E26431" s="8" t="s">
        <v>1403</v>
      </c>
      <c r="F26431" s="8">
        <v>2280161</v>
      </c>
      <c r="G26431" s="7" t="s">
        <v>35</v>
      </c>
      <c r="H26431" s="7" t="s">
        <v>24</v>
      </c>
      <c r="I26431" s="9" t="s">
        <v>93</v>
      </c>
      <c r="J26431" s="7" t="s">
        <v>314</v>
      </c>
      <c r="K26431" s="10" t="s">
        <v>7389</v>
      </c>
      <c r="L26431" s="7">
        <v>2</v>
      </c>
      <c r="M26431" s="11">
        <v>38353</v>
      </c>
      <c r="N26431" s="7" t="s">
        <v>435</v>
      </c>
      <c r="O26431" s="7" t="s">
        <v>436</v>
      </c>
      <c r="P26431" s="10">
        <v>2005</v>
      </c>
      <c r="Q26431" s="12">
        <v>40235</v>
      </c>
      <c r="R26431" s="12">
        <v>41339</v>
      </c>
    </row>
    <row r="26432" spans="1:18" x14ac:dyDescent="0.25">
      <c r="A26432" s="7" t="s">
        <v>91188</v>
      </c>
      <c r="B26432" s="7" t="s">
        <v>91189</v>
      </c>
      <c r="C26432" s="7" t="s">
        <v>91190</v>
      </c>
      <c r="D26432" s="7" t="s">
        <v>13468</v>
      </c>
      <c r="E26432" s="8" t="s">
        <v>720</v>
      </c>
      <c r="F26432" s="8">
        <v>340525</v>
      </c>
      <c r="G26432" s="7" t="s">
        <v>35</v>
      </c>
      <c r="H26432" s="7" t="s">
        <v>176</v>
      </c>
      <c r="I26432" s="9"/>
      <c r="J26432" s="7" t="s">
        <v>15915</v>
      </c>
      <c r="K26432" s="10" t="s">
        <v>15916</v>
      </c>
      <c r="L26432" s="7">
        <v>1</v>
      </c>
      <c r="M26432" s="11">
        <v>38633</v>
      </c>
      <c r="N26432" s="7" t="s">
        <v>12394</v>
      </c>
      <c r="O26432" s="7" t="s">
        <v>4101</v>
      </c>
      <c r="P26432" s="10">
        <v>2005</v>
      </c>
      <c r="Q26432" s="12">
        <v>38353</v>
      </c>
      <c r="R26432" s="12">
        <v>38353</v>
      </c>
    </row>
    <row r="26433" spans="1:18" x14ac:dyDescent="0.25">
      <c r="A26433" s="7" t="s">
        <v>91191</v>
      </c>
      <c r="B26433" s="7" t="s">
        <v>91192</v>
      </c>
      <c r="C26433" s="7" t="s">
        <v>91193</v>
      </c>
      <c r="D26433" s="7" t="s">
        <v>91194</v>
      </c>
      <c r="E26433" s="8" t="s">
        <v>2121</v>
      </c>
      <c r="F26433" s="8">
        <v>30000000</v>
      </c>
      <c r="G26433" s="7" t="s">
        <v>23</v>
      </c>
      <c r="H26433" s="7" t="s">
        <v>24</v>
      </c>
      <c r="I26433" s="9" t="s">
        <v>281</v>
      </c>
      <c r="J26433" s="7" t="s">
        <v>282</v>
      </c>
      <c r="K26433" s="10" t="s">
        <v>1560</v>
      </c>
      <c r="L26433" s="7">
        <v>1</v>
      </c>
      <c r="M26433" s="11">
        <v>35796</v>
      </c>
      <c r="N26433" s="7" t="s">
        <v>674</v>
      </c>
      <c r="O26433" s="7" t="s">
        <v>675</v>
      </c>
      <c r="P26433" s="10">
        <v>1998</v>
      </c>
      <c r="Q26433" s="12">
        <v>41168</v>
      </c>
      <c r="R26433" s="12">
        <v>41168</v>
      </c>
    </row>
    <row r="26434" spans="1:18" x14ac:dyDescent="0.25">
      <c r="A26434" s="7" t="s">
        <v>91195</v>
      </c>
      <c r="B26434" s="7" t="s">
        <v>91196</v>
      </c>
      <c r="C26434" s="7" t="s">
        <v>91197</v>
      </c>
      <c r="D26434" s="7" t="s">
        <v>136</v>
      </c>
      <c r="E26434" s="8" t="s">
        <v>137</v>
      </c>
      <c r="F26434" s="8">
        <v>0</v>
      </c>
      <c r="G26434" s="7" t="s">
        <v>35</v>
      </c>
      <c r="I26434" s="9"/>
      <c r="J26434" s="7"/>
      <c r="L26434" s="7">
        <v>1</v>
      </c>
      <c r="M26434" s="11">
        <v>41275</v>
      </c>
      <c r="N26434" s="7" t="s">
        <v>146</v>
      </c>
      <c r="O26434" s="7" t="s">
        <v>147</v>
      </c>
      <c r="P26434" s="10">
        <v>2013</v>
      </c>
      <c r="Q26434" s="12">
        <v>41772</v>
      </c>
      <c r="R26434" s="12">
        <v>41772</v>
      </c>
    </row>
    <row r="26435" spans="1:18" x14ac:dyDescent="0.25">
      <c r="A26435" s="7" t="s">
        <v>91198</v>
      </c>
      <c r="B26435" s="7" t="s">
        <v>91199</v>
      </c>
      <c r="C26435" s="7" t="s">
        <v>91200</v>
      </c>
      <c r="D26435" s="7" t="s">
        <v>91201</v>
      </c>
      <c r="E26435" s="8" t="s">
        <v>15727</v>
      </c>
      <c r="F26435" s="8">
        <v>4355000</v>
      </c>
      <c r="G26435" s="7" t="s">
        <v>23</v>
      </c>
      <c r="H26435" s="7" t="s">
        <v>24</v>
      </c>
      <c r="I26435" s="9" t="s">
        <v>60</v>
      </c>
      <c r="J26435" s="7" t="s">
        <v>1368</v>
      </c>
      <c r="K26435" s="10" t="s">
        <v>1368</v>
      </c>
      <c r="L26435" s="7">
        <v>2</v>
      </c>
      <c r="M26435" s="11">
        <v>36892</v>
      </c>
      <c r="N26435" s="7" t="s">
        <v>154</v>
      </c>
      <c r="O26435" s="7" t="s">
        <v>155</v>
      </c>
      <c r="P26435" s="10">
        <v>2001</v>
      </c>
      <c r="Q26435" s="12">
        <v>37700</v>
      </c>
      <c r="R26435" s="12">
        <v>38274</v>
      </c>
    </row>
    <row r="26436" spans="1:18" x14ac:dyDescent="0.25">
      <c r="A26436" s="7" t="s">
        <v>91202</v>
      </c>
      <c r="B26436" s="7" t="s">
        <v>91203</v>
      </c>
      <c r="C26436" s="7" t="s">
        <v>91204</v>
      </c>
      <c r="D26436" s="7" t="s">
        <v>57931</v>
      </c>
      <c r="E26436" s="8" t="s">
        <v>228</v>
      </c>
      <c r="F26436" s="8">
        <v>2307036</v>
      </c>
      <c r="G26436" s="7" t="s">
        <v>35</v>
      </c>
      <c r="I26436" s="9"/>
      <c r="J26436" s="7"/>
      <c r="L26436" s="7">
        <v>2</v>
      </c>
      <c r="M26436" s="11">
        <v>40179</v>
      </c>
      <c r="N26436" s="7" t="s">
        <v>96</v>
      </c>
      <c r="O26436" s="7" t="s">
        <v>97</v>
      </c>
      <c r="P26436" s="10">
        <v>2010</v>
      </c>
      <c r="Q26436" s="12">
        <v>41609</v>
      </c>
      <c r="R26436" s="12">
        <v>41960</v>
      </c>
    </row>
    <row r="26437" spans="1:18" x14ac:dyDescent="0.25">
      <c r="A26437" s="7" t="s">
        <v>91205</v>
      </c>
      <c r="B26437" s="7" t="s">
        <v>91206</v>
      </c>
      <c r="C26437" s="7" t="s">
        <v>91207</v>
      </c>
      <c r="D26437" s="7" t="s">
        <v>1664</v>
      </c>
      <c r="E26437" s="8" t="s">
        <v>1665</v>
      </c>
      <c r="F26437" s="8">
        <v>662833</v>
      </c>
      <c r="G26437" s="7" t="s">
        <v>35</v>
      </c>
      <c r="H26437" s="7" t="s">
        <v>24</v>
      </c>
      <c r="I26437" s="9" t="s">
        <v>60</v>
      </c>
      <c r="J26437" s="7" t="s">
        <v>3154</v>
      </c>
      <c r="K26437" s="10" t="s">
        <v>3154</v>
      </c>
      <c r="L26437" s="7">
        <v>1</v>
      </c>
      <c r="Q26437" s="12">
        <v>40925</v>
      </c>
      <c r="R26437" s="12">
        <v>40925</v>
      </c>
    </row>
    <row r="26438" spans="1:18" x14ac:dyDescent="0.25">
      <c r="A26438" s="7" t="s">
        <v>91208</v>
      </c>
      <c r="B26438" s="7" t="s">
        <v>91209</v>
      </c>
      <c r="C26438" s="7" t="s">
        <v>91210</v>
      </c>
      <c r="D26438" s="7" t="s">
        <v>91211</v>
      </c>
      <c r="E26438" s="8" t="s">
        <v>297</v>
      </c>
      <c r="F26438" s="8">
        <v>0</v>
      </c>
      <c r="G26438" s="7" t="s">
        <v>35</v>
      </c>
      <c r="H26438" s="7" t="s">
        <v>24</v>
      </c>
      <c r="I26438" s="9" t="s">
        <v>36</v>
      </c>
      <c r="J26438" s="7" t="s">
        <v>181</v>
      </c>
      <c r="K26438" s="10" t="s">
        <v>182</v>
      </c>
      <c r="L26438" s="7">
        <v>1</v>
      </c>
      <c r="M26438" s="11">
        <v>39969</v>
      </c>
      <c r="N26438" s="7" t="s">
        <v>1702</v>
      </c>
      <c r="O26438" s="7" t="s">
        <v>251</v>
      </c>
      <c r="P26438" s="10">
        <v>2009</v>
      </c>
      <c r="Q26438" s="12">
        <v>40179</v>
      </c>
      <c r="R26438" s="12">
        <v>40179</v>
      </c>
    </row>
    <row r="26439" spans="1:18" x14ac:dyDescent="0.25">
      <c r="A26439" s="7" t="s">
        <v>91212</v>
      </c>
      <c r="B26439" s="7" t="s">
        <v>91213</v>
      </c>
      <c r="C26439" s="7" t="s">
        <v>91214</v>
      </c>
      <c r="D26439" s="7" t="s">
        <v>72927</v>
      </c>
      <c r="E26439" s="8" t="s">
        <v>17046</v>
      </c>
      <c r="F26439" s="8">
        <v>125020000</v>
      </c>
      <c r="G26439" s="7" t="s">
        <v>35</v>
      </c>
      <c r="H26439" s="7" t="s">
        <v>24</v>
      </c>
      <c r="I26439" s="9" t="s">
        <v>36</v>
      </c>
      <c r="J26439" s="7" t="s">
        <v>181</v>
      </c>
      <c r="K26439" s="10" t="s">
        <v>794</v>
      </c>
      <c r="L26439" s="7">
        <v>6</v>
      </c>
      <c r="M26439" s="11">
        <v>36161</v>
      </c>
      <c r="N26439" s="7" t="s">
        <v>1066</v>
      </c>
      <c r="O26439" s="7" t="s">
        <v>1067</v>
      </c>
      <c r="P26439" s="10">
        <v>1999</v>
      </c>
      <c r="Q26439" s="12">
        <v>38989</v>
      </c>
      <c r="R26439" s="12">
        <v>41886</v>
      </c>
    </row>
    <row r="26440" spans="1:18" x14ac:dyDescent="0.25">
      <c r="A26440" s="7" t="s">
        <v>91215</v>
      </c>
      <c r="B26440" s="7" t="s">
        <v>91216</v>
      </c>
      <c r="C26440" s="7" t="s">
        <v>91217</v>
      </c>
      <c r="D26440" s="7" t="s">
        <v>78</v>
      </c>
      <c r="E26440" s="8" t="s">
        <v>79</v>
      </c>
      <c r="F26440" s="8">
        <v>0</v>
      </c>
      <c r="G26440" s="7" t="s">
        <v>23</v>
      </c>
      <c r="H26440" s="7" t="s">
        <v>176</v>
      </c>
      <c r="I26440" s="9"/>
      <c r="J26440" s="7" t="s">
        <v>1418</v>
      </c>
      <c r="K26440" s="10" t="s">
        <v>1418</v>
      </c>
      <c r="L26440" s="7">
        <v>1</v>
      </c>
      <c r="M26440" s="11">
        <v>40909</v>
      </c>
      <c r="N26440" s="7" t="s">
        <v>111</v>
      </c>
      <c r="O26440" s="7" t="s">
        <v>112</v>
      </c>
      <c r="P26440" s="10">
        <v>2012</v>
      </c>
      <c r="Q26440" s="12">
        <v>41244</v>
      </c>
      <c r="R26440" s="12">
        <v>41244</v>
      </c>
    </row>
    <row r="26441" spans="1:18" x14ac:dyDescent="0.25">
      <c r="A26441" s="7" t="s">
        <v>91218</v>
      </c>
      <c r="B26441" s="7" t="s">
        <v>91219</v>
      </c>
      <c r="C26441" s="7" t="s">
        <v>91220</v>
      </c>
      <c r="D26441" s="7" t="s">
        <v>227</v>
      </c>
      <c r="E26441" s="8" t="s">
        <v>228</v>
      </c>
      <c r="F26441" s="8">
        <v>40000</v>
      </c>
      <c r="G26441" s="7" t="s">
        <v>35</v>
      </c>
      <c r="I26441" s="9"/>
      <c r="J26441" s="7"/>
      <c r="L26441" s="7">
        <v>1</v>
      </c>
      <c r="M26441" s="11">
        <v>40909</v>
      </c>
      <c r="N26441" s="7" t="s">
        <v>111</v>
      </c>
      <c r="O26441" s="7" t="s">
        <v>112</v>
      </c>
      <c r="P26441" s="10">
        <v>2012</v>
      </c>
      <c r="Q26441" s="12">
        <v>41236</v>
      </c>
      <c r="R26441" s="12">
        <v>41236</v>
      </c>
    </row>
    <row r="26442" spans="1:18" x14ac:dyDescent="0.25">
      <c r="A26442" s="7" t="s">
        <v>91221</v>
      </c>
      <c r="B26442" s="7" t="s">
        <v>91222</v>
      </c>
      <c r="C26442" s="7" t="s">
        <v>91223</v>
      </c>
      <c r="F26442" s="8">
        <v>0</v>
      </c>
      <c r="G26442" s="7" t="s">
        <v>35</v>
      </c>
      <c r="I26442" s="9"/>
      <c r="J26442" s="7"/>
      <c r="L26442" s="7">
        <v>1</v>
      </c>
      <c r="Q26442" s="12">
        <v>41894</v>
      </c>
      <c r="R26442" s="12">
        <v>41894</v>
      </c>
    </row>
    <row r="26443" spans="1:18" x14ac:dyDescent="0.25">
      <c r="A26443" s="7" t="s">
        <v>91224</v>
      </c>
      <c r="B26443" s="7" t="s">
        <v>91225</v>
      </c>
      <c r="C26443" s="7" t="s">
        <v>91226</v>
      </c>
      <c r="D26443" s="7" t="s">
        <v>91227</v>
      </c>
      <c r="E26443" s="8" t="s">
        <v>6180</v>
      </c>
      <c r="F26443" s="8">
        <v>68201</v>
      </c>
      <c r="G26443" s="7" t="s">
        <v>35</v>
      </c>
      <c r="H26443" s="7" t="s">
        <v>4917</v>
      </c>
      <c r="I26443" s="9"/>
      <c r="J26443" s="7" t="s">
        <v>4918</v>
      </c>
      <c r="K26443" s="10" t="s">
        <v>4918</v>
      </c>
      <c r="L26443" s="7">
        <v>1</v>
      </c>
      <c r="M26443" s="11">
        <v>41730</v>
      </c>
      <c r="N26443" s="7" t="s">
        <v>4368</v>
      </c>
      <c r="O26443" s="7" t="s">
        <v>1151</v>
      </c>
      <c r="P26443" s="10">
        <v>2014</v>
      </c>
      <c r="Q26443" s="12">
        <v>41787</v>
      </c>
      <c r="R26443" s="12">
        <v>41787</v>
      </c>
    </row>
    <row r="26444" spans="1:18" x14ac:dyDescent="0.25">
      <c r="A26444" s="7" t="s">
        <v>91228</v>
      </c>
      <c r="B26444" s="7" t="s">
        <v>91229</v>
      </c>
      <c r="C26444" s="7" t="s">
        <v>91230</v>
      </c>
      <c r="D26444" s="7" t="s">
        <v>91231</v>
      </c>
      <c r="E26444" s="8" t="s">
        <v>56522</v>
      </c>
      <c r="F26444" s="8">
        <v>139130</v>
      </c>
      <c r="G26444" s="7" t="s">
        <v>35</v>
      </c>
      <c r="H26444" s="7" t="s">
        <v>176</v>
      </c>
      <c r="I26444" s="9"/>
      <c r="J26444" s="7" t="s">
        <v>5396</v>
      </c>
      <c r="K26444" s="10" t="s">
        <v>5396</v>
      </c>
      <c r="L26444" s="7">
        <v>1</v>
      </c>
      <c r="M26444" s="11">
        <v>40247</v>
      </c>
      <c r="N26444" s="7" t="s">
        <v>1566</v>
      </c>
      <c r="O26444" s="7" t="s">
        <v>97</v>
      </c>
      <c r="P26444" s="10">
        <v>2010</v>
      </c>
      <c r="Q26444" s="12">
        <v>40210</v>
      </c>
      <c r="R26444" s="12">
        <v>40210</v>
      </c>
    </row>
    <row r="26445" spans="1:18" x14ac:dyDescent="0.25">
      <c r="A26445" s="7" t="s">
        <v>91232</v>
      </c>
      <c r="B26445" s="7" t="s">
        <v>91233</v>
      </c>
      <c r="C26445" s="7" t="s">
        <v>91234</v>
      </c>
      <c r="D26445" s="7" t="s">
        <v>91235</v>
      </c>
      <c r="E26445" s="8" t="s">
        <v>219</v>
      </c>
      <c r="F26445" s="8">
        <v>150000</v>
      </c>
      <c r="G26445" s="7" t="s">
        <v>35</v>
      </c>
      <c r="H26445" s="7" t="s">
        <v>24</v>
      </c>
      <c r="I26445" s="9" t="s">
        <v>36</v>
      </c>
      <c r="J26445" s="7" t="s">
        <v>181</v>
      </c>
      <c r="K26445" s="10" t="s">
        <v>594</v>
      </c>
      <c r="L26445" s="7">
        <v>2</v>
      </c>
      <c r="M26445" s="11">
        <v>41737</v>
      </c>
      <c r="N26445" s="7" t="s">
        <v>4368</v>
      </c>
      <c r="O26445" s="7" t="s">
        <v>1151</v>
      </c>
      <c r="P26445" s="10">
        <v>2014</v>
      </c>
      <c r="Q26445" s="12">
        <v>41859</v>
      </c>
      <c r="R26445" s="12">
        <v>41861</v>
      </c>
    </row>
    <row r="26446" spans="1:18" x14ac:dyDescent="0.25">
      <c r="A26446" s="7" t="s">
        <v>91236</v>
      </c>
      <c r="B26446" s="7" t="s">
        <v>91237</v>
      </c>
      <c r="C26446" s="7" t="s">
        <v>91238</v>
      </c>
      <c r="D26446" s="7" t="s">
        <v>227</v>
      </c>
      <c r="E26446" s="8" t="s">
        <v>228</v>
      </c>
      <c r="F26446" s="8">
        <v>0</v>
      </c>
      <c r="G26446" s="7" t="s">
        <v>35</v>
      </c>
      <c r="H26446" s="7" t="s">
        <v>24</v>
      </c>
      <c r="I26446" s="9" t="s">
        <v>36</v>
      </c>
      <c r="J26446" s="7" t="s">
        <v>181</v>
      </c>
      <c r="K26446" s="10" t="s">
        <v>182</v>
      </c>
      <c r="L26446" s="7">
        <v>1</v>
      </c>
      <c r="M26446" s="11">
        <v>36342</v>
      </c>
      <c r="N26446" s="7" t="s">
        <v>13488</v>
      </c>
      <c r="O26446" s="7" t="s">
        <v>3860</v>
      </c>
      <c r="P26446" s="10">
        <v>1999</v>
      </c>
      <c r="Q26446" s="12">
        <v>39741</v>
      </c>
      <c r="R26446" s="12">
        <v>39741</v>
      </c>
    </row>
    <row r="26447" spans="1:18" x14ac:dyDescent="0.25">
      <c r="A26447" s="7" t="s">
        <v>91239</v>
      </c>
      <c r="B26447" s="7" t="s">
        <v>91240</v>
      </c>
      <c r="C26447" s="7" t="s">
        <v>91241</v>
      </c>
      <c r="D26447" s="7" t="s">
        <v>68</v>
      </c>
      <c r="E26447" s="8" t="s">
        <v>69</v>
      </c>
      <c r="F26447" s="8">
        <v>3646260</v>
      </c>
      <c r="G26447" s="7" t="s">
        <v>35</v>
      </c>
      <c r="H26447" s="7" t="s">
        <v>196</v>
      </c>
      <c r="I26447" s="9"/>
      <c r="J26447" s="7" t="s">
        <v>1377</v>
      </c>
      <c r="L26447" s="7">
        <v>2</v>
      </c>
      <c r="Q26447" s="12">
        <v>39752</v>
      </c>
      <c r="R26447" s="12">
        <v>40238</v>
      </c>
    </row>
    <row r="26448" spans="1:18" x14ac:dyDescent="0.25">
      <c r="A26448" s="7" t="s">
        <v>91242</v>
      </c>
      <c r="B26448" s="7" t="s">
        <v>91243</v>
      </c>
      <c r="C26448" s="7" t="s">
        <v>91244</v>
      </c>
      <c r="D26448" s="7" t="s">
        <v>625</v>
      </c>
      <c r="E26448" s="8" t="s">
        <v>323</v>
      </c>
      <c r="F26448" s="8">
        <v>4880000</v>
      </c>
      <c r="G26448" s="7" t="s">
        <v>35</v>
      </c>
      <c r="H26448" s="7" t="s">
        <v>469</v>
      </c>
      <c r="I26448" s="9"/>
      <c r="J26448" s="7" t="s">
        <v>19086</v>
      </c>
      <c r="K26448" s="10" t="s">
        <v>19086</v>
      </c>
      <c r="L26448" s="7">
        <v>1</v>
      </c>
      <c r="M26448" s="11">
        <v>37987</v>
      </c>
      <c r="N26448" s="7" t="s">
        <v>424</v>
      </c>
      <c r="O26448" s="7" t="s">
        <v>425</v>
      </c>
      <c r="P26448" s="10">
        <v>2004</v>
      </c>
      <c r="Q26448" s="12">
        <v>40183</v>
      </c>
      <c r="R26448" s="12">
        <v>40183</v>
      </c>
    </row>
    <row r="26449" spans="1:18" x14ac:dyDescent="0.25">
      <c r="A26449" s="7" t="s">
        <v>91245</v>
      </c>
      <c r="B26449" s="7" t="s">
        <v>91246</v>
      </c>
      <c r="C26449" s="7" t="s">
        <v>91247</v>
      </c>
      <c r="D26449" s="7" t="s">
        <v>68</v>
      </c>
      <c r="E26449" s="8" t="s">
        <v>69</v>
      </c>
      <c r="F26449" s="8">
        <v>3170000</v>
      </c>
      <c r="G26449" s="7" t="s">
        <v>35</v>
      </c>
      <c r="H26449" s="7" t="s">
        <v>24</v>
      </c>
      <c r="I26449" s="9" t="s">
        <v>36</v>
      </c>
      <c r="J26449" s="7" t="s">
        <v>181</v>
      </c>
      <c r="K26449" s="10" t="s">
        <v>3193</v>
      </c>
      <c r="L26449" s="7">
        <v>1</v>
      </c>
      <c r="M26449" s="11">
        <v>40179</v>
      </c>
      <c r="N26449" s="7" t="s">
        <v>96</v>
      </c>
      <c r="O26449" s="7" t="s">
        <v>97</v>
      </c>
      <c r="P26449" s="10">
        <v>2010</v>
      </c>
      <c r="Q26449" s="12">
        <v>41926</v>
      </c>
      <c r="R26449" s="12">
        <v>41926</v>
      </c>
    </row>
    <row r="26450" spans="1:18" x14ac:dyDescent="0.25">
      <c r="A26450" s="7" t="s">
        <v>91248</v>
      </c>
      <c r="B26450" s="7" t="s">
        <v>91249</v>
      </c>
      <c r="C26450" s="7" t="s">
        <v>91250</v>
      </c>
      <c r="D26450" s="7" t="s">
        <v>6703</v>
      </c>
      <c r="E26450" s="8" t="s">
        <v>24718</v>
      </c>
      <c r="F26450" s="8">
        <v>0</v>
      </c>
      <c r="G26450" s="7" t="s">
        <v>80</v>
      </c>
      <c r="H26450" s="7" t="s">
        <v>24</v>
      </c>
      <c r="I26450" s="9" t="s">
        <v>129</v>
      </c>
      <c r="J26450" s="7" t="s">
        <v>130</v>
      </c>
      <c r="K26450" s="10" t="s">
        <v>43768</v>
      </c>
      <c r="L26450" s="7">
        <v>1</v>
      </c>
      <c r="M26450" s="11">
        <v>40179</v>
      </c>
      <c r="N26450" s="7" t="s">
        <v>96</v>
      </c>
      <c r="O26450" s="7" t="s">
        <v>97</v>
      </c>
      <c r="P26450" s="10">
        <v>2010</v>
      </c>
      <c r="Q26450" s="12">
        <v>40408</v>
      </c>
      <c r="R26450" s="12">
        <v>40408</v>
      </c>
    </row>
    <row r="26451" spans="1:18" x14ac:dyDescent="0.25">
      <c r="A26451" s="7" t="s">
        <v>91251</v>
      </c>
      <c r="B26451" s="7" t="s">
        <v>91252</v>
      </c>
      <c r="C26451" s="7" t="s">
        <v>91253</v>
      </c>
      <c r="D26451" s="7" t="s">
        <v>33</v>
      </c>
      <c r="E26451" s="8" t="s">
        <v>34</v>
      </c>
      <c r="F26451" s="8">
        <v>5000000</v>
      </c>
      <c r="G26451" s="7" t="s">
        <v>35</v>
      </c>
      <c r="H26451" s="7" t="s">
        <v>24</v>
      </c>
      <c r="I26451" s="9" t="s">
        <v>36</v>
      </c>
      <c r="J26451" s="7" t="s">
        <v>181</v>
      </c>
      <c r="K26451" s="10" t="s">
        <v>695</v>
      </c>
      <c r="L26451" s="7">
        <v>1</v>
      </c>
      <c r="M26451" s="11">
        <v>40179</v>
      </c>
      <c r="N26451" s="7" t="s">
        <v>96</v>
      </c>
      <c r="O26451" s="7" t="s">
        <v>97</v>
      </c>
      <c r="P26451" s="10">
        <v>2010</v>
      </c>
      <c r="Q26451" s="12">
        <v>40253</v>
      </c>
      <c r="R26451" s="12">
        <v>40253</v>
      </c>
    </row>
    <row r="26452" spans="1:18" x14ac:dyDescent="0.25">
      <c r="A26452" s="7" t="s">
        <v>91254</v>
      </c>
      <c r="B26452" s="7" t="s">
        <v>91255</v>
      </c>
      <c r="C26452" s="7" t="s">
        <v>91256</v>
      </c>
      <c r="D26452" s="7" t="s">
        <v>737</v>
      </c>
      <c r="E26452" s="8" t="s">
        <v>738</v>
      </c>
      <c r="F26452" s="8">
        <v>16000000</v>
      </c>
      <c r="G26452" s="7" t="s">
        <v>35</v>
      </c>
      <c r="H26452" s="7" t="s">
        <v>24</v>
      </c>
      <c r="I26452" s="9" t="s">
        <v>2095</v>
      </c>
      <c r="J26452" s="7" t="s">
        <v>2314</v>
      </c>
      <c r="K26452" s="10" t="s">
        <v>6336</v>
      </c>
      <c r="L26452" s="7">
        <v>3</v>
      </c>
      <c r="M26452" s="11">
        <v>35065</v>
      </c>
      <c r="N26452" s="7" t="s">
        <v>3258</v>
      </c>
      <c r="O26452" s="7" t="s">
        <v>3259</v>
      </c>
      <c r="P26452" s="10">
        <v>1996</v>
      </c>
      <c r="Q26452" s="12">
        <v>39310</v>
      </c>
      <c r="R26452" s="12">
        <v>40878</v>
      </c>
    </row>
    <row r="26453" spans="1:18" x14ac:dyDescent="0.25">
      <c r="A26453" s="7" t="s">
        <v>91257</v>
      </c>
      <c r="B26453" s="7" t="s">
        <v>91258</v>
      </c>
      <c r="C26453" s="7" t="s">
        <v>91259</v>
      </c>
      <c r="D26453" s="7" t="s">
        <v>91260</v>
      </c>
      <c r="E26453" s="8" t="s">
        <v>5527</v>
      </c>
      <c r="F26453" s="8">
        <v>0</v>
      </c>
      <c r="G26453" s="7" t="s">
        <v>35</v>
      </c>
      <c r="H26453" s="7" t="s">
        <v>24</v>
      </c>
      <c r="I26453" s="9" t="s">
        <v>248</v>
      </c>
      <c r="J26453" s="7" t="s">
        <v>826</v>
      </c>
      <c r="K26453" s="10" t="s">
        <v>827</v>
      </c>
      <c r="L26453" s="7">
        <v>1</v>
      </c>
      <c r="M26453" s="11">
        <v>35796</v>
      </c>
      <c r="N26453" s="7" t="s">
        <v>674</v>
      </c>
      <c r="O26453" s="7" t="s">
        <v>675</v>
      </c>
      <c r="P26453" s="10">
        <v>1998</v>
      </c>
      <c r="Q26453" s="12">
        <v>40357</v>
      </c>
      <c r="R26453" s="12">
        <v>40357</v>
      </c>
    </row>
    <row r="26454" spans="1:18" x14ac:dyDescent="0.25">
      <c r="A26454" s="7" t="s">
        <v>91261</v>
      </c>
      <c r="B26454" s="7" t="s">
        <v>91262</v>
      </c>
      <c r="C26454" s="7" t="s">
        <v>91263</v>
      </c>
      <c r="D26454" s="7" t="s">
        <v>91264</v>
      </c>
      <c r="E26454" s="8" t="s">
        <v>1732</v>
      </c>
      <c r="F26454" s="8">
        <v>14000000</v>
      </c>
      <c r="G26454" s="7" t="s">
        <v>35</v>
      </c>
      <c r="H26454" s="7" t="s">
        <v>24</v>
      </c>
      <c r="I26454" s="9" t="s">
        <v>36</v>
      </c>
      <c r="J26454" s="7" t="s">
        <v>181</v>
      </c>
      <c r="K26454" s="10" t="s">
        <v>182</v>
      </c>
      <c r="L26454" s="7">
        <v>2</v>
      </c>
      <c r="M26454" s="11">
        <v>40695</v>
      </c>
      <c r="N26454" s="7" t="s">
        <v>702</v>
      </c>
      <c r="O26454" s="7" t="s">
        <v>55</v>
      </c>
      <c r="P26454" s="10">
        <v>2011</v>
      </c>
      <c r="Q26454" s="12">
        <v>41248</v>
      </c>
      <c r="R26454" s="12">
        <v>41394</v>
      </c>
    </row>
    <row r="26455" spans="1:18" x14ac:dyDescent="0.25">
      <c r="A26455" s="7" t="s">
        <v>91265</v>
      </c>
      <c r="B26455" s="7" t="s">
        <v>91266</v>
      </c>
      <c r="D26455" s="7" t="s">
        <v>41151</v>
      </c>
      <c r="E26455" s="8" t="s">
        <v>1744</v>
      </c>
      <c r="F26455" s="8">
        <v>4800147</v>
      </c>
      <c r="G26455" s="7" t="s">
        <v>35</v>
      </c>
      <c r="H26455" s="7" t="s">
        <v>24</v>
      </c>
      <c r="I26455" s="9" t="s">
        <v>36</v>
      </c>
      <c r="J26455" s="7" t="s">
        <v>37</v>
      </c>
      <c r="K26455" s="10" t="s">
        <v>4134</v>
      </c>
      <c r="L26455" s="7">
        <v>1</v>
      </c>
      <c r="M26455" s="11">
        <v>39814</v>
      </c>
      <c r="N26455" s="7" t="s">
        <v>171</v>
      </c>
      <c r="O26455" s="7" t="s">
        <v>172</v>
      </c>
      <c r="P26455" s="10">
        <v>2009</v>
      </c>
      <c r="Q26455" s="12">
        <v>41835</v>
      </c>
      <c r="R26455" s="12">
        <v>41835</v>
      </c>
    </row>
    <row r="26456" spans="1:18" x14ac:dyDescent="0.25">
      <c r="A26456" s="7" t="s">
        <v>91267</v>
      </c>
      <c r="B26456" s="7" t="s">
        <v>91268</v>
      </c>
      <c r="C26456" s="7" t="s">
        <v>91269</v>
      </c>
      <c r="D26456" s="7" t="s">
        <v>14966</v>
      </c>
      <c r="E26456" s="8" t="s">
        <v>964</v>
      </c>
      <c r="F26456" s="8">
        <v>1300000</v>
      </c>
      <c r="G26456" s="7" t="s">
        <v>35</v>
      </c>
      <c r="H26456" s="7" t="s">
        <v>24</v>
      </c>
      <c r="I26456" s="9" t="s">
        <v>2591</v>
      </c>
      <c r="J26456" s="7" t="s">
        <v>2963</v>
      </c>
      <c r="K26456" s="10" t="s">
        <v>2963</v>
      </c>
      <c r="L26456" s="7">
        <v>3</v>
      </c>
      <c r="M26456" s="11">
        <v>41080</v>
      </c>
      <c r="N26456" s="7" t="s">
        <v>28</v>
      </c>
      <c r="O26456" s="7" t="s">
        <v>29</v>
      </c>
      <c r="P26456" s="10">
        <v>2012</v>
      </c>
      <c r="Q26456" s="12">
        <v>41153</v>
      </c>
      <c r="R26456" s="12">
        <v>41809</v>
      </c>
    </row>
    <row r="26457" spans="1:18" x14ac:dyDescent="0.25">
      <c r="A26457" s="7" t="s">
        <v>91270</v>
      </c>
      <c r="B26457" s="7" t="s">
        <v>91271</v>
      </c>
      <c r="D26457" s="7" t="s">
        <v>122</v>
      </c>
      <c r="E26457" s="8" t="s">
        <v>123</v>
      </c>
      <c r="F26457" s="8">
        <v>1024044</v>
      </c>
      <c r="G26457" s="7" t="s">
        <v>35</v>
      </c>
      <c r="H26457" s="7" t="s">
        <v>24</v>
      </c>
      <c r="I26457" s="9" t="s">
        <v>281</v>
      </c>
      <c r="J26457" s="7" t="s">
        <v>282</v>
      </c>
      <c r="K26457" s="10" t="s">
        <v>1560</v>
      </c>
      <c r="L26457" s="7">
        <v>1</v>
      </c>
      <c r="M26457" s="11">
        <v>40179</v>
      </c>
      <c r="N26457" s="7" t="s">
        <v>96</v>
      </c>
      <c r="O26457" s="7" t="s">
        <v>97</v>
      </c>
      <c r="P26457" s="10">
        <v>2010</v>
      </c>
      <c r="Q26457" s="12">
        <v>40567</v>
      </c>
      <c r="R26457" s="12">
        <v>40567</v>
      </c>
    </row>
    <row r="26458" spans="1:18" x14ac:dyDescent="0.25">
      <c r="A26458" s="7" t="s">
        <v>91272</v>
      </c>
      <c r="B26458" s="7" t="s">
        <v>91273</v>
      </c>
      <c r="C26458" s="7" t="s">
        <v>91274</v>
      </c>
      <c r="D26458" s="7" t="s">
        <v>91275</v>
      </c>
      <c r="E26458" s="8" t="s">
        <v>3607</v>
      </c>
      <c r="F26458" s="8">
        <v>190000</v>
      </c>
      <c r="G26458" s="7" t="s">
        <v>35</v>
      </c>
      <c r="H26458" s="7" t="s">
        <v>24</v>
      </c>
      <c r="I26458" s="9" t="s">
        <v>25</v>
      </c>
      <c r="J26458" s="7" t="s">
        <v>26</v>
      </c>
      <c r="K26458" s="10" t="s">
        <v>27</v>
      </c>
      <c r="L26458" s="7">
        <v>2</v>
      </c>
      <c r="M26458" s="11">
        <v>41091</v>
      </c>
      <c r="N26458" s="7" t="s">
        <v>785</v>
      </c>
      <c r="O26458" s="7" t="s">
        <v>570</v>
      </c>
      <c r="P26458" s="10">
        <v>2012</v>
      </c>
      <c r="Q26458" s="12">
        <v>41123</v>
      </c>
      <c r="R26458" s="12">
        <v>41428</v>
      </c>
    </row>
    <row r="26459" spans="1:18" x14ac:dyDescent="0.25">
      <c r="A26459" s="7" t="s">
        <v>91276</v>
      </c>
      <c r="B26459" s="7" t="s">
        <v>91277</v>
      </c>
      <c r="C26459" s="7" t="s">
        <v>91278</v>
      </c>
      <c r="D26459" s="7" t="s">
        <v>625</v>
      </c>
      <c r="E26459" s="8" t="s">
        <v>323</v>
      </c>
      <c r="F26459" s="8">
        <v>0</v>
      </c>
      <c r="G26459" s="7" t="s">
        <v>35</v>
      </c>
      <c r="I26459" s="9"/>
      <c r="J26459" s="7"/>
      <c r="L26459" s="7">
        <v>1</v>
      </c>
      <c r="M26459" s="11">
        <v>38353</v>
      </c>
      <c r="N26459" s="7" t="s">
        <v>435</v>
      </c>
      <c r="O26459" s="7" t="s">
        <v>436</v>
      </c>
      <c r="P26459" s="10">
        <v>2005</v>
      </c>
      <c r="Q26459" s="12">
        <v>40909</v>
      </c>
      <c r="R26459" s="12">
        <v>40909</v>
      </c>
    </row>
    <row r="26460" spans="1:18" x14ac:dyDescent="0.25">
      <c r="A26460" s="7" t="s">
        <v>91279</v>
      </c>
      <c r="B26460" s="7" t="s">
        <v>91280</v>
      </c>
      <c r="D26460" s="7" t="s">
        <v>35215</v>
      </c>
      <c r="E26460" s="8" t="s">
        <v>69</v>
      </c>
      <c r="F26460" s="8">
        <v>0</v>
      </c>
      <c r="G26460" s="7" t="s">
        <v>35</v>
      </c>
      <c r="H26460" s="7" t="s">
        <v>52</v>
      </c>
      <c r="I26460" s="9"/>
      <c r="J26460" s="7" t="s">
        <v>2784</v>
      </c>
      <c r="K26460" s="10" t="s">
        <v>45708</v>
      </c>
      <c r="L26460" s="7">
        <v>1</v>
      </c>
      <c r="M26460" s="11">
        <v>41385</v>
      </c>
      <c r="N26460" s="7" t="s">
        <v>411</v>
      </c>
      <c r="O26460" s="7" t="s">
        <v>412</v>
      </c>
      <c r="P26460" s="10">
        <v>2013</v>
      </c>
      <c r="Q26460" s="12">
        <v>41813</v>
      </c>
      <c r="R26460" s="12">
        <v>41813</v>
      </c>
    </row>
    <row r="26461" spans="1:18" x14ac:dyDescent="0.25">
      <c r="A26461" s="7" t="s">
        <v>91281</v>
      </c>
      <c r="B26461" s="7" t="s">
        <v>91282</v>
      </c>
      <c r="C26461" s="7" t="s">
        <v>91283</v>
      </c>
      <c r="D26461" s="7" t="s">
        <v>91284</v>
      </c>
      <c r="E26461" s="8" t="s">
        <v>655</v>
      </c>
      <c r="F26461" s="8">
        <v>1100000</v>
      </c>
      <c r="G26461" s="7" t="s">
        <v>35</v>
      </c>
      <c r="H26461" s="7" t="s">
        <v>24</v>
      </c>
      <c r="I26461" s="9" t="s">
        <v>620</v>
      </c>
      <c r="J26461" s="7" t="s">
        <v>621</v>
      </c>
      <c r="K26461" s="10" t="s">
        <v>6195</v>
      </c>
      <c r="L26461" s="7">
        <v>2</v>
      </c>
      <c r="M26461" s="11">
        <v>40634</v>
      </c>
      <c r="N26461" s="7" t="s">
        <v>54</v>
      </c>
      <c r="O26461" s="7" t="s">
        <v>55</v>
      </c>
      <c r="P26461" s="10">
        <v>2011</v>
      </c>
      <c r="Q26461" s="12">
        <v>41426</v>
      </c>
      <c r="R26461" s="12">
        <v>41456</v>
      </c>
    </row>
    <row r="26462" spans="1:18" x14ac:dyDescent="0.25">
      <c r="A26462" s="7" t="s">
        <v>91285</v>
      </c>
      <c r="B26462" s="7" t="s">
        <v>91286</v>
      </c>
      <c r="C26462" s="7" t="s">
        <v>91287</v>
      </c>
      <c r="D26462" s="7" t="s">
        <v>136</v>
      </c>
      <c r="E26462" s="8" t="s">
        <v>137</v>
      </c>
      <c r="F26462" s="8">
        <v>500000</v>
      </c>
      <c r="G26462" s="7" t="s">
        <v>35</v>
      </c>
      <c r="H26462" s="7" t="s">
        <v>24</v>
      </c>
      <c r="I26462" s="9" t="s">
        <v>116</v>
      </c>
      <c r="J26462" s="7" t="s">
        <v>3292</v>
      </c>
      <c r="K26462" s="10" t="s">
        <v>3292</v>
      </c>
      <c r="L26462" s="7">
        <v>1</v>
      </c>
      <c r="M26462" s="11">
        <v>41361</v>
      </c>
      <c r="N26462" s="7" t="s">
        <v>514</v>
      </c>
      <c r="O26462" s="7" t="s">
        <v>147</v>
      </c>
      <c r="P26462" s="10">
        <v>2013</v>
      </c>
      <c r="Q26462" s="12">
        <v>41891</v>
      </c>
      <c r="R26462" s="12">
        <v>41891</v>
      </c>
    </row>
    <row r="26463" spans="1:18" x14ac:dyDescent="0.25">
      <c r="A26463" s="7" t="s">
        <v>91288</v>
      </c>
      <c r="B26463" s="7" t="s">
        <v>91289</v>
      </c>
      <c r="C26463" s="7" t="s">
        <v>91290</v>
      </c>
      <c r="D26463" s="7" t="s">
        <v>68</v>
      </c>
      <c r="E26463" s="8" t="s">
        <v>69</v>
      </c>
      <c r="F26463" s="8">
        <v>0</v>
      </c>
      <c r="G26463" s="7" t="s">
        <v>35</v>
      </c>
      <c r="H26463" s="7" t="s">
        <v>1347</v>
      </c>
      <c r="I26463" s="9"/>
      <c r="J26463" s="7" t="s">
        <v>1348</v>
      </c>
      <c r="K26463" s="10" t="s">
        <v>1348</v>
      </c>
      <c r="L26463" s="7">
        <v>1</v>
      </c>
      <c r="M26463" s="11">
        <v>40179</v>
      </c>
      <c r="N26463" s="7" t="s">
        <v>96</v>
      </c>
      <c r="O26463" s="7" t="s">
        <v>97</v>
      </c>
      <c r="P26463" s="10">
        <v>2010</v>
      </c>
      <c r="Q26463" s="12">
        <v>41376</v>
      </c>
      <c r="R26463" s="12">
        <v>41376</v>
      </c>
    </row>
    <row r="26464" spans="1:18" x14ac:dyDescent="0.25">
      <c r="A26464" s="7" t="s">
        <v>91291</v>
      </c>
      <c r="B26464" s="7" t="s">
        <v>91292</v>
      </c>
      <c r="C26464" s="7" t="s">
        <v>91293</v>
      </c>
      <c r="D26464" s="7" t="s">
        <v>737</v>
      </c>
      <c r="E26464" s="8" t="s">
        <v>738</v>
      </c>
      <c r="F26464" s="8">
        <v>0</v>
      </c>
      <c r="G26464" s="7" t="s">
        <v>35</v>
      </c>
      <c r="I26464" s="9"/>
      <c r="J26464" s="7"/>
      <c r="L26464" s="7">
        <v>1</v>
      </c>
      <c r="Q26464" s="12">
        <v>40532</v>
      </c>
      <c r="R26464" s="12">
        <v>40532</v>
      </c>
    </row>
    <row r="26465" spans="1:18" x14ac:dyDescent="0.25">
      <c r="A26465" s="7" t="s">
        <v>91294</v>
      </c>
      <c r="B26465" s="7" t="s">
        <v>91295</v>
      </c>
      <c r="C26465" s="7" t="s">
        <v>91296</v>
      </c>
      <c r="D26465" s="7" t="s">
        <v>91297</v>
      </c>
      <c r="E26465" s="8" t="s">
        <v>69</v>
      </c>
      <c r="F26465" s="8">
        <v>4430000</v>
      </c>
      <c r="G26465" s="7" t="s">
        <v>35</v>
      </c>
      <c r="H26465" s="7" t="s">
        <v>469</v>
      </c>
      <c r="I26465" s="9"/>
      <c r="J26465" s="7" t="s">
        <v>651</v>
      </c>
      <c r="K26465" s="10" t="s">
        <v>652</v>
      </c>
      <c r="L26465" s="7">
        <v>3</v>
      </c>
      <c r="M26465" s="11">
        <v>40080</v>
      </c>
      <c r="N26465" s="7" t="s">
        <v>1265</v>
      </c>
      <c r="O26465" s="7" t="s">
        <v>267</v>
      </c>
      <c r="P26465" s="10">
        <v>2009</v>
      </c>
      <c r="Q26465" s="12">
        <v>40420</v>
      </c>
      <c r="R26465" s="12">
        <v>41134</v>
      </c>
    </row>
    <row r="26466" spans="1:18" x14ac:dyDescent="0.25">
      <c r="A26466" s="7" t="s">
        <v>91298</v>
      </c>
      <c r="B26466" s="7" t="s">
        <v>91299</v>
      </c>
      <c r="C26466" s="7" t="s">
        <v>91300</v>
      </c>
      <c r="D26466" s="7" t="s">
        <v>91301</v>
      </c>
      <c r="E26466" s="8" t="s">
        <v>22</v>
      </c>
      <c r="F26466" s="8">
        <v>25000</v>
      </c>
      <c r="G26466" s="7" t="s">
        <v>35</v>
      </c>
      <c r="H26466" s="7" t="s">
        <v>52</v>
      </c>
      <c r="I26466" s="9"/>
      <c r="J26466" s="7" t="s">
        <v>53</v>
      </c>
      <c r="K26466" s="10" t="s">
        <v>53</v>
      </c>
      <c r="L26466" s="7">
        <v>1</v>
      </c>
      <c r="M26466" s="11">
        <v>41003</v>
      </c>
      <c r="N26466" s="7" t="s">
        <v>820</v>
      </c>
      <c r="O26466" s="7" t="s">
        <v>29</v>
      </c>
      <c r="P26466" s="10">
        <v>2012</v>
      </c>
      <c r="Q26466" s="12">
        <v>41151</v>
      </c>
      <c r="R26466" s="12">
        <v>41151</v>
      </c>
    </row>
    <row r="26467" spans="1:18" x14ac:dyDescent="0.25">
      <c r="A26467" s="7" t="s">
        <v>91302</v>
      </c>
      <c r="B26467" s="7" t="s">
        <v>91303</v>
      </c>
      <c r="C26467" s="7" t="s">
        <v>91304</v>
      </c>
      <c r="D26467" s="7" t="s">
        <v>91305</v>
      </c>
      <c r="E26467" s="8" t="s">
        <v>10104</v>
      </c>
      <c r="F26467" s="8">
        <v>1410000</v>
      </c>
      <c r="G26467" s="7" t="s">
        <v>35</v>
      </c>
      <c r="H26467" s="7" t="s">
        <v>24</v>
      </c>
      <c r="I26467" s="9" t="s">
        <v>36</v>
      </c>
      <c r="J26467" s="7" t="s">
        <v>37</v>
      </c>
      <c r="K26467" s="10" t="s">
        <v>6796</v>
      </c>
      <c r="L26467" s="7">
        <v>2</v>
      </c>
      <c r="M26467" s="11">
        <v>40878</v>
      </c>
      <c r="N26467" s="7" t="s">
        <v>595</v>
      </c>
      <c r="O26467" s="7" t="s">
        <v>74</v>
      </c>
      <c r="P26467" s="10">
        <v>2011</v>
      </c>
      <c r="Q26467" s="12">
        <v>40908</v>
      </c>
      <c r="R26467" s="12">
        <v>41591</v>
      </c>
    </row>
    <row r="26468" spans="1:18" x14ac:dyDescent="0.25">
      <c r="A26468" s="7" t="s">
        <v>91306</v>
      </c>
      <c r="B26468" s="7" t="s">
        <v>91307</v>
      </c>
      <c r="C26468" s="7" t="s">
        <v>91308</v>
      </c>
      <c r="D26468" s="7" t="s">
        <v>719</v>
      </c>
      <c r="E26468" s="8" t="s">
        <v>720</v>
      </c>
      <c r="F26468" s="8">
        <v>1070000</v>
      </c>
      <c r="G26468" s="7" t="s">
        <v>35</v>
      </c>
      <c r="H26468" s="7" t="s">
        <v>196</v>
      </c>
      <c r="I26468" s="9"/>
      <c r="J26468" s="7" t="s">
        <v>91309</v>
      </c>
      <c r="K26468" s="10" t="s">
        <v>91309</v>
      </c>
      <c r="L26468" s="7">
        <v>1</v>
      </c>
      <c r="M26468" s="11">
        <v>28856</v>
      </c>
      <c r="N26468" s="7" t="s">
        <v>2398</v>
      </c>
      <c r="O26468" s="7" t="s">
        <v>2399</v>
      </c>
      <c r="P26468" s="10">
        <v>1979</v>
      </c>
      <c r="Q26468" s="12">
        <v>39512</v>
      </c>
      <c r="R26468" s="12">
        <v>39512</v>
      </c>
    </row>
    <row r="26469" spans="1:18" x14ac:dyDescent="0.25">
      <c r="A26469" s="7" t="s">
        <v>91310</v>
      </c>
      <c r="B26469" s="7" t="s">
        <v>91311</v>
      </c>
      <c r="C26469" s="7" t="s">
        <v>91312</v>
      </c>
      <c r="D26469" s="7" t="s">
        <v>532</v>
      </c>
      <c r="E26469" s="8" t="s">
        <v>533</v>
      </c>
      <c r="F26469" s="8">
        <v>30848329</v>
      </c>
      <c r="G26469" s="7" t="s">
        <v>35</v>
      </c>
      <c r="I26469" s="9"/>
      <c r="J26469" s="7"/>
      <c r="L26469" s="7">
        <v>1</v>
      </c>
      <c r="Q26469" s="12">
        <v>40695</v>
      </c>
      <c r="R26469" s="12">
        <v>40695</v>
      </c>
    </row>
    <row r="26470" spans="1:18" x14ac:dyDescent="0.25">
      <c r="A26470" s="7" t="s">
        <v>91313</v>
      </c>
      <c r="B26470" s="7" t="s">
        <v>91314</v>
      </c>
      <c r="C26470" s="7" t="s">
        <v>91315</v>
      </c>
      <c r="D26470" s="7" t="s">
        <v>29947</v>
      </c>
      <c r="E26470" s="8" t="s">
        <v>11342</v>
      </c>
      <c r="F26470" s="8">
        <v>48900000</v>
      </c>
      <c r="G26470" s="7" t="s">
        <v>35</v>
      </c>
      <c r="H26470" s="7" t="s">
        <v>24</v>
      </c>
      <c r="I26470" s="9" t="s">
        <v>36</v>
      </c>
      <c r="J26470" s="7" t="s">
        <v>181</v>
      </c>
      <c r="K26470" s="10" t="s">
        <v>182</v>
      </c>
      <c r="L26470" s="7">
        <v>4</v>
      </c>
      <c r="M26470" s="11">
        <v>38261</v>
      </c>
      <c r="N26470" s="7" t="s">
        <v>2363</v>
      </c>
      <c r="O26470" s="7" t="s">
        <v>2364</v>
      </c>
      <c r="P26470" s="10">
        <v>2004</v>
      </c>
      <c r="Q26470" s="12">
        <v>38534</v>
      </c>
      <c r="R26470" s="12">
        <v>40975</v>
      </c>
    </row>
    <row r="26471" spans="1:18" x14ac:dyDescent="0.25">
      <c r="A26471" s="7" t="s">
        <v>91316</v>
      </c>
      <c r="B26471" s="7" t="s">
        <v>91317</v>
      </c>
      <c r="C26471" s="7" t="s">
        <v>91318</v>
      </c>
      <c r="D26471" s="7" t="s">
        <v>7086</v>
      </c>
      <c r="E26471" s="8" t="s">
        <v>276</v>
      </c>
      <c r="F26471" s="8">
        <v>125000000</v>
      </c>
      <c r="G26471" s="7" t="s">
        <v>35</v>
      </c>
      <c r="H26471" s="7" t="s">
        <v>24</v>
      </c>
      <c r="I26471" s="9" t="s">
        <v>281</v>
      </c>
      <c r="J26471" s="7" t="s">
        <v>282</v>
      </c>
      <c r="K26471" s="10" t="s">
        <v>2766</v>
      </c>
      <c r="L26471" s="7">
        <v>3</v>
      </c>
      <c r="M26471" s="11">
        <v>37987</v>
      </c>
      <c r="N26471" s="7" t="s">
        <v>424</v>
      </c>
      <c r="O26471" s="7" t="s">
        <v>425</v>
      </c>
      <c r="P26471" s="10">
        <v>2004</v>
      </c>
      <c r="Q26471" s="12">
        <v>40920</v>
      </c>
      <c r="R26471" s="12">
        <v>41450</v>
      </c>
    </row>
    <row r="26472" spans="1:18" x14ac:dyDescent="0.25">
      <c r="A26472" s="7" t="s">
        <v>91319</v>
      </c>
      <c r="B26472" s="7" t="s">
        <v>91320</v>
      </c>
      <c r="C26472" s="7" t="s">
        <v>91321</v>
      </c>
      <c r="D26472" s="7" t="s">
        <v>275</v>
      </c>
      <c r="E26472" s="8" t="s">
        <v>276</v>
      </c>
      <c r="F26472" s="8">
        <v>44500000</v>
      </c>
      <c r="G26472" s="7" t="s">
        <v>35</v>
      </c>
      <c r="H26472" s="7" t="s">
        <v>24</v>
      </c>
      <c r="I26472" s="9" t="s">
        <v>281</v>
      </c>
      <c r="J26472" s="7" t="s">
        <v>282</v>
      </c>
      <c r="K26472" s="10" t="s">
        <v>2766</v>
      </c>
      <c r="L26472" s="7">
        <v>2</v>
      </c>
      <c r="Q26472" s="12">
        <v>39814</v>
      </c>
      <c r="R26472" s="12">
        <v>40620</v>
      </c>
    </row>
    <row r="26473" spans="1:18" x14ac:dyDescent="0.25">
      <c r="A26473" s="7" t="s">
        <v>91322</v>
      </c>
      <c r="B26473" s="7" t="s">
        <v>91323</v>
      </c>
      <c r="C26473" s="7" t="s">
        <v>91324</v>
      </c>
      <c r="D26473" s="7" t="s">
        <v>91325</v>
      </c>
      <c r="E26473" s="8" t="s">
        <v>228</v>
      </c>
      <c r="F26473" s="8">
        <v>70000</v>
      </c>
      <c r="G26473" s="7" t="s">
        <v>35</v>
      </c>
      <c r="H26473" s="7" t="s">
        <v>24</v>
      </c>
      <c r="I26473" s="9" t="s">
        <v>70</v>
      </c>
      <c r="J26473" s="7" t="s">
        <v>576</v>
      </c>
      <c r="K26473" s="10" t="s">
        <v>4843</v>
      </c>
      <c r="L26473" s="7">
        <v>2</v>
      </c>
      <c r="M26473" s="11">
        <v>41157</v>
      </c>
      <c r="N26473" s="7" t="s">
        <v>2143</v>
      </c>
      <c r="O26473" s="7" t="s">
        <v>570</v>
      </c>
      <c r="P26473" s="10">
        <v>2012</v>
      </c>
      <c r="Q26473" s="12">
        <v>41066</v>
      </c>
      <c r="R26473" s="12">
        <v>41430</v>
      </c>
    </row>
    <row r="26474" spans="1:18" x14ac:dyDescent="0.25">
      <c r="A26474" s="7" t="s">
        <v>91326</v>
      </c>
      <c r="B26474" s="7" t="s">
        <v>91327</v>
      </c>
      <c r="C26474" s="7" t="s">
        <v>91328</v>
      </c>
      <c r="D26474" s="7" t="s">
        <v>91329</v>
      </c>
      <c r="E26474" s="8" t="s">
        <v>8902</v>
      </c>
      <c r="F26474" s="8">
        <v>150000</v>
      </c>
      <c r="G26474" s="7" t="s">
        <v>35</v>
      </c>
      <c r="H26474" s="7" t="s">
        <v>6095</v>
      </c>
      <c r="I26474" s="9"/>
      <c r="J26474" s="7" t="s">
        <v>13841</v>
      </c>
      <c r="L26474" s="7">
        <v>1</v>
      </c>
      <c r="M26474" s="11">
        <v>41275</v>
      </c>
      <c r="N26474" s="7" t="s">
        <v>146</v>
      </c>
      <c r="O26474" s="7" t="s">
        <v>147</v>
      </c>
      <c r="P26474" s="10">
        <v>2013</v>
      </c>
      <c r="Q26474" s="12">
        <v>41654</v>
      </c>
      <c r="R26474" s="12">
        <v>41654</v>
      </c>
    </row>
    <row r="26475" spans="1:18" x14ac:dyDescent="0.25">
      <c r="A26475" s="7" t="s">
        <v>91330</v>
      </c>
      <c r="B26475" s="7" t="s">
        <v>91331</v>
      </c>
      <c r="C26475" s="7" t="s">
        <v>91332</v>
      </c>
      <c r="D26475" s="7" t="s">
        <v>106</v>
      </c>
      <c r="E26475" s="8" t="s">
        <v>107</v>
      </c>
      <c r="F26475" s="8">
        <v>621765</v>
      </c>
      <c r="H26475" s="7" t="s">
        <v>52</v>
      </c>
      <c r="I26475" s="9"/>
      <c r="J26475" s="7" t="s">
        <v>53</v>
      </c>
      <c r="K26475" s="10" t="s">
        <v>53</v>
      </c>
      <c r="L26475" s="7">
        <v>1</v>
      </c>
      <c r="M26475" s="11">
        <v>40683</v>
      </c>
      <c r="N26475" s="7" t="s">
        <v>394</v>
      </c>
      <c r="O26475" s="7" t="s">
        <v>55</v>
      </c>
      <c r="P26475" s="10">
        <v>2011</v>
      </c>
      <c r="Q26475" s="12">
        <v>40795</v>
      </c>
      <c r="R26475" s="12">
        <v>40795</v>
      </c>
    </row>
    <row r="26476" spans="1:18" x14ac:dyDescent="0.25">
      <c r="A26476" s="7" t="s">
        <v>91333</v>
      </c>
      <c r="B26476" s="7" t="s">
        <v>91334</v>
      </c>
      <c r="C26476" s="7" t="s">
        <v>91335</v>
      </c>
      <c r="D26476" s="7" t="s">
        <v>16269</v>
      </c>
      <c r="E26476" s="8" t="s">
        <v>297</v>
      </c>
      <c r="F26476" s="8">
        <v>4013000</v>
      </c>
      <c r="G26476" s="7" t="s">
        <v>23</v>
      </c>
      <c r="H26476" s="7" t="s">
        <v>24</v>
      </c>
      <c r="I26476" s="9" t="s">
        <v>60</v>
      </c>
      <c r="J26476" s="7" t="s">
        <v>563</v>
      </c>
      <c r="K26476" s="10" t="s">
        <v>563</v>
      </c>
      <c r="L26476" s="7">
        <v>1</v>
      </c>
      <c r="M26476" s="11">
        <v>39448</v>
      </c>
      <c r="N26476" s="7" t="s">
        <v>164</v>
      </c>
      <c r="O26476" s="7" t="s">
        <v>165</v>
      </c>
      <c r="P26476" s="10">
        <v>2008</v>
      </c>
      <c r="Q26476" s="12">
        <v>41128</v>
      </c>
      <c r="R26476" s="12">
        <v>41128</v>
      </c>
    </row>
    <row r="26477" spans="1:18" x14ac:dyDescent="0.25">
      <c r="A26477" s="7" t="s">
        <v>91336</v>
      </c>
      <c r="B26477" s="7" t="s">
        <v>91337</v>
      </c>
      <c r="C26477" s="7" t="s">
        <v>91338</v>
      </c>
      <c r="D26477" s="7" t="s">
        <v>719</v>
      </c>
      <c r="E26477" s="8" t="s">
        <v>720</v>
      </c>
      <c r="F26477" s="8">
        <v>2097106</v>
      </c>
      <c r="G26477" s="7" t="s">
        <v>35</v>
      </c>
      <c r="H26477" s="7" t="s">
        <v>24</v>
      </c>
      <c r="I26477" s="9" t="s">
        <v>25</v>
      </c>
      <c r="J26477" s="7" t="s">
        <v>4483</v>
      </c>
      <c r="K26477" s="10" t="s">
        <v>4484</v>
      </c>
      <c r="L26477" s="7">
        <v>2</v>
      </c>
      <c r="M26477" s="11">
        <v>39041</v>
      </c>
      <c r="N26477" s="7" t="s">
        <v>1280</v>
      </c>
      <c r="O26477" s="7" t="s">
        <v>1281</v>
      </c>
      <c r="P26477" s="10">
        <v>2006</v>
      </c>
      <c r="Q26477" s="12">
        <v>40261</v>
      </c>
      <c r="R26477" s="12">
        <v>40962</v>
      </c>
    </row>
    <row r="26478" spans="1:18" x14ac:dyDescent="0.25">
      <c r="A26478" s="7" t="s">
        <v>91339</v>
      </c>
      <c r="B26478" s="7" t="s">
        <v>91340</v>
      </c>
      <c r="C26478" s="7" t="s">
        <v>91341</v>
      </c>
      <c r="D26478" s="7" t="s">
        <v>77276</v>
      </c>
      <c r="E26478" s="8" t="s">
        <v>297</v>
      </c>
      <c r="F26478" s="8">
        <v>40000</v>
      </c>
      <c r="G26478" s="7" t="s">
        <v>35</v>
      </c>
      <c r="H26478" s="7" t="s">
        <v>24</v>
      </c>
      <c r="I26478" s="9" t="s">
        <v>25</v>
      </c>
      <c r="J26478" s="7" t="s">
        <v>26</v>
      </c>
      <c r="K26478" s="10" t="s">
        <v>27</v>
      </c>
      <c r="L26478" s="7">
        <v>1</v>
      </c>
      <c r="M26478" s="11">
        <v>41214</v>
      </c>
      <c r="N26478" s="7" t="s">
        <v>471</v>
      </c>
      <c r="O26478" s="7" t="s">
        <v>46</v>
      </c>
      <c r="P26478" s="10">
        <v>2012</v>
      </c>
      <c r="Q26478" s="12">
        <v>41645</v>
      </c>
      <c r="R26478" s="12">
        <v>41645</v>
      </c>
    </row>
    <row r="26479" spans="1:18" x14ac:dyDescent="0.25">
      <c r="A26479" s="7" t="s">
        <v>91342</v>
      </c>
      <c r="B26479" s="7" t="s">
        <v>91343</v>
      </c>
      <c r="C26479" s="7" t="s">
        <v>91344</v>
      </c>
      <c r="D26479" s="7" t="s">
        <v>91345</v>
      </c>
      <c r="E26479" s="8" t="s">
        <v>20012</v>
      </c>
      <c r="F26479" s="8">
        <v>44000000</v>
      </c>
      <c r="G26479" s="7" t="s">
        <v>35</v>
      </c>
      <c r="H26479" s="7" t="s">
        <v>24</v>
      </c>
      <c r="I26479" s="9" t="s">
        <v>620</v>
      </c>
      <c r="J26479" s="7" t="s">
        <v>621</v>
      </c>
      <c r="K26479" s="10" t="s">
        <v>621</v>
      </c>
      <c r="L26479" s="7">
        <v>4</v>
      </c>
      <c r="M26479" s="11">
        <v>36526</v>
      </c>
      <c r="N26479" s="7" t="s">
        <v>234</v>
      </c>
      <c r="O26479" s="7" t="s">
        <v>235</v>
      </c>
      <c r="P26479" s="10">
        <v>2000</v>
      </c>
      <c r="Q26479" s="12">
        <v>38596</v>
      </c>
      <c r="R26479" s="12">
        <v>39448</v>
      </c>
    </row>
    <row r="26480" spans="1:18" x14ac:dyDescent="0.25">
      <c r="A26480" s="7" t="s">
        <v>91346</v>
      </c>
      <c r="B26480" s="7" t="s">
        <v>91347</v>
      </c>
      <c r="C26480" s="7" t="s">
        <v>91348</v>
      </c>
      <c r="D26480" s="7" t="s">
        <v>68</v>
      </c>
      <c r="E26480" s="8" t="s">
        <v>69</v>
      </c>
      <c r="F26480" s="8">
        <v>39131961</v>
      </c>
      <c r="G26480" s="7" t="s">
        <v>35</v>
      </c>
      <c r="H26480" s="7" t="s">
        <v>24</v>
      </c>
      <c r="I26480" s="9" t="s">
        <v>129</v>
      </c>
      <c r="J26480" s="7" t="s">
        <v>130</v>
      </c>
      <c r="K26480" s="10" t="s">
        <v>2381</v>
      </c>
      <c r="L26480" s="7">
        <v>5</v>
      </c>
      <c r="M26480" s="11">
        <v>36161</v>
      </c>
      <c r="N26480" s="7" t="s">
        <v>1066</v>
      </c>
      <c r="O26480" s="7" t="s">
        <v>1067</v>
      </c>
      <c r="P26480" s="10">
        <v>1999</v>
      </c>
      <c r="Q26480" s="12">
        <v>39227</v>
      </c>
      <c r="R26480" s="12">
        <v>41075</v>
      </c>
    </row>
    <row r="26481" spans="1:18" x14ac:dyDescent="0.25">
      <c r="A26481" s="7" t="s">
        <v>91349</v>
      </c>
      <c r="B26481" s="7" t="s">
        <v>91350</v>
      </c>
      <c r="C26481" s="7" t="s">
        <v>91351</v>
      </c>
      <c r="D26481" s="7" t="s">
        <v>12341</v>
      </c>
      <c r="E26481" s="8" t="s">
        <v>2220</v>
      </c>
      <c r="F26481" s="8">
        <v>40300000</v>
      </c>
      <c r="G26481" s="7" t="s">
        <v>23</v>
      </c>
      <c r="H26481" s="7" t="s">
        <v>24</v>
      </c>
      <c r="I26481" s="9" t="s">
        <v>36</v>
      </c>
      <c r="J26481" s="7" t="s">
        <v>181</v>
      </c>
      <c r="K26481" s="10" t="s">
        <v>3193</v>
      </c>
      <c r="L26481" s="7">
        <v>3</v>
      </c>
      <c r="M26481" s="11">
        <v>37987</v>
      </c>
      <c r="N26481" s="7" t="s">
        <v>424</v>
      </c>
      <c r="O26481" s="7" t="s">
        <v>425</v>
      </c>
      <c r="P26481" s="10">
        <v>2004</v>
      </c>
      <c r="Q26481" s="12">
        <v>38797</v>
      </c>
      <c r="R26481" s="12">
        <v>40882</v>
      </c>
    </row>
    <row r="26482" spans="1:18" x14ac:dyDescent="0.25">
      <c r="A26482" s="7" t="s">
        <v>91352</v>
      </c>
      <c r="B26482" s="7" t="s">
        <v>91353</v>
      </c>
      <c r="C26482" s="7" t="s">
        <v>91354</v>
      </c>
      <c r="F26482" s="8">
        <v>405000</v>
      </c>
      <c r="G26482" s="7" t="s">
        <v>35</v>
      </c>
      <c r="H26482" s="7" t="s">
        <v>24</v>
      </c>
      <c r="I26482" s="9" t="s">
        <v>93</v>
      </c>
      <c r="J26482" s="7" t="s">
        <v>314</v>
      </c>
      <c r="K26482" s="10" t="s">
        <v>23887</v>
      </c>
      <c r="L26482" s="7">
        <v>1</v>
      </c>
      <c r="M26482" s="11">
        <v>41640</v>
      </c>
      <c r="N26482" s="7" t="s">
        <v>63</v>
      </c>
      <c r="O26482" s="7" t="s">
        <v>64</v>
      </c>
      <c r="P26482" s="10">
        <v>2014</v>
      </c>
      <c r="Q26482" s="12">
        <v>41961</v>
      </c>
      <c r="R26482" s="12">
        <v>41961</v>
      </c>
    </row>
    <row r="26483" spans="1:18" x14ac:dyDescent="0.25">
      <c r="A26483" s="7" t="s">
        <v>91355</v>
      </c>
      <c r="B26483" s="7" t="s">
        <v>91356</v>
      </c>
      <c r="C26483" s="7" t="s">
        <v>91357</v>
      </c>
      <c r="D26483" s="7" t="s">
        <v>625</v>
      </c>
      <c r="E26483" s="8" t="s">
        <v>323</v>
      </c>
      <c r="F26483" s="8">
        <v>6490000</v>
      </c>
      <c r="G26483" s="7" t="s">
        <v>23</v>
      </c>
      <c r="H26483" s="7" t="s">
        <v>52</v>
      </c>
      <c r="I26483" s="9"/>
      <c r="J26483" s="7" t="s">
        <v>53</v>
      </c>
      <c r="K26483" s="10" t="s">
        <v>53</v>
      </c>
      <c r="L26483" s="7">
        <v>1</v>
      </c>
      <c r="Q26483" s="12">
        <v>38770</v>
      </c>
      <c r="R26483" s="12">
        <v>38770</v>
      </c>
    </row>
    <row r="26484" spans="1:18" x14ac:dyDescent="0.25">
      <c r="A26484" s="7" t="s">
        <v>91358</v>
      </c>
      <c r="B26484" s="7" t="s">
        <v>91359</v>
      </c>
      <c r="C26484" s="7" t="s">
        <v>91360</v>
      </c>
      <c r="D26484" s="7" t="s">
        <v>91361</v>
      </c>
      <c r="E26484" s="8" t="s">
        <v>6761</v>
      </c>
      <c r="F26484" s="8">
        <v>0</v>
      </c>
      <c r="G26484" s="7" t="s">
        <v>35</v>
      </c>
      <c r="H26484" s="7" t="s">
        <v>469</v>
      </c>
      <c r="I26484" s="9"/>
      <c r="J26484" s="7" t="s">
        <v>2348</v>
      </c>
      <c r="K26484" s="10" t="s">
        <v>91362</v>
      </c>
      <c r="L26484" s="7">
        <v>1</v>
      </c>
      <c r="Q26484" s="12">
        <v>41771</v>
      </c>
      <c r="R26484" s="12">
        <v>41771</v>
      </c>
    </row>
    <row r="26485" spans="1:18" x14ac:dyDescent="0.25">
      <c r="A26485" s="7" t="s">
        <v>91363</v>
      </c>
      <c r="B26485" s="7" t="s">
        <v>91364</v>
      </c>
      <c r="C26485" s="7" t="s">
        <v>91365</v>
      </c>
      <c r="D26485" s="7" t="s">
        <v>275</v>
      </c>
      <c r="E26485" s="8" t="s">
        <v>276</v>
      </c>
      <c r="F26485" s="8">
        <v>11614359</v>
      </c>
      <c r="G26485" s="7" t="s">
        <v>35</v>
      </c>
      <c r="H26485" s="7" t="s">
        <v>52</v>
      </c>
      <c r="I26485" s="9"/>
      <c r="J26485" s="7" t="s">
        <v>38520</v>
      </c>
      <c r="K26485" s="10" t="s">
        <v>38520</v>
      </c>
      <c r="L26485" s="7">
        <v>3</v>
      </c>
      <c r="Q26485" s="12">
        <v>40268</v>
      </c>
      <c r="R26485" s="12">
        <v>41899</v>
      </c>
    </row>
    <row r="26486" spans="1:18" x14ac:dyDescent="0.25">
      <c r="A26486" s="7" t="s">
        <v>91366</v>
      </c>
      <c r="B26486" s="7" t="s">
        <v>91367</v>
      </c>
      <c r="C26486" s="7" t="s">
        <v>91368</v>
      </c>
      <c r="D26486" s="7" t="s">
        <v>106</v>
      </c>
      <c r="E26486" s="8" t="s">
        <v>107</v>
      </c>
      <c r="F26486" s="8">
        <v>0</v>
      </c>
      <c r="G26486" s="7" t="s">
        <v>35</v>
      </c>
      <c r="H26486" s="7" t="s">
        <v>7163</v>
      </c>
      <c r="I26486" s="9"/>
      <c r="J26486" s="7" t="s">
        <v>32067</v>
      </c>
      <c r="K26486" s="10" t="s">
        <v>32067</v>
      </c>
      <c r="L26486" s="7">
        <v>1</v>
      </c>
      <c r="Q26486" s="12">
        <v>41710</v>
      </c>
      <c r="R26486" s="12">
        <v>41710</v>
      </c>
    </row>
    <row r="26487" spans="1:18" x14ac:dyDescent="0.25">
      <c r="A26487" s="7" t="s">
        <v>91369</v>
      </c>
      <c r="B26487" s="7" t="s">
        <v>91370</v>
      </c>
      <c r="C26487" s="7" t="s">
        <v>91371</v>
      </c>
      <c r="D26487" s="7" t="s">
        <v>91372</v>
      </c>
      <c r="E26487" s="8" t="s">
        <v>2079</v>
      </c>
      <c r="F26487" s="8">
        <v>0</v>
      </c>
      <c r="G26487" s="7" t="s">
        <v>80</v>
      </c>
      <c r="H26487" s="7" t="s">
        <v>749</v>
      </c>
      <c r="I26487" s="9"/>
      <c r="J26487" s="7" t="s">
        <v>750</v>
      </c>
      <c r="K26487" s="10" t="s">
        <v>750</v>
      </c>
      <c r="L26487" s="7">
        <v>1</v>
      </c>
      <c r="M26487" s="11">
        <v>40148</v>
      </c>
      <c r="N26487" s="7" t="s">
        <v>5389</v>
      </c>
      <c r="O26487" s="7" t="s">
        <v>668</v>
      </c>
      <c r="P26487" s="10">
        <v>2009</v>
      </c>
      <c r="Q26487" s="12">
        <v>40611</v>
      </c>
      <c r="R26487" s="12">
        <v>40611</v>
      </c>
    </row>
    <row r="26488" spans="1:18" x14ac:dyDescent="0.25">
      <c r="A26488" s="7" t="s">
        <v>91373</v>
      </c>
      <c r="B26488" s="7" t="s">
        <v>91374</v>
      </c>
      <c r="C26488" s="7" t="s">
        <v>91375</v>
      </c>
      <c r="D26488" s="7" t="s">
        <v>433</v>
      </c>
      <c r="E26488" s="8" t="s">
        <v>434</v>
      </c>
      <c r="F26488" s="8">
        <v>8939981</v>
      </c>
      <c r="G26488" s="7" t="s">
        <v>35</v>
      </c>
      <c r="H26488" s="7" t="s">
        <v>24</v>
      </c>
      <c r="I26488" s="9" t="s">
        <v>25</v>
      </c>
      <c r="J26488" s="7" t="s">
        <v>26</v>
      </c>
      <c r="K26488" s="10" t="s">
        <v>91376</v>
      </c>
      <c r="L26488" s="7">
        <v>3</v>
      </c>
      <c r="M26488" s="11">
        <v>28856</v>
      </c>
      <c r="N26488" s="7" t="s">
        <v>2398</v>
      </c>
      <c r="O26488" s="7" t="s">
        <v>2399</v>
      </c>
      <c r="P26488" s="10">
        <v>1979</v>
      </c>
      <c r="Q26488" s="12">
        <v>41232</v>
      </c>
      <c r="R26488" s="12">
        <v>41620</v>
      </c>
    </row>
    <row r="26489" spans="1:18" x14ac:dyDescent="0.25">
      <c r="A26489" s="7" t="s">
        <v>91377</v>
      </c>
      <c r="B26489" s="7" t="s">
        <v>91378</v>
      </c>
      <c r="C26489" s="7" t="s">
        <v>91379</v>
      </c>
      <c r="F26489" s="8">
        <v>10000</v>
      </c>
      <c r="H26489" s="7" t="s">
        <v>446</v>
      </c>
      <c r="I26489" s="9"/>
      <c r="J26489" s="7" t="s">
        <v>447</v>
      </c>
      <c r="K26489" s="10" t="s">
        <v>447</v>
      </c>
      <c r="L26489" s="7">
        <v>1</v>
      </c>
      <c r="Q26489" s="12">
        <v>41061</v>
      </c>
      <c r="R26489" s="12">
        <v>41061</v>
      </c>
    </row>
    <row r="26490" spans="1:18" x14ac:dyDescent="0.25">
      <c r="A26490" s="7" t="s">
        <v>91380</v>
      </c>
      <c r="B26490" s="7" t="s">
        <v>91381</v>
      </c>
      <c r="C26490" s="7" t="s">
        <v>91382</v>
      </c>
      <c r="D26490" s="7" t="s">
        <v>719</v>
      </c>
      <c r="E26490" s="8" t="s">
        <v>720</v>
      </c>
      <c r="F26490" s="8">
        <v>1543920</v>
      </c>
      <c r="G26490" s="7" t="s">
        <v>35</v>
      </c>
      <c r="H26490" s="7" t="s">
        <v>354</v>
      </c>
      <c r="I26490" s="9"/>
      <c r="J26490" s="7" t="s">
        <v>1140</v>
      </c>
      <c r="K26490" s="10" t="s">
        <v>91383</v>
      </c>
      <c r="L26490" s="7">
        <v>1</v>
      </c>
      <c r="M26490" s="11">
        <v>40544</v>
      </c>
      <c r="N26490" s="7" t="s">
        <v>537</v>
      </c>
      <c r="O26490" s="7" t="s">
        <v>505</v>
      </c>
      <c r="P26490" s="10">
        <v>2011</v>
      </c>
      <c r="Q26490" s="12">
        <v>41676</v>
      </c>
      <c r="R26490" s="12">
        <v>41676</v>
      </c>
    </row>
    <row r="26491" spans="1:18" x14ac:dyDescent="0.25">
      <c r="A26491" s="7" t="s">
        <v>91384</v>
      </c>
      <c r="B26491" s="7" t="s">
        <v>91385</v>
      </c>
      <c r="C26491" s="7" t="s">
        <v>91386</v>
      </c>
      <c r="D26491" s="7" t="s">
        <v>91387</v>
      </c>
      <c r="E26491" s="8" t="s">
        <v>6172</v>
      </c>
      <c r="F26491" s="8">
        <v>660000</v>
      </c>
      <c r="G26491" s="7" t="s">
        <v>35</v>
      </c>
      <c r="H26491" s="7" t="s">
        <v>7081</v>
      </c>
      <c r="I26491" s="9"/>
      <c r="J26491" s="7" t="s">
        <v>7082</v>
      </c>
      <c r="K26491" s="10" t="s">
        <v>7082</v>
      </c>
      <c r="L26491" s="7">
        <v>1</v>
      </c>
      <c r="M26491" s="11">
        <v>41456</v>
      </c>
      <c r="N26491" s="7" t="s">
        <v>257</v>
      </c>
      <c r="O26491" s="7" t="s">
        <v>258</v>
      </c>
      <c r="P26491" s="10">
        <v>2013</v>
      </c>
      <c r="Q26491" s="12">
        <v>41426</v>
      </c>
      <c r="R26491" s="12">
        <v>41426</v>
      </c>
    </row>
    <row r="26492" spans="1:18" x14ac:dyDescent="0.25">
      <c r="A26492" s="7" t="s">
        <v>91388</v>
      </c>
      <c r="B26492" s="7" t="s">
        <v>91389</v>
      </c>
      <c r="C26492" s="7" t="s">
        <v>91390</v>
      </c>
      <c r="D26492" s="7" t="s">
        <v>32867</v>
      </c>
      <c r="E26492" s="8" t="s">
        <v>323</v>
      </c>
      <c r="F26492" s="8">
        <v>6700000</v>
      </c>
      <c r="G26492" s="7" t="s">
        <v>35</v>
      </c>
      <c r="H26492" s="7" t="s">
        <v>52</v>
      </c>
      <c r="I26492" s="9"/>
      <c r="J26492" s="7" t="s">
        <v>30432</v>
      </c>
      <c r="L26492" s="7">
        <v>2</v>
      </c>
      <c r="M26492" s="11">
        <v>37622</v>
      </c>
      <c r="N26492" s="7" t="s">
        <v>814</v>
      </c>
      <c r="O26492" s="7" t="s">
        <v>815</v>
      </c>
      <c r="P26492" s="10">
        <v>2003</v>
      </c>
      <c r="Q26492" s="12">
        <v>39413</v>
      </c>
      <c r="R26492" s="12">
        <v>40228</v>
      </c>
    </row>
    <row r="26493" spans="1:18" x14ac:dyDescent="0.25">
      <c r="A26493" s="7" t="s">
        <v>91391</v>
      </c>
      <c r="B26493" s="7" t="s">
        <v>91392</v>
      </c>
      <c r="C26493" s="7" t="s">
        <v>91393</v>
      </c>
      <c r="D26493" s="7" t="s">
        <v>106</v>
      </c>
      <c r="E26493" s="8" t="s">
        <v>107</v>
      </c>
      <c r="F26493" s="8">
        <v>0</v>
      </c>
      <c r="G26493" s="7" t="s">
        <v>35</v>
      </c>
      <c r="H26493" s="7" t="s">
        <v>176</v>
      </c>
      <c r="I26493" s="9"/>
      <c r="J26493" s="7" t="s">
        <v>177</v>
      </c>
      <c r="K26493" s="10" t="s">
        <v>177</v>
      </c>
      <c r="L26493" s="7">
        <v>1</v>
      </c>
      <c r="M26493" s="11">
        <v>41022</v>
      </c>
      <c r="N26493" s="7" t="s">
        <v>820</v>
      </c>
      <c r="O26493" s="7" t="s">
        <v>29</v>
      </c>
      <c r="P26493" s="10">
        <v>2012</v>
      </c>
      <c r="Q26493" s="12">
        <v>41030</v>
      </c>
      <c r="R26493" s="12">
        <v>41030</v>
      </c>
    </row>
    <row r="26494" spans="1:18" x14ac:dyDescent="0.25">
      <c r="A26494" s="7" t="s">
        <v>91394</v>
      </c>
      <c r="B26494" s="7" t="s">
        <v>91395</v>
      </c>
      <c r="C26494" s="7" t="s">
        <v>91396</v>
      </c>
      <c r="D26494" s="7" t="s">
        <v>719</v>
      </c>
      <c r="E26494" s="8" t="s">
        <v>720</v>
      </c>
      <c r="F26494" s="8">
        <v>3000000</v>
      </c>
      <c r="G26494" s="7" t="s">
        <v>35</v>
      </c>
      <c r="H26494" s="7" t="s">
        <v>24</v>
      </c>
      <c r="I26494" s="9" t="s">
        <v>70</v>
      </c>
      <c r="J26494" s="7" t="s">
        <v>576</v>
      </c>
      <c r="K26494" s="10" t="s">
        <v>576</v>
      </c>
      <c r="L26494" s="7">
        <v>1</v>
      </c>
      <c r="M26494" s="11">
        <v>39083</v>
      </c>
      <c r="N26494" s="7" t="s">
        <v>88</v>
      </c>
      <c r="O26494" s="7" t="s">
        <v>89</v>
      </c>
      <c r="P26494" s="10">
        <v>2007</v>
      </c>
      <c r="Q26494" s="12">
        <v>40861</v>
      </c>
      <c r="R26494" s="12">
        <v>40861</v>
      </c>
    </row>
    <row r="26495" spans="1:18" x14ac:dyDescent="0.25">
      <c r="A26495" s="7" t="s">
        <v>91397</v>
      </c>
      <c r="B26495" s="7" t="s">
        <v>91398</v>
      </c>
      <c r="C26495" s="7" t="s">
        <v>91399</v>
      </c>
      <c r="D26495" s="7" t="s">
        <v>405</v>
      </c>
      <c r="E26495" s="8" t="s">
        <v>34</v>
      </c>
      <c r="F26495" s="8">
        <v>3500</v>
      </c>
      <c r="G26495" s="7" t="s">
        <v>35</v>
      </c>
      <c r="H26495" s="7" t="s">
        <v>24</v>
      </c>
      <c r="I26495" s="9" t="s">
        <v>70</v>
      </c>
      <c r="J26495" s="7" t="s">
        <v>138</v>
      </c>
      <c r="K26495" s="10" t="s">
        <v>138</v>
      </c>
      <c r="L26495" s="7">
        <v>1</v>
      </c>
      <c r="M26495" s="11">
        <v>39417</v>
      </c>
      <c r="N26495" s="7" t="s">
        <v>1360</v>
      </c>
      <c r="O26495" s="7" t="s">
        <v>1361</v>
      </c>
      <c r="P26495" s="10">
        <v>2007</v>
      </c>
      <c r="Q26495" s="12">
        <v>41908</v>
      </c>
      <c r="R26495" s="12">
        <v>41908</v>
      </c>
    </row>
    <row r="26496" spans="1:18" x14ac:dyDescent="0.25">
      <c r="A26496" s="7" t="s">
        <v>91400</v>
      </c>
      <c r="B26496" s="7" t="s">
        <v>91401</v>
      </c>
      <c r="C26496" s="7" t="s">
        <v>91402</v>
      </c>
      <c r="D26496" s="7" t="s">
        <v>91403</v>
      </c>
      <c r="E26496" s="8" t="s">
        <v>2825</v>
      </c>
      <c r="F26496" s="8">
        <v>50000000</v>
      </c>
      <c r="G26496" s="7" t="s">
        <v>35</v>
      </c>
      <c r="H26496" s="7" t="s">
        <v>205</v>
      </c>
      <c r="I26496" s="9"/>
      <c r="J26496" s="7" t="s">
        <v>371</v>
      </c>
      <c r="L26496" s="7">
        <v>1</v>
      </c>
      <c r="Q26496" s="12">
        <v>41907</v>
      </c>
      <c r="R26496" s="12">
        <v>41907</v>
      </c>
    </row>
    <row r="26497" spans="1:18" x14ac:dyDescent="0.25">
      <c r="A26497" s="7" t="s">
        <v>91404</v>
      </c>
      <c r="B26497" s="7" t="s">
        <v>91405</v>
      </c>
      <c r="C26497" s="7" t="s">
        <v>91406</v>
      </c>
      <c r="D26497" s="7" t="s">
        <v>106</v>
      </c>
      <c r="E26497" s="8" t="s">
        <v>107</v>
      </c>
      <c r="F26497" s="8">
        <v>162954</v>
      </c>
      <c r="G26497" s="7" t="s">
        <v>35</v>
      </c>
      <c r="I26497" s="9"/>
      <c r="J26497" s="7"/>
      <c r="L26497" s="7">
        <v>1</v>
      </c>
      <c r="M26497" s="11">
        <v>41275</v>
      </c>
      <c r="N26497" s="7" t="s">
        <v>146</v>
      </c>
      <c r="O26497" s="7" t="s">
        <v>147</v>
      </c>
      <c r="P26497" s="10">
        <v>2013</v>
      </c>
      <c r="Q26497" s="12">
        <v>41699</v>
      </c>
      <c r="R26497" s="12">
        <v>41699</v>
      </c>
    </row>
    <row r="26498" spans="1:18" x14ac:dyDescent="0.25">
      <c r="A26498" s="7" t="s">
        <v>91407</v>
      </c>
      <c r="B26498" s="7" t="s">
        <v>91408</v>
      </c>
      <c r="C26498" s="7" t="s">
        <v>91409</v>
      </c>
      <c r="D26498" s="7" t="s">
        <v>91410</v>
      </c>
      <c r="E26498" s="8" t="s">
        <v>323</v>
      </c>
      <c r="F26498" s="8">
        <v>786751</v>
      </c>
      <c r="G26498" s="7" t="s">
        <v>35</v>
      </c>
      <c r="H26498" s="7" t="s">
        <v>52</v>
      </c>
      <c r="I26498" s="9"/>
      <c r="J26498" s="7" t="s">
        <v>53</v>
      </c>
      <c r="K26498" s="10" t="s">
        <v>53</v>
      </c>
      <c r="L26498" s="7">
        <v>3</v>
      </c>
      <c r="M26498" s="11">
        <v>40909</v>
      </c>
      <c r="N26498" s="7" t="s">
        <v>111</v>
      </c>
      <c r="O26498" s="7" t="s">
        <v>112</v>
      </c>
      <c r="P26498" s="10">
        <v>2012</v>
      </c>
      <c r="Q26498" s="12">
        <v>41275</v>
      </c>
      <c r="R26498" s="12">
        <v>41929</v>
      </c>
    </row>
    <row r="26499" spans="1:18" x14ac:dyDescent="0.25">
      <c r="A26499" s="7" t="s">
        <v>91411</v>
      </c>
      <c r="B26499" s="7" t="s">
        <v>91412</v>
      </c>
      <c r="D26499" s="7" t="s">
        <v>106</v>
      </c>
      <c r="E26499" s="8" t="s">
        <v>107</v>
      </c>
      <c r="F26499" s="8">
        <v>40000</v>
      </c>
      <c r="G26499" s="7" t="s">
        <v>35</v>
      </c>
      <c r="I26499" s="9"/>
      <c r="J26499" s="7"/>
      <c r="L26499" s="7">
        <v>1</v>
      </c>
      <c r="Q26499" s="12">
        <v>41131</v>
      </c>
      <c r="R26499" s="12">
        <v>41131</v>
      </c>
    </row>
    <row r="26500" spans="1:18" x14ac:dyDescent="0.25">
      <c r="A26500" s="7" t="s">
        <v>91413</v>
      </c>
      <c r="B26500" s="7" t="s">
        <v>91414</v>
      </c>
      <c r="C26500" s="7" t="s">
        <v>91415</v>
      </c>
      <c r="D26500" s="7" t="s">
        <v>7453</v>
      </c>
      <c r="E26500" s="8" t="s">
        <v>10471</v>
      </c>
      <c r="F26500" s="8">
        <v>23800000</v>
      </c>
      <c r="G26500" s="7" t="s">
        <v>35</v>
      </c>
      <c r="H26500" s="7" t="s">
        <v>205</v>
      </c>
      <c r="I26500" s="9"/>
      <c r="J26500" s="7" t="s">
        <v>292</v>
      </c>
      <c r="K26500" s="10" t="s">
        <v>292</v>
      </c>
      <c r="L26500" s="7">
        <v>4</v>
      </c>
      <c r="M26500" s="11">
        <v>37987</v>
      </c>
      <c r="N26500" s="7" t="s">
        <v>424</v>
      </c>
      <c r="O26500" s="7" t="s">
        <v>425</v>
      </c>
      <c r="P26500" s="10">
        <v>2004</v>
      </c>
      <c r="Q26500" s="12">
        <v>38169</v>
      </c>
      <c r="R26500" s="12">
        <v>40909</v>
      </c>
    </row>
    <row r="26501" spans="1:18" x14ac:dyDescent="0.25">
      <c r="A26501" s="7" t="s">
        <v>91416</v>
      </c>
      <c r="B26501" s="7" t="s">
        <v>91417</v>
      </c>
      <c r="C26501" s="7" t="s">
        <v>91418</v>
      </c>
      <c r="D26501" s="7" t="s">
        <v>737</v>
      </c>
      <c r="E26501" s="8" t="s">
        <v>738</v>
      </c>
      <c r="F26501" s="8">
        <v>466000000</v>
      </c>
      <c r="G26501" s="7" t="s">
        <v>23</v>
      </c>
      <c r="H26501" s="7" t="s">
        <v>24</v>
      </c>
      <c r="I26501" s="9" t="s">
        <v>36</v>
      </c>
      <c r="J26501" s="7" t="s">
        <v>181</v>
      </c>
      <c r="K26501" s="10" t="s">
        <v>1297</v>
      </c>
      <c r="L26501" s="7">
        <v>5</v>
      </c>
      <c r="M26501" s="11">
        <v>36892</v>
      </c>
      <c r="N26501" s="7" t="s">
        <v>154</v>
      </c>
      <c r="O26501" s="7" t="s">
        <v>155</v>
      </c>
      <c r="P26501" s="10">
        <v>2001</v>
      </c>
      <c r="Q26501" s="12">
        <v>39021</v>
      </c>
      <c r="R26501" s="12">
        <v>40975</v>
      </c>
    </row>
    <row r="26502" spans="1:18" x14ac:dyDescent="0.25">
      <c r="A26502" s="7" t="s">
        <v>91419</v>
      </c>
      <c r="B26502" s="7" t="s">
        <v>91420</v>
      </c>
      <c r="C26502" s="7" t="s">
        <v>91421</v>
      </c>
      <c r="D26502" s="7" t="s">
        <v>91422</v>
      </c>
      <c r="E26502" s="8" t="s">
        <v>5086</v>
      </c>
      <c r="F26502" s="8">
        <v>32000</v>
      </c>
      <c r="G26502" s="7" t="s">
        <v>35</v>
      </c>
      <c r="H26502" s="7" t="s">
        <v>24</v>
      </c>
      <c r="I26502" s="9" t="s">
        <v>2095</v>
      </c>
      <c r="J26502" s="7" t="s">
        <v>2314</v>
      </c>
      <c r="K26502" s="10" t="s">
        <v>2314</v>
      </c>
      <c r="L26502" s="7">
        <v>1</v>
      </c>
      <c r="M26502" s="11">
        <v>40909</v>
      </c>
      <c r="N26502" s="7" t="s">
        <v>111</v>
      </c>
      <c r="O26502" s="7" t="s">
        <v>112</v>
      </c>
      <c r="P26502" s="10">
        <v>2012</v>
      </c>
      <c r="Q26502" s="12">
        <v>41214</v>
      </c>
      <c r="R26502" s="12">
        <v>41214</v>
      </c>
    </row>
    <row r="26503" spans="1:18" x14ac:dyDescent="0.25">
      <c r="A26503" s="7" t="s">
        <v>91423</v>
      </c>
      <c r="B26503" s="7" t="s">
        <v>91424</v>
      </c>
      <c r="C26503" s="7" t="s">
        <v>91425</v>
      </c>
      <c r="D26503" s="7" t="s">
        <v>1713</v>
      </c>
      <c r="E26503" s="8" t="s">
        <v>542</v>
      </c>
      <c r="F26503" s="8">
        <v>40000</v>
      </c>
      <c r="G26503" s="7" t="s">
        <v>35</v>
      </c>
      <c r="H26503" s="7" t="s">
        <v>17989</v>
      </c>
      <c r="I26503" s="9"/>
      <c r="J26503" s="7" t="s">
        <v>17990</v>
      </c>
      <c r="L26503" s="7">
        <v>1</v>
      </c>
      <c r="Q26503" s="12">
        <v>40975</v>
      </c>
      <c r="R26503" s="12">
        <v>40975</v>
      </c>
    </row>
    <row r="26504" spans="1:18" x14ac:dyDescent="0.25">
      <c r="A26504" s="7" t="s">
        <v>91426</v>
      </c>
      <c r="B26504" s="7" t="s">
        <v>91427</v>
      </c>
      <c r="C26504" s="7" t="s">
        <v>91428</v>
      </c>
      <c r="D26504" s="7" t="s">
        <v>91429</v>
      </c>
      <c r="E26504" s="8" t="s">
        <v>10059</v>
      </c>
      <c r="F26504" s="8">
        <v>15000000</v>
      </c>
      <c r="G26504" s="7" t="s">
        <v>35</v>
      </c>
      <c r="H26504" s="7" t="s">
        <v>24</v>
      </c>
      <c r="I26504" s="9" t="s">
        <v>25</v>
      </c>
      <c r="J26504" s="7" t="s">
        <v>26</v>
      </c>
      <c r="K26504" s="10" t="s">
        <v>27</v>
      </c>
      <c r="L26504" s="7">
        <v>3</v>
      </c>
      <c r="M26504" s="11">
        <v>40695</v>
      </c>
      <c r="N26504" s="7" t="s">
        <v>702</v>
      </c>
      <c r="O26504" s="7" t="s">
        <v>55</v>
      </c>
      <c r="P26504" s="10">
        <v>2011</v>
      </c>
      <c r="Q26504" s="12">
        <v>41334</v>
      </c>
      <c r="R26504" s="12">
        <v>41757</v>
      </c>
    </row>
    <row r="26505" spans="1:18" x14ac:dyDescent="0.25">
      <c r="A26505" s="7" t="s">
        <v>91430</v>
      </c>
      <c r="B26505" s="7" t="s">
        <v>91431</v>
      </c>
      <c r="C26505" s="7" t="s">
        <v>91432</v>
      </c>
      <c r="D26505" s="7" t="s">
        <v>91433</v>
      </c>
      <c r="E26505" s="8" t="s">
        <v>6322</v>
      </c>
      <c r="F26505" s="8">
        <v>12500</v>
      </c>
      <c r="G26505" s="7" t="s">
        <v>35</v>
      </c>
      <c r="H26505" s="7" t="s">
        <v>4355</v>
      </c>
      <c r="I26505" s="9"/>
      <c r="J26505" s="7" t="s">
        <v>63372</v>
      </c>
      <c r="K26505" s="10" t="s">
        <v>63373</v>
      </c>
      <c r="L26505" s="7">
        <v>1</v>
      </c>
      <c r="M26505" s="11">
        <v>41214</v>
      </c>
      <c r="N26505" s="7" t="s">
        <v>471</v>
      </c>
      <c r="O26505" s="7" t="s">
        <v>46</v>
      </c>
      <c r="P26505" s="10">
        <v>2012</v>
      </c>
      <c r="Q26505" s="12">
        <v>41456</v>
      </c>
      <c r="R26505" s="12">
        <v>41456</v>
      </c>
    </row>
    <row r="26506" spans="1:18" x14ac:dyDescent="0.25">
      <c r="A26506" s="7" t="s">
        <v>91434</v>
      </c>
      <c r="B26506" s="7" t="s">
        <v>91435</v>
      </c>
      <c r="C26506" s="7" t="s">
        <v>91436</v>
      </c>
      <c r="D26506" s="7" t="s">
        <v>1664</v>
      </c>
      <c r="E26506" s="8" t="s">
        <v>1665</v>
      </c>
      <c r="F26506" s="8">
        <v>22538940</v>
      </c>
      <c r="G26506" s="7" t="s">
        <v>35</v>
      </c>
      <c r="H26506" s="7" t="s">
        <v>24</v>
      </c>
      <c r="I26506" s="9" t="s">
        <v>36</v>
      </c>
      <c r="J26506" s="7" t="s">
        <v>942</v>
      </c>
      <c r="K26506" s="10" t="s">
        <v>943</v>
      </c>
      <c r="L26506" s="7">
        <v>4</v>
      </c>
      <c r="Q26506" s="12">
        <v>39007</v>
      </c>
      <c r="R26506" s="12">
        <v>41004</v>
      </c>
    </row>
    <row r="26507" spans="1:18" x14ac:dyDescent="0.25">
      <c r="A26507" s="7" t="s">
        <v>91437</v>
      </c>
      <c r="B26507" s="7" t="s">
        <v>91438</v>
      </c>
      <c r="C26507" s="7" t="s">
        <v>91439</v>
      </c>
      <c r="D26507" s="7" t="s">
        <v>91440</v>
      </c>
      <c r="E26507" s="8" t="s">
        <v>170</v>
      </c>
      <c r="F26507" s="8">
        <v>47500</v>
      </c>
      <c r="G26507" s="7" t="s">
        <v>35</v>
      </c>
      <c r="H26507" s="7" t="s">
        <v>81</v>
      </c>
      <c r="I26507" s="9"/>
      <c r="J26507" s="7" t="s">
        <v>82</v>
      </c>
      <c r="K26507" s="10" t="s">
        <v>82</v>
      </c>
      <c r="L26507" s="7">
        <v>1</v>
      </c>
      <c r="M26507" s="11">
        <v>40848</v>
      </c>
      <c r="N26507" s="7" t="s">
        <v>2287</v>
      </c>
      <c r="O26507" s="7" t="s">
        <v>74</v>
      </c>
      <c r="P26507" s="10">
        <v>2011</v>
      </c>
      <c r="Q26507" s="12">
        <v>41334</v>
      </c>
      <c r="R26507" s="12">
        <v>41334</v>
      </c>
    </row>
    <row r="26508" spans="1:18" x14ac:dyDescent="0.25">
      <c r="A26508" s="7" t="s">
        <v>91441</v>
      </c>
      <c r="B26508" s="7" t="s">
        <v>91442</v>
      </c>
      <c r="C26508" s="7" t="s">
        <v>91443</v>
      </c>
      <c r="D26508" s="7" t="s">
        <v>91444</v>
      </c>
      <c r="E26508" s="8" t="s">
        <v>297</v>
      </c>
      <c r="F26508" s="8">
        <v>1440600</v>
      </c>
      <c r="G26508" s="7" t="s">
        <v>35</v>
      </c>
      <c r="H26508" s="7" t="s">
        <v>176</v>
      </c>
      <c r="I26508" s="9"/>
      <c r="J26508" s="7" t="s">
        <v>1418</v>
      </c>
      <c r="K26508" s="10" t="s">
        <v>1418</v>
      </c>
      <c r="L26508" s="7">
        <v>1</v>
      </c>
      <c r="M26508" s="11">
        <v>39814</v>
      </c>
      <c r="N26508" s="7" t="s">
        <v>171</v>
      </c>
      <c r="O26508" s="7" t="s">
        <v>172</v>
      </c>
      <c r="P26508" s="10">
        <v>2009</v>
      </c>
      <c r="Q26508" s="12">
        <v>40179</v>
      </c>
      <c r="R26508" s="12">
        <v>40179</v>
      </c>
    </row>
    <row r="26509" spans="1:18" x14ac:dyDescent="0.25">
      <c r="A26509" s="7" t="s">
        <v>91445</v>
      </c>
      <c r="B26509" s="7" t="s">
        <v>91446</v>
      </c>
      <c r="C26509" s="7" t="s">
        <v>91447</v>
      </c>
      <c r="F26509" s="8">
        <v>14</v>
      </c>
      <c r="G26509" s="7" t="s">
        <v>35</v>
      </c>
      <c r="H26509" s="7" t="s">
        <v>6519</v>
      </c>
      <c r="I26509" s="9"/>
      <c r="J26509" s="7" t="s">
        <v>6520</v>
      </c>
      <c r="K26509" s="10" t="s">
        <v>6520</v>
      </c>
      <c r="L26509" s="7">
        <v>1</v>
      </c>
      <c r="M26509" s="11">
        <v>41852</v>
      </c>
      <c r="N26509" s="7" t="s">
        <v>244</v>
      </c>
      <c r="O26509" s="7" t="s">
        <v>223</v>
      </c>
      <c r="P26509" s="10">
        <v>2014</v>
      </c>
      <c r="Q26509" s="12">
        <v>41852</v>
      </c>
      <c r="R26509" s="12">
        <v>41852</v>
      </c>
    </row>
    <row r="26510" spans="1:18" x14ac:dyDescent="0.25">
      <c r="A26510" s="7" t="s">
        <v>91448</v>
      </c>
      <c r="B26510" s="7" t="s">
        <v>91449</v>
      </c>
      <c r="C26510" s="7" t="s">
        <v>91450</v>
      </c>
      <c r="D26510" s="7" t="s">
        <v>275</v>
      </c>
      <c r="E26510" s="8" t="s">
        <v>276</v>
      </c>
      <c r="F26510" s="8">
        <v>27300055</v>
      </c>
      <c r="G26510" s="7" t="s">
        <v>35</v>
      </c>
      <c r="H26510" s="7" t="s">
        <v>24</v>
      </c>
      <c r="I26510" s="9" t="s">
        <v>116</v>
      </c>
      <c r="J26510" s="7" t="s">
        <v>1586</v>
      </c>
      <c r="K26510" s="10" t="s">
        <v>1586</v>
      </c>
      <c r="L26510" s="7">
        <v>4</v>
      </c>
      <c r="M26510" s="11">
        <v>34700</v>
      </c>
      <c r="N26510" s="7" t="s">
        <v>3231</v>
      </c>
      <c r="O26510" s="7" t="s">
        <v>3232</v>
      </c>
      <c r="P26510" s="10">
        <v>1995</v>
      </c>
      <c r="Q26510" s="12">
        <v>39275</v>
      </c>
      <c r="R26510" s="12">
        <v>40150</v>
      </c>
    </row>
    <row r="26511" spans="1:18" x14ac:dyDescent="0.25">
      <c r="A26511" s="7" t="s">
        <v>91451</v>
      </c>
      <c r="B26511" s="7" t="s">
        <v>91452</v>
      </c>
      <c r="C26511" s="7" t="s">
        <v>91453</v>
      </c>
      <c r="D26511" s="7" t="s">
        <v>91454</v>
      </c>
      <c r="E26511" s="8" t="s">
        <v>985</v>
      </c>
      <c r="F26511" s="8">
        <v>0</v>
      </c>
      <c r="G26511" s="7" t="s">
        <v>35</v>
      </c>
      <c r="H26511" s="7" t="s">
        <v>24</v>
      </c>
      <c r="I26511" s="9" t="s">
        <v>36</v>
      </c>
      <c r="J26511" s="7" t="s">
        <v>181</v>
      </c>
      <c r="K26511" s="10" t="s">
        <v>1073</v>
      </c>
      <c r="L26511" s="7">
        <v>1</v>
      </c>
      <c r="M26511" s="11">
        <v>39326</v>
      </c>
      <c r="N26511" s="7" t="s">
        <v>642</v>
      </c>
      <c r="O26511" s="7" t="s">
        <v>643</v>
      </c>
      <c r="P26511" s="10">
        <v>2007</v>
      </c>
      <c r="Q26511" s="12">
        <v>39814</v>
      </c>
      <c r="R26511" s="12">
        <v>39814</v>
      </c>
    </row>
    <row r="26512" spans="1:18" x14ac:dyDescent="0.25">
      <c r="A26512" s="7" t="s">
        <v>91455</v>
      </c>
      <c r="B26512" s="7" t="s">
        <v>91456</v>
      </c>
      <c r="C26512" s="7" t="s">
        <v>91457</v>
      </c>
      <c r="D26512" s="7" t="s">
        <v>405</v>
      </c>
      <c r="E26512" s="8" t="s">
        <v>386</v>
      </c>
      <c r="F26512" s="8">
        <v>0</v>
      </c>
      <c r="G26512" s="7" t="s">
        <v>35</v>
      </c>
      <c r="H26512" s="7" t="s">
        <v>24</v>
      </c>
      <c r="I26512" s="9" t="s">
        <v>4995</v>
      </c>
      <c r="J26512" s="7" t="s">
        <v>14651</v>
      </c>
      <c r="K26512" s="10" t="s">
        <v>12554</v>
      </c>
      <c r="L26512" s="7">
        <v>1</v>
      </c>
      <c r="M26512" s="11">
        <v>40664</v>
      </c>
      <c r="N26512" s="7" t="s">
        <v>394</v>
      </c>
      <c r="O26512" s="7" t="s">
        <v>55</v>
      </c>
      <c r="P26512" s="10">
        <v>2011</v>
      </c>
      <c r="Q26512" s="12">
        <v>41186</v>
      </c>
      <c r="R26512" s="12">
        <v>41186</v>
      </c>
    </row>
    <row r="26513" spans="1:18" x14ac:dyDescent="0.25">
      <c r="A26513" s="7" t="s">
        <v>91458</v>
      </c>
      <c r="B26513" s="7" t="s">
        <v>91459</v>
      </c>
      <c r="D26513" s="7" t="s">
        <v>3704</v>
      </c>
      <c r="E26513" s="8" t="s">
        <v>434</v>
      </c>
      <c r="F26513" s="8">
        <v>30000</v>
      </c>
      <c r="G26513" s="7" t="s">
        <v>35</v>
      </c>
      <c r="H26513" s="7" t="s">
        <v>24</v>
      </c>
      <c r="I26513" s="9" t="s">
        <v>161</v>
      </c>
      <c r="J26513" s="7" t="s">
        <v>8544</v>
      </c>
      <c r="K26513" s="10" t="s">
        <v>13874</v>
      </c>
      <c r="L26513" s="7">
        <v>1</v>
      </c>
      <c r="M26513" s="11">
        <v>39448</v>
      </c>
      <c r="N26513" s="7" t="s">
        <v>164</v>
      </c>
      <c r="O26513" s="7" t="s">
        <v>165</v>
      </c>
      <c r="P26513" s="10">
        <v>2008</v>
      </c>
      <c r="Q26513" s="12">
        <v>41787</v>
      </c>
      <c r="R26513" s="12">
        <v>41787</v>
      </c>
    </row>
    <row r="26514" spans="1:18" x14ac:dyDescent="0.25">
      <c r="A26514" s="7" t="s">
        <v>91460</v>
      </c>
      <c r="B26514" s="7" t="s">
        <v>91461</v>
      </c>
      <c r="C26514" s="7" t="s">
        <v>91462</v>
      </c>
      <c r="D26514" s="7" t="s">
        <v>91463</v>
      </c>
      <c r="E26514" s="8" t="s">
        <v>91464</v>
      </c>
      <c r="F26514" s="8">
        <v>119657790</v>
      </c>
      <c r="G26514" s="7" t="s">
        <v>35</v>
      </c>
      <c r="H26514" s="7" t="s">
        <v>24</v>
      </c>
      <c r="I26514" s="9" t="s">
        <v>60</v>
      </c>
      <c r="J26514" s="7" t="s">
        <v>61</v>
      </c>
      <c r="K26514" s="10" t="s">
        <v>4449</v>
      </c>
      <c r="L26514" s="7">
        <v>1</v>
      </c>
      <c r="Q26514" s="12">
        <v>39996</v>
      </c>
      <c r="R26514" s="12">
        <v>39996</v>
      </c>
    </row>
    <row r="26515" spans="1:18" x14ac:dyDescent="0.25">
      <c r="A26515" s="7" t="s">
        <v>91465</v>
      </c>
      <c r="B26515" s="7" t="s">
        <v>91466</v>
      </c>
      <c r="C26515" s="7" t="s">
        <v>91467</v>
      </c>
      <c r="D26515" s="7" t="s">
        <v>136</v>
      </c>
      <c r="E26515" s="8" t="s">
        <v>137</v>
      </c>
      <c r="F26515" s="8">
        <v>5000000</v>
      </c>
      <c r="G26515" s="7" t="s">
        <v>35</v>
      </c>
      <c r="I26515" s="9"/>
      <c r="J26515" s="7"/>
      <c r="L26515" s="7">
        <v>1</v>
      </c>
      <c r="Q26515" s="12">
        <v>39659</v>
      </c>
      <c r="R26515" s="12">
        <v>39659</v>
      </c>
    </row>
    <row r="26516" spans="1:18" x14ac:dyDescent="0.25">
      <c r="A26516" s="7" t="s">
        <v>91468</v>
      </c>
      <c r="B26516" s="7" t="s">
        <v>91469</v>
      </c>
      <c r="C26516" s="7" t="s">
        <v>91470</v>
      </c>
      <c r="D26516" s="7" t="s">
        <v>275</v>
      </c>
      <c r="E26516" s="8" t="s">
        <v>276</v>
      </c>
      <c r="F26516" s="8">
        <v>7991080</v>
      </c>
      <c r="G26516" s="7" t="s">
        <v>35</v>
      </c>
      <c r="H26516" s="7" t="s">
        <v>52</v>
      </c>
      <c r="I26516" s="9"/>
      <c r="J26516" s="7" t="s">
        <v>91471</v>
      </c>
      <c r="K26516" s="10" t="s">
        <v>91471</v>
      </c>
      <c r="L26516" s="7">
        <v>4</v>
      </c>
      <c r="Q26516" s="12">
        <v>40184</v>
      </c>
      <c r="R26516" s="12">
        <v>41652</v>
      </c>
    </row>
    <row r="26517" spans="1:18" x14ac:dyDescent="0.25">
      <c r="A26517" s="7" t="s">
        <v>91472</v>
      </c>
      <c r="B26517" s="7" t="s">
        <v>91473</v>
      </c>
      <c r="C26517" s="7" t="s">
        <v>91474</v>
      </c>
      <c r="D26517" s="7" t="s">
        <v>433</v>
      </c>
      <c r="E26517" s="8" t="s">
        <v>434</v>
      </c>
      <c r="F26517" s="8">
        <v>500000</v>
      </c>
      <c r="G26517" s="7" t="s">
        <v>35</v>
      </c>
      <c r="H26517" s="7" t="s">
        <v>24</v>
      </c>
      <c r="I26517" s="9" t="s">
        <v>1043</v>
      </c>
      <c r="J26517" s="7" t="s">
        <v>7877</v>
      </c>
      <c r="K26517" s="10" t="s">
        <v>7877</v>
      </c>
      <c r="L26517" s="7">
        <v>1</v>
      </c>
      <c r="M26517" s="11">
        <v>36161</v>
      </c>
      <c r="N26517" s="7" t="s">
        <v>1066</v>
      </c>
      <c r="O26517" s="7" t="s">
        <v>1067</v>
      </c>
      <c r="P26517" s="10">
        <v>1999</v>
      </c>
      <c r="Q26517" s="12">
        <v>41816</v>
      </c>
      <c r="R26517" s="12">
        <v>41816</v>
      </c>
    </row>
    <row r="26518" spans="1:18" x14ac:dyDescent="0.25">
      <c r="A26518" s="7" t="s">
        <v>91475</v>
      </c>
      <c r="B26518" s="7" t="s">
        <v>91476</v>
      </c>
      <c r="C26518" s="7" t="s">
        <v>91477</v>
      </c>
      <c r="F26518" s="8">
        <v>350000</v>
      </c>
      <c r="G26518" s="7" t="s">
        <v>35</v>
      </c>
      <c r="H26518" s="7" t="s">
        <v>24</v>
      </c>
      <c r="I26518" s="9" t="s">
        <v>1043</v>
      </c>
      <c r="J26518" s="7" t="s">
        <v>1044</v>
      </c>
      <c r="K26518" s="10" t="s">
        <v>7316</v>
      </c>
      <c r="L26518" s="7">
        <v>1</v>
      </c>
      <c r="Q26518" s="12">
        <v>40109</v>
      </c>
      <c r="R26518" s="12">
        <v>40109</v>
      </c>
    </row>
    <row r="26519" spans="1:18" x14ac:dyDescent="0.25">
      <c r="A26519" s="7" t="s">
        <v>91478</v>
      </c>
      <c r="B26519" s="7" t="s">
        <v>91479</v>
      </c>
      <c r="C26519" s="7" t="s">
        <v>91480</v>
      </c>
      <c r="D26519" s="7" t="s">
        <v>136</v>
      </c>
      <c r="E26519" s="8" t="s">
        <v>137</v>
      </c>
      <c r="F26519" s="8">
        <v>0</v>
      </c>
      <c r="G26519" s="7" t="s">
        <v>35</v>
      </c>
      <c r="H26519" s="7" t="s">
        <v>24</v>
      </c>
      <c r="I26519" s="9" t="s">
        <v>1043</v>
      </c>
      <c r="J26519" s="7" t="s">
        <v>1044</v>
      </c>
      <c r="K26519" s="10" t="s">
        <v>6146</v>
      </c>
      <c r="L26519" s="7">
        <v>1</v>
      </c>
      <c r="M26519" s="11">
        <v>40483</v>
      </c>
      <c r="N26519" s="7" t="s">
        <v>198</v>
      </c>
      <c r="O26519" s="7" t="s">
        <v>199</v>
      </c>
      <c r="P26519" s="10">
        <v>2010</v>
      </c>
      <c r="Q26519" s="12">
        <v>41305</v>
      </c>
      <c r="R26519" s="12">
        <v>41305</v>
      </c>
    </row>
    <row r="26520" spans="1:18" x14ac:dyDescent="0.25">
      <c r="A26520" s="7" t="s">
        <v>91481</v>
      </c>
      <c r="B26520" s="7" t="s">
        <v>91482</v>
      </c>
      <c r="C26520" s="7" t="s">
        <v>91483</v>
      </c>
      <c r="D26520" s="7" t="s">
        <v>91484</v>
      </c>
      <c r="E26520" s="8" t="s">
        <v>145</v>
      </c>
      <c r="F26520" s="8">
        <v>3900000</v>
      </c>
      <c r="G26520" s="7" t="s">
        <v>35</v>
      </c>
      <c r="H26520" s="7" t="s">
        <v>24</v>
      </c>
      <c r="I26520" s="9" t="s">
        <v>1043</v>
      </c>
      <c r="J26520" s="7" t="s">
        <v>7877</v>
      </c>
      <c r="K26520" s="10" t="s">
        <v>19691</v>
      </c>
      <c r="L26520" s="7">
        <v>1</v>
      </c>
      <c r="M26520" s="11" t="s">
        <v>91485</v>
      </c>
      <c r="Q26520" s="12">
        <v>41764</v>
      </c>
      <c r="R26520" s="12">
        <v>41764</v>
      </c>
    </row>
    <row r="26521" spans="1:18" x14ac:dyDescent="0.25">
      <c r="A26521" s="7" t="s">
        <v>91486</v>
      </c>
      <c r="B26521" s="7" t="s">
        <v>91487</v>
      </c>
      <c r="C26521" s="7" t="s">
        <v>91488</v>
      </c>
      <c r="D26521" s="7" t="s">
        <v>91489</v>
      </c>
      <c r="E26521" s="8" t="s">
        <v>26661</v>
      </c>
      <c r="F26521" s="8">
        <v>3037092</v>
      </c>
      <c r="G26521" s="7" t="s">
        <v>35</v>
      </c>
      <c r="I26521" s="9"/>
      <c r="J26521" s="7"/>
      <c r="L26521" s="7">
        <v>1</v>
      </c>
      <c r="M26521" s="11">
        <v>37987</v>
      </c>
      <c r="N26521" s="7" t="s">
        <v>424</v>
      </c>
      <c r="O26521" s="7" t="s">
        <v>425</v>
      </c>
      <c r="P26521" s="10">
        <v>2004</v>
      </c>
      <c r="Q26521" s="12">
        <v>41275</v>
      </c>
      <c r="R26521" s="12">
        <v>41275</v>
      </c>
    </row>
    <row r="26522" spans="1:18" x14ac:dyDescent="0.25">
      <c r="A26522" s="7" t="s">
        <v>91490</v>
      </c>
      <c r="B26522" s="7" t="s">
        <v>91491</v>
      </c>
      <c r="C26522" s="7" t="s">
        <v>91492</v>
      </c>
      <c r="D26522" s="7" t="s">
        <v>91493</v>
      </c>
      <c r="E26522" s="8" t="s">
        <v>34</v>
      </c>
      <c r="F26522" s="8">
        <v>180000</v>
      </c>
      <c r="G26522" s="7" t="s">
        <v>35</v>
      </c>
      <c r="H26522" s="7" t="s">
        <v>24</v>
      </c>
      <c r="I26522" s="9" t="s">
        <v>36</v>
      </c>
      <c r="J26522" s="7" t="s">
        <v>181</v>
      </c>
      <c r="K26522" s="10" t="s">
        <v>794</v>
      </c>
      <c r="L26522" s="7">
        <v>2</v>
      </c>
      <c r="M26522" s="11">
        <v>41275</v>
      </c>
      <c r="N26522" s="7" t="s">
        <v>146</v>
      </c>
      <c r="O26522" s="7" t="s">
        <v>147</v>
      </c>
      <c r="P26522" s="10">
        <v>2013</v>
      </c>
      <c r="Q26522" s="12">
        <v>41545</v>
      </c>
      <c r="R26522" s="12">
        <v>41650</v>
      </c>
    </row>
    <row r="26523" spans="1:18" x14ac:dyDescent="0.25">
      <c r="A26523" s="7" t="s">
        <v>91494</v>
      </c>
      <c r="B26523" s="7" t="s">
        <v>91495</v>
      </c>
      <c r="F26523" s="8">
        <v>3000000</v>
      </c>
      <c r="G26523" s="7" t="s">
        <v>35</v>
      </c>
      <c r="H26523" s="7" t="s">
        <v>24</v>
      </c>
      <c r="I26523" s="9" t="s">
        <v>25</v>
      </c>
      <c r="J26523" s="7" t="s">
        <v>1495</v>
      </c>
      <c r="K26523" s="10" t="s">
        <v>91496</v>
      </c>
      <c r="L26523" s="7">
        <v>1</v>
      </c>
      <c r="M26523" s="11">
        <v>39083</v>
      </c>
      <c r="N26523" s="7" t="s">
        <v>88</v>
      </c>
      <c r="O26523" s="7" t="s">
        <v>89</v>
      </c>
      <c r="P26523" s="10">
        <v>2007</v>
      </c>
      <c r="Q26523" s="12">
        <v>40792</v>
      </c>
      <c r="R26523" s="12">
        <v>40792</v>
      </c>
    </row>
    <row r="26524" spans="1:18" x14ac:dyDescent="0.25">
      <c r="A26524" s="7" t="s">
        <v>91497</v>
      </c>
      <c r="B26524" s="7" t="s">
        <v>91498</v>
      </c>
      <c r="C26524" s="7" t="s">
        <v>91499</v>
      </c>
      <c r="D26524" s="7" t="s">
        <v>405</v>
      </c>
      <c r="E26524" s="8" t="s">
        <v>386</v>
      </c>
      <c r="F26524" s="8">
        <v>800</v>
      </c>
      <c r="G26524" s="7" t="s">
        <v>35</v>
      </c>
      <c r="H26524" s="7" t="s">
        <v>24</v>
      </c>
      <c r="I26524" s="9" t="s">
        <v>116</v>
      </c>
      <c r="J26524" s="7" t="s">
        <v>7761</v>
      </c>
      <c r="K26524" s="10" t="s">
        <v>91500</v>
      </c>
      <c r="L26524" s="7">
        <v>1</v>
      </c>
      <c r="M26524" s="11">
        <v>40269</v>
      </c>
      <c r="N26524" s="7" t="s">
        <v>4205</v>
      </c>
      <c r="O26524" s="7" t="s">
        <v>1110</v>
      </c>
      <c r="P26524" s="10">
        <v>2010</v>
      </c>
      <c r="Q26524" s="12">
        <v>41806</v>
      </c>
      <c r="R26524" s="12">
        <v>41806</v>
      </c>
    </row>
    <row r="26525" spans="1:18" x14ac:dyDescent="0.25">
      <c r="A26525" s="7" t="s">
        <v>91501</v>
      </c>
      <c r="B26525" s="7" t="s">
        <v>91502</v>
      </c>
      <c r="C26525" s="7" t="s">
        <v>91503</v>
      </c>
      <c r="D26525" s="7" t="s">
        <v>275</v>
      </c>
      <c r="E26525" s="8" t="s">
        <v>276</v>
      </c>
      <c r="F26525" s="8">
        <v>0</v>
      </c>
      <c r="G26525" s="7" t="s">
        <v>35</v>
      </c>
      <c r="H26525" s="7" t="s">
        <v>354</v>
      </c>
      <c r="I26525" s="9"/>
      <c r="J26525" s="7" t="s">
        <v>355</v>
      </c>
      <c r="K26525" s="10" t="s">
        <v>28501</v>
      </c>
      <c r="L26525" s="7">
        <v>1</v>
      </c>
      <c r="Q26525" s="12">
        <v>41052</v>
      </c>
      <c r="R26525" s="12">
        <v>41052</v>
      </c>
    </row>
    <row r="26526" spans="1:18" x14ac:dyDescent="0.25">
      <c r="A26526" s="7" t="s">
        <v>91504</v>
      </c>
      <c r="B26526" s="7" t="s">
        <v>91505</v>
      </c>
      <c r="C26526" s="7" t="s">
        <v>91506</v>
      </c>
      <c r="D26526" s="7" t="s">
        <v>275</v>
      </c>
      <c r="E26526" s="8" t="s">
        <v>276</v>
      </c>
      <c r="F26526" s="8">
        <v>5780037</v>
      </c>
      <c r="G26526" s="7" t="s">
        <v>35</v>
      </c>
      <c r="H26526" s="7" t="s">
        <v>52</v>
      </c>
      <c r="I26526" s="9"/>
      <c r="J26526" s="7" t="s">
        <v>2784</v>
      </c>
      <c r="L26526" s="7">
        <v>3</v>
      </c>
      <c r="Q26526" s="12">
        <v>38784</v>
      </c>
      <c r="R26526" s="12">
        <v>41164</v>
      </c>
    </row>
    <row r="26527" spans="1:18" x14ac:dyDescent="0.25">
      <c r="A26527" s="7" t="s">
        <v>91507</v>
      </c>
      <c r="B26527" s="7" t="s">
        <v>91508</v>
      </c>
      <c r="C26527" s="7" t="s">
        <v>91509</v>
      </c>
      <c r="D26527" s="7" t="s">
        <v>433</v>
      </c>
      <c r="E26527" s="8" t="s">
        <v>434</v>
      </c>
      <c r="F26527" s="8">
        <v>5400000</v>
      </c>
      <c r="G26527" s="7" t="s">
        <v>35</v>
      </c>
      <c r="H26527" s="7" t="s">
        <v>469</v>
      </c>
      <c r="I26527" s="9"/>
      <c r="J26527" s="7" t="s">
        <v>2274</v>
      </c>
      <c r="K26527" s="10" t="s">
        <v>2274</v>
      </c>
      <c r="L26527" s="7">
        <v>1</v>
      </c>
      <c r="M26527" s="11">
        <v>39584</v>
      </c>
      <c r="N26527" s="7" t="s">
        <v>4875</v>
      </c>
      <c r="O26527" s="7" t="s">
        <v>496</v>
      </c>
      <c r="P26527" s="10">
        <v>2008</v>
      </c>
      <c r="Q26527" s="12">
        <v>41533</v>
      </c>
      <c r="R26527" s="12">
        <v>41533</v>
      </c>
    </row>
    <row r="26528" spans="1:18" x14ac:dyDescent="0.25">
      <c r="A26528" s="7" t="s">
        <v>91510</v>
      </c>
      <c r="B26528" s="7" t="s">
        <v>91511</v>
      </c>
      <c r="C26528" s="7" t="s">
        <v>91512</v>
      </c>
      <c r="D26528" s="7" t="s">
        <v>1664</v>
      </c>
      <c r="E26528" s="8" t="s">
        <v>1665</v>
      </c>
      <c r="F26528" s="8">
        <v>3850000</v>
      </c>
      <c r="G26528" s="7" t="s">
        <v>35</v>
      </c>
      <c r="H26528" s="7" t="s">
        <v>24</v>
      </c>
      <c r="I26528" s="9" t="s">
        <v>502</v>
      </c>
      <c r="J26528" s="7" t="s">
        <v>503</v>
      </c>
      <c r="K26528" s="10" t="s">
        <v>19337</v>
      </c>
      <c r="L26528" s="7">
        <v>3</v>
      </c>
      <c r="M26528" s="11">
        <v>40179</v>
      </c>
      <c r="N26528" s="7" t="s">
        <v>96</v>
      </c>
      <c r="O26528" s="7" t="s">
        <v>97</v>
      </c>
      <c r="P26528" s="10">
        <v>2010</v>
      </c>
      <c r="Q26528" s="12">
        <v>40968</v>
      </c>
      <c r="R26528" s="12">
        <v>41288</v>
      </c>
    </row>
    <row r="26529" spans="1:18" x14ac:dyDescent="0.25">
      <c r="A26529" s="7" t="s">
        <v>91513</v>
      </c>
      <c r="B26529" s="7" t="s">
        <v>91514</v>
      </c>
      <c r="C26529" s="7" t="s">
        <v>91515</v>
      </c>
      <c r="D26529" s="7" t="s">
        <v>275</v>
      </c>
      <c r="E26529" s="8" t="s">
        <v>276</v>
      </c>
      <c r="F26529" s="8">
        <v>1000000</v>
      </c>
      <c r="G26529" s="7" t="s">
        <v>35</v>
      </c>
      <c r="H26529" s="7" t="s">
        <v>24</v>
      </c>
      <c r="I26529" s="9" t="s">
        <v>298</v>
      </c>
      <c r="J26529" s="7" t="s">
        <v>299</v>
      </c>
      <c r="K26529" s="10" t="s">
        <v>299</v>
      </c>
      <c r="L26529" s="7">
        <v>1</v>
      </c>
      <c r="M26529" s="11">
        <v>36161</v>
      </c>
      <c r="N26529" s="7" t="s">
        <v>1066</v>
      </c>
      <c r="O26529" s="7" t="s">
        <v>1067</v>
      </c>
      <c r="P26529" s="10">
        <v>1999</v>
      </c>
      <c r="Q26529" s="12">
        <v>40417</v>
      </c>
      <c r="R26529" s="12">
        <v>40417</v>
      </c>
    </row>
    <row r="26530" spans="1:18" x14ac:dyDescent="0.25">
      <c r="A26530" s="7" t="s">
        <v>91516</v>
      </c>
      <c r="B26530" s="7" t="s">
        <v>91517</v>
      </c>
      <c r="F26530" s="8">
        <v>0</v>
      </c>
      <c r="G26530" s="7" t="s">
        <v>23</v>
      </c>
      <c r="H26530" s="7" t="s">
        <v>24</v>
      </c>
      <c r="I26530" s="9" t="s">
        <v>502</v>
      </c>
      <c r="J26530" s="7" t="s">
        <v>503</v>
      </c>
      <c r="K26530" s="10" t="s">
        <v>5312</v>
      </c>
      <c r="L26530" s="7">
        <v>1</v>
      </c>
      <c r="M26530" s="11">
        <v>30682</v>
      </c>
      <c r="N26530" s="7" t="s">
        <v>132</v>
      </c>
      <c r="O26530" s="7" t="s">
        <v>133</v>
      </c>
      <c r="P26530" s="10">
        <v>1984</v>
      </c>
      <c r="Q26530" s="12">
        <v>33767</v>
      </c>
      <c r="R26530" s="12">
        <v>33767</v>
      </c>
    </row>
    <row r="26531" spans="1:18" x14ac:dyDescent="0.25">
      <c r="A26531" s="7" t="s">
        <v>91518</v>
      </c>
      <c r="B26531" s="7" t="s">
        <v>91519</v>
      </c>
      <c r="C26531" s="7" t="s">
        <v>91520</v>
      </c>
      <c r="F26531" s="8">
        <v>2341991</v>
      </c>
      <c r="G26531" s="7" t="s">
        <v>35</v>
      </c>
      <c r="H26531" s="7" t="s">
        <v>52</v>
      </c>
      <c r="I26531" s="9"/>
      <c r="J26531" s="7" t="s">
        <v>53</v>
      </c>
      <c r="K26531" s="10" t="s">
        <v>2611</v>
      </c>
      <c r="L26531" s="7">
        <v>1</v>
      </c>
      <c r="M26531" s="11">
        <v>39417</v>
      </c>
      <c r="N26531" s="7" t="s">
        <v>1360</v>
      </c>
      <c r="O26531" s="7" t="s">
        <v>1361</v>
      </c>
      <c r="P26531" s="10">
        <v>2007</v>
      </c>
      <c r="Q26531" s="12">
        <v>39469</v>
      </c>
      <c r="R26531" s="12">
        <v>39469</v>
      </c>
    </row>
    <row r="26532" spans="1:18" x14ac:dyDescent="0.25">
      <c r="A26532" s="7" t="s">
        <v>91521</v>
      </c>
      <c r="B26532" s="7" t="s">
        <v>91522</v>
      </c>
      <c r="C26532" s="7" t="s">
        <v>91523</v>
      </c>
      <c r="D26532" s="7" t="s">
        <v>2573</v>
      </c>
      <c r="E26532" s="8" t="s">
        <v>1744</v>
      </c>
      <c r="F26532" s="8">
        <v>500000</v>
      </c>
      <c r="G26532" s="7" t="s">
        <v>35</v>
      </c>
      <c r="H26532" s="7" t="s">
        <v>24</v>
      </c>
      <c r="I26532" s="9" t="s">
        <v>36</v>
      </c>
      <c r="J26532" s="7" t="s">
        <v>37</v>
      </c>
      <c r="K26532" s="10" t="s">
        <v>31312</v>
      </c>
      <c r="L26532" s="7">
        <v>1</v>
      </c>
      <c r="M26532" s="11">
        <v>41386</v>
      </c>
      <c r="N26532" s="7" t="s">
        <v>411</v>
      </c>
      <c r="O26532" s="7" t="s">
        <v>412</v>
      </c>
      <c r="P26532" s="10">
        <v>2013</v>
      </c>
      <c r="Q26532" s="12">
        <v>41816</v>
      </c>
      <c r="R26532" s="12">
        <v>41816</v>
      </c>
    </row>
    <row r="26533" spans="1:18" x14ac:dyDescent="0.25">
      <c r="A26533" s="7" t="s">
        <v>91524</v>
      </c>
      <c r="B26533" s="7" t="s">
        <v>91525</v>
      </c>
      <c r="C26533" s="7" t="s">
        <v>91526</v>
      </c>
      <c r="D26533" s="7" t="s">
        <v>275</v>
      </c>
      <c r="E26533" s="8" t="s">
        <v>276</v>
      </c>
      <c r="F26533" s="8">
        <v>1330000</v>
      </c>
      <c r="G26533" s="7" t="s">
        <v>35</v>
      </c>
      <c r="H26533" s="7" t="s">
        <v>24</v>
      </c>
      <c r="I26533" s="9" t="s">
        <v>782</v>
      </c>
      <c r="J26533" s="7" t="s">
        <v>783</v>
      </c>
      <c r="K26533" s="10" t="s">
        <v>3059</v>
      </c>
      <c r="L26533" s="7">
        <v>2</v>
      </c>
      <c r="M26533" s="11">
        <v>39814</v>
      </c>
      <c r="N26533" s="7" t="s">
        <v>171</v>
      </c>
      <c r="O26533" s="7" t="s">
        <v>172</v>
      </c>
      <c r="P26533" s="10">
        <v>2009</v>
      </c>
      <c r="Q26533" s="12">
        <v>41628</v>
      </c>
      <c r="R26533" s="12">
        <v>41935</v>
      </c>
    </row>
    <row r="26534" spans="1:18" x14ac:dyDescent="0.25">
      <c r="A26534" s="7" t="s">
        <v>91527</v>
      </c>
      <c r="B26534" s="7" t="s">
        <v>91528</v>
      </c>
      <c r="C26534" s="7" t="s">
        <v>91529</v>
      </c>
      <c r="D26534" s="7" t="s">
        <v>275</v>
      </c>
      <c r="E26534" s="8" t="s">
        <v>276</v>
      </c>
      <c r="F26534" s="8">
        <v>2892063</v>
      </c>
      <c r="G26534" s="7" t="s">
        <v>35</v>
      </c>
      <c r="H26534" s="7" t="s">
        <v>24</v>
      </c>
      <c r="I26534" s="9" t="s">
        <v>7557</v>
      </c>
      <c r="J26534" s="7" t="s">
        <v>17323</v>
      </c>
      <c r="K26534" s="10" t="s">
        <v>17323</v>
      </c>
      <c r="L26534" s="7">
        <v>5</v>
      </c>
      <c r="M26534" s="11">
        <v>29952</v>
      </c>
      <c r="N26534" s="7" t="s">
        <v>9427</v>
      </c>
      <c r="O26534" s="7" t="s">
        <v>9428</v>
      </c>
      <c r="P26534" s="10">
        <v>1982</v>
      </c>
      <c r="Q26534" s="12">
        <v>40112</v>
      </c>
      <c r="R26534" s="12">
        <v>41661</v>
      </c>
    </row>
    <row r="26535" spans="1:18" x14ac:dyDescent="0.25">
      <c r="A26535" s="7" t="s">
        <v>91530</v>
      </c>
      <c r="B26535" s="7" t="s">
        <v>91531</v>
      </c>
      <c r="C26535" s="7" t="s">
        <v>91532</v>
      </c>
      <c r="D26535" s="7" t="s">
        <v>275</v>
      </c>
      <c r="E26535" s="8" t="s">
        <v>276</v>
      </c>
      <c r="F26535" s="8">
        <v>2132417</v>
      </c>
      <c r="G26535" s="7" t="s">
        <v>35</v>
      </c>
      <c r="H26535" s="7" t="s">
        <v>240</v>
      </c>
      <c r="I26535" s="9" t="s">
        <v>241</v>
      </c>
      <c r="J26535" s="7" t="s">
        <v>242</v>
      </c>
      <c r="K26535" s="10" t="s">
        <v>242</v>
      </c>
      <c r="L26535" s="7">
        <v>4</v>
      </c>
      <c r="M26535" s="11">
        <v>32143</v>
      </c>
      <c r="N26535" s="7" t="s">
        <v>2509</v>
      </c>
      <c r="O26535" s="7" t="s">
        <v>2510</v>
      </c>
      <c r="P26535" s="10">
        <v>1988</v>
      </c>
      <c r="Q26535" s="12">
        <v>40079</v>
      </c>
      <c r="R26535" s="12">
        <v>41690</v>
      </c>
    </row>
    <row r="26536" spans="1:18" x14ac:dyDescent="0.25">
      <c r="A26536" s="7" t="s">
        <v>91533</v>
      </c>
      <c r="B26536" s="7" t="s">
        <v>91534</v>
      </c>
      <c r="C26536" s="7" t="s">
        <v>91535</v>
      </c>
      <c r="D26536" s="7" t="s">
        <v>91536</v>
      </c>
      <c r="E26536" s="8" t="s">
        <v>87</v>
      </c>
      <c r="F26536" s="8">
        <v>38471</v>
      </c>
      <c r="G26536" s="7" t="s">
        <v>35</v>
      </c>
      <c r="H26536" s="7" t="s">
        <v>52</v>
      </c>
      <c r="I26536" s="9"/>
      <c r="J26536" s="7" t="s">
        <v>53</v>
      </c>
      <c r="K26536" s="10" t="s">
        <v>53</v>
      </c>
      <c r="L26536" s="7">
        <v>1</v>
      </c>
      <c r="M26536" s="11">
        <v>41456</v>
      </c>
      <c r="N26536" s="7" t="s">
        <v>257</v>
      </c>
      <c r="O26536" s="7" t="s">
        <v>258</v>
      </c>
      <c r="P26536" s="10">
        <v>2013</v>
      </c>
      <c r="Q26536" s="12">
        <v>41365</v>
      </c>
      <c r="R26536" s="12">
        <v>41365</v>
      </c>
    </row>
    <row r="26537" spans="1:18" x14ac:dyDescent="0.25">
      <c r="A26537" s="7" t="s">
        <v>91537</v>
      </c>
      <c r="B26537" s="7" t="s">
        <v>91538</v>
      </c>
      <c r="C26537" s="7" t="s">
        <v>91539</v>
      </c>
      <c r="D26537" s="7" t="s">
        <v>1277</v>
      </c>
      <c r="E26537" s="8" t="s">
        <v>1278</v>
      </c>
      <c r="F26537" s="8">
        <v>5740000</v>
      </c>
      <c r="G26537" s="7" t="s">
        <v>35</v>
      </c>
      <c r="H26537" s="7" t="s">
        <v>240</v>
      </c>
      <c r="I26537" s="9" t="s">
        <v>241</v>
      </c>
      <c r="J26537" s="7" t="s">
        <v>242</v>
      </c>
      <c r="K26537" s="10" t="s">
        <v>10105</v>
      </c>
      <c r="L26537" s="7">
        <v>1</v>
      </c>
      <c r="Q26537" s="12">
        <v>38544</v>
      </c>
      <c r="R26537" s="12">
        <v>38544</v>
      </c>
    </row>
    <row r="26538" spans="1:18" x14ac:dyDescent="0.25">
      <c r="A26538" s="7" t="s">
        <v>91540</v>
      </c>
      <c r="B26538" s="7" t="s">
        <v>91541</v>
      </c>
      <c r="C26538" s="7" t="s">
        <v>91542</v>
      </c>
      <c r="D26538" s="7" t="s">
        <v>365</v>
      </c>
      <c r="E26538" s="8" t="s">
        <v>366</v>
      </c>
      <c r="F26538" s="8">
        <v>5500000</v>
      </c>
      <c r="G26538" s="7" t="s">
        <v>35</v>
      </c>
      <c r="H26538" s="7" t="s">
        <v>240</v>
      </c>
      <c r="I26538" s="9" t="s">
        <v>2853</v>
      </c>
      <c r="J26538" s="7" t="s">
        <v>2854</v>
      </c>
      <c r="K26538" s="10" t="s">
        <v>2855</v>
      </c>
      <c r="L26538" s="7">
        <v>1</v>
      </c>
      <c r="Q26538" s="12">
        <v>38394</v>
      </c>
      <c r="R26538" s="12">
        <v>38394</v>
      </c>
    </row>
    <row r="26539" spans="1:18" x14ac:dyDescent="0.25">
      <c r="A26539" s="7" t="s">
        <v>91543</v>
      </c>
      <c r="B26539" s="7" t="s">
        <v>91544</v>
      </c>
      <c r="C26539" s="7" t="s">
        <v>91545</v>
      </c>
      <c r="D26539" s="7" t="s">
        <v>1664</v>
      </c>
      <c r="E26539" s="8" t="s">
        <v>1665</v>
      </c>
      <c r="F26539" s="8">
        <v>25712500</v>
      </c>
      <c r="G26539" s="7" t="s">
        <v>35</v>
      </c>
      <c r="H26539" s="7" t="s">
        <v>24</v>
      </c>
      <c r="I26539" s="9" t="s">
        <v>281</v>
      </c>
      <c r="J26539" s="7" t="s">
        <v>282</v>
      </c>
      <c r="K26539" s="10" t="s">
        <v>367</v>
      </c>
      <c r="L26539" s="7">
        <v>2</v>
      </c>
      <c r="M26539" s="11">
        <v>36161</v>
      </c>
      <c r="N26539" s="7" t="s">
        <v>1066</v>
      </c>
      <c r="O26539" s="7" t="s">
        <v>1067</v>
      </c>
      <c r="P26539" s="10">
        <v>1999</v>
      </c>
      <c r="Q26539" s="12">
        <v>39891</v>
      </c>
      <c r="R26539" s="12">
        <v>40185</v>
      </c>
    </row>
    <row r="26540" spans="1:18" x14ac:dyDescent="0.25">
      <c r="A26540" s="7" t="s">
        <v>91546</v>
      </c>
      <c r="B26540" s="7" t="s">
        <v>91547</v>
      </c>
      <c r="C26540" s="7" t="s">
        <v>91548</v>
      </c>
      <c r="D26540" s="7" t="s">
        <v>86</v>
      </c>
      <c r="E26540" s="8" t="s">
        <v>87</v>
      </c>
      <c r="F26540" s="8">
        <v>471938</v>
      </c>
      <c r="G26540" s="7" t="s">
        <v>35</v>
      </c>
      <c r="H26540" s="7" t="s">
        <v>52</v>
      </c>
      <c r="I26540" s="9"/>
      <c r="J26540" s="7" t="s">
        <v>53</v>
      </c>
      <c r="K26540" s="10" t="s">
        <v>53</v>
      </c>
      <c r="L26540" s="7">
        <v>4</v>
      </c>
      <c r="M26540" s="11">
        <v>41159</v>
      </c>
      <c r="N26540" s="7" t="s">
        <v>2143</v>
      </c>
      <c r="O26540" s="7" t="s">
        <v>570</v>
      </c>
      <c r="P26540" s="10">
        <v>2012</v>
      </c>
      <c r="Q26540" s="12">
        <v>41283</v>
      </c>
      <c r="R26540" s="12">
        <v>41547</v>
      </c>
    </row>
    <row r="26541" spans="1:18" x14ac:dyDescent="0.25">
      <c r="A26541" s="7" t="s">
        <v>91549</v>
      </c>
      <c r="B26541" s="7" t="s">
        <v>91550</v>
      </c>
      <c r="C26541" s="7" t="s">
        <v>91551</v>
      </c>
      <c r="D26541" s="7" t="s">
        <v>737</v>
      </c>
      <c r="E26541" s="8" t="s">
        <v>738</v>
      </c>
      <c r="F26541" s="8">
        <v>1306512</v>
      </c>
      <c r="H26541" s="7" t="s">
        <v>24</v>
      </c>
      <c r="I26541" s="9" t="s">
        <v>782</v>
      </c>
      <c r="J26541" s="7" t="s">
        <v>783</v>
      </c>
      <c r="K26541" s="10" t="s">
        <v>5648</v>
      </c>
      <c r="L26541" s="7">
        <v>2</v>
      </c>
      <c r="M26541" s="11">
        <v>38718</v>
      </c>
      <c r="N26541" s="7" t="s">
        <v>400</v>
      </c>
      <c r="O26541" s="7" t="s">
        <v>401</v>
      </c>
      <c r="P26541" s="10">
        <v>2006</v>
      </c>
      <c r="Q26541" s="12">
        <v>41575</v>
      </c>
      <c r="R26541" s="12">
        <v>41753</v>
      </c>
    </row>
    <row r="26542" spans="1:18" x14ac:dyDescent="0.25">
      <c r="A26542" s="7" t="s">
        <v>91552</v>
      </c>
      <c r="B26542" s="7" t="s">
        <v>91553</v>
      </c>
      <c r="F26542" s="8">
        <v>8500000</v>
      </c>
      <c r="G26542" s="7" t="s">
        <v>35</v>
      </c>
      <c r="I26542" s="9"/>
      <c r="J26542" s="7"/>
      <c r="L26542" s="7">
        <v>2</v>
      </c>
      <c r="M26542" s="11">
        <v>35065</v>
      </c>
      <c r="N26542" s="7" t="s">
        <v>3258</v>
      </c>
      <c r="O26542" s="7" t="s">
        <v>3259</v>
      </c>
      <c r="P26542" s="10">
        <v>1996</v>
      </c>
      <c r="Q26542" s="12">
        <v>36020</v>
      </c>
      <c r="R26542" s="12">
        <v>36356</v>
      </c>
    </row>
    <row r="26543" spans="1:18" x14ac:dyDescent="0.25">
      <c r="A26543" s="7" t="s">
        <v>91554</v>
      </c>
      <c r="B26543" s="7" t="s">
        <v>91555</v>
      </c>
      <c r="C26543" s="7" t="s">
        <v>91556</v>
      </c>
      <c r="D26543" s="7" t="s">
        <v>625</v>
      </c>
      <c r="E26543" s="8" t="s">
        <v>323</v>
      </c>
      <c r="F26543" s="8">
        <v>1400000</v>
      </c>
      <c r="G26543" s="7" t="s">
        <v>35</v>
      </c>
      <c r="H26543" s="7" t="s">
        <v>376</v>
      </c>
      <c r="I26543" s="9"/>
      <c r="J26543" s="7" t="s">
        <v>2775</v>
      </c>
      <c r="K26543" s="10" t="s">
        <v>91557</v>
      </c>
      <c r="L26543" s="7">
        <v>1</v>
      </c>
      <c r="Q26543" s="12">
        <v>40168</v>
      </c>
      <c r="R26543" s="12">
        <v>40168</v>
      </c>
    </row>
    <row r="26544" spans="1:18" x14ac:dyDescent="0.25">
      <c r="A26544" s="7" t="s">
        <v>91558</v>
      </c>
      <c r="B26544" s="7" t="s">
        <v>91559</v>
      </c>
      <c r="C26544" s="7" t="s">
        <v>91560</v>
      </c>
      <c r="D26544" s="7" t="s">
        <v>275</v>
      </c>
      <c r="E26544" s="8" t="s">
        <v>276</v>
      </c>
      <c r="F26544" s="8">
        <v>4251720</v>
      </c>
      <c r="G26544" s="7" t="s">
        <v>35</v>
      </c>
      <c r="H26544" s="7" t="s">
        <v>24</v>
      </c>
      <c r="I26544" s="9" t="s">
        <v>129</v>
      </c>
      <c r="J26544" s="7" t="s">
        <v>130</v>
      </c>
      <c r="K26544" s="10" t="s">
        <v>2584</v>
      </c>
      <c r="L26544" s="7">
        <v>3</v>
      </c>
      <c r="M26544" s="11">
        <v>39448</v>
      </c>
      <c r="N26544" s="7" t="s">
        <v>164</v>
      </c>
      <c r="O26544" s="7" t="s">
        <v>165</v>
      </c>
      <c r="P26544" s="10">
        <v>2008</v>
      </c>
      <c r="Q26544" s="12">
        <v>40476</v>
      </c>
      <c r="R26544" s="12">
        <v>41156</v>
      </c>
    </row>
    <row r="26545" spans="1:18" x14ac:dyDescent="0.25">
      <c r="A26545" s="7" t="s">
        <v>91561</v>
      </c>
      <c r="B26545" s="7" t="s">
        <v>91562</v>
      </c>
      <c r="C26545" s="7" t="s">
        <v>91563</v>
      </c>
      <c r="D26545" s="7" t="s">
        <v>275</v>
      </c>
      <c r="E26545" s="8" t="s">
        <v>276</v>
      </c>
      <c r="F26545" s="8">
        <v>0</v>
      </c>
      <c r="G26545" s="7" t="s">
        <v>35</v>
      </c>
      <c r="H26545" s="7" t="s">
        <v>176</v>
      </c>
      <c r="I26545" s="9"/>
      <c r="J26545" s="7" t="s">
        <v>1572</v>
      </c>
      <c r="K26545" s="10" t="s">
        <v>22954</v>
      </c>
      <c r="L26545" s="7">
        <v>1</v>
      </c>
      <c r="M26545" s="11">
        <v>40544</v>
      </c>
      <c r="N26545" s="7" t="s">
        <v>537</v>
      </c>
      <c r="O26545" s="7" t="s">
        <v>505</v>
      </c>
      <c r="P26545" s="10">
        <v>2011</v>
      </c>
      <c r="Q26545" s="12">
        <v>41705</v>
      </c>
      <c r="R26545" s="12">
        <v>41705</v>
      </c>
    </row>
    <row r="26546" spans="1:18" x14ac:dyDescent="0.25">
      <c r="A26546" s="7" t="s">
        <v>91564</v>
      </c>
      <c r="B26546" s="7" t="s">
        <v>91565</v>
      </c>
      <c r="C26546" s="7" t="s">
        <v>91566</v>
      </c>
      <c r="D26546" s="7" t="s">
        <v>91567</v>
      </c>
      <c r="E26546" s="8" t="s">
        <v>756</v>
      </c>
      <c r="F26546" s="8">
        <v>0</v>
      </c>
      <c r="G26546" s="7" t="s">
        <v>23</v>
      </c>
      <c r="H26546" s="7" t="s">
        <v>24</v>
      </c>
      <c r="I26546" s="9" t="s">
        <v>25</v>
      </c>
      <c r="J26546" s="7" t="s">
        <v>26</v>
      </c>
      <c r="K26546" s="10" t="s">
        <v>27</v>
      </c>
      <c r="L26546" s="7">
        <v>1</v>
      </c>
      <c r="M26546" s="11">
        <v>31048</v>
      </c>
      <c r="N26546" s="7" t="s">
        <v>3930</v>
      </c>
      <c r="O26546" s="7" t="s">
        <v>3931</v>
      </c>
      <c r="P26546" s="10">
        <v>1985</v>
      </c>
      <c r="Q26546" s="12">
        <v>41283</v>
      </c>
      <c r="R26546" s="12">
        <v>41283</v>
      </c>
    </row>
    <row r="26547" spans="1:18" x14ac:dyDescent="0.25">
      <c r="A26547" s="7" t="s">
        <v>91568</v>
      </c>
      <c r="B26547" s="7" t="s">
        <v>91569</v>
      </c>
      <c r="C26547" s="7" t="s">
        <v>91570</v>
      </c>
      <c r="F26547" s="8">
        <v>0</v>
      </c>
      <c r="G26547" s="7" t="s">
        <v>35</v>
      </c>
      <c r="I26547" s="9"/>
      <c r="J26547" s="7"/>
      <c r="L26547" s="7">
        <v>1</v>
      </c>
      <c r="Q26547" s="12">
        <v>41621</v>
      </c>
      <c r="R26547" s="12">
        <v>41621</v>
      </c>
    </row>
    <row r="26548" spans="1:18" x14ac:dyDescent="0.25">
      <c r="A26548" s="7" t="s">
        <v>91571</v>
      </c>
      <c r="B26548" s="7" t="s">
        <v>91572</v>
      </c>
      <c r="C26548" s="7" t="s">
        <v>91573</v>
      </c>
      <c r="D26548" s="7" t="s">
        <v>1277</v>
      </c>
      <c r="E26548" s="8" t="s">
        <v>1278</v>
      </c>
      <c r="F26548" s="8">
        <v>756830</v>
      </c>
      <c r="G26548" s="7" t="s">
        <v>35</v>
      </c>
      <c r="H26548" s="7" t="s">
        <v>24</v>
      </c>
      <c r="I26548" s="9" t="s">
        <v>116</v>
      </c>
      <c r="J26548" s="7" t="s">
        <v>1586</v>
      </c>
      <c r="K26548" s="10" t="s">
        <v>1586</v>
      </c>
      <c r="L26548" s="7">
        <v>1</v>
      </c>
      <c r="Q26548" s="12">
        <v>40375</v>
      </c>
      <c r="R26548" s="12">
        <v>40375</v>
      </c>
    </row>
    <row r="26549" spans="1:18" x14ac:dyDescent="0.25">
      <c r="A26549" s="7" t="s">
        <v>91574</v>
      </c>
      <c r="B26549" s="7" t="s">
        <v>91575</v>
      </c>
      <c r="C26549" s="7" t="s">
        <v>91576</v>
      </c>
      <c r="D26549" s="7" t="s">
        <v>1277</v>
      </c>
      <c r="E26549" s="8" t="s">
        <v>1278</v>
      </c>
      <c r="F26549" s="8">
        <v>35280599</v>
      </c>
      <c r="G26549" s="7" t="s">
        <v>80</v>
      </c>
      <c r="H26549" s="7" t="s">
        <v>52</v>
      </c>
      <c r="I26549" s="9"/>
      <c r="J26549" s="7" t="s">
        <v>1794</v>
      </c>
      <c r="K26549" s="10" t="s">
        <v>1794</v>
      </c>
      <c r="L26549" s="7">
        <v>4</v>
      </c>
      <c r="M26549" s="11">
        <v>36161</v>
      </c>
      <c r="N26549" s="7" t="s">
        <v>1066</v>
      </c>
      <c r="O26549" s="7" t="s">
        <v>1067</v>
      </c>
      <c r="P26549" s="10">
        <v>1999</v>
      </c>
      <c r="Q26549" s="12">
        <v>37316</v>
      </c>
      <c r="R26549" s="12">
        <v>39343</v>
      </c>
    </row>
    <row r="26550" spans="1:18" x14ac:dyDescent="0.25">
      <c r="A26550" s="7" t="s">
        <v>91577</v>
      </c>
      <c r="B26550" s="7" t="s">
        <v>91578</v>
      </c>
      <c r="C26550" s="7" t="s">
        <v>91579</v>
      </c>
      <c r="D26550" s="7" t="s">
        <v>9667</v>
      </c>
      <c r="E26550" s="8" t="s">
        <v>91580</v>
      </c>
      <c r="F26550" s="8">
        <v>10400000</v>
      </c>
      <c r="G26550" s="7" t="s">
        <v>35</v>
      </c>
      <c r="H26550" s="7" t="s">
        <v>4917</v>
      </c>
      <c r="I26550" s="9"/>
      <c r="J26550" s="7" t="s">
        <v>91581</v>
      </c>
      <c r="K26550" s="10" t="s">
        <v>91581</v>
      </c>
      <c r="L26550" s="7">
        <v>1</v>
      </c>
      <c r="M26550" s="11">
        <v>38353</v>
      </c>
      <c r="N26550" s="7" t="s">
        <v>435</v>
      </c>
      <c r="O26550" s="7" t="s">
        <v>436</v>
      </c>
      <c r="P26550" s="10">
        <v>2005</v>
      </c>
      <c r="Q26550" s="12">
        <v>41799</v>
      </c>
      <c r="R26550" s="12">
        <v>41799</v>
      </c>
    </row>
    <row r="26551" spans="1:18" x14ac:dyDescent="0.25">
      <c r="A26551" s="7" t="s">
        <v>91582</v>
      </c>
      <c r="B26551" s="7" t="s">
        <v>91583</v>
      </c>
      <c r="C26551" s="7" t="s">
        <v>91584</v>
      </c>
      <c r="D26551" s="7" t="s">
        <v>296</v>
      </c>
      <c r="E26551" s="8" t="s">
        <v>297</v>
      </c>
      <c r="F26551" s="8">
        <v>0</v>
      </c>
      <c r="G26551" s="7" t="s">
        <v>35</v>
      </c>
      <c r="I26551" s="9"/>
      <c r="J26551" s="7"/>
      <c r="L26551" s="7">
        <v>1</v>
      </c>
      <c r="Q26551" s="12">
        <v>41122</v>
      </c>
      <c r="R26551" s="12">
        <v>41122</v>
      </c>
    </row>
    <row r="26552" spans="1:18" x14ac:dyDescent="0.25">
      <c r="A26552" s="7" t="s">
        <v>91585</v>
      </c>
      <c r="B26552" s="7" t="s">
        <v>91586</v>
      </c>
      <c r="C26552" s="7" t="s">
        <v>91587</v>
      </c>
      <c r="D26552" s="7" t="s">
        <v>91588</v>
      </c>
      <c r="E26552" s="8" t="s">
        <v>6287</v>
      </c>
      <c r="F26552" s="8">
        <v>33499999</v>
      </c>
      <c r="G26552" s="7" t="s">
        <v>35</v>
      </c>
      <c r="H26552" s="7" t="s">
        <v>24</v>
      </c>
      <c r="I26552" s="9" t="s">
        <v>36</v>
      </c>
      <c r="J26552" s="7" t="s">
        <v>37</v>
      </c>
      <c r="K26552" s="10" t="s">
        <v>14296</v>
      </c>
      <c r="L26552" s="7">
        <v>3</v>
      </c>
      <c r="M26552" s="11">
        <v>36161</v>
      </c>
      <c r="N26552" s="7" t="s">
        <v>1066</v>
      </c>
      <c r="O26552" s="7" t="s">
        <v>1067</v>
      </c>
      <c r="P26552" s="10">
        <v>1999</v>
      </c>
      <c r="Q26552" s="12">
        <v>38944</v>
      </c>
      <c r="R26552" s="12">
        <v>40913</v>
      </c>
    </row>
    <row r="26553" spans="1:18" x14ac:dyDescent="0.25">
      <c r="A26553" s="7" t="s">
        <v>91589</v>
      </c>
      <c r="B26553" s="7" t="s">
        <v>91590</v>
      </c>
      <c r="C26553" s="7" t="s">
        <v>91591</v>
      </c>
      <c r="D26553" s="7" t="s">
        <v>433</v>
      </c>
      <c r="E26553" s="8" t="s">
        <v>434</v>
      </c>
      <c r="F26553" s="8">
        <v>22000000</v>
      </c>
      <c r="G26553" s="7" t="s">
        <v>80</v>
      </c>
      <c r="H26553" s="7" t="s">
        <v>24</v>
      </c>
      <c r="I26553" s="9" t="s">
        <v>6145</v>
      </c>
      <c r="J26553" s="7" t="s">
        <v>613</v>
      </c>
      <c r="K26553" s="10" t="s">
        <v>6146</v>
      </c>
      <c r="L26553" s="7">
        <v>1</v>
      </c>
      <c r="Q26553" s="12">
        <v>40524</v>
      </c>
      <c r="R26553" s="12">
        <v>40524</v>
      </c>
    </row>
    <row r="26554" spans="1:18" x14ac:dyDescent="0.25">
      <c r="A26554" s="7" t="s">
        <v>91592</v>
      </c>
      <c r="B26554" s="7" t="s">
        <v>91593</v>
      </c>
      <c r="C26554" s="7" t="s">
        <v>91594</v>
      </c>
      <c r="D26554" s="7" t="s">
        <v>737</v>
      </c>
      <c r="E26554" s="8" t="s">
        <v>738</v>
      </c>
      <c r="F26554" s="8">
        <v>51414039</v>
      </c>
      <c r="G26554" s="7" t="s">
        <v>35</v>
      </c>
      <c r="H26554" s="7" t="s">
        <v>24</v>
      </c>
      <c r="I26554" s="9" t="s">
        <v>188</v>
      </c>
      <c r="J26554" s="7" t="s">
        <v>189</v>
      </c>
      <c r="K26554" s="10" t="s">
        <v>6864</v>
      </c>
      <c r="L26554" s="7">
        <v>5</v>
      </c>
      <c r="M26554" s="11">
        <v>37257</v>
      </c>
      <c r="N26554" s="7" t="s">
        <v>527</v>
      </c>
      <c r="O26554" s="7" t="s">
        <v>528</v>
      </c>
      <c r="P26554" s="10">
        <v>2002</v>
      </c>
      <c r="Q26554" s="12">
        <v>40259</v>
      </c>
      <c r="R26554" s="12">
        <v>41828</v>
      </c>
    </row>
    <row r="26555" spans="1:18" x14ac:dyDescent="0.25">
      <c r="A26555" s="7" t="s">
        <v>91595</v>
      </c>
      <c r="B26555" s="7" t="s">
        <v>91596</v>
      </c>
      <c r="C26555" s="7" t="s">
        <v>91597</v>
      </c>
      <c r="F26555" s="8">
        <v>476000</v>
      </c>
      <c r="H26555" s="7" t="s">
        <v>1097</v>
      </c>
      <c r="I26555" s="9"/>
      <c r="J26555" s="7" t="s">
        <v>2429</v>
      </c>
      <c r="K26555" s="10" t="s">
        <v>44484</v>
      </c>
      <c r="L26555" s="7">
        <v>1</v>
      </c>
      <c r="M26555" s="11">
        <v>29221</v>
      </c>
      <c r="N26555" s="7" t="s">
        <v>8937</v>
      </c>
      <c r="O26555" s="7" t="s">
        <v>8938</v>
      </c>
      <c r="P26555" s="10">
        <v>1980</v>
      </c>
      <c r="Q26555" s="12">
        <v>32082</v>
      </c>
      <c r="R26555" s="12">
        <v>32082</v>
      </c>
    </row>
    <row r="26556" spans="1:18" x14ac:dyDescent="0.25">
      <c r="A26556" s="7" t="s">
        <v>91598</v>
      </c>
      <c r="B26556" s="7" t="s">
        <v>91599</v>
      </c>
      <c r="C26556" s="7" t="s">
        <v>91600</v>
      </c>
      <c r="D26556" s="7" t="s">
        <v>68</v>
      </c>
      <c r="E26556" s="8" t="s">
        <v>69</v>
      </c>
      <c r="F26556" s="8">
        <v>500000</v>
      </c>
      <c r="G26556" s="7" t="s">
        <v>35</v>
      </c>
      <c r="H26556" s="7" t="s">
        <v>12252</v>
      </c>
      <c r="I26556" s="9"/>
      <c r="J26556" s="7" t="s">
        <v>33768</v>
      </c>
      <c r="K26556" s="10" t="s">
        <v>33768</v>
      </c>
      <c r="L26556" s="7">
        <v>1</v>
      </c>
      <c r="M26556" s="11">
        <v>38397</v>
      </c>
      <c r="N26556" s="7" t="s">
        <v>6728</v>
      </c>
      <c r="O26556" s="7" t="s">
        <v>436</v>
      </c>
      <c r="P26556" s="10">
        <v>2005</v>
      </c>
      <c r="Q26556" s="12">
        <v>38397</v>
      </c>
      <c r="R26556" s="12">
        <v>38397</v>
      </c>
    </row>
    <row r="26557" spans="1:18" x14ac:dyDescent="0.25">
      <c r="A26557" s="7" t="s">
        <v>91601</v>
      </c>
      <c r="B26557" s="7" t="s">
        <v>91602</v>
      </c>
      <c r="D26557" s="7" t="s">
        <v>2066</v>
      </c>
      <c r="E26557" s="8" t="s">
        <v>2067</v>
      </c>
      <c r="F26557" s="8">
        <v>0</v>
      </c>
      <c r="G26557" s="7" t="s">
        <v>35</v>
      </c>
      <c r="H26557" s="7" t="s">
        <v>24</v>
      </c>
      <c r="I26557" s="9" t="s">
        <v>1321</v>
      </c>
      <c r="J26557" s="7" t="s">
        <v>613</v>
      </c>
      <c r="K26557" s="10" t="s">
        <v>4611</v>
      </c>
      <c r="L26557" s="7">
        <v>1</v>
      </c>
      <c r="M26557" s="11">
        <v>41548</v>
      </c>
      <c r="N26557" s="7" t="s">
        <v>1602</v>
      </c>
      <c r="O26557" s="7" t="s">
        <v>140</v>
      </c>
      <c r="P26557" s="10">
        <v>2013</v>
      </c>
      <c r="Q26557" s="12">
        <v>41583</v>
      </c>
      <c r="R26557" s="12">
        <v>41583</v>
      </c>
    </row>
    <row r="26558" spans="1:18" x14ac:dyDescent="0.25">
      <c r="A26558" s="7" t="s">
        <v>91603</v>
      </c>
      <c r="B26558" s="7" t="s">
        <v>91604</v>
      </c>
      <c r="C26558" s="7" t="s">
        <v>91605</v>
      </c>
      <c r="D26558" s="7" t="s">
        <v>227</v>
      </c>
      <c r="E26558" s="8" t="s">
        <v>228</v>
      </c>
      <c r="F26558" s="8">
        <v>18300000</v>
      </c>
      <c r="G26558" s="7" t="s">
        <v>35</v>
      </c>
      <c r="H26558" s="7" t="s">
        <v>469</v>
      </c>
      <c r="I26558" s="9"/>
      <c r="J26558" s="7" t="s">
        <v>470</v>
      </c>
      <c r="K26558" s="10" t="s">
        <v>470</v>
      </c>
      <c r="L26558" s="7">
        <v>2</v>
      </c>
      <c r="M26558" s="11">
        <v>32509</v>
      </c>
      <c r="N26558" s="7" t="s">
        <v>2315</v>
      </c>
      <c r="O26558" s="7" t="s">
        <v>2316</v>
      </c>
      <c r="P26558" s="10">
        <v>1989</v>
      </c>
      <c r="Q26558" s="12">
        <v>38366</v>
      </c>
      <c r="R26558" s="12">
        <v>38938</v>
      </c>
    </row>
    <row r="26559" spans="1:18" x14ac:dyDescent="0.25">
      <c r="A26559" s="7" t="s">
        <v>91606</v>
      </c>
      <c r="B26559" s="7" t="s">
        <v>91607</v>
      </c>
      <c r="C26559" s="7" t="s">
        <v>91608</v>
      </c>
      <c r="D26559" s="7" t="s">
        <v>421</v>
      </c>
      <c r="E26559" s="8" t="s">
        <v>422</v>
      </c>
      <c r="F26559" s="8">
        <v>25000</v>
      </c>
      <c r="G26559" s="7" t="s">
        <v>35</v>
      </c>
      <c r="H26559" s="7" t="s">
        <v>24</v>
      </c>
      <c r="I26559" s="9" t="s">
        <v>947</v>
      </c>
      <c r="J26559" s="7" t="s">
        <v>948</v>
      </c>
      <c r="K26559" s="10" t="s">
        <v>948</v>
      </c>
      <c r="L26559" s="7">
        <v>1</v>
      </c>
      <c r="M26559" s="11">
        <v>34973</v>
      </c>
      <c r="N26559" s="7" t="s">
        <v>9192</v>
      </c>
      <c r="O26559" s="7" t="s">
        <v>9193</v>
      </c>
      <c r="P26559" s="10">
        <v>1995</v>
      </c>
      <c r="Q26559" s="12">
        <v>41548</v>
      </c>
      <c r="R26559" s="12">
        <v>41548</v>
      </c>
    </row>
    <row r="26560" spans="1:18" x14ac:dyDescent="0.25">
      <c r="A26560" s="7" t="s">
        <v>91609</v>
      </c>
      <c r="B26560" s="7" t="s">
        <v>91610</v>
      </c>
      <c r="C26560" s="7" t="s">
        <v>91611</v>
      </c>
      <c r="D26560" s="7" t="s">
        <v>365</v>
      </c>
      <c r="E26560" s="8" t="s">
        <v>366</v>
      </c>
      <c r="F26560" s="8">
        <v>0</v>
      </c>
      <c r="G26560" s="7" t="s">
        <v>35</v>
      </c>
      <c r="H26560" s="7" t="s">
        <v>477</v>
      </c>
      <c r="I26560" s="9"/>
      <c r="J26560" s="7" t="s">
        <v>478</v>
      </c>
      <c r="K26560" s="10" t="s">
        <v>478</v>
      </c>
      <c r="L26560" s="7">
        <v>2</v>
      </c>
      <c r="Q26560" s="12">
        <v>40526</v>
      </c>
      <c r="R26560" s="12">
        <v>40798</v>
      </c>
    </row>
    <row r="26561" spans="1:18" x14ac:dyDescent="0.25">
      <c r="A26561" s="7" t="s">
        <v>91612</v>
      </c>
      <c r="B26561" s="7" t="s">
        <v>91613</v>
      </c>
      <c r="C26561" s="7" t="s">
        <v>91614</v>
      </c>
      <c r="D26561" s="7" t="s">
        <v>275</v>
      </c>
      <c r="E26561" s="8" t="s">
        <v>276</v>
      </c>
      <c r="F26561" s="8">
        <v>0</v>
      </c>
      <c r="G26561" s="7" t="s">
        <v>35</v>
      </c>
      <c r="H26561" s="7" t="s">
        <v>24</v>
      </c>
      <c r="I26561" s="9" t="s">
        <v>281</v>
      </c>
      <c r="J26561" s="7" t="s">
        <v>282</v>
      </c>
      <c r="K26561" s="10" t="s">
        <v>3574</v>
      </c>
      <c r="L26561" s="7">
        <v>1</v>
      </c>
      <c r="M26561" s="11">
        <v>39814</v>
      </c>
      <c r="N26561" s="7" t="s">
        <v>171</v>
      </c>
      <c r="O26561" s="7" t="s">
        <v>172</v>
      </c>
      <c r="P26561" s="10">
        <v>2009</v>
      </c>
      <c r="Q26561" s="12">
        <v>40878</v>
      </c>
      <c r="R26561" s="12">
        <v>40878</v>
      </c>
    </row>
    <row r="26562" spans="1:18" x14ac:dyDescent="0.25">
      <c r="A26562" s="7" t="s">
        <v>91615</v>
      </c>
      <c r="B26562" s="7" t="s">
        <v>91616</v>
      </c>
      <c r="C26562" s="7" t="s">
        <v>91617</v>
      </c>
      <c r="D26562" s="7" t="s">
        <v>625</v>
      </c>
      <c r="E26562" s="8" t="s">
        <v>323</v>
      </c>
      <c r="F26562" s="8">
        <v>88000000</v>
      </c>
      <c r="G26562" s="7" t="s">
        <v>35</v>
      </c>
      <c r="H26562" s="7" t="s">
        <v>469</v>
      </c>
      <c r="I26562" s="9"/>
      <c r="J26562" s="7" t="s">
        <v>651</v>
      </c>
      <c r="K26562" s="10" t="s">
        <v>652</v>
      </c>
      <c r="L26562" s="7">
        <v>2</v>
      </c>
      <c r="M26562" s="11">
        <v>33239</v>
      </c>
      <c r="N26562" s="7" t="s">
        <v>448</v>
      </c>
      <c r="O26562" s="7" t="s">
        <v>449</v>
      </c>
      <c r="P26562" s="10">
        <v>1991</v>
      </c>
      <c r="Q26562" s="12">
        <v>40190</v>
      </c>
      <c r="R26562" s="12">
        <v>40441</v>
      </c>
    </row>
    <row r="26563" spans="1:18" x14ac:dyDescent="0.25">
      <c r="A26563" s="7" t="s">
        <v>91618</v>
      </c>
      <c r="B26563" s="7" t="s">
        <v>91619</v>
      </c>
      <c r="D26563" s="7" t="s">
        <v>275</v>
      </c>
      <c r="E26563" s="8" t="s">
        <v>276</v>
      </c>
      <c r="F26563" s="8">
        <v>11021503</v>
      </c>
      <c r="G26563" s="7" t="s">
        <v>35</v>
      </c>
      <c r="H26563" s="7" t="s">
        <v>24</v>
      </c>
      <c r="I26563" s="9" t="s">
        <v>60</v>
      </c>
      <c r="J26563" s="7" t="s">
        <v>563</v>
      </c>
      <c r="K26563" s="10" t="s">
        <v>563</v>
      </c>
      <c r="L26563" s="7">
        <v>3</v>
      </c>
      <c r="M26563" s="11">
        <v>34700</v>
      </c>
      <c r="N26563" s="7" t="s">
        <v>3231</v>
      </c>
      <c r="O26563" s="7" t="s">
        <v>3232</v>
      </c>
      <c r="P26563" s="10">
        <v>1995</v>
      </c>
      <c r="Q26563" s="12">
        <v>40574</v>
      </c>
      <c r="R26563" s="12">
        <v>40890</v>
      </c>
    </row>
    <row r="26564" spans="1:18" x14ac:dyDescent="0.25">
      <c r="A26564" s="7" t="s">
        <v>91620</v>
      </c>
      <c r="B26564" s="7" t="s">
        <v>91621</v>
      </c>
      <c r="C26564" s="7" t="s">
        <v>91622</v>
      </c>
      <c r="D26564" s="7" t="s">
        <v>719</v>
      </c>
      <c r="E26564" s="8" t="s">
        <v>720</v>
      </c>
      <c r="F26564" s="8">
        <v>1252000</v>
      </c>
      <c r="G26564" s="7" t="s">
        <v>35</v>
      </c>
      <c r="H26564" s="7" t="s">
        <v>240</v>
      </c>
      <c r="I26564" s="9" t="s">
        <v>241</v>
      </c>
      <c r="J26564" s="7" t="s">
        <v>242</v>
      </c>
      <c r="K26564" s="10" t="s">
        <v>242</v>
      </c>
      <c r="L26564" s="7">
        <v>5</v>
      </c>
      <c r="M26564" s="11">
        <v>25204</v>
      </c>
      <c r="N26564" s="7" t="s">
        <v>13545</v>
      </c>
      <c r="O26564" s="7" t="s">
        <v>13546</v>
      </c>
      <c r="P26564" s="10">
        <v>1969</v>
      </c>
      <c r="Q26564" s="12">
        <v>40023</v>
      </c>
      <c r="R26564" s="12">
        <v>41361</v>
      </c>
    </row>
    <row r="26565" spans="1:18" x14ac:dyDescent="0.25">
      <c r="A26565" s="7" t="s">
        <v>91623</v>
      </c>
      <c r="B26565" s="7" t="s">
        <v>91624</v>
      </c>
      <c r="C26565" s="7" t="s">
        <v>91625</v>
      </c>
      <c r="D26565" s="7" t="s">
        <v>737</v>
      </c>
      <c r="E26565" s="8" t="s">
        <v>738</v>
      </c>
      <c r="F26565" s="8">
        <v>2156061</v>
      </c>
      <c r="G26565" s="7" t="s">
        <v>35</v>
      </c>
      <c r="H26565" s="7" t="s">
        <v>24</v>
      </c>
      <c r="I26565" s="9" t="s">
        <v>36</v>
      </c>
      <c r="J26565" s="7" t="s">
        <v>898</v>
      </c>
      <c r="K26565" s="10" t="s">
        <v>91626</v>
      </c>
      <c r="L26565" s="7">
        <v>1</v>
      </c>
      <c r="Q26565" s="12">
        <v>40275</v>
      </c>
      <c r="R26565" s="12">
        <v>40275</v>
      </c>
    </row>
    <row r="26566" spans="1:18" x14ac:dyDescent="0.25">
      <c r="A26566" s="7" t="s">
        <v>91627</v>
      </c>
      <c r="B26566" s="7" t="s">
        <v>91628</v>
      </c>
      <c r="C26566" s="7" t="s">
        <v>91629</v>
      </c>
      <c r="D26566" s="7" t="s">
        <v>275</v>
      </c>
      <c r="E26566" s="8" t="s">
        <v>276</v>
      </c>
      <c r="F26566" s="8">
        <v>0</v>
      </c>
      <c r="G26566" s="7" t="s">
        <v>80</v>
      </c>
      <c r="I26566" s="9"/>
      <c r="J26566" s="7"/>
      <c r="L26566" s="7">
        <v>1</v>
      </c>
      <c r="M26566" s="11">
        <v>36526</v>
      </c>
      <c r="N26566" s="7" t="s">
        <v>234</v>
      </c>
      <c r="O26566" s="7" t="s">
        <v>235</v>
      </c>
      <c r="P26566" s="10">
        <v>2000</v>
      </c>
      <c r="Q26566" s="12">
        <v>39043</v>
      </c>
      <c r="R26566" s="12">
        <v>39043</v>
      </c>
    </row>
    <row r="26567" spans="1:18" x14ac:dyDescent="0.25">
      <c r="A26567" s="7" t="s">
        <v>91630</v>
      </c>
      <c r="B26567" s="7" t="s">
        <v>91631</v>
      </c>
      <c r="C26567" s="7" t="s">
        <v>91632</v>
      </c>
      <c r="D26567" s="7" t="s">
        <v>1277</v>
      </c>
      <c r="E26567" s="8" t="s">
        <v>1278</v>
      </c>
      <c r="F26567" s="8">
        <v>50410400</v>
      </c>
      <c r="G26567" s="7" t="s">
        <v>35</v>
      </c>
      <c r="H26567" s="7" t="s">
        <v>24</v>
      </c>
      <c r="I26567" s="9" t="s">
        <v>10663</v>
      </c>
      <c r="J26567" s="7" t="s">
        <v>16411</v>
      </c>
      <c r="K26567" s="10" t="s">
        <v>16411</v>
      </c>
      <c r="L26567" s="7">
        <v>4</v>
      </c>
      <c r="M26567" s="11">
        <v>28491</v>
      </c>
      <c r="N26567" s="7" t="s">
        <v>15294</v>
      </c>
      <c r="O26567" s="7" t="s">
        <v>15295</v>
      </c>
      <c r="P26567" s="10">
        <v>1978</v>
      </c>
      <c r="Q26567" s="12">
        <v>39015</v>
      </c>
      <c r="R26567" s="12">
        <v>41518</v>
      </c>
    </row>
    <row r="26568" spans="1:18" x14ac:dyDescent="0.25">
      <c r="A26568" s="7" t="s">
        <v>91633</v>
      </c>
      <c r="B26568" s="7" t="s">
        <v>91634</v>
      </c>
      <c r="C26568" s="7" t="s">
        <v>91635</v>
      </c>
      <c r="D26568" s="7" t="s">
        <v>227</v>
      </c>
      <c r="E26568" s="8" t="s">
        <v>228</v>
      </c>
      <c r="F26568" s="8">
        <v>301076</v>
      </c>
      <c r="G26568" s="7" t="s">
        <v>35</v>
      </c>
      <c r="H26568" s="7" t="s">
        <v>24</v>
      </c>
      <c r="I26568" s="9" t="s">
        <v>281</v>
      </c>
      <c r="J26568" s="7" t="s">
        <v>282</v>
      </c>
      <c r="K26568" s="10" t="s">
        <v>346</v>
      </c>
      <c r="L26568" s="7">
        <v>1</v>
      </c>
      <c r="M26568" s="11">
        <v>39448</v>
      </c>
      <c r="N26568" s="7" t="s">
        <v>164</v>
      </c>
      <c r="O26568" s="7" t="s">
        <v>165</v>
      </c>
      <c r="P26568" s="10">
        <v>2008</v>
      </c>
      <c r="Q26568" s="12">
        <v>40147</v>
      </c>
      <c r="R26568" s="12">
        <v>40147</v>
      </c>
    </row>
    <row r="26569" spans="1:18" x14ac:dyDescent="0.25">
      <c r="A26569" s="7" t="s">
        <v>91636</v>
      </c>
      <c r="B26569" s="7" t="s">
        <v>91637</v>
      </c>
      <c r="C26569" s="7" t="s">
        <v>91638</v>
      </c>
      <c r="D26569" s="7" t="s">
        <v>1277</v>
      </c>
      <c r="E26569" s="8" t="s">
        <v>1278</v>
      </c>
      <c r="F26569" s="8">
        <v>14535150</v>
      </c>
      <c r="G26569" s="7" t="s">
        <v>35</v>
      </c>
      <c r="H26569" s="7" t="s">
        <v>176</v>
      </c>
      <c r="I26569" s="9"/>
      <c r="J26569" s="7" t="s">
        <v>36118</v>
      </c>
      <c r="K26569" s="10" t="s">
        <v>36118</v>
      </c>
      <c r="L26569" s="7">
        <v>2</v>
      </c>
      <c r="Q26569" s="12">
        <v>38805</v>
      </c>
      <c r="R26569" s="12">
        <v>41031</v>
      </c>
    </row>
    <row r="26570" spans="1:18" x14ac:dyDescent="0.25">
      <c r="A26570" s="7" t="s">
        <v>91639</v>
      </c>
      <c r="B26570" s="7" t="s">
        <v>91640</v>
      </c>
      <c r="C26570" s="7" t="s">
        <v>91641</v>
      </c>
      <c r="D26570" s="7" t="s">
        <v>275</v>
      </c>
      <c r="E26570" s="8" t="s">
        <v>276</v>
      </c>
      <c r="F26570" s="8">
        <v>14514449</v>
      </c>
      <c r="G26570" s="7" t="s">
        <v>80</v>
      </c>
      <c r="H26570" s="7" t="s">
        <v>24</v>
      </c>
      <c r="I26570" s="9" t="s">
        <v>782</v>
      </c>
      <c r="J26570" s="7" t="s">
        <v>783</v>
      </c>
      <c r="K26570" s="10" t="s">
        <v>6356</v>
      </c>
      <c r="L26570" s="7">
        <v>2</v>
      </c>
      <c r="Q26570" s="12">
        <v>39964</v>
      </c>
      <c r="R26570" s="12">
        <v>40835</v>
      </c>
    </row>
    <row r="26571" spans="1:18" x14ac:dyDescent="0.25">
      <c r="A26571" s="7" t="s">
        <v>91642</v>
      </c>
      <c r="B26571" s="7" t="s">
        <v>91643</v>
      </c>
      <c r="C26571" s="7" t="s">
        <v>91644</v>
      </c>
      <c r="D26571" s="7" t="s">
        <v>275</v>
      </c>
      <c r="E26571" s="8" t="s">
        <v>276</v>
      </c>
      <c r="F26571" s="8">
        <v>851242</v>
      </c>
      <c r="G26571" s="7" t="s">
        <v>35</v>
      </c>
      <c r="H26571" s="7" t="s">
        <v>240</v>
      </c>
      <c r="I26571" s="9" t="s">
        <v>2853</v>
      </c>
      <c r="J26571" s="7" t="s">
        <v>2854</v>
      </c>
      <c r="K26571" s="10" t="s">
        <v>2855</v>
      </c>
      <c r="L26571" s="7">
        <v>1</v>
      </c>
      <c r="M26571" s="11">
        <v>37987</v>
      </c>
      <c r="N26571" s="7" t="s">
        <v>424</v>
      </c>
      <c r="O26571" s="7" t="s">
        <v>425</v>
      </c>
      <c r="P26571" s="10">
        <v>2004</v>
      </c>
      <c r="Q26571" s="12">
        <v>41298</v>
      </c>
      <c r="R26571" s="12">
        <v>41298</v>
      </c>
    </row>
    <row r="26572" spans="1:18" x14ac:dyDescent="0.25">
      <c r="A26572" s="7" t="s">
        <v>91645</v>
      </c>
      <c r="B26572" s="7" t="s">
        <v>91646</v>
      </c>
      <c r="C26572" s="7" t="s">
        <v>91647</v>
      </c>
      <c r="D26572" s="7" t="s">
        <v>1664</v>
      </c>
      <c r="E26572" s="8" t="s">
        <v>1665</v>
      </c>
      <c r="F26572" s="8">
        <v>0</v>
      </c>
      <c r="G26572" s="7" t="s">
        <v>35</v>
      </c>
      <c r="H26572" s="7" t="s">
        <v>205</v>
      </c>
      <c r="I26572" s="9"/>
      <c r="J26572" s="7" t="s">
        <v>206</v>
      </c>
      <c r="K26572" s="10" t="s">
        <v>206</v>
      </c>
      <c r="L26572" s="7">
        <v>1</v>
      </c>
      <c r="Q26572" s="12">
        <v>40148</v>
      </c>
      <c r="R26572" s="12">
        <v>40148</v>
      </c>
    </row>
    <row r="26573" spans="1:18" x14ac:dyDescent="0.25">
      <c r="A26573" s="7" t="s">
        <v>91648</v>
      </c>
      <c r="B26573" s="7" t="s">
        <v>91649</v>
      </c>
      <c r="C26573" s="7" t="s">
        <v>91650</v>
      </c>
      <c r="F26573" s="8">
        <v>0</v>
      </c>
      <c r="G26573" s="7" t="s">
        <v>35</v>
      </c>
      <c r="H26573" s="7" t="s">
        <v>477</v>
      </c>
      <c r="I26573" s="9"/>
      <c r="J26573" s="7" t="s">
        <v>478</v>
      </c>
      <c r="K26573" s="10" t="s">
        <v>478</v>
      </c>
      <c r="L26573" s="7">
        <v>1</v>
      </c>
      <c r="M26573" s="11">
        <v>39448</v>
      </c>
      <c r="N26573" s="7" t="s">
        <v>164</v>
      </c>
      <c r="O26573" s="7" t="s">
        <v>165</v>
      </c>
      <c r="P26573" s="10">
        <v>2008</v>
      </c>
      <c r="Q26573" s="12">
        <v>41148</v>
      </c>
      <c r="R26573" s="12">
        <v>41148</v>
      </c>
    </row>
    <row r="26574" spans="1:18" x14ac:dyDescent="0.25">
      <c r="A26574" s="7" t="s">
        <v>91651</v>
      </c>
      <c r="B26574" s="7" t="s">
        <v>91652</v>
      </c>
      <c r="C26574" s="7" t="s">
        <v>91653</v>
      </c>
      <c r="D26574" s="7" t="s">
        <v>1664</v>
      </c>
      <c r="E26574" s="8" t="s">
        <v>1665</v>
      </c>
      <c r="F26574" s="8">
        <v>1300000</v>
      </c>
      <c r="G26574" s="7" t="s">
        <v>35</v>
      </c>
      <c r="H26574" s="7" t="s">
        <v>205</v>
      </c>
      <c r="I26574" s="9"/>
      <c r="J26574" s="7" t="s">
        <v>292</v>
      </c>
      <c r="K26574" s="10" t="s">
        <v>292</v>
      </c>
      <c r="L26574" s="7">
        <v>3</v>
      </c>
      <c r="M26574" s="11">
        <v>35916</v>
      </c>
      <c r="N26574" s="7" t="s">
        <v>91654</v>
      </c>
      <c r="O26574" s="7" t="s">
        <v>8546</v>
      </c>
      <c r="P26574" s="10">
        <v>1998</v>
      </c>
      <c r="Q26574" s="12">
        <v>37196</v>
      </c>
      <c r="R26574" s="12">
        <v>37438</v>
      </c>
    </row>
    <row r="26575" spans="1:18" x14ac:dyDescent="0.25">
      <c r="A26575" s="7" t="s">
        <v>91655</v>
      </c>
      <c r="B26575" s="7" t="s">
        <v>91656</v>
      </c>
      <c r="C26575" s="7" t="s">
        <v>91657</v>
      </c>
      <c r="D26575" s="7" t="s">
        <v>1277</v>
      </c>
      <c r="E26575" s="8" t="s">
        <v>1278</v>
      </c>
      <c r="F26575" s="8">
        <v>4225250</v>
      </c>
      <c r="G26575" s="7" t="s">
        <v>35</v>
      </c>
      <c r="H26575" s="7" t="s">
        <v>24</v>
      </c>
      <c r="I26575" s="9" t="s">
        <v>2740</v>
      </c>
      <c r="J26575" s="7" t="s">
        <v>2946</v>
      </c>
      <c r="K26575" s="10" t="s">
        <v>25073</v>
      </c>
      <c r="L26575" s="7">
        <v>4</v>
      </c>
      <c r="M26575" s="11">
        <v>39448</v>
      </c>
      <c r="N26575" s="7" t="s">
        <v>164</v>
      </c>
      <c r="O26575" s="7" t="s">
        <v>165</v>
      </c>
      <c r="P26575" s="10">
        <v>2008</v>
      </c>
      <c r="Q26575" s="12">
        <v>40280</v>
      </c>
      <c r="R26575" s="12">
        <v>41570</v>
      </c>
    </row>
    <row r="26576" spans="1:18" x14ac:dyDescent="0.25">
      <c r="A26576" s="7" t="s">
        <v>91658</v>
      </c>
      <c r="B26576" s="7" t="s">
        <v>91659</v>
      </c>
      <c r="C26576" s="7" t="s">
        <v>91660</v>
      </c>
      <c r="D26576" s="7" t="s">
        <v>1402</v>
      </c>
      <c r="E26576" s="8" t="s">
        <v>1403</v>
      </c>
      <c r="F26576" s="8">
        <v>14200000</v>
      </c>
      <c r="G26576" s="7" t="s">
        <v>35</v>
      </c>
      <c r="H26576" s="7" t="s">
        <v>24</v>
      </c>
      <c r="I26576" s="9" t="s">
        <v>36</v>
      </c>
      <c r="J26576" s="7" t="s">
        <v>1162</v>
      </c>
      <c r="K26576" s="10" t="s">
        <v>1162</v>
      </c>
      <c r="L26576" s="7">
        <v>3</v>
      </c>
      <c r="M26576" s="11">
        <v>39448</v>
      </c>
      <c r="N26576" s="7" t="s">
        <v>164</v>
      </c>
      <c r="O26576" s="7" t="s">
        <v>165</v>
      </c>
      <c r="P26576" s="10">
        <v>2008</v>
      </c>
      <c r="Q26576" s="12">
        <v>40917</v>
      </c>
      <c r="R26576" s="12">
        <v>41871</v>
      </c>
    </row>
    <row r="26577" spans="1:18" x14ac:dyDescent="0.25">
      <c r="A26577" s="7" t="s">
        <v>91661</v>
      </c>
      <c r="B26577" s="7" t="s">
        <v>91662</v>
      </c>
      <c r="C26577" s="7" t="s">
        <v>91663</v>
      </c>
      <c r="D26577" s="7" t="s">
        <v>227</v>
      </c>
      <c r="E26577" s="8" t="s">
        <v>228</v>
      </c>
      <c r="F26577" s="8">
        <v>740000</v>
      </c>
      <c r="G26577" s="7" t="s">
        <v>35</v>
      </c>
      <c r="H26577" s="7" t="s">
        <v>24</v>
      </c>
      <c r="I26577" s="9" t="s">
        <v>116</v>
      </c>
      <c r="J26577" s="7" t="s">
        <v>1586</v>
      </c>
      <c r="K26577" s="10" t="s">
        <v>1586</v>
      </c>
      <c r="L26577" s="7">
        <v>1</v>
      </c>
      <c r="M26577" s="11">
        <v>39448</v>
      </c>
      <c r="N26577" s="7" t="s">
        <v>164</v>
      </c>
      <c r="O26577" s="7" t="s">
        <v>165</v>
      </c>
      <c r="P26577" s="10">
        <v>2008</v>
      </c>
      <c r="Q26577" s="12">
        <v>41355</v>
      </c>
      <c r="R26577" s="12">
        <v>41355</v>
      </c>
    </row>
    <row r="26578" spans="1:18" x14ac:dyDescent="0.25">
      <c r="A26578" s="7" t="s">
        <v>91664</v>
      </c>
      <c r="B26578" s="7" t="s">
        <v>91665</v>
      </c>
      <c r="C26578" s="7" t="s">
        <v>91666</v>
      </c>
      <c r="D26578" s="7" t="s">
        <v>275</v>
      </c>
      <c r="E26578" s="8" t="s">
        <v>276</v>
      </c>
      <c r="F26578" s="8">
        <v>429997</v>
      </c>
      <c r="G26578" s="7" t="s">
        <v>35</v>
      </c>
      <c r="H26578" s="7" t="s">
        <v>24</v>
      </c>
      <c r="I26578" s="9" t="s">
        <v>25</v>
      </c>
      <c r="J26578" s="7" t="s">
        <v>583</v>
      </c>
      <c r="K26578" s="10" t="s">
        <v>1045</v>
      </c>
      <c r="L26578" s="7">
        <v>2</v>
      </c>
      <c r="M26578" s="11">
        <v>40179</v>
      </c>
      <c r="N26578" s="7" t="s">
        <v>96</v>
      </c>
      <c r="O26578" s="7" t="s">
        <v>97</v>
      </c>
      <c r="P26578" s="10">
        <v>2010</v>
      </c>
      <c r="Q26578" s="12">
        <v>41548</v>
      </c>
      <c r="R26578" s="12">
        <v>41887</v>
      </c>
    </row>
    <row r="26579" spans="1:18" x14ac:dyDescent="0.25">
      <c r="A26579" s="7" t="s">
        <v>91667</v>
      </c>
      <c r="B26579" s="7" t="s">
        <v>91668</v>
      </c>
      <c r="C26579" s="7" t="s">
        <v>91669</v>
      </c>
      <c r="F26579" s="8">
        <v>6515581</v>
      </c>
      <c r="G26579" s="7" t="s">
        <v>35</v>
      </c>
      <c r="H26579" s="7" t="s">
        <v>52</v>
      </c>
      <c r="I26579" s="9"/>
      <c r="J26579" s="7" t="s">
        <v>53</v>
      </c>
      <c r="K26579" s="10" t="s">
        <v>20304</v>
      </c>
      <c r="L26579" s="7">
        <v>1</v>
      </c>
      <c r="Q26579" s="12">
        <v>41422</v>
      </c>
      <c r="R26579" s="12">
        <v>41422</v>
      </c>
    </row>
    <row r="26580" spans="1:18" x14ac:dyDescent="0.25">
      <c r="A26580" s="7" t="s">
        <v>91670</v>
      </c>
      <c r="B26580" s="7" t="s">
        <v>91671</v>
      </c>
      <c r="C26580" s="7" t="s">
        <v>91672</v>
      </c>
      <c r="D26580" s="7" t="s">
        <v>1402</v>
      </c>
      <c r="E26580" s="8" t="s">
        <v>1403</v>
      </c>
      <c r="F26580" s="8">
        <v>878845</v>
      </c>
      <c r="G26580" s="7" t="s">
        <v>35</v>
      </c>
      <c r="H26580" s="7" t="s">
        <v>52</v>
      </c>
      <c r="I26580" s="9"/>
      <c r="J26580" s="7" t="s">
        <v>5683</v>
      </c>
      <c r="K26580" s="10" t="s">
        <v>5683</v>
      </c>
      <c r="L26580" s="7">
        <v>1</v>
      </c>
      <c r="M26580" s="11">
        <v>40909</v>
      </c>
      <c r="N26580" s="7" t="s">
        <v>111</v>
      </c>
      <c r="O26580" s="7" t="s">
        <v>112</v>
      </c>
      <c r="P26580" s="10">
        <v>2012</v>
      </c>
      <c r="Q26580" s="12">
        <v>41536</v>
      </c>
      <c r="R26580" s="12">
        <v>41536</v>
      </c>
    </row>
    <row r="26581" spans="1:18" x14ac:dyDescent="0.25">
      <c r="A26581" s="7" t="s">
        <v>91673</v>
      </c>
      <c r="B26581" s="7" t="s">
        <v>91674</v>
      </c>
      <c r="C26581" s="7" t="s">
        <v>91675</v>
      </c>
      <c r="D26581" s="7" t="s">
        <v>737</v>
      </c>
      <c r="E26581" s="8" t="s">
        <v>738</v>
      </c>
      <c r="F26581" s="8">
        <v>40000</v>
      </c>
      <c r="G26581" s="7" t="s">
        <v>35</v>
      </c>
      <c r="H26581" s="7" t="s">
        <v>108</v>
      </c>
      <c r="I26581" s="9"/>
      <c r="J26581" s="7" t="s">
        <v>109</v>
      </c>
      <c r="K26581" s="10" t="s">
        <v>109</v>
      </c>
      <c r="L26581" s="7">
        <v>1</v>
      </c>
      <c r="M26581" s="11">
        <v>41275</v>
      </c>
      <c r="N26581" s="7" t="s">
        <v>146</v>
      </c>
      <c r="O26581" s="7" t="s">
        <v>147</v>
      </c>
      <c r="P26581" s="10">
        <v>2013</v>
      </c>
      <c r="Q26581" s="12">
        <v>41509</v>
      </c>
      <c r="R26581" s="12">
        <v>41509</v>
      </c>
    </row>
    <row r="26582" spans="1:18" x14ac:dyDescent="0.25">
      <c r="A26582" s="7" t="s">
        <v>91676</v>
      </c>
      <c r="B26582" s="7" t="s">
        <v>91677</v>
      </c>
      <c r="C26582" s="7" t="s">
        <v>91678</v>
      </c>
      <c r="D26582" s="7" t="s">
        <v>275</v>
      </c>
      <c r="E26582" s="8" t="s">
        <v>276</v>
      </c>
      <c r="F26582" s="8">
        <v>1924006</v>
      </c>
      <c r="G26582" s="7" t="s">
        <v>35</v>
      </c>
      <c r="H26582" s="7" t="s">
        <v>24</v>
      </c>
      <c r="I26582" s="9" t="s">
        <v>36</v>
      </c>
      <c r="J26582" s="7" t="s">
        <v>181</v>
      </c>
      <c r="K26582" s="10" t="s">
        <v>594</v>
      </c>
      <c r="L26582" s="7">
        <v>2</v>
      </c>
      <c r="M26582" s="11">
        <v>37987</v>
      </c>
      <c r="N26582" s="7" t="s">
        <v>424</v>
      </c>
      <c r="O26582" s="7" t="s">
        <v>425</v>
      </c>
      <c r="P26582" s="10">
        <v>2004</v>
      </c>
      <c r="Q26582" s="12">
        <v>40004</v>
      </c>
      <c r="R26582" s="12">
        <v>40437</v>
      </c>
    </row>
    <row r="26583" spans="1:18" x14ac:dyDescent="0.25">
      <c r="A26583" s="7" t="s">
        <v>91679</v>
      </c>
      <c r="B26583" s="7" t="s">
        <v>91680</v>
      </c>
      <c r="C26583" s="7" t="s">
        <v>91681</v>
      </c>
      <c r="D26583" s="7" t="s">
        <v>91682</v>
      </c>
      <c r="E26583" s="8" t="s">
        <v>2116</v>
      </c>
      <c r="F26583" s="8">
        <v>27195554</v>
      </c>
      <c r="G26583" s="7" t="s">
        <v>35</v>
      </c>
      <c r="H26583" s="7" t="s">
        <v>24</v>
      </c>
      <c r="I26583" s="9" t="s">
        <v>60</v>
      </c>
      <c r="J26583" s="7" t="s">
        <v>1368</v>
      </c>
      <c r="K26583" s="10" t="s">
        <v>1368</v>
      </c>
      <c r="L26583" s="7">
        <v>3</v>
      </c>
      <c r="Q26583" s="12">
        <v>39713</v>
      </c>
      <c r="R26583" s="12">
        <v>40464</v>
      </c>
    </row>
    <row r="26584" spans="1:18" x14ac:dyDescent="0.25">
      <c r="A26584" s="7" t="s">
        <v>91683</v>
      </c>
      <c r="B26584" s="7" t="s">
        <v>91684</v>
      </c>
      <c r="C26584" s="7" t="s">
        <v>91685</v>
      </c>
      <c r="D26584" s="7" t="s">
        <v>275</v>
      </c>
      <c r="E26584" s="8" t="s">
        <v>276</v>
      </c>
      <c r="F26584" s="8">
        <v>3273650</v>
      </c>
      <c r="G26584" s="7" t="s">
        <v>35</v>
      </c>
      <c r="H26584" s="7" t="s">
        <v>176</v>
      </c>
      <c r="I26584" s="9"/>
      <c r="J26584" s="7" t="s">
        <v>3792</v>
      </c>
      <c r="K26584" s="10" t="s">
        <v>91686</v>
      </c>
      <c r="L26584" s="7">
        <v>3</v>
      </c>
      <c r="M26584" s="11">
        <v>39083</v>
      </c>
      <c r="N26584" s="7" t="s">
        <v>88</v>
      </c>
      <c r="O26584" s="7" t="s">
        <v>89</v>
      </c>
      <c r="P26584" s="10">
        <v>2007</v>
      </c>
      <c r="Q26584" s="12">
        <v>39849</v>
      </c>
      <c r="R26584" s="12">
        <v>41534</v>
      </c>
    </row>
    <row r="26585" spans="1:18" x14ac:dyDescent="0.25">
      <c r="A26585" s="7" t="s">
        <v>91687</v>
      </c>
      <c r="B26585" s="7" t="s">
        <v>91688</v>
      </c>
      <c r="C26585" s="7" t="s">
        <v>91689</v>
      </c>
      <c r="D26585" s="7" t="s">
        <v>908</v>
      </c>
      <c r="E26585" s="8" t="s">
        <v>909</v>
      </c>
      <c r="F26585" s="8">
        <v>800000</v>
      </c>
      <c r="G26585" s="7" t="s">
        <v>35</v>
      </c>
      <c r="H26585" s="7" t="s">
        <v>680</v>
      </c>
      <c r="I26585" s="9"/>
      <c r="J26585" s="7" t="s">
        <v>681</v>
      </c>
      <c r="K26585" s="10" t="s">
        <v>91690</v>
      </c>
      <c r="L26585" s="7">
        <v>1</v>
      </c>
      <c r="Q26585" s="12">
        <v>38732</v>
      </c>
      <c r="R26585" s="12">
        <v>38732</v>
      </c>
    </row>
    <row r="26586" spans="1:18" x14ac:dyDescent="0.25">
      <c r="A26586" s="7" t="s">
        <v>91691</v>
      </c>
      <c r="B26586" s="7" t="s">
        <v>91692</v>
      </c>
      <c r="C26586" s="7" t="s">
        <v>91693</v>
      </c>
      <c r="D26586" s="7" t="s">
        <v>91694</v>
      </c>
      <c r="E26586" s="8" t="s">
        <v>8316</v>
      </c>
      <c r="F26586" s="8">
        <v>0</v>
      </c>
      <c r="G26586" s="7" t="s">
        <v>35</v>
      </c>
      <c r="H26586" s="7" t="s">
        <v>1891</v>
      </c>
      <c r="I26586" s="9"/>
      <c r="J26586" s="7" t="s">
        <v>34681</v>
      </c>
      <c r="K26586" s="10" t="s">
        <v>34681</v>
      </c>
      <c r="L26586" s="7">
        <v>1</v>
      </c>
      <c r="M26586" s="11">
        <v>39845</v>
      </c>
      <c r="N26586" s="7" t="s">
        <v>690</v>
      </c>
      <c r="O26586" s="7" t="s">
        <v>172</v>
      </c>
      <c r="P26586" s="10">
        <v>2009</v>
      </c>
      <c r="Q26586" s="12">
        <v>40414</v>
      </c>
      <c r="R26586" s="12">
        <v>40414</v>
      </c>
    </row>
    <row r="26587" spans="1:18" x14ac:dyDescent="0.25">
      <c r="A26587" s="7" t="s">
        <v>91695</v>
      </c>
      <c r="B26587" s="7" t="s">
        <v>91696</v>
      </c>
      <c r="C26587" s="7" t="s">
        <v>91697</v>
      </c>
      <c r="D26587" s="7" t="s">
        <v>30414</v>
      </c>
      <c r="E26587" s="8" t="s">
        <v>11078</v>
      </c>
      <c r="F26587" s="8">
        <v>19219493</v>
      </c>
      <c r="G26587" s="7" t="s">
        <v>35</v>
      </c>
      <c r="H26587" s="7" t="s">
        <v>52</v>
      </c>
      <c r="I26587" s="9"/>
      <c r="J26587" s="7" t="s">
        <v>53</v>
      </c>
      <c r="K26587" s="10" t="s">
        <v>53</v>
      </c>
      <c r="L26587" s="7">
        <v>2</v>
      </c>
      <c r="M26587" s="11">
        <v>36892</v>
      </c>
      <c r="N26587" s="7" t="s">
        <v>154</v>
      </c>
      <c r="O26587" s="7" t="s">
        <v>155</v>
      </c>
      <c r="P26587" s="10">
        <v>2001</v>
      </c>
      <c r="Q26587" s="12">
        <v>37622</v>
      </c>
      <c r="R26587" s="12">
        <v>40909</v>
      </c>
    </row>
    <row r="26588" spans="1:18" x14ac:dyDescent="0.25">
      <c r="A26588" s="7" t="s">
        <v>91698</v>
      </c>
      <c r="B26588" s="7" t="s">
        <v>91699</v>
      </c>
      <c r="C26588" s="7" t="s">
        <v>91700</v>
      </c>
      <c r="D26588" s="7" t="s">
        <v>1664</v>
      </c>
      <c r="E26588" s="8" t="s">
        <v>1665</v>
      </c>
      <c r="F26588" s="8">
        <v>8079068</v>
      </c>
      <c r="G26588" s="7" t="s">
        <v>35</v>
      </c>
      <c r="H26588" s="7" t="s">
        <v>24</v>
      </c>
      <c r="I26588" s="9" t="s">
        <v>60</v>
      </c>
      <c r="J26588" s="7" t="s">
        <v>61</v>
      </c>
      <c r="K26588" s="10" t="s">
        <v>61</v>
      </c>
      <c r="L26588" s="7">
        <v>3</v>
      </c>
      <c r="M26588" s="11">
        <v>39083</v>
      </c>
      <c r="N26588" s="7" t="s">
        <v>88</v>
      </c>
      <c r="O26588" s="7" t="s">
        <v>89</v>
      </c>
      <c r="P26588" s="10">
        <v>2007</v>
      </c>
      <c r="Q26588" s="12">
        <v>40294</v>
      </c>
      <c r="R26588" s="12">
        <v>41520</v>
      </c>
    </row>
    <row r="26589" spans="1:18" x14ac:dyDescent="0.25">
      <c r="A26589" s="7" t="s">
        <v>91701</v>
      </c>
      <c r="B26589" s="7" t="s">
        <v>91702</v>
      </c>
      <c r="D26589" s="7" t="s">
        <v>1277</v>
      </c>
      <c r="E26589" s="8" t="s">
        <v>1278</v>
      </c>
      <c r="F26589" s="8">
        <v>2060000</v>
      </c>
      <c r="G26589" s="7" t="s">
        <v>23</v>
      </c>
      <c r="H26589" s="7" t="s">
        <v>24</v>
      </c>
      <c r="I26589" s="9" t="s">
        <v>60</v>
      </c>
      <c r="J26589" s="7" t="s">
        <v>61</v>
      </c>
      <c r="K26589" s="10" t="s">
        <v>862</v>
      </c>
      <c r="L26589" s="7">
        <v>1</v>
      </c>
      <c r="M26589" s="11">
        <v>35065</v>
      </c>
      <c r="N26589" s="7" t="s">
        <v>3258</v>
      </c>
      <c r="O26589" s="7" t="s">
        <v>3259</v>
      </c>
      <c r="P26589" s="10">
        <v>1996</v>
      </c>
      <c r="Q26589" s="12">
        <v>40042</v>
      </c>
      <c r="R26589" s="12">
        <v>40042</v>
      </c>
    </row>
    <row r="26590" spans="1:18" x14ac:dyDescent="0.25">
      <c r="A26590" s="7" t="s">
        <v>91703</v>
      </c>
      <c r="B26590" s="7" t="s">
        <v>91704</v>
      </c>
      <c r="C26590" s="7" t="s">
        <v>91705</v>
      </c>
      <c r="D26590" s="7" t="s">
        <v>91706</v>
      </c>
      <c r="E26590" s="8" t="s">
        <v>9947</v>
      </c>
      <c r="F26590" s="8">
        <v>450000</v>
      </c>
      <c r="G26590" s="7" t="s">
        <v>35</v>
      </c>
      <c r="H26590" s="7" t="s">
        <v>24</v>
      </c>
      <c r="I26590" s="9" t="s">
        <v>60</v>
      </c>
      <c r="J26590" s="7" t="s">
        <v>1368</v>
      </c>
      <c r="K26590" s="10" t="s">
        <v>1368</v>
      </c>
      <c r="L26590" s="7">
        <v>2</v>
      </c>
      <c r="M26590" s="11">
        <v>40087</v>
      </c>
      <c r="N26590" s="7" t="s">
        <v>667</v>
      </c>
      <c r="O26590" s="7" t="s">
        <v>668</v>
      </c>
      <c r="P26590" s="10">
        <v>2009</v>
      </c>
      <c r="Q26590" s="12">
        <v>40843</v>
      </c>
      <c r="R26590" s="12">
        <v>40893</v>
      </c>
    </row>
    <row r="26591" spans="1:18" x14ac:dyDescent="0.25">
      <c r="A26591" s="7" t="s">
        <v>91707</v>
      </c>
      <c r="B26591" s="7" t="s">
        <v>91708</v>
      </c>
      <c r="C26591" s="7" t="s">
        <v>91709</v>
      </c>
      <c r="D26591" s="7" t="s">
        <v>91710</v>
      </c>
      <c r="E26591" s="8" t="s">
        <v>276</v>
      </c>
      <c r="F26591" s="8">
        <v>1500000</v>
      </c>
      <c r="G26591" s="7" t="s">
        <v>35</v>
      </c>
      <c r="H26591" s="7" t="s">
        <v>24</v>
      </c>
      <c r="I26591" s="9" t="s">
        <v>36</v>
      </c>
      <c r="J26591" s="7" t="s">
        <v>181</v>
      </c>
      <c r="K26591" s="10" t="s">
        <v>5206</v>
      </c>
      <c r="L26591" s="7">
        <v>2</v>
      </c>
      <c r="Q26591" s="12">
        <v>39814</v>
      </c>
      <c r="R26591" s="12">
        <v>41640</v>
      </c>
    </row>
    <row r="26592" spans="1:18" x14ac:dyDescent="0.25">
      <c r="A26592" s="7" t="s">
        <v>91711</v>
      </c>
      <c r="B26592" s="7" t="s">
        <v>91712</v>
      </c>
      <c r="C26592" s="7" t="s">
        <v>91713</v>
      </c>
      <c r="D26592" s="7" t="s">
        <v>91714</v>
      </c>
      <c r="E26592" s="8" t="s">
        <v>4880</v>
      </c>
      <c r="F26592" s="8">
        <v>110000000</v>
      </c>
      <c r="G26592" s="7" t="s">
        <v>35</v>
      </c>
      <c r="H26592" s="7" t="s">
        <v>24</v>
      </c>
      <c r="I26592" s="9" t="s">
        <v>188</v>
      </c>
      <c r="J26592" s="7" t="s">
        <v>189</v>
      </c>
      <c r="K26592" s="10" t="s">
        <v>2200</v>
      </c>
      <c r="L26592" s="7">
        <v>3</v>
      </c>
      <c r="M26592" s="11">
        <v>33970</v>
      </c>
      <c r="N26592" s="7" t="s">
        <v>2694</v>
      </c>
      <c r="O26592" s="7" t="s">
        <v>2695</v>
      </c>
      <c r="P26592" s="10">
        <v>1993</v>
      </c>
      <c r="Q26592" s="12">
        <v>39986</v>
      </c>
      <c r="R26592" s="12">
        <v>40799</v>
      </c>
    </row>
    <row r="26593" spans="1:18" x14ac:dyDescent="0.25">
      <c r="A26593" s="7" t="s">
        <v>91715</v>
      </c>
      <c r="B26593" s="7" t="s">
        <v>91716</v>
      </c>
      <c r="C26593" s="7" t="s">
        <v>91717</v>
      </c>
      <c r="D26593" s="7" t="s">
        <v>1664</v>
      </c>
      <c r="E26593" s="8" t="s">
        <v>1665</v>
      </c>
      <c r="F26593" s="8">
        <v>16607780</v>
      </c>
      <c r="G26593" s="7" t="s">
        <v>35</v>
      </c>
      <c r="I26593" s="9"/>
      <c r="J26593" s="7"/>
      <c r="L26593" s="7">
        <v>3</v>
      </c>
      <c r="Q26593" s="12">
        <v>40206</v>
      </c>
      <c r="R26593" s="12">
        <v>40569</v>
      </c>
    </row>
    <row r="26594" spans="1:18" x14ac:dyDescent="0.25">
      <c r="A26594" s="7" t="s">
        <v>91718</v>
      </c>
      <c r="B26594" s="7" t="s">
        <v>91719</v>
      </c>
      <c r="C26594" s="7" t="s">
        <v>91720</v>
      </c>
      <c r="D26594" s="7" t="s">
        <v>91721</v>
      </c>
      <c r="E26594" s="8" t="s">
        <v>1096</v>
      </c>
      <c r="F26594" s="8">
        <v>300000</v>
      </c>
      <c r="G26594" s="7" t="s">
        <v>35</v>
      </c>
      <c r="H26594" s="7" t="s">
        <v>4917</v>
      </c>
      <c r="I26594" s="9"/>
      <c r="J26594" s="7" t="s">
        <v>4918</v>
      </c>
      <c r="K26594" s="10" t="s">
        <v>4918</v>
      </c>
      <c r="L26594" s="7">
        <v>1</v>
      </c>
      <c r="M26594" s="11">
        <v>40310</v>
      </c>
      <c r="N26594" s="7" t="s">
        <v>1341</v>
      </c>
      <c r="O26594" s="7" t="s">
        <v>1110</v>
      </c>
      <c r="P26594" s="10">
        <v>2010</v>
      </c>
      <c r="Q26594" s="12">
        <v>41000</v>
      </c>
      <c r="R26594" s="12">
        <v>41000</v>
      </c>
    </row>
    <row r="26595" spans="1:18" x14ac:dyDescent="0.25">
      <c r="A26595" s="7" t="s">
        <v>91722</v>
      </c>
      <c r="B26595" s="7" t="s">
        <v>91723</v>
      </c>
      <c r="C26595" s="7" t="s">
        <v>91724</v>
      </c>
      <c r="D26595" s="7" t="s">
        <v>91725</v>
      </c>
      <c r="E26595" s="8" t="s">
        <v>31046</v>
      </c>
      <c r="F26595" s="8">
        <v>25000</v>
      </c>
      <c r="G26595" s="7" t="s">
        <v>35</v>
      </c>
      <c r="H26595" s="7" t="s">
        <v>81</v>
      </c>
      <c r="I26595" s="9"/>
      <c r="J26595" s="7" t="s">
        <v>82</v>
      </c>
      <c r="K26595" s="10" t="s">
        <v>82</v>
      </c>
      <c r="L26595" s="7">
        <v>1</v>
      </c>
      <c r="M26595" s="11">
        <v>41456</v>
      </c>
      <c r="N26595" s="7" t="s">
        <v>257</v>
      </c>
      <c r="O26595" s="7" t="s">
        <v>258</v>
      </c>
      <c r="P26595" s="10">
        <v>2013</v>
      </c>
      <c r="Q26595" s="12">
        <v>41487</v>
      </c>
      <c r="R26595" s="12">
        <v>41487</v>
      </c>
    </row>
    <row r="26596" spans="1:18" x14ac:dyDescent="0.25">
      <c r="A26596" s="7" t="s">
        <v>91726</v>
      </c>
      <c r="B26596" s="7" t="s">
        <v>91727</v>
      </c>
      <c r="C26596" s="7" t="s">
        <v>91728</v>
      </c>
      <c r="D26596" s="7" t="s">
        <v>275</v>
      </c>
      <c r="E26596" s="8" t="s">
        <v>276</v>
      </c>
      <c r="F26596" s="8">
        <v>25000000</v>
      </c>
      <c r="G26596" s="7" t="s">
        <v>35</v>
      </c>
      <c r="H26596" s="7" t="s">
        <v>24</v>
      </c>
      <c r="I26596" s="9" t="s">
        <v>36</v>
      </c>
      <c r="J26596" s="7" t="s">
        <v>181</v>
      </c>
      <c r="K26596" s="10" t="s">
        <v>5206</v>
      </c>
      <c r="L26596" s="7">
        <v>1</v>
      </c>
      <c r="M26596" s="11">
        <v>39083</v>
      </c>
      <c r="N26596" s="7" t="s">
        <v>88</v>
      </c>
      <c r="O26596" s="7" t="s">
        <v>89</v>
      </c>
      <c r="P26596" s="10">
        <v>2007</v>
      </c>
      <c r="Q26596" s="12">
        <v>41508</v>
      </c>
      <c r="R26596" s="12">
        <v>41508</v>
      </c>
    </row>
    <row r="26597" spans="1:18" x14ac:dyDescent="0.25">
      <c r="A26597" s="7" t="s">
        <v>91729</v>
      </c>
      <c r="B26597" s="7" t="s">
        <v>91730</v>
      </c>
      <c r="C26597" s="7" t="s">
        <v>91731</v>
      </c>
      <c r="D26597" s="7" t="s">
        <v>41151</v>
      </c>
      <c r="E26597" s="8" t="s">
        <v>1744</v>
      </c>
      <c r="F26597" s="8">
        <v>51000000</v>
      </c>
      <c r="G26597" s="7" t="s">
        <v>35</v>
      </c>
      <c r="H26597" s="7" t="s">
        <v>24</v>
      </c>
      <c r="I26597" s="9" t="s">
        <v>36</v>
      </c>
      <c r="J26597" s="7" t="s">
        <v>181</v>
      </c>
      <c r="K26597" s="10" t="s">
        <v>1906</v>
      </c>
      <c r="L26597" s="7">
        <v>1</v>
      </c>
      <c r="M26597" s="11">
        <v>29587</v>
      </c>
      <c r="N26597" s="7" t="s">
        <v>3961</v>
      </c>
      <c r="O26597" s="7" t="s">
        <v>3962</v>
      </c>
      <c r="P26597" s="10">
        <v>1981</v>
      </c>
      <c r="Q26597" s="12">
        <v>41928</v>
      </c>
      <c r="R26597" s="12">
        <v>41928</v>
      </c>
    </row>
    <row r="26598" spans="1:18" x14ac:dyDescent="0.25">
      <c r="A26598" s="7" t="s">
        <v>91732</v>
      </c>
      <c r="B26598" s="7" t="s">
        <v>91733</v>
      </c>
      <c r="C26598" s="7" t="s">
        <v>91734</v>
      </c>
      <c r="D26598" s="7" t="s">
        <v>275</v>
      </c>
      <c r="E26598" s="8" t="s">
        <v>276</v>
      </c>
      <c r="F26598" s="8">
        <v>6367916</v>
      </c>
      <c r="G26598" s="7" t="s">
        <v>80</v>
      </c>
      <c r="H26598" s="7" t="s">
        <v>24</v>
      </c>
      <c r="I26598" s="9" t="s">
        <v>248</v>
      </c>
      <c r="J26598" s="7" t="s">
        <v>249</v>
      </c>
      <c r="K26598" s="10" t="s">
        <v>249</v>
      </c>
      <c r="L26598" s="7">
        <v>1</v>
      </c>
      <c r="M26598" s="11">
        <v>31413</v>
      </c>
      <c r="N26598" s="7" t="s">
        <v>124</v>
      </c>
      <c r="O26598" s="7" t="s">
        <v>125</v>
      </c>
      <c r="P26598" s="10">
        <v>1986</v>
      </c>
      <c r="Q26598" s="12">
        <v>40302</v>
      </c>
      <c r="R26598" s="12">
        <v>40302</v>
      </c>
    </row>
    <row r="26599" spans="1:18" x14ac:dyDescent="0.25">
      <c r="A26599" s="7" t="s">
        <v>91735</v>
      </c>
      <c r="B26599" s="7" t="s">
        <v>91736</v>
      </c>
      <c r="C26599" s="7" t="s">
        <v>91737</v>
      </c>
      <c r="D26599" s="7" t="s">
        <v>91738</v>
      </c>
      <c r="E26599" s="8" t="s">
        <v>1206</v>
      </c>
      <c r="F26599" s="8">
        <v>66000</v>
      </c>
      <c r="G26599" s="7" t="s">
        <v>35</v>
      </c>
      <c r="H26599" s="7" t="s">
        <v>6095</v>
      </c>
      <c r="I26599" s="9"/>
      <c r="J26599" s="7" t="s">
        <v>13841</v>
      </c>
      <c r="K26599" s="10" t="s">
        <v>91739</v>
      </c>
      <c r="L26599" s="7">
        <v>2</v>
      </c>
      <c r="Q26599" s="12">
        <v>41228</v>
      </c>
      <c r="R26599" s="12">
        <v>41523</v>
      </c>
    </row>
    <row r="26600" spans="1:18" x14ac:dyDescent="0.25">
      <c r="A26600" s="7" t="s">
        <v>91740</v>
      </c>
      <c r="B26600" s="7" t="s">
        <v>91741</v>
      </c>
      <c r="C26600" s="7" t="s">
        <v>91742</v>
      </c>
      <c r="D26600" s="7" t="s">
        <v>365</v>
      </c>
      <c r="E26600" s="8" t="s">
        <v>366</v>
      </c>
      <c r="F26600" s="8">
        <v>24930754</v>
      </c>
      <c r="G26600" s="7" t="s">
        <v>35</v>
      </c>
      <c r="H26600" s="7" t="s">
        <v>52</v>
      </c>
      <c r="I26600" s="9"/>
      <c r="J26600" s="7" t="s">
        <v>53</v>
      </c>
      <c r="K26600" s="10" t="s">
        <v>3468</v>
      </c>
      <c r="L26600" s="7">
        <v>2</v>
      </c>
      <c r="M26600" s="11">
        <v>36526</v>
      </c>
      <c r="N26600" s="7" t="s">
        <v>234</v>
      </c>
      <c r="O26600" s="7" t="s">
        <v>235</v>
      </c>
      <c r="P26600" s="10">
        <v>2000</v>
      </c>
      <c r="Q26600" s="12">
        <v>40913</v>
      </c>
      <c r="R26600" s="12">
        <v>41583</v>
      </c>
    </row>
    <row r="26601" spans="1:18" x14ac:dyDescent="0.25">
      <c r="A26601" s="7" t="s">
        <v>91743</v>
      </c>
      <c r="B26601" s="7" t="s">
        <v>91744</v>
      </c>
      <c r="C26601" s="7" t="s">
        <v>91745</v>
      </c>
      <c r="D26601" s="7" t="s">
        <v>68</v>
      </c>
      <c r="E26601" s="8" t="s">
        <v>69</v>
      </c>
      <c r="F26601" s="8">
        <v>5307487</v>
      </c>
      <c r="H26601" s="7" t="s">
        <v>24</v>
      </c>
      <c r="I26601" s="9" t="s">
        <v>129</v>
      </c>
      <c r="J26601" s="7" t="s">
        <v>130</v>
      </c>
      <c r="K26601" s="10" t="s">
        <v>2584</v>
      </c>
      <c r="L26601" s="7">
        <v>2</v>
      </c>
      <c r="M26601" s="11">
        <v>39814</v>
      </c>
      <c r="N26601" s="7" t="s">
        <v>171</v>
      </c>
      <c r="O26601" s="7" t="s">
        <v>172</v>
      </c>
      <c r="P26601" s="10">
        <v>2009</v>
      </c>
      <c r="Q26601" s="12">
        <v>40756</v>
      </c>
      <c r="R26601" s="12">
        <v>41764</v>
      </c>
    </row>
    <row r="26602" spans="1:18" x14ac:dyDescent="0.25">
      <c r="A26602" s="7" t="s">
        <v>91746</v>
      </c>
      <c r="B26602" s="7" t="s">
        <v>91747</v>
      </c>
      <c r="C26602" s="7" t="s">
        <v>91748</v>
      </c>
      <c r="D26602" s="7" t="s">
        <v>91749</v>
      </c>
      <c r="E26602" s="8" t="s">
        <v>909</v>
      </c>
      <c r="F26602" s="8">
        <v>1000000</v>
      </c>
      <c r="G26602" s="7" t="s">
        <v>35</v>
      </c>
      <c r="H26602" s="7" t="s">
        <v>205</v>
      </c>
      <c r="I26602" s="9"/>
      <c r="J26602" s="7" t="s">
        <v>371</v>
      </c>
      <c r="K26602" s="10" t="s">
        <v>91750</v>
      </c>
      <c r="L26602" s="7">
        <v>1</v>
      </c>
      <c r="M26602" s="11">
        <v>36161</v>
      </c>
      <c r="N26602" s="7" t="s">
        <v>1066</v>
      </c>
      <c r="O26602" s="7" t="s">
        <v>1067</v>
      </c>
      <c r="P26602" s="10">
        <v>1999</v>
      </c>
      <c r="Q26602" s="12">
        <v>41275</v>
      </c>
      <c r="R26602" s="12">
        <v>41275</v>
      </c>
    </row>
    <row r="26603" spans="1:18" x14ac:dyDescent="0.25">
      <c r="A26603" s="7" t="s">
        <v>91751</v>
      </c>
      <c r="B26603" s="7" t="s">
        <v>91752</v>
      </c>
      <c r="C26603" s="7" t="s">
        <v>91753</v>
      </c>
      <c r="D26603" s="7" t="s">
        <v>275</v>
      </c>
      <c r="E26603" s="8" t="s">
        <v>276</v>
      </c>
      <c r="F26603" s="8">
        <v>11500000</v>
      </c>
      <c r="G26603" s="7" t="s">
        <v>35</v>
      </c>
      <c r="H26603" s="7" t="s">
        <v>24</v>
      </c>
      <c r="I26603" s="9" t="s">
        <v>36</v>
      </c>
      <c r="J26603" s="7" t="s">
        <v>181</v>
      </c>
      <c r="K26603" s="10" t="s">
        <v>794</v>
      </c>
      <c r="L26603" s="7">
        <v>2</v>
      </c>
      <c r="Q26603" s="12">
        <v>41451</v>
      </c>
      <c r="R26603" s="12">
        <v>41575</v>
      </c>
    </row>
    <row r="26604" spans="1:18" x14ac:dyDescent="0.25">
      <c r="A26604" s="7" t="s">
        <v>91754</v>
      </c>
      <c r="B26604" s="7" t="s">
        <v>91755</v>
      </c>
      <c r="C26604" s="7" t="s">
        <v>91756</v>
      </c>
      <c r="D26604" s="7" t="s">
        <v>275</v>
      </c>
      <c r="E26604" s="8" t="s">
        <v>276</v>
      </c>
      <c r="F26604" s="8">
        <v>996000</v>
      </c>
      <c r="G26604" s="7" t="s">
        <v>35</v>
      </c>
      <c r="H26604" s="7" t="s">
        <v>24</v>
      </c>
      <c r="I26604" s="9" t="s">
        <v>161</v>
      </c>
      <c r="J26604" s="7" t="s">
        <v>162</v>
      </c>
      <c r="K26604" s="10" t="s">
        <v>163</v>
      </c>
      <c r="L26604" s="7">
        <v>2</v>
      </c>
      <c r="M26604" s="11">
        <v>40179</v>
      </c>
      <c r="N26604" s="7" t="s">
        <v>96</v>
      </c>
      <c r="O26604" s="7" t="s">
        <v>97</v>
      </c>
      <c r="P26604" s="10">
        <v>2010</v>
      </c>
      <c r="Q26604" s="12">
        <v>41400</v>
      </c>
      <c r="R26604" s="12">
        <v>41856</v>
      </c>
    </row>
    <row r="26605" spans="1:18" x14ac:dyDescent="0.25">
      <c r="A26605" s="7" t="s">
        <v>91757</v>
      </c>
      <c r="B26605" s="7" t="s">
        <v>91758</v>
      </c>
      <c r="C26605" s="7" t="s">
        <v>91759</v>
      </c>
      <c r="D26605" s="7" t="s">
        <v>91760</v>
      </c>
      <c r="E26605" s="8" t="s">
        <v>87</v>
      </c>
      <c r="F26605" s="8">
        <v>24116</v>
      </c>
      <c r="G26605" s="7" t="s">
        <v>35</v>
      </c>
      <c r="H26605" s="7" t="s">
        <v>52</v>
      </c>
      <c r="I26605" s="9"/>
      <c r="J26605" s="7" t="s">
        <v>2784</v>
      </c>
      <c r="K26605" s="10" t="s">
        <v>91761</v>
      </c>
      <c r="L26605" s="7">
        <v>1</v>
      </c>
      <c r="Q26605" s="12">
        <v>41212</v>
      </c>
      <c r="R26605" s="12">
        <v>41212</v>
      </c>
    </row>
    <row r="26606" spans="1:18" x14ac:dyDescent="0.25">
      <c r="A26606" s="7" t="s">
        <v>91762</v>
      </c>
      <c r="B26606" s="7" t="s">
        <v>91763</v>
      </c>
      <c r="C26606" s="7" t="s">
        <v>91764</v>
      </c>
      <c r="D26606" s="7" t="s">
        <v>91765</v>
      </c>
      <c r="E26606" s="8" t="s">
        <v>4553</v>
      </c>
      <c r="F26606" s="8">
        <v>475000</v>
      </c>
      <c r="G26606" s="7" t="s">
        <v>35</v>
      </c>
      <c r="H26606" s="7" t="s">
        <v>24</v>
      </c>
      <c r="I26606" s="9" t="s">
        <v>188</v>
      </c>
      <c r="J26606" s="7" t="s">
        <v>189</v>
      </c>
      <c r="K26606" s="10" t="s">
        <v>2200</v>
      </c>
      <c r="L26606" s="7">
        <v>1</v>
      </c>
      <c r="Q26606" s="12">
        <v>41821</v>
      </c>
      <c r="R26606" s="12">
        <v>41821</v>
      </c>
    </row>
    <row r="26607" spans="1:18" x14ac:dyDescent="0.25">
      <c r="A26607" s="7" t="s">
        <v>91766</v>
      </c>
      <c r="B26607" s="7" t="s">
        <v>91767</v>
      </c>
      <c r="C26607" s="7" t="s">
        <v>91768</v>
      </c>
      <c r="D26607" s="7" t="s">
        <v>737</v>
      </c>
      <c r="E26607" s="8" t="s">
        <v>738</v>
      </c>
      <c r="F26607" s="8">
        <v>1520000</v>
      </c>
      <c r="G26607" s="7" t="s">
        <v>35</v>
      </c>
      <c r="H26607" s="7" t="s">
        <v>196</v>
      </c>
      <c r="I26607" s="9"/>
      <c r="J26607" s="7" t="s">
        <v>3825</v>
      </c>
      <c r="K26607" s="10" t="s">
        <v>91769</v>
      </c>
      <c r="L26607" s="7">
        <v>1</v>
      </c>
      <c r="M26607" s="11">
        <v>39448</v>
      </c>
      <c r="N26607" s="7" t="s">
        <v>164</v>
      </c>
      <c r="O26607" s="7" t="s">
        <v>165</v>
      </c>
      <c r="P26607" s="10">
        <v>2008</v>
      </c>
      <c r="Q26607" s="12">
        <v>40420</v>
      </c>
      <c r="R26607" s="12">
        <v>40420</v>
      </c>
    </row>
    <row r="26608" spans="1:18" x14ac:dyDescent="0.25">
      <c r="A26608" s="7" t="s">
        <v>91770</v>
      </c>
      <c r="B26608" s="7" t="s">
        <v>91771</v>
      </c>
      <c r="C26608" s="7" t="s">
        <v>91772</v>
      </c>
      <c r="D26608" s="7" t="s">
        <v>33</v>
      </c>
      <c r="E26608" s="8" t="s">
        <v>34</v>
      </c>
      <c r="F26608" s="8">
        <v>541680</v>
      </c>
      <c r="G26608" s="7" t="s">
        <v>35</v>
      </c>
      <c r="H26608" s="7" t="s">
        <v>24</v>
      </c>
      <c r="I26608" s="9" t="s">
        <v>60</v>
      </c>
      <c r="J26608" s="7" t="s">
        <v>1368</v>
      </c>
      <c r="K26608" s="10" t="s">
        <v>23706</v>
      </c>
      <c r="L26608" s="7">
        <v>1</v>
      </c>
      <c r="M26608" s="11">
        <v>39083</v>
      </c>
      <c r="N26608" s="7" t="s">
        <v>88</v>
      </c>
      <c r="O26608" s="7" t="s">
        <v>89</v>
      </c>
      <c r="P26608" s="10">
        <v>2007</v>
      </c>
      <c r="Q26608" s="12">
        <v>40730</v>
      </c>
      <c r="R26608" s="12">
        <v>40730</v>
      </c>
    </row>
    <row r="26609" spans="1:18" x14ac:dyDescent="0.25">
      <c r="A26609" s="7" t="s">
        <v>91773</v>
      </c>
      <c r="B26609" s="7" t="s">
        <v>91774</v>
      </c>
      <c r="C26609" s="7" t="s">
        <v>91775</v>
      </c>
      <c r="D26609" s="7" t="s">
        <v>91776</v>
      </c>
      <c r="E26609" s="8" t="s">
        <v>3020</v>
      </c>
      <c r="F26609" s="8">
        <v>18643106</v>
      </c>
      <c r="G26609" s="7" t="s">
        <v>35</v>
      </c>
      <c r="H26609" s="7" t="s">
        <v>1347</v>
      </c>
      <c r="I26609" s="9"/>
      <c r="J26609" s="7" t="s">
        <v>1348</v>
      </c>
      <c r="K26609" s="10" t="s">
        <v>1348</v>
      </c>
      <c r="L26609" s="7">
        <v>2</v>
      </c>
      <c r="M26609" s="11">
        <v>40182</v>
      </c>
      <c r="N26609" s="7" t="s">
        <v>96</v>
      </c>
      <c r="O26609" s="7" t="s">
        <v>97</v>
      </c>
      <c r="P26609" s="10">
        <v>2010</v>
      </c>
      <c r="Q26609" s="12">
        <v>40646</v>
      </c>
      <c r="R26609" s="12">
        <v>41366</v>
      </c>
    </row>
    <row r="26610" spans="1:18" x14ac:dyDescent="0.25">
      <c r="A26610" s="7" t="s">
        <v>91777</v>
      </c>
      <c r="B26610" s="7" t="s">
        <v>91778</v>
      </c>
      <c r="C26610" s="7" t="s">
        <v>91779</v>
      </c>
      <c r="D26610" s="7" t="s">
        <v>91780</v>
      </c>
      <c r="E26610" s="8" t="s">
        <v>2825</v>
      </c>
      <c r="F26610" s="8">
        <v>4787280</v>
      </c>
      <c r="G26610" s="7" t="s">
        <v>35</v>
      </c>
      <c r="I26610" s="9"/>
      <c r="J26610" s="7"/>
      <c r="L26610" s="7">
        <v>2</v>
      </c>
      <c r="M26610" s="11">
        <v>41275</v>
      </c>
      <c r="N26610" s="7" t="s">
        <v>146</v>
      </c>
      <c r="O26610" s="7" t="s">
        <v>147</v>
      </c>
      <c r="P26610" s="10">
        <v>2013</v>
      </c>
      <c r="Q26610" s="12">
        <v>41426</v>
      </c>
      <c r="R26610" s="12">
        <v>41905</v>
      </c>
    </row>
    <row r="26611" spans="1:18" x14ac:dyDescent="0.25">
      <c r="A26611" s="7" t="s">
        <v>91781</v>
      </c>
      <c r="B26611" s="7" t="s">
        <v>91782</v>
      </c>
      <c r="C26611" s="7" t="s">
        <v>91783</v>
      </c>
      <c r="D26611" s="7" t="s">
        <v>33</v>
      </c>
      <c r="E26611" s="8" t="s">
        <v>34</v>
      </c>
      <c r="F26611" s="8">
        <v>6500000</v>
      </c>
      <c r="G26611" s="7" t="s">
        <v>35</v>
      </c>
      <c r="H26611" s="7" t="s">
        <v>24</v>
      </c>
      <c r="I26611" s="9" t="s">
        <v>36</v>
      </c>
      <c r="J26611" s="7" t="s">
        <v>181</v>
      </c>
      <c r="K26611" s="10" t="s">
        <v>695</v>
      </c>
      <c r="L26611" s="7">
        <v>1</v>
      </c>
      <c r="M26611" s="11">
        <v>40909</v>
      </c>
      <c r="N26611" s="7" t="s">
        <v>111</v>
      </c>
      <c r="O26611" s="7" t="s">
        <v>112</v>
      </c>
      <c r="P26611" s="10">
        <v>2012</v>
      </c>
      <c r="Q26611" s="12">
        <v>41698</v>
      </c>
      <c r="R26611" s="12">
        <v>41698</v>
      </c>
    </row>
    <row r="26612" spans="1:18" x14ac:dyDescent="0.25">
      <c r="A26612" s="7" t="s">
        <v>91784</v>
      </c>
      <c r="B26612" s="7" t="s">
        <v>91785</v>
      </c>
      <c r="C26612" s="7" t="s">
        <v>91786</v>
      </c>
      <c r="D26612" s="7" t="s">
        <v>2573</v>
      </c>
      <c r="E26612" s="8" t="s">
        <v>1744</v>
      </c>
      <c r="F26612" s="8">
        <v>200000</v>
      </c>
      <c r="G26612" s="7" t="s">
        <v>35</v>
      </c>
      <c r="H26612" s="7" t="s">
        <v>24</v>
      </c>
      <c r="I26612" s="9" t="s">
        <v>764</v>
      </c>
      <c r="J26612" s="7" t="s">
        <v>5015</v>
      </c>
      <c r="K26612" s="10" t="s">
        <v>35662</v>
      </c>
      <c r="L26612" s="7">
        <v>1</v>
      </c>
      <c r="M26612" s="11">
        <v>39707</v>
      </c>
      <c r="N26612" s="7" t="s">
        <v>2859</v>
      </c>
      <c r="O26612" s="7" t="s">
        <v>2049</v>
      </c>
      <c r="P26612" s="10">
        <v>2008</v>
      </c>
      <c r="Q26612" s="12">
        <v>41905</v>
      </c>
      <c r="R26612" s="12">
        <v>41905</v>
      </c>
    </row>
    <row r="26613" spans="1:18" x14ac:dyDescent="0.25">
      <c r="A26613" s="7" t="s">
        <v>91787</v>
      </c>
      <c r="B26613" s="7" t="s">
        <v>91788</v>
      </c>
      <c r="C26613" s="7" t="s">
        <v>91789</v>
      </c>
      <c r="D26613" s="7" t="s">
        <v>2066</v>
      </c>
      <c r="E26613" s="8" t="s">
        <v>2067</v>
      </c>
      <c r="F26613" s="8">
        <v>0</v>
      </c>
      <c r="G26613" s="7" t="s">
        <v>35</v>
      </c>
      <c r="H26613" s="7" t="s">
        <v>24</v>
      </c>
      <c r="I26613" s="9" t="s">
        <v>93</v>
      </c>
      <c r="J26613" s="7" t="s">
        <v>3083</v>
      </c>
      <c r="K26613" s="10" t="s">
        <v>91790</v>
      </c>
      <c r="L26613" s="7">
        <v>1</v>
      </c>
      <c r="M26613" s="11">
        <v>40122</v>
      </c>
      <c r="N26613" s="7" t="s">
        <v>1250</v>
      </c>
      <c r="O26613" s="7" t="s">
        <v>668</v>
      </c>
      <c r="P26613" s="10">
        <v>2009</v>
      </c>
      <c r="Q26613" s="12">
        <v>40140</v>
      </c>
      <c r="R26613" s="12">
        <v>40140</v>
      </c>
    </row>
    <row r="26614" spans="1:18" x14ac:dyDescent="0.25">
      <c r="A26614" s="7" t="s">
        <v>91791</v>
      </c>
      <c r="B26614" s="7" t="s">
        <v>91792</v>
      </c>
      <c r="C26614" s="7" t="s">
        <v>91793</v>
      </c>
      <c r="D26614" s="7" t="s">
        <v>91794</v>
      </c>
      <c r="E26614" s="8" t="s">
        <v>20536</v>
      </c>
      <c r="F26614" s="8">
        <v>0</v>
      </c>
      <c r="G26614" s="7" t="s">
        <v>35</v>
      </c>
      <c r="H26614" s="7" t="s">
        <v>24</v>
      </c>
      <c r="I26614" s="9" t="s">
        <v>248</v>
      </c>
      <c r="J26614" s="7" t="s">
        <v>11839</v>
      </c>
      <c r="K26614" s="10" t="s">
        <v>11839</v>
      </c>
      <c r="L26614" s="7">
        <v>1</v>
      </c>
      <c r="Q26614" s="12">
        <v>39027</v>
      </c>
      <c r="R26614" s="12">
        <v>39027</v>
      </c>
    </row>
    <row r="26615" spans="1:18" x14ac:dyDescent="0.25">
      <c r="A26615" s="7" t="s">
        <v>91795</v>
      </c>
      <c r="B26615" s="7" t="s">
        <v>91796</v>
      </c>
      <c r="C26615" s="7" t="s">
        <v>91797</v>
      </c>
      <c r="D26615" s="7" t="s">
        <v>86</v>
      </c>
      <c r="E26615" s="8" t="s">
        <v>87</v>
      </c>
      <c r="F26615" s="8">
        <v>1400100</v>
      </c>
      <c r="G26615" s="7" t="s">
        <v>80</v>
      </c>
      <c r="H26615" s="7" t="s">
        <v>24</v>
      </c>
      <c r="I26615" s="9" t="s">
        <v>36</v>
      </c>
      <c r="J26615" s="7" t="s">
        <v>181</v>
      </c>
      <c r="K26615" s="10" t="s">
        <v>182</v>
      </c>
      <c r="L26615" s="7">
        <v>1</v>
      </c>
      <c r="M26615" s="11">
        <v>40544</v>
      </c>
      <c r="N26615" s="7" t="s">
        <v>537</v>
      </c>
      <c r="O26615" s="7" t="s">
        <v>505</v>
      </c>
      <c r="P26615" s="10">
        <v>2011</v>
      </c>
      <c r="Q26615" s="12">
        <v>41345</v>
      </c>
      <c r="R26615" s="12">
        <v>41345</v>
      </c>
    </row>
    <row r="26616" spans="1:18" x14ac:dyDescent="0.25">
      <c r="A26616" s="7" t="s">
        <v>91798</v>
      </c>
      <c r="B26616" s="7" t="s">
        <v>91799</v>
      </c>
      <c r="C26616" s="7" t="s">
        <v>91800</v>
      </c>
      <c r="D26616" s="7" t="s">
        <v>68</v>
      </c>
      <c r="E26616" s="8" t="s">
        <v>69</v>
      </c>
      <c r="F26616" s="8">
        <v>60000</v>
      </c>
      <c r="G26616" s="7" t="s">
        <v>80</v>
      </c>
      <c r="H26616" s="7" t="s">
        <v>1347</v>
      </c>
      <c r="I26616" s="9"/>
      <c r="J26616" s="7" t="s">
        <v>1348</v>
      </c>
      <c r="K26616" s="10" t="s">
        <v>1348</v>
      </c>
      <c r="L26616" s="7">
        <v>1</v>
      </c>
      <c r="M26616" s="11">
        <v>40610</v>
      </c>
      <c r="N26616" s="7" t="s">
        <v>1552</v>
      </c>
      <c r="O26616" s="7" t="s">
        <v>505</v>
      </c>
      <c r="P26616" s="10">
        <v>2011</v>
      </c>
      <c r="Q26616" s="12">
        <v>40648</v>
      </c>
      <c r="R26616" s="12">
        <v>40648</v>
      </c>
    </row>
    <row r="26617" spans="1:18" x14ac:dyDescent="0.25">
      <c r="A26617" s="7" t="s">
        <v>91801</v>
      </c>
      <c r="B26617" s="7" t="s">
        <v>91802</v>
      </c>
      <c r="D26617" s="7" t="s">
        <v>3330</v>
      </c>
      <c r="E26617" s="8" t="s">
        <v>22</v>
      </c>
      <c r="F26617" s="8">
        <v>0</v>
      </c>
      <c r="G26617" s="7" t="s">
        <v>35</v>
      </c>
      <c r="H26617" s="7" t="s">
        <v>24</v>
      </c>
      <c r="I26617" s="9" t="s">
        <v>25</v>
      </c>
      <c r="J26617" s="7" t="s">
        <v>26</v>
      </c>
      <c r="K26617" s="10" t="s">
        <v>27</v>
      </c>
      <c r="L26617" s="7">
        <v>1</v>
      </c>
      <c r="M26617" s="11">
        <v>41866</v>
      </c>
      <c r="N26617" s="7" t="s">
        <v>244</v>
      </c>
      <c r="O26617" s="7" t="s">
        <v>223</v>
      </c>
      <c r="P26617" s="10">
        <v>2014</v>
      </c>
      <c r="Q26617" s="12">
        <v>41884</v>
      </c>
      <c r="R26617" s="12">
        <v>41884</v>
      </c>
    </row>
    <row r="26618" spans="1:18" x14ac:dyDescent="0.25">
      <c r="A26618" s="7" t="s">
        <v>91803</v>
      </c>
      <c r="B26618" s="7" t="s">
        <v>91804</v>
      </c>
      <c r="C26618" s="7" t="s">
        <v>91805</v>
      </c>
      <c r="D26618" s="7" t="s">
        <v>91806</v>
      </c>
      <c r="E26618" s="8" t="s">
        <v>91807</v>
      </c>
      <c r="F26618" s="8">
        <v>2551031</v>
      </c>
      <c r="G26618" s="7" t="s">
        <v>35</v>
      </c>
      <c r="H26618" s="7" t="s">
        <v>176</v>
      </c>
      <c r="I26618" s="9"/>
      <c r="J26618" s="7" t="s">
        <v>1572</v>
      </c>
      <c r="K26618" s="10" t="s">
        <v>1572</v>
      </c>
      <c r="L26618" s="7">
        <v>1</v>
      </c>
      <c r="Q26618" s="12">
        <v>41928</v>
      </c>
      <c r="R26618" s="12">
        <v>41928</v>
      </c>
    </row>
    <row r="26619" spans="1:18" x14ac:dyDescent="0.25">
      <c r="A26619" s="7" t="s">
        <v>91808</v>
      </c>
      <c r="B26619" s="7" t="s">
        <v>91809</v>
      </c>
      <c r="C26619" s="7" t="s">
        <v>91810</v>
      </c>
      <c r="D26619" s="7" t="s">
        <v>33</v>
      </c>
      <c r="E26619" s="8" t="s">
        <v>34</v>
      </c>
      <c r="F26619" s="8">
        <v>0</v>
      </c>
      <c r="G26619" s="7" t="s">
        <v>35</v>
      </c>
      <c r="H26619" s="7" t="s">
        <v>205</v>
      </c>
      <c r="I26619" s="9"/>
      <c r="J26619" s="7" t="s">
        <v>206</v>
      </c>
      <c r="K26619" s="10" t="s">
        <v>206</v>
      </c>
      <c r="L26619" s="7">
        <v>1</v>
      </c>
      <c r="M26619" s="11">
        <v>38353</v>
      </c>
      <c r="N26619" s="7" t="s">
        <v>435</v>
      </c>
      <c r="O26619" s="7" t="s">
        <v>436</v>
      </c>
      <c r="P26619" s="10">
        <v>2005</v>
      </c>
      <c r="Q26619" s="12">
        <v>39083</v>
      </c>
      <c r="R26619" s="12">
        <v>39083</v>
      </c>
    </row>
    <row r="26620" spans="1:18" x14ac:dyDescent="0.25">
      <c r="A26620" s="7" t="s">
        <v>91811</v>
      </c>
      <c r="B26620" s="7" t="s">
        <v>91812</v>
      </c>
      <c r="C26620" s="7" t="s">
        <v>91813</v>
      </c>
      <c r="D26620" s="7" t="s">
        <v>91814</v>
      </c>
      <c r="E26620" s="8" t="s">
        <v>468</v>
      </c>
      <c r="F26620" s="8">
        <v>34600000</v>
      </c>
      <c r="H26620" s="7" t="s">
        <v>477</v>
      </c>
      <c r="I26620" s="9"/>
      <c r="J26620" s="7" t="s">
        <v>478</v>
      </c>
      <c r="K26620" s="10" t="s">
        <v>478</v>
      </c>
      <c r="L26620" s="7">
        <v>4</v>
      </c>
      <c r="M26620" s="11">
        <v>38687</v>
      </c>
      <c r="N26620" s="7" t="s">
        <v>11966</v>
      </c>
      <c r="O26620" s="7" t="s">
        <v>4101</v>
      </c>
      <c r="P26620" s="10">
        <v>2005</v>
      </c>
      <c r="Q26620" s="12">
        <v>39209</v>
      </c>
      <c r="R26620" s="12">
        <v>41758</v>
      </c>
    </row>
    <row r="26621" spans="1:18" x14ac:dyDescent="0.25">
      <c r="A26621" s="7" t="s">
        <v>91815</v>
      </c>
      <c r="B26621" s="7" t="s">
        <v>91816</v>
      </c>
      <c r="C26621" s="7" t="s">
        <v>91817</v>
      </c>
      <c r="D26621" s="7" t="s">
        <v>78</v>
      </c>
      <c r="E26621" s="8" t="s">
        <v>79</v>
      </c>
      <c r="F26621" s="8">
        <v>1628000</v>
      </c>
      <c r="G26621" s="7" t="s">
        <v>35</v>
      </c>
      <c r="H26621" s="7" t="s">
        <v>24</v>
      </c>
      <c r="I26621" s="9" t="s">
        <v>36</v>
      </c>
      <c r="J26621" s="7" t="s">
        <v>181</v>
      </c>
      <c r="K26621" s="10" t="s">
        <v>182</v>
      </c>
      <c r="L26621" s="7">
        <v>3</v>
      </c>
      <c r="Q26621" s="12">
        <v>41153</v>
      </c>
      <c r="R26621" s="12">
        <v>41548</v>
      </c>
    </row>
    <row r="26622" spans="1:18" x14ac:dyDescent="0.25">
      <c r="A26622" s="7" t="s">
        <v>91818</v>
      </c>
      <c r="B26622" s="7" t="s">
        <v>91819</v>
      </c>
      <c r="C26622" s="7" t="s">
        <v>91820</v>
      </c>
      <c r="D26622" s="7" t="s">
        <v>86</v>
      </c>
      <c r="E26622" s="8" t="s">
        <v>87</v>
      </c>
      <c r="F26622" s="8">
        <v>300000</v>
      </c>
      <c r="G26622" s="7" t="s">
        <v>35</v>
      </c>
      <c r="H26622" s="7" t="s">
        <v>24</v>
      </c>
      <c r="I26622" s="9" t="s">
        <v>25</v>
      </c>
      <c r="J26622" s="7" t="s">
        <v>1495</v>
      </c>
      <c r="K26622" s="10" t="s">
        <v>84481</v>
      </c>
      <c r="L26622" s="7">
        <v>2</v>
      </c>
      <c r="M26622" s="11">
        <v>40148</v>
      </c>
      <c r="N26622" s="7" t="s">
        <v>5389</v>
      </c>
      <c r="O26622" s="7" t="s">
        <v>668</v>
      </c>
      <c r="P26622" s="10">
        <v>2009</v>
      </c>
      <c r="Q26622" s="12">
        <v>40304</v>
      </c>
      <c r="R26622" s="12">
        <v>40387</v>
      </c>
    </row>
    <row r="26623" spans="1:18" x14ac:dyDescent="0.25">
      <c r="A26623" s="7" t="s">
        <v>91821</v>
      </c>
      <c r="B26623" s="7" t="s">
        <v>91822</v>
      </c>
      <c r="C26623" s="7" t="s">
        <v>91823</v>
      </c>
      <c r="D26623" s="7" t="s">
        <v>106</v>
      </c>
      <c r="E26623" s="8" t="s">
        <v>107</v>
      </c>
      <c r="F26623" s="8">
        <v>685000</v>
      </c>
      <c r="G26623" s="7" t="s">
        <v>35</v>
      </c>
      <c r="H26623" s="7" t="s">
        <v>24</v>
      </c>
      <c r="I26623" s="9" t="s">
        <v>93</v>
      </c>
      <c r="J26623" s="7" t="s">
        <v>314</v>
      </c>
      <c r="K26623" s="10" t="s">
        <v>2636</v>
      </c>
      <c r="L26623" s="7">
        <v>2</v>
      </c>
      <c r="M26623" s="11">
        <v>39814</v>
      </c>
      <c r="N26623" s="7" t="s">
        <v>171</v>
      </c>
      <c r="O26623" s="7" t="s">
        <v>172</v>
      </c>
      <c r="P26623" s="10">
        <v>2009</v>
      </c>
      <c r="Q26623" s="12">
        <v>40974</v>
      </c>
      <c r="R26623" s="12">
        <v>41548</v>
      </c>
    </row>
    <row r="26624" spans="1:18" x14ac:dyDescent="0.25">
      <c r="A26624" s="7" t="s">
        <v>91824</v>
      </c>
      <c r="B26624" s="7" t="s">
        <v>91825</v>
      </c>
      <c r="C26624" s="7" t="s">
        <v>91826</v>
      </c>
      <c r="D26624" s="7" t="s">
        <v>91827</v>
      </c>
      <c r="E26624" s="8" t="s">
        <v>12642</v>
      </c>
      <c r="F26624" s="8">
        <v>0</v>
      </c>
      <c r="G26624" s="7" t="s">
        <v>80</v>
      </c>
      <c r="H26624" s="7" t="s">
        <v>24</v>
      </c>
      <c r="I26624" s="9" t="s">
        <v>36</v>
      </c>
      <c r="J26624" s="7" t="s">
        <v>181</v>
      </c>
      <c r="K26624" s="10" t="s">
        <v>182</v>
      </c>
      <c r="L26624" s="7">
        <v>1</v>
      </c>
      <c r="M26624" s="11">
        <v>39448</v>
      </c>
      <c r="N26624" s="7" t="s">
        <v>164</v>
      </c>
      <c r="O26624" s="7" t="s">
        <v>165</v>
      </c>
      <c r="P26624" s="10">
        <v>2008</v>
      </c>
      <c r="Q26624" s="12">
        <v>39448</v>
      </c>
      <c r="R26624" s="12">
        <v>39448</v>
      </c>
    </row>
    <row r="26625" spans="1:18" x14ac:dyDescent="0.25">
      <c r="A26625" s="7" t="s">
        <v>91828</v>
      </c>
      <c r="B26625" s="7" t="s">
        <v>91829</v>
      </c>
      <c r="C26625" s="7" t="s">
        <v>91830</v>
      </c>
      <c r="D26625" s="7" t="s">
        <v>91831</v>
      </c>
      <c r="E26625" s="8" t="s">
        <v>552</v>
      </c>
      <c r="F26625" s="8">
        <v>118</v>
      </c>
      <c r="G26625" s="7" t="s">
        <v>35</v>
      </c>
      <c r="H26625" s="7" t="s">
        <v>24</v>
      </c>
      <c r="I26625" s="9" t="s">
        <v>188</v>
      </c>
      <c r="J26625" s="7" t="s">
        <v>189</v>
      </c>
      <c r="K26625" s="10" t="s">
        <v>189</v>
      </c>
      <c r="L26625" s="7">
        <v>1</v>
      </c>
      <c r="Q26625" s="12">
        <v>41852</v>
      </c>
      <c r="R26625" s="12">
        <v>41852</v>
      </c>
    </row>
    <row r="26626" spans="1:18" x14ac:dyDescent="0.25">
      <c r="A26626" s="7" t="s">
        <v>91832</v>
      </c>
      <c r="B26626" s="7" t="s">
        <v>91833</v>
      </c>
      <c r="C26626" s="7" t="s">
        <v>91834</v>
      </c>
      <c r="D26626" s="7" t="s">
        <v>625</v>
      </c>
      <c r="E26626" s="8" t="s">
        <v>323</v>
      </c>
      <c r="F26626" s="8">
        <v>750000</v>
      </c>
      <c r="G26626" s="7" t="s">
        <v>35</v>
      </c>
      <c r="H26626" s="7" t="s">
        <v>24</v>
      </c>
      <c r="I26626" s="9" t="s">
        <v>36</v>
      </c>
      <c r="J26626" s="7" t="s">
        <v>3538</v>
      </c>
      <c r="K26626" s="10" t="s">
        <v>3539</v>
      </c>
      <c r="L26626" s="7">
        <v>3</v>
      </c>
      <c r="Q26626" s="12">
        <v>40544</v>
      </c>
      <c r="R26626" s="12">
        <v>41214</v>
      </c>
    </row>
    <row r="26627" spans="1:18" x14ac:dyDescent="0.25">
      <c r="A26627" s="7" t="s">
        <v>91835</v>
      </c>
      <c r="B26627" s="7" t="s">
        <v>91836</v>
      </c>
      <c r="C26627" s="7" t="s">
        <v>91837</v>
      </c>
      <c r="D26627" s="7" t="s">
        <v>68</v>
      </c>
      <c r="E26627" s="8" t="s">
        <v>69</v>
      </c>
      <c r="F26627" s="8">
        <v>8330000</v>
      </c>
      <c r="G26627" s="7" t="s">
        <v>35</v>
      </c>
      <c r="H26627" s="7" t="s">
        <v>24</v>
      </c>
      <c r="I26627" s="9" t="s">
        <v>36</v>
      </c>
      <c r="J26627" s="7" t="s">
        <v>181</v>
      </c>
      <c r="K26627" s="10" t="s">
        <v>1184</v>
      </c>
      <c r="L26627" s="7">
        <v>3</v>
      </c>
      <c r="Q26627" s="12">
        <v>38714</v>
      </c>
      <c r="R26627" s="12">
        <v>39386</v>
      </c>
    </row>
    <row r="26628" spans="1:18" x14ac:dyDescent="0.25">
      <c r="A26628" s="7" t="s">
        <v>91838</v>
      </c>
      <c r="B26628" s="7" t="s">
        <v>91839</v>
      </c>
      <c r="C26628" s="7" t="s">
        <v>91840</v>
      </c>
      <c r="D26628" s="7" t="s">
        <v>16280</v>
      </c>
      <c r="E26628" s="8" t="s">
        <v>10049</v>
      </c>
      <c r="F26628" s="8">
        <v>300000</v>
      </c>
      <c r="G26628" s="7" t="s">
        <v>35</v>
      </c>
      <c r="H26628" s="7" t="s">
        <v>24</v>
      </c>
      <c r="I26628" s="9" t="s">
        <v>36</v>
      </c>
      <c r="J26628" s="7" t="s">
        <v>181</v>
      </c>
      <c r="K26628" s="10" t="s">
        <v>182</v>
      </c>
      <c r="L26628" s="7">
        <v>1</v>
      </c>
      <c r="M26628" s="11">
        <v>41306</v>
      </c>
      <c r="N26628" s="7" t="s">
        <v>1258</v>
      </c>
      <c r="O26628" s="7" t="s">
        <v>147</v>
      </c>
      <c r="P26628" s="10">
        <v>2013</v>
      </c>
      <c r="Q26628" s="12">
        <v>41471</v>
      </c>
      <c r="R26628" s="12">
        <v>41471</v>
      </c>
    </row>
    <row r="26629" spans="1:18" x14ac:dyDescent="0.25">
      <c r="A26629" s="7" t="s">
        <v>91841</v>
      </c>
      <c r="B26629" s="7" t="s">
        <v>91842</v>
      </c>
      <c r="C26629" s="7" t="s">
        <v>91843</v>
      </c>
      <c r="D26629" s="7" t="s">
        <v>91844</v>
      </c>
      <c r="E26629" s="8" t="s">
        <v>91845</v>
      </c>
      <c r="F26629" s="8">
        <v>1260000</v>
      </c>
      <c r="G26629" s="7" t="s">
        <v>35</v>
      </c>
      <c r="H26629" s="7" t="s">
        <v>749</v>
      </c>
      <c r="I26629" s="9"/>
      <c r="J26629" s="7" t="s">
        <v>1359</v>
      </c>
      <c r="K26629" s="10" t="s">
        <v>1359</v>
      </c>
      <c r="L26629" s="7">
        <v>1</v>
      </c>
      <c r="M26629" s="11">
        <v>40544</v>
      </c>
      <c r="N26629" s="7" t="s">
        <v>537</v>
      </c>
      <c r="O26629" s="7" t="s">
        <v>505</v>
      </c>
      <c r="P26629" s="10">
        <v>2011</v>
      </c>
      <c r="Q26629" s="12">
        <v>40310</v>
      </c>
      <c r="R26629" s="12">
        <v>40310</v>
      </c>
    </row>
    <row r="26630" spans="1:18" x14ac:dyDescent="0.25">
      <c r="A26630" s="7" t="s">
        <v>91846</v>
      </c>
      <c r="B26630" s="7" t="s">
        <v>91847</v>
      </c>
      <c r="C26630" s="7" t="s">
        <v>91848</v>
      </c>
      <c r="D26630" s="7" t="s">
        <v>136</v>
      </c>
      <c r="E26630" s="8" t="s">
        <v>137</v>
      </c>
      <c r="F26630" s="8">
        <v>12000000</v>
      </c>
      <c r="G26630" s="7" t="s">
        <v>35</v>
      </c>
      <c r="H26630" s="7" t="s">
        <v>24</v>
      </c>
      <c r="I26630" s="9" t="s">
        <v>36</v>
      </c>
      <c r="J26630" s="7" t="s">
        <v>181</v>
      </c>
      <c r="K26630" s="10" t="s">
        <v>1537</v>
      </c>
      <c r="L26630" s="7">
        <v>1</v>
      </c>
      <c r="M26630" s="11">
        <v>40004</v>
      </c>
      <c r="N26630" s="7" t="s">
        <v>266</v>
      </c>
      <c r="O26630" s="7" t="s">
        <v>267</v>
      </c>
      <c r="P26630" s="10">
        <v>2009</v>
      </c>
      <c r="Q26630" s="12">
        <v>41564</v>
      </c>
      <c r="R26630" s="12">
        <v>41564</v>
      </c>
    </row>
    <row r="26631" spans="1:18" x14ac:dyDescent="0.25">
      <c r="A26631" s="7" t="s">
        <v>91849</v>
      </c>
      <c r="B26631" s="7" t="s">
        <v>91850</v>
      </c>
      <c r="C26631" s="7" t="s">
        <v>91851</v>
      </c>
      <c r="F26631" s="8">
        <v>250000</v>
      </c>
      <c r="G26631" s="7" t="s">
        <v>35</v>
      </c>
      <c r="H26631" s="7" t="s">
        <v>469</v>
      </c>
      <c r="I26631" s="9"/>
      <c r="J26631" s="7" t="s">
        <v>651</v>
      </c>
      <c r="K26631" s="10" t="s">
        <v>651</v>
      </c>
      <c r="L26631" s="7">
        <v>1</v>
      </c>
      <c r="M26631" s="11">
        <v>41861</v>
      </c>
      <c r="N26631" s="7" t="s">
        <v>244</v>
      </c>
      <c r="O26631" s="7" t="s">
        <v>223</v>
      </c>
      <c r="P26631" s="10">
        <v>2014</v>
      </c>
      <c r="Q26631" s="12">
        <v>41861</v>
      </c>
      <c r="R26631" s="12">
        <v>41861</v>
      </c>
    </row>
    <row r="26632" spans="1:18" x14ac:dyDescent="0.25">
      <c r="A26632" s="7" t="s">
        <v>91852</v>
      </c>
      <c r="B26632" s="7" t="s">
        <v>91853</v>
      </c>
      <c r="C26632" s="7" t="s">
        <v>91854</v>
      </c>
      <c r="D26632" s="7" t="s">
        <v>91855</v>
      </c>
      <c r="E26632" s="8" t="s">
        <v>1665</v>
      </c>
      <c r="F26632" s="8">
        <v>5278274</v>
      </c>
      <c r="G26632" s="7" t="s">
        <v>35</v>
      </c>
      <c r="H26632" s="7" t="s">
        <v>24</v>
      </c>
      <c r="I26632" s="9" t="s">
        <v>25</v>
      </c>
      <c r="J26632" s="7" t="s">
        <v>26</v>
      </c>
      <c r="K26632" s="10" t="s">
        <v>27</v>
      </c>
      <c r="L26632" s="7">
        <v>5</v>
      </c>
      <c r="M26632" s="11">
        <v>40179</v>
      </c>
      <c r="N26632" s="7" t="s">
        <v>96</v>
      </c>
      <c r="O26632" s="7" t="s">
        <v>97</v>
      </c>
      <c r="P26632" s="10">
        <v>2010</v>
      </c>
      <c r="Q26632" s="12">
        <v>40801</v>
      </c>
      <c r="R26632" s="12">
        <v>41740</v>
      </c>
    </row>
    <row r="26633" spans="1:18" x14ac:dyDescent="0.25">
      <c r="A26633" s="7" t="s">
        <v>91856</v>
      </c>
      <c r="B26633" s="7" t="s">
        <v>91857</v>
      </c>
      <c r="C26633" s="7" t="s">
        <v>91858</v>
      </c>
      <c r="D26633" s="7" t="s">
        <v>91859</v>
      </c>
      <c r="E26633" s="8" t="s">
        <v>341</v>
      </c>
      <c r="F26633" s="8">
        <v>90000</v>
      </c>
      <c r="G26633" s="7" t="s">
        <v>35</v>
      </c>
      <c r="H26633" s="7" t="s">
        <v>446</v>
      </c>
      <c r="I26633" s="9"/>
      <c r="J26633" s="7" t="s">
        <v>2375</v>
      </c>
      <c r="K26633" s="10" t="s">
        <v>2376</v>
      </c>
      <c r="L26633" s="7">
        <v>2</v>
      </c>
      <c r="M26633" s="11">
        <v>41059</v>
      </c>
      <c r="N26633" s="7" t="s">
        <v>1953</v>
      </c>
      <c r="O26633" s="7" t="s">
        <v>29</v>
      </c>
      <c r="P26633" s="10">
        <v>2012</v>
      </c>
      <c r="Q26633" s="12">
        <v>41220</v>
      </c>
      <c r="R26633" s="12">
        <v>41544</v>
      </c>
    </row>
    <row r="26634" spans="1:18" x14ac:dyDescent="0.25">
      <c r="A26634" s="7" t="s">
        <v>91860</v>
      </c>
      <c r="B26634" s="7" t="s">
        <v>91861</v>
      </c>
      <c r="C26634" s="7" t="s">
        <v>91862</v>
      </c>
      <c r="D26634" s="7" t="s">
        <v>238</v>
      </c>
      <c r="E26634" s="8" t="s">
        <v>239</v>
      </c>
      <c r="F26634" s="8">
        <v>6000000</v>
      </c>
      <c r="G26634" s="7" t="s">
        <v>35</v>
      </c>
      <c r="H26634" s="7" t="s">
        <v>454</v>
      </c>
      <c r="I26634" s="9"/>
      <c r="J26634" s="7" t="s">
        <v>455</v>
      </c>
      <c r="K26634" s="10" t="s">
        <v>455</v>
      </c>
      <c r="L26634" s="7">
        <v>1</v>
      </c>
      <c r="M26634" s="11">
        <v>39912</v>
      </c>
      <c r="N26634" s="7" t="s">
        <v>250</v>
      </c>
      <c r="O26634" s="7" t="s">
        <v>251</v>
      </c>
      <c r="P26634" s="10">
        <v>2009</v>
      </c>
      <c r="Q26634" s="12">
        <v>41142</v>
      </c>
      <c r="R26634" s="12">
        <v>41142</v>
      </c>
    </row>
    <row r="26635" spans="1:18" x14ac:dyDescent="0.25">
      <c r="A26635" s="7" t="s">
        <v>91863</v>
      </c>
      <c r="B26635" s="7" t="s">
        <v>91864</v>
      </c>
      <c r="C26635" s="7" t="s">
        <v>91865</v>
      </c>
      <c r="D26635" s="7" t="s">
        <v>91866</v>
      </c>
      <c r="E26635" s="8" t="s">
        <v>22046</v>
      </c>
      <c r="F26635" s="8">
        <v>0</v>
      </c>
      <c r="G26635" s="7" t="s">
        <v>35</v>
      </c>
      <c r="H26635" s="7" t="s">
        <v>22119</v>
      </c>
      <c r="I26635" s="9"/>
      <c r="J26635" s="7" t="s">
        <v>22120</v>
      </c>
      <c r="K26635" s="10" t="s">
        <v>49934</v>
      </c>
      <c r="L26635" s="7">
        <v>1</v>
      </c>
      <c r="M26635" s="11">
        <v>41609</v>
      </c>
      <c r="N26635" s="7" t="s">
        <v>139</v>
      </c>
      <c r="O26635" s="7" t="s">
        <v>140</v>
      </c>
      <c r="P26635" s="10">
        <v>2013</v>
      </c>
      <c r="Q26635" s="12">
        <v>41865</v>
      </c>
      <c r="R26635" s="12">
        <v>41865</v>
      </c>
    </row>
    <row r="26636" spans="1:18" x14ac:dyDescent="0.25">
      <c r="A26636" s="7" t="s">
        <v>91867</v>
      </c>
      <c r="B26636" s="7" t="s">
        <v>91868</v>
      </c>
      <c r="C26636" s="7" t="s">
        <v>91869</v>
      </c>
      <c r="F26636" s="8">
        <v>30000</v>
      </c>
      <c r="G26636" s="7" t="s">
        <v>35</v>
      </c>
      <c r="I26636" s="9"/>
      <c r="J26636" s="7"/>
      <c r="L26636" s="7">
        <v>1</v>
      </c>
      <c r="Q26636" s="12">
        <v>41699</v>
      </c>
      <c r="R26636" s="12">
        <v>41699</v>
      </c>
    </row>
    <row r="26637" spans="1:18" x14ac:dyDescent="0.25">
      <c r="A26637" s="7" t="s">
        <v>91870</v>
      </c>
      <c r="B26637" s="7" t="s">
        <v>91871</v>
      </c>
      <c r="C26637" s="7" t="s">
        <v>91872</v>
      </c>
      <c r="F26637" s="8">
        <v>0</v>
      </c>
      <c r="H26637" s="7" t="s">
        <v>354</v>
      </c>
      <c r="I26637" s="9"/>
      <c r="J26637" s="7" t="s">
        <v>18105</v>
      </c>
      <c r="K26637" s="10" t="s">
        <v>81244</v>
      </c>
      <c r="L26637" s="7">
        <v>1</v>
      </c>
      <c r="M26637" s="11">
        <v>40909</v>
      </c>
      <c r="N26637" s="7" t="s">
        <v>111</v>
      </c>
      <c r="O26637" s="7" t="s">
        <v>112</v>
      </c>
      <c r="P26637" s="10">
        <v>2012</v>
      </c>
      <c r="Q26637" s="12">
        <v>41547</v>
      </c>
      <c r="R26637" s="12">
        <v>41547</v>
      </c>
    </row>
    <row r="26638" spans="1:18" x14ac:dyDescent="0.25">
      <c r="A26638" s="7" t="s">
        <v>91873</v>
      </c>
      <c r="B26638" s="7" t="s">
        <v>91874</v>
      </c>
      <c r="C26638" s="7" t="s">
        <v>91875</v>
      </c>
      <c r="D26638" s="7" t="s">
        <v>91876</v>
      </c>
      <c r="E26638" s="8" t="s">
        <v>16518</v>
      </c>
      <c r="F26638" s="8">
        <v>50000</v>
      </c>
      <c r="G26638" s="7" t="s">
        <v>35</v>
      </c>
      <c r="I26638" s="9"/>
      <c r="J26638" s="7"/>
      <c r="L26638" s="7">
        <v>1</v>
      </c>
      <c r="Q26638" s="12">
        <v>41731</v>
      </c>
      <c r="R26638" s="12">
        <v>41731</v>
      </c>
    </row>
    <row r="26639" spans="1:18" x14ac:dyDescent="0.25">
      <c r="A26639" s="7" t="s">
        <v>91877</v>
      </c>
      <c r="B26639" s="7" t="s">
        <v>91878</v>
      </c>
      <c r="C26639" s="7" t="s">
        <v>91879</v>
      </c>
      <c r="D26639" s="7" t="s">
        <v>1268</v>
      </c>
      <c r="E26639" s="8" t="s">
        <v>1269</v>
      </c>
      <c r="F26639" s="8">
        <v>0</v>
      </c>
      <c r="G26639" s="7" t="s">
        <v>80</v>
      </c>
      <c r="H26639" s="7" t="s">
        <v>176</v>
      </c>
      <c r="I26639" s="9"/>
      <c r="J26639" s="7" t="s">
        <v>1418</v>
      </c>
      <c r="K26639" s="10" t="s">
        <v>1418</v>
      </c>
      <c r="L26639" s="7">
        <v>2</v>
      </c>
      <c r="M26639" s="11">
        <v>39114</v>
      </c>
      <c r="N26639" s="7" t="s">
        <v>1291</v>
      </c>
      <c r="O26639" s="7" t="s">
        <v>89</v>
      </c>
      <c r="P26639" s="10">
        <v>2007</v>
      </c>
      <c r="Q26639" s="12">
        <v>39479</v>
      </c>
      <c r="R26639" s="12">
        <v>40529</v>
      </c>
    </row>
    <row r="26640" spans="1:18" x14ac:dyDescent="0.25">
      <c r="A26640" s="7" t="s">
        <v>91880</v>
      </c>
      <c r="B26640" s="7" t="s">
        <v>91881</v>
      </c>
      <c r="C26640" s="7" t="s">
        <v>91882</v>
      </c>
      <c r="D26640" s="7" t="s">
        <v>12341</v>
      </c>
      <c r="E26640" s="8" t="s">
        <v>323</v>
      </c>
      <c r="F26640" s="8">
        <v>0</v>
      </c>
      <c r="G26640" s="7" t="s">
        <v>35</v>
      </c>
      <c r="H26640" s="7" t="s">
        <v>2011</v>
      </c>
      <c r="I26640" s="9"/>
      <c r="J26640" s="7" t="s">
        <v>2012</v>
      </c>
      <c r="K26640" s="10" t="s">
        <v>2012</v>
      </c>
      <c r="L26640" s="7">
        <v>1</v>
      </c>
      <c r="M26640" s="11">
        <v>39646</v>
      </c>
      <c r="N26640" s="7" t="s">
        <v>2736</v>
      </c>
      <c r="O26640" s="7" t="s">
        <v>2049</v>
      </c>
      <c r="P26640" s="10">
        <v>2008</v>
      </c>
      <c r="Q26640" s="12">
        <v>40909</v>
      </c>
      <c r="R26640" s="12">
        <v>40909</v>
      </c>
    </row>
    <row r="26641" spans="1:18" x14ac:dyDescent="0.25">
      <c r="A26641" s="7" t="s">
        <v>91883</v>
      </c>
      <c r="B26641" s="7" t="s">
        <v>91884</v>
      </c>
      <c r="C26641" s="7" t="s">
        <v>91885</v>
      </c>
      <c r="D26641" s="7" t="s">
        <v>91886</v>
      </c>
      <c r="E26641" s="8" t="s">
        <v>4331</v>
      </c>
      <c r="F26641" s="8">
        <v>3220000</v>
      </c>
      <c r="G26641" s="7" t="s">
        <v>35</v>
      </c>
      <c r="H26641" s="7" t="s">
        <v>176</v>
      </c>
      <c r="I26641" s="9"/>
      <c r="J26641" s="7" t="s">
        <v>177</v>
      </c>
      <c r="K26641" s="10" t="s">
        <v>177</v>
      </c>
      <c r="L26641" s="7">
        <v>1</v>
      </c>
      <c r="M26641" s="11">
        <v>41276</v>
      </c>
      <c r="N26641" s="7" t="s">
        <v>146</v>
      </c>
      <c r="O26641" s="7" t="s">
        <v>147</v>
      </c>
      <c r="P26641" s="10">
        <v>2013</v>
      </c>
      <c r="Q26641" s="12">
        <v>41338</v>
      </c>
      <c r="R26641" s="12">
        <v>41338</v>
      </c>
    </row>
    <row r="26642" spans="1:18" x14ac:dyDescent="0.25">
      <c r="A26642" s="7" t="s">
        <v>91887</v>
      </c>
      <c r="B26642" s="7" t="s">
        <v>91888</v>
      </c>
      <c r="C26642" s="7" t="s">
        <v>91889</v>
      </c>
      <c r="D26642" s="7" t="s">
        <v>91890</v>
      </c>
      <c r="E26642" s="8" t="s">
        <v>145</v>
      </c>
      <c r="F26642" s="8">
        <v>1350000</v>
      </c>
      <c r="G26642" s="7" t="s">
        <v>35</v>
      </c>
      <c r="H26642" s="7" t="s">
        <v>477</v>
      </c>
      <c r="I26642" s="9"/>
      <c r="J26642" s="7" t="s">
        <v>478</v>
      </c>
      <c r="K26642" s="10" t="s">
        <v>478</v>
      </c>
      <c r="L26642" s="7">
        <v>4</v>
      </c>
      <c r="M26642" s="11">
        <v>40330</v>
      </c>
      <c r="N26642" s="7" t="s">
        <v>1109</v>
      </c>
      <c r="O26642" s="7" t="s">
        <v>1110</v>
      </c>
      <c r="P26642" s="10">
        <v>2010</v>
      </c>
      <c r="Q26642" s="12">
        <v>40422</v>
      </c>
      <c r="R26642" s="12">
        <v>41457</v>
      </c>
    </row>
    <row r="26643" spans="1:18" x14ac:dyDescent="0.25">
      <c r="A26643" s="7" t="s">
        <v>91891</v>
      </c>
      <c r="B26643" s="7" t="s">
        <v>91892</v>
      </c>
      <c r="C26643" s="7" t="s">
        <v>91893</v>
      </c>
      <c r="D26643" s="7" t="s">
        <v>91894</v>
      </c>
      <c r="E26643" s="8" t="s">
        <v>2116</v>
      </c>
      <c r="F26643" s="8">
        <v>700094</v>
      </c>
      <c r="G26643" s="7" t="s">
        <v>35</v>
      </c>
      <c r="H26643" s="7" t="s">
        <v>176</v>
      </c>
      <c r="I26643" s="9"/>
      <c r="J26643" s="7" t="s">
        <v>1418</v>
      </c>
      <c r="K26643" s="10" t="s">
        <v>1418</v>
      </c>
      <c r="L26643" s="7">
        <v>5</v>
      </c>
      <c r="M26643" s="11">
        <v>40868</v>
      </c>
      <c r="N26643" s="7" t="s">
        <v>2287</v>
      </c>
      <c r="O26643" s="7" t="s">
        <v>74</v>
      </c>
      <c r="P26643" s="10">
        <v>2011</v>
      </c>
      <c r="Q26643" s="12">
        <v>40179</v>
      </c>
      <c r="R26643" s="12">
        <v>41214</v>
      </c>
    </row>
    <row r="26644" spans="1:18" x14ac:dyDescent="0.25">
      <c r="A26644" s="7" t="s">
        <v>91895</v>
      </c>
      <c r="B26644" s="7" t="s">
        <v>91896</v>
      </c>
      <c r="C26644" s="7" t="s">
        <v>91897</v>
      </c>
      <c r="D26644" s="7" t="s">
        <v>91898</v>
      </c>
      <c r="E26644" s="8" t="s">
        <v>3662</v>
      </c>
      <c r="F26644" s="8">
        <v>1912500</v>
      </c>
      <c r="G26644" s="7" t="s">
        <v>35</v>
      </c>
      <c r="H26644" s="7" t="s">
        <v>24</v>
      </c>
      <c r="I26644" s="9" t="s">
        <v>25</v>
      </c>
      <c r="J26644" s="7" t="s">
        <v>26</v>
      </c>
      <c r="K26644" s="10" t="s">
        <v>27</v>
      </c>
      <c r="L26644" s="7">
        <v>1</v>
      </c>
      <c r="M26644" s="11">
        <v>40087</v>
      </c>
      <c r="N26644" s="7" t="s">
        <v>667</v>
      </c>
      <c r="O26644" s="7" t="s">
        <v>668</v>
      </c>
      <c r="P26644" s="10">
        <v>2009</v>
      </c>
      <c r="Q26644" s="12">
        <v>40446</v>
      </c>
      <c r="R26644" s="12">
        <v>40446</v>
      </c>
    </row>
    <row r="26645" spans="1:18" x14ac:dyDescent="0.25">
      <c r="A26645" s="7" t="s">
        <v>91899</v>
      </c>
      <c r="B26645" s="7" t="s">
        <v>91900</v>
      </c>
      <c r="C26645" s="7" t="s">
        <v>91901</v>
      </c>
      <c r="F26645" s="8">
        <v>150000</v>
      </c>
      <c r="G26645" s="7" t="s">
        <v>35</v>
      </c>
      <c r="H26645" s="7" t="s">
        <v>24</v>
      </c>
      <c r="I26645" s="9" t="s">
        <v>70</v>
      </c>
      <c r="J26645" s="7" t="s">
        <v>3242</v>
      </c>
      <c r="K26645" s="10" t="s">
        <v>13206</v>
      </c>
      <c r="L26645" s="7">
        <v>1</v>
      </c>
      <c r="M26645" s="11">
        <v>38353</v>
      </c>
      <c r="N26645" s="7" t="s">
        <v>435</v>
      </c>
      <c r="O26645" s="7" t="s">
        <v>436</v>
      </c>
      <c r="P26645" s="10">
        <v>2005</v>
      </c>
      <c r="Q26645" s="12">
        <v>40014</v>
      </c>
      <c r="R26645" s="12">
        <v>40014</v>
      </c>
    </row>
    <row r="26646" spans="1:18" x14ac:dyDescent="0.25">
      <c r="A26646" s="7" t="s">
        <v>91902</v>
      </c>
      <c r="B26646" s="7" t="s">
        <v>91903</v>
      </c>
      <c r="C26646" s="7" t="s">
        <v>91904</v>
      </c>
      <c r="D26646" s="7" t="s">
        <v>106</v>
      </c>
      <c r="E26646" s="8" t="s">
        <v>107</v>
      </c>
      <c r="F26646" s="8">
        <v>10000000</v>
      </c>
      <c r="G26646" s="7" t="s">
        <v>35</v>
      </c>
      <c r="H26646" s="7" t="s">
        <v>205</v>
      </c>
      <c r="I26646" s="9"/>
      <c r="J26646" s="7" t="s">
        <v>8076</v>
      </c>
      <c r="K26646" s="10" t="s">
        <v>8076</v>
      </c>
      <c r="L26646" s="7">
        <v>1</v>
      </c>
      <c r="M26646" s="11">
        <v>39448</v>
      </c>
      <c r="N26646" s="7" t="s">
        <v>164</v>
      </c>
      <c r="O26646" s="7" t="s">
        <v>165</v>
      </c>
      <c r="P26646" s="10">
        <v>2008</v>
      </c>
      <c r="Q26646" s="12">
        <v>40655</v>
      </c>
      <c r="R26646" s="12">
        <v>40655</v>
      </c>
    </row>
    <row r="26647" spans="1:18" x14ac:dyDescent="0.25">
      <c r="A26647" s="7" t="s">
        <v>91905</v>
      </c>
      <c r="B26647" s="7" t="s">
        <v>91906</v>
      </c>
      <c r="C26647" s="7" t="s">
        <v>91907</v>
      </c>
      <c r="D26647" s="7" t="s">
        <v>106</v>
      </c>
      <c r="E26647" s="8" t="s">
        <v>107</v>
      </c>
      <c r="F26647" s="8">
        <v>2200000</v>
      </c>
      <c r="G26647" s="7" t="s">
        <v>35</v>
      </c>
      <c r="H26647" s="7" t="s">
        <v>24</v>
      </c>
      <c r="I26647" s="9" t="s">
        <v>782</v>
      </c>
      <c r="J26647" s="7" t="s">
        <v>783</v>
      </c>
      <c r="K26647" s="10" t="s">
        <v>784</v>
      </c>
      <c r="L26647" s="7">
        <v>3</v>
      </c>
      <c r="Q26647" s="12">
        <v>41082</v>
      </c>
      <c r="R26647" s="12">
        <v>41599</v>
      </c>
    </row>
    <row r="26648" spans="1:18" x14ac:dyDescent="0.25">
      <c r="A26648" s="7" t="s">
        <v>91908</v>
      </c>
      <c r="B26648" s="7" t="s">
        <v>91909</v>
      </c>
      <c r="C26648" s="7" t="s">
        <v>91910</v>
      </c>
      <c r="D26648" s="7" t="s">
        <v>91911</v>
      </c>
      <c r="E26648" s="8" t="s">
        <v>323</v>
      </c>
      <c r="F26648" s="8">
        <v>3000000</v>
      </c>
      <c r="G26648" s="7" t="s">
        <v>35</v>
      </c>
      <c r="H26648" s="7" t="s">
        <v>24</v>
      </c>
      <c r="I26648" s="9" t="s">
        <v>36</v>
      </c>
      <c r="J26648" s="7" t="s">
        <v>181</v>
      </c>
      <c r="K26648" s="10" t="s">
        <v>182</v>
      </c>
      <c r="L26648" s="7">
        <v>1</v>
      </c>
      <c r="M26648" s="11">
        <v>41193</v>
      </c>
      <c r="N26648" s="7" t="s">
        <v>45</v>
      </c>
      <c r="O26648" s="7" t="s">
        <v>46</v>
      </c>
      <c r="P26648" s="10">
        <v>2012</v>
      </c>
      <c r="Q26648" s="12">
        <v>41898</v>
      </c>
      <c r="R26648" s="12">
        <v>41898</v>
      </c>
    </row>
    <row r="26649" spans="1:18" x14ac:dyDescent="0.25">
      <c r="A26649" s="7" t="s">
        <v>91912</v>
      </c>
      <c r="B26649" s="7" t="s">
        <v>91913</v>
      </c>
      <c r="C26649" s="7" t="s">
        <v>91914</v>
      </c>
      <c r="D26649" s="7" t="s">
        <v>91915</v>
      </c>
      <c r="E26649" s="8" t="s">
        <v>20970</v>
      </c>
      <c r="F26649" s="8">
        <v>1000000</v>
      </c>
      <c r="G26649" s="7" t="s">
        <v>35</v>
      </c>
      <c r="H26649" s="7" t="s">
        <v>24</v>
      </c>
      <c r="I26649" s="9" t="s">
        <v>782</v>
      </c>
      <c r="J26649" s="7" t="s">
        <v>3012</v>
      </c>
      <c r="K26649" s="10" t="s">
        <v>3012</v>
      </c>
      <c r="L26649" s="7">
        <v>1</v>
      </c>
      <c r="M26649" s="11">
        <v>40575</v>
      </c>
      <c r="N26649" s="7" t="s">
        <v>504</v>
      </c>
      <c r="O26649" s="7" t="s">
        <v>505</v>
      </c>
      <c r="P26649" s="10">
        <v>2011</v>
      </c>
      <c r="Q26649" s="12">
        <v>40575</v>
      </c>
      <c r="R26649" s="12">
        <v>40575</v>
      </c>
    </row>
    <row r="26650" spans="1:18" x14ac:dyDescent="0.25">
      <c r="A26650" s="7" t="s">
        <v>91916</v>
      </c>
      <c r="B26650" s="7" t="s">
        <v>91917</v>
      </c>
      <c r="C26650" s="7" t="s">
        <v>91918</v>
      </c>
      <c r="D26650" s="7" t="s">
        <v>1205</v>
      </c>
      <c r="E26650" s="8" t="s">
        <v>1206</v>
      </c>
      <c r="F26650" s="8">
        <v>56000000</v>
      </c>
      <c r="G26650" s="7" t="s">
        <v>35</v>
      </c>
      <c r="H26650" s="7" t="s">
        <v>24</v>
      </c>
      <c r="I26650" s="9" t="s">
        <v>36</v>
      </c>
      <c r="J26650" s="7" t="s">
        <v>37</v>
      </c>
      <c r="K26650" s="10" t="s">
        <v>387</v>
      </c>
      <c r="L26650" s="7">
        <v>3</v>
      </c>
      <c r="M26650" s="11">
        <v>37987</v>
      </c>
      <c r="N26650" s="7" t="s">
        <v>424</v>
      </c>
      <c r="O26650" s="7" t="s">
        <v>425</v>
      </c>
      <c r="P26650" s="10">
        <v>2004</v>
      </c>
      <c r="Q26650" s="12">
        <v>39500</v>
      </c>
      <c r="R26650" s="12">
        <v>40175</v>
      </c>
    </row>
    <row r="26651" spans="1:18" x14ac:dyDescent="0.25">
      <c r="A26651" s="7" t="s">
        <v>91919</v>
      </c>
      <c r="B26651" s="7" t="s">
        <v>91920</v>
      </c>
      <c r="C26651" s="7" t="s">
        <v>91921</v>
      </c>
      <c r="D26651" s="7" t="s">
        <v>17322</v>
      </c>
      <c r="E26651" s="8" t="s">
        <v>51</v>
      </c>
      <c r="F26651" s="8">
        <v>0</v>
      </c>
      <c r="G26651" s="7" t="s">
        <v>35</v>
      </c>
      <c r="H26651" s="7" t="s">
        <v>24</v>
      </c>
      <c r="I26651" s="9" t="s">
        <v>1166</v>
      </c>
      <c r="J26651" s="7" t="s">
        <v>1167</v>
      </c>
      <c r="K26651" s="10" t="s">
        <v>8821</v>
      </c>
      <c r="L26651" s="7">
        <v>1</v>
      </c>
      <c r="M26651" s="11">
        <v>28491</v>
      </c>
      <c r="N26651" s="7" t="s">
        <v>15294</v>
      </c>
      <c r="O26651" s="7" t="s">
        <v>15295</v>
      </c>
      <c r="P26651" s="10">
        <v>1978</v>
      </c>
      <c r="Q26651" s="12">
        <v>41619</v>
      </c>
      <c r="R26651" s="12">
        <v>41619</v>
      </c>
    </row>
    <row r="26652" spans="1:18" x14ac:dyDescent="0.25">
      <c r="A26652" s="7" t="s">
        <v>91922</v>
      </c>
      <c r="B26652" s="7" t="s">
        <v>91923</v>
      </c>
      <c r="C26652" s="7" t="s">
        <v>91924</v>
      </c>
      <c r="D26652" s="7" t="s">
        <v>275</v>
      </c>
      <c r="E26652" s="8" t="s">
        <v>276</v>
      </c>
      <c r="F26652" s="8">
        <v>13000000</v>
      </c>
      <c r="G26652" s="7" t="s">
        <v>35</v>
      </c>
      <c r="H26652" s="7" t="s">
        <v>240</v>
      </c>
      <c r="I26652" s="9" t="s">
        <v>2853</v>
      </c>
      <c r="J26652" s="7" t="s">
        <v>2854</v>
      </c>
      <c r="K26652" s="10" t="s">
        <v>2855</v>
      </c>
      <c r="L26652" s="7">
        <v>1</v>
      </c>
      <c r="Q26652" s="12">
        <v>40707</v>
      </c>
      <c r="R26652" s="12">
        <v>40707</v>
      </c>
    </row>
    <row r="26653" spans="1:18" x14ac:dyDescent="0.25">
      <c r="A26653" s="7" t="s">
        <v>91925</v>
      </c>
      <c r="B26653" s="7" t="s">
        <v>91926</v>
      </c>
      <c r="C26653" s="7" t="s">
        <v>91927</v>
      </c>
      <c r="D26653" s="7" t="s">
        <v>275</v>
      </c>
      <c r="E26653" s="8" t="s">
        <v>276</v>
      </c>
      <c r="F26653" s="8">
        <v>10150000</v>
      </c>
      <c r="G26653" s="7" t="s">
        <v>35</v>
      </c>
      <c r="H26653" s="7" t="s">
        <v>24</v>
      </c>
      <c r="I26653" s="9" t="s">
        <v>129</v>
      </c>
      <c r="J26653" s="7" t="s">
        <v>130</v>
      </c>
      <c r="K26653" s="10" t="s">
        <v>33964</v>
      </c>
      <c r="L26653" s="7">
        <v>2</v>
      </c>
      <c r="M26653" s="11">
        <v>34700</v>
      </c>
      <c r="N26653" s="7" t="s">
        <v>3231</v>
      </c>
      <c r="O26653" s="7" t="s">
        <v>3232</v>
      </c>
      <c r="P26653" s="10">
        <v>1995</v>
      </c>
      <c r="Q26653" s="12">
        <v>41597</v>
      </c>
      <c r="R26653" s="12">
        <v>41779</v>
      </c>
    </row>
    <row r="26654" spans="1:18" x14ac:dyDescent="0.25">
      <c r="A26654" s="7" t="s">
        <v>91928</v>
      </c>
      <c r="B26654" s="7" t="s">
        <v>91929</v>
      </c>
      <c r="C26654" s="7" t="s">
        <v>91930</v>
      </c>
      <c r="D26654" s="7" t="s">
        <v>91931</v>
      </c>
      <c r="E26654" s="8" t="s">
        <v>5091</v>
      </c>
      <c r="F26654" s="8">
        <v>327000</v>
      </c>
      <c r="G26654" s="7" t="s">
        <v>35</v>
      </c>
      <c r="H26654" s="7" t="s">
        <v>24</v>
      </c>
      <c r="I26654" s="9" t="s">
        <v>1321</v>
      </c>
      <c r="J26654" s="7" t="s">
        <v>2278</v>
      </c>
      <c r="K26654" s="10" t="s">
        <v>91932</v>
      </c>
      <c r="L26654" s="7">
        <v>2</v>
      </c>
      <c r="M26654" s="11">
        <v>41030</v>
      </c>
      <c r="N26654" s="7" t="s">
        <v>1953</v>
      </c>
      <c r="O26654" s="7" t="s">
        <v>29</v>
      </c>
      <c r="P26654" s="10">
        <v>2012</v>
      </c>
      <c r="Q26654" s="12">
        <v>40232</v>
      </c>
      <c r="R26654" s="12">
        <v>40947</v>
      </c>
    </row>
    <row r="26655" spans="1:18" x14ac:dyDescent="0.25">
      <c r="A26655" s="7" t="s">
        <v>91933</v>
      </c>
      <c r="B26655" s="7" t="s">
        <v>91934</v>
      </c>
      <c r="C26655" s="7" t="s">
        <v>91935</v>
      </c>
      <c r="D26655" s="7" t="s">
        <v>122</v>
      </c>
      <c r="E26655" s="8" t="s">
        <v>123</v>
      </c>
      <c r="F26655" s="8">
        <v>700000</v>
      </c>
      <c r="G26655" s="7" t="s">
        <v>35</v>
      </c>
      <c r="H26655" s="7" t="s">
        <v>24</v>
      </c>
      <c r="I26655" s="9" t="s">
        <v>151</v>
      </c>
      <c r="J26655" s="7" t="s">
        <v>152</v>
      </c>
      <c r="K26655" s="10" t="s">
        <v>2306</v>
      </c>
      <c r="L26655" s="7">
        <v>1</v>
      </c>
      <c r="M26655" s="11">
        <v>41590</v>
      </c>
      <c r="N26655" s="7" t="s">
        <v>4114</v>
      </c>
      <c r="O26655" s="7" t="s">
        <v>140</v>
      </c>
      <c r="P26655" s="10">
        <v>2013</v>
      </c>
      <c r="Q26655" s="12">
        <v>41624</v>
      </c>
      <c r="R26655" s="12">
        <v>41624</v>
      </c>
    </row>
    <row r="26656" spans="1:18" x14ac:dyDescent="0.25">
      <c r="A26656" s="7" t="s">
        <v>91936</v>
      </c>
      <c r="B26656" s="7" t="s">
        <v>91937</v>
      </c>
      <c r="C26656" s="7" t="s">
        <v>91938</v>
      </c>
      <c r="D26656" s="7" t="s">
        <v>68</v>
      </c>
      <c r="E26656" s="8" t="s">
        <v>69</v>
      </c>
      <c r="F26656" s="8">
        <v>27000000</v>
      </c>
      <c r="G26656" s="7" t="s">
        <v>23</v>
      </c>
      <c r="I26656" s="9"/>
      <c r="J26656" s="7"/>
      <c r="L26656" s="7">
        <v>1</v>
      </c>
      <c r="M26656" s="11">
        <v>35796</v>
      </c>
      <c r="N26656" s="7" t="s">
        <v>674</v>
      </c>
      <c r="O26656" s="7" t="s">
        <v>675</v>
      </c>
      <c r="P26656" s="10">
        <v>1998</v>
      </c>
      <c r="Q26656" s="12">
        <v>39636</v>
      </c>
      <c r="R26656" s="12">
        <v>39636</v>
      </c>
    </row>
    <row r="26657" spans="1:18" x14ac:dyDescent="0.25">
      <c r="A26657" s="7" t="s">
        <v>91939</v>
      </c>
      <c r="B26657" s="7" t="s">
        <v>91940</v>
      </c>
      <c r="C26657" s="7" t="s">
        <v>91941</v>
      </c>
      <c r="D26657" s="7" t="s">
        <v>421</v>
      </c>
      <c r="E26657" s="8" t="s">
        <v>422</v>
      </c>
      <c r="F26657" s="8">
        <v>2460000</v>
      </c>
      <c r="G26657" s="7" t="s">
        <v>23</v>
      </c>
      <c r="H26657" s="7" t="s">
        <v>24</v>
      </c>
      <c r="I26657" s="9" t="s">
        <v>25</v>
      </c>
      <c r="J26657" s="7" t="s">
        <v>26</v>
      </c>
      <c r="K26657" s="10" t="s">
        <v>27</v>
      </c>
      <c r="L26657" s="7">
        <v>3</v>
      </c>
      <c r="M26657" s="11">
        <v>40179</v>
      </c>
      <c r="N26657" s="7" t="s">
        <v>96</v>
      </c>
      <c r="O26657" s="7" t="s">
        <v>97</v>
      </c>
      <c r="P26657" s="10">
        <v>2010</v>
      </c>
      <c r="Q26657" s="12">
        <v>40392</v>
      </c>
      <c r="R26657" s="12">
        <v>41297</v>
      </c>
    </row>
    <row r="26658" spans="1:18" x14ac:dyDescent="0.25">
      <c r="A26658" s="7" t="s">
        <v>91942</v>
      </c>
      <c r="B26658" s="7" t="s">
        <v>91943</v>
      </c>
      <c r="D26658" s="7" t="s">
        <v>1205</v>
      </c>
      <c r="E26658" s="8" t="s">
        <v>1206</v>
      </c>
      <c r="F26658" s="8">
        <v>0</v>
      </c>
      <c r="G26658" s="7" t="s">
        <v>35</v>
      </c>
      <c r="H26658" s="7" t="s">
        <v>24</v>
      </c>
      <c r="I26658" s="9" t="s">
        <v>1043</v>
      </c>
      <c r="J26658" s="7" t="s">
        <v>1044</v>
      </c>
      <c r="K26658" s="10" t="s">
        <v>40455</v>
      </c>
      <c r="L26658" s="7">
        <v>1</v>
      </c>
      <c r="Q26658" s="12">
        <v>40644</v>
      </c>
      <c r="R26658" s="12">
        <v>40644</v>
      </c>
    </row>
    <row r="26659" spans="1:18" x14ac:dyDescent="0.25">
      <c r="A26659" s="7" t="s">
        <v>91944</v>
      </c>
      <c r="B26659" s="7" t="s">
        <v>91945</v>
      </c>
      <c r="C26659" s="7" t="s">
        <v>91946</v>
      </c>
      <c r="D26659" s="7" t="s">
        <v>70561</v>
      </c>
      <c r="E26659" s="8" t="s">
        <v>3894</v>
      </c>
      <c r="F26659" s="8">
        <v>6100000</v>
      </c>
      <c r="G26659" s="7" t="s">
        <v>35</v>
      </c>
      <c r="I26659" s="9"/>
      <c r="J26659" s="7"/>
      <c r="L26659" s="7">
        <v>2</v>
      </c>
      <c r="M26659" s="11">
        <v>40940</v>
      </c>
      <c r="N26659" s="7" t="s">
        <v>325</v>
      </c>
      <c r="O26659" s="7" t="s">
        <v>112</v>
      </c>
      <c r="P26659" s="10">
        <v>2012</v>
      </c>
      <c r="Q26659" s="12">
        <v>41153</v>
      </c>
      <c r="R26659" s="12">
        <v>41334</v>
      </c>
    </row>
    <row r="26660" spans="1:18" x14ac:dyDescent="0.25">
      <c r="A26660" s="7" t="s">
        <v>91947</v>
      </c>
      <c r="B26660" s="7" t="s">
        <v>91948</v>
      </c>
      <c r="C26660" s="7" t="s">
        <v>91949</v>
      </c>
      <c r="F26660" s="8">
        <v>2044050</v>
      </c>
      <c r="G26660" s="7" t="s">
        <v>35</v>
      </c>
      <c r="H26660" s="7" t="s">
        <v>196</v>
      </c>
      <c r="I26660" s="9"/>
      <c r="J26660" s="7" t="s">
        <v>197</v>
      </c>
      <c r="K26660" s="10" t="s">
        <v>197</v>
      </c>
      <c r="L26660" s="7">
        <v>1</v>
      </c>
      <c r="M26660" s="11">
        <v>39814</v>
      </c>
      <c r="N26660" s="7" t="s">
        <v>171</v>
      </c>
      <c r="O26660" s="7" t="s">
        <v>172</v>
      </c>
      <c r="P26660" s="10">
        <v>2009</v>
      </c>
      <c r="Q26660" s="12">
        <v>40848</v>
      </c>
      <c r="R26660" s="12">
        <v>40848</v>
      </c>
    </row>
    <row r="26661" spans="1:18" x14ac:dyDescent="0.25">
      <c r="A26661" s="7" t="s">
        <v>91950</v>
      </c>
      <c r="B26661" s="7" t="s">
        <v>91951</v>
      </c>
      <c r="C26661" s="7" t="s">
        <v>91952</v>
      </c>
      <c r="D26661" s="7" t="s">
        <v>106</v>
      </c>
      <c r="E26661" s="8" t="s">
        <v>107</v>
      </c>
      <c r="F26661" s="8">
        <v>0</v>
      </c>
      <c r="G26661" s="7" t="s">
        <v>35</v>
      </c>
      <c r="H26661" s="7" t="s">
        <v>24</v>
      </c>
      <c r="I26661" s="9" t="s">
        <v>874</v>
      </c>
      <c r="J26661" s="7" t="s">
        <v>30302</v>
      </c>
      <c r="K26661" s="10" t="s">
        <v>55029</v>
      </c>
      <c r="L26661" s="7">
        <v>1</v>
      </c>
      <c r="M26661" s="11">
        <v>41183</v>
      </c>
      <c r="N26661" s="7" t="s">
        <v>45</v>
      </c>
      <c r="O26661" s="7" t="s">
        <v>46</v>
      </c>
      <c r="P26661" s="10">
        <v>2012</v>
      </c>
      <c r="Q26661" s="12">
        <v>41527</v>
      </c>
      <c r="R26661" s="12">
        <v>41527</v>
      </c>
    </row>
    <row r="26662" spans="1:18" x14ac:dyDescent="0.25">
      <c r="A26662" s="7" t="s">
        <v>91953</v>
      </c>
      <c r="B26662" s="7" t="s">
        <v>91954</v>
      </c>
      <c r="C26662" s="7" t="s">
        <v>91955</v>
      </c>
      <c r="D26662" s="7" t="s">
        <v>91956</v>
      </c>
      <c r="E26662" s="8" t="s">
        <v>5718</v>
      </c>
      <c r="F26662" s="8">
        <v>0</v>
      </c>
      <c r="G26662" s="7" t="s">
        <v>35</v>
      </c>
      <c r="H26662" s="7" t="s">
        <v>24</v>
      </c>
      <c r="I26662" s="9" t="s">
        <v>116</v>
      </c>
      <c r="J26662" s="7" t="s">
        <v>1586</v>
      </c>
      <c r="K26662" s="10" t="s">
        <v>91957</v>
      </c>
      <c r="L26662" s="7">
        <v>1</v>
      </c>
      <c r="M26662" s="11">
        <v>39083</v>
      </c>
      <c r="N26662" s="7" t="s">
        <v>88</v>
      </c>
      <c r="O26662" s="7" t="s">
        <v>89</v>
      </c>
      <c r="P26662" s="10">
        <v>2007</v>
      </c>
      <c r="Q26662" s="12">
        <v>41583</v>
      </c>
      <c r="R26662" s="12">
        <v>41583</v>
      </c>
    </row>
    <row r="26663" spans="1:18" x14ac:dyDescent="0.25">
      <c r="A26663" s="7" t="s">
        <v>91958</v>
      </c>
      <c r="B26663" s="7" t="s">
        <v>91959</v>
      </c>
      <c r="C26663" s="7" t="s">
        <v>91960</v>
      </c>
      <c r="D26663" s="7" t="s">
        <v>11320</v>
      </c>
      <c r="E26663" s="8" t="s">
        <v>2825</v>
      </c>
      <c r="F26663" s="8">
        <v>1700000</v>
      </c>
      <c r="G26663" s="7" t="s">
        <v>23</v>
      </c>
      <c r="H26663" s="7" t="s">
        <v>24</v>
      </c>
      <c r="I26663" s="9" t="s">
        <v>36</v>
      </c>
      <c r="J26663" s="7" t="s">
        <v>181</v>
      </c>
      <c r="K26663" s="10" t="s">
        <v>182</v>
      </c>
      <c r="L26663" s="7">
        <v>2</v>
      </c>
      <c r="M26663" s="11">
        <v>40544</v>
      </c>
      <c r="N26663" s="7" t="s">
        <v>537</v>
      </c>
      <c r="O26663" s="7" t="s">
        <v>505</v>
      </c>
      <c r="P26663" s="10">
        <v>2011</v>
      </c>
      <c r="Q26663" s="12">
        <v>40634</v>
      </c>
      <c r="R26663" s="12">
        <v>40854</v>
      </c>
    </row>
    <row r="26664" spans="1:18" x14ac:dyDescent="0.25">
      <c r="A26664" s="7" t="s">
        <v>91961</v>
      </c>
      <c r="B26664" s="7" t="s">
        <v>91962</v>
      </c>
      <c r="C26664" s="7" t="s">
        <v>91963</v>
      </c>
      <c r="D26664" s="7" t="s">
        <v>91964</v>
      </c>
      <c r="E26664" s="8" t="s">
        <v>87</v>
      </c>
      <c r="F26664" s="8">
        <v>165000</v>
      </c>
      <c r="G26664" s="7" t="s">
        <v>35</v>
      </c>
      <c r="H26664" s="7" t="s">
        <v>13265</v>
      </c>
      <c r="I26664" s="9"/>
      <c r="J26664" s="7" t="s">
        <v>13266</v>
      </c>
      <c r="K26664" s="10" t="s">
        <v>13266</v>
      </c>
      <c r="L26664" s="7">
        <v>1</v>
      </c>
      <c r="M26664" s="11">
        <v>40544</v>
      </c>
      <c r="N26664" s="7" t="s">
        <v>537</v>
      </c>
      <c r="O26664" s="7" t="s">
        <v>505</v>
      </c>
      <c r="P26664" s="10">
        <v>2011</v>
      </c>
      <c r="Q26664" s="12">
        <v>40695</v>
      </c>
      <c r="R26664" s="12">
        <v>40695</v>
      </c>
    </row>
    <row r="26665" spans="1:18" x14ac:dyDescent="0.25">
      <c r="A26665" s="7" t="s">
        <v>91965</v>
      </c>
      <c r="B26665" s="7" t="s">
        <v>91966</v>
      </c>
      <c r="C26665" s="7" t="s">
        <v>91967</v>
      </c>
      <c r="D26665" s="7" t="s">
        <v>122</v>
      </c>
      <c r="E26665" s="8" t="s">
        <v>123</v>
      </c>
      <c r="F26665" s="8">
        <v>13080000</v>
      </c>
      <c r="G26665" s="7" t="s">
        <v>35</v>
      </c>
      <c r="H26665" s="7" t="s">
        <v>469</v>
      </c>
      <c r="I26665" s="9"/>
      <c r="J26665" s="7" t="s">
        <v>9997</v>
      </c>
      <c r="K26665" s="10" t="s">
        <v>9997</v>
      </c>
      <c r="L26665" s="7">
        <v>2</v>
      </c>
      <c r="Q26665" s="12">
        <v>40576</v>
      </c>
      <c r="R26665" s="12">
        <v>41820</v>
      </c>
    </row>
    <row r="26666" spans="1:18" x14ac:dyDescent="0.25">
      <c r="A26666" s="7" t="s">
        <v>91968</v>
      </c>
      <c r="B26666" s="7" t="s">
        <v>91969</v>
      </c>
      <c r="C26666" s="7" t="s">
        <v>91970</v>
      </c>
      <c r="D26666" s="7" t="s">
        <v>91971</v>
      </c>
      <c r="E26666" s="8" t="s">
        <v>2130</v>
      </c>
      <c r="F26666" s="8">
        <v>880848</v>
      </c>
      <c r="G26666" s="7" t="s">
        <v>35</v>
      </c>
      <c r="H26666" s="7" t="s">
        <v>635</v>
      </c>
      <c r="I26666" s="9"/>
      <c r="J26666" s="7" t="s">
        <v>60490</v>
      </c>
      <c r="K26666" s="10" t="s">
        <v>60490</v>
      </c>
      <c r="L26666" s="7">
        <v>1</v>
      </c>
      <c r="M26666" s="11">
        <v>36911</v>
      </c>
      <c r="N26666" s="7" t="s">
        <v>154</v>
      </c>
      <c r="O26666" s="7" t="s">
        <v>155</v>
      </c>
      <c r="P26666" s="10">
        <v>2001</v>
      </c>
      <c r="Q26666" s="12">
        <v>41108</v>
      </c>
      <c r="R26666" s="12">
        <v>41108</v>
      </c>
    </row>
    <row r="26667" spans="1:18" x14ac:dyDescent="0.25">
      <c r="A26667" s="7" t="s">
        <v>91972</v>
      </c>
      <c r="B26667" s="7" t="s">
        <v>91973</v>
      </c>
      <c r="C26667" s="7" t="s">
        <v>91974</v>
      </c>
      <c r="D26667" s="7" t="s">
        <v>210</v>
      </c>
      <c r="E26667" s="8" t="s">
        <v>211</v>
      </c>
      <c r="F26667" s="8">
        <v>625000</v>
      </c>
      <c r="G26667" s="7" t="s">
        <v>35</v>
      </c>
      <c r="H26667" s="7" t="s">
        <v>24</v>
      </c>
      <c r="I26667" s="9" t="s">
        <v>1166</v>
      </c>
      <c r="J26667" s="7" t="s">
        <v>8757</v>
      </c>
      <c r="K26667" s="10" t="s">
        <v>744</v>
      </c>
      <c r="L26667" s="7">
        <v>1</v>
      </c>
      <c r="M26667" s="11">
        <v>40179</v>
      </c>
      <c r="N26667" s="7" t="s">
        <v>96</v>
      </c>
      <c r="O26667" s="7" t="s">
        <v>97</v>
      </c>
      <c r="P26667" s="10">
        <v>2010</v>
      </c>
      <c r="Q26667" s="12">
        <v>41169</v>
      </c>
      <c r="R26667" s="12">
        <v>41169</v>
      </c>
    </row>
    <row r="26668" spans="1:18" x14ac:dyDescent="0.25">
      <c r="A26668" s="7" t="s">
        <v>91975</v>
      </c>
      <c r="B26668" s="7" t="s">
        <v>91976</v>
      </c>
      <c r="C26668" s="7" t="s">
        <v>91977</v>
      </c>
      <c r="D26668" s="7" t="s">
        <v>86</v>
      </c>
      <c r="E26668" s="8" t="s">
        <v>87</v>
      </c>
      <c r="F26668" s="8">
        <v>900000</v>
      </c>
      <c r="G26668" s="7" t="s">
        <v>23</v>
      </c>
      <c r="H26668" s="7" t="s">
        <v>24</v>
      </c>
      <c r="I26668" s="9" t="s">
        <v>36</v>
      </c>
      <c r="J26668" s="7" t="s">
        <v>181</v>
      </c>
      <c r="K26668" s="10" t="s">
        <v>695</v>
      </c>
      <c r="L26668" s="7">
        <v>1</v>
      </c>
      <c r="M26668" s="11">
        <v>39218</v>
      </c>
      <c r="N26668" s="7" t="s">
        <v>2755</v>
      </c>
      <c r="O26668" s="7" t="s">
        <v>2756</v>
      </c>
      <c r="P26668" s="10">
        <v>2007</v>
      </c>
      <c r="Q26668" s="12">
        <v>39448</v>
      </c>
      <c r="R26668" s="12">
        <v>39448</v>
      </c>
    </row>
    <row r="26669" spans="1:18" x14ac:dyDescent="0.25">
      <c r="A26669" s="7" t="s">
        <v>91978</v>
      </c>
      <c r="B26669" s="7" t="s">
        <v>91979</v>
      </c>
      <c r="C26669" s="7" t="s">
        <v>91980</v>
      </c>
      <c r="D26669" s="7" t="s">
        <v>75541</v>
      </c>
      <c r="E26669" s="8" t="s">
        <v>3773</v>
      </c>
      <c r="F26669" s="8">
        <v>495000</v>
      </c>
      <c r="G26669" s="7" t="s">
        <v>35</v>
      </c>
      <c r="H26669" s="7" t="s">
        <v>24</v>
      </c>
      <c r="I26669" s="9" t="s">
        <v>534</v>
      </c>
      <c r="J26669" s="7" t="s">
        <v>535</v>
      </c>
      <c r="K26669" s="10" t="s">
        <v>6583</v>
      </c>
      <c r="L26669" s="7">
        <v>3</v>
      </c>
      <c r="M26669" s="11">
        <v>40787</v>
      </c>
      <c r="N26669" s="7" t="s">
        <v>229</v>
      </c>
      <c r="O26669" s="7" t="s">
        <v>230</v>
      </c>
      <c r="P26669" s="10">
        <v>2011</v>
      </c>
      <c r="Q26669" s="12">
        <v>40787</v>
      </c>
      <c r="R26669" s="12">
        <v>41263</v>
      </c>
    </row>
    <row r="26670" spans="1:18" x14ac:dyDescent="0.25">
      <c r="A26670" s="7" t="s">
        <v>91981</v>
      </c>
      <c r="B26670" s="7" t="s">
        <v>91982</v>
      </c>
      <c r="D26670" s="7" t="s">
        <v>275</v>
      </c>
      <c r="E26670" s="8" t="s">
        <v>276</v>
      </c>
      <c r="F26670" s="8">
        <v>14180000</v>
      </c>
      <c r="G26670" s="7" t="s">
        <v>35</v>
      </c>
      <c r="H26670" s="7" t="s">
        <v>240</v>
      </c>
      <c r="I26670" s="9" t="s">
        <v>241</v>
      </c>
      <c r="J26670" s="7" t="s">
        <v>1017</v>
      </c>
      <c r="K26670" s="10" t="s">
        <v>9594</v>
      </c>
      <c r="L26670" s="7">
        <v>2</v>
      </c>
      <c r="M26670" s="11">
        <v>31413</v>
      </c>
      <c r="N26670" s="7" t="s">
        <v>124</v>
      </c>
      <c r="O26670" s="7" t="s">
        <v>125</v>
      </c>
      <c r="P26670" s="10">
        <v>1986</v>
      </c>
      <c r="Q26670" s="12">
        <v>38674</v>
      </c>
      <c r="R26670" s="12">
        <v>38947</v>
      </c>
    </row>
    <row r="26671" spans="1:18" x14ac:dyDescent="0.25">
      <c r="A26671" s="7" t="s">
        <v>91983</v>
      </c>
      <c r="B26671" s="7" t="s">
        <v>91984</v>
      </c>
      <c r="C26671" s="7" t="s">
        <v>91985</v>
      </c>
      <c r="D26671" s="7" t="s">
        <v>91986</v>
      </c>
      <c r="E26671" s="8" t="s">
        <v>79</v>
      </c>
      <c r="F26671" s="8">
        <v>240245382</v>
      </c>
      <c r="G26671" s="7" t="s">
        <v>35</v>
      </c>
      <c r="H26671" s="7" t="s">
        <v>24</v>
      </c>
      <c r="I26671" s="9" t="s">
        <v>151</v>
      </c>
      <c r="J26671" s="7" t="s">
        <v>152</v>
      </c>
      <c r="K26671" s="10" t="s">
        <v>152</v>
      </c>
      <c r="L26671" s="7">
        <v>5</v>
      </c>
      <c r="M26671" s="11">
        <v>38838</v>
      </c>
      <c r="N26671" s="7" t="s">
        <v>6689</v>
      </c>
      <c r="O26671" s="7" t="s">
        <v>463</v>
      </c>
      <c r="P26671" s="10">
        <v>2006</v>
      </c>
      <c r="Q26671" s="12">
        <v>39098</v>
      </c>
      <c r="R26671" s="12">
        <v>41599</v>
      </c>
    </row>
    <row r="26672" spans="1:18" x14ac:dyDescent="0.25">
      <c r="A26672" s="7" t="s">
        <v>91987</v>
      </c>
      <c r="B26672" s="7" t="s">
        <v>91988</v>
      </c>
      <c r="D26672" s="7" t="s">
        <v>963</v>
      </c>
      <c r="E26672" s="8" t="s">
        <v>964</v>
      </c>
      <c r="F26672" s="8">
        <v>0</v>
      </c>
      <c r="G26672" s="7" t="s">
        <v>35</v>
      </c>
      <c r="H26672" s="7" t="s">
        <v>24</v>
      </c>
      <c r="I26672" s="9" t="s">
        <v>782</v>
      </c>
      <c r="J26672" s="7" t="s">
        <v>3012</v>
      </c>
      <c r="K26672" s="10" t="s">
        <v>3012</v>
      </c>
      <c r="L26672" s="7">
        <v>1</v>
      </c>
      <c r="M26672" s="11">
        <v>32842</v>
      </c>
      <c r="N26672" s="7" t="s">
        <v>91989</v>
      </c>
      <c r="O26672" s="7" t="s">
        <v>25345</v>
      </c>
      <c r="P26672" s="10">
        <v>1989</v>
      </c>
      <c r="Q26672" s="12">
        <v>41921</v>
      </c>
      <c r="R26672" s="12">
        <v>41921</v>
      </c>
    </row>
    <row r="26673" spans="1:18" x14ac:dyDescent="0.25">
      <c r="A26673" s="7" t="s">
        <v>91990</v>
      </c>
      <c r="B26673" s="7" t="s">
        <v>91991</v>
      </c>
      <c r="C26673" s="7" t="s">
        <v>91992</v>
      </c>
      <c r="D26673" s="7" t="s">
        <v>136</v>
      </c>
      <c r="E26673" s="8" t="s">
        <v>137</v>
      </c>
      <c r="F26673" s="8">
        <v>10000000</v>
      </c>
      <c r="G26673" s="7" t="s">
        <v>35</v>
      </c>
      <c r="H26673" s="7" t="s">
        <v>24</v>
      </c>
      <c r="I26673" s="9" t="s">
        <v>188</v>
      </c>
      <c r="J26673" s="7" t="s">
        <v>189</v>
      </c>
      <c r="K26673" s="10" t="s">
        <v>91993</v>
      </c>
      <c r="L26673" s="7">
        <v>1</v>
      </c>
      <c r="Q26673" s="12">
        <v>40576</v>
      </c>
      <c r="R26673" s="12">
        <v>40576</v>
      </c>
    </row>
    <row r="26674" spans="1:18" x14ac:dyDescent="0.25">
      <c r="A26674" s="7" t="s">
        <v>91994</v>
      </c>
      <c r="B26674" s="7" t="s">
        <v>91995</v>
      </c>
      <c r="F26674" s="8">
        <v>4601838</v>
      </c>
      <c r="G26674" s="7" t="s">
        <v>35</v>
      </c>
      <c r="H26674" s="7" t="s">
        <v>24</v>
      </c>
      <c r="I26674" s="9" t="s">
        <v>129</v>
      </c>
      <c r="J26674" s="7" t="s">
        <v>130</v>
      </c>
      <c r="K26674" s="10" t="s">
        <v>91996</v>
      </c>
      <c r="L26674" s="7">
        <v>1</v>
      </c>
      <c r="M26674" s="11">
        <v>36526</v>
      </c>
      <c r="N26674" s="7" t="s">
        <v>234</v>
      </c>
      <c r="O26674" s="7" t="s">
        <v>235</v>
      </c>
      <c r="P26674" s="10">
        <v>2000</v>
      </c>
      <c r="Q26674" s="12">
        <v>40127</v>
      </c>
      <c r="R26674" s="12">
        <v>40127</v>
      </c>
    </row>
    <row r="26675" spans="1:18" x14ac:dyDescent="0.25">
      <c r="A26675" s="7" t="s">
        <v>91997</v>
      </c>
      <c r="B26675" s="7" t="s">
        <v>91998</v>
      </c>
      <c r="C26675" s="7" t="s">
        <v>91999</v>
      </c>
      <c r="D26675" s="7" t="s">
        <v>1035</v>
      </c>
      <c r="E26675" s="8" t="s">
        <v>386</v>
      </c>
      <c r="F26675" s="8">
        <v>40000000</v>
      </c>
      <c r="G26675" s="7" t="s">
        <v>35</v>
      </c>
      <c r="H26675" s="7" t="s">
        <v>24</v>
      </c>
      <c r="I26675" s="9" t="s">
        <v>36</v>
      </c>
      <c r="J26675" s="7" t="s">
        <v>37</v>
      </c>
      <c r="K26675" s="10" t="s">
        <v>37</v>
      </c>
      <c r="L26675" s="7">
        <v>1</v>
      </c>
      <c r="Q26675" s="12">
        <v>41906</v>
      </c>
      <c r="R26675" s="12">
        <v>41906</v>
      </c>
    </row>
    <row r="26676" spans="1:18" x14ac:dyDescent="0.25">
      <c r="A26676" s="7" t="s">
        <v>92000</v>
      </c>
      <c r="B26676" s="7" t="s">
        <v>92001</v>
      </c>
      <c r="C26676" s="7" t="s">
        <v>92002</v>
      </c>
      <c r="D26676" s="7" t="s">
        <v>275</v>
      </c>
      <c r="E26676" s="8" t="s">
        <v>276</v>
      </c>
      <c r="F26676" s="8">
        <v>196000000</v>
      </c>
      <c r="G26676" s="7" t="s">
        <v>35</v>
      </c>
      <c r="H26676" s="7" t="s">
        <v>24</v>
      </c>
      <c r="I26676" s="9" t="s">
        <v>36</v>
      </c>
      <c r="J26676" s="7" t="s">
        <v>1162</v>
      </c>
      <c r="K26676" s="10" t="s">
        <v>1162</v>
      </c>
      <c r="L26676" s="7">
        <v>1</v>
      </c>
      <c r="Q26676" s="12">
        <v>40403</v>
      </c>
      <c r="R26676" s="12">
        <v>40403</v>
      </c>
    </row>
    <row r="26677" spans="1:18" x14ac:dyDescent="0.25">
      <c r="A26677" s="7" t="s">
        <v>92003</v>
      </c>
      <c r="B26677" s="7" t="s">
        <v>92004</v>
      </c>
      <c r="C26677" s="7" t="s">
        <v>92005</v>
      </c>
      <c r="D26677" s="7" t="s">
        <v>92006</v>
      </c>
      <c r="E26677" s="8" t="s">
        <v>2026</v>
      </c>
      <c r="F26677" s="8">
        <v>200000</v>
      </c>
      <c r="G26677" s="7" t="s">
        <v>35</v>
      </c>
      <c r="H26677" s="7" t="s">
        <v>24</v>
      </c>
      <c r="I26677" s="9" t="s">
        <v>25</v>
      </c>
      <c r="J26677" s="7" t="s">
        <v>26</v>
      </c>
      <c r="K26677" s="10" t="s">
        <v>4479</v>
      </c>
      <c r="L26677" s="7">
        <v>1</v>
      </c>
      <c r="M26677" s="11">
        <v>41827</v>
      </c>
      <c r="N26677" s="7" t="s">
        <v>222</v>
      </c>
      <c r="O26677" s="7" t="s">
        <v>223</v>
      </c>
      <c r="P26677" s="10">
        <v>2014</v>
      </c>
      <c r="Q26677" s="12">
        <v>41827</v>
      </c>
      <c r="R26677" s="12">
        <v>41827</v>
      </c>
    </row>
    <row r="26678" spans="1:18" x14ac:dyDescent="0.25">
      <c r="A26678" s="7" t="s">
        <v>92007</v>
      </c>
      <c r="B26678" s="7" t="s">
        <v>92008</v>
      </c>
      <c r="C26678" s="7" t="s">
        <v>92009</v>
      </c>
      <c r="D26678" s="7" t="s">
        <v>275</v>
      </c>
      <c r="E26678" s="8" t="s">
        <v>276</v>
      </c>
      <c r="F26678" s="8">
        <v>7074808</v>
      </c>
      <c r="G26678" s="7" t="s">
        <v>35</v>
      </c>
      <c r="H26678" s="7" t="s">
        <v>24</v>
      </c>
      <c r="I26678" s="9" t="s">
        <v>93</v>
      </c>
      <c r="J26678" s="7" t="s">
        <v>314</v>
      </c>
      <c r="K26678" s="10" t="s">
        <v>5549</v>
      </c>
      <c r="L26678" s="7">
        <v>1</v>
      </c>
      <c r="Q26678" s="12">
        <v>40626</v>
      </c>
      <c r="R26678" s="12">
        <v>40626</v>
      </c>
    </row>
    <row r="26679" spans="1:18" x14ac:dyDescent="0.25">
      <c r="A26679" s="7" t="s">
        <v>92010</v>
      </c>
      <c r="B26679" s="7" t="s">
        <v>92011</v>
      </c>
      <c r="C26679" s="7" t="s">
        <v>92012</v>
      </c>
      <c r="F26679" s="8">
        <v>0</v>
      </c>
      <c r="G26679" s="7" t="s">
        <v>35</v>
      </c>
      <c r="H26679" s="7" t="s">
        <v>24</v>
      </c>
      <c r="I26679" s="9" t="s">
        <v>36</v>
      </c>
      <c r="J26679" s="7" t="s">
        <v>3538</v>
      </c>
      <c r="K26679" s="10" t="s">
        <v>92013</v>
      </c>
      <c r="L26679" s="7">
        <v>1</v>
      </c>
      <c r="M26679" s="11">
        <v>39814</v>
      </c>
      <c r="N26679" s="7" t="s">
        <v>171</v>
      </c>
      <c r="O26679" s="7" t="s">
        <v>172</v>
      </c>
      <c r="P26679" s="10">
        <v>2009</v>
      </c>
      <c r="Q26679" s="12">
        <v>41710</v>
      </c>
      <c r="R26679" s="12">
        <v>41710</v>
      </c>
    </row>
    <row r="26680" spans="1:18" x14ac:dyDescent="0.25">
      <c r="A26680" s="7" t="s">
        <v>92014</v>
      </c>
      <c r="B26680" s="7" t="s">
        <v>92015</v>
      </c>
      <c r="C26680" s="7" t="s">
        <v>92016</v>
      </c>
      <c r="D26680" s="7" t="s">
        <v>92017</v>
      </c>
      <c r="E26680" s="8" t="s">
        <v>79</v>
      </c>
      <c r="F26680" s="8">
        <v>30000</v>
      </c>
      <c r="G26680" s="7" t="s">
        <v>80</v>
      </c>
      <c r="H26680" s="7" t="s">
        <v>24</v>
      </c>
      <c r="I26680" s="9" t="s">
        <v>188</v>
      </c>
      <c r="J26680" s="7" t="s">
        <v>189</v>
      </c>
      <c r="K26680" s="10" t="s">
        <v>37648</v>
      </c>
      <c r="L26680" s="7">
        <v>1</v>
      </c>
      <c r="M26680" s="11">
        <v>40603</v>
      </c>
      <c r="N26680" s="7" t="s">
        <v>1552</v>
      </c>
      <c r="O26680" s="7" t="s">
        <v>505</v>
      </c>
      <c r="P26680" s="10">
        <v>2011</v>
      </c>
      <c r="Q26680" s="12">
        <v>40609</v>
      </c>
      <c r="R26680" s="12">
        <v>40609</v>
      </c>
    </row>
    <row r="26681" spans="1:18" x14ac:dyDescent="0.25">
      <c r="A26681" s="7" t="s">
        <v>92018</v>
      </c>
      <c r="B26681" s="7" t="s">
        <v>92019</v>
      </c>
      <c r="C26681" s="7" t="s">
        <v>92020</v>
      </c>
      <c r="D26681" s="7" t="s">
        <v>625</v>
      </c>
      <c r="E26681" s="8" t="s">
        <v>323</v>
      </c>
      <c r="F26681" s="8">
        <v>5650000</v>
      </c>
      <c r="G26681" s="7" t="s">
        <v>23</v>
      </c>
      <c r="H26681" s="7" t="s">
        <v>52</v>
      </c>
      <c r="I26681" s="9"/>
      <c r="J26681" s="7" t="s">
        <v>7343</v>
      </c>
      <c r="L26681" s="7">
        <v>1</v>
      </c>
      <c r="Q26681" s="12">
        <v>38848</v>
      </c>
      <c r="R26681" s="12">
        <v>38848</v>
      </c>
    </row>
    <row r="26682" spans="1:18" x14ac:dyDescent="0.25">
      <c r="A26682" s="7" t="s">
        <v>92021</v>
      </c>
      <c r="B26682" s="7" t="s">
        <v>92022</v>
      </c>
      <c r="C26682" s="7" t="s">
        <v>92023</v>
      </c>
      <c r="D26682" s="7" t="s">
        <v>92024</v>
      </c>
      <c r="E26682" s="8" t="s">
        <v>575</v>
      </c>
      <c r="F26682" s="8">
        <v>1020352</v>
      </c>
      <c r="G26682" s="7" t="s">
        <v>35</v>
      </c>
      <c r="H26682" s="7" t="s">
        <v>1089</v>
      </c>
      <c r="I26682" s="9"/>
      <c r="J26682" s="7" t="s">
        <v>9737</v>
      </c>
      <c r="K26682" s="10" t="s">
        <v>1469</v>
      </c>
      <c r="L26682" s="7">
        <v>4</v>
      </c>
      <c r="M26682" s="11">
        <v>40575</v>
      </c>
      <c r="N26682" s="7" t="s">
        <v>504</v>
      </c>
      <c r="O26682" s="7" t="s">
        <v>505</v>
      </c>
      <c r="P26682" s="10">
        <v>2011</v>
      </c>
      <c r="Q26682" s="12">
        <v>40589</v>
      </c>
      <c r="R26682" s="12">
        <v>41841</v>
      </c>
    </row>
    <row r="26683" spans="1:18" x14ac:dyDescent="0.25">
      <c r="A26683" s="7" t="s">
        <v>92025</v>
      </c>
      <c r="B26683" s="7" t="s">
        <v>92026</v>
      </c>
      <c r="C26683" s="7" t="s">
        <v>92027</v>
      </c>
      <c r="D26683" s="7" t="s">
        <v>24939</v>
      </c>
      <c r="E26683" s="8" t="s">
        <v>323</v>
      </c>
      <c r="F26683" s="8">
        <v>7500</v>
      </c>
      <c r="G26683" s="7" t="s">
        <v>35</v>
      </c>
      <c r="H26683" s="7" t="s">
        <v>3628</v>
      </c>
      <c r="I26683" s="9"/>
      <c r="J26683" s="7" t="s">
        <v>3629</v>
      </c>
      <c r="K26683" s="10" t="s">
        <v>3630</v>
      </c>
      <c r="L26683" s="7">
        <v>1</v>
      </c>
      <c r="M26683" s="11">
        <v>40336</v>
      </c>
      <c r="N26683" s="7" t="s">
        <v>1109</v>
      </c>
      <c r="O26683" s="7" t="s">
        <v>1110</v>
      </c>
      <c r="P26683" s="10">
        <v>2010</v>
      </c>
      <c r="Q26683" s="12">
        <v>40336</v>
      </c>
      <c r="R26683" s="12">
        <v>40336</v>
      </c>
    </row>
    <row r="26684" spans="1:18" x14ac:dyDescent="0.25">
      <c r="A26684" s="7" t="s">
        <v>92028</v>
      </c>
      <c r="B26684" s="7" t="s">
        <v>92029</v>
      </c>
      <c r="C26684" s="7" t="s">
        <v>92030</v>
      </c>
      <c r="D26684" s="7" t="s">
        <v>92031</v>
      </c>
      <c r="E26684" s="8" t="s">
        <v>8643</v>
      </c>
      <c r="F26684" s="8">
        <v>4950000</v>
      </c>
      <c r="G26684" s="7" t="s">
        <v>23</v>
      </c>
      <c r="H26684" s="7" t="s">
        <v>24</v>
      </c>
      <c r="I26684" s="9" t="s">
        <v>36</v>
      </c>
      <c r="J26684" s="7" t="s">
        <v>181</v>
      </c>
      <c r="K26684" s="10" t="s">
        <v>794</v>
      </c>
      <c r="L26684" s="7">
        <v>2</v>
      </c>
      <c r="M26684" s="11">
        <v>39448</v>
      </c>
      <c r="N26684" s="7" t="s">
        <v>164</v>
      </c>
      <c r="O26684" s="7" t="s">
        <v>165</v>
      </c>
      <c r="P26684" s="10">
        <v>2008</v>
      </c>
      <c r="Q26684" s="12">
        <v>39753</v>
      </c>
      <c r="R26684" s="12">
        <v>40141</v>
      </c>
    </row>
    <row r="26685" spans="1:18" x14ac:dyDescent="0.25">
      <c r="A26685" s="7" t="s">
        <v>92032</v>
      </c>
      <c r="B26685" s="7" t="s">
        <v>92033</v>
      </c>
      <c r="D26685" s="7" t="s">
        <v>275</v>
      </c>
      <c r="E26685" s="8" t="s">
        <v>276</v>
      </c>
      <c r="F26685" s="8">
        <v>250000</v>
      </c>
      <c r="G26685" s="7" t="s">
        <v>35</v>
      </c>
      <c r="I26685" s="9"/>
      <c r="J26685" s="7"/>
      <c r="L26685" s="7">
        <v>1</v>
      </c>
      <c r="Q26685" s="12">
        <v>40953</v>
      </c>
      <c r="R26685" s="12">
        <v>40953</v>
      </c>
    </row>
    <row r="26686" spans="1:18" x14ac:dyDescent="0.25">
      <c r="A26686" s="7" t="s">
        <v>92034</v>
      </c>
      <c r="B26686" s="7" t="s">
        <v>92035</v>
      </c>
      <c r="C26686" s="7" t="s">
        <v>92036</v>
      </c>
      <c r="D26686" s="7" t="s">
        <v>92037</v>
      </c>
      <c r="E26686" s="8" t="s">
        <v>79</v>
      </c>
      <c r="F26686" s="8">
        <v>34623</v>
      </c>
      <c r="G26686" s="7" t="s">
        <v>35</v>
      </c>
      <c r="H26686" s="7" t="s">
        <v>176</v>
      </c>
      <c r="I26686" s="9"/>
      <c r="J26686" s="7" t="s">
        <v>177</v>
      </c>
      <c r="K26686" s="10" t="s">
        <v>177</v>
      </c>
      <c r="L26686" s="7">
        <v>1</v>
      </c>
      <c r="M26686" s="11">
        <v>41671</v>
      </c>
      <c r="N26686" s="7" t="s">
        <v>1308</v>
      </c>
      <c r="O26686" s="7" t="s">
        <v>64</v>
      </c>
      <c r="P26686" s="10">
        <v>2014</v>
      </c>
      <c r="Q26686" s="12">
        <v>41760</v>
      </c>
      <c r="R26686" s="12">
        <v>41760</v>
      </c>
    </row>
    <row r="26687" spans="1:18" x14ac:dyDescent="0.25">
      <c r="A26687" s="7" t="s">
        <v>92038</v>
      </c>
      <c r="B26687" s="7" t="s">
        <v>92039</v>
      </c>
      <c r="C26687" s="7" t="s">
        <v>92040</v>
      </c>
      <c r="D26687" s="7" t="s">
        <v>92041</v>
      </c>
      <c r="E26687" s="8" t="s">
        <v>1303</v>
      </c>
      <c r="F26687" s="8">
        <v>5000000</v>
      </c>
      <c r="G26687" s="7" t="s">
        <v>80</v>
      </c>
      <c r="H26687" s="7" t="s">
        <v>1347</v>
      </c>
      <c r="I26687" s="9"/>
      <c r="J26687" s="7" t="s">
        <v>1348</v>
      </c>
      <c r="K26687" s="10" t="s">
        <v>1348</v>
      </c>
      <c r="L26687" s="7">
        <v>2</v>
      </c>
      <c r="M26687" s="11">
        <v>39909</v>
      </c>
      <c r="N26687" s="7" t="s">
        <v>250</v>
      </c>
      <c r="O26687" s="7" t="s">
        <v>251</v>
      </c>
      <c r="P26687" s="10">
        <v>2009</v>
      </c>
      <c r="Q26687" s="12">
        <v>40032</v>
      </c>
      <c r="R26687" s="12">
        <v>40687</v>
      </c>
    </row>
    <row r="26688" spans="1:18" x14ac:dyDescent="0.25">
      <c r="A26688" s="7" t="s">
        <v>92042</v>
      </c>
      <c r="B26688" s="7" t="s">
        <v>92043</v>
      </c>
      <c r="C26688" s="7" t="s">
        <v>92044</v>
      </c>
      <c r="D26688" s="7" t="s">
        <v>92045</v>
      </c>
      <c r="E26688" s="8" t="s">
        <v>4423</v>
      </c>
      <c r="F26688" s="8">
        <v>30143747</v>
      </c>
      <c r="G26688" s="7" t="s">
        <v>35</v>
      </c>
      <c r="H26688" s="7" t="s">
        <v>24</v>
      </c>
      <c r="I26688" s="9" t="s">
        <v>36</v>
      </c>
      <c r="J26688" s="7" t="s">
        <v>181</v>
      </c>
      <c r="K26688" s="10" t="s">
        <v>6368</v>
      </c>
      <c r="L26688" s="7">
        <v>3</v>
      </c>
      <c r="M26688" s="11">
        <v>39873</v>
      </c>
      <c r="N26688" s="7" t="s">
        <v>2767</v>
      </c>
      <c r="O26688" s="7" t="s">
        <v>172</v>
      </c>
      <c r="P26688" s="10">
        <v>2009</v>
      </c>
      <c r="Q26688" s="12">
        <v>40688</v>
      </c>
      <c r="R26688" s="12">
        <v>41894</v>
      </c>
    </row>
    <row r="26689" spans="1:18" x14ac:dyDescent="0.25">
      <c r="A26689" s="7" t="s">
        <v>92046</v>
      </c>
      <c r="B26689" s="7" t="s">
        <v>92047</v>
      </c>
      <c r="C26689" s="7" t="s">
        <v>92048</v>
      </c>
      <c r="D26689" s="7" t="s">
        <v>92049</v>
      </c>
      <c r="E26689" s="8" t="s">
        <v>756</v>
      </c>
      <c r="F26689" s="8">
        <v>0</v>
      </c>
      <c r="G26689" s="7" t="s">
        <v>35</v>
      </c>
      <c r="H26689" s="7" t="s">
        <v>7081</v>
      </c>
      <c r="I26689" s="9"/>
      <c r="J26689" s="7" t="s">
        <v>7082</v>
      </c>
      <c r="K26689" s="10" t="s">
        <v>7082</v>
      </c>
      <c r="L26689" s="7">
        <v>1</v>
      </c>
      <c r="M26689" s="11">
        <v>40544</v>
      </c>
      <c r="N26689" s="7" t="s">
        <v>537</v>
      </c>
      <c r="O26689" s="7" t="s">
        <v>505</v>
      </c>
      <c r="P26689" s="10">
        <v>2011</v>
      </c>
      <c r="Q26689" s="12">
        <v>41760</v>
      </c>
      <c r="R26689" s="12">
        <v>41760</v>
      </c>
    </row>
    <row r="26690" spans="1:18" x14ac:dyDescent="0.25">
      <c r="A26690" s="7" t="s">
        <v>92050</v>
      </c>
      <c r="B26690" s="7" t="s">
        <v>92051</v>
      </c>
      <c r="C26690" s="7" t="s">
        <v>92052</v>
      </c>
      <c r="D26690" s="7" t="s">
        <v>31267</v>
      </c>
      <c r="E26690" s="8" t="s">
        <v>3773</v>
      </c>
      <c r="F26690" s="8">
        <v>83000000</v>
      </c>
      <c r="G26690" s="7" t="s">
        <v>35</v>
      </c>
      <c r="H26690" s="7" t="s">
        <v>52</v>
      </c>
      <c r="I26690" s="9"/>
      <c r="J26690" s="7" t="s">
        <v>53</v>
      </c>
      <c r="K26690" s="10" t="s">
        <v>53</v>
      </c>
      <c r="L26690" s="7">
        <v>2</v>
      </c>
      <c r="M26690" s="11">
        <v>37622</v>
      </c>
      <c r="N26690" s="7" t="s">
        <v>814</v>
      </c>
      <c r="O26690" s="7" t="s">
        <v>815</v>
      </c>
      <c r="P26690" s="10">
        <v>2003</v>
      </c>
      <c r="Q26690" s="12">
        <v>40203</v>
      </c>
      <c r="R26690" s="12">
        <v>41178</v>
      </c>
    </row>
    <row r="26691" spans="1:18" x14ac:dyDescent="0.25">
      <c r="A26691" s="7" t="s">
        <v>92053</v>
      </c>
      <c r="B26691" s="7" t="s">
        <v>92054</v>
      </c>
      <c r="C26691" s="7" t="s">
        <v>92055</v>
      </c>
      <c r="D26691" s="7" t="s">
        <v>86</v>
      </c>
      <c r="E26691" s="8" t="s">
        <v>87</v>
      </c>
      <c r="F26691" s="8">
        <v>5428197</v>
      </c>
      <c r="G26691" s="7" t="s">
        <v>35</v>
      </c>
      <c r="H26691" s="7" t="s">
        <v>24</v>
      </c>
      <c r="I26691" s="9" t="s">
        <v>25</v>
      </c>
      <c r="J26691" s="7" t="s">
        <v>26</v>
      </c>
      <c r="K26691" s="10" t="s">
        <v>4479</v>
      </c>
      <c r="L26691" s="7">
        <v>3</v>
      </c>
      <c r="M26691" s="11">
        <v>39814</v>
      </c>
      <c r="N26691" s="7" t="s">
        <v>171</v>
      </c>
      <c r="O26691" s="7" t="s">
        <v>172</v>
      </c>
      <c r="P26691" s="10">
        <v>2009</v>
      </c>
      <c r="Q26691" s="12">
        <v>40316</v>
      </c>
      <c r="R26691" s="12">
        <v>41356</v>
      </c>
    </row>
    <row r="26692" spans="1:18" x14ac:dyDescent="0.25">
      <c r="A26692" s="7" t="s">
        <v>92056</v>
      </c>
      <c r="B26692" s="7" t="s">
        <v>92057</v>
      </c>
      <c r="C26692" s="7" t="s">
        <v>92058</v>
      </c>
      <c r="D26692" s="7" t="s">
        <v>1664</v>
      </c>
      <c r="E26692" s="8" t="s">
        <v>1665</v>
      </c>
      <c r="F26692" s="8">
        <v>36755000</v>
      </c>
      <c r="H26692" s="7" t="s">
        <v>24</v>
      </c>
      <c r="I26692" s="9" t="s">
        <v>620</v>
      </c>
      <c r="J26692" s="7" t="s">
        <v>621</v>
      </c>
      <c r="K26692" s="10" t="s">
        <v>8858</v>
      </c>
      <c r="L26692" s="7">
        <v>3</v>
      </c>
      <c r="M26692" s="11">
        <v>39506</v>
      </c>
      <c r="N26692" s="7" t="s">
        <v>2131</v>
      </c>
      <c r="O26692" s="7" t="s">
        <v>165</v>
      </c>
      <c r="P26692" s="10">
        <v>2008</v>
      </c>
      <c r="Q26692" s="12">
        <v>40116</v>
      </c>
      <c r="R26692" s="12">
        <v>41626</v>
      </c>
    </row>
    <row r="26693" spans="1:18" x14ac:dyDescent="0.25">
      <c r="A26693" s="7" t="s">
        <v>92059</v>
      </c>
      <c r="B26693" s="7" t="s">
        <v>92060</v>
      </c>
      <c r="C26693" s="7" t="s">
        <v>92061</v>
      </c>
      <c r="D26693" s="7" t="s">
        <v>86</v>
      </c>
      <c r="E26693" s="8" t="s">
        <v>87</v>
      </c>
      <c r="F26693" s="8">
        <v>25000000</v>
      </c>
      <c r="G26693" s="7" t="s">
        <v>35</v>
      </c>
      <c r="H26693" s="7" t="s">
        <v>24</v>
      </c>
      <c r="I26693" s="9" t="s">
        <v>25</v>
      </c>
      <c r="J26693" s="7" t="s">
        <v>26</v>
      </c>
      <c r="K26693" s="10" t="s">
        <v>27</v>
      </c>
      <c r="L26693" s="7">
        <v>2</v>
      </c>
      <c r="M26693" s="11">
        <v>35796</v>
      </c>
      <c r="N26693" s="7" t="s">
        <v>674</v>
      </c>
      <c r="O26693" s="7" t="s">
        <v>675</v>
      </c>
      <c r="P26693" s="10">
        <v>1998</v>
      </c>
      <c r="Q26693" s="12">
        <v>38353</v>
      </c>
      <c r="R26693" s="12">
        <v>39326</v>
      </c>
    </row>
    <row r="26694" spans="1:18" x14ac:dyDescent="0.25">
      <c r="A26694" s="7" t="s">
        <v>92062</v>
      </c>
      <c r="B26694" s="7" t="s">
        <v>92063</v>
      </c>
      <c r="C26694" s="7" t="s">
        <v>92064</v>
      </c>
      <c r="D26694" s="7" t="s">
        <v>405</v>
      </c>
      <c r="E26694" s="8" t="s">
        <v>386</v>
      </c>
      <c r="F26694" s="8">
        <v>575608</v>
      </c>
      <c r="G26694" s="7" t="s">
        <v>35</v>
      </c>
      <c r="I26694" s="9"/>
      <c r="J26694" s="7"/>
      <c r="L26694" s="7">
        <v>1</v>
      </c>
      <c r="M26694" s="11">
        <v>39083</v>
      </c>
      <c r="N26694" s="7" t="s">
        <v>88</v>
      </c>
      <c r="O26694" s="7" t="s">
        <v>89</v>
      </c>
      <c r="P26694" s="10">
        <v>2007</v>
      </c>
      <c r="Q26694" s="12">
        <v>40299</v>
      </c>
      <c r="R26694" s="12">
        <v>40299</v>
      </c>
    </row>
    <row r="26695" spans="1:18" x14ac:dyDescent="0.25">
      <c r="A26695" s="7" t="s">
        <v>92065</v>
      </c>
      <c r="B26695" s="7" t="s">
        <v>92066</v>
      </c>
      <c r="C26695" s="7" t="s">
        <v>92067</v>
      </c>
      <c r="D26695" s="7" t="s">
        <v>92068</v>
      </c>
      <c r="E26695" s="8" t="s">
        <v>1145</v>
      </c>
      <c r="F26695" s="8">
        <v>6800000</v>
      </c>
      <c r="G26695" s="7" t="s">
        <v>35</v>
      </c>
      <c r="H26695" s="7" t="s">
        <v>354</v>
      </c>
      <c r="I26695" s="9"/>
      <c r="J26695" s="7" t="s">
        <v>7218</v>
      </c>
      <c r="K26695" s="10" t="s">
        <v>37673</v>
      </c>
      <c r="L26695" s="7">
        <v>2</v>
      </c>
      <c r="M26695" s="11">
        <v>41275</v>
      </c>
      <c r="N26695" s="7" t="s">
        <v>146</v>
      </c>
      <c r="O26695" s="7" t="s">
        <v>147</v>
      </c>
      <c r="P26695" s="10">
        <v>2013</v>
      </c>
      <c r="Q26695" s="12">
        <v>41893</v>
      </c>
      <c r="R26695" s="12">
        <v>41920</v>
      </c>
    </row>
    <row r="26696" spans="1:18" x14ac:dyDescent="0.25">
      <c r="A26696" s="7" t="s">
        <v>92069</v>
      </c>
      <c r="B26696" s="7" t="s">
        <v>92070</v>
      </c>
      <c r="C26696" s="7" t="s">
        <v>92071</v>
      </c>
      <c r="D26696" s="7" t="s">
        <v>275</v>
      </c>
      <c r="E26696" s="8" t="s">
        <v>276</v>
      </c>
      <c r="F26696" s="8">
        <v>3648000</v>
      </c>
      <c r="G26696" s="7" t="s">
        <v>35</v>
      </c>
      <c r="H26696" s="7" t="s">
        <v>240</v>
      </c>
      <c r="I26696" s="9" t="s">
        <v>2853</v>
      </c>
      <c r="J26696" s="7" t="s">
        <v>2854</v>
      </c>
      <c r="K26696" s="10" t="s">
        <v>2855</v>
      </c>
      <c r="L26696" s="7">
        <v>3</v>
      </c>
      <c r="Q26696" s="12">
        <v>38656</v>
      </c>
      <c r="R26696" s="12">
        <v>41473</v>
      </c>
    </row>
    <row r="26697" spans="1:18" x14ac:dyDescent="0.25">
      <c r="A26697" s="7" t="s">
        <v>92072</v>
      </c>
      <c r="B26697" s="7" t="s">
        <v>92073</v>
      </c>
      <c r="C26697" s="7" t="s">
        <v>92074</v>
      </c>
      <c r="D26697" s="7" t="s">
        <v>44982</v>
      </c>
      <c r="E26697" s="8" t="s">
        <v>323</v>
      </c>
      <c r="F26697" s="8">
        <v>0</v>
      </c>
      <c r="G26697" s="7" t="s">
        <v>35</v>
      </c>
      <c r="H26697" s="7" t="s">
        <v>176</v>
      </c>
      <c r="I26697" s="9"/>
      <c r="J26697" s="7" t="s">
        <v>177</v>
      </c>
      <c r="K26697" s="10" t="s">
        <v>177</v>
      </c>
      <c r="L26697" s="7">
        <v>1</v>
      </c>
      <c r="M26697" s="11">
        <v>41648</v>
      </c>
      <c r="N26697" s="7" t="s">
        <v>63</v>
      </c>
      <c r="O26697" s="7" t="s">
        <v>64</v>
      </c>
      <c r="P26697" s="10">
        <v>2014</v>
      </c>
      <c r="Q26697" s="12">
        <v>41648</v>
      </c>
      <c r="R26697" s="12">
        <v>41648</v>
      </c>
    </row>
    <row r="26698" spans="1:18" x14ac:dyDescent="0.25">
      <c r="A26698" s="7" t="s">
        <v>92075</v>
      </c>
      <c r="B26698" s="7" t="s">
        <v>92076</v>
      </c>
      <c r="C26698" s="7" t="s">
        <v>92077</v>
      </c>
      <c r="D26698" s="7" t="s">
        <v>92078</v>
      </c>
      <c r="E26698" s="8" t="s">
        <v>4646</v>
      </c>
      <c r="F26698" s="8">
        <v>1000000</v>
      </c>
      <c r="G26698" s="7" t="s">
        <v>35</v>
      </c>
      <c r="H26698" s="7" t="s">
        <v>4091</v>
      </c>
      <c r="I26698" s="9"/>
      <c r="J26698" s="7" t="s">
        <v>4092</v>
      </c>
      <c r="K26698" s="10" t="s">
        <v>4092</v>
      </c>
      <c r="L26698" s="7">
        <v>1</v>
      </c>
      <c r="M26698" s="11">
        <v>40544</v>
      </c>
      <c r="N26698" s="7" t="s">
        <v>537</v>
      </c>
      <c r="O26698" s="7" t="s">
        <v>505</v>
      </c>
      <c r="P26698" s="10">
        <v>2011</v>
      </c>
      <c r="Q26698" s="12">
        <v>40787</v>
      </c>
      <c r="R26698" s="12">
        <v>40787</v>
      </c>
    </row>
    <row r="26699" spans="1:18" x14ac:dyDescent="0.25">
      <c r="A26699" s="7" t="s">
        <v>92079</v>
      </c>
      <c r="B26699" s="7" t="s">
        <v>92080</v>
      </c>
      <c r="C26699" s="7" t="s">
        <v>92081</v>
      </c>
      <c r="D26699" s="7" t="s">
        <v>1277</v>
      </c>
      <c r="E26699" s="8" t="s">
        <v>1278</v>
      </c>
      <c r="F26699" s="8">
        <v>18500000</v>
      </c>
      <c r="G26699" s="7" t="s">
        <v>23</v>
      </c>
      <c r="H26699" s="7" t="s">
        <v>24</v>
      </c>
      <c r="I26699" s="9" t="s">
        <v>281</v>
      </c>
      <c r="J26699" s="7" t="s">
        <v>282</v>
      </c>
      <c r="K26699" s="10" t="s">
        <v>3534</v>
      </c>
      <c r="L26699" s="7">
        <v>3</v>
      </c>
      <c r="Q26699" s="12">
        <v>37926</v>
      </c>
      <c r="R26699" s="12">
        <v>39646</v>
      </c>
    </row>
    <row r="26700" spans="1:18" x14ac:dyDescent="0.25">
      <c r="A26700" s="7" t="s">
        <v>92082</v>
      </c>
      <c r="B26700" s="7" t="s">
        <v>92083</v>
      </c>
      <c r="C26700" s="7" t="s">
        <v>92084</v>
      </c>
      <c r="D26700" s="7" t="s">
        <v>719</v>
      </c>
      <c r="E26700" s="8" t="s">
        <v>720</v>
      </c>
      <c r="F26700" s="8">
        <v>1500000</v>
      </c>
      <c r="G26700" s="7" t="s">
        <v>35</v>
      </c>
      <c r="H26700" s="7" t="s">
        <v>24</v>
      </c>
      <c r="I26700" s="9" t="s">
        <v>281</v>
      </c>
      <c r="J26700" s="7" t="s">
        <v>282</v>
      </c>
      <c r="K26700" s="10" t="s">
        <v>282</v>
      </c>
      <c r="L26700" s="7">
        <v>3</v>
      </c>
      <c r="M26700" s="11">
        <v>38353</v>
      </c>
      <c r="N26700" s="7" t="s">
        <v>435</v>
      </c>
      <c r="O26700" s="7" t="s">
        <v>436</v>
      </c>
      <c r="P26700" s="10">
        <v>2005</v>
      </c>
      <c r="Q26700" s="12">
        <v>39814</v>
      </c>
      <c r="R26700" s="12">
        <v>40630</v>
      </c>
    </row>
    <row r="26701" spans="1:18" x14ac:dyDescent="0.25">
      <c r="A26701" s="7" t="s">
        <v>92085</v>
      </c>
      <c r="B26701" s="7" t="s">
        <v>92086</v>
      </c>
      <c r="C26701" s="7" t="s">
        <v>92087</v>
      </c>
      <c r="D26701" s="7" t="s">
        <v>68</v>
      </c>
      <c r="E26701" s="8" t="s">
        <v>69</v>
      </c>
      <c r="F26701" s="8">
        <v>1254300</v>
      </c>
      <c r="G26701" s="7" t="s">
        <v>35</v>
      </c>
      <c r="H26701" s="7" t="s">
        <v>176</v>
      </c>
      <c r="I26701" s="9"/>
      <c r="J26701" s="7" t="s">
        <v>3792</v>
      </c>
      <c r="K26701" s="10" t="s">
        <v>92088</v>
      </c>
      <c r="L26701" s="7">
        <v>2</v>
      </c>
      <c r="M26701" s="11">
        <v>38718</v>
      </c>
      <c r="N26701" s="7" t="s">
        <v>400</v>
      </c>
      <c r="O26701" s="7" t="s">
        <v>401</v>
      </c>
      <c r="P26701" s="10">
        <v>2006</v>
      </c>
      <c r="Q26701" s="12">
        <v>39001</v>
      </c>
      <c r="R26701" s="12">
        <v>41520</v>
      </c>
    </row>
    <row r="26702" spans="1:18" x14ac:dyDescent="0.25">
      <c r="A26702" s="7" t="s">
        <v>92089</v>
      </c>
      <c r="B26702" s="7" t="s">
        <v>92090</v>
      </c>
      <c r="C26702" s="7" t="s">
        <v>92091</v>
      </c>
      <c r="D26702" s="7" t="s">
        <v>68</v>
      </c>
      <c r="E26702" s="8" t="s">
        <v>69</v>
      </c>
      <c r="F26702" s="8">
        <v>0</v>
      </c>
      <c r="G26702" s="7" t="s">
        <v>35</v>
      </c>
      <c r="I26702" s="9"/>
      <c r="J26702" s="7"/>
      <c r="L26702" s="7">
        <v>1</v>
      </c>
      <c r="M26702" s="11">
        <v>40875</v>
      </c>
      <c r="N26702" s="7" t="s">
        <v>2287</v>
      </c>
      <c r="O26702" s="7" t="s">
        <v>74</v>
      </c>
      <c r="P26702" s="10">
        <v>2011</v>
      </c>
      <c r="Q26702" s="12">
        <v>41404</v>
      </c>
      <c r="R26702" s="12">
        <v>41404</v>
      </c>
    </row>
    <row r="26703" spans="1:18" x14ac:dyDescent="0.25">
      <c r="A26703" s="7" t="s">
        <v>92092</v>
      </c>
      <c r="B26703" s="7" t="s">
        <v>92093</v>
      </c>
      <c r="C26703" s="7" t="s">
        <v>92094</v>
      </c>
      <c r="D26703" s="7" t="s">
        <v>3566</v>
      </c>
      <c r="E26703" s="8" t="s">
        <v>323</v>
      </c>
      <c r="F26703" s="8">
        <v>20000000</v>
      </c>
      <c r="G26703" s="7" t="s">
        <v>35</v>
      </c>
      <c r="H26703" s="7" t="s">
        <v>24</v>
      </c>
      <c r="I26703" s="9" t="s">
        <v>36</v>
      </c>
      <c r="J26703" s="7" t="s">
        <v>181</v>
      </c>
      <c r="K26703" s="10" t="s">
        <v>2504</v>
      </c>
      <c r="L26703" s="7">
        <v>1</v>
      </c>
      <c r="M26703" s="11">
        <v>40909</v>
      </c>
      <c r="N26703" s="7" t="s">
        <v>111</v>
      </c>
      <c r="O26703" s="7" t="s">
        <v>112</v>
      </c>
      <c r="P26703" s="10">
        <v>2012</v>
      </c>
      <c r="Q26703" s="12">
        <v>41780</v>
      </c>
      <c r="R26703" s="12">
        <v>41780</v>
      </c>
    </row>
    <row r="26704" spans="1:18" x14ac:dyDescent="0.25">
      <c r="A26704" s="7" t="s">
        <v>92095</v>
      </c>
      <c r="B26704" s="7" t="s">
        <v>92096</v>
      </c>
      <c r="C26704" s="7" t="s">
        <v>92097</v>
      </c>
      <c r="D26704" s="7" t="s">
        <v>68</v>
      </c>
      <c r="E26704" s="8" t="s">
        <v>69</v>
      </c>
      <c r="F26704" s="8">
        <v>55420776</v>
      </c>
      <c r="G26704" s="7" t="s">
        <v>23</v>
      </c>
      <c r="H26704" s="7" t="s">
        <v>24</v>
      </c>
      <c r="I26704" s="9" t="s">
        <v>36</v>
      </c>
      <c r="J26704" s="7" t="s">
        <v>181</v>
      </c>
      <c r="K26704" s="10" t="s">
        <v>1297</v>
      </c>
      <c r="L26704" s="7">
        <v>7</v>
      </c>
      <c r="M26704" s="11">
        <v>37862</v>
      </c>
      <c r="N26704" s="7" t="s">
        <v>21138</v>
      </c>
      <c r="O26704" s="7" t="s">
        <v>8328</v>
      </c>
      <c r="P26704" s="10">
        <v>2003</v>
      </c>
      <c r="Q26704" s="12">
        <v>38691</v>
      </c>
      <c r="R26704" s="12">
        <v>40190</v>
      </c>
    </row>
    <row r="26705" spans="1:18" x14ac:dyDescent="0.25">
      <c r="A26705" s="7" t="s">
        <v>92098</v>
      </c>
      <c r="B26705" s="7" t="s">
        <v>92099</v>
      </c>
      <c r="C26705" s="7" t="s">
        <v>92100</v>
      </c>
      <c r="F26705" s="8">
        <v>0</v>
      </c>
      <c r="G26705" s="7" t="s">
        <v>35</v>
      </c>
      <c r="H26705" s="7" t="s">
        <v>749</v>
      </c>
      <c r="I26705" s="9"/>
      <c r="J26705" s="7" t="s">
        <v>750</v>
      </c>
      <c r="K26705" s="10" t="s">
        <v>750</v>
      </c>
      <c r="L26705" s="7">
        <v>1</v>
      </c>
      <c r="M26705" s="11">
        <v>40909</v>
      </c>
      <c r="N26705" s="7" t="s">
        <v>111</v>
      </c>
      <c r="O26705" s="7" t="s">
        <v>112</v>
      </c>
      <c r="P26705" s="10">
        <v>2012</v>
      </c>
      <c r="Q26705" s="12">
        <v>41390</v>
      </c>
      <c r="R26705" s="12">
        <v>41390</v>
      </c>
    </row>
    <row r="26706" spans="1:18" x14ac:dyDescent="0.25">
      <c r="A26706" s="7" t="s">
        <v>92101</v>
      </c>
      <c r="B26706" s="7" t="s">
        <v>92102</v>
      </c>
      <c r="C26706" s="7" t="s">
        <v>92103</v>
      </c>
      <c r="D26706" s="7" t="s">
        <v>159</v>
      </c>
      <c r="E26706" s="8" t="s">
        <v>160</v>
      </c>
      <c r="F26706" s="8">
        <v>425000</v>
      </c>
      <c r="G26706" s="7" t="s">
        <v>35</v>
      </c>
      <c r="H26706" s="7" t="s">
        <v>24</v>
      </c>
      <c r="I26706" s="9" t="s">
        <v>36</v>
      </c>
      <c r="J26706" s="7" t="s">
        <v>181</v>
      </c>
      <c r="K26706" s="10" t="s">
        <v>1073</v>
      </c>
      <c r="L26706" s="7">
        <v>1</v>
      </c>
      <c r="M26706" s="11">
        <v>40179</v>
      </c>
      <c r="N26706" s="7" t="s">
        <v>96</v>
      </c>
      <c r="O26706" s="7" t="s">
        <v>97</v>
      </c>
      <c r="P26706" s="10">
        <v>2010</v>
      </c>
      <c r="Q26706" s="12">
        <v>41422</v>
      </c>
      <c r="R26706" s="12">
        <v>41422</v>
      </c>
    </row>
    <row r="26707" spans="1:18" x14ac:dyDescent="0.25">
      <c r="A26707" s="7" t="s">
        <v>92104</v>
      </c>
      <c r="B26707" s="7" t="s">
        <v>92105</v>
      </c>
      <c r="C26707" s="7" t="s">
        <v>92106</v>
      </c>
      <c r="D26707" s="7" t="s">
        <v>78</v>
      </c>
      <c r="E26707" s="8" t="s">
        <v>79</v>
      </c>
      <c r="F26707" s="8">
        <v>135000</v>
      </c>
      <c r="G26707" s="7" t="s">
        <v>35</v>
      </c>
      <c r="H26707" s="7" t="s">
        <v>6095</v>
      </c>
      <c r="I26707" s="9"/>
      <c r="J26707" s="7" t="s">
        <v>13841</v>
      </c>
      <c r="K26707" s="10" t="s">
        <v>35239</v>
      </c>
      <c r="L26707" s="7">
        <v>1</v>
      </c>
      <c r="Q26707" s="12">
        <v>41719</v>
      </c>
      <c r="R26707" s="12">
        <v>41719</v>
      </c>
    </row>
    <row r="26708" spans="1:18" x14ac:dyDescent="0.25">
      <c r="A26708" s="7" t="s">
        <v>92107</v>
      </c>
      <c r="B26708" s="7" t="s">
        <v>92108</v>
      </c>
      <c r="C26708" s="7" t="s">
        <v>92109</v>
      </c>
      <c r="D26708" s="7" t="s">
        <v>92110</v>
      </c>
      <c r="E26708" s="8" t="s">
        <v>92111</v>
      </c>
      <c r="F26708" s="8">
        <v>800000</v>
      </c>
      <c r="G26708" s="7" t="s">
        <v>35</v>
      </c>
      <c r="H26708" s="7" t="s">
        <v>24</v>
      </c>
      <c r="I26708" s="9" t="s">
        <v>36</v>
      </c>
      <c r="J26708" s="7" t="s">
        <v>181</v>
      </c>
      <c r="K26708" s="10" t="s">
        <v>182</v>
      </c>
      <c r="L26708" s="7">
        <v>2</v>
      </c>
      <c r="M26708" s="11">
        <v>41000</v>
      </c>
      <c r="N26708" s="7" t="s">
        <v>820</v>
      </c>
      <c r="O26708" s="7" t="s">
        <v>29</v>
      </c>
      <c r="P26708" s="10">
        <v>2012</v>
      </c>
      <c r="Q26708" s="12">
        <v>41040</v>
      </c>
      <c r="R26708" s="12">
        <v>41699</v>
      </c>
    </row>
    <row r="26709" spans="1:18" x14ac:dyDescent="0.25">
      <c r="A26709" s="7" t="s">
        <v>92112</v>
      </c>
      <c r="B26709" s="7" t="s">
        <v>92113</v>
      </c>
      <c r="C26709" s="7" t="s">
        <v>92114</v>
      </c>
      <c r="D26709" s="7" t="s">
        <v>1277</v>
      </c>
      <c r="E26709" s="8" t="s">
        <v>1278</v>
      </c>
      <c r="F26709" s="8">
        <v>5500000</v>
      </c>
      <c r="G26709" s="7" t="s">
        <v>35</v>
      </c>
      <c r="H26709" s="7" t="s">
        <v>24</v>
      </c>
      <c r="I26709" s="9" t="s">
        <v>60</v>
      </c>
      <c r="J26709" s="7" t="s">
        <v>1368</v>
      </c>
      <c r="K26709" s="10" t="s">
        <v>1368</v>
      </c>
      <c r="L26709" s="7">
        <v>1</v>
      </c>
      <c r="M26709" s="11">
        <v>29587</v>
      </c>
      <c r="N26709" s="7" t="s">
        <v>3961</v>
      </c>
      <c r="O26709" s="7" t="s">
        <v>3962</v>
      </c>
      <c r="P26709" s="10">
        <v>1981</v>
      </c>
      <c r="Q26709" s="12">
        <v>40324</v>
      </c>
      <c r="R26709" s="12">
        <v>40324</v>
      </c>
    </row>
    <row r="26710" spans="1:18" x14ac:dyDescent="0.25">
      <c r="A26710" s="7" t="s">
        <v>92115</v>
      </c>
      <c r="B26710" s="7" t="s">
        <v>92116</v>
      </c>
      <c r="C26710" s="7" t="s">
        <v>92117</v>
      </c>
      <c r="D26710" s="7" t="s">
        <v>68</v>
      </c>
      <c r="E26710" s="8" t="s">
        <v>69</v>
      </c>
      <c r="F26710" s="8">
        <v>0</v>
      </c>
      <c r="G26710" s="7" t="s">
        <v>35</v>
      </c>
      <c r="H26710" s="7" t="s">
        <v>24</v>
      </c>
      <c r="I26710" s="9" t="s">
        <v>151</v>
      </c>
      <c r="J26710" s="7" t="s">
        <v>613</v>
      </c>
      <c r="K26710" s="10" t="s">
        <v>28557</v>
      </c>
      <c r="L26710" s="7">
        <v>1</v>
      </c>
      <c r="M26710" s="11">
        <v>34700</v>
      </c>
      <c r="N26710" s="7" t="s">
        <v>3231</v>
      </c>
      <c r="O26710" s="7" t="s">
        <v>3232</v>
      </c>
      <c r="P26710" s="10">
        <v>1995</v>
      </c>
      <c r="Q26710" s="12">
        <v>36615</v>
      </c>
      <c r="R26710" s="12">
        <v>36615</v>
      </c>
    </row>
    <row r="26711" spans="1:18" x14ac:dyDescent="0.25">
      <c r="A26711" s="7" t="s">
        <v>92118</v>
      </c>
      <c r="B26711" s="7" t="s">
        <v>92119</v>
      </c>
      <c r="C26711" s="7" t="s">
        <v>92120</v>
      </c>
      <c r="D26711" s="7" t="s">
        <v>33</v>
      </c>
      <c r="E26711" s="8" t="s">
        <v>34</v>
      </c>
      <c r="F26711" s="8">
        <v>21500000</v>
      </c>
      <c r="G26711" s="7" t="s">
        <v>35</v>
      </c>
      <c r="H26711" s="7" t="s">
        <v>52</v>
      </c>
      <c r="I26711" s="9"/>
      <c r="J26711" s="7" t="s">
        <v>53</v>
      </c>
      <c r="K26711" s="10" t="s">
        <v>53</v>
      </c>
      <c r="L26711" s="7">
        <v>3</v>
      </c>
      <c r="M26711" s="11">
        <v>37622</v>
      </c>
      <c r="N26711" s="7" t="s">
        <v>814</v>
      </c>
      <c r="O26711" s="7" t="s">
        <v>815</v>
      </c>
      <c r="P26711" s="10">
        <v>2003</v>
      </c>
      <c r="Q26711" s="12">
        <v>38991</v>
      </c>
      <c r="R26711" s="12">
        <v>40695</v>
      </c>
    </row>
    <row r="26712" spans="1:18" x14ac:dyDescent="0.25">
      <c r="A26712" s="7" t="s">
        <v>92121</v>
      </c>
      <c r="B26712" s="7" t="s">
        <v>92122</v>
      </c>
      <c r="C26712" s="7" t="s">
        <v>92123</v>
      </c>
      <c r="D26712" s="7" t="s">
        <v>92124</v>
      </c>
      <c r="E26712" s="8" t="s">
        <v>1557</v>
      </c>
      <c r="F26712" s="8">
        <v>25000</v>
      </c>
      <c r="G26712" s="7" t="s">
        <v>35</v>
      </c>
      <c r="H26712" s="7" t="s">
        <v>81</v>
      </c>
      <c r="I26712" s="9"/>
      <c r="J26712" s="7" t="s">
        <v>82</v>
      </c>
      <c r="K26712" s="10" t="s">
        <v>82</v>
      </c>
      <c r="L26712" s="7">
        <v>1</v>
      </c>
      <c r="M26712" s="11">
        <v>40756</v>
      </c>
      <c r="N26712" s="7" t="s">
        <v>1091</v>
      </c>
      <c r="O26712" s="7" t="s">
        <v>230</v>
      </c>
      <c r="P26712" s="10">
        <v>2011</v>
      </c>
      <c r="Q26712" s="12">
        <v>41000</v>
      </c>
      <c r="R26712" s="12">
        <v>41000</v>
      </c>
    </row>
    <row r="26713" spans="1:18" x14ac:dyDescent="0.25">
      <c r="A26713" s="7" t="s">
        <v>92125</v>
      </c>
      <c r="B26713" s="7" t="s">
        <v>92126</v>
      </c>
      <c r="C26713" s="7" t="s">
        <v>92127</v>
      </c>
      <c r="F26713" s="8">
        <v>50000</v>
      </c>
      <c r="G26713" s="7" t="s">
        <v>35</v>
      </c>
      <c r="H26713" s="7" t="s">
        <v>24</v>
      </c>
      <c r="I26713" s="9" t="s">
        <v>1321</v>
      </c>
      <c r="J26713" s="7" t="s">
        <v>613</v>
      </c>
      <c r="K26713" s="10" t="s">
        <v>1322</v>
      </c>
      <c r="L26713" s="7">
        <v>1</v>
      </c>
      <c r="M26713" s="11">
        <v>39448</v>
      </c>
      <c r="N26713" s="7" t="s">
        <v>164</v>
      </c>
      <c r="O26713" s="7" t="s">
        <v>165</v>
      </c>
      <c r="P26713" s="10">
        <v>2008</v>
      </c>
      <c r="Q26713" s="12">
        <v>41487</v>
      </c>
      <c r="R26713" s="12">
        <v>41487</v>
      </c>
    </row>
    <row r="26714" spans="1:18" x14ac:dyDescent="0.25">
      <c r="A26714" s="7" t="s">
        <v>92128</v>
      </c>
      <c r="B26714" s="7" t="s">
        <v>92129</v>
      </c>
      <c r="C26714" s="7" t="s">
        <v>92130</v>
      </c>
      <c r="D26714" s="7" t="s">
        <v>144</v>
      </c>
      <c r="E26714" s="8" t="s">
        <v>145</v>
      </c>
      <c r="F26714" s="8">
        <v>0</v>
      </c>
      <c r="G26714" s="7" t="s">
        <v>35</v>
      </c>
      <c r="H26714" s="7" t="s">
        <v>1097</v>
      </c>
      <c r="I26714" s="9"/>
      <c r="J26714" s="7" t="s">
        <v>1578</v>
      </c>
      <c r="K26714" s="10" t="s">
        <v>1579</v>
      </c>
      <c r="L26714" s="7">
        <v>3</v>
      </c>
      <c r="M26714" s="11">
        <v>34335</v>
      </c>
      <c r="N26714" s="7" t="s">
        <v>3155</v>
      </c>
      <c r="O26714" s="7" t="s">
        <v>3156</v>
      </c>
      <c r="P26714" s="10">
        <v>1994</v>
      </c>
      <c r="Q26714" s="12">
        <v>39934</v>
      </c>
      <c r="R26714" s="12">
        <v>41091</v>
      </c>
    </row>
    <row r="26715" spans="1:18" x14ac:dyDescent="0.25">
      <c r="A26715" s="7" t="s">
        <v>92131</v>
      </c>
      <c r="B26715" s="7" t="s">
        <v>92132</v>
      </c>
      <c r="C26715" s="7" t="s">
        <v>92133</v>
      </c>
      <c r="F26715" s="8">
        <v>12273</v>
      </c>
      <c r="G26715" s="7" t="s">
        <v>35</v>
      </c>
      <c r="I26715" s="9"/>
      <c r="J26715" s="7"/>
      <c r="L26715" s="7">
        <v>1</v>
      </c>
      <c r="Q26715" s="12">
        <v>41122</v>
      </c>
      <c r="R26715" s="12">
        <v>41122</v>
      </c>
    </row>
    <row r="26716" spans="1:18" x14ac:dyDescent="0.25">
      <c r="A26716" s="7" t="s">
        <v>92134</v>
      </c>
      <c r="B26716" s="7" t="s">
        <v>92135</v>
      </c>
      <c r="C26716" s="7" t="s">
        <v>92136</v>
      </c>
      <c r="D26716" s="7" t="s">
        <v>82930</v>
      </c>
      <c r="E26716" s="8" t="s">
        <v>12184</v>
      </c>
      <c r="F26716" s="8">
        <v>0</v>
      </c>
      <c r="G26716" s="7" t="s">
        <v>35</v>
      </c>
      <c r="H26716" s="7" t="s">
        <v>1347</v>
      </c>
      <c r="I26716" s="9"/>
      <c r="J26716" s="7" t="s">
        <v>1348</v>
      </c>
      <c r="K26716" s="10" t="s">
        <v>50085</v>
      </c>
      <c r="L26716" s="7">
        <v>2</v>
      </c>
      <c r="Q26716" s="12">
        <v>40513</v>
      </c>
      <c r="R26716" s="12">
        <v>41848</v>
      </c>
    </row>
    <row r="26717" spans="1:18" x14ac:dyDescent="0.25">
      <c r="A26717" s="7" t="s">
        <v>92137</v>
      </c>
      <c r="B26717" s="7" t="s">
        <v>92138</v>
      </c>
      <c r="C26717" s="7" t="s">
        <v>92139</v>
      </c>
      <c r="D26717" s="7" t="s">
        <v>92140</v>
      </c>
      <c r="E26717" s="8" t="s">
        <v>11125</v>
      </c>
      <c r="F26717" s="8">
        <v>2500000</v>
      </c>
      <c r="H26717" s="7" t="s">
        <v>24</v>
      </c>
      <c r="I26717" s="9" t="s">
        <v>36</v>
      </c>
      <c r="J26717" s="7" t="s">
        <v>181</v>
      </c>
      <c r="K26717" s="10" t="s">
        <v>953</v>
      </c>
      <c r="L26717" s="7">
        <v>1</v>
      </c>
      <c r="M26717" s="11">
        <v>40909</v>
      </c>
      <c r="N26717" s="7" t="s">
        <v>111</v>
      </c>
      <c r="O26717" s="7" t="s">
        <v>112</v>
      </c>
      <c r="P26717" s="10">
        <v>2012</v>
      </c>
      <c r="Q26717" s="12">
        <v>41466</v>
      </c>
      <c r="R26717" s="12">
        <v>41466</v>
      </c>
    </row>
    <row r="26718" spans="1:18" x14ac:dyDescent="0.25">
      <c r="A26718" s="7" t="s">
        <v>92141</v>
      </c>
      <c r="B26718" s="7" t="s">
        <v>92142</v>
      </c>
      <c r="C26718" s="7" t="s">
        <v>92143</v>
      </c>
      <c r="D26718" s="7" t="s">
        <v>68</v>
      </c>
      <c r="E26718" s="8" t="s">
        <v>69</v>
      </c>
      <c r="F26718" s="8">
        <v>984625</v>
      </c>
      <c r="G26718" s="7" t="s">
        <v>35</v>
      </c>
      <c r="H26718" s="7" t="s">
        <v>24</v>
      </c>
      <c r="I26718" s="9" t="s">
        <v>36</v>
      </c>
      <c r="J26718" s="7" t="s">
        <v>3538</v>
      </c>
      <c r="K26718" s="10" t="s">
        <v>34758</v>
      </c>
      <c r="L26718" s="7">
        <v>1</v>
      </c>
      <c r="M26718" s="11">
        <v>37987</v>
      </c>
      <c r="N26718" s="7" t="s">
        <v>424</v>
      </c>
      <c r="O26718" s="7" t="s">
        <v>425</v>
      </c>
      <c r="P26718" s="10">
        <v>2004</v>
      </c>
      <c r="Q26718" s="12">
        <v>40065</v>
      </c>
      <c r="R26718" s="12">
        <v>40065</v>
      </c>
    </row>
    <row r="26719" spans="1:18" x14ac:dyDescent="0.25">
      <c r="A26719" s="7" t="s">
        <v>92144</v>
      </c>
      <c r="B26719" s="7" t="s">
        <v>92145</v>
      </c>
      <c r="C26719" s="7" t="s">
        <v>92146</v>
      </c>
      <c r="F26719" s="8">
        <v>0</v>
      </c>
      <c r="G26719" s="7" t="s">
        <v>35</v>
      </c>
      <c r="H26719" s="7" t="s">
        <v>635</v>
      </c>
      <c r="I26719" s="9"/>
      <c r="J26719" s="7" t="s">
        <v>5921</v>
      </c>
      <c r="K26719" s="10" t="s">
        <v>5921</v>
      </c>
      <c r="L26719" s="7">
        <v>1</v>
      </c>
      <c r="Q26719" s="12">
        <v>41579</v>
      </c>
      <c r="R26719" s="12">
        <v>41579</v>
      </c>
    </row>
    <row r="26720" spans="1:18" x14ac:dyDescent="0.25">
      <c r="A26720" s="7" t="s">
        <v>92147</v>
      </c>
      <c r="B26720" s="7" t="s">
        <v>92148</v>
      </c>
      <c r="C26720" s="7" t="s">
        <v>92149</v>
      </c>
      <c r="D26720" s="7" t="s">
        <v>92150</v>
      </c>
      <c r="E26720" s="8" t="s">
        <v>69</v>
      </c>
      <c r="F26720" s="8">
        <v>2500000</v>
      </c>
      <c r="G26720" s="7" t="s">
        <v>35</v>
      </c>
      <c r="H26720" s="7" t="s">
        <v>24</v>
      </c>
      <c r="I26720" s="9" t="s">
        <v>129</v>
      </c>
      <c r="J26720" s="7" t="s">
        <v>130</v>
      </c>
      <c r="K26720" s="10" t="s">
        <v>47504</v>
      </c>
      <c r="L26720" s="7">
        <v>1</v>
      </c>
      <c r="M26720" s="11">
        <v>38398</v>
      </c>
      <c r="N26720" s="7" t="s">
        <v>6728</v>
      </c>
      <c r="O26720" s="7" t="s">
        <v>436</v>
      </c>
      <c r="P26720" s="10">
        <v>2005</v>
      </c>
      <c r="Q26720" s="12">
        <v>39083</v>
      </c>
      <c r="R26720" s="12">
        <v>39083</v>
      </c>
    </row>
    <row r="26721" spans="1:18" x14ac:dyDescent="0.25">
      <c r="A26721" s="7" t="s">
        <v>92151</v>
      </c>
      <c r="B26721" s="7" t="s">
        <v>92152</v>
      </c>
      <c r="C26721" s="7" t="s">
        <v>92153</v>
      </c>
      <c r="D26721" s="7" t="s">
        <v>275</v>
      </c>
      <c r="E26721" s="8" t="s">
        <v>276</v>
      </c>
      <c r="F26721" s="8">
        <v>23522600</v>
      </c>
      <c r="G26721" s="7" t="s">
        <v>35</v>
      </c>
      <c r="H26721" s="7" t="s">
        <v>1089</v>
      </c>
      <c r="I26721" s="9"/>
      <c r="J26721" s="7" t="s">
        <v>1090</v>
      </c>
      <c r="K26721" s="10" t="s">
        <v>1090</v>
      </c>
      <c r="L26721" s="7">
        <v>3</v>
      </c>
      <c r="M26721" s="11">
        <v>40179</v>
      </c>
      <c r="N26721" s="7" t="s">
        <v>96</v>
      </c>
      <c r="O26721" s="7" t="s">
        <v>97</v>
      </c>
      <c r="P26721" s="10">
        <v>2010</v>
      </c>
      <c r="Q26721" s="12">
        <v>40478</v>
      </c>
      <c r="R26721" s="12">
        <v>41521</v>
      </c>
    </row>
    <row r="26722" spans="1:18" x14ac:dyDescent="0.25">
      <c r="A26722" s="7" t="s">
        <v>92154</v>
      </c>
      <c r="B26722" s="7" t="s">
        <v>92155</v>
      </c>
      <c r="C26722" s="7" t="s">
        <v>92156</v>
      </c>
      <c r="D26722" s="7" t="s">
        <v>86</v>
      </c>
      <c r="E26722" s="8" t="s">
        <v>87</v>
      </c>
      <c r="F26722" s="8">
        <v>1350000</v>
      </c>
      <c r="G26722" s="7" t="s">
        <v>35</v>
      </c>
      <c r="I26722" s="9"/>
      <c r="J26722" s="7"/>
      <c r="L26722" s="7">
        <v>2</v>
      </c>
      <c r="M26722" s="11">
        <v>39083</v>
      </c>
      <c r="N26722" s="7" t="s">
        <v>88</v>
      </c>
      <c r="O26722" s="7" t="s">
        <v>89</v>
      </c>
      <c r="P26722" s="10">
        <v>2007</v>
      </c>
      <c r="Q26722" s="12">
        <v>39527</v>
      </c>
      <c r="R26722" s="12">
        <v>40073</v>
      </c>
    </row>
    <row r="26723" spans="1:18" x14ac:dyDescent="0.25">
      <c r="A26723" s="7" t="s">
        <v>92157</v>
      </c>
      <c r="B26723" s="7" t="s">
        <v>92158</v>
      </c>
      <c r="C26723" s="7" t="s">
        <v>92159</v>
      </c>
      <c r="D26723" s="7" t="s">
        <v>625</v>
      </c>
      <c r="E26723" s="8" t="s">
        <v>323</v>
      </c>
      <c r="F26723" s="8">
        <v>3200000</v>
      </c>
      <c r="G26723" s="7" t="s">
        <v>23</v>
      </c>
      <c r="H26723" s="7" t="s">
        <v>24</v>
      </c>
      <c r="I26723" s="9" t="s">
        <v>188</v>
      </c>
      <c r="J26723" s="7" t="s">
        <v>189</v>
      </c>
      <c r="K26723" s="10" t="s">
        <v>189</v>
      </c>
      <c r="L26723" s="7">
        <v>2</v>
      </c>
      <c r="M26723" s="11">
        <v>39448</v>
      </c>
      <c r="N26723" s="7" t="s">
        <v>164</v>
      </c>
      <c r="O26723" s="7" t="s">
        <v>165</v>
      </c>
      <c r="P26723" s="10">
        <v>2008</v>
      </c>
      <c r="Q26723" s="12">
        <v>39743</v>
      </c>
      <c r="R26723" s="12">
        <v>40787</v>
      </c>
    </row>
    <row r="26724" spans="1:18" x14ac:dyDescent="0.25">
      <c r="A26724" s="7" t="s">
        <v>92160</v>
      </c>
      <c r="B26724" s="7" t="s">
        <v>92161</v>
      </c>
      <c r="C26724" s="7" t="s">
        <v>92162</v>
      </c>
      <c r="D26724" s="7" t="s">
        <v>68</v>
      </c>
      <c r="E26724" s="8" t="s">
        <v>69</v>
      </c>
      <c r="F26724" s="8">
        <v>108000000</v>
      </c>
      <c r="G26724" s="7" t="s">
        <v>35</v>
      </c>
      <c r="H26724" s="7" t="s">
        <v>24</v>
      </c>
      <c r="I26724" s="9" t="s">
        <v>36</v>
      </c>
      <c r="J26724" s="7" t="s">
        <v>46213</v>
      </c>
      <c r="K26724" s="10" t="s">
        <v>46213</v>
      </c>
      <c r="L26724" s="7">
        <v>5</v>
      </c>
      <c r="M26724" s="11">
        <v>36892</v>
      </c>
      <c r="N26724" s="7" t="s">
        <v>154</v>
      </c>
      <c r="O26724" s="7" t="s">
        <v>155</v>
      </c>
      <c r="P26724" s="10">
        <v>2001</v>
      </c>
      <c r="Q26724" s="12">
        <v>38626</v>
      </c>
      <c r="R26724" s="12">
        <v>41690</v>
      </c>
    </row>
    <row r="26725" spans="1:18" x14ac:dyDescent="0.25">
      <c r="A26725" s="7" t="s">
        <v>92163</v>
      </c>
      <c r="B26725" s="7" t="s">
        <v>92164</v>
      </c>
      <c r="C26725" s="7" t="s">
        <v>92165</v>
      </c>
      <c r="D26725" s="7" t="s">
        <v>122</v>
      </c>
      <c r="E26725" s="8" t="s">
        <v>123</v>
      </c>
      <c r="F26725" s="8">
        <v>1870000</v>
      </c>
      <c r="G26725" s="7" t="s">
        <v>35</v>
      </c>
      <c r="H26725" s="7" t="s">
        <v>24</v>
      </c>
      <c r="I26725" s="9" t="s">
        <v>25</v>
      </c>
      <c r="J26725" s="7" t="s">
        <v>26</v>
      </c>
      <c r="K26725" s="10" t="s">
        <v>4479</v>
      </c>
      <c r="L26725" s="7">
        <v>1</v>
      </c>
      <c r="M26725" s="11">
        <v>39814</v>
      </c>
      <c r="N26725" s="7" t="s">
        <v>171</v>
      </c>
      <c r="O26725" s="7" t="s">
        <v>172</v>
      </c>
      <c r="P26725" s="10">
        <v>2009</v>
      </c>
      <c r="Q26725" s="12">
        <v>41700</v>
      </c>
      <c r="R26725" s="12">
        <v>41700</v>
      </c>
    </row>
    <row r="26726" spans="1:18" x14ac:dyDescent="0.25">
      <c r="A26726" s="7" t="s">
        <v>92166</v>
      </c>
      <c r="B26726" s="7" t="s">
        <v>92167</v>
      </c>
      <c r="C26726" s="7" t="s">
        <v>92168</v>
      </c>
      <c r="D26726" s="7" t="s">
        <v>92169</v>
      </c>
      <c r="E26726" s="8" t="s">
        <v>6720</v>
      </c>
      <c r="F26726" s="8">
        <v>1006361</v>
      </c>
      <c r="H26726" s="7" t="s">
        <v>24</v>
      </c>
      <c r="I26726" s="9" t="s">
        <v>2095</v>
      </c>
      <c r="J26726" s="7" t="s">
        <v>2314</v>
      </c>
      <c r="K26726" s="10" t="s">
        <v>2314</v>
      </c>
      <c r="L26726" s="7">
        <v>1</v>
      </c>
      <c r="Q26726" s="12">
        <v>41757</v>
      </c>
      <c r="R26726" s="12">
        <v>41757</v>
      </c>
    </row>
    <row r="26727" spans="1:18" x14ac:dyDescent="0.25">
      <c r="A26727" s="7" t="s">
        <v>92170</v>
      </c>
      <c r="B26727" s="7" t="s">
        <v>92171</v>
      </c>
      <c r="C26727" s="7" t="s">
        <v>92172</v>
      </c>
      <c r="D26727" s="7" t="s">
        <v>1664</v>
      </c>
      <c r="E26727" s="8" t="s">
        <v>1665</v>
      </c>
      <c r="F26727" s="8">
        <v>1736831</v>
      </c>
      <c r="G26727" s="7" t="s">
        <v>35</v>
      </c>
      <c r="H26727" s="7" t="s">
        <v>24</v>
      </c>
      <c r="I26727" s="9" t="s">
        <v>281</v>
      </c>
      <c r="J26727" s="7" t="s">
        <v>282</v>
      </c>
      <c r="K26727" s="10" t="s">
        <v>2270</v>
      </c>
      <c r="L26727" s="7">
        <v>6</v>
      </c>
      <c r="M26727" s="11">
        <v>39448</v>
      </c>
      <c r="N26727" s="7" t="s">
        <v>164</v>
      </c>
      <c r="O26727" s="7" t="s">
        <v>165</v>
      </c>
      <c r="P26727" s="10">
        <v>2008</v>
      </c>
      <c r="Q26727" s="12">
        <v>40323</v>
      </c>
      <c r="R26727" s="12">
        <v>41494</v>
      </c>
    </row>
    <row r="26728" spans="1:18" x14ac:dyDescent="0.25">
      <c r="A26728" s="7" t="s">
        <v>92173</v>
      </c>
      <c r="B26728" s="7" t="s">
        <v>92174</v>
      </c>
      <c r="C26728" s="7" t="s">
        <v>92175</v>
      </c>
      <c r="D26728" s="7" t="s">
        <v>92176</v>
      </c>
      <c r="E26728" s="8" t="s">
        <v>211</v>
      </c>
      <c r="F26728" s="8">
        <v>1200000</v>
      </c>
      <c r="G26728" s="7" t="s">
        <v>35</v>
      </c>
      <c r="I26728" s="9"/>
      <c r="J26728" s="7"/>
      <c r="L26728" s="7">
        <v>1</v>
      </c>
      <c r="M26728" s="11">
        <v>40313</v>
      </c>
      <c r="N26728" s="7" t="s">
        <v>1341</v>
      </c>
      <c r="O26728" s="7" t="s">
        <v>1110</v>
      </c>
      <c r="P26728" s="10">
        <v>2010</v>
      </c>
      <c r="Q26728" s="12">
        <v>41558</v>
      </c>
      <c r="R26728" s="12">
        <v>41558</v>
      </c>
    </row>
    <row r="26729" spans="1:18" x14ac:dyDescent="0.25">
      <c r="A26729" s="7" t="s">
        <v>92177</v>
      </c>
      <c r="B26729" s="7" t="s">
        <v>92178</v>
      </c>
      <c r="C26729" s="7" t="s">
        <v>92179</v>
      </c>
      <c r="D26729" s="7" t="s">
        <v>92180</v>
      </c>
      <c r="E26729" s="8" t="s">
        <v>23119</v>
      </c>
      <c r="F26729" s="8">
        <v>20000</v>
      </c>
      <c r="G26729" s="7" t="s">
        <v>35</v>
      </c>
      <c r="I26729" s="9"/>
      <c r="J26729" s="7"/>
      <c r="L26729" s="7">
        <v>1</v>
      </c>
      <c r="M26729" s="11">
        <v>41334</v>
      </c>
      <c r="N26729" s="7" t="s">
        <v>514</v>
      </c>
      <c r="O26729" s="7" t="s">
        <v>147</v>
      </c>
      <c r="P26729" s="10">
        <v>2013</v>
      </c>
      <c r="Q26729" s="12">
        <v>41366</v>
      </c>
      <c r="R26729" s="12">
        <v>41366</v>
      </c>
    </row>
    <row r="26730" spans="1:18" x14ac:dyDescent="0.25">
      <c r="A26730" s="7" t="s">
        <v>92181</v>
      </c>
      <c r="B26730" s="7" t="s">
        <v>92182</v>
      </c>
      <c r="C26730" s="7" t="s">
        <v>92183</v>
      </c>
      <c r="D26730" s="7" t="s">
        <v>144</v>
      </c>
      <c r="E26730" s="8" t="s">
        <v>145</v>
      </c>
      <c r="F26730" s="8">
        <v>200000</v>
      </c>
      <c r="G26730" s="7" t="s">
        <v>35</v>
      </c>
      <c r="H26730" s="7" t="s">
        <v>24</v>
      </c>
      <c r="I26730" s="9" t="s">
        <v>281</v>
      </c>
      <c r="J26730" s="7" t="s">
        <v>282</v>
      </c>
      <c r="K26730" s="10" t="s">
        <v>1560</v>
      </c>
      <c r="L26730" s="7">
        <v>1</v>
      </c>
      <c r="M26730" s="11">
        <v>35796</v>
      </c>
      <c r="N26730" s="7" t="s">
        <v>674</v>
      </c>
      <c r="O26730" s="7" t="s">
        <v>675</v>
      </c>
      <c r="P26730" s="10">
        <v>1998</v>
      </c>
      <c r="Q26730" s="12">
        <v>35796</v>
      </c>
      <c r="R26730" s="12">
        <v>35796</v>
      </c>
    </row>
    <row r="26731" spans="1:18" x14ac:dyDescent="0.25">
      <c r="A26731" s="7" t="s">
        <v>92184</v>
      </c>
      <c r="B26731" s="7" t="s">
        <v>92185</v>
      </c>
      <c r="C26731" s="7" t="s">
        <v>92186</v>
      </c>
      <c r="D26731" s="7" t="s">
        <v>92187</v>
      </c>
      <c r="E26731" s="8" t="s">
        <v>1732</v>
      </c>
      <c r="F26731" s="8">
        <v>0</v>
      </c>
      <c r="G26731" s="7" t="s">
        <v>35</v>
      </c>
      <c r="H26731" s="7" t="s">
        <v>749</v>
      </c>
      <c r="I26731" s="9"/>
      <c r="J26731" s="7" t="s">
        <v>36269</v>
      </c>
      <c r="K26731" s="10" t="s">
        <v>36269</v>
      </c>
      <c r="L26731" s="7">
        <v>1</v>
      </c>
      <c r="M26731" s="11">
        <v>40909</v>
      </c>
      <c r="N26731" s="7" t="s">
        <v>111</v>
      </c>
      <c r="O26731" s="7" t="s">
        <v>112</v>
      </c>
      <c r="P26731" s="10">
        <v>2012</v>
      </c>
      <c r="Q26731" s="12">
        <v>41325</v>
      </c>
      <c r="R26731" s="12">
        <v>41325</v>
      </c>
    </row>
    <row r="26732" spans="1:18" x14ac:dyDescent="0.25">
      <c r="A26732" s="7" t="s">
        <v>92188</v>
      </c>
      <c r="B26732" s="7" t="s">
        <v>92189</v>
      </c>
      <c r="C26732" s="7" t="s">
        <v>92190</v>
      </c>
      <c r="D26732" s="7" t="s">
        <v>92191</v>
      </c>
      <c r="E26732" s="8" t="s">
        <v>69</v>
      </c>
      <c r="F26732" s="8">
        <v>7500000</v>
      </c>
      <c r="G26732" s="7" t="s">
        <v>35</v>
      </c>
      <c r="H26732" s="7" t="s">
        <v>24</v>
      </c>
      <c r="I26732" s="9" t="s">
        <v>36</v>
      </c>
      <c r="J26732" s="7" t="s">
        <v>181</v>
      </c>
      <c r="K26732" s="10" t="s">
        <v>794</v>
      </c>
      <c r="L26732" s="7">
        <v>2</v>
      </c>
      <c r="M26732" s="11">
        <v>36161</v>
      </c>
      <c r="N26732" s="7" t="s">
        <v>1066</v>
      </c>
      <c r="O26732" s="7" t="s">
        <v>1067</v>
      </c>
      <c r="P26732" s="10">
        <v>1999</v>
      </c>
      <c r="Q26732" s="12">
        <v>40696</v>
      </c>
      <c r="R26732" s="12">
        <v>41326</v>
      </c>
    </row>
    <row r="26733" spans="1:18" x14ac:dyDescent="0.25">
      <c r="A26733" s="7" t="s">
        <v>92192</v>
      </c>
      <c r="B26733" s="7" t="s">
        <v>92193</v>
      </c>
      <c r="C26733" s="7" t="s">
        <v>92194</v>
      </c>
      <c r="D26733" s="7" t="s">
        <v>275</v>
      </c>
      <c r="E26733" s="8" t="s">
        <v>276</v>
      </c>
      <c r="F26733" s="8">
        <v>15587572</v>
      </c>
      <c r="G26733" s="7" t="s">
        <v>35</v>
      </c>
      <c r="H26733" s="7" t="s">
        <v>24</v>
      </c>
      <c r="I26733" s="9" t="s">
        <v>36</v>
      </c>
      <c r="J26733" s="7" t="s">
        <v>942</v>
      </c>
      <c r="K26733" s="10" t="s">
        <v>943</v>
      </c>
      <c r="L26733" s="7">
        <v>3</v>
      </c>
      <c r="M26733" s="11">
        <v>39083</v>
      </c>
      <c r="N26733" s="7" t="s">
        <v>88</v>
      </c>
      <c r="O26733" s="7" t="s">
        <v>89</v>
      </c>
      <c r="P26733" s="10">
        <v>2007</v>
      </c>
      <c r="Q26733" s="12">
        <v>40406</v>
      </c>
      <c r="R26733" s="12">
        <v>41047</v>
      </c>
    </row>
    <row r="26734" spans="1:18" x14ac:dyDescent="0.25">
      <c r="A26734" s="7" t="s">
        <v>92195</v>
      </c>
      <c r="B26734" s="7" t="s">
        <v>92196</v>
      </c>
      <c r="C26734" s="7" t="s">
        <v>92197</v>
      </c>
      <c r="D26734" s="7" t="s">
        <v>33</v>
      </c>
      <c r="E26734" s="8" t="s">
        <v>34</v>
      </c>
      <c r="F26734" s="8">
        <v>1000000</v>
      </c>
      <c r="G26734" s="7" t="s">
        <v>80</v>
      </c>
      <c r="I26734" s="9"/>
      <c r="J26734" s="7"/>
      <c r="L26734" s="7">
        <v>1</v>
      </c>
      <c r="M26734" s="11">
        <v>38718</v>
      </c>
      <c r="N26734" s="7" t="s">
        <v>400</v>
      </c>
      <c r="O26734" s="7" t="s">
        <v>401</v>
      </c>
      <c r="P26734" s="10">
        <v>2006</v>
      </c>
      <c r="Q26734" s="12">
        <v>39728</v>
      </c>
      <c r="R26734" s="12">
        <v>39728</v>
      </c>
    </row>
    <row r="26735" spans="1:18" x14ac:dyDescent="0.25">
      <c r="A26735" s="7" t="s">
        <v>92198</v>
      </c>
      <c r="B26735" s="7" t="s">
        <v>92199</v>
      </c>
      <c r="C26735" s="7" t="s">
        <v>92200</v>
      </c>
      <c r="D26735" s="7" t="s">
        <v>1268</v>
      </c>
      <c r="E26735" s="8" t="s">
        <v>1269</v>
      </c>
      <c r="F26735" s="8">
        <v>1200000</v>
      </c>
      <c r="G26735" s="7" t="s">
        <v>35</v>
      </c>
      <c r="H26735" s="7" t="s">
        <v>24</v>
      </c>
      <c r="I26735" s="9" t="s">
        <v>36</v>
      </c>
      <c r="J26735" s="7" t="s">
        <v>181</v>
      </c>
      <c r="K26735" s="10" t="s">
        <v>182</v>
      </c>
      <c r="L26735" s="7">
        <v>1</v>
      </c>
      <c r="M26735" s="11">
        <v>41548</v>
      </c>
      <c r="N26735" s="7" t="s">
        <v>1602</v>
      </c>
      <c r="O26735" s="7" t="s">
        <v>140</v>
      </c>
      <c r="P26735" s="10">
        <v>2013</v>
      </c>
      <c r="Q26735" s="12">
        <v>41655</v>
      </c>
      <c r="R26735" s="12">
        <v>41655</v>
      </c>
    </row>
    <row r="26736" spans="1:18" x14ac:dyDescent="0.25">
      <c r="A26736" s="7" t="s">
        <v>92201</v>
      </c>
      <c r="B26736" s="7" t="s">
        <v>92202</v>
      </c>
      <c r="C26736" s="7" t="s">
        <v>92203</v>
      </c>
      <c r="D26736" s="7" t="s">
        <v>92204</v>
      </c>
      <c r="E26736" s="8" t="s">
        <v>468</v>
      </c>
      <c r="F26736" s="8">
        <v>25000000</v>
      </c>
      <c r="G26736" s="7" t="s">
        <v>35</v>
      </c>
      <c r="H26736" s="7" t="s">
        <v>24</v>
      </c>
      <c r="I26736" s="9" t="s">
        <v>36</v>
      </c>
      <c r="J26736" s="7" t="s">
        <v>181</v>
      </c>
      <c r="K26736" s="10" t="s">
        <v>182</v>
      </c>
      <c r="L26736" s="7">
        <v>2</v>
      </c>
      <c r="M26736" s="11">
        <v>34700</v>
      </c>
      <c r="N26736" s="7" t="s">
        <v>3231</v>
      </c>
      <c r="O26736" s="7" t="s">
        <v>3232</v>
      </c>
      <c r="P26736" s="10">
        <v>1995</v>
      </c>
      <c r="Q26736" s="12">
        <v>38475</v>
      </c>
      <c r="R26736" s="12">
        <v>41953</v>
      </c>
    </row>
    <row r="26737" spans="1:18" x14ac:dyDescent="0.25">
      <c r="A26737" s="7" t="s">
        <v>92205</v>
      </c>
      <c r="B26737" s="7" t="s">
        <v>92206</v>
      </c>
      <c r="C26737" s="7" t="s">
        <v>92207</v>
      </c>
      <c r="D26737" s="7" t="s">
        <v>92208</v>
      </c>
      <c r="E26737" s="8" t="s">
        <v>4326</v>
      </c>
      <c r="F26737" s="8">
        <v>22000000</v>
      </c>
      <c r="G26737" s="7" t="s">
        <v>35</v>
      </c>
      <c r="H26737" s="7" t="s">
        <v>24</v>
      </c>
      <c r="I26737" s="9" t="s">
        <v>36</v>
      </c>
      <c r="J26737" s="7" t="s">
        <v>181</v>
      </c>
      <c r="K26737" s="10" t="s">
        <v>182</v>
      </c>
      <c r="L26737" s="7">
        <v>1</v>
      </c>
      <c r="M26737" s="11">
        <v>39356</v>
      </c>
      <c r="N26737" s="7" t="s">
        <v>4771</v>
      </c>
      <c r="O26737" s="7" t="s">
        <v>1361</v>
      </c>
      <c r="P26737" s="10">
        <v>2007</v>
      </c>
      <c r="Q26737" s="12">
        <v>40240</v>
      </c>
      <c r="R26737" s="12">
        <v>40240</v>
      </c>
    </row>
    <row r="26738" spans="1:18" x14ac:dyDescent="0.25">
      <c r="A26738" s="7" t="s">
        <v>92209</v>
      </c>
      <c r="B26738" s="7" t="s">
        <v>92210</v>
      </c>
      <c r="C26738" s="7" t="s">
        <v>92211</v>
      </c>
      <c r="D26738" s="7" t="s">
        <v>92212</v>
      </c>
      <c r="E26738" s="8" t="s">
        <v>107</v>
      </c>
      <c r="F26738" s="8">
        <v>22500</v>
      </c>
      <c r="G26738" s="7" t="s">
        <v>80</v>
      </c>
      <c r="H26738" s="7" t="s">
        <v>446</v>
      </c>
      <c r="I26738" s="9"/>
      <c r="J26738" s="7" t="s">
        <v>447</v>
      </c>
      <c r="K26738" s="10" t="s">
        <v>447</v>
      </c>
      <c r="L26738" s="7">
        <v>2</v>
      </c>
      <c r="M26738" s="11">
        <v>40584</v>
      </c>
      <c r="N26738" s="7" t="s">
        <v>504</v>
      </c>
      <c r="O26738" s="7" t="s">
        <v>505</v>
      </c>
      <c r="P26738" s="10">
        <v>2011</v>
      </c>
      <c r="Q26738" s="12">
        <v>40586</v>
      </c>
      <c r="R26738" s="12">
        <v>40732</v>
      </c>
    </row>
    <row r="26739" spans="1:18" x14ac:dyDescent="0.25">
      <c r="A26739" s="7" t="s">
        <v>92213</v>
      </c>
      <c r="B26739" s="7" t="s">
        <v>92214</v>
      </c>
      <c r="C26739" s="7" t="s">
        <v>92215</v>
      </c>
      <c r="D26739" s="7" t="s">
        <v>1402</v>
      </c>
      <c r="E26739" s="8" t="s">
        <v>1403</v>
      </c>
      <c r="F26739" s="8">
        <v>850000</v>
      </c>
      <c r="G26739" s="7" t="s">
        <v>35</v>
      </c>
      <c r="H26739" s="7" t="s">
        <v>376</v>
      </c>
      <c r="I26739" s="9"/>
      <c r="J26739" s="7" t="s">
        <v>4776</v>
      </c>
      <c r="K26739" s="10" t="s">
        <v>4776</v>
      </c>
      <c r="L26739" s="7">
        <v>2</v>
      </c>
      <c r="Q26739" s="12">
        <v>39415</v>
      </c>
      <c r="R26739" s="12">
        <v>40360</v>
      </c>
    </row>
    <row r="26740" spans="1:18" x14ac:dyDescent="0.25">
      <c r="A26740" s="7" t="s">
        <v>92216</v>
      </c>
      <c r="B26740" s="7" t="s">
        <v>92217</v>
      </c>
      <c r="C26740" s="7" t="s">
        <v>92218</v>
      </c>
      <c r="D26740" s="7" t="s">
        <v>92219</v>
      </c>
      <c r="E26740" s="8" t="s">
        <v>92220</v>
      </c>
      <c r="F26740" s="8">
        <v>23200000</v>
      </c>
      <c r="G26740" s="7" t="s">
        <v>35</v>
      </c>
      <c r="H26740" s="7" t="s">
        <v>24</v>
      </c>
      <c r="I26740" s="9" t="s">
        <v>3380</v>
      </c>
      <c r="J26740" s="7" t="s">
        <v>2741</v>
      </c>
      <c r="K26740" s="10" t="s">
        <v>2741</v>
      </c>
      <c r="L26740" s="7">
        <v>4</v>
      </c>
      <c r="M26740" s="11">
        <v>40188</v>
      </c>
      <c r="N26740" s="7" t="s">
        <v>96</v>
      </c>
      <c r="O26740" s="7" t="s">
        <v>97</v>
      </c>
      <c r="P26740" s="10">
        <v>2010</v>
      </c>
      <c r="Q26740" s="12">
        <v>40603</v>
      </c>
      <c r="R26740" s="12">
        <v>41884</v>
      </c>
    </row>
    <row r="26741" spans="1:18" x14ac:dyDescent="0.25">
      <c r="A26741" s="7" t="s">
        <v>92221</v>
      </c>
      <c r="B26741" s="7" t="s">
        <v>92222</v>
      </c>
      <c r="C26741" s="7" t="s">
        <v>92223</v>
      </c>
      <c r="D26741" s="7" t="s">
        <v>92224</v>
      </c>
      <c r="E26741" s="8" t="s">
        <v>1016</v>
      </c>
      <c r="F26741" s="8">
        <v>69000</v>
      </c>
      <c r="G26741" s="7" t="s">
        <v>35</v>
      </c>
      <c r="H26741" s="7" t="s">
        <v>24</v>
      </c>
      <c r="I26741" s="9" t="s">
        <v>36</v>
      </c>
      <c r="J26741" s="7" t="s">
        <v>181</v>
      </c>
      <c r="K26741" s="10" t="s">
        <v>182</v>
      </c>
      <c r="L26741" s="7">
        <v>2</v>
      </c>
      <c r="M26741" s="11">
        <v>41640</v>
      </c>
      <c r="N26741" s="7" t="s">
        <v>63</v>
      </c>
      <c r="O26741" s="7" t="s">
        <v>64</v>
      </c>
      <c r="P26741" s="10">
        <v>2014</v>
      </c>
      <c r="Q26741" s="12">
        <v>41689</v>
      </c>
      <c r="R26741" s="12">
        <v>41730</v>
      </c>
    </row>
    <row r="26742" spans="1:18" x14ac:dyDescent="0.25">
      <c r="A26742" s="7" t="s">
        <v>92225</v>
      </c>
      <c r="B26742" s="7" t="s">
        <v>92226</v>
      </c>
      <c r="C26742" s="7" t="s">
        <v>92227</v>
      </c>
      <c r="D26742" s="7" t="s">
        <v>92228</v>
      </c>
      <c r="E26742" s="8" t="s">
        <v>123</v>
      </c>
      <c r="F26742" s="8">
        <v>175000</v>
      </c>
      <c r="G26742" s="7" t="s">
        <v>35</v>
      </c>
      <c r="H26742" s="7" t="s">
        <v>24</v>
      </c>
      <c r="I26742" s="9" t="s">
        <v>151</v>
      </c>
      <c r="J26742" s="7" t="s">
        <v>613</v>
      </c>
      <c r="K26742" s="10" t="s">
        <v>3946</v>
      </c>
      <c r="L26742" s="7">
        <v>1</v>
      </c>
      <c r="M26742" s="11">
        <v>41275</v>
      </c>
      <c r="N26742" s="7" t="s">
        <v>146</v>
      </c>
      <c r="O26742" s="7" t="s">
        <v>147</v>
      </c>
      <c r="P26742" s="10">
        <v>2013</v>
      </c>
      <c r="Q26742" s="12">
        <v>41786</v>
      </c>
      <c r="R26742" s="12">
        <v>41786</v>
      </c>
    </row>
    <row r="26743" spans="1:18" x14ac:dyDescent="0.25">
      <c r="A26743" s="7" t="s">
        <v>92229</v>
      </c>
      <c r="B26743" s="7" t="s">
        <v>92230</v>
      </c>
      <c r="C26743" s="7" t="s">
        <v>92231</v>
      </c>
      <c r="D26743" s="7" t="s">
        <v>92232</v>
      </c>
      <c r="E26743" s="8" t="s">
        <v>297</v>
      </c>
      <c r="F26743" s="8">
        <v>1000000</v>
      </c>
      <c r="G26743" s="7" t="s">
        <v>35</v>
      </c>
      <c r="H26743" s="7" t="s">
        <v>24</v>
      </c>
      <c r="I26743" s="9" t="s">
        <v>60</v>
      </c>
      <c r="J26743" s="7" t="s">
        <v>1368</v>
      </c>
      <c r="K26743" s="10" t="s">
        <v>1368</v>
      </c>
      <c r="L26743" s="7">
        <v>3</v>
      </c>
      <c r="M26743" s="11">
        <v>40969</v>
      </c>
      <c r="N26743" s="7" t="s">
        <v>1542</v>
      </c>
      <c r="O26743" s="7" t="s">
        <v>112</v>
      </c>
      <c r="P26743" s="10">
        <v>2012</v>
      </c>
      <c r="Q26743" s="12">
        <v>41000</v>
      </c>
      <c r="R26743" s="12">
        <v>41575</v>
      </c>
    </row>
    <row r="26744" spans="1:18" x14ac:dyDescent="0.25">
      <c r="A26744" s="7" t="s">
        <v>92233</v>
      </c>
      <c r="B26744" s="7" t="s">
        <v>92234</v>
      </c>
      <c r="C26744" s="7" t="s">
        <v>92235</v>
      </c>
      <c r="D26744" s="7" t="s">
        <v>92236</v>
      </c>
      <c r="E26744" s="8" t="s">
        <v>42790</v>
      </c>
      <c r="F26744" s="8">
        <v>42658161</v>
      </c>
      <c r="G26744" s="7" t="s">
        <v>35</v>
      </c>
      <c r="H26744" s="7" t="s">
        <v>24</v>
      </c>
      <c r="I26744" s="9"/>
      <c r="J26744" s="7" t="s">
        <v>11212</v>
      </c>
      <c r="L26744" s="7">
        <v>2</v>
      </c>
      <c r="M26744" s="11">
        <v>39083</v>
      </c>
      <c r="N26744" s="7" t="s">
        <v>88</v>
      </c>
      <c r="O26744" s="7" t="s">
        <v>89</v>
      </c>
      <c r="P26744" s="10">
        <v>2007</v>
      </c>
      <c r="Q26744" s="12">
        <v>41425</v>
      </c>
      <c r="R26744" s="12">
        <v>41669</v>
      </c>
    </row>
    <row r="26745" spans="1:18" x14ac:dyDescent="0.25">
      <c r="A26745" s="7" t="s">
        <v>92237</v>
      </c>
      <c r="B26745" s="7" t="s">
        <v>92238</v>
      </c>
      <c r="C26745" s="7" t="s">
        <v>92239</v>
      </c>
      <c r="D26745" s="7" t="s">
        <v>33</v>
      </c>
      <c r="E26745" s="8" t="s">
        <v>34</v>
      </c>
      <c r="F26745" s="8">
        <v>0</v>
      </c>
      <c r="G26745" s="7" t="s">
        <v>80</v>
      </c>
      <c r="I26745" s="9"/>
      <c r="J26745" s="7"/>
      <c r="L26745" s="7">
        <v>1</v>
      </c>
      <c r="Q26745" s="12">
        <v>39965</v>
      </c>
      <c r="R26745" s="12">
        <v>39965</v>
      </c>
    </row>
    <row r="26746" spans="1:18" x14ac:dyDescent="0.25">
      <c r="A26746" s="7" t="s">
        <v>92240</v>
      </c>
      <c r="B26746" s="7" t="s">
        <v>92241</v>
      </c>
      <c r="C26746" s="7" t="s">
        <v>92242</v>
      </c>
      <c r="D26746" s="7" t="s">
        <v>68</v>
      </c>
      <c r="E26746" s="8" t="s">
        <v>69</v>
      </c>
      <c r="F26746" s="8">
        <v>1400000</v>
      </c>
      <c r="H26746" s="7" t="s">
        <v>845</v>
      </c>
      <c r="I26746" s="9"/>
      <c r="J26746" s="7" t="s">
        <v>14978</v>
      </c>
      <c r="L26746" s="7">
        <v>1</v>
      </c>
      <c r="M26746" s="11">
        <v>39083</v>
      </c>
      <c r="N26746" s="7" t="s">
        <v>88</v>
      </c>
      <c r="O26746" s="7" t="s">
        <v>89</v>
      </c>
      <c r="P26746" s="10">
        <v>2007</v>
      </c>
      <c r="Q26746" s="12">
        <v>41763</v>
      </c>
      <c r="R26746" s="12">
        <v>41763</v>
      </c>
    </row>
    <row r="26747" spans="1:18" x14ac:dyDescent="0.25">
      <c r="A26747" s="7" t="s">
        <v>92243</v>
      </c>
      <c r="B26747" s="7" t="s">
        <v>92244</v>
      </c>
      <c r="C26747" s="7" t="s">
        <v>92245</v>
      </c>
      <c r="F26747" s="8">
        <v>49877</v>
      </c>
      <c r="I26747" s="9"/>
      <c r="J26747" s="7"/>
      <c r="L26747" s="7">
        <v>1</v>
      </c>
      <c r="Q26747" s="12">
        <v>41091</v>
      </c>
      <c r="R26747" s="12">
        <v>41091</v>
      </c>
    </row>
    <row r="26748" spans="1:18" x14ac:dyDescent="0.25">
      <c r="A26748" s="7" t="s">
        <v>92246</v>
      </c>
      <c r="B26748" s="7" t="s">
        <v>92247</v>
      </c>
      <c r="C26748" s="7" t="s">
        <v>92248</v>
      </c>
      <c r="D26748" s="7" t="s">
        <v>92249</v>
      </c>
      <c r="E26748" s="8" t="s">
        <v>204</v>
      </c>
      <c r="F26748" s="8">
        <v>4245714</v>
      </c>
      <c r="G26748" s="7" t="s">
        <v>23</v>
      </c>
      <c r="H26748" s="7" t="s">
        <v>24</v>
      </c>
      <c r="I26748" s="9" t="s">
        <v>25</v>
      </c>
      <c r="J26748" s="7" t="s">
        <v>26</v>
      </c>
      <c r="K26748" s="10" t="s">
        <v>27</v>
      </c>
      <c r="L26748" s="7">
        <v>1</v>
      </c>
      <c r="Q26748" s="12">
        <v>39913</v>
      </c>
      <c r="R26748" s="12">
        <v>39913</v>
      </c>
    </row>
    <row r="26749" spans="1:18" x14ac:dyDescent="0.25">
      <c r="A26749" s="7" t="s">
        <v>92250</v>
      </c>
      <c r="B26749" s="7" t="s">
        <v>92251</v>
      </c>
      <c r="D26749" s="7" t="s">
        <v>275</v>
      </c>
      <c r="E26749" s="8" t="s">
        <v>276</v>
      </c>
      <c r="F26749" s="8">
        <v>100000</v>
      </c>
      <c r="G26749" s="7" t="s">
        <v>35</v>
      </c>
      <c r="H26749" s="7" t="s">
        <v>24</v>
      </c>
      <c r="I26749" s="9" t="s">
        <v>281</v>
      </c>
      <c r="J26749" s="7" t="s">
        <v>16837</v>
      </c>
      <c r="K26749" s="10" t="s">
        <v>33327</v>
      </c>
      <c r="L26749" s="7">
        <v>1</v>
      </c>
      <c r="M26749" s="11">
        <v>39448</v>
      </c>
      <c r="N26749" s="7" t="s">
        <v>164</v>
      </c>
      <c r="O26749" s="7" t="s">
        <v>165</v>
      </c>
      <c r="P26749" s="10">
        <v>2008</v>
      </c>
      <c r="Q26749" s="12">
        <v>40512</v>
      </c>
      <c r="R26749" s="12">
        <v>40512</v>
      </c>
    </row>
    <row r="26750" spans="1:18" x14ac:dyDescent="0.25">
      <c r="A26750" s="7" t="s">
        <v>92252</v>
      </c>
      <c r="B26750" s="7" t="s">
        <v>92253</v>
      </c>
      <c r="C26750" s="7" t="s">
        <v>92254</v>
      </c>
      <c r="D26750" s="7" t="s">
        <v>92255</v>
      </c>
      <c r="E26750" s="8" t="s">
        <v>2244</v>
      </c>
      <c r="F26750" s="8">
        <v>250000</v>
      </c>
      <c r="G26750" s="7" t="s">
        <v>35</v>
      </c>
      <c r="H26750" s="7" t="s">
        <v>81</v>
      </c>
      <c r="I26750" s="9"/>
      <c r="J26750" s="7" t="s">
        <v>82</v>
      </c>
      <c r="K26750" s="10" t="s">
        <v>82</v>
      </c>
      <c r="L26750" s="7">
        <v>1</v>
      </c>
      <c r="M26750" s="11">
        <v>39083</v>
      </c>
      <c r="N26750" s="7" t="s">
        <v>88</v>
      </c>
      <c r="O26750" s="7" t="s">
        <v>89</v>
      </c>
      <c r="P26750" s="10">
        <v>2007</v>
      </c>
      <c r="Q26750" s="12">
        <v>40513</v>
      </c>
      <c r="R26750" s="12">
        <v>40513</v>
      </c>
    </row>
    <row r="26751" spans="1:18" x14ac:dyDescent="0.25">
      <c r="A26751" s="7" t="s">
        <v>92256</v>
      </c>
      <c r="B26751" s="7" t="s">
        <v>92257</v>
      </c>
      <c r="C26751" s="7" t="s">
        <v>92258</v>
      </c>
      <c r="D26751" s="7" t="s">
        <v>92259</v>
      </c>
      <c r="E26751" s="8" t="s">
        <v>34</v>
      </c>
      <c r="F26751" s="8">
        <v>9000000</v>
      </c>
      <c r="G26751" s="7" t="s">
        <v>35</v>
      </c>
      <c r="H26751" s="7" t="s">
        <v>52</v>
      </c>
      <c r="I26751" s="9"/>
      <c r="J26751" s="7" t="s">
        <v>53</v>
      </c>
      <c r="K26751" s="10" t="s">
        <v>53</v>
      </c>
      <c r="L26751" s="7">
        <v>2</v>
      </c>
      <c r="M26751" s="11">
        <v>40179</v>
      </c>
      <c r="N26751" s="7" t="s">
        <v>96</v>
      </c>
      <c r="O26751" s="7" t="s">
        <v>97</v>
      </c>
      <c r="P26751" s="10">
        <v>2010</v>
      </c>
      <c r="Q26751" s="12">
        <v>40848</v>
      </c>
      <c r="R26751" s="12">
        <v>41058</v>
      </c>
    </row>
    <row r="26752" spans="1:18" x14ac:dyDescent="0.25">
      <c r="A26752" s="7" t="s">
        <v>92260</v>
      </c>
      <c r="B26752" s="7" t="s">
        <v>92261</v>
      </c>
      <c r="C26752" s="7" t="s">
        <v>92262</v>
      </c>
      <c r="D26752" s="7" t="s">
        <v>68</v>
      </c>
      <c r="E26752" s="8" t="s">
        <v>69</v>
      </c>
      <c r="F26752" s="8">
        <v>235000</v>
      </c>
      <c r="G26752" s="7" t="s">
        <v>35</v>
      </c>
      <c r="H26752" s="7" t="s">
        <v>24</v>
      </c>
      <c r="I26752" s="9" t="s">
        <v>10663</v>
      </c>
      <c r="J26752" s="7" t="s">
        <v>18389</v>
      </c>
      <c r="K26752" s="10" t="s">
        <v>9422</v>
      </c>
      <c r="L26752" s="7">
        <v>2</v>
      </c>
      <c r="M26752" s="11">
        <v>40544</v>
      </c>
      <c r="N26752" s="7" t="s">
        <v>537</v>
      </c>
      <c r="O26752" s="7" t="s">
        <v>505</v>
      </c>
      <c r="P26752" s="10">
        <v>2011</v>
      </c>
      <c r="Q26752" s="12">
        <v>40913</v>
      </c>
      <c r="R26752" s="12">
        <v>41047</v>
      </c>
    </row>
    <row r="26753" spans="1:18" x14ac:dyDescent="0.25">
      <c r="A26753" s="7" t="s">
        <v>92263</v>
      </c>
      <c r="B26753" s="7" t="s">
        <v>92264</v>
      </c>
      <c r="C26753" s="7" t="s">
        <v>92265</v>
      </c>
      <c r="D26753" s="7" t="s">
        <v>92266</v>
      </c>
      <c r="E26753" s="8" t="s">
        <v>297</v>
      </c>
      <c r="F26753" s="8">
        <v>20000000</v>
      </c>
      <c r="G26753" s="7" t="s">
        <v>35</v>
      </c>
      <c r="H26753" s="7" t="s">
        <v>24</v>
      </c>
      <c r="I26753" s="9" t="s">
        <v>1233</v>
      </c>
      <c r="J26753" s="7" t="s">
        <v>1234</v>
      </c>
      <c r="K26753" s="10" t="s">
        <v>1234</v>
      </c>
      <c r="L26753" s="7">
        <v>1</v>
      </c>
      <c r="M26753" s="11">
        <v>35065</v>
      </c>
      <c r="N26753" s="7" t="s">
        <v>3258</v>
      </c>
      <c r="O26753" s="7" t="s">
        <v>3259</v>
      </c>
      <c r="P26753" s="10">
        <v>1996</v>
      </c>
      <c r="Q26753" s="12">
        <v>40820</v>
      </c>
      <c r="R26753" s="12">
        <v>40820</v>
      </c>
    </row>
    <row r="26754" spans="1:18" x14ac:dyDescent="0.25">
      <c r="A26754" s="7" t="s">
        <v>92267</v>
      </c>
      <c r="B26754" s="7" t="s">
        <v>92268</v>
      </c>
      <c r="C26754" s="7" t="s">
        <v>92269</v>
      </c>
      <c r="D26754" s="7" t="s">
        <v>296</v>
      </c>
      <c r="E26754" s="8" t="s">
        <v>297</v>
      </c>
      <c r="F26754" s="8">
        <v>19097622</v>
      </c>
      <c r="G26754" s="7" t="s">
        <v>23</v>
      </c>
      <c r="H26754" s="7" t="s">
        <v>24</v>
      </c>
      <c r="I26754" s="9" t="s">
        <v>281</v>
      </c>
      <c r="J26754" s="7" t="s">
        <v>282</v>
      </c>
      <c r="K26754" s="10" t="s">
        <v>1560</v>
      </c>
      <c r="L26754" s="7">
        <v>2</v>
      </c>
      <c r="M26754" s="11">
        <v>36161</v>
      </c>
      <c r="N26754" s="7" t="s">
        <v>1066</v>
      </c>
      <c r="O26754" s="7" t="s">
        <v>1067</v>
      </c>
      <c r="P26754" s="10">
        <v>1999</v>
      </c>
      <c r="Q26754" s="12">
        <v>38958</v>
      </c>
      <c r="R26754" s="12">
        <v>40554</v>
      </c>
    </row>
    <row r="26755" spans="1:18" x14ac:dyDescent="0.25">
      <c r="A26755" s="7" t="s">
        <v>92270</v>
      </c>
      <c r="B26755" s="7" t="s">
        <v>92271</v>
      </c>
      <c r="C26755" s="7" t="s">
        <v>92272</v>
      </c>
      <c r="D26755" s="7" t="s">
        <v>92273</v>
      </c>
      <c r="E26755" s="8" t="s">
        <v>16044</v>
      </c>
      <c r="F26755" s="8">
        <v>7700000</v>
      </c>
      <c r="G26755" s="7" t="s">
        <v>35</v>
      </c>
      <c r="H26755" s="7" t="s">
        <v>24</v>
      </c>
      <c r="I26755" s="9" t="s">
        <v>36</v>
      </c>
      <c r="J26755" s="7" t="s">
        <v>181</v>
      </c>
      <c r="K26755" s="10" t="s">
        <v>182</v>
      </c>
      <c r="L26755" s="7">
        <v>2</v>
      </c>
      <c r="M26755" s="11">
        <v>40299</v>
      </c>
      <c r="N26755" s="7" t="s">
        <v>1341</v>
      </c>
      <c r="O26755" s="7" t="s">
        <v>1110</v>
      </c>
      <c r="P26755" s="10">
        <v>2010</v>
      </c>
      <c r="Q26755" s="12">
        <v>40611</v>
      </c>
      <c r="R26755" s="12">
        <v>41123</v>
      </c>
    </row>
    <row r="26756" spans="1:18" x14ac:dyDescent="0.25">
      <c r="A26756" s="7" t="s">
        <v>92274</v>
      </c>
      <c r="B26756" s="7" t="s">
        <v>92275</v>
      </c>
      <c r="D26756" s="7" t="s">
        <v>3003</v>
      </c>
      <c r="E26756" s="8" t="s">
        <v>69</v>
      </c>
      <c r="F26756" s="8">
        <v>2000</v>
      </c>
      <c r="G26756" s="7" t="s">
        <v>35</v>
      </c>
      <c r="H26756" s="7" t="s">
        <v>24</v>
      </c>
      <c r="I26756" s="9" t="s">
        <v>1289</v>
      </c>
      <c r="J26756" s="7" t="s">
        <v>1290</v>
      </c>
      <c r="K26756" s="10" t="s">
        <v>1290</v>
      </c>
      <c r="L26756" s="7">
        <v>1</v>
      </c>
      <c r="M26756" s="11">
        <v>41431</v>
      </c>
      <c r="N26756" s="7" t="s">
        <v>1766</v>
      </c>
      <c r="O26756" s="7" t="s">
        <v>412</v>
      </c>
      <c r="P26756" s="10">
        <v>2013</v>
      </c>
      <c r="Q26756" s="12">
        <v>41413</v>
      </c>
      <c r="R26756" s="12">
        <v>41413</v>
      </c>
    </row>
    <row r="26757" spans="1:18" x14ac:dyDescent="0.25">
      <c r="A26757" s="7" t="s">
        <v>92276</v>
      </c>
      <c r="B26757" s="7" t="s">
        <v>92277</v>
      </c>
      <c r="C26757" s="7" t="s">
        <v>92278</v>
      </c>
      <c r="D26757" s="7" t="s">
        <v>92279</v>
      </c>
      <c r="E26757" s="8" t="s">
        <v>21766</v>
      </c>
      <c r="F26757" s="8">
        <v>1000000</v>
      </c>
      <c r="G26757" s="7" t="s">
        <v>35</v>
      </c>
      <c r="I26757" s="9"/>
      <c r="J26757" s="7"/>
      <c r="L26757" s="7">
        <v>1</v>
      </c>
      <c r="M26757" s="11">
        <v>40848</v>
      </c>
      <c r="N26757" s="7" t="s">
        <v>2287</v>
      </c>
      <c r="O26757" s="7" t="s">
        <v>74</v>
      </c>
      <c r="P26757" s="10">
        <v>2011</v>
      </c>
      <c r="Q26757" s="12">
        <v>40969</v>
      </c>
      <c r="R26757" s="12">
        <v>40969</v>
      </c>
    </row>
    <row r="26758" spans="1:18" x14ac:dyDescent="0.25">
      <c r="A26758" s="7" t="s">
        <v>92280</v>
      </c>
      <c r="B26758" s="7" t="s">
        <v>92281</v>
      </c>
      <c r="C26758" s="7" t="s">
        <v>92282</v>
      </c>
      <c r="D26758" s="7" t="s">
        <v>92283</v>
      </c>
      <c r="E26758" s="8" t="s">
        <v>29042</v>
      </c>
      <c r="F26758" s="8">
        <v>1800000</v>
      </c>
      <c r="G26758" s="7" t="s">
        <v>35</v>
      </c>
      <c r="H26758" s="7" t="s">
        <v>24</v>
      </c>
      <c r="I26758" s="9" t="s">
        <v>36</v>
      </c>
      <c r="J26758" s="7" t="s">
        <v>181</v>
      </c>
      <c r="K26758" s="10" t="s">
        <v>695</v>
      </c>
      <c r="L26758" s="7">
        <v>1</v>
      </c>
      <c r="M26758" s="11">
        <v>40756</v>
      </c>
      <c r="N26758" s="7" t="s">
        <v>1091</v>
      </c>
      <c r="O26758" s="7" t="s">
        <v>230</v>
      </c>
      <c r="P26758" s="10">
        <v>2011</v>
      </c>
      <c r="Q26758" s="12">
        <v>41922</v>
      </c>
      <c r="R26758" s="12">
        <v>41922</v>
      </c>
    </row>
    <row r="26759" spans="1:18" x14ac:dyDescent="0.25">
      <c r="A26759" s="7" t="s">
        <v>92284</v>
      </c>
      <c r="B26759" s="7" t="s">
        <v>92285</v>
      </c>
      <c r="C26759" s="7" t="s">
        <v>92286</v>
      </c>
      <c r="D26759" s="7" t="s">
        <v>52805</v>
      </c>
      <c r="E26759" s="8" t="s">
        <v>79</v>
      </c>
      <c r="F26759" s="8">
        <v>2380000</v>
      </c>
      <c r="G26759" s="7" t="s">
        <v>23</v>
      </c>
      <c r="H26759" s="7" t="s">
        <v>52</v>
      </c>
      <c r="I26759" s="9"/>
      <c r="J26759" s="7" t="s">
        <v>53</v>
      </c>
      <c r="K26759" s="10" t="s">
        <v>53</v>
      </c>
      <c r="L26759" s="7">
        <v>2</v>
      </c>
      <c r="M26759" s="11">
        <v>40969</v>
      </c>
      <c r="N26759" s="7" t="s">
        <v>1542</v>
      </c>
      <c r="O26759" s="7" t="s">
        <v>112</v>
      </c>
      <c r="P26759" s="10">
        <v>2012</v>
      </c>
      <c r="Q26759" s="12">
        <v>40969</v>
      </c>
      <c r="R26759" s="12">
        <v>41242</v>
      </c>
    </row>
    <row r="26760" spans="1:18" x14ac:dyDescent="0.25">
      <c r="A26760" s="7" t="s">
        <v>92287</v>
      </c>
      <c r="B26760" s="7" t="s">
        <v>92288</v>
      </c>
      <c r="C26760" s="7" t="s">
        <v>92289</v>
      </c>
      <c r="D26760" s="7" t="s">
        <v>625</v>
      </c>
      <c r="E26760" s="8" t="s">
        <v>323</v>
      </c>
      <c r="F26760" s="8">
        <v>600000</v>
      </c>
      <c r="G26760" s="7" t="s">
        <v>80</v>
      </c>
      <c r="H26760" s="7" t="s">
        <v>24</v>
      </c>
      <c r="I26760" s="9" t="s">
        <v>36</v>
      </c>
      <c r="J26760" s="7" t="s">
        <v>181</v>
      </c>
      <c r="K26760" s="10" t="s">
        <v>794</v>
      </c>
      <c r="L26760" s="7">
        <v>1</v>
      </c>
      <c r="M26760" s="11">
        <v>40544</v>
      </c>
      <c r="N26760" s="7" t="s">
        <v>537</v>
      </c>
      <c r="O26760" s="7" t="s">
        <v>505</v>
      </c>
      <c r="P26760" s="10">
        <v>2011</v>
      </c>
      <c r="Q26760" s="12">
        <v>41183</v>
      </c>
      <c r="R26760" s="12">
        <v>41183</v>
      </c>
    </row>
    <row r="26761" spans="1:18" x14ac:dyDescent="0.25">
      <c r="A26761" s="7" t="s">
        <v>92290</v>
      </c>
      <c r="B26761" s="7" t="s">
        <v>92291</v>
      </c>
      <c r="C26761" s="7" t="s">
        <v>92292</v>
      </c>
      <c r="D26761" s="7" t="s">
        <v>92293</v>
      </c>
      <c r="E26761" s="8" t="s">
        <v>23371</v>
      </c>
      <c r="F26761" s="8">
        <v>5500000</v>
      </c>
      <c r="G26761" s="7" t="s">
        <v>35</v>
      </c>
      <c r="H26761" s="7" t="s">
        <v>24</v>
      </c>
      <c r="I26761" s="9" t="s">
        <v>188</v>
      </c>
      <c r="J26761" s="7" t="s">
        <v>189</v>
      </c>
      <c r="K26761" s="10" t="s">
        <v>189</v>
      </c>
      <c r="L26761" s="7">
        <v>3</v>
      </c>
      <c r="M26761" s="11">
        <v>39448</v>
      </c>
      <c r="N26761" s="7" t="s">
        <v>164</v>
      </c>
      <c r="O26761" s="7" t="s">
        <v>165</v>
      </c>
      <c r="P26761" s="10">
        <v>2008</v>
      </c>
      <c r="Q26761" s="12">
        <v>39630</v>
      </c>
      <c r="R26761" s="12">
        <v>40544</v>
      </c>
    </row>
    <row r="26762" spans="1:18" x14ac:dyDescent="0.25">
      <c r="A26762" s="7" t="s">
        <v>92294</v>
      </c>
      <c r="B26762" s="7" t="s">
        <v>92295</v>
      </c>
      <c r="C26762" s="7" t="s">
        <v>92296</v>
      </c>
      <c r="D26762" s="7" t="s">
        <v>92297</v>
      </c>
      <c r="E26762" s="8" t="s">
        <v>34</v>
      </c>
      <c r="F26762" s="8">
        <v>0</v>
      </c>
      <c r="G26762" s="7" t="s">
        <v>80</v>
      </c>
      <c r="H26762" s="7" t="s">
        <v>24</v>
      </c>
      <c r="I26762" s="9" t="s">
        <v>36</v>
      </c>
      <c r="J26762" s="7" t="s">
        <v>181</v>
      </c>
      <c r="K26762" s="10" t="s">
        <v>182</v>
      </c>
      <c r="L26762" s="7">
        <v>1</v>
      </c>
      <c r="M26762" s="11">
        <v>40725</v>
      </c>
      <c r="N26762" s="7" t="s">
        <v>1706</v>
      </c>
      <c r="O26762" s="7" t="s">
        <v>230</v>
      </c>
      <c r="P26762" s="10">
        <v>2011</v>
      </c>
      <c r="Q26762" s="12">
        <v>40969</v>
      </c>
      <c r="R26762" s="12">
        <v>40969</v>
      </c>
    </row>
    <row r="26763" spans="1:18" x14ac:dyDescent="0.25">
      <c r="A26763" s="7" t="s">
        <v>92298</v>
      </c>
      <c r="B26763" s="7" t="s">
        <v>92299</v>
      </c>
      <c r="C26763" s="7" t="s">
        <v>92300</v>
      </c>
      <c r="D26763" s="7" t="s">
        <v>92301</v>
      </c>
      <c r="E26763" s="8" t="s">
        <v>297</v>
      </c>
      <c r="F26763" s="8">
        <v>25000</v>
      </c>
      <c r="G26763" s="7" t="s">
        <v>35</v>
      </c>
      <c r="H26763" s="7" t="s">
        <v>24</v>
      </c>
      <c r="I26763" s="9" t="s">
        <v>93</v>
      </c>
      <c r="J26763" s="7" t="s">
        <v>314</v>
      </c>
      <c r="K26763" s="10" t="s">
        <v>314</v>
      </c>
      <c r="L26763" s="7">
        <v>1</v>
      </c>
      <c r="M26763" s="11">
        <v>40026</v>
      </c>
      <c r="N26763" s="7" t="s">
        <v>488</v>
      </c>
      <c r="O26763" s="7" t="s">
        <v>267</v>
      </c>
      <c r="P26763" s="10">
        <v>2009</v>
      </c>
      <c r="Q26763" s="12">
        <v>40809</v>
      </c>
      <c r="R26763" s="12">
        <v>40809</v>
      </c>
    </row>
    <row r="26764" spans="1:18" x14ac:dyDescent="0.25">
      <c r="A26764" s="7" t="s">
        <v>92302</v>
      </c>
      <c r="B26764" s="7" t="s">
        <v>92303</v>
      </c>
      <c r="C26764" s="7" t="s">
        <v>92304</v>
      </c>
      <c r="D26764" s="7" t="s">
        <v>86</v>
      </c>
      <c r="E26764" s="8" t="s">
        <v>87</v>
      </c>
      <c r="F26764" s="8">
        <v>3600000</v>
      </c>
      <c r="G26764" s="7" t="s">
        <v>80</v>
      </c>
      <c r="H26764" s="7" t="s">
        <v>24</v>
      </c>
      <c r="I26764" s="9" t="s">
        <v>36</v>
      </c>
      <c r="J26764" s="7" t="s">
        <v>181</v>
      </c>
      <c r="K26764" s="10" t="s">
        <v>1073</v>
      </c>
      <c r="L26764" s="7">
        <v>2</v>
      </c>
      <c r="M26764" s="11">
        <v>38353</v>
      </c>
      <c r="N26764" s="7" t="s">
        <v>435</v>
      </c>
      <c r="O26764" s="7" t="s">
        <v>436</v>
      </c>
      <c r="P26764" s="10">
        <v>2005</v>
      </c>
      <c r="Q26764" s="12">
        <v>39052</v>
      </c>
      <c r="R26764" s="12">
        <v>39295</v>
      </c>
    </row>
    <row r="26765" spans="1:18" x14ac:dyDescent="0.25">
      <c r="A26765" s="7" t="s">
        <v>92305</v>
      </c>
      <c r="B26765" s="7" t="s">
        <v>92306</v>
      </c>
      <c r="C26765" s="7" t="s">
        <v>92307</v>
      </c>
      <c r="D26765" s="7" t="s">
        <v>68</v>
      </c>
      <c r="E26765" s="8" t="s">
        <v>69</v>
      </c>
      <c r="F26765" s="8">
        <v>4660480</v>
      </c>
      <c r="G26765" s="7" t="s">
        <v>35</v>
      </c>
      <c r="H26765" s="7" t="s">
        <v>205</v>
      </c>
      <c r="I26765" s="9"/>
      <c r="J26765" s="7" t="s">
        <v>292</v>
      </c>
      <c r="K26765" s="10" t="s">
        <v>292</v>
      </c>
      <c r="L26765" s="7">
        <v>2</v>
      </c>
      <c r="M26765" s="11">
        <v>37622</v>
      </c>
      <c r="N26765" s="7" t="s">
        <v>814</v>
      </c>
      <c r="O26765" s="7" t="s">
        <v>815</v>
      </c>
      <c r="P26765" s="10">
        <v>2003</v>
      </c>
      <c r="Q26765" s="12">
        <v>39692</v>
      </c>
      <c r="R26765" s="12">
        <v>41579</v>
      </c>
    </row>
    <row r="26766" spans="1:18" x14ac:dyDescent="0.25">
      <c r="A26766" s="7" t="s">
        <v>92308</v>
      </c>
      <c r="B26766" s="7" t="s">
        <v>92309</v>
      </c>
      <c r="C26766" s="7" t="s">
        <v>92310</v>
      </c>
      <c r="D26766" s="7" t="s">
        <v>625</v>
      </c>
      <c r="E26766" s="8" t="s">
        <v>323</v>
      </c>
      <c r="F26766" s="8">
        <v>75000</v>
      </c>
      <c r="G26766" s="7" t="s">
        <v>35</v>
      </c>
      <c r="H26766" s="7" t="s">
        <v>24</v>
      </c>
      <c r="I26766" s="9" t="s">
        <v>25</v>
      </c>
      <c r="J26766" s="7" t="s">
        <v>26</v>
      </c>
      <c r="K26766" s="10" t="s">
        <v>27</v>
      </c>
      <c r="L26766" s="7">
        <v>2</v>
      </c>
      <c r="M26766" s="11">
        <v>40909</v>
      </c>
      <c r="N26766" s="7" t="s">
        <v>111</v>
      </c>
      <c r="O26766" s="7" t="s">
        <v>112</v>
      </c>
      <c r="P26766" s="10">
        <v>2012</v>
      </c>
      <c r="Q26766" s="12">
        <v>41254</v>
      </c>
      <c r="R26766" s="12">
        <v>41404</v>
      </c>
    </row>
    <row r="26767" spans="1:18" x14ac:dyDescent="0.25">
      <c r="A26767" s="7" t="s">
        <v>92311</v>
      </c>
      <c r="B26767" s="7" t="s">
        <v>92312</v>
      </c>
      <c r="C26767" s="7" t="s">
        <v>92313</v>
      </c>
      <c r="F26767" s="8">
        <v>105000</v>
      </c>
      <c r="G26767" s="7" t="s">
        <v>35</v>
      </c>
      <c r="H26767" s="7" t="s">
        <v>24</v>
      </c>
      <c r="I26767" s="9" t="s">
        <v>60</v>
      </c>
      <c r="J26767" s="7" t="s">
        <v>61</v>
      </c>
      <c r="K26767" s="10" t="s">
        <v>2574</v>
      </c>
      <c r="L26767" s="7">
        <v>1</v>
      </c>
      <c r="M26767" s="11">
        <v>40909</v>
      </c>
      <c r="N26767" s="7" t="s">
        <v>111</v>
      </c>
      <c r="O26767" s="7" t="s">
        <v>112</v>
      </c>
      <c r="P26767" s="10">
        <v>2012</v>
      </c>
      <c r="Q26767" s="12">
        <v>41799</v>
      </c>
      <c r="R26767" s="12">
        <v>41799</v>
      </c>
    </row>
    <row r="26768" spans="1:18" x14ac:dyDescent="0.25">
      <c r="A26768" s="7" t="s">
        <v>92314</v>
      </c>
      <c r="B26768" s="7" t="s">
        <v>92315</v>
      </c>
      <c r="C26768" s="7" t="s">
        <v>92316</v>
      </c>
      <c r="D26768" s="7" t="s">
        <v>136</v>
      </c>
      <c r="E26768" s="8" t="s">
        <v>137</v>
      </c>
      <c r="F26768" s="8">
        <v>40000</v>
      </c>
      <c r="G26768" s="7" t="s">
        <v>35</v>
      </c>
      <c r="H26768" s="7" t="s">
        <v>108</v>
      </c>
      <c r="I26768" s="9"/>
      <c r="J26768" s="7" t="s">
        <v>109</v>
      </c>
      <c r="K26768" s="10" t="s">
        <v>109</v>
      </c>
      <c r="L26768" s="7">
        <v>1</v>
      </c>
      <c r="Q26768" s="12">
        <v>40870</v>
      </c>
      <c r="R26768" s="12">
        <v>40870</v>
      </c>
    </row>
    <row r="26769" spans="1:18" x14ac:dyDescent="0.25">
      <c r="A26769" s="7" t="s">
        <v>92317</v>
      </c>
      <c r="B26769" s="7" t="s">
        <v>92318</v>
      </c>
      <c r="C26769" s="7" t="s">
        <v>92319</v>
      </c>
      <c r="D26769" s="7" t="s">
        <v>227</v>
      </c>
      <c r="E26769" s="8" t="s">
        <v>228</v>
      </c>
      <c r="F26769" s="8">
        <v>7800000</v>
      </c>
      <c r="G26769" s="7" t="s">
        <v>35</v>
      </c>
      <c r="H26769" s="7" t="s">
        <v>24</v>
      </c>
      <c r="I26769" s="9" t="s">
        <v>281</v>
      </c>
      <c r="J26769" s="7" t="s">
        <v>282</v>
      </c>
      <c r="K26769" s="10" t="s">
        <v>346</v>
      </c>
      <c r="L26769" s="7">
        <v>2</v>
      </c>
      <c r="M26769" s="11">
        <v>40179</v>
      </c>
      <c r="N26769" s="7" t="s">
        <v>96</v>
      </c>
      <c r="O26769" s="7" t="s">
        <v>97</v>
      </c>
      <c r="P26769" s="10">
        <v>2010</v>
      </c>
      <c r="Q26769" s="12">
        <v>40856</v>
      </c>
      <c r="R26769" s="12">
        <v>41087</v>
      </c>
    </row>
    <row r="26770" spans="1:18" x14ac:dyDescent="0.25">
      <c r="A26770" s="7" t="s">
        <v>92320</v>
      </c>
      <c r="B26770" s="7" t="s">
        <v>92321</v>
      </c>
      <c r="C26770" s="7" t="s">
        <v>92322</v>
      </c>
      <c r="D26770" s="7" t="s">
        <v>275</v>
      </c>
      <c r="E26770" s="8" t="s">
        <v>276</v>
      </c>
      <c r="F26770" s="8">
        <v>8205632</v>
      </c>
      <c r="G26770" s="7" t="s">
        <v>35</v>
      </c>
      <c r="H26770" s="7" t="s">
        <v>24</v>
      </c>
      <c r="I26770" s="9" t="s">
        <v>281</v>
      </c>
      <c r="J26770" s="7" t="s">
        <v>282</v>
      </c>
      <c r="K26770" s="10" t="s">
        <v>1560</v>
      </c>
      <c r="L26770" s="7">
        <v>3</v>
      </c>
      <c r="M26770" s="11">
        <v>36161</v>
      </c>
      <c r="N26770" s="7" t="s">
        <v>1066</v>
      </c>
      <c r="O26770" s="7" t="s">
        <v>1067</v>
      </c>
      <c r="P26770" s="10">
        <v>1999</v>
      </c>
      <c r="Q26770" s="12">
        <v>40232</v>
      </c>
      <c r="R26770" s="12">
        <v>41936</v>
      </c>
    </row>
    <row r="26771" spans="1:18" x14ac:dyDescent="0.25">
      <c r="A26771" s="7" t="s">
        <v>92323</v>
      </c>
      <c r="B26771" s="7" t="s">
        <v>92324</v>
      </c>
      <c r="C26771" s="7" t="s">
        <v>92325</v>
      </c>
      <c r="D26771" s="7" t="s">
        <v>92326</v>
      </c>
      <c r="E26771" s="8" t="s">
        <v>123</v>
      </c>
      <c r="F26771" s="8">
        <v>45000000</v>
      </c>
      <c r="G26771" s="7" t="s">
        <v>35</v>
      </c>
      <c r="H26771" s="7" t="s">
        <v>24</v>
      </c>
      <c r="I26771" s="9" t="s">
        <v>36</v>
      </c>
      <c r="J26771" s="7" t="s">
        <v>181</v>
      </c>
      <c r="K26771" s="10" t="s">
        <v>4892</v>
      </c>
      <c r="L26771" s="7">
        <v>2</v>
      </c>
      <c r="M26771" s="11">
        <v>39448</v>
      </c>
      <c r="N26771" s="7" t="s">
        <v>164</v>
      </c>
      <c r="O26771" s="7" t="s">
        <v>165</v>
      </c>
      <c r="P26771" s="10">
        <v>2008</v>
      </c>
      <c r="Q26771" s="12">
        <v>41267</v>
      </c>
      <c r="R26771" s="12">
        <v>41905</v>
      </c>
    </row>
    <row r="26772" spans="1:18" x14ac:dyDescent="0.25">
      <c r="A26772" s="7" t="s">
        <v>92327</v>
      </c>
      <c r="B26772" s="7" t="s">
        <v>92328</v>
      </c>
      <c r="C26772" s="7" t="s">
        <v>92329</v>
      </c>
      <c r="D26772" s="7" t="s">
        <v>68</v>
      </c>
      <c r="E26772" s="8" t="s">
        <v>69</v>
      </c>
      <c r="F26772" s="8">
        <v>840000</v>
      </c>
      <c r="G26772" s="7" t="s">
        <v>80</v>
      </c>
      <c r="H26772" s="7" t="s">
        <v>24</v>
      </c>
      <c r="I26772" s="9" t="s">
        <v>188</v>
      </c>
      <c r="J26772" s="7" t="s">
        <v>189</v>
      </c>
      <c r="K26772" s="10" t="s">
        <v>190</v>
      </c>
      <c r="L26772" s="7">
        <v>1</v>
      </c>
      <c r="M26772" s="11">
        <v>40544</v>
      </c>
      <c r="N26772" s="7" t="s">
        <v>537</v>
      </c>
      <c r="O26772" s="7" t="s">
        <v>505</v>
      </c>
      <c r="P26772" s="10">
        <v>2011</v>
      </c>
      <c r="Q26772" s="12">
        <v>40840</v>
      </c>
      <c r="R26772" s="12">
        <v>40840</v>
      </c>
    </row>
    <row r="26773" spans="1:18" x14ac:dyDescent="0.25">
      <c r="A26773" s="7" t="s">
        <v>92330</v>
      </c>
      <c r="B26773" s="7" t="s">
        <v>92331</v>
      </c>
      <c r="C26773" s="7" t="s">
        <v>92332</v>
      </c>
      <c r="F26773" s="8">
        <v>0</v>
      </c>
      <c r="G26773" s="7" t="s">
        <v>35</v>
      </c>
      <c r="H26773" s="7" t="s">
        <v>454</v>
      </c>
      <c r="I26773" s="9"/>
      <c r="J26773" s="7" t="s">
        <v>92333</v>
      </c>
      <c r="K26773" s="10" t="s">
        <v>92333</v>
      </c>
      <c r="L26773" s="7">
        <v>2</v>
      </c>
      <c r="M26773" s="11">
        <v>40179</v>
      </c>
      <c r="N26773" s="7" t="s">
        <v>96</v>
      </c>
      <c r="O26773" s="7" t="s">
        <v>97</v>
      </c>
      <c r="P26773" s="10">
        <v>2010</v>
      </c>
      <c r="Q26773" s="12">
        <v>40566</v>
      </c>
      <c r="R26773" s="12">
        <v>40908</v>
      </c>
    </row>
    <row r="26774" spans="1:18" x14ac:dyDescent="0.25">
      <c r="A26774" s="7" t="s">
        <v>92334</v>
      </c>
      <c r="B26774" s="7" t="s">
        <v>92335</v>
      </c>
      <c r="C26774" s="7" t="s">
        <v>92336</v>
      </c>
      <c r="D26774" s="7" t="s">
        <v>92337</v>
      </c>
      <c r="E26774" s="8" t="s">
        <v>323</v>
      </c>
      <c r="F26774" s="8">
        <v>608898</v>
      </c>
      <c r="G26774" s="7" t="s">
        <v>35</v>
      </c>
      <c r="H26774" s="7" t="s">
        <v>24</v>
      </c>
      <c r="I26774" s="9" t="s">
        <v>36</v>
      </c>
      <c r="J26774" s="7" t="s">
        <v>181</v>
      </c>
      <c r="K26774" s="10" t="s">
        <v>182</v>
      </c>
      <c r="L26774" s="7">
        <v>1</v>
      </c>
      <c r="Q26774" s="12">
        <v>41739</v>
      </c>
      <c r="R26774" s="12">
        <v>41739</v>
      </c>
    </row>
    <row r="26775" spans="1:18" x14ac:dyDescent="0.25">
      <c r="A26775" s="7" t="s">
        <v>92338</v>
      </c>
      <c r="B26775" s="7" t="s">
        <v>92339</v>
      </c>
      <c r="C26775" s="7" t="s">
        <v>92340</v>
      </c>
      <c r="D26775" s="7" t="s">
        <v>68</v>
      </c>
      <c r="E26775" s="8" t="s">
        <v>69</v>
      </c>
      <c r="F26775" s="8">
        <v>0</v>
      </c>
      <c r="G26775" s="7" t="s">
        <v>35</v>
      </c>
      <c r="H26775" s="7" t="s">
        <v>240</v>
      </c>
      <c r="I26775" s="9" t="s">
        <v>930</v>
      </c>
      <c r="J26775" s="7" t="s">
        <v>931</v>
      </c>
      <c r="K26775" s="10" t="s">
        <v>931</v>
      </c>
      <c r="L26775" s="7">
        <v>1</v>
      </c>
      <c r="M26775" s="11">
        <v>39448</v>
      </c>
      <c r="N26775" s="7" t="s">
        <v>164</v>
      </c>
      <c r="O26775" s="7" t="s">
        <v>165</v>
      </c>
      <c r="P26775" s="10">
        <v>2008</v>
      </c>
      <c r="Q26775" s="12">
        <v>41346</v>
      </c>
      <c r="R26775" s="12">
        <v>41346</v>
      </c>
    </row>
    <row r="26776" spans="1:18" x14ac:dyDescent="0.25">
      <c r="A26776" s="7" t="s">
        <v>92341</v>
      </c>
      <c r="B26776" s="7" t="s">
        <v>92342</v>
      </c>
      <c r="C26776" s="7" t="s">
        <v>92343</v>
      </c>
      <c r="D26776" s="7" t="s">
        <v>227</v>
      </c>
      <c r="E26776" s="8" t="s">
        <v>228</v>
      </c>
      <c r="F26776" s="8">
        <v>2213000</v>
      </c>
      <c r="G26776" s="7" t="s">
        <v>35</v>
      </c>
      <c r="H26776" s="7" t="s">
        <v>24</v>
      </c>
      <c r="I26776" s="9" t="s">
        <v>188</v>
      </c>
      <c r="J26776" s="7" t="s">
        <v>189</v>
      </c>
      <c r="K26776" s="10" t="s">
        <v>461</v>
      </c>
      <c r="L26776" s="7">
        <v>3</v>
      </c>
      <c r="M26776" s="11">
        <v>40544</v>
      </c>
      <c r="N26776" s="7" t="s">
        <v>537</v>
      </c>
      <c r="O26776" s="7" t="s">
        <v>505</v>
      </c>
      <c r="P26776" s="10">
        <v>2011</v>
      </c>
      <c r="Q26776" s="12">
        <v>41243</v>
      </c>
      <c r="R26776" s="12">
        <v>41725</v>
      </c>
    </row>
    <row r="26777" spans="1:18" x14ac:dyDescent="0.25">
      <c r="A26777" s="7" t="s">
        <v>92344</v>
      </c>
      <c r="B26777" s="7" t="s">
        <v>92345</v>
      </c>
      <c r="C26777" s="7" t="s">
        <v>92346</v>
      </c>
      <c r="D26777" s="7" t="s">
        <v>92347</v>
      </c>
      <c r="E26777" s="8" t="s">
        <v>107</v>
      </c>
      <c r="F26777" s="8">
        <v>0</v>
      </c>
      <c r="G26777" s="7" t="s">
        <v>35</v>
      </c>
      <c r="H26777" s="7" t="s">
        <v>24</v>
      </c>
      <c r="I26777" s="9" t="s">
        <v>1289</v>
      </c>
      <c r="J26777" s="7" t="s">
        <v>1290</v>
      </c>
      <c r="K26777" s="10" t="s">
        <v>1290</v>
      </c>
      <c r="L26777" s="7">
        <v>1</v>
      </c>
      <c r="M26777" s="11">
        <v>41190</v>
      </c>
      <c r="N26777" s="7" t="s">
        <v>45</v>
      </c>
      <c r="O26777" s="7" t="s">
        <v>46</v>
      </c>
      <c r="P26777" s="10">
        <v>2012</v>
      </c>
      <c r="Q26777" s="12">
        <v>41221</v>
      </c>
      <c r="R26777" s="12">
        <v>41221</v>
      </c>
    </row>
    <row r="26778" spans="1:18" x14ac:dyDescent="0.25">
      <c r="A26778" s="7" t="s">
        <v>92348</v>
      </c>
      <c r="B26778" s="7" t="s">
        <v>92349</v>
      </c>
      <c r="C26778" s="7" t="s">
        <v>92350</v>
      </c>
      <c r="D26778" s="7" t="s">
        <v>365</v>
      </c>
      <c r="E26778" s="8" t="s">
        <v>366</v>
      </c>
      <c r="F26778" s="8">
        <v>617006</v>
      </c>
      <c r="G26778" s="7" t="s">
        <v>35</v>
      </c>
      <c r="H26778" s="7" t="s">
        <v>205</v>
      </c>
      <c r="I26778" s="9"/>
      <c r="J26778" s="7" t="s">
        <v>292</v>
      </c>
      <c r="K26778" s="10" t="s">
        <v>292</v>
      </c>
      <c r="L26778" s="7">
        <v>1</v>
      </c>
      <c r="Q26778" s="12">
        <v>40533</v>
      </c>
      <c r="R26778" s="12">
        <v>40533</v>
      </c>
    </row>
    <row r="26779" spans="1:18" x14ac:dyDescent="0.25">
      <c r="A26779" s="7" t="s">
        <v>92351</v>
      </c>
      <c r="B26779" s="7" t="s">
        <v>92352</v>
      </c>
      <c r="C26779" s="7" t="s">
        <v>92353</v>
      </c>
      <c r="D26779" s="7" t="s">
        <v>92354</v>
      </c>
      <c r="E26779" s="8" t="s">
        <v>297</v>
      </c>
      <c r="F26779" s="8">
        <v>3240000</v>
      </c>
      <c r="G26779" s="7" t="s">
        <v>35</v>
      </c>
      <c r="H26779" s="7" t="s">
        <v>205</v>
      </c>
      <c r="I26779" s="9"/>
      <c r="J26779" s="7" t="s">
        <v>292</v>
      </c>
      <c r="K26779" s="10" t="s">
        <v>292</v>
      </c>
      <c r="L26779" s="7">
        <v>1</v>
      </c>
      <c r="M26779" s="11">
        <v>40915</v>
      </c>
      <c r="N26779" s="7" t="s">
        <v>111</v>
      </c>
      <c r="O26779" s="7" t="s">
        <v>112</v>
      </c>
      <c r="P26779" s="10">
        <v>2012</v>
      </c>
      <c r="Q26779" s="12">
        <v>41507</v>
      </c>
      <c r="R26779" s="12">
        <v>41507</v>
      </c>
    </row>
    <row r="26780" spans="1:18" x14ac:dyDescent="0.25">
      <c r="A26780" s="7" t="s">
        <v>92355</v>
      </c>
      <c r="B26780" s="7" t="s">
        <v>92356</v>
      </c>
      <c r="C26780" s="7" t="s">
        <v>92357</v>
      </c>
      <c r="D26780" s="7" t="s">
        <v>532</v>
      </c>
      <c r="E26780" s="8" t="s">
        <v>533</v>
      </c>
      <c r="F26780" s="8">
        <v>1000000</v>
      </c>
      <c r="G26780" s="7" t="s">
        <v>80</v>
      </c>
      <c r="H26780" s="7" t="s">
        <v>24</v>
      </c>
      <c r="I26780" s="9" t="s">
        <v>60</v>
      </c>
      <c r="J26780" s="7" t="s">
        <v>1368</v>
      </c>
      <c r="K26780" s="10" t="s">
        <v>1368</v>
      </c>
      <c r="L26780" s="7">
        <v>1</v>
      </c>
      <c r="M26780" s="11">
        <v>38353</v>
      </c>
      <c r="N26780" s="7" t="s">
        <v>435</v>
      </c>
      <c r="O26780" s="7" t="s">
        <v>436</v>
      </c>
      <c r="P26780" s="10">
        <v>2005</v>
      </c>
      <c r="Q26780" s="12">
        <v>38353</v>
      </c>
      <c r="R26780" s="12">
        <v>38353</v>
      </c>
    </row>
    <row r="26781" spans="1:18" x14ac:dyDescent="0.25">
      <c r="A26781" s="7" t="s">
        <v>92358</v>
      </c>
      <c r="B26781" s="7" t="s">
        <v>92359</v>
      </c>
      <c r="C26781" s="7" t="s">
        <v>92360</v>
      </c>
      <c r="D26781" s="7" t="s">
        <v>10239</v>
      </c>
      <c r="E26781" s="8" t="s">
        <v>69</v>
      </c>
      <c r="F26781" s="8">
        <v>165000</v>
      </c>
      <c r="G26781" s="7" t="s">
        <v>35</v>
      </c>
      <c r="H26781" s="7" t="s">
        <v>24</v>
      </c>
      <c r="I26781" s="9" t="s">
        <v>1321</v>
      </c>
      <c r="J26781" s="7" t="s">
        <v>613</v>
      </c>
      <c r="K26781" s="10" t="s">
        <v>1322</v>
      </c>
      <c r="L26781" s="7">
        <v>2</v>
      </c>
      <c r="M26781" s="11">
        <v>38918</v>
      </c>
      <c r="N26781" s="7" t="s">
        <v>2302</v>
      </c>
      <c r="O26781" s="7" t="s">
        <v>630</v>
      </c>
      <c r="P26781" s="10">
        <v>2006</v>
      </c>
      <c r="Q26781" s="12">
        <v>40437</v>
      </c>
      <c r="R26781" s="12">
        <v>40652</v>
      </c>
    </row>
    <row r="26782" spans="1:18" x14ac:dyDescent="0.25">
      <c r="A26782" s="7" t="s">
        <v>92361</v>
      </c>
      <c r="B26782" s="7" t="s">
        <v>92362</v>
      </c>
      <c r="C26782" s="7" t="s">
        <v>92363</v>
      </c>
      <c r="D26782" s="7" t="s">
        <v>532</v>
      </c>
      <c r="E26782" s="8" t="s">
        <v>533</v>
      </c>
      <c r="F26782" s="8">
        <v>7000000</v>
      </c>
      <c r="G26782" s="7" t="s">
        <v>35</v>
      </c>
      <c r="H26782" s="7" t="s">
        <v>469</v>
      </c>
      <c r="I26782" s="9"/>
      <c r="J26782" s="7" t="s">
        <v>470</v>
      </c>
      <c r="K26782" s="10" t="s">
        <v>470</v>
      </c>
      <c r="L26782" s="7">
        <v>1</v>
      </c>
      <c r="M26782" s="11">
        <v>38718</v>
      </c>
      <c r="N26782" s="7" t="s">
        <v>400</v>
      </c>
      <c r="O26782" s="7" t="s">
        <v>401</v>
      </c>
      <c r="P26782" s="10">
        <v>2006</v>
      </c>
      <c r="Q26782" s="12">
        <v>39203</v>
      </c>
      <c r="R26782" s="12">
        <v>39203</v>
      </c>
    </row>
    <row r="26783" spans="1:18" x14ac:dyDescent="0.25">
      <c r="A26783" s="7" t="s">
        <v>92364</v>
      </c>
      <c r="B26783" s="7" t="s">
        <v>92365</v>
      </c>
      <c r="C26783" s="7" t="s">
        <v>92366</v>
      </c>
      <c r="D26783" s="7" t="s">
        <v>92367</v>
      </c>
      <c r="E26783" s="8" t="s">
        <v>9447</v>
      </c>
      <c r="F26783" s="8">
        <v>300000</v>
      </c>
      <c r="G26783" s="7" t="s">
        <v>80</v>
      </c>
      <c r="H26783" s="7" t="s">
        <v>24</v>
      </c>
      <c r="I26783" s="9" t="s">
        <v>2095</v>
      </c>
      <c r="J26783" s="7" t="s">
        <v>2314</v>
      </c>
      <c r="K26783" s="10" t="s">
        <v>92368</v>
      </c>
      <c r="L26783" s="7">
        <v>1</v>
      </c>
      <c r="M26783" s="11">
        <v>40205</v>
      </c>
      <c r="N26783" s="7" t="s">
        <v>96</v>
      </c>
      <c r="O26783" s="7" t="s">
        <v>97</v>
      </c>
      <c r="P26783" s="10">
        <v>2010</v>
      </c>
      <c r="Q26783" s="12">
        <v>40205</v>
      </c>
      <c r="R26783" s="12">
        <v>40205</v>
      </c>
    </row>
    <row r="26784" spans="1:18" x14ac:dyDescent="0.25">
      <c r="A26784" s="7" t="s">
        <v>92369</v>
      </c>
      <c r="B26784" s="7" t="s">
        <v>92370</v>
      </c>
      <c r="C26784" s="7" t="s">
        <v>92371</v>
      </c>
      <c r="D26784" s="7" t="s">
        <v>92372</v>
      </c>
      <c r="E26784" s="8" t="s">
        <v>70900</v>
      </c>
      <c r="F26784" s="8">
        <v>1840000</v>
      </c>
      <c r="G26784" s="7" t="s">
        <v>80</v>
      </c>
      <c r="H26784" s="7" t="s">
        <v>240</v>
      </c>
      <c r="I26784" s="9" t="s">
        <v>930</v>
      </c>
      <c r="J26784" s="7" t="s">
        <v>931</v>
      </c>
      <c r="K26784" s="10" t="s">
        <v>931</v>
      </c>
      <c r="L26784" s="7">
        <v>2</v>
      </c>
      <c r="M26784" s="11">
        <v>39486</v>
      </c>
      <c r="N26784" s="7" t="s">
        <v>2131</v>
      </c>
      <c r="O26784" s="7" t="s">
        <v>165</v>
      </c>
      <c r="P26784" s="10">
        <v>2008</v>
      </c>
      <c r="Q26784" s="12">
        <v>39878</v>
      </c>
      <c r="R26784" s="12">
        <v>40514</v>
      </c>
    </row>
    <row r="26785" spans="1:18" x14ac:dyDescent="0.25">
      <c r="A26785" s="7" t="s">
        <v>92373</v>
      </c>
      <c r="B26785" s="7" t="s">
        <v>92374</v>
      </c>
      <c r="C26785" s="7" t="s">
        <v>92375</v>
      </c>
      <c r="D26785" s="7" t="s">
        <v>532</v>
      </c>
      <c r="E26785" s="8" t="s">
        <v>533</v>
      </c>
      <c r="F26785" s="8">
        <v>500000</v>
      </c>
      <c r="G26785" s="7" t="s">
        <v>35</v>
      </c>
      <c r="H26785" s="7" t="s">
        <v>24</v>
      </c>
      <c r="I26785" s="9" t="s">
        <v>36</v>
      </c>
      <c r="J26785" s="7" t="s">
        <v>181</v>
      </c>
      <c r="K26785" s="10" t="s">
        <v>182</v>
      </c>
      <c r="L26785" s="7">
        <v>1</v>
      </c>
      <c r="M26785" s="11">
        <v>40179</v>
      </c>
      <c r="N26785" s="7" t="s">
        <v>96</v>
      </c>
      <c r="O26785" s="7" t="s">
        <v>97</v>
      </c>
      <c r="P26785" s="10">
        <v>2010</v>
      </c>
      <c r="Q26785" s="12">
        <v>40856</v>
      </c>
      <c r="R26785" s="12">
        <v>40856</v>
      </c>
    </row>
    <row r="26786" spans="1:18" x14ac:dyDescent="0.25">
      <c r="A26786" s="7" t="s">
        <v>92376</v>
      </c>
      <c r="B26786" s="7" t="s">
        <v>92377</v>
      </c>
      <c r="C26786" s="7" t="s">
        <v>92378</v>
      </c>
      <c r="D26786" s="7" t="s">
        <v>106</v>
      </c>
      <c r="E26786" s="8" t="s">
        <v>107</v>
      </c>
      <c r="F26786" s="8">
        <v>15000000</v>
      </c>
      <c r="G26786" s="7" t="s">
        <v>35</v>
      </c>
      <c r="H26786" s="7" t="s">
        <v>205</v>
      </c>
      <c r="I26786" s="9"/>
      <c r="J26786" s="7" t="s">
        <v>28869</v>
      </c>
      <c r="K26786" s="10" t="s">
        <v>28869</v>
      </c>
      <c r="L26786" s="7">
        <v>1</v>
      </c>
      <c r="M26786" s="11">
        <v>39448</v>
      </c>
      <c r="N26786" s="7" t="s">
        <v>164</v>
      </c>
      <c r="O26786" s="7" t="s">
        <v>165</v>
      </c>
      <c r="P26786" s="10">
        <v>2008</v>
      </c>
      <c r="Q26786" s="12">
        <v>40725</v>
      </c>
      <c r="R26786" s="12">
        <v>40725</v>
      </c>
    </row>
    <row r="26787" spans="1:18" x14ac:dyDescent="0.25">
      <c r="A26787" s="7" t="s">
        <v>92379</v>
      </c>
      <c r="B26787" s="7" t="s">
        <v>92380</v>
      </c>
      <c r="C26787" s="7" t="s">
        <v>92381</v>
      </c>
      <c r="D26787" s="7" t="s">
        <v>3345</v>
      </c>
      <c r="E26787" s="8" t="s">
        <v>2026</v>
      </c>
      <c r="F26787" s="8">
        <v>500000</v>
      </c>
      <c r="G26787" s="7" t="s">
        <v>35</v>
      </c>
      <c r="H26787" s="7" t="s">
        <v>24</v>
      </c>
      <c r="I26787" s="9" t="s">
        <v>25</v>
      </c>
      <c r="J26787" s="7" t="s">
        <v>26</v>
      </c>
      <c r="K26787" s="10" t="s">
        <v>27</v>
      </c>
      <c r="L26787" s="7">
        <v>1</v>
      </c>
      <c r="M26787" s="11">
        <v>40544</v>
      </c>
      <c r="N26787" s="7" t="s">
        <v>537</v>
      </c>
      <c r="O26787" s="7" t="s">
        <v>505</v>
      </c>
      <c r="P26787" s="10">
        <v>2011</v>
      </c>
      <c r="Q26787" s="12">
        <v>41457</v>
      </c>
      <c r="R26787" s="12">
        <v>41457</v>
      </c>
    </row>
    <row r="26788" spans="1:18" x14ac:dyDescent="0.25">
      <c r="A26788" s="7" t="s">
        <v>92382</v>
      </c>
      <c r="B26788" s="7" t="s">
        <v>92383</v>
      </c>
      <c r="C26788" s="7" t="s">
        <v>92384</v>
      </c>
      <c r="D26788" s="7" t="s">
        <v>1035</v>
      </c>
      <c r="E26788" s="8" t="s">
        <v>386</v>
      </c>
      <c r="F26788" s="8">
        <v>604811</v>
      </c>
      <c r="G26788" s="7" t="s">
        <v>35</v>
      </c>
      <c r="H26788" s="7" t="s">
        <v>196</v>
      </c>
      <c r="I26788" s="9"/>
      <c r="J26788" s="7" t="s">
        <v>3825</v>
      </c>
      <c r="K26788" s="10" t="s">
        <v>92385</v>
      </c>
      <c r="L26788" s="7">
        <v>1</v>
      </c>
      <c r="Q26788" s="12">
        <v>41437</v>
      </c>
      <c r="R26788" s="12">
        <v>41437</v>
      </c>
    </row>
    <row r="26789" spans="1:18" x14ac:dyDescent="0.25">
      <c r="A26789" s="7" t="s">
        <v>92386</v>
      </c>
      <c r="B26789" s="7" t="s">
        <v>92387</v>
      </c>
      <c r="C26789" s="7" t="s">
        <v>92388</v>
      </c>
      <c r="D26789" s="7" t="s">
        <v>90123</v>
      </c>
      <c r="E26789" s="8" t="s">
        <v>3662</v>
      </c>
      <c r="F26789" s="8">
        <v>50000</v>
      </c>
      <c r="G26789" s="7" t="s">
        <v>35</v>
      </c>
      <c r="I26789" s="9"/>
      <c r="J26789" s="7"/>
      <c r="L26789" s="7">
        <v>1</v>
      </c>
      <c r="Q26789" s="12">
        <v>40050</v>
      </c>
      <c r="R26789" s="12">
        <v>40050</v>
      </c>
    </row>
    <row r="26790" spans="1:18" x14ac:dyDescent="0.25">
      <c r="A26790" s="7" t="s">
        <v>92389</v>
      </c>
      <c r="B26790" s="7" t="s">
        <v>92390</v>
      </c>
      <c r="C26790" s="7" t="s">
        <v>92391</v>
      </c>
      <c r="D26790" s="7" t="s">
        <v>92392</v>
      </c>
      <c r="E26790" s="8" t="s">
        <v>972</v>
      </c>
      <c r="F26790" s="8">
        <v>1800000</v>
      </c>
      <c r="G26790" s="7" t="s">
        <v>35</v>
      </c>
      <c r="H26790" s="7" t="s">
        <v>24</v>
      </c>
      <c r="I26790" s="9" t="s">
        <v>25</v>
      </c>
      <c r="J26790" s="7" t="s">
        <v>26</v>
      </c>
      <c r="K26790" s="10" t="s">
        <v>27</v>
      </c>
      <c r="L26790" s="7">
        <v>1</v>
      </c>
      <c r="Q26790" s="12">
        <v>41932</v>
      </c>
      <c r="R26790" s="12">
        <v>41932</v>
      </c>
    </row>
    <row r="26791" spans="1:18" x14ac:dyDescent="0.25">
      <c r="A26791" s="7" t="s">
        <v>92393</v>
      </c>
      <c r="B26791" s="7" t="s">
        <v>92394</v>
      </c>
      <c r="C26791" s="7" t="s">
        <v>92395</v>
      </c>
      <c r="D26791" s="7" t="s">
        <v>719</v>
      </c>
      <c r="E26791" s="8" t="s">
        <v>720</v>
      </c>
      <c r="F26791" s="8">
        <v>14000</v>
      </c>
      <c r="G26791" s="7" t="s">
        <v>35</v>
      </c>
      <c r="I26791" s="9"/>
      <c r="J26791" s="7"/>
      <c r="L26791" s="7">
        <v>1</v>
      </c>
      <c r="M26791" s="11">
        <v>41061</v>
      </c>
      <c r="N26791" s="7" t="s">
        <v>28</v>
      </c>
      <c r="O26791" s="7" t="s">
        <v>29</v>
      </c>
      <c r="P26791" s="10">
        <v>2012</v>
      </c>
      <c r="Q26791" s="12">
        <v>41306</v>
      </c>
      <c r="R26791" s="12">
        <v>41306</v>
      </c>
    </row>
    <row r="26792" spans="1:18" x14ac:dyDescent="0.25">
      <c r="A26792" s="7" t="s">
        <v>92396</v>
      </c>
      <c r="B26792" s="7" t="s">
        <v>92397</v>
      </c>
      <c r="C26792" s="7" t="s">
        <v>92398</v>
      </c>
      <c r="D26792" s="7" t="s">
        <v>92399</v>
      </c>
      <c r="E26792" s="8" t="s">
        <v>10462</v>
      </c>
      <c r="F26792" s="8">
        <v>341972</v>
      </c>
      <c r="G26792" s="7" t="s">
        <v>35</v>
      </c>
      <c r="I26792" s="9"/>
      <c r="J26792" s="7"/>
      <c r="L26792" s="7">
        <v>2</v>
      </c>
      <c r="M26792" s="11">
        <v>40179</v>
      </c>
      <c r="N26792" s="7" t="s">
        <v>96</v>
      </c>
      <c r="O26792" s="7" t="s">
        <v>97</v>
      </c>
      <c r="P26792" s="10">
        <v>2010</v>
      </c>
      <c r="Q26792" s="12">
        <v>41183</v>
      </c>
      <c r="R26792" s="12">
        <v>41877</v>
      </c>
    </row>
    <row r="26793" spans="1:18" x14ac:dyDescent="0.25">
      <c r="A26793" s="7" t="s">
        <v>92400</v>
      </c>
      <c r="B26793" s="7" t="s">
        <v>92401</v>
      </c>
      <c r="C26793" s="7" t="s">
        <v>92402</v>
      </c>
      <c r="D26793" s="7" t="s">
        <v>421</v>
      </c>
      <c r="E26793" s="8" t="s">
        <v>422</v>
      </c>
      <c r="F26793" s="8">
        <v>2573200</v>
      </c>
      <c r="G26793" s="7" t="s">
        <v>35</v>
      </c>
      <c r="H26793" s="7" t="s">
        <v>52</v>
      </c>
      <c r="I26793" s="9"/>
      <c r="J26793" s="7" t="s">
        <v>2784</v>
      </c>
      <c r="K26793" s="10" t="s">
        <v>92403</v>
      </c>
      <c r="L26793" s="7">
        <v>1</v>
      </c>
      <c r="M26793" s="11">
        <v>40544</v>
      </c>
      <c r="N26793" s="7" t="s">
        <v>537</v>
      </c>
      <c r="O26793" s="7" t="s">
        <v>505</v>
      </c>
      <c r="P26793" s="10">
        <v>2011</v>
      </c>
      <c r="Q26793" s="12">
        <v>41487</v>
      </c>
      <c r="R26793" s="12">
        <v>41487</v>
      </c>
    </row>
    <row r="26794" spans="1:18" x14ac:dyDescent="0.25">
      <c r="A26794" s="7" t="s">
        <v>92404</v>
      </c>
      <c r="B26794" s="7" t="s">
        <v>92405</v>
      </c>
      <c r="C26794" s="7" t="s">
        <v>92406</v>
      </c>
      <c r="D26794" s="7" t="s">
        <v>719</v>
      </c>
      <c r="E26794" s="8" t="s">
        <v>720</v>
      </c>
      <c r="F26794" s="8">
        <v>6000000</v>
      </c>
      <c r="G26794" s="7" t="s">
        <v>35</v>
      </c>
      <c r="H26794" s="7" t="s">
        <v>1089</v>
      </c>
      <c r="I26794" s="9"/>
      <c r="J26794" s="7" t="s">
        <v>6288</v>
      </c>
      <c r="K26794" s="10" t="s">
        <v>6288</v>
      </c>
      <c r="L26794" s="7">
        <v>1</v>
      </c>
      <c r="Q26794" s="12">
        <v>40261</v>
      </c>
      <c r="R26794" s="12">
        <v>40261</v>
      </c>
    </row>
    <row r="26795" spans="1:18" x14ac:dyDescent="0.25">
      <c r="A26795" s="7" t="s">
        <v>92407</v>
      </c>
      <c r="B26795" s="7" t="s">
        <v>92408</v>
      </c>
      <c r="C26795" s="7" t="s">
        <v>92409</v>
      </c>
      <c r="D26795" s="7" t="s">
        <v>92410</v>
      </c>
      <c r="E26795" s="8" t="s">
        <v>1269</v>
      </c>
      <c r="F26795" s="8">
        <v>257320</v>
      </c>
      <c r="G26795" s="7" t="s">
        <v>35</v>
      </c>
      <c r="H26795" s="7" t="s">
        <v>196</v>
      </c>
      <c r="I26795" s="9"/>
      <c r="J26795" s="7" t="s">
        <v>197</v>
      </c>
      <c r="K26795" s="10" t="s">
        <v>197</v>
      </c>
      <c r="L26795" s="7">
        <v>1</v>
      </c>
      <c r="M26795" s="11">
        <v>41153</v>
      </c>
      <c r="N26795" s="7" t="s">
        <v>2143</v>
      </c>
      <c r="O26795" s="7" t="s">
        <v>570</v>
      </c>
      <c r="P26795" s="10">
        <v>2012</v>
      </c>
      <c r="Q26795" s="12">
        <v>41437</v>
      </c>
      <c r="R26795" s="12">
        <v>41437</v>
      </c>
    </row>
    <row r="26796" spans="1:18" x14ac:dyDescent="0.25">
      <c r="A26796" s="7" t="s">
        <v>92411</v>
      </c>
      <c r="B26796" s="7" t="s">
        <v>92412</v>
      </c>
      <c r="C26796" s="7" t="s">
        <v>92413</v>
      </c>
      <c r="D26796" s="7" t="s">
        <v>92414</v>
      </c>
      <c r="E26796" s="8" t="s">
        <v>44429</v>
      </c>
      <c r="F26796" s="8">
        <v>0</v>
      </c>
      <c r="G26796" s="7" t="s">
        <v>35</v>
      </c>
      <c r="H26796" s="7" t="s">
        <v>1347</v>
      </c>
      <c r="I26796" s="9"/>
      <c r="J26796" s="7" t="s">
        <v>1348</v>
      </c>
      <c r="K26796" s="10" t="s">
        <v>1348</v>
      </c>
      <c r="L26796" s="7">
        <v>1</v>
      </c>
      <c r="M26796" s="11">
        <v>41880</v>
      </c>
      <c r="N26796" s="7" t="s">
        <v>244</v>
      </c>
      <c r="O26796" s="7" t="s">
        <v>223</v>
      </c>
      <c r="P26796" s="10">
        <v>2014</v>
      </c>
      <c r="Q26796" s="12">
        <v>41880</v>
      </c>
      <c r="R26796" s="12">
        <v>41880</v>
      </c>
    </row>
    <row r="26797" spans="1:18" x14ac:dyDescent="0.25">
      <c r="A26797" s="7" t="s">
        <v>92415</v>
      </c>
      <c r="B26797" s="7" t="s">
        <v>92416</v>
      </c>
      <c r="C26797" s="7" t="s">
        <v>92417</v>
      </c>
      <c r="D26797" s="7" t="s">
        <v>296</v>
      </c>
      <c r="E26797" s="8" t="s">
        <v>297</v>
      </c>
      <c r="F26797" s="8">
        <v>14850000</v>
      </c>
      <c r="G26797" s="7" t="s">
        <v>35</v>
      </c>
      <c r="H26797" s="7" t="s">
        <v>24</v>
      </c>
      <c r="I26797" s="9" t="s">
        <v>248</v>
      </c>
      <c r="J26797" s="7" t="s">
        <v>826</v>
      </c>
      <c r="K26797" s="10" t="s">
        <v>827</v>
      </c>
      <c r="L26797" s="7">
        <v>5</v>
      </c>
      <c r="M26797" s="11">
        <v>39814</v>
      </c>
      <c r="N26797" s="7" t="s">
        <v>171</v>
      </c>
      <c r="O26797" s="7" t="s">
        <v>172</v>
      </c>
      <c r="P26797" s="10">
        <v>2009</v>
      </c>
      <c r="Q26797" s="12">
        <v>39114</v>
      </c>
      <c r="R26797" s="12">
        <v>41442</v>
      </c>
    </row>
    <row r="26798" spans="1:18" x14ac:dyDescent="0.25">
      <c r="A26798" s="7" t="s">
        <v>92418</v>
      </c>
      <c r="B26798" s="7" t="s">
        <v>92419</v>
      </c>
      <c r="C26798" s="7" t="s">
        <v>92420</v>
      </c>
      <c r="D26798" s="7" t="s">
        <v>33</v>
      </c>
      <c r="E26798" s="8" t="s">
        <v>34</v>
      </c>
      <c r="F26798" s="8">
        <v>550000</v>
      </c>
      <c r="G26798" s="7" t="s">
        <v>35</v>
      </c>
      <c r="I26798" s="9"/>
      <c r="J26798" s="7"/>
      <c r="L26798" s="7">
        <v>1</v>
      </c>
      <c r="M26798" s="11">
        <v>39448</v>
      </c>
      <c r="N26798" s="7" t="s">
        <v>164</v>
      </c>
      <c r="O26798" s="7" t="s">
        <v>165</v>
      </c>
      <c r="P26798" s="10">
        <v>2008</v>
      </c>
      <c r="Q26798" s="12">
        <v>40216</v>
      </c>
      <c r="R26798" s="12">
        <v>40216</v>
      </c>
    </row>
    <row r="26799" spans="1:18" x14ac:dyDescent="0.25">
      <c r="A26799" s="7" t="s">
        <v>92421</v>
      </c>
      <c r="B26799" s="7" t="s">
        <v>92422</v>
      </c>
      <c r="C26799" s="7" t="s">
        <v>92423</v>
      </c>
      <c r="D26799" s="7" t="s">
        <v>275</v>
      </c>
      <c r="E26799" s="8" t="s">
        <v>276</v>
      </c>
      <c r="F26799" s="8">
        <v>2040250</v>
      </c>
      <c r="G26799" s="7" t="s">
        <v>35</v>
      </c>
      <c r="H26799" s="7" t="s">
        <v>24</v>
      </c>
      <c r="I26799" s="9" t="s">
        <v>60</v>
      </c>
      <c r="J26799" s="7" t="s">
        <v>1368</v>
      </c>
      <c r="K26799" s="10" t="s">
        <v>1368</v>
      </c>
      <c r="L26799" s="7">
        <v>2</v>
      </c>
      <c r="M26799" s="11">
        <v>38718</v>
      </c>
      <c r="N26799" s="7" t="s">
        <v>400</v>
      </c>
      <c r="O26799" s="7" t="s">
        <v>401</v>
      </c>
      <c r="P26799" s="10">
        <v>2006</v>
      </c>
      <c r="Q26799" s="12">
        <v>40554</v>
      </c>
      <c r="R26799" s="12">
        <v>41228</v>
      </c>
    </row>
    <row r="26800" spans="1:18" x14ac:dyDescent="0.25">
      <c r="A26800" s="7" t="s">
        <v>92424</v>
      </c>
      <c r="B26800" s="7" t="s">
        <v>92425</v>
      </c>
      <c r="C26800" s="7" t="s">
        <v>92426</v>
      </c>
      <c r="D26800" s="7" t="s">
        <v>92427</v>
      </c>
      <c r="E26800" s="8" t="s">
        <v>1217</v>
      </c>
      <c r="F26800" s="8">
        <v>5312271</v>
      </c>
      <c r="G26800" s="7" t="s">
        <v>35</v>
      </c>
      <c r="H26800" s="7" t="s">
        <v>24</v>
      </c>
      <c r="I26800" s="9" t="s">
        <v>281</v>
      </c>
      <c r="J26800" s="7" t="s">
        <v>282</v>
      </c>
      <c r="K26800" s="10" t="s">
        <v>282</v>
      </c>
      <c r="L26800" s="7">
        <v>4</v>
      </c>
      <c r="M26800" s="11">
        <v>40179</v>
      </c>
      <c r="N26800" s="7" t="s">
        <v>96</v>
      </c>
      <c r="O26800" s="7" t="s">
        <v>97</v>
      </c>
      <c r="P26800" s="10">
        <v>2010</v>
      </c>
      <c r="Q26800" s="12">
        <v>41205</v>
      </c>
      <c r="R26800" s="12">
        <v>41667</v>
      </c>
    </row>
    <row r="26801" spans="1:18" x14ac:dyDescent="0.25">
      <c r="A26801" s="7" t="s">
        <v>92428</v>
      </c>
      <c r="B26801" s="7" t="s">
        <v>92429</v>
      </c>
      <c r="C26801" s="7" t="s">
        <v>92430</v>
      </c>
      <c r="D26801" s="7" t="s">
        <v>421</v>
      </c>
      <c r="E26801" s="8" t="s">
        <v>422</v>
      </c>
      <c r="F26801" s="8">
        <v>1000000</v>
      </c>
      <c r="G26801" s="7" t="s">
        <v>35</v>
      </c>
      <c r="H26801" s="7" t="s">
        <v>24</v>
      </c>
      <c r="I26801" s="9" t="s">
        <v>36</v>
      </c>
      <c r="J26801" s="7" t="s">
        <v>37</v>
      </c>
      <c r="K26801" s="10" t="s">
        <v>37</v>
      </c>
      <c r="L26801" s="7">
        <v>1</v>
      </c>
      <c r="Q26801" s="12">
        <v>41231</v>
      </c>
      <c r="R26801" s="12">
        <v>41231</v>
      </c>
    </row>
    <row r="26802" spans="1:18" x14ac:dyDescent="0.25">
      <c r="A26802" s="7" t="s">
        <v>92431</v>
      </c>
      <c r="B26802" s="7" t="s">
        <v>92432</v>
      </c>
      <c r="C26802" s="7" t="s">
        <v>92433</v>
      </c>
      <c r="D26802" s="7" t="s">
        <v>238</v>
      </c>
      <c r="E26802" s="8" t="s">
        <v>239</v>
      </c>
      <c r="F26802" s="8">
        <v>630000</v>
      </c>
      <c r="G26802" s="7" t="s">
        <v>35</v>
      </c>
      <c r="H26802" s="7" t="s">
        <v>240</v>
      </c>
      <c r="I26802" s="9" t="s">
        <v>2853</v>
      </c>
      <c r="J26802" s="7" t="s">
        <v>2854</v>
      </c>
      <c r="K26802" s="10" t="s">
        <v>2855</v>
      </c>
      <c r="L26802" s="7">
        <v>1</v>
      </c>
      <c r="M26802" s="11">
        <v>40909</v>
      </c>
      <c r="N26802" s="7" t="s">
        <v>111</v>
      </c>
      <c r="O26802" s="7" t="s">
        <v>112</v>
      </c>
      <c r="P26802" s="10">
        <v>2012</v>
      </c>
      <c r="Q26802" s="12">
        <v>41530</v>
      </c>
      <c r="R26802" s="12">
        <v>41530</v>
      </c>
    </row>
    <row r="26803" spans="1:18" x14ac:dyDescent="0.25">
      <c r="A26803" s="7" t="s">
        <v>92434</v>
      </c>
      <c r="B26803" s="7" t="s">
        <v>92435</v>
      </c>
      <c r="C26803" s="7" t="s">
        <v>92436</v>
      </c>
      <c r="D26803" s="7" t="s">
        <v>275</v>
      </c>
      <c r="E26803" s="8" t="s">
        <v>276</v>
      </c>
      <c r="F26803" s="8">
        <v>110000</v>
      </c>
      <c r="G26803" s="7" t="s">
        <v>35</v>
      </c>
      <c r="H26803" s="7" t="s">
        <v>24</v>
      </c>
      <c r="I26803" s="9" t="s">
        <v>566</v>
      </c>
      <c r="J26803" s="7" t="s">
        <v>18396</v>
      </c>
      <c r="K26803" s="10" t="s">
        <v>18396</v>
      </c>
      <c r="L26803" s="7">
        <v>1</v>
      </c>
      <c r="M26803" s="11">
        <v>40179</v>
      </c>
      <c r="N26803" s="7" t="s">
        <v>96</v>
      </c>
      <c r="O26803" s="7" t="s">
        <v>97</v>
      </c>
      <c r="P26803" s="10">
        <v>2010</v>
      </c>
      <c r="Q26803" s="12">
        <v>41396</v>
      </c>
      <c r="R26803" s="12">
        <v>41396</v>
      </c>
    </row>
    <row r="26804" spans="1:18" x14ac:dyDescent="0.25">
      <c r="A26804" s="7" t="s">
        <v>92437</v>
      </c>
      <c r="B26804" s="7" t="s">
        <v>92438</v>
      </c>
      <c r="C26804" s="7" t="s">
        <v>92439</v>
      </c>
      <c r="D26804" s="7" t="s">
        <v>238</v>
      </c>
      <c r="E26804" s="8" t="s">
        <v>239</v>
      </c>
      <c r="F26804" s="8">
        <v>40000</v>
      </c>
      <c r="G26804" s="7" t="s">
        <v>35</v>
      </c>
      <c r="H26804" s="7" t="s">
        <v>108</v>
      </c>
      <c r="I26804" s="9"/>
      <c r="J26804" s="7" t="s">
        <v>109</v>
      </c>
      <c r="K26804" s="10" t="s">
        <v>109</v>
      </c>
      <c r="L26804" s="7">
        <v>1</v>
      </c>
      <c r="M26804" s="11">
        <v>40909</v>
      </c>
      <c r="N26804" s="7" t="s">
        <v>111</v>
      </c>
      <c r="O26804" s="7" t="s">
        <v>112</v>
      </c>
      <c r="P26804" s="10">
        <v>2012</v>
      </c>
      <c r="Q26804" s="12">
        <v>41107</v>
      </c>
      <c r="R26804" s="12">
        <v>41107</v>
      </c>
    </row>
    <row r="26805" spans="1:18" x14ac:dyDescent="0.25">
      <c r="A26805" s="7" t="s">
        <v>92440</v>
      </c>
      <c r="B26805" s="7" t="s">
        <v>92441</v>
      </c>
      <c r="C26805" s="7" t="s">
        <v>92442</v>
      </c>
      <c r="D26805" s="7" t="s">
        <v>86</v>
      </c>
      <c r="E26805" s="8" t="s">
        <v>87</v>
      </c>
      <c r="F26805" s="8">
        <v>65000</v>
      </c>
      <c r="G26805" s="7" t="s">
        <v>35</v>
      </c>
      <c r="H26805" s="7" t="s">
        <v>24</v>
      </c>
      <c r="I26805" s="9" t="s">
        <v>1166</v>
      </c>
      <c r="J26805" s="7" t="s">
        <v>1167</v>
      </c>
      <c r="K26805" s="10" t="s">
        <v>1167</v>
      </c>
      <c r="L26805" s="7">
        <v>1</v>
      </c>
      <c r="M26805" s="11">
        <v>39995</v>
      </c>
      <c r="N26805" s="7" t="s">
        <v>266</v>
      </c>
      <c r="O26805" s="7" t="s">
        <v>267</v>
      </c>
      <c r="P26805" s="10">
        <v>2009</v>
      </c>
      <c r="Q26805" s="12">
        <v>41244</v>
      </c>
      <c r="R26805" s="12">
        <v>41244</v>
      </c>
    </row>
    <row r="26806" spans="1:18" x14ac:dyDescent="0.25">
      <c r="A26806" s="7" t="s">
        <v>92443</v>
      </c>
      <c r="B26806" s="7" t="s">
        <v>92444</v>
      </c>
      <c r="D26806" s="7" t="s">
        <v>625</v>
      </c>
      <c r="E26806" s="8" t="s">
        <v>323</v>
      </c>
      <c r="F26806" s="8">
        <v>14932000</v>
      </c>
      <c r="G26806" s="7" t="s">
        <v>35</v>
      </c>
      <c r="H26806" s="7" t="s">
        <v>24</v>
      </c>
      <c r="I26806" s="9" t="s">
        <v>36</v>
      </c>
      <c r="J26806" s="7" t="s">
        <v>181</v>
      </c>
      <c r="K26806" s="10" t="s">
        <v>1297</v>
      </c>
      <c r="L26806" s="7">
        <v>1</v>
      </c>
      <c r="Q26806" s="12">
        <v>40352</v>
      </c>
      <c r="R26806" s="12">
        <v>40352</v>
      </c>
    </row>
    <row r="26807" spans="1:18" x14ac:dyDescent="0.25">
      <c r="A26807" s="7" t="s">
        <v>92445</v>
      </c>
      <c r="B26807" s="7" t="s">
        <v>92446</v>
      </c>
      <c r="C26807" s="7" t="s">
        <v>92447</v>
      </c>
      <c r="D26807" s="7" t="s">
        <v>17566</v>
      </c>
      <c r="E26807" s="8" t="s">
        <v>655</v>
      </c>
      <c r="F26807" s="8">
        <v>0</v>
      </c>
      <c r="G26807" s="7" t="s">
        <v>35</v>
      </c>
      <c r="H26807" s="7" t="s">
        <v>176</v>
      </c>
      <c r="I26807" s="9"/>
      <c r="J26807" s="7" t="s">
        <v>177</v>
      </c>
      <c r="K26807" s="10" t="s">
        <v>177</v>
      </c>
      <c r="L26807" s="7">
        <v>1</v>
      </c>
      <c r="Q26807" s="12">
        <v>41699</v>
      </c>
      <c r="R26807" s="12">
        <v>41699</v>
      </c>
    </row>
    <row r="26808" spans="1:18" x14ac:dyDescent="0.25">
      <c r="A26808" s="7" t="s">
        <v>92448</v>
      </c>
      <c r="B26808" s="7" t="s">
        <v>92449</v>
      </c>
      <c r="C26808" s="7" t="s">
        <v>92450</v>
      </c>
      <c r="D26808" s="7" t="s">
        <v>33</v>
      </c>
      <c r="E26808" s="8" t="s">
        <v>34</v>
      </c>
      <c r="F26808" s="8">
        <v>1168000</v>
      </c>
      <c r="G26808" s="7" t="s">
        <v>35</v>
      </c>
      <c r="H26808" s="7" t="s">
        <v>24</v>
      </c>
      <c r="I26808" s="9" t="s">
        <v>36</v>
      </c>
      <c r="J26808" s="7" t="s">
        <v>181</v>
      </c>
      <c r="K26808" s="10" t="s">
        <v>182</v>
      </c>
      <c r="L26808" s="7">
        <v>3</v>
      </c>
      <c r="M26808" s="11">
        <v>40544</v>
      </c>
      <c r="N26808" s="7" t="s">
        <v>537</v>
      </c>
      <c r="O26808" s="7" t="s">
        <v>505</v>
      </c>
      <c r="P26808" s="10">
        <v>2011</v>
      </c>
      <c r="Q26808" s="12">
        <v>40544</v>
      </c>
      <c r="R26808" s="12">
        <v>40857</v>
      </c>
    </row>
    <row r="26809" spans="1:18" x14ac:dyDescent="0.25">
      <c r="A26809" s="7" t="s">
        <v>92451</v>
      </c>
      <c r="B26809" s="7" t="s">
        <v>92452</v>
      </c>
      <c r="C26809" s="7" t="s">
        <v>92453</v>
      </c>
      <c r="D26809" s="7" t="s">
        <v>68</v>
      </c>
      <c r="E26809" s="8" t="s">
        <v>69</v>
      </c>
      <c r="F26809" s="8">
        <v>0</v>
      </c>
      <c r="G26809" s="7" t="s">
        <v>35</v>
      </c>
      <c r="H26809" s="7" t="s">
        <v>24</v>
      </c>
      <c r="I26809" s="9" t="s">
        <v>36</v>
      </c>
      <c r="J26809" s="7" t="s">
        <v>181</v>
      </c>
      <c r="K26809" s="10" t="s">
        <v>182</v>
      </c>
      <c r="L26809" s="7">
        <v>1</v>
      </c>
      <c r="Q26809" s="12">
        <v>39814</v>
      </c>
      <c r="R26809" s="12">
        <v>39814</v>
      </c>
    </row>
    <row r="26810" spans="1:18" x14ac:dyDescent="0.25">
      <c r="A26810" s="7" t="s">
        <v>92454</v>
      </c>
      <c r="B26810" s="7" t="s">
        <v>92455</v>
      </c>
      <c r="C26810" s="7" t="s">
        <v>92456</v>
      </c>
      <c r="D26810" s="7" t="s">
        <v>275</v>
      </c>
      <c r="E26810" s="8" t="s">
        <v>276</v>
      </c>
      <c r="F26810" s="8">
        <v>1922700</v>
      </c>
      <c r="G26810" s="7" t="s">
        <v>35</v>
      </c>
      <c r="H26810" s="7" t="s">
        <v>749</v>
      </c>
      <c r="I26810" s="9"/>
      <c r="J26810" s="7" t="s">
        <v>1359</v>
      </c>
      <c r="K26810" s="10" t="s">
        <v>1359</v>
      </c>
      <c r="L26810" s="7">
        <v>1</v>
      </c>
      <c r="M26810" s="11">
        <v>40544</v>
      </c>
      <c r="N26810" s="7" t="s">
        <v>537</v>
      </c>
      <c r="O26810" s="7" t="s">
        <v>505</v>
      </c>
      <c r="P26810" s="10">
        <v>2011</v>
      </c>
      <c r="Q26810" s="12">
        <v>41368</v>
      </c>
      <c r="R26810" s="12">
        <v>41368</v>
      </c>
    </row>
    <row r="26811" spans="1:18" x14ac:dyDescent="0.25">
      <c r="A26811" s="7" t="s">
        <v>92457</v>
      </c>
      <c r="B26811" s="7" t="s">
        <v>92458</v>
      </c>
      <c r="C26811" s="7" t="s">
        <v>92459</v>
      </c>
      <c r="D26811" s="7" t="s">
        <v>92460</v>
      </c>
      <c r="E26811" s="8" t="s">
        <v>1620</v>
      </c>
      <c r="F26811" s="8">
        <v>50700000</v>
      </c>
      <c r="G26811" s="7" t="s">
        <v>35</v>
      </c>
      <c r="H26811" s="7" t="s">
        <v>52</v>
      </c>
      <c r="I26811" s="9"/>
      <c r="J26811" s="7" t="s">
        <v>53</v>
      </c>
      <c r="K26811" s="10" t="s">
        <v>53</v>
      </c>
      <c r="L26811" s="7">
        <v>1</v>
      </c>
      <c r="M26811" s="11">
        <v>29221</v>
      </c>
      <c r="N26811" s="7" t="s">
        <v>8937</v>
      </c>
      <c r="O26811" s="7" t="s">
        <v>8938</v>
      </c>
      <c r="P26811" s="10">
        <v>1980</v>
      </c>
      <c r="Q26811" s="12">
        <v>41795</v>
      </c>
      <c r="R26811" s="12">
        <v>41795</v>
      </c>
    </row>
    <row r="26812" spans="1:18" x14ac:dyDescent="0.25">
      <c r="A26812" s="7" t="s">
        <v>92461</v>
      </c>
      <c r="B26812" s="7" t="s">
        <v>92462</v>
      </c>
      <c r="C26812" s="7" t="s">
        <v>92463</v>
      </c>
      <c r="D26812" s="7" t="s">
        <v>625</v>
      </c>
      <c r="E26812" s="8" t="s">
        <v>323</v>
      </c>
      <c r="F26812" s="8">
        <v>8500000</v>
      </c>
      <c r="G26812" s="7" t="s">
        <v>35</v>
      </c>
      <c r="H26812" s="7" t="s">
        <v>24</v>
      </c>
      <c r="I26812" s="9" t="s">
        <v>36</v>
      </c>
      <c r="J26812" s="7" t="s">
        <v>181</v>
      </c>
      <c r="K26812" s="10" t="s">
        <v>1297</v>
      </c>
      <c r="L26812" s="7">
        <v>2</v>
      </c>
      <c r="M26812" s="11">
        <v>37987</v>
      </c>
      <c r="N26812" s="7" t="s">
        <v>424</v>
      </c>
      <c r="O26812" s="7" t="s">
        <v>425</v>
      </c>
      <c r="P26812" s="10">
        <v>2004</v>
      </c>
      <c r="Q26812" s="12">
        <v>38825</v>
      </c>
      <c r="R26812" s="12">
        <v>39128</v>
      </c>
    </row>
    <row r="26813" spans="1:18" x14ac:dyDescent="0.25">
      <c r="A26813" s="7" t="s">
        <v>92464</v>
      </c>
      <c r="B26813" s="7" t="s">
        <v>92465</v>
      </c>
      <c r="C26813" s="7" t="s">
        <v>92466</v>
      </c>
      <c r="D26813" s="7" t="s">
        <v>2106</v>
      </c>
      <c r="E26813" s="8" t="s">
        <v>434</v>
      </c>
      <c r="F26813" s="8">
        <v>31775000</v>
      </c>
      <c r="G26813" s="7" t="s">
        <v>23</v>
      </c>
      <c r="H26813" s="7" t="s">
        <v>24</v>
      </c>
      <c r="I26813" s="9" t="s">
        <v>36</v>
      </c>
      <c r="J26813" s="7" t="s">
        <v>181</v>
      </c>
      <c r="K26813" s="10" t="s">
        <v>695</v>
      </c>
      <c r="L26813" s="7">
        <v>5</v>
      </c>
      <c r="M26813" s="11">
        <v>40872</v>
      </c>
      <c r="N26813" s="7" t="s">
        <v>2287</v>
      </c>
      <c r="O26813" s="7" t="s">
        <v>74</v>
      </c>
      <c r="P26813" s="10">
        <v>2011</v>
      </c>
      <c r="Q26813" s="12">
        <v>38991</v>
      </c>
      <c r="R26813" s="12">
        <v>40037</v>
      </c>
    </row>
    <row r="26814" spans="1:18" x14ac:dyDescent="0.25">
      <c r="A26814" s="7" t="s">
        <v>92467</v>
      </c>
      <c r="B26814" s="7" t="s">
        <v>92468</v>
      </c>
      <c r="C26814" s="7" t="s">
        <v>92469</v>
      </c>
      <c r="D26814" s="7" t="s">
        <v>92470</v>
      </c>
      <c r="E26814" s="8" t="s">
        <v>1665</v>
      </c>
      <c r="F26814" s="8">
        <v>51295</v>
      </c>
      <c r="G26814" s="7" t="s">
        <v>35</v>
      </c>
      <c r="H26814" s="7" t="s">
        <v>749</v>
      </c>
      <c r="I26814" s="9"/>
      <c r="J26814" s="7" t="s">
        <v>1359</v>
      </c>
      <c r="K26814" s="10" t="s">
        <v>1359</v>
      </c>
      <c r="L26814" s="7">
        <v>1</v>
      </c>
      <c r="M26814" s="11">
        <v>41365</v>
      </c>
      <c r="N26814" s="7" t="s">
        <v>411</v>
      </c>
      <c r="O26814" s="7" t="s">
        <v>412</v>
      </c>
      <c r="P26814" s="10">
        <v>2013</v>
      </c>
      <c r="Q26814" s="12">
        <v>41365</v>
      </c>
      <c r="R26814" s="12">
        <v>41365</v>
      </c>
    </row>
    <row r="26815" spans="1:18" x14ac:dyDescent="0.25">
      <c r="A26815" s="7" t="s">
        <v>92471</v>
      </c>
      <c r="B26815" s="7" t="s">
        <v>92472</v>
      </c>
      <c r="C26815" s="7" t="s">
        <v>92473</v>
      </c>
      <c r="D26815" s="7" t="s">
        <v>92474</v>
      </c>
      <c r="E26815" s="8" t="s">
        <v>1665</v>
      </c>
      <c r="F26815" s="8">
        <v>6019299</v>
      </c>
      <c r="G26815" s="7" t="s">
        <v>35</v>
      </c>
      <c r="I26815" s="9"/>
      <c r="J26815" s="7"/>
      <c r="L26815" s="7">
        <v>3</v>
      </c>
      <c r="M26815" s="11">
        <v>40269</v>
      </c>
      <c r="N26815" s="7" t="s">
        <v>4205</v>
      </c>
      <c r="O26815" s="7" t="s">
        <v>1110</v>
      </c>
      <c r="P26815" s="10">
        <v>2010</v>
      </c>
      <c r="Q26815" s="12">
        <v>40269</v>
      </c>
      <c r="R26815" s="12">
        <v>41828</v>
      </c>
    </row>
    <row r="26816" spans="1:18" x14ac:dyDescent="0.25">
      <c r="A26816" s="7" t="s">
        <v>92475</v>
      </c>
      <c r="B26816" s="7" t="s">
        <v>92476</v>
      </c>
      <c r="C26816" s="7" t="s">
        <v>92477</v>
      </c>
      <c r="D26816" s="7" t="s">
        <v>92478</v>
      </c>
      <c r="E26816" s="8" t="s">
        <v>12963</v>
      </c>
      <c r="F26816" s="8">
        <v>89100000</v>
      </c>
      <c r="G26816" s="7" t="s">
        <v>35</v>
      </c>
      <c r="H26816" s="7" t="s">
        <v>24</v>
      </c>
      <c r="I26816" s="9" t="s">
        <v>36</v>
      </c>
      <c r="J26816" s="7" t="s">
        <v>181</v>
      </c>
      <c r="K26816" s="10" t="s">
        <v>182</v>
      </c>
      <c r="L26816" s="7">
        <v>5</v>
      </c>
      <c r="M26816" s="11">
        <v>39295</v>
      </c>
      <c r="N26816" s="7" t="s">
        <v>730</v>
      </c>
      <c r="O26816" s="7" t="s">
        <v>643</v>
      </c>
      <c r="P26816" s="10">
        <v>2007</v>
      </c>
      <c r="Q26816" s="12">
        <v>39647</v>
      </c>
      <c r="R26816" s="12">
        <v>41942</v>
      </c>
    </row>
    <row r="26817" spans="1:18" x14ac:dyDescent="0.25">
      <c r="A26817" s="7" t="s">
        <v>92479</v>
      </c>
      <c r="B26817" s="7" t="s">
        <v>92480</v>
      </c>
      <c r="C26817" s="7" t="s">
        <v>92481</v>
      </c>
      <c r="D26817" s="7" t="s">
        <v>719</v>
      </c>
      <c r="E26817" s="8" t="s">
        <v>720</v>
      </c>
      <c r="F26817" s="8">
        <v>0</v>
      </c>
      <c r="G26817" s="7" t="s">
        <v>35</v>
      </c>
      <c r="H26817" s="7" t="s">
        <v>635</v>
      </c>
      <c r="I26817" s="9"/>
      <c r="J26817" s="7" t="s">
        <v>3756</v>
      </c>
      <c r="K26817" s="10" t="s">
        <v>23801</v>
      </c>
      <c r="L26817" s="7">
        <v>1</v>
      </c>
      <c r="Q26817" s="12">
        <v>40446</v>
      </c>
      <c r="R26817" s="12">
        <v>40446</v>
      </c>
    </row>
    <row r="26818" spans="1:18" x14ac:dyDescent="0.25">
      <c r="A26818" s="7" t="s">
        <v>92482</v>
      </c>
      <c r="B26818" s="7" t="s">
        <v>92483</v>
      </c>
      <c r="C26818" s="7" t="s">
        <v>92484</v>
      </c>
      <c r="D26818" s="7" t="s">
        <v>719</v>
      </c>
      <c r="E26818" s="8" t="s">
        <v>720</v>
      </c>
      <c r="F26818" s="8">
        <v>88150000</v>
      </c>
      <c r="G26818" s="7" t="s">
        <v>35</v>
      </c>
      <c r="H26818" s="7" t="s">
        <v>24</v>
      </c>
      <c r="I26818" s="9" t="s">
        <v>281</v>
      </c>
      <c r="J26818" s="7" t="s">
        <v>282</v>
      </c>
      <c r="K26818" s="10" t="s">
        <v>5962</v>
      </c>
      <c r="L26818" s="7">
        <v>8</v>
      </c>
      <c r="M26818" s="11">
        <v>36526</v>
      </c>
      <c r="N26818" s="7" t="s">
        <v>234</v>
      </c>
      <c r="O26818" s="7" t="s">
        <v>235</v>
      </c>
      <c r="P26818" s="10">
        <v>2000</v>
      </c>
      <c r="Q26818" s="12">
        <v>36871</v>
      </c>
      <c r="R26818" s="12">
        <v>40305</v>
      </c>
    </row>
    <row r="26819" spans="1:18" x14ac:dyDescent="0.25">
      <c r="A26819" s="7" t="s">
        <v>92485</v>
      </c>
      <c r="B26819" s="7" t="s">
        <v>92486</v>
      </c>
      <c r="C26819" s="7" t="s">
        <v>92487</v>
      </c>
      <c r="D26819" s="7" t="s">
        <v>92488</v>
      </c>
      <c r="E26819" s="8" t="s">
        <v>3745</v>
      </c>
      <c r="F26819" s="8">
        <v>19000000</v>
      </c>
      <c r="G26819" s="7" t="s">
        <v>35</v>
      </c>
      <c r="H26819" s="7" t="s">
        <v>24</v>
      </c>
      <c r="I26819" s="9" t="s">
        <v>36</v>
      </c>
      <c r="J26819" s="7" t="s">
        <v>181</v>
      </c>
      <c r="K26819" s="10" t="s">
        <v>1537</v>
      </c>
      <c r="L26819" s="7">
        <v>2</v>
      </c>
      <c r="M26819" s="11">
        <v>39965</v>
      </c>
      <c r="N26819" s="7" t="s">
        <v>1702</v>
      </c>
      <c r="O26819" s="7" t="s">
        <v>251</v>
      </c>
      <c r="P26819" s="10">
        <v>2009</v>
      </c>
      <c r="Q26819" s="12">
        <v>40807</v>
      </c>
      <c r="R26819" s="12">
        <v>41564</v>
      </c>
    </row>
    <row r="26820" spans="1:18" x14ac:dyDescent="0.25">
      <c r="A26820" s="7" t="s">
        <v>92489</v>
      </c>
      <c r="B26820" s="7" t="s">
        <v>92490</v>
      </c>
      <c r="C26820" s="7" t="s">
        <v>92491</v>
      </c>
      <c r="D26820" s="7" t="s">
        <v>92492</v>
      </c>
      <c r="E26820" s="8" t="s">
        <v>533</v>
      </c>
      <c r="F26820" s="8">
        <v>1286600</v>
      </c>
      <c r="G26820" s="7" t="s">
        <v>35</v>
      </c>
      <c r="H26820" s="7" t="s">
        <v>749</v>
      </c>
      <c r="I26820" s="9"/>
      <c r="J26820" s="7" t="s">
        <v>92493</v>
      </c>
      <c r="K26820" s="10" t="s">
        <v>92494</v>
      </c>
      <c r="L26820" s="7">
        <v>1</v>
      </c>
      <c r="M26820" s="11">
        <v>39083</v>
      </c>
      <c r="N26820" s="7" t="s">
        <v>88</v>
      </c>
      <c r="O26820" s="7" t="s">
        <v>89</v>
      </c>
      <c r="P26820" s="10">
        <v>2007</v>
      </c>
      <c r="Q26820" s="12">
        <v>41625</v>
      </c>
      <c r="R26820" s="12">
        <v>41625</v>
      </c>
    </row>
    <row r="26821" spans="1:18" x14ac:dyDescent="0.25">
      <c r="A26821" s="7" t="s">
        <v>92495</v>
      </c>
      <c r="B26821" s="7" t="s">
        <v>92496</v>
      </c>
      <c r="C26821" s="7" t="s">
        <v>92497</v>
      </c>
      <c r="D26821" s="7" t="s">
        <v>92498</v>
      </c>
      <c r="E26821" s="8" t="s">
        <v>1255</v>
      </c>
      <c r="F26821" s="8">
        <v>1286600</v>
      </c>
      <c r="G26821" s="7" t="s">
        <v>35</v>
      </c>
      <c r="H26821" s="7" t="s">
        <v>176</v>
      </c>
      <c r="I26821" s="9"/>
      <c r="J26821" s="7" t="s">
        <v>1418</v>
      </c>
      <c r="K26821" s="10" t="s">
        <v>1418</v>
      </c>
      <c r="L26821" s="7">
        <v>1</v>
      </c>
      <c r="M26821" s="11">
        <v>41492</v>
      </c>
      <c r="N26821" s="7" t="s">
        <v>1385</v>
      </c>
      <c r="O26821" s="7" t="s">
        <v>258</v>
      </c>
      <c r="P26821" s="10">
        <v>2013</v>
      </c>
      <c r="Q26821" s="12">
        <v>41544</v>
      </c>
      <c r="R26821" s="12">
        <v>41544</v>
      </c>
    </row>
    <row r="26822" spans="1:18" x14ac:dyDescent="0.25">
      <c r="A26822" s="7" t="s">
        <v>92499</v>
      </c>
      <c r="B26822" s="7" t="s">
        <v>92500</v>
      </c>
      <c r="C26822" s="7" t="s">
        <v>92501</v>
      </c>
      <c r="D26822" s="7" t="s">
        <v>92502</v>
      </c>
      <c r="E26822" s="8" t="s">
        <v>1296</v>
      </c>
      <c r="F26822" s="8">
        <v>10070000</v>
      </c>
      <c r="G26822" s="7" t="s">
        <v>35</v>
      </c>
      <c r="H26822" s="7" t="s">
        <v>24</v>
      </c>
      <c r="I26822" s="9" t="s">
        <v>25</v>
      </c>
      <c r="J26822" s="7" t="s">
        <v>26</v>
      </c>
      <c r="K26822" s="10" t="s">
        <v>27</v>
      </c>
      <c r="L26822" s="7">
        <v>4</v>
      </c>
      <c r="M26822" s="11">
        <v>40452</v>
      </c>
      <c r="N26822" s="7" t="s">
        <v>1799</v>
      </c>
      <c r="O26822" s="7" t="s">
        <v>199</v>
      </c>
      <c r="P26822" s="10">
        <v>2010</v>
      </c>
      <c r="Q26822" s="12">
        <v>40757</v>
      </c>
      <c r="R26822" s="12">
        <v>41948</v>
      </c>
    </row>
    <row r="26823" spans="1:18" x14ac:dyDescent="0.25">
      <c r="A26823" s="7" t="s">
        <v>92503</v>
      </c>
      <c r="B26823" s="7" t="s">
        <v>92504</v>
      </c>
      <c r="C26823" s="7" t="s">
        <v>92505</v>
      </c>
      <c r="D26823" s="7" t="s">
        <v>719</v>
      </c>
      <c r="E26823" s="8" t="s">
        <v>720</v>
      </c>
      <c r="F26823" s="8">
        <v>770000</v>
      </c>
      <c r="G26823" s="7" t="s">
        <v>35</v>
      </c>
      <c r="H26823" s="7" t="s">
        <v>24</v>
      </c>
      <c r="I26823" s="9" t="s">
        <v>502</v>
      </c>
      <c r="J26823" s="7" t="s">
        <v>503</v>
      </c>
      <c r="K26823" s="10" t="s">
        <v>92506</v>
      </c>
      <c r="L26823" s="7">
        <v>1</v>
      </c>
      <c r="M26823" s="11">
        <v>38718</v>
      </c>
      <c r="N26823" s="7" t="s">
        <v>400</v>
      </c>
      <c r="O26823" s="7" t="s">
        <v>401</v>
      </c>
      <c r="P26823" s="10">
        <v>2006</v>
      </c>
      <c r="Q26823" s="12">
        <v>40070</v>
      </c>
      <c r="R26823" s="12">
        <v>40070</v>
      </c>
    </row>
    <row r="26824" spans="1:18" x14ac:dyDescent="0.25">
      <c r="A26824" s="7" t="s">
        <v>92507</v>
      </c>
      <c r="B26824" s="7" t="s">
        <v>92508</v>
      </c>
      <c r="C26824" s="7" t="s">
        <v>92509</v>
      </c>
      <c r="D26824" s="7" t="s">
        <v>7785</v>
      </c>
      <c r="E26824" s="8" t="s">
        <v>204</v>
      </c>
      <c r="F26824" s="8">
        <v>1318044</v>
      </c>
      <c r="G26824" s="7" t="s">
        <v>35</v>
      </c>
      <c r="H26824" s="7" t="s">
        <v>196</v>
      </c>
      <c r="I26824" s="9"/>
      <c r="J26824" s="7" t="s">
        <v>197</v>
      </c>
      <c r="K26824" s="10" t="s">
        <v>197</v>
      </c>
      <c r="L26824" s="7">
        <v>1</v>
      </c>
      <c r="M26824" s="11">
        <v>40210</v>
      </c>
      <c r="N26824" s="7" t="s">
        <v>2575</v>
      </c>
      <c r="O26824" s="7" t="s">
        <v>97</v>
      </c>
      <c r="P26824" s="10">
        <v>2010</v>
      </c>
      <c r="Q26824" s="12">
        <v>41879</v>
      </c>
      <c r="R26824" s="12">
        <v>41879</v>
      </c>
    </row>
    <row r="26825" spans="1:18" x14ac:dyDescent="0.25">
      <c r="A26825" s="7" t="s">
        <v>92510</v>
      </c>
      <c r="B26825" s="7" t="s">
        <v>92511</v>
      </c>
      <c r="C26825" s="7" t="s">
        <v>92512</v>
      </c>
      <c r="D26825" s="7" t="s">
        <v>719</v>
      </c>
      <c r="E26825" s="8" t="s">
        <v>720</v>
      </c>
      <c r="F26825" s="8">
        <v>55795767</v>
      </c>
      <c r="G26825" s="7" t="s">
        <v>35</v>
      </c>
      <c r="H26825" s="7" t="s">
        <v>24</v>
      </c>
      <c r="I26825" s="9" t="s">
        <v>782</v>
      </c>
      <c r="J26825" s="7" t="s">
        <v>783</v>
      </c>
      <c r="K26825" s="10" t="s">
        <v>784</v>
      </c>
      <c r="L26825" s="7">
        <v>5</v>
      </c>
      <c r="M26825" s="11">
        <v>39448</v>
      </c>
      <c r="N26825" s="7" t="s">
        <v>164</v>
      </c>
      <c r="O26825" s="7" t="s">
        <v>165</v>
      </c>
      <c r="P26825" s="10">
        <v>2008</v>
      </c>
      <c r="Q26825" s="12">
        <v>40374</v>
      </c>
      <c r="R26825" s="12">
        <v>41913</v>
      </c>
    </row>
    <row r="26826" spans="1:18" x14ac:dyDescent="0.25">
      <c r="A26826" s="7" t="s">
        <v>92513</v>
      </c>
      <c r="B26826" s="7" t="s">
        <v>92514</v>
      </c>
      <c r="C26826" s="7" t="s">
        <v>92515</v>
      </c>
      <c r="D26826" s="7" t="s">
        <v>963</v>
      </c>
      <c r="E26826" s="8" t="s">
        <v>964</v>
      </c>
      <c r="F26826" s="8">
        <v>0</v>
      </c>
      <c r="G26826" s="7" t="s">
        <v>35</v>
      </c>
      <c r="H26826" s="7" t="s">
        <v>24</v>
      </c>
      <c r="I26826" s="9" t="s">
        <v>60</v>
      </c>
      <c r="J26826" s="7" t="s">
        <v>61</v>
      </c>
      <c r="K26826" s="10" t="s">
        <v>62</v>
      </c>
      <c r="L26826" s="7">
        <v>1</v>
      </c>
      <c r="M26826" s="11">
        <v>41365</v>
      </c>
      <c r="N26826" s="7" t="s">
        <v>411</v>
      </c>
      <c r="O26826" s="7" t="s">
        <v>412</v>
      </c>
      <c r="P26826" s="10">
        <v>2013</v>
      </c>
      <c r="Q26826" s="12">
        <v>41630</v>
      </c>
      <c r="R26826" s="12">
        <v>41630</v>
      </c>
    </row>
    <row r="26827" spans="1:18" x14ac:dyDescent="0.25">
      <c r="A26827" s="7" t="s">
        <v>92516</v>
      </c>
      <c r="B26827" s="7" t="s">
        <v>92517</v>
      </c>
      <c r="C26827" s="7" t="s">
        <v>92518</v>
      </c>
      <c r="D26827" s="7" t="s">
        <v>92519</v>
      </c>
      <c r="E26827" s="8" t="s">
        <v>909</v>
      </c>
      <c r="F26827" s="8">
        <v>20000</v>
      </c>
      <c r="G26827" s="7" t="s">
        <v>35</v>
      </c>
      <c r="H26827" s="7" t="s">
        <v>342</v>
      </c>
      <c r="I26827" s="9"/>
      <c r="J26827" s="7" t="s">
        <v>15609</v>
      </c>
      <c r="K26827" s="10" t="s">
        <v>15609</v>
      </c>
      <c r="L26827" s="7">
        <v>2</v>
      </c>
      <c r="M26827" s="11">
        <v>41395</v>
      </c>
      <c r="N26827" s="7" t="s">
        <v>3449</v>
      </c>
      <c r="O26827" s="7" t="s">
        <v>412</v>
      </c>
      <c r="P26827" s="10">
        <v>2013</v>
      </c>
      <c r="Q26827" s="12">
        <v>41364</v>
      </c>
      <c r="R26827" s="12">
        <v>41364</v>
      </c>
    </row>
    <row r="26828" spans="1:18" x14ac:dyDescent="0.25">
      <c r="A26828" s="7" t="s">
        <v>92520</v>
      </c>
      <c r="B26828" s="7" t="s">
        <v>92521</v>
      </c>
      <c r="C26828" s="7" t="s">
        <v>92522</v>
      </c>
      <c r="D26828" s="7" t="s">
        <v>92523</v>
      </c>
      <c r="E26828" s="8" t="s">
        <v>542</v>
      </c>
      <c r="F26828" s="8">
        <v>650000</v>
      </c>
      <c r="G26828" s="7" t="s">
        <v>35</v>
      </c>
      <c r="H26828" s="7" t="s">
        <v>24</v>
      </c>
      <c r="I26828" s="9" t="s">
        <v>36</v>
      </c>
      <c r="J26828" s="7" t="s">
        <v>181</v>
      </c>
      <c r="K26828" s="10" t="s">
        <v>1073</v>
      </c>
      <c r="L26828" s="7">
        <v>3</v>
      </c>
      <c r="M26828" s="11">
        <v>41646</v>
      </c>
      <c r="N26828" s="7" t="s">
        <v>63</v>
      </c>
      <c r="O26828" s="7" t="s">
        <v>64</v>
      </c>
      <c r="P26828" s="10">
        <v>2014</v>
      </c>
      <c r="Q26828" s="12">
        <v>41487</v>
      </c>
      <c r="R26828" s="12">
        <v>41690</v>
      </c>
    </row>
    <row r="26829" spans="1:18" x14ac:dyDescent="0.25">
      <c r="A26829" s="7" t="s">
        <v>92524</v>
      </c>
      <c r="B26829" s="7" t="s">
        <v>92525</v>
      </c>
      <c r="C26829" s="7" t="s">
        <v>92526</v>
      </c>
      <c r="D26829" s="7" t="s">
        <v>625</v>
      </c>
      <c r="E26829" s="8" t="s">
        <v>323</v>
      </c>
      <c r="F26829" s="8">
        <v>500000</v>
      </c>
      <c r="G26829" s="7" t="s">
        <v>35</v>
      </c>
      <c r="H26829" s="7" t="s">
        <v>240</v>
      </c>
      <c r="I26829" s="9" t="s">
        <v>241</v>
      </c>
      <c r="J26829" s="7" t="s">
        <v>242</v>
      </c>
      <c r="K26829" s="10" t="s">
        <v>242</v>
      </c>
      <c r="L26829" s="7">
        <v>1</v>
      </c>
      <c r="M26829" s="11">
        <v>40909</v>
      </c>
      <c r="N26829" s="7" t="s">
        <v>111</v>
      </c>
      <c r="O26829" s="7" t="s">
        <v>112</v>
      </c>
      <c r="P26829" s="10">
        <v>2012</v>
      </c>
      <c r="Q26829" s="12">
        <v>41676</v>
      </c>
      <c r="R26829" s="12">
        <v>41676</v>
      </c>
    </row>
    <row r="26830" spans="1:18" x14ac:dyDescent="0.25">
      <c r="A26830" s="7" t="s">
        <v>92527</v>
      </c>
      <c r="B26830" s="7" t="s">
        <v>92528</v>
      </c>
      <c r="C26830" s="7" t="s">
        <v>92529</v>
      </c>
      <c r="D26830" s="7" t="s">
        <v>619</v>
      </c>
      <c r="E26830" s="8" t="s">
        <v>22</v>
      </c>
      <c r="F26830" s="8">
        <v>2200000</v>
      </c>
      <c r="G26830" s="7" t="s">
        <v>35</v>
      </c>
      <c r="H26830" s="7" t="s">
        <v>24</v>
      </c>
      <c r="I26830" s="9" t="s">
        <v>25</v>
      </c>
      <c r="J26830" s="7" t="s">
        <v>26</v>
      </c>
      <c r="K26830" s="10" t="s">
        <v>27</v>
      </c>
      <c r="L26830" s="7">
        <v>1</v>
      </c>
      <c r="M26830" s="11">
        <v>36892</v>
      </c>
      <c r="N26830" s="7" t="s">
        <v>154</v>
      </c>
      <c r="O26830" s="7" t="s">
        <v>155</v>
      </c>
      <c r="P26830" s="10">
        <v>2001</v>
      </c>
      <c r="Q26830" s="12">
        <v>39949</v>
      </c>
      <c r="R26830" s="12">
        <v>39949</v>
      </c>
    </row>
    <row r="26831" spans="1:18" x14ac:dyDescent="0.25">
      <c r="A26831" s="7" t="s">
        <v>92530</v>
      </c>
      <c r="B26831" s="7" t="s">
        <v>92531</v>
      </c>
      <c r="C26831" s="7" t="s">
        <v>92532</v>
      </c>
      <c r="D26831" s="7" t="s">
        <v>92533</v>
      </c>
      <c r="E26831" s="8" t="s">
        <v>10471</v>
      </c>
      <c r="F26831" s="8">
        <v>0</v>
      </c>
      <c r="G26831" s="7" t="s">
        <v>35</v>
      </c>
      <c r="H26831" s="7" t="s">
        <v>749</v>
      </c>
      <c r="I26831" s="9"/>
      <c r="J26831" s="7" t="s">
        <v>4719</v>
      </c>
      <c r="K26831" s="10" t="s">
        <v>4719</v>
      </c>
      <c r="L26831" s="7">
        <v>1</v>
      </c>
      <c r="M26831" s="11">
        <v>41275</v>
      </c>
      <c r="N26831" s="7" t="s">
        <v>146</v>
      </c>
      <c r="O26831" s="7" t="s">
        <v>147</v>
      </c>
      <c r="P26831" s="10">
        <v>2013</v>
      </c>
      <c r="Q26831" s="12">
        <v>41823</v>
      </c>
      <c r="R26831" s="12">
        <v>41823</v>
      </c>
    </row>
    <row r="26832" spans="1:18" x14ac:dyDescent="0.25">
      <c r="A26832" s="7" t="s">
        <v>92534</v>
      </c>
      <c r="B26832" s="7" t="s">
        <v>92535</v>
      </c>
      <c r="C26832" s="7" t="s">
        <v>92536</v>
      </c>
      <c r="D26832" s="7" t="s">
        <v>737</v>
      </c>
      <c r="E26832" s="8" t="s">
        <v>738</v>
      </c>
      <c r="F26832" s="8">
        <v>40250000</v>
      </c>
      <c r="G26832" s="7" t="s">
        <v>35</v>
      </c>
      <c r="H26832" s="7" t="s">
        <v>24</v>
      </c>
      <c r="I26832" s="9" t="s">
        <v>2221</v>
      </c>
      <c r="J26832" s="7" t="s">
        <v>2222</v>
      </c>
      <c r="K26832" s="10" t="s">
        <v>2222</v>
      </c>
      <c r="L26832" s="7">
        <v>6</v>
      </c>
      <c r="M26832" s="11">
        <v>34335</v>
      </c>
      <c r="N26832" s="7" t="s">
        <v>3155</v>
      </c>
      <c r="O26832" s="7" t="s">
        <v>3156</v>
      </c>
      <c r="P26832" s="10">
        <v>1994</v>
      </c>
      <c r="Q26832" s="12">
        <v>39107</v>
      </c>
      <c r="R26832" s="12">
        <v>41960</v>
      </c>
    </row>
    <row r="26833" spans="1:18" x14ac:dyDescent="0.25">
      <c r="A26833" s="7" t="s">
        <v>92537</v>
      </c>
      <c r="B26833" s="7" t="s">
        <v>92538</v>
      </c>
      <c r="C26833" s="7" t="s">
        <v>92539</v>
      </c>
      <c r="F26833" s="8">
        <v>19713</v>
      </c>
      <c r="G26833" s="7" t="s">
        <v>35</v>
      </c>
      <c r="I26833" s="9"/>
      <c r="J26833" s="7"/>
      <c r="L26833" s="7">
        <v>1</v>
      </c>
      <c r="Q26833" s="12">
        <v>41003</v>
      </c>
      <c r="R26833" s="12">
        <v>41003</v>
      </c>
    </row>
    <row r="26834" spans="1:18" x14ac:dyDescent="0.25">
      <c r="A26834" s="7" t="s">
        <v>92540</v>
      </c>
      <c r="B26834" s="7" t="s">
        <v>92541</v>
      </c>
      <c r="C26834" s="7" t="s">
        <v>92542</v>
      </c>
      <c r="D26834" s="7" t="s">
        <v>92543</v>
      </c>
      <c r="E26834" s="8" t="s">
        <v>14689</v>
      </c>
      <c r="F26834" s="8">
        <v>0</v>
      </c>
      <c r="G26834" s="7" t="s">
        <v>35</v>
      </c>
      <c r="H26834" s="7" t="s">
        <v>52</v>
      </c>
      <c r="I26834" s="9"/>
      <c r="J26834" s="7" t="s">
        <v>53</v>
      </c>
      <c r="K26834" s="10" t="s">
        <v>53</v>
      </c>
      <c r="L26834" s="7">
        <v>1</v>
      </c>
      <c r="M26834" s="11">
        <v>38444</v>
      </c>
      <c r="N26834" s="7" t="s">
        <v>1714</v>
      </c>
      <c r="O26834" s="7" t="s">
        <v>1715</v>
      </c>
      <c r="P26834" s="10">
        <v>2005</v>
      </c>
      <c r="Q26834" s="12">
        <v>39083</v>
      </c>
      <c r="R26834" s="12">
        <v>39083</v>
      </c>
    </row>
    <row r="26835" spans="1:18" x14ac:dyDescent="0.25">
      <c r="A26835" s="7" t="s">
        <v>92544</v>
      </c>
      <c r="B26835" s="7" t="s">
        <v>92545</v>
      </c>
      <c r="C26835" s="7" t="s">
        <v>92546</v>
      </c>
      <c r="D26835" s="7" t="s">
        <v>92547</v>
      </c>
      <c r="E26835" s="8" t="s">
        <v>641</v>
      </c>
      <c r="F26835" s="8">
        <v>81845</v>
      </c>
      <c r="G26835" s="7" t="s">
        <v>35</v>
      </c>
      <c r="H26835" s="7" t="s">
        <v>52</v>
      </c>
      <c r="I26835" s="9"/>
      <c r="J26835" s="7" t="s">
        <v>53</v>
      </c>
      <c r="K26835" s="10" t="s">
        <v>53</v>
      </c>
      <c r="L26835" s="7">
        <v>3</v>
      </c>
      <c r="M26835" s="11">
        <v>41096</v>
      </c>
      <c r="N26835" s="7" t="s">
        <v>785</v>
      </c>
      <c r="O26835" s="7" t="s">
        <v>570</v>
      </c>
      <c r="P26835" s="10">
        <v>2012</v>
      </c>
      <c r="Q26835" s="12">
        <v>41153</v>
      </c>
      <c r="R26835" s="12">
        <v>41320</v>
      </c>
    </row>
    <row r="26836" spans="1:18" x14ac:dyDescent="0.25">
      <c r="A26836" s="7" t="s">
        <v>92548</v>
      </c>
      <c r="B26836" s="7" t="s">
        <v>92549</v>
      </c>
      <c r="C26836" s="7" t="s">
        <v>92550</v>
      </c>
      <c r="D26836" s="7" t="s">
        <v>92551</v>
      </c>
      <c r="E26836" s="8" t="s">
        <v>107</v>
      </c>
      <c r="F26836" s="8">
        <v>1500000</v>
      </c>
      <c r="G26836" s="7" t="s">
        <v>35</v>
      </c>
      <c r="H26836" s="7" t="s">
        <v>680</v>
      </c>
      <c r="I26836" s="9"/>
      <c r="J26836" s="7" t="s">
        <v>681</v>
      </c>
      <c r="K26836" s="10" t="s">
        <v>681</v>
      </c>
      <c r="L26836" s="7">
        <v>1</v>
      </c>
      <c r="M26836" s="11">
        <v>40461</v>
      </c>
      <c r="N26836" s="7" t="s">
        <v>1799</v>
      </c>
      <c r="O26836" s="7" t="s">
        <v>199</v>
      </c>
      <c r="P26836" s="10">
        <v>2010</v>
      </c>
      <c r="Q26836" s="12">
        <v>40664</v>
      </c>
      <c r="R26836" s="12">
        <v>40664</v>
      </c>
    </row>
    <row r="26837" spans="1:18" x14ac:dyDescent="0.25">
      <c r="A26837" s="7" t="s">
        <v>92552</v>
      </c>
      <c r="B26837" s="7" t="s">
        <v>92553</v>
      </c>
      <c r="C26837" s="7" t="s">
        <v>92554</v>
      </c>
      <c r="F26837" s="8">
        <v>300000</v>
      </c>
      <c r="G26837" s="7" t="s">
        <v>35</v>
      </c>
      <c r="H26837" s="7" t="s">
        <v>101</v>
      </c>
      <c r="I26837" s="9"/>
      <c r="J26837" s="7" t="s">
        <v>102</v>
      </c>
      <c r="K26837" s="10" t="s">
        <v>102</v>
      </c>
      <c r="L26837" s="7">
        <v>1</v>
      </c>
      <c r="Q26837" s="12">
        <v>41791</v>
      </c>
      <c r="R26837" s="12">
        <v>41791</v>
      </c>
    </row>
    <row r="26838" spans="1:18" x14ac:dyDescent="0.25">
      <c r="A26838" s="7" t="s">
        <v>92555</v>
      </c>
      <c r="B26838" s="7" t="s">
        <v>92556</v>
      </c>
      <c r="C26838" s="7" t="s">
        <v>92557</v>
      </c>
      <c r="D26838" s="7" t="s">
        <v>532</v>
      </c>
      <c r="E26838" s="8" t="s">
        <v>533</v>
      </c>
      <c r="F26838" s="8">
        <v>0</v>
      </c>
      <c r="G26838" s="7" t="s">
        <v>35</v>
      </c>
      <c r="I26838" s="9"/>
      <c r="J26838" s="7"/>
      <c r="L26838" s="7">
        <v>1</v>
      </c>
      <c r="M26838" s="11">
        <v>38718</v>
      </c>
      <c r="N26838" s="7" t="s">
        <v>400</v>
      </c>
      <c r="O26838" s="7" t="s">
        <v>401</v>
      </c>
      <c r="P26838" s="10">
        <v>2006</v>
      </c>
      <c r="Q26838" s="12">
        <v>39083</v>
      </c>
      <c r="R26838" s="12">
        <v>39083</v>
      </c>
    </row>
    <row r="26839" spans="1:18" x14ac:dyDescent="0.25">
      <c r="A26839" s="7" t="s">
        <v>92558</v>
      </c>
      <c r="B26839" s="7" t="s">
        <v>92559</v>
      </c>
      <c r="C26839" s="7" t="s">
        <v>92560</v>
      </c>
      <c r="F26839" s="8">
        <v>1400000</v>
      </c>
      <c r="H26839" s="7" t="s">
        <v>446</v>
      </c>
      <c r="I26839" s="9"/>
      <c r="J26839" s="7" t="s">
        <v>447</v>
      </c>
      <c r="K26839" s="10" t="s">
        <v>447</v>
      </c>
      <c r="L26839" s="7">
        <v>1</v>
      </c>
      <c r="M26839" s="11">
        <v>40544</v>
      </c>
      <c r="N26839" s="7" t="s">
        <v>537</v>
      </c>
      <c r="O26839" s="7" t="s">
        <v>505</v>
      </c>
      <c r="P26839" s="10">
        <v>2011</v>
      </c>
      <c r="Q26839" s="12">
        <v>41061</v>
      </c>
      <c r="R26839" s="12">
        <v>41061</v>
      </c>
    </row>
    <row r="26840" spans="1:18" x14ac:dyDescent="0.25">
      <c r="A26840" s="7" t="s">
        <v>92561</v>
      </c>
      <c r="B26840" s="7" t="s">
        <v>92562</v>
      </c>
      <c r="C26840" s="7" t="s">
        <v>92563</v>
      </c>
      <c r="D26840" s="7" t="s">
        <v>51762</v>
      </c>
      <c r="E26840" s="8" t="s">
        <v>655</v>
      </c>
      <c r="F26840" s="8">
        <v>50000</v>
      </c>
      <c r="G26840" s="7" t="s">
        <v>35</v>
      </c>
      <c r="H26840" s="7" t="s">
        <v>24</v>
      </c>
      <c r="I26840" s="9" t="s">
        <v>25</v>
      </c>
      <c r="J26840" s="7" t="s">
        <v>26</v>
      </c>
      <c r="K26840" s="10" t="s">
        <v>27</v>
      </c>
      <c r="L26840" s="7">
        <v>1</v>
      </c>
      <c r="M26840" s="11">
        <v>41205</v>
      </c>
      <c r="N26840" s="7" t="s">
        <v>45</v>
      </c>
      <c r="O26840" s="7" t="s">
        <v>46</v>
      </c>
      <c r="P26840" s="10">
        <v>2012</v>
      </c>
      <c r="Q26840" s="12">
        <v>41876</v>
      </c>
      <c r="R26840" s="12">
        <v>41876</v>
      </c>
    </row>
    <row r="26841" spans="1:18" x14ac:dyDescent="0.25">
      <c r="A26841" s="7" t="s">
        <v>92564</v>
      </c>
      <c r="B26841" s="7" t="s">
        <v>92565</v>
      </c>
      <c r="F26841" s="8">
        <v>7500</v>
      </c>
      <c r="G26841" s="7" t="s">
        <v>35</v>
      </c>
      <c r="H26841" s="7" t="s">
        <v>24</v>
      </c>
      <c r="I26841" s="9" t="s">
        <v>2095</v>
      </c>
      <c r="J26841" s="7" t="s">
        <v>2096</v>
      </c>
      <c r="K26841" s="10" t="s">
        <v>2096</v>
      </c>
      <c r="L26841" s="7">
        <v>1</v>
      </c>
      <c r="Q26841" s="12">
        <v>41426</v>
      </c>
      <c r="R26841" s="12">
        <v>41426</v>
      </c>
    </row>
    <row r="26842" spans="1:18" x14ac:dyDescent="0.25">
      <c r="A26842" s="7" t="s">
        <v>92566</v>
      </c>
      <c r="B26842" s="7" t="s">
        <v>92567</v>
      </c>
      <c r="C26842" s="7" t="s">
        <v>92568</v>
      </c>
      <c r="D26842" s="7" t="s">
        <v>275</v>
      </c>
      <c r="E26842" s="8" t="s">
        <v>276</v>
      </c>
      <c r="F26842" s="8">
        <v>4000000</v>
      </c>
      <c r="G26842" s="7" t="s">
        <v>35</v>
      </c>
      <c r="H26842" s="7" t="s">
        <v>24</v>
      </c>
      <c r="I26842" s="9" t="s">
        <v>1196</v>
      </c>
      <c r="J26842" s="7" t="s">
        <v>1197</v>
      </c>
      <c r="K26842" s="10" t="s">
        <v>1198</v>
      </c>
      <c r="L26842" s="7">
        <v>1</v>
      </c>
      <c r="Q26842" s="12">
        <v>40360</v>
      </c>
      <c r="R26842" s="12">
        <v>40360</v>
      </c>
    </row>
    <row r="26843" spans="1:18" x14ac:dyDescent="0.25">
      <c r="A26843" s="7" t="s">
        <v>92569</v>
      </c>
      <c r="B26843" s="7" t="s">
        <v>92570</v>
      </c>
      <c r="C26843" s="7" t="s">
        <v>92571</v>
      </c>
      <c r="D26843" s="7" t="s">
        <v>92572</v>
      </c>
      <c r="E26843" s="8" t="s">
        <v>92573</v>
      </c>
      <c r="F26843" s="8">
        <v>0</v>
      </c>
      <c r="G26843" s="7" t="s">
        <v>35</v>
      </c>
      <c r="H26843" s="7" t="s">
        <v>52</v>
      </c>
      <c r="I26843" s="9"/>
      <c r="J26843" s="7" t="s">
        <v>53</v>
      </c>
      <c r="K26843" s="10" t="s">
        <v>53</v>
      </c>
      <c r="L26843" s="7">
        <v>4</v>
      </c>
      <c r="M26843" s="11">
        <v>41190</v>
      </c>
      <c r="N26843" s="7" t="s">
        <v>45</v>
      </c>
      <c r="O26843" s="7" t="s">
        <v>46</v>
      </c>
      <c r="P26843" s="10">
        <v>2012</v>
      </c>
      <c r="Q26843" s="12">
        <v>41296</v>
      </c>
      <c r="R26843" s="12">
        <v>41913</v>
      </c>
    </row>
    <row r="26844" spans="1:18" x14ac:dyDescent="0.25">
      <c r="A26844" s="7" t="s">
        <v>92574</v>
      </c>
      <c r="B26844" s="7" t="s">
        <v>92575</v>
      </c>
      <c r="C26844" s="7" t="s">
        <v>92576</v>
      </c>
      <c r="D26844" s="7" t="s">
        <v>1664</v>
      </c>
      <c r="E26844" s="8" t="s">
        <v>1665</v>
      </c>
      <c r="F26844" s="8">
        <v>10000000</v>
      </c>
      <c r="G26844" s="7" t="s">
        <v>35</v>
      </c>
      <c r="H26844" s="7" t="s">
        <v>24</v>
      </c>
      <c r="I26844" s="9" t="s">
        <v>188</v>
      </c>
      <c r="J26844" s="7" t="s">
        <v>189</v>
      </c>
      <c r="K26844" s="10" t="s">
        <v>7384</v>
      </c>
      <c r="L26844" s="7">
        <v>5</v>
      </c>
      <c r="M26844" s="11">
        <v>37987</v>
      </c>
      <c r="N26844" s="7" t="s">
        <v>424</v>
      </c>
      <c r="O26844" s="7" t="s">
        <v>425</v>
      </c>
      <c r="P26844" s="10">
        <v>2004</v>
      </c>
      <c r="Q26844" s="12">
        <v>40282</v>
      </c>
      <c r="R26844" s="12">
        <v>41442</v>
      </c>
    </row>
    <row r="26845" spans="1:18" x14ac:dyDescent="0.25">
      <c r="A26845" s="7" t="s">
        <v>92577</v>
      </c>
      <c r="B26845" s="7" t="s">
        <v>92578</v>
      </c>
      <c r="C26845" s="7" t="s">
        <v>92579</v>
      </c>
      <c r="D26845" s="7" t="s">
        <v>275</v>
      </c>
      <c r="E26845" s="8" t="s">
        <v>276</v>
      </c>
      <c r="F26845" s="8">
        <v>200000</v>
      </c>
      <c r="G26845" s="7" t="s">
        <v>35</v>
      </c>
      <c r="H26845" s="7" t="s">
        <v>24</v>
      </c>
      <c r="I26845" s="9" t="s">
        <v>93</v>
      </c>
      <c r="J26845" s="7" t="s">
        <v>314</v>
      </c>
      <c r="K26845" s="10" t="s">
        <v>314</v>
      </c>
      <c r="L26845" s="7">
        <v>1</v>
      </c>
      <c r="M26845" s="11">
        <v>35431</v>
      </c>
      <c r="N26845" s="7" t="s">
        <v>1436</v>
      </c>
      <c r="O26845" s="7" t="s">
        <v>1437</v>
      </c>
      <c r="P26845" s="10">
        <v>1997</v>
      </c>
      <c r="Q26845" s="12">
        <v>40948</v>
      </c>
      <c r="R26845" s="12">
        <v>40948</v>
      </c>
    </row>
    <row r="26846" spans="1:18" x14ac:dyDescent="0.25">
      <c r="A26846" s="7" t="s">
        <v>92580</v>
      </c>
      <c r="B26846" s="7" t="s">
        <v>92581</v>
      </c>
      <c r="C26846" s="7" t="s">
        <v>92582</v>
      </c>
      <c r="D26846" s="7" t="s">
        <v>1664</v>
      </c>
      <c r="E26846" s="8" t="s">
        <v>1665</v>
      </c>
      <c r="F26846" s="8">
        <v>13500000</v>
      </c>
      <c r="G26846" s="7" t="s">
        <v>35</v>
      </c>
      <c r="H26846" s="7" t="s">
        <v>4129</v>
      </c>
      <c r="I26846" s="9"/>
      <c r="J26846" s="7" t="s">
        <v>4130</v>
      </c>
      <c r="K26846" s="10" t="s">
        <v>4130</v>
      </c>
      <c r="L26846" s="7">
        <v>2</v>
      </c>
      <c r="Q26846" s="12">
        <v>40827</v>
      </c>
      <c r="R26846" s="12">
        <v>40967</v>
      </c>
    </row>
    <row r="26847" spans="1:18" x14ac:dyDescent="0.25">
      <c r="A26847" s="7" t="s">
        <v>92583</v>
      </c>
      <c r="B26847" s="7" t="s">
        <v>92584</v>
      </c>
      <c r="C26847" s="7" t="s">
        <v>92585</v>
      </c>
      <c r="D26847" s="7" t="s">
        <v>122</v>
      </c>
      <c r="E26847" s="8" t="s">
        <v>123</v>
      </c>
      <c r="F26847" s="8">
        <v>888716</v>
      </c>
      <c r="G26847" s="7" t="s">
        <v>35</v>
      </c>
      <c r="H26847" s="7" t="s">
        <v>240</v>
      </c>
      <c r="I26847" s="9" t="s">
        <v>12976</v>
      </c>
      <c r="J26847" s="7" t="s">
        <v>12977</v>
      </c>
      <c r="K26847" s="10" t="s">
        <v>12977</v>
      </c>
      <c r="L26847" s="7">
        <v>1</v>
      </c>
      <c r="M26847" s="11">
        <v>35796</v>
      </c>
      <c r="N26847" s="7" t="s">
        <v>674</v>
      </c>
      <c r="O26847" s="7" t="s">
        <v>675</v>
      </c>
      <c r="P26847" s="10">
        <v>1998</v>
      </c>
      <c r="Q26847" s="12">
        <v>41499</v>
      </c>
      <c r="R26847" s="12">
        <v>41499</v>
      </c>
    </row>
    <row r="26848" spans="1:18" x14ac:dyDescent="0.25">
      <c r="A26848" s="7" t="s">
        <v>92586</v>
      </c>
      <c r="B26848" s="7" t="s">
        <v>92587</v>
      </c>
      <c r="C26848" s="7" t="s">
        <v>92588</v>
      </c>
      <c r="D26848" s="7" t="s">
        <v>33</v>
      </c>
      <c r="E26848" s="8" t="s">
        <v>34</v>
      </c>
      <c r="F26848" s="8">
        <v>1666776</v>
      </c>
      <c r="G26848" s="7" t="s">
        <v>35</v>
      </c>
      <c r="H26848" s="7" t="s">
        <v>52</v>
      </c>
      <c r="I26848" s="9"/>
      <c r="J26848" s="7" t="s">
        <v>53</v>
      </c>
      <c r="K26848" s="10" t="s">
        <v>53</v>
      </c>
      <c r="L26848" s="7">
        <v>1</v>
      </c>
      <c r="Q26848" s="12">
        <v>41592</v>
      </c>
      <c r="R26848" s="12">
        <v>41592</v>
      </c>
    </row>
    <row r="26849" spans="1:18" x14ac:dyDescent="0.25">
      <c r="A26849" s="7" t="s">
        <v>92589</v>
      </c>
      <c r="B26849" s="7" t="s">
        <v>92590</v>
      </c>
      <c r="C26849" s="7" t="s">
        <v>92591</v>
      </c>
      <c r="D26849" s="7" t="s">
        <v>719</v>
      </c>
      <c r="E26849" s="8" t="s">
        <v>720</v>
      </c>
      <c r="F26849" s="8">
        <v>1287963</v>
      </c>
      <c r="G26849" s="7" t="s">
        <v>35</v>
      </c>
      <c r="H26849" s="7" t="s">
        <v>52</v>
      </c>
      <c r="I26849" s="9"/>
      <c r="J26849" s="7" t="s">
        <v>53</v>
      </c>
      <c r="K26849" s="10" t="s">
        <v>2611</v>
      </c>
      <c r="L26849" s="7">
        <v>1</v>
      </c>
      <c r="M26849" s="11">
        <v>36526</v>
      </c>
      <c r="N26849" s="7" t="s">
        <v>234</v>
      </c>
      <c r="O26849" s="7" t="s">
        <v>235</v>
      </c>
      <c r="P26849" s="10">
        <v>2000</v>
      </c>
      <c r="Q26849" s="12">
        <v>41732</v>
      </c>
      <c r="R26849" s="12">
        <v>41732</v>
      </c>
    </row>
    <row r="26850" spans="1:18" x14ac:dyDescent="0.25">
      <c r="A26850" s="7" t="s">
        <v>92592</v>
      </c>
      <c r="B26850" s="7" t="s">
        <v>92593</v>
      </c>
      <c r="C26850" s="7" t="s">
        <v>92594</v>
      </c>
      <c r="D26850" s="7" t="s">
        <v>1277</v>
      </c>
      <c r="E26850" s="8" t="s">
        <v>1278</v>
      </c>
      <c r="F26850" s="8">
        <v>15000000</v>
      </c>
      <c r="G26850" s="7" t="s">
        <v>35</v>
      </c>
      <c r="H26850" s="7" t="s">
        <v>24</v>
      </c>
      <c r="I26850" s="9" t="s">
        <v>36</v>
      </c>
      <c r="J26850" s="7" t="s">
        <v>181</v>
      </c>
      <c r="K26850" s="10" t="s">
        <v>1073</v>
      </c>
      <c r="L26850" s="7">
        <v>2</v>
      </c>
      <c r="M26850" s="11">
        <v>37622</v>
      </c>
      <c r="N26850" s="7" t="s">
        <v>814</v>
      </c>
      <c r="O26850" s="7" t="s">
        <v>815</v>
      </c>
      <c r="P26850" s="10">
        <v>2003</v>
      </c>
      <c r="Q26850" s="12">
        <v>38996</v>
      </c>
      <c r="R26850" s="12">
        <v>39295</v>
      </c>
    </row>
    <row r="26851" spans="1:18" x14ac:dyDescent="0.25">
      <c r="A26851" s="7" t="s">
        <v>92595</v>
      </c>
      <c r="B26851" s="7" t="s">
        <v>92596</v>
      </c>
      <c r="C26851" s="7" t="s">
        <v>92597</v>
      </c>
      <c r="D26851" s="7" t="s">
        <v>3330</v>
      </c>
      <c r="E26851" s="8" t="s">
        <v>22</v>
      </c>
      <c r="F26851" s="8">
        <v>0</v>
      </c>
      <c r="G26851" s="7" t="s">
        <v>35</v>
      </c>
      <c r="H26851" s="7" t="s">
        <v>24</v>
      </c>
      <c r="I26851" s="9" t="s">
        <v>129</v>
      </c>
      <c r="J26851" s="7" t="s">
        <v>130</v>
      </c>
      <c r="K26851" s="10" t="s">
        <v>92598</v>
      </c>
      <c r="L26851" s="7">
        <v>1</v>
      </c>
      <c r="M26851" s="11">
        <v>40892</v>
      </c>
      <c r="N26851" s="7" t="s">
        <v>595</v>
      </c>
      <c r="O26851" s="7" t="s">
        <v>74</v>
      </c>
      <c r="P26851" s="10">
        <v>2011</v>
      </c>
      <c r="Q26851" s="12">
        <v>40912</v>
      </c>
      <c r="R26851" s="12">
        <v>40912</v>
      </c>
    </row>
    <row r="26852" spans="1:18" x14ac:dyDescent="0.25">
      <c r="A26852" s="7" t="s">
        <v>92599</v>
      </c>
      <c r="B26852" s="7" t="s">
        <v>92600</v>
      </c>
      <c r="C26852" s="7" t="s">
        <v>92601</v>
      </c>
      <c r="D26852" s="7" t="s">
        <v>275</v>
      </c>
      <c r="E26852" s="8" t="s">
        <v>276</v>
      </c>
      <c r="F26852" s="8">
        <v>1500000</v>
      </c>
      <c r="G26852" s="7" t="s">
        <v>35</v>
      </c>
      <c r="H26852" s="7" t="s">
        <v>24</v>
      </c>
      <c r="I26852" s="9" t="s">
        <v>188</v>
      </c>
      <c r="J26852" s="7" t="s">
        <v>189</v>
      </c>
      <c r="K26852" s="10" t="s">
        <v>189</v>
      </c>
      <c r="L26852" s="7">
        <v>1</v>
      </c>
      <c r="Q26852" s="12">
        <v>40732</v>
      </c>
      <c r="R26852" s="12">
        <v>40732</v>
      </c>
    </row>
    <row r="26853" spans="1:18" x14ac:dyDescent="0.25">
      <c r="A26853" s="7" t="s">
        <v>92602</v>
      </c>
      <c r="B26853" s="7" t="s">
        <v>92603</v>
      </c>
      <c r="D26853" s="7" t="s">
        <v>574</v>
      </c>
      <c r="E26853" s="8" t="s">
        <v>575</v>
      </c>
      <c r="F26853" s="8">
        <v>3500000</v>
      </c>
      <c r="G26853" s="7" t="s">
        <v>35</v>
      </c>
      <c r="I26853" s="9"/>
      <c r="J26853" s="7"/>
      <c r="L26853" s="7">
        <v>2</v>
      </c>
      <c r="M26853" s="11">
        <v>41275</v>
      </c>
      <c r="N26853" s="7" t="s">
        <v>146</v>
      </c>
      <c r="O26853" s="7" t="s">
        <v>147</v>
      </c>
      <c r="P26853" s="10">
        <v>2013</v>
      </c>
      <c r="Q26853" s="12">
        <v>41858</v>
      </c>
      <c r="R26853" s="12">
        <v>41967</v>
      </c>
    </row>
    <row r="26854" spans="1:18" x14ac:dyDescent="0.25">
      <c r="A26854" s="7" t="s">
        <v>92604</v>
      </c>
      <c r="B26854" s="7" t="s">
        <v>92605</v>
      </c>
      <c r="C26854" s="7" t="s">
        <v>92606</v>
      </c>
      <c r="D26854" s="7" t="s">
        <v>92607</v>
      </c>
      <c r="E26854" s="8" t="s">
        <v>297</v>
      </c>
      <c r="F26854" s="8">
        <v>1523520</v>
      </c>
      <c r="G26854" s="7" t="s">
        <v>35</v>
      </c>
      <c r="H26854" s="7" t="s">
        <v>1891</v>
      </c>
      <c r="I26854" s="9"/>
      <c r="J26854" s="7" t="s">
        <v>92608</v>
      </c>
      <c r="K26854" s="10" t="s">
        <v>92608</v>
      </c>
      <c r="L26854" s="7">
        <v>1</v>
      </c>
      <c r="M26854" s="11">
        <v>38718</v>
      </c>
      <c r="N26854" s="7" t="s">
        <v>400</v>
      </c>
      <c r="O26854" s="7" t="s">
        <v>401</v>
      </c>
      <c r="P26854" s="10">
        <v>2006</v>
      </c>
      <c r="Q26854" s="12">
        <v>41226</v>
      </c>
      <c r="R26854" s="12">
        <v>41226</v>
      </c>
    </row>
    <row r="26855" spans="1:18" x14ac:dyDescent="0.25">
      <c r="A26855" s="7" t="s">
        <v>92609</v>
      </c>
      <c r="B26855" s="7" t="s">
        <v>92610</v>
      </c>
      <c r="C26855" s="7" t="s">
        <v>92611</v>
      </c>
      <c r="D26855" s="7" t="s">
        <v>122</v>
      </c>
      <c r="E26855" s="8" t="s">
        <v>123</v>
      </c>
      <c r="F26855" s="8">
        <v>248400</v>
      </c>
      <c r="H26855" s="7" t="s">
        <v>24</v>
      </c>
      <c r="I26855" s="9" t="s">
        <v>36</v>
      </c>
      <c r="J26855" s="7" t="s">
        <v>14127</v>
      </c>
      <c r="K26855" s="10" t="s">
        <v>36709</v>
      </c>
      <c r="L26855" s="7">
        <v>2</v>
      </c>
      <c r="M26855" s="11">
        <v>37257</v>
      </c>
      <c r="N26855" s="7" t="s">
        <v>527</v>
      </c>
      <c r="O26855" s="7" t="s">
        <v>528</v>
      </c>
      <c r="P26855" s="10">
        <v>2002</v>
      </c>
      <c r="Q26855" s="12">
        <v>41527</v>
      </c>
      <c r="R26855" s="12">
        <v>41747</v>
      </c>
    </row>
    <row r="26856" spans="1:18" x14ac:dyDescent="0.25">
      <c r="A26856" s="7" t="s">
        <v>92612</v>
      </c>
      <c r="B26856" s="7" t="s">
        <v>92613</v>
      </c>
      <c r="C26856" s="7" t="s">
        <v>92614</v>
      </c>
      <c r="D26856" s="7" t="s">
        <v>719</v>
      </c>
      <c r="E26856" s="8" t="s">
        <v>720</v>
      </c>
      <c r="F26856" s="8">
        <v>7500000</v>
      </c>
      <c r="G26856" s="7" t="s">
        <v>35</v>
      </c>
      <c r="H26856" s="7" t="s">
        <v>680</v>
      </c>
      <c r="I26856" s="9"/>
      <c r="J26856" s="7" t="s">
        <v>681</v>
      </c>
      <c r="K26856" s="10" t="s">
        <v>17276</v>
      </c>
      <c r="L26856" s="7">
        <v>1</v>
      </c>
      <c r="M26856" s="11">
        <v>35796</v>
      </c>
      <c r="N26856" s="7" t="s">
        <v>674</v>
      </c>
      <c r="O26856" s="7" t="s">
        <v>675</v>
      </c>
      <c r="P26856" s="10">
        <v>1998</v>
      </c>
      <c r="Q26856" s="12">
        <v>38617</v>
      </c>
      <c r="R26856" s="12">
        <v>38617</v>
      </c>
    </row>
    <row r="26857" spans="1:18" x14ac:dyDescent="0.25">
      <c r="A26857" s="7" t="s">
        <v>92615</v>
      </c>
      <c r="B26857" s="7" t="s">
        <v>92616</v>
      </c>
      <c r="C26857" s="7" t="s">
        <v>92617</v>
      </c>
      <c r="D26857" s="7" t="s">
        <v>1402</v>
      </c>
      <c r="E26857" s="8" t="s">
        <v>1403</v>
      </c>
      <c r="F26857" s="8">
        <v>12000000</v>
      </c>
      <c r="G26857" s="7" t="s">
        <v>23</v>
      </c>
      <c r="H26857" s="7" t="s">
        <v>24</v>
      </c>
      <c r="I26857" s="9" t="s">
        <v>93</v>
      </c>
      <c r="J26857" s="7" t="s">
        <v>314</v>
      </c>
      <c r="K26857" s="10" t="s">
        <v>314</v>
      </c>
      <c r="L26857" s="7">
        <v>1</v>
      </c>
      <c r="Q26857" s="12">
        <v>38674</v>
      </c>
      <c r="R26857" s="12">
        <v>38674</v>
      </c>
    </row>
    <row r="26858" spans="1:18" x14ac:dyDescent="0.25">
      <c r="A26858" s="7" t="s">
        <v>92618</v>
      </c>
      <c r="B26858" s="7" t="s">
        <v>92619</v>
      </c>
      <c r="C26858" s="7" t="s">
        <v>92620</v>
      </c>
      <c r="D26858" s="7" t="s">
        <v>275</v>
      </c>
      <c r="E26858" s="8" t="s">
        <v>276</v>
      </c>
      <c r="F26858" s="8">
        <v>45000000</v>
      </c>
      <c r="G26858" s="7" t="s">
        <v>35</v>
      </c>
      <c r="H26858" s="7" t="s">
        <v>24</v>
      </c>
      <c r="I26858" s="9" t="s">
        <v>782</v>
      </c>
      <c r="J26858" s="7" t="s">
        <v>783</v>
      </c>
      <c r="K26858" s="10" t="s">
        <v>784</v>
      </c>
      <c r="L26858" s="7">
        <v>5</v>
      </c>
      <c r="M26858" s="11">
        <v>39083</v>
      </c>
      <c r="N26858" s="7" t="s">
        <v>88</v>
      </c>
      <c r="O26858" s="7" t="s">
        <v>89</v>
      </c>
      <c r="P26858" s="10">
        <v>2007</v>
      </c>
      <c r="Q26858" s="12">
        <v>39587</v>
      </c>
      <c r="R26858" s="12">
        <v>41817</v>
      </c>
    </row>
    <row r="26859" spans="1:18" x14ac:dyDescent="0.25">
      <c r="A26859" s="7" t="s">
        <v>92621</v>
      </c>
      <c r="B26859" s="7" t="s">
        <v>92622</v>
      </c>
      <c r="C26859" s="7" t="s">
        <v>92623</v>
      </c>
      <c r="D26859" s="7" t="s">
        <v>1402</v>
      </c>
      <c r="E26859" s="8" t="s">
        <v>1403</v>
      </c>
      <c r="F26859" s="8">
        <v>0</v>
      </c>
      <c r="G26859" s="7" t="s">
        <v>35</v>
      </c>
      <c r="H26859" s="7" t="s">
        <v>1503</v>
      </c>
      <c r="I26859" s="9"/>
      <c r="J26859" s="7" t="s">
        <v>1504</v>
      </c>
      <c r="K26859" s="10" t="s">
        <v>1504</v>
      </c>
      <c r="L26859" s="7">
        <v>1</v>
      </c>
      <c r="M26859" s="11">
        <v>38139</v>
      </c>
      <c r="N26859" s="7" t="s">
        <v>1298</v>
      </c>
      <c r="O26859" s="7" t="s">
        <v>919</v>
      </c>
      <c r="P26859" s="10">
        <v>2004</v>
      </c>
      <c r="Q26859" s="12">
        <v>41506</v>
      </c>
      <c r="R26859" s="12">
        <v>41506</v>
      </c>
    </row>
    <row r="26860" spans="1:18" x14ac:dyDescent="0.25">
      <c r="A26860" s="7" t="s">
        <v>92624</v>
      </c>
      <c r="B26860" s="7" t="s">
        <v>92625</v>
      </c>
      <c r="C26860" s="7" t="s">
        <v>92626</v>
      </c>
      <c r="D26860" s="7" t="s">
        <v>68</v>
      </c>
      <c r="E26860" s="8" t="s">
        <v>69</v>
      </c>
      <c r="F26860" s="8">
        <v>3000000</v>
      </c>
      <c r="G26860" s="7" t="s">
        <v>35</v>
      </c>
      <c r="H26860" s="7" t="s">
        <v>196</v>
      </c>
      <c r="I26860" s="9"/>
      <c r="J26860" s="7" t="s">
        <v>197</v>
      </c>
      <c r="K26860" s="10" t="s">
        <v>197</v>
      </c>
      <c r="L26860" s="7">
        <v>1</v>
      </c>
      <c r="M26860" s="11">
        <v>40603</v>
      </c>
      <c r="N26860" s="7" t="s">
        <v>1552</v>
      </c>
      <c r="O26860" s="7" t="s">
        <v>505</v>
      </c>
      <c r="P26860" s="10">
        <v>2011</v>
      </c>
      <c r="Q26860" s="12">
        <v>41229</v>
      </c>
      <c r="R26860" s="12">
        <v>41229</v>
      </c>
    </row>
    <row r="26861" spans="1:18" x14ac:dyDescent="0.25">
      <c r="A26861" s="7" t="s">
        <v>92627</v>
      </c>
      <c r="B26861" s="7" t="s">
        <v>92628</v>
      </c>
      <c r="C26861" s="7" t="s">
        <v>92629</v>
      </c>
      <c r="D26861" s="7" t="s">
        <v>92630</v>
      </c>
      <c r="E26861" s="8" t="s">
        <v>1783</v>
      </c>
      <c r="F26861" s="8">
        <v>93937</v>
      </c>
      <c r="G26861" s="7" t="s">
        <v>35</v>
      </c>
      <c r="H26861" s="7" t="s">
        <v>240</v>
      </c>
      <c r="I26861" s="9" t="s">
        <v>2853</v>
      </c>
      <c r="J26861" s="7" t="s">
        <v>2854</v>
      </c>
      <c r="K26861" s="10" t="s">
        <v>2855</v>
      </c>
      <c r="L26861" s="7">
        <v>1</v>
      </c>
      <c r="M26861" s="11">
        <v>40564</v>
      </c>
      <c r="N26861" s="7" t="s">
        <v>537</v>
      </c>
      <c r="O26861" s="7" t="s">
        <v>505</v>
      </c>
      <c r="P26861" s="10">
        <v>2011</v>
      </c>
      <c r="Q26861" s="12">
        <v>40732</v>
      </c>
      <c r="R26861" s="12">
        <v>40732</v>
      </c>
    </row>
    <row r="26862" spans="1:18" x14ac:dyDescent="0.25">
      <c r="A26862" s="7" t="s">
        <v>92631</v>
      </c>
      <c r="B26862" s="7" t="s">
        <v>92632</v>
      </c>
      <c r="C26862" s="7" t="s">
        <v>92633</v>
      </c>
      <c r="D26862" s="7" t="s">
        <v>1664</v>
      </c>
      <c r="E26862" s="8" t="s">
        <v>1665</v>
      </c>
      <c r="F26862" s="8">
        <v>90058213</v>
      </c>
      <c r="G26862" s="7" t="s">
        <v>35</v>
      </c>
      <c r="H26862" s="7" t="s">
        <v>24</v>
      </c>
      <c r="I26862" s="9" t="s">
        <v>36</v>
      </c>
      <c r="J26862" s="7" t="s">
        <v>181</v>
      </c>
      <c r="K26862" s="10" t="s">
        <v>1073</v>
      </c>
      <c r="L26862" s="7">
        <v>6</v>
      </c>
      <c r="M26862" s="11">
        <v>38718</v>
      </c>
      <c r="N26862" s="7" t="s">
        <v>400</v>
      </c>
      <c r="O26862" s="7" t="s">
        <v>401</v>
      </c>
      <c r="P26862" s="10">
        <v>2006</v>
      </c>
      <c r="Q26862" s="12">
        <v>39522</v>
      </c>
      <c r="R26862" s="12">
        <v>41918</v>
      </c>
    </row>
    <row r="26863" spans="1:18" x14ac:dyDescent="0.25">
      <c r="A26863" s="7" t="s">
        <v>92634</v>
      </c>
      <c r="B26863" s="7" t="s">
        <v>92635</v>
      </c>
      <c r="C26863" s="7" t="s">
        <v>92636</v>
      </c>
      <c r="D26863" s="7" t="s">
        <v>33</v>
      </c>
      <c r="E26863" s="8" t="s">
        <v>34</v>
      </c>
      <c r="F26863" s="8">
        <v>4254942</v>
      </c>
      <c r="G26863" s="7" t="s">
        <v>35</v>
      </c>
      <c r="H26863" s="7" t="s">
        <v>240</v>
      </c>
      <c r="I26863" s="9" t="s">
        <v>2853</v>
      </c>
      <c r="J26863" s="7" t="s">
        <v>2854</v>
      </c>
      <c r="K26863" s="10" t="s">
        <v>2855</v>
      </c>
      <c r="L26863" s="7">
        <v>2</v>
      </c>
      <c r="M26863" s="11">
        <v>40189</v>
      </c>
      <c r="N26863" s="7" t="s">
        <v>96</v>
      </c>
      <c r="O26863" s="7" t="s">
        <v>97</v>
      </c>
      <c r="P26863" s="10">
        <v>2010</v>
      </c>
      <c r="Q26863" s="12">
        <v>40544</v>
      </c>
      <c r="R26863" s="12">
        <v>41729</v>
      </c>
    </row>
    <row r="26864" spans="1:18" x14ac:dyDescent="0.25">
      <c r="A26864" s="7" t="s">
        <v>92637</v>
      </c>
      <c r="B26864" s="7" t="s">
        <v>92638</v>
      </c>
      <c r="C26864" s="7" t="s">
        <v>92639</v>
      </c>
      <c r="D26864" s="7" t="s">
        <v>92640</v>
      </c>
      <c r="E26864" s="8" t="s">
        <v>20531</v>
      </c>
      <c r="F26864" s="8">
        <v>120000000</v>
      </c>
      <c r="G26864" s="7" t="s">
        <v>35</v>
      </c>
      <c r="H26864" s="7" t="s">
        <v>24</v>
      </c>
      <c r="I26864" s="9" t="s">
        <v>36</v>
      </c>
      <c r="J26864" s="7" t="s">
        <v>181</v>
      </c>
      <c r="K26864" s="10" t="s">
        <v>695</v>
      </c>
      <c r="L26864" s="7">
        <v>3</v>
      </c>
      <c r="M26864" s="11">
        <v>40554</v>
      </c>
      <c r="N26864" s="7" t="s">
        <v>537</v>
      </c>
      <c r="O26864" s="7" t="s">
        <v>505</v>
      </c>
      <c r="P26864" s="10">
        <v>2011</v>
      </c>
      <c r="Q26864" s="12">
        <v>41284</v>
      </c>
      <c r="R26864" s="12">
        <v>41932</v>
      </c>
    </row>
    <row r="26865" spans="1:18" x14ac:dyDescent="0.25">
      <c r="A26865" s="7" t="s">
        <v>92641</v>
      </c>
      <c r="B26865" s="7" t="s">
        <v>92642</v>
      </c>
      <c r="C26865" s="7" t="s">
        <v>92643</v>
      </c>
      <c r="D26865" s="7" t="s">
        <v>908</v>
      </c>
      <c r="E26865" s="8" t="s">
        <v>909</v>
      </c>
      <c r="F26865" s="8">
        <v>10300000</v>
      </c>
      <c r="G26865" s="7" t="s">
        <v>23</v>
      </c>
      <c r="H26865" s="7" t="s">
        <v>24</v>
      </c>
      <c r="I26865" s="9" t="s">
        <v>36</v>
      </c>
      <c r="J26865" s="7" t="s">
        <v>181</v>
      </c>
      <c r="K26865" s="10" t="s">
        <v>1073</v>
      </c>
      <c r="L26865" s="7">
        <v>1</v>
      </c>
      <c r="M26865" s="11">
        <v>35431</v>
      </c>
      <c r="N26865" s="7" t="s">
        <v>1436</v>
      </c>
      <c r="O26865" s="7" t="s">
        <v>1437</v>
      </c>
      <c r="P26865" s="10">
        <v>1997</v>
      </c>
      <c r="Q26865" s="12">
        <v>38615</v>
      </c>
      <c r="R26865" s="12">
        <v>38615</v>
      </c>
    </row>
    <row r="26866" spans="1:18" x14ac:dyDescent="0.25">
      <c r="A26866" s="7" t="s">
        <v>92644</v>
      </c>
      <c r="B26866" s="7" t="s">
        <v>92645</v>
      </c>
      <c r="C26866" s="7" t="s">
        <v>92646</v>
      </c>
      <c r="F26866" s="8">
        <v>1000000</v>
      </c>
      <c r="H26866" s="7" t="s">
        <v>446</v>
      </c>
      <c r="I26866" s="9"/>
      <c r="J26866" s="7" t="s">
        <v>16384</v>
      </c>
      <c r="K26866" s="10" t="s">
        <v>16384</v>
      </c>
      <c r="L26866" s="7">
        <v>1</v>
      </c>
      <c r="M26866" s="11">
        <v>41618</v>
      </c>
      <c r="N26866" s="7" t="s">
        <v>139</v>
      </c>
      <c r="O26866" s="7" t="s">
        <v>140</v>
      </c>
      <c r="P26866" s="10">
        <v>2013</v>
      </c>
      <c r="Q26866" s="12">
        <v>41618</v>
      </c>
      <c r="R26866" s="12">
        <v>41618</v>
      </c>
    </row>
    <row r="26867" spans="1:18" x14ac:dyDescent="0.25">
      <c r="A26867" s="7" t="s">
        <v>92647</v>
      </c>
      <c r="B26867" s="7" t="s">
        <v>92648</v>
      </c>
      <c r="C26867" s="7" t="s">
        <v>92649</v>
      </c>
      <c r="D26867" s="7" t="s">
        <v>11268</v>
      </c>
      <c r="E26867" s="8" t="s">
        <v>1303</v>
      </c>
      <c r="F26867" s="8">
        <v>0</v>
      </c>
      <c r="G26867" s="7" t="s">
        <v>35</v>
      </c>
      <c r="H26867" s="7" t="s">
        <v>240</v>
      </c>
      <c r="I26867" s="9" t="s">
        <v>2853</v>
      </c>
      <c r="J26867" s="7" t="s">
        <v>15582</v>
      </c>
      <c r="K26867" s="10" t="s">
        <v>15583</v>
      </c>
      <c r="L26867" s="7">
        <v>1</v>
      </c>
      <c r="M26867" s="11">
        <v>39423</v>
      </c>
      <c r="N26867" s="7" t="s">
        <v>1360</v>
      </c>
      <c r="O26867" s="7" t="s">
        <v>1361</v>
      </c>
      <c r="P26867" s="10">
        <v>2007</v>
      </c>
      <c r="Q26867" s="12">
        <v>39508</v>
      </c>
      <c r="R26867" s="12">
        <v>39508</v>
      </c>
    </row>
    <row r="26868" spans="1:18" x14ac:dyDescent="0.25">
      <c r="A26868" s="7" t="s">
        <v>92650</v>
      </c>
      <c r="B26868" s="7" t="s">
        <v>92651</v>
      </c>
      <c r="D26868" s="7" t="s">
        <v>92652</v>
      </c>
      <c r="E26868" s="8" t="s">
        <v>107</v>
      </c>
      <c r="F26868" s="8">
        <v>0</v>
      </c>
      <c r="G26868" s="7" t="s">
        <v>35</v>
      </c>
      <c r="H26868" s="7" t="s">
        <v>240</v>
      </c>
      <c r="I26868" s="9" t="s">
        <v>241</v>
      </c>
      <c r="J26868" s="7" t="s">
        <v>242</v>
      </c>
      <c r="K26868" s="10" t="s">
        <v>242</v>
      </c>
      <c r="L26868" s="7">
        <v>1</v>
      </c>
      <c r="M26868" s="11">
        <v>41530</v>
      </c>
      <c r="N26868" s="7" t="s">
        <v>900</v>
      </c>
      <c r="O26868" s="7" t="s">
        <v>258</v>
      </c>
      <c r="P26868" s="10">
        <v>2013</v>
      </c>
      <c r="Q26868" s="12">
        <v>41794</v>
      </c>
      <c r="R26868" s="12">
        <v>41794</v>
      </c>
    </row>
    <row r="26869" spans="1:18" x14ac:dyDescent="0.25">
      <c r="A26869" s="7" t="s">
        <v>92653</v>
      </c>
      <c r="B26869" s="7" t="s">
        <v>92654</v>
      </c>
      <c r="C26869" s="7" t="s">
        <v>92655</v>
      </c>
      <c r="D26869" s="7" t="s">
        <v>122</v>
      </c>
      <c r="E26869" s="8" t="s">
        <v>123</v>
      </c>
      <c r="F26869" s="8">
        <v>645000</v>
      </c>
      <c r="G26869" s="7" t="s">
        <v>35</v>
      </c>
      <c r="H26869" s="7" t="s">
        <v>24</v>
      </c>
      <c r="I26869" s="9" t="s">
        <v>93</v>
      </c>
      <c r="J26869" s="7" t="s">
        <v>314</v>
      </c>
      <c r="K26869" s="10" t="s">
        <v>36437</v>
      </c>
      <c r="L26869" s="7">
        <v>1</v>
      </c>
      <c r="M26869" s="11">
        <v>40179</v>
      </c>
      <c r="N26869" s="7" t="s">
        <v>96</v>
      </c>
      <c r="O26869" s="7" t="s">
        <v>97</v>
      </c>
      <c r="P26869" s="10">
        <v>2010</v>
      </c>
      <c r="Q26869" s="12">
        <v>41753</v>
      </c>
      <c r="R26869" s="12">
        <v>41753</v>
      </c>
    </row>
    <row r="26870" spans="1:18" x14ac:dyDescent="0.25">
      <c r="A26870" s="7" t="s">
        <v>92656</v>
      </c>
      <c r="B26870" s="7" t="s">
        <v>92657</v>
      </c>
      <c r="C26870" s="7" t="s">
        <v>92658</v>
      </c>
      <c r="F26870" s="8">
        <v>350000</v>
      </c>
      <c r="G26870" s="7" t="s">
        <v>35</v>
      </c>
      <c r="H26870" s="7" t="s">
        <v>24</v>
      </c>
      <c r="I26870" s="9" t="s">
        <v>502</v>
      </c>
      <c r="J26870" s="7" t="s">
        <v>3990</v>
      </c>
      <c r="K26870" s="10" t="s">
        <v>92659</v>
      </c>
      <c r="L26870" s="7">
        <v>1</v>
      </c>
      <c r="Q26870" s="12">
        <v>41711</v>
      </c>
      <c r="R26870" s="12">
        <v>41711</v>
      </c>
    </row>
    <row r="26871" spans="1:18" x14ac:dyDescent="0.25">
      <c r="A26871" s="7" t="s">
        <v>92660</v>
      </c>
      <c r="B26871" s="7" t="s">
        <v>92661</v>
      </c>
      <c r="C26871" s="7" t="s">
        <v>92662</v>
      </c>
      <c r="D26871" s="7" t="s">
        <v>296</v>
      </c>
      <c r="E26871" s="8" t="s">
        <v>297</v>
      </c>
      <c r="F26871" s="8">
        <v>0</v>
      </c>
      <c r="G26871" s="7" t="s">
        <v>35</v>
      </c>
      <c r="H26871" s="7" t="s">
        <v>24</v>
      </c>
      <c r="I26871" s="9" t="s">
        <v>502</v>
      </c>
      <c r="J26871" s="7" t="s">
        <v>503</v>
      </c>
      <c r="K26871" s="10" t="s">
        <v>92663</v>
      </c>
      <c r="L26871" s="7">
        <v>1</v>
      </c>
      <c r="M26871" s="11">
        <v>35065</v>
      </c>
      <c r="N26871" s="7" t="s">
        <v>3258</v>
      </c>
      <c r="O26871" s="7" t="s">
        <v>3259</v>
      </c>
      <c r="P26871" s="10">
        <v>1996</v>
      </c>
      <c r="Q26871" s="12">
        <v>40662</v>
      </c>
      <c r="R26871" s="12">
        <v>40662</v>
      </c>
    </row>
    <row r="26872" spans="1:18" x14ac:dyDescent="0.25">
      <c r="A26872" s="7" t="s">
        <v>92664</v>
      </c>
      <c r="B26872" s="7" t="s">
        <v>92665</v>
      </c>
      <c r="C26872" s="7" t="s">
        <v>92666</v>
      </c>
      <c r="D26872" s="7" t="s">
        <v>1277</v>
      </c>
      <c r="E26872" s="8" t="s">
        <v>1278</v>
      </c>
      <c r="F26872" s="8">
        <v>52548106</v>
      </c>
      <c r="G26872" s="7" t="s">
        <v>35</v>
      </c>
      <c r="I26872" s="9"/>
      <c r="J26872" s="7"/>
      <c r="L26872" s="7">
        <v>5</v>
      </c>
      <c r="M26872" s="11">
        <v>38108</v>
      </c>
      <c r="N26872" s="7" t="s">
        <v>918</v>
      </c>
      <c r="O26872" s="7" t="s">
        <v>919</v>
      </c>
      <c r="P26872" s="10">
        <v>2004</v>
      </c>
      <c r="Q26872" s="12">
        <v>39300</v>
      </c>
      <c r="R26872" s="12">
        <v>40806</v>
      </c>
    </row>
    <row r="26873" spans="1:18" x14ac:dyDescent="0.25">
      <c r="A26873" s="7" t="s">
        <v>92667</v>
      </c>
      <c r="B26873" s="7" t="s">
        <v>92668</v>
      </c>
      <c r="C26873" s="7" t="s">
        <v>92669</v>
      </c>
      <c r="D26873" s="7" t="s">
        <v>68</v>
      </c>
      <c r="E26873" s="8" t="s">
        <v>69</v>
      </c>
      <c r="F26873" s="8">
        <v>1310000</v>
      </c>
      <c r="G26873" s="7" t="s">
        <v>23</v>
      </c>
      <c r="H26873" s="7" t="s">
        <v>52</v>
      </c>
      <c r="I26873" s="9"/>
      <c r="J26873" s="7" t="s">
        <v>3979</v>
      </c>
      <c r="K26873" s="10" t="s">
        <v>3979</v>
      </c>
      <c r="L26873" s="7">
        <v>1</v>
      </c>
      <c r="M26873" s="11">
        <v>37987</v>
      </c>
      <c r="N26873" s="7" t="s">
        <v>424</v>
      </c>
      <c r="O26873" s="7" t="s">
        <v>425</v>
      </c>
      <c r="P26873" s="10">
        <v>2004</v>
      </c>
      <c r="Q26873" s="12">
        <v>39265</v>
      </c>
      <c r="R26873" s="12">
        <v>39265</v>
      </c>
    </row>
    <row r="26874" spans="1:18" x14ac:dyDescent="0.25">
      <c r="A26874" s="7" t="s">
        <v>92670</v>
      </c>
      <c r="B26874" s="7" t="s">
        <v>92671</v>
      </c>
      <c r="C26874" s="7" t="s">
        <v>92672</v>
      </c>
      <c r="D26874" s="7" t="s">
        <v>275</v>
      </c>
      <c r="E26874" s="8" t="s">
        <v>276</v>
      </c>
      <c r="F26874" s="8">
        <v>2000000</v>
      </c>
      <c r="G26874" s="7" t="s">
        <v>35</v>
      </c>
      <c r="H26874" s="7" t="s">
        <v>24</v>
      </c>
      <c r="I26874" s="9" t="s">
        <v>25</v>
      </c>
      <c r="J26874" s="7" t="s">
        <v>1495</v>
      </c>
      <c r="K26874" s="10" t="s">
        <v>92673</v>
      </c>
      <c r="L26874" s="7">
        <v>1</v>
      </c>
      <c r="M26874" s="11">
        <v>40544</v>
      </c>
      <c r="N26874" s="7" t="s">
        <v>537</v>
      </c>
      <c r="O26874" s="7" t="s">
        <v>505</v>
      </c>
      <c r="P26874" s="10">
        <v>2011</v>
      </c>
      <c r="Q26874" s="12">
        <v>40605</v>
      </c>
      <c r="R26874" s="12">
        <v>40605</v>
      </c>
    </row>
    <row r="26875" spans="1:18" x14ac:dyDescent="0.25">
      <c r="A26875" s="7" t="s">
        <v>92674</v>
      </c>
      <c r="B26875" s="7" t="s">
        <v>92675</v>
      </c>
      <c r="C26875" s="7" t="s">
        <v>92676</v>
      </c>
      <c r="D26875" s="7" t="s">
        <v>7383</v>
      </c>
      <c r="E26875" s="8" t="s">
        <v>5661</v>
      </c>
      <c r="F26875" s="8">
        <v>58249995</v>
      </c>
      <c r="G26875" s="7" t="s">
        <v>35</v>
      </c>
      <c r="H26875" s="7" t="s">
        <v>24</v>
      </c>
      <c r="I26875" s="9" t="s">
        <v>60</v>
      </c>
      <c r="J26875" s="7" t="s">
        <v>1368</v>
      </c>
      <c r="K26875" s="10" t="s">
        <v>1368</v>
      </c>
      <c r="L26875" s="7">
        <v>4</v>
      </c>
      <c r="M26875" s="11">
        <v>39083</v>
      </c>
      <c r="N26875" s="7" t="s">
        <v>88</v>
      </c>
      <c r="O26875" s="7" t="s">
        <v>89</v>
      </c>
      <c r="P26875" s="10">
        <v>2007</v>
      </c>
      <c r="Q26875" s="12">
        <v>40163</v>
      </c>
      <c r="R26875" s="12">
        <v>41215</v>
      </c>
    </row>
    <row r="26876" spans="1:18" x14ac:dyDescent="0.25">
      <c r="A26876" s="7" t="s">
        <v>92677</v>
      </c>
      <c r="B26876" s="7" t="s">
        <v>92678</v>
      </c>
      <c r="C26876" s="7" t="s">
        <v>92679</v>
      </c>
      <c r="D26876" s="7" t="s">
        <v>68</v>
      </c>
      <c r="E26876" s="8" t="s">
        <v>69</v>
      </c>
      <c r="F26876" s="8">
        <v>40000</v>
      </c>
      <c r="G26876" s="7" t="s">
        <v>35</v>
      </c>
      <c r="H26876" s="7" t="s">
        <v>17989</v>
      </c>
      <c r="I26876" s="9"/>
      <c r="J26876" s="7" t="s">
        <v>17990</v>
      </c>
      <c r="L26876" s="7">
        <v>1</v>
      </c>
      <c r="M26876" s="11">
        <v>40544</v>
      </c>
      <c r="N26876" s="7" t="s">
        <v>537</v>
      </c>
      <c r="O26876" s="7" t="s">
        <v>505</v>
      </c>
      <c r="P26876" s="10">
        <v>2011</v>
      </c>
      <c r="Q26876" s="12">
        <v>40945</v>
      </c>
      <c r="R26876" s="12">
        <v>40945</v>
      </c>
    </row>
    <row r="26877" spans="1:18" x14ac:dyDescent="0.25">
      <c r="A26877" s="7" t="s">
        <v>92680</v>
      </c>
      <c r="B26877" s="7" t="s">
        <v>92681</v>
      </c>
      <c r="C26877" s="7" t="s">
        <v>92682</v>
      </c>
      <c r="D26877" s="7" t="s">
        <v>144</v>
      </c>
      <c r="E26877" s="8" t="s">
        <v>145</v>
      </c>
      <c r="F26877" s="8">
        <v>0</v>
      </c>
      <c r="G26877" s="7" t="s">
        <v>35</v>
      </c>
      <c r="H26877" s="7" t="s">
        <v>376</v>
      </c>
      <c r="I26877" s="9"/>
      <c r="J26877" s="7" t="s">
        <v>17664</v>
      </c>
      <c r="K26877" s="10" t="s">
        <v>17665</v>
      </c>
      <c r="L26877" s="7">
        <v>1</v>
      </c>
      <c r="Q26877" s="12">
        <v>40504</v>
      </c>
      <c r="R26877" s="12">
        <v>40504</v>
      </c>
    </row>
    <row r="26878" spans="1:18" x14ac:dyDescent="0.25">
      <c r="A26878" s="7" t="s">
        <v>92683</v>
      </c>
      <c r="B26878" s="7" t="s">
        <v>92684</v>
      </c>
      <c r="C26878" s="7" t="s">
        <v>92685</v>
      </c>
      <c r="D26878" s="7" t="s">
        <v>275</v>
      </c>
      <c r="E26878" s="8" t="s">
        <v>276</v>
      </c>
      <c r="F26878" s="8">
        <v>12946391</v>
      </c>
      <c r="G26878" s="7" t="s">
        <v>35</v>
      </c>
      <c r="H26878" s="7" t="s">
        <v>24</v>
      </c>
      <c r="I26878" s="9" t="s">
        <v>1166</v>
      </c>
      <c r="J26878" s="7" t="s">
        <v>1167</v>
      </c>
      <c r="K26878" s="10" t="s">
        <v>8821</v>
      </c>
      <c r="L26878" s="7">
        <v>2</v>
      </c>
      <c r="M26878" s="11">
        <v>39479</v>
      </c>
      <c r="N26878" s="7" t="s">
        <v>2131</v>
      </c>
      <c r="O26878" s="7" t="s">
        <v>165</v>
      </c>
      <c r="P26878" s="10">
        <v>2008</v>
      </c>
      <c r="Q26878" s="12">
        <v>41110</v>
      </c>
      <c r="R26878" s="12">
        <v>41862</v>
      </c>
    </row>
    <row r="26879" spans="1:18" x14ac:dyDescent="0.25">
      <c r="A26879" s="7" t="s">
        <v>92686</v>
      </c>
      <c r="B26879" s="7" t="s">
        <v>92687</v>
      </c>
      <c r="C26879" s="7" t="s">
        <v>92688</v>
      </c>
      <c r="D26879" s="7" t="s">
        <v>4341</v>
      </c>
      <c r="E26879" s="8" t="s">
        <v>1423</v>
      </c>
      <c r="F26879" s="8">
        <v>0</v>
      </c>
      <c r="G26879" s="7" t="s">
        <v>35</v>
      </c>
      <c r="H26879" s="7" t="s">
        <v>24</v>
      </c>
      <c r="I26879" s="9" t="s">
        <v>93</v>
      </c>
      <c r="J26879" s="7" t="s">
        <v>314</v>
      </c>
      <c r="K26879" s="10" t="s">
        <v>45025</v>
      </c>
      <c r="L26879" s="7">
        <v>1</v>
      </c>
      <c r="M26879" s="11">
        <v>40379</v>
      </c>
      <c r="N26879" s="7" t="s">
        <v>183</v>
      </c>
      <c r="O26879" s="7" t="s">
        <v>184</v>
      </c>
      <c r="P26879" s="10">
        <v>2010</v>
      </c>
      <c r="Q26879" s="12">
        <v>41626</v>
      </c>
      <c r="R26879" s="12">
        <v>41626</v>
      </c>
    </row>
    <row r="26880" spans="1:18" x14ac:dyDescent="0.25">
      <c r="A26880" s="7" t="s">
        <v>92689</v>
      </c>
      <c r="B26880" s="7" t="s">
        <v>92690</v>
      </c>
      <c r="C26880" s="7" t="s">
        <v>92691</v>
      </c>
      <c r="D26880" s="7" t="s">
        <v>78</v>
      </c>
      <c r="E26880" s="8" t="s">
        <v>79</v>
      </c>
      <c r="F26880" s="8">
        <v>11963544</v>
      </c>
      <c r="G26880" s="7" t="s">
        <v>35</v>
      </c>
      <c r="H26880" s="7" t="s">
        <v>52</v>
      </c>
      <c r="I26880" s="9"/>
      <c r="J26880" s="7" t="s">
        <v>53</v>
      </c>
      <c r="K26880" s="10" t="s">
        <v>53</v>
      </c>
      <c r="L26880" s="7">
        <v>6</v>
      </c>
      <c r="M26880" s="11">
        <v>39448</v>
      </c>
      <c r="N26880" s="7" t="s">
        <v>164</v>
      </c>
      <c r="O26880" s="7" t="s">
        <v>165</v>
      </c>
      <c r="P26880" s="10">
        <v>2008</v>
      </c>
      <c r="Q26880" s="12">
        <v>40506</v>
      </c>
      <c r="R26880" s="12">
        <v>41612</v>
      </c>
    </row>
    <row r="26881" spans="1:18" x14ac:dyDescent="0.25">
      <c r="A26881" s="7" t="s">
        <v>92692</v>
      </c>
      <c r="B26881" s="7" t="s">
        <v>92693</v>
      </c>
      <c r="C26881" s="7" t="s">
        <v>92694</v>
      </c>
      <c r="D26881" s="7" t="s">
        <v>78</v>
      </c>
      <c r="E26881" s="8" t="s">
        <v>79</v>
      </c>
      <c r="F26881" s="8">
        <v>300000</v>
      </c>
      <c r="G26881" s="7" t="s">
        <v>35</v>
      </c>
      <c r="H26881" s="7" t="s">
        <v>24</v>
      </c>
      <c r="I26881" s="9" t="s">
        <v>36</v>
      </c>
      <c r="J26881" s="7" t="s">
        <v>37</v>
      </c>
      <c r="K26881" s="10" t="s">
        <v>37</v>
      </c>
      <c r="L26881" s="7">
        <v>1</v>
      </c>
      <c r="M26881" s="11">
        <v>40909</v>
      </c>
      <c r="N26881" s="7" t="s">
        <v>111</v>
      </c>
      <c r="O26881" s="7" t="s">
        <v>112</v>
      </c>
      <c r="P26881" s="10">
        <v>2012</v>
      </c>
      <c r="Q26881" s="12">
        <v>41400</v>
      </c>
      <c r="R26881" s="12">
        <v>41400</v>
      </c>
    </row>
    <row r="26882" spans="1:18" x14ac:dyDescent="0.25">
      <c r="A26882" s="7" t="s">
        <v>92695</v>
      </c>
      <c r="B26882" s="7" t="s">
        <v>92696</v>
      </c>
      <c r="C26882" s="7" t="s">
        <v>92697</v>
      </c>
      <c r="D26882" s="7" t="s">
        <v>92698</v>
      </c>
      <c r="E26882" s="8" t="s">
        <v>3745</v>
      </c>
      <c r="F26882" s="8">
        <v>1200000</v>
      </c>
      <c r="G26882" s="7" t="s">
        <v>35</v>
      </c>
      <c r="H26882" s="7" t="s">
        <v>354</v>
      </c>
      <c r="I26882" s="9"/>
      <c r="J26882" s="7" t="s">
        <v>1140</v>
      </c>
      <c r="K26882" s="10" t="s">
        <v>1140</v>
      </c>
      <c r="L26882" s="7">
        <v>1</v>
      </c>
      <c r="M26882" s="11">
        <v>38087</v>
      </c>
      <c r="N26882" s="7" t="s">
        <v>17129</v>
      </c>
      <c r="O26882" s="7" t="s">
        <v>919</v>
      </c>
      <c r="P26882" s="10">
        <v>2004</v>
      </c>
      <c r="Q26882" s="12">
        <v>39417</v>
      </c>
      <c r="R26882" s="12">
        <v>39417</v>
      </c>
    </row>
    <row r="26883" spans="1:18" x14ac:dyDescent="0.25">
      <c r="A26883" s="7" t="s">
        <v>92699</v>
      </c>
      <c r="B26883" s="7" t="s">
        <v>92700</v>
      </c>
      <c r="D26883" s="7" t="s">
        <v>275</v>
      </c>
      <c r="E26883" s="8" t="s">
        <v>276</v>
      </c>
      <c r="F26883" s="8">
        <v>400000</v>
      </c>
      <c r="G26883" s="7" t="s">
        <v>35</v>
      </c>
      <c r="H26883" s="7" t="s">
        <v>24</v>
      </c>
      <c r="I26883" s="9" t="s">
        <v>281</v>
      </c>
      <c r="J26883" s="7" t="s">
        <v>282</v>
      </c>
      <c r="K26883" s="10" t="s">
        <v>2270</v>
      </c>
      <c r="L26883" s="7">
        <v>2</v>
      </c>
      <c r="M26883" s="11">
        <v>40909</v>
      </c>
      <c r="N26883" s="7" t="s">
        <v>111</v>
      </c>
      <c r="O26883" s="7" t="s">
        <v>112</v>
      </c>
      <c r="P26883" s="10">
        <v>2012</v>
      </c>
      <c r="Q26883" s="12">
        <v>41424</v>
      </c>
      <c r="R26883" s="12">
        <v>41802</v>
      </c>
    </row>
    <row r="26884" spans="1:18" x14ac:dyDescent="0.25">
      <c r="A26884" s="7" t="s">
        <v>92701</v>
      </c>
      <c r="B26884" s="7" t="s">
        <v>92702</v>
      </c>
      <c r="C26884" s="7" t="s">
        <v>92703</v>
      </c>
      <c r="F26884" s="8">
        <v>53937</v>
      </c>
      <c r="H26884" s="7" t="s">
        <v>749</v>
      </c>
      <c r="I26884" s="9"/>
      <c r="J26884" s="7" t="s">
        <v>750</v>
      </c>
      <c r="K26884" s="10" t="s">
        <v>750</v>
      </c>
      <c r="L26884" s="7">
        <v>1</v>
      </c>
      <c r="M26884" s="11">
        <v>40544</v>
      </c>
      <c r="N26884" s="7" t="s">
        <v>537</v>
      </c>
      <c r="O26884" s="7" t="s">
        <v>505</v>
      </c>
      <c r="P26884" s="10">
        <v>2011</v>
      </c>
      <c r="Q26884" s="12">
        <v>40878</v>
      </c>
      <c r="R26884" s="12">
        <v>40878</v>
      </c>
    </row>
    <row r="26885" spans="1:18" x14ac:dyDescent="0.25">
      <c r="A26885" s="7" t="s">
        <v>92704</v>
      </c>
      <c r="B26885" s="7" t="s">
        <v>92705</v>
      </c>
      <c r="C26885" s="7" t="s">
        <v>92706</v>
      </c>
      <c r="D26885" s="7" t="s">
        <v>30614</v>
      </c>
      <c r="E26885" s="8" t="s">
        <v>87</v>
      </c>
      <c r="F26885" s="8">
        <v>25000</v>
      </c>
      <c r="G26885" s="7" t="s">
        <v>35</v>
      </c>
      <c r="H26885" s="7" t="s">
        <v>81</v>
      </c>
      <c r="I26885" s="9"/>
      <c r="J26885" s="7" t="s">
        <v>82</v>
      </c>
      <c r="K26885" s="10" t="s">
        <v>82</v>
      </c>
      <c r="L26885" s="7">
        <v>1</v>
      </c>
      <c r="M26885" s="11">
        <v>40795</v>
      </c>
      <c r="N26885" s="7" t="s">
        <v>229</v>
      </c>
      <c r="O26885" s="7" t="s">
        <v>230</v>
      </c>
      <c r="P26885" s="10">
        <v>2011</v>
      </c>
      <c r="Q26885" s="12">
        <v>41241</v>
      </c>
      <c r="R26885" s="12">
        <v>41241</v>
      </c>
    </row>
    <row r="26886" spans="1:18" x14ac:dyDescent="0.25">
      <c r="A26886" s="7" t="s">
        <v>92707</v>
      </c>
      <c r="B26886" s="7" t="s">
        <v>92708</v>
      </c>
      <c r="C26886" s="7" t="s">
        <v>92709</v>
      </c>
      <c r="F26886" s="8">
        <v>40000</v>
      </c>
      <c r="G26886" s="7" t="s">
        <v>35</v>
      </c>
      <c r="H26886" s="7" t="s">
        <v>108</v>
      </c>
      <c r="I26886" s="9"/>
      <c r="J26886" s="7" t="s">
        <v>109</v>
      </c>
      <c r="K26886" s="10" t="s">
        <v>109</v>
      </c>
      <c r="L26886" s="7">
        <v>1</v>
      </c>
      <c r="M26886" s="11">
        <v>41275</v>
      </c>
      <c r="N26886" s="7" t="s">
        <v>146</v>
      </c>
      <c r="O26886" s="7" t="s">
        <v>147</v>
      </c>
      <c r="P26886" s="10">
        <v>2013</v>
      </c>
      <c r="Q26886" s="12">
        <v>41791</v>
      </c>
      <c r="R26886" s="12">
        <v>41791</v>
      </c>
    </row>
    <row r="26887" spans="1:18" x14ac:dyDescent="0.25">
      <c r="A26887" s="7" t="s">
        <v>92710</v>
      </c>
      <c r="B26887" s="7" t="s">
        <v>92711</v>
      </c>
      <c r="C26887" s="7" t="s">
        <v>92712</v>
      </c>
      <c r="D26887" s="7" t="s">
        <v>106</v>
      </c>
      <c r="E26887" s="8" t="s">
        <v>107</v>
      </c>
      <c r="F26887" s="8">
        <v>2566700</v>
      </c>
      <c r="G26887" s="7" t="s">
        <v>35</v>
      </c>
      <c r="H26887" s="7" t="s">
        <v>749</v>
      </c>
      <c r="I26887" s="9"/>
      <c r="J26887" s="7" t="s">
        <v>1359</v>
      </c>
      <c r="K26887" s="10" t="s">
        <v>1359</v>
      </c>
      <c r="L26887" s="7">
        <v>2</v>
      </c>
      <c r="M26887" s="11">
        <v>40861</v>
      </c>
      <c r="N26887" s="7" t="s">
        <v>2287</v>
      </c>
      <c r="O26887" s="7" t="s">
        <v>74</v>
      </c>
      <c r="P26887" s="10">
        <v>2011</v>
      </c>
      <c r="Q26887" s="12">
        <v>40915</v>
      </c>
      <c r="R26887" s="12">
        <v>41241</v>
      </c>
    </row>
    <row r="26888" spans="1:18" x14ac:dyDescent="0.25">
      <c r="A26888" s="7" t="s">
        <v>92713</v>
      </c>
      <c r="B26888" s="7" t="s">
        <v>92714</v>
      </c>
      <c r="C26888" s="7" t="s">
        <v>92715</v>
      </c>
      <c r="D26888" s="7" t="s">
        <v>92716</v>
      </c>
      <c r="E26888" s="8" t="s">
        <v>1303</v>
      </c>
      <c r="F26888" s="8">
        <v>6000000</v>
      </c>
      <c r="G26888" s="7" t="s">
        <v>35</v>
      </c>
      <c r="H26888" s="7" t="s">
        <v>24</v>
      </c>
      <c r="I26888" s="9" t="s">
        <v>36</v>
      </c>
      <c r="J26888" s="7" t="s">
        <v>181</v>
      </c>
      <c r="K26888" s="10" t="s">
        <v>182</v>
      </c>
      <c r="L26888" s="7">
        <v>2</v>
      </c>
      <c r="M26888" s="11">
        <v>39552</v>
      </c>
      <c r="N26888" s="7" t="s">
        <v>16619</v>
      </c>
      <c r="O26888" s="7" t="s">
        <v>496</v>
      </c>
      <c r="P26888" s="10">
        <v>2008</v>
      </c>
      <c r="Q26888" s="12">
        <v>40695</v>
      </c>
      <c r="R26888" s="12">
        <v>40725</v>
      </c>
    </row>
    <row r="26889" spans="1:18" x14ac:dyDescent="0.25">
      <c r="A26889" s="7" t="s">
        <v>92717</v>
      </c>
      <c r="B26889" s="7" t="s">
        <v>92718</v>
      </c>
      <c r="C26889" s="7" t="s">
        <v>92719</v>
      </c>
      <c r="D26889" s="7" t="s">
        <v>68</v>
      </c>
      <c r="E26889" s="8" t="s">
        <v>69</v>
      </c>
      <c r="F26889" s="8">
        <v>0</v>
      </c>
      <c r="G26889" s="7" t="s">
        <v>35</v>
      </c>
      <c r="H26889" s="7" t="s">
        <v>24</v>
      </c>
      <c r="I26889" s="9" t="s">
        <v>1321</v>
      </c>
      <c r="J26889" s="7" t="s">
        <v>5813</v>
      </c>
      <c r="K26889" s="10" t="s">
        <v>5814</v>
      </c>
      <c r="L26889" s="7">
        <v>2</v>
      </c>
      <c r="Q26889" s="12">
        <v>39725</v>
      </c>
      <c r="R26889" s="12">
        <v>40238</v>
      </c>
    </row>
    <row r="26890" spans="1:18" x14ac:dyDescent="0.25">
      <c r="A26890" s="7" t="s">
        <v>92720</v>
      </c>
      <c r="B26890" s="7" t="s">
        <v>92721</v>
      </c>
      <c r="C26890" s="7" t="s">
        <v>92722</v>
      </c>
      <c r="D26890" s="7" t="s">
        <v>92723</v>
      </c>
      <c r="E26890" s="8" t="s">
        <v>123</v>
      </c>
      <c r="F26890" s="8">
        <v>23000006</v>
      </c>
      <c r="G26890" s="7" t="s">
        <v>35</v>
      </c>
      <c r="H26890" s="7" t="s">
        <v>24</v>
      </c>
      <c r="I26890" s="9" t="s">
        <v>36</v>
      </c>
      <c r="J26890" s="7" t="s">
        <v>181</v>
      </c>
      <c r="K26890" s="10" t="s">
        <v>1184</v>
      </c>
      <c r="L26890" s="7">
        <v>3</v>
      </c>
      <c r="M26890" s="11">
        <v>40821</v>
      </c>
      <c r="N26890" s="7" t="s">
        <v>73</v>
      </c>
      <c r="O26890" s="7" t="s">
        <v>74</v>
      </c>
      <c r="P26890" s="10">
        <v>2011</v>
      </c>
      <c r="Q26890" s="12">
        <v>40870</v>
      </c>
      <c r="R26890" s="12">
        <v>41612</v>
      </c>
    </row>
    <row r="26891" spans="1:18" x14ac:dyDescent="0.25">
      <c r="A26891" s="7" t="s">
        <v>92724</v>
      </c>
      <c r="B26891" s="7" t="s">
        <v>92725</v>
      </c>
      <c r="C26891" s="7" t="s">
        <v>92726</v>
      </c>
      <c r="D26891" s="7" t="s">
        <v>210</v>
      </c>
      <c r="E26891" s="8" t="s">
        <v>211</v>
      </c>
      <c r="F26891" s="8">
        <v>487237</v>
      </c>
      <c r="G26891" s="7" t="s">
        <v>35</v>
      </c>
      <c r="H26891" s="7" t="s">
        <v>635</v>
      </c>
      <c r="I26891" s="9"/>
      <c r="J26891" s="7" t="s">
        <v>5921</v>
      </c>
      <c r="K26891" s="10" t="s">
        <v>5921</v>
      </c>
      <c r="L26891" s="7">
        <v>3</v>
      </c>
      <c r="Q26891" s="12">
        <v>41122</v>
      </c>
      <c r="R26891" s="12">
        <v>41921</v>
      </c>
    </row>
    <row r="26892" spans="1:18" x14ac:dyDescent="0.25">
      <c r="A26892" s="7" t="s">
        <v>92727</v>
      </c>
      <c r="B26892" s="7" t="s">
        <v>92728</v>
      </c>
      <c r="C26892" s="7" t="s">
        <v>92729</v>
      </c>
      <c r="D26892" s="7" t="s">
        <v>33433</v>
      </c>
      <c r="E26892" s="8" t="s">
        <v>8902</v>
      </c>
      <c r="F26892" s="8">
        <v>9282652</v>
      </c>
      <c r="G26892" s="7" t="s">
        <v>35</v>
      </c>
      <c r="H26892" s="7" t="s">
        <v>24</v>
      </c>
      <c r="I26892" s="9" t="s">
        <v>25</v>
      </c>
      <c r="J26892" s="7" t="s">
        <v>26</v>
      </c>
      <c r="K26892" s="10" t="s">
        <v>27</v>
      </c>
      <c r="L26892" s="7">
        <v>4</v>
      </c>
      <c r="Q26892" s="12">
        <v>39994</v>
      </c>
      <c r="R26892" s="12">
        <v>41332</v>
      </c>
    </row>
    <row r="26893" spans="1:18" x14ac:dyDescent="0.25">
      <c r="A26893" s="7" t="s">
        <v>92730</v>
      </c>
      <c r="B26893" s="7" t="s">
        <v>92731</v>
      </c>
      <c r="C26893" s="7" t="s">
        <v>92732</v>
      </c>
      <c r="D26893" s="7" t="s">
        <v>92733</v>
      </c>
      <c r="E26893" s="8" t="s">
        <v>386</v>
      </c>
      <c r="F26893" s="8">
        <v>5500000</v>
      </c>
      <c r="G26893" s="7" t="s">
        <v>23</v>
      </c>
      <c r="H26893" s="7" t="s">
        <v>24</v>
      </c>
      <c r="I26893" s="9" t="s">
        <v>36</v>
      </c>
      <c r="J26893" s="7" t="s">
        <v>181</v>
      </c>
      <c r="K26893" s="10" t="s">
        <v>182</v>
      </c>
      <c r="L26893" s="7">
        <v>3</v>
      </c>
      <c r="M26893" s="11">
        <v>40238</v>
      </c>
      <c r="N26893" s="7" t="s">
        <v>1566</v>
      </c>
      <c r="O26893" s="7" t="s">
        <v>97</v>
      </c>
      <c r="P26893" s="10">
        <v>2010</v>
      </c>
      <c r="Q26893" s="12">
        <v>40320</v>
      </c>
      <c r="R26893" s="12">
        <v>40878</v>
      </c>
    </row>
    <row r="26894" spans="1:18" x14ac:dyDescent="0.25">
      <c r="A26894" s="7" t="s">
        <v>92734</v>
      </c>
      <c r="B26894" s="7" t="s">
        <v>92735</v>
      </c>
      <c r="C26894" s="7" t="s">
        <v>92736</v>
      </c>
      <c r="D26894" s="7" t="s">
        <v>1268</v>
      </c>
      <c r="E26894" s="8" t="s">
        <v>1269</v>
      </c>
      <c r="F26894" s="8">
        <v>3000000</v>
      </c>
      <c r="G26894" s="7" t="s">
        <v>35</v>
      </c>
      <c r="H26894" s="7" t="s">
        <v>24</v>
      </c>
      <c r="I26894" s="9" t="s">
        <v>36</v>
      </c>
      <c r="J26894" s="7" t="s">
        <v>37</v>
      </c>
      <c r="K26894" s="10" t="s">
        <v>5921</v>
      </c>
      <c r="L26894" s="7">
        <v>2</v>
      </c>
      <c r="M26894" s="11">
        <v>39448</v>
      </c>
      <c r="N26894" s="7" t="s">
        <v>164</v>
      </c>
      <c r="O26894" s="7" t="s">
        <v>165</v>
      </c>
      <c r="P26894" s="10">
        <v>2008</v>
      </c>
      <c r="Q26894" s="12">
        <v>40532</v>
      </c>
      <c r="R26894" s="12">
        <v>40800</v>
      </c>
    </row>
    <row r="26895" spans="1:18" x14ac:dyDescent="0.25">
      <c r="A26895" s="7" t="s">
        <v>92737</v>
      </c>
      <c r="B26895" s="7" t="s">
        <v>92738</v>
      </c>
      <c r="C26895" s="7" t="s">
        <v>92739</v>
      </c>
      <c r="D26895" s="7" t="s">
        <v>68</v>
      </c>
      <c r="E26895" s="8" t="s">
        <v>69</v>
      </c>
      <c r="F26895" s="8">
        <v>959498</v>
      </c>
      <c r="G26895" s="7" t="s">
        <v>35</v>
      </c>
      <c r="H26895" s="7" t="s">
        <v>1347</v>
      </c>
      <c r="I26895" s="9"/>
      <c r="J26895" s="7" t="s">
        <v>1881</v>
      </c>
      <c r="L26895" s="7">
        <v>2</v>
      </c>
      <c r="Q26895" s="12">
        <v>41547</v>
      </c>
      <c r="R26895" s="12">
        <v>41935</v>
      </c>
    </row>
    <row r="26896" spans="1:18" x14ac:dyDescent="0.25">
      <c r="A26896" s="7" t="s">
        <v>92740</v>
      </c>
      <c r="B26896" s="7" t="s">
        <v>92741</v>
      </c>
      <c r="C26896" s="7" t="s">
        <v>92742</v>
      </c>
      <c r="D26896" s="7" t="s">
        <v>86</v>
      </c>
      <c r="E26896" s="8" t="s">
        <v>87</v>
      </c>
      <c r="F26896" s="8">
        <v>40000</v>
      </c>
      <c r="G26896" s="7" t="s">
        <v>35</v>
      </c>
      <c r="H26896" s="7" t="s">
        <v>101</v>
      </c>
      <c r="I26896" s="9"/>
      <c r="J26896" s="7" t="s">
        <v>102</v>
      </c>
      <c r="K26896" s="10" t="s">
        <v>102</v>
      </c>
      <c r="L26896" s="7">
        <v>1</v>
      </c>
      <c r="M26896" s="11">
        <v>38811</v>
      </c>
      <c r="N26896" s="7" t="s">
        <v>696</v>
      </c>
      <c r="O26896" s="7" t="s">
        <v>463</v>
      </c>
      <c r="P26896" s="10">
        <v>2006</v>
      </c>
      <c r="Q26896" s="12">
        <v>38830</v>
      </c>
      <c r="R26896" s="12">
        <v>38830</v>
      </c>
    </row>
    <row r="26897" spans="1:18" x14ac:dyDescent="0.25">
      <c r="A26897" s="7" t="s">
        <v>92743</v>
      </c>
      <c r="B26897" s="7" t="s">
        <v>92744</v>
      </c>
      <c r="C26897" s="7" t="s">
        <v>92745</v>
      </c>
      <c r="F26897" s="8">
        <v>20265</v>
      </c>
      <c r="G26897" s="7" t="s">
        <v>35</v>
      </c>
      <c r="I26897" s="9"/>
      <c r="J26897" s="7"/>
      <c r="L26897" s="7">
        <v>1</v>
      </c>
      <c r="Q26897" s="12">
        <v>41671</v>
      </c>
      <c r="R26897" s="12">
        <v>41671</v>
      </c>
    </row>
    <row r="26898" spans="1:18" x14ac:dyDescent="0.25">
      <c r="A26898" s="7" t="s">
        <v>92746</v>
      </c>
      <c r="B26898" s="7" t="s">
        <v>92747</v>
      </c>
      <c r="C26898" s="7" t="s">
        <v>92748</v>
      </c>
      <c r="D26898" s="7" t="s">
        <v>106</v>
      </c>
      <c r="E26898" s="8" t="s">
        <v>107</v>
      </c>
      <c r="F26898" s="8">
        <v>40000</v>
      </c>
      <c r="G26898" s="7" t="s">
        <v>35</v>
      </c>
      <c r="H26898" s="7" t="s">
        <v>108</v>
      </c>
      <c r="I26898" s="9"/>
      <c r="J26898" s="7" t="s">
        <v>109</v>
      </c>
      <c r="K26898" s="10" t="s">
        <v>109</v>
      </c>
      <c r="L26898" s="7">
        <v>1</v>
      </c>
      <c r="Q26898" s="12">
        <v>41598</v>
      </c>
      <c r="R26898" s="12">
        <v>41598</v>
      </c>
    </row>
    <row r="26899" spans="1:18" x14ac:dyDescent="0.25">
      <c r="A26899" s="7" t="s">
        <v>92749</v>
      </c>
      <c r="B26899" s="7" t="s">
        <v>92750</v>
      </c>
      <c r="C26899" s="7" t="s">
        <v>92751</v>
      </c>
      <c r="D26899" s="7" t="s">
        <v>963</v>
      </c>
      <c r="E26899" s="8" t="s">
        <v>964</v>
      </c>
      <c r="F26899" s="8">
        <v>0</v>
      </c>
      <c r="G26899" s="7" t="s">
        <v>35</v>
      </c>
      <c r="H26899" s="7" t="s">
        <v>24</v>
      </c>
      <c r="I26899" s="9" t="s">
        <v>60</v>
      </c>
      <c r="J26899" s="7" t="s">
        <v>563</v>
      </c>
      <c r="K26899" s="10" t="s">
        <v>38369</v>
      </c>
      <c r="L26899" s="7">
        <v>1</v>
      </c>
      <c r="M26899" s="11">
        <v>41641</v>
      </c>
      <c r="N26899" s="7" t="s">
        <v>63</v>
      </c>
      <c r="O26899" s="7" t="s">
        <v>64</v>
      </c>
      <c r="P26899" s="10">
        <v>2014</v>
      </c>
      <c r="Q26899" s="12">
        <v>41641</v>
      </c>
      <c r="R26899" s="12">
        <v>41641</v>
      </c>
    </row>
    <row r="26900" spans="1:18" x14ac:dyDescent="0.25">
      <c r="A26900" s="7" t="s">
        <v>92752</v>
      </c>
      <c r="B26900" s="7" t="s">
        <v>92753</v>
      </c>
      <c r="C26900" s="7" t="s">
        <v>92754</v>
      </c>
      <c r="F26900" s="8">
        <v>240000</v>
      </c>
      <c r="G26900" s="7" t="s">
        <v>35</v>
      </c>
      <c r="H26900" s="7" t="s">
        <v>24</v>
      </c>
      <c r="I26900" s="9" t="s">
        <v>36</v>
      </c>
      <c r="J26900" s="7" t="s">
        <v>181</v>
      </c>
      <c r="K26900" s="10" t="s">
        <v>182</v>
      </c>
      <c r="L26900" s="7">
        <v>1</v>
      </c>
      <c r="Q26900" s="12">
        <v>40672</v>
      </c>
      <c r="R26900" s="12">
        <v>40672</v>
      </c>
    </row>
    <row r="26901" spans="1:18" x14ac:dyDescent="0.25">
      <c r="A26901" s="7" t="s">
        <v>92755</v>
      </c>
      <c r="B26901" s="7" t="s">
        <v>92756</v>
      </c>
      <c r="C26901" s="7" t="s">
        <v>92757</v>
      </c>
      <c r="D26901" s="7" t="s">
        <v>25238</v>
      </c>
      <c r="E26901" s="8" t="s">
        <v>6250</v>
      </c>
      <c r="F26901" s="8">
        <v>5000000</v>
      </c>
      <c r="G26901" s="7" t="s">
        <v>35</v>
      </c>
      <c r="H26901" s="7" t="s">
        <v>24</v>
      </c>
      <c r="I26901" s="9" t="s">
        <v>25</v>
      </c>
      <c r="J26901" s="7" t="s">
        <v>26</v>
      </c>
      <c r="K26901" s="10" t="s">
        <v>27</v>
      </c>
      <c r="L26901" s="7">
        <v>1</v>
      </c>
      <c r="Q26901" s="12">
        <v>41843</v>
      </c>
      <c r="R26901" s="12">
        <v>41843</v>
      </c>
    </row>
    <row r="26902" spans="1:18" x14ac:dyDescent="0.25">
      <c r="A26902" s="7" t="s">
        <v>92758</v>
      </c>
      <c r="B26902" s="7" t="s">
        <v>92759</v>
      </c>
      <c r="C26902" s="7" t="s">
        <v>92760</v>
      </c>
      <c r="D26902" s="7" t="s">
        <v>92761</v>
      </c>
      <c r="E26902" s="8" t="s">
        <v>69</v>
      </c>
      <c r="F26902" s="8">
        <v>4025000</v>
      </c>
      <c r="G26902" s="7" t="s">
        <v>35</v>
      </c>
      <c r="H26902" s="7" t="s">
        <v>24</v>
      </c>
      <c r="I26902" s="9" t="s">
        <v>36</v>
      </c>
      <c r="J26902" s="7" t="s">
        <v>3849</v>
      </c>
      <c r="K26902" s="10" t="s">
        <v>4461</v>
      </c>
      <c r="L26902" s="7">
        <v>1</v>
      </c>
      <c r="M26902" s="11">
        <v>41275</v>
      </c>
      <c r="N26902" s="7" t="s">
        <v>146</v>
      </c>
      <c r="O26902" s="7" t="s">
        <v>147</v>
      </c>
      <c r="P26902" s="10">
        <v>2013</v>
      </c>
      <c r="Q26902" s="12">
        <v>41749</v>
      </c>
      <c r="R26902" s="12">
        <v>41749</v>
      </c>
    </row>
    <row r="26903" spans="1:18" x14ac:dyDescent="0.25">
      <c r="A26903" s="7" t="s">
        <v>92762</v>
      </c>
      <c r="B26903" s="7" t="s">
        <v>92763</v>
      </c>
      <c r="C26903" s="7" t="s">
        <v>92764</v>
      </c>
      <c r="D26903" s="7" t="s">
        <v>365</v>
      </c>
      <c r="E26903" s="8" t="s">
        <v>366</v>
      </c>
      <c r="F26903" s="8">
        <v>22800000</v>
      </c>
      <c r="G26903" s="7" t="s">
        <v>35</v>
      </c>
      <c r="H26903" s="7" t="s">
        <v>24</v>
      </c>
      <c r="I26903" s="9" t="s">
        <v>36</v>
      </c>
      <c r="J26903" s="7" t="s">
        <v>942</v>
      </c>
      <c r="K26903" s="10" t="s">
        <v>1978</v>
      </c>
      <c r="L26903" s="7">
        <v>1</v>
      </c>
      <c r="M26903" s="11">
        <v>40544</v>
      </c>
      <c r="N26903" s="7" t="s">
        <v>537</v>
      </c>
      <c r="O26903" s="7" t="s">
        <v>505</v>
      </c>
      <c r="P26903" s="10">
        <v>2011</v>
      </c>
      <c r="Q26903" s="12">
        <v>41335</v>
      </c>
      <c r="R26903" s="12">
        <v>41335</v>
      </c>
    </row>
    <row r="26904" spans="1:18" x14ac:dyDescent="0.25">
      <c r="A26904" s="7" t="s">
        <v>92765</v>
      </c>
      <c r="B26904" s="7" t="s">
        <v>92766</v>
      </c>
      <c r="D26904" s="7" t="s">
        <v>136</v>
      </c>
      <c r="E26904" s="8" t="s">
        <v>137</v>
      </c>
      <c r="F26904" s="8">
        <v>0</v>
      </c>
      <c r="G26904" s="7" t="s">
        <v>35</v>
      </c>
      <c r="H26904" s="7" t="s">
        <v>24</v>
      </c>
      <c r="I26904" s="9" t="s">
        <v>60</v>
      </c>
      <c r="J26904" s="7" t="s">
        <v>317</v>
      </c>
      <c r="K26904" s="10" t="s">
        <v>92767</v>
      </c>
      <c r="L26904" s="7">
        <v>1</v>
      </c>
      <c r="M26904" s="11">
        <v>41359</v>
      </c>
      <c r="N26904" s="7" t="s">
        <v>514</v>
      </c>
      <c r="O26904" s="7" t="s">
        <v>147</v>
      </c>
      <c r="P26904" s="10">
        <v>2013</v>
      </c>
      <c r="Q26904" s="12">
        <v>41711</v>
      </c>
      <c r="R26904" s="12">
        <v>41711</v>
      </c>
    </row>
    <row r="26905" spans="1:18" x14ac:dyDescent="0.25">
      <c r="A26905" s="7" t="s">
        <v>92768</v>
      </c>
      <c r="B26905" s="7" t="s">
        <v>92769</v>
      </c>
      <c r="C26905" s="7" t="s">
        <v>92770</v>
      </c>
      <c r="D26905" s="7" t="s">
        <v>433</v>
      </c>
      <c r="E26905" s="8" t="s">
        <v>434</v>
      </c>
      <c r="F26905" s="8">
        <v>2595747</v>
      </c>
      <c r="G26905" s="7" t="s">
        <v>35</v>
      </c>
      <c r="H26905" s="7" t="s">
        <v>24</v>
      </c>
      <c r="I26905" s="9" t="s">
        <v>25</v>
      </c>
      <c r="J26905" s="7" t="s">
        <v>26</v>
      </c>
      <c r="K26905" s="10" t="s">
        <v>27</v>
      </c>
      <c r="L26905" s="7">
        <v>2</v>
      </c>
      <c r="M26905" s="11">
        <v>39814</v>
      </c>
      <c r="N26905" s="7" t="s">
        <v>171</v>
      </c>
      <c r="O26905" s="7" t="s">
        <v>172</v>
      </c>
      <c r="P26905" s="10">
        <v>2009</v>
      </c>
      <c r="Q26905" s="12">
        <v>41191</v>
      </c>
      <c r="R26905" s="12">
        <v>41417</v>
      </c>
    </row>
    <row r="26906" spans="1:18" x14ac:dyDescent="0.25">
      <c r="A26906" s="7" t="s">
        <v>92771</v>
      </c>
      <c r="B26906" s="7" t="s">
        <v>92772</v>
      </c>
      <c r="C26906" s="7" t="s">
        <v>92773</v>
      </c>
      <c r="D26906" s="7" t="s">
        <v>92774</v>
      </c>
      <c r="E26906" s="8" t="s">
        <v>69</v>
      </c>
      <c r="F26906" s="8">
        <v>14069797</v>
      </c>
      <c r="G26906" s="7" t="s">
        <v>35</v>
      </c>
      <c r="H26906" s="7" t="s">
        <v>24</v>
      </c>
      <c r="I26906" s="9" t="s">
        <v>36</v>
      </c>
      <c r="J26906" s="7" t="s">
        <v>181</v>
      </c>
      <c r="K26906" s="10" t="s">
        <v>182</v>
      </c>
      <c r="L26906" s="7">
        <v>3</v>
      </c>
      <c r="M26906" s="11">
        <v>39303</v>
      </c>
      <c r="N26906" s="7" t="s">
        <v>730</v>
      </c>
      <c r="O26906" s="7" t="s">
        <v>643</v>
      </c>
      <c r="P26906" s="10">
        <v>2007</v>
      </c>
      <c r="Q26906" s="12">
        <v>39722</v>
      </c>
      <c r="R26906" s="12">
        <v>40772</v>
      </c>
    </row>
    <row r="26907" spans="1:18" x14ac:dyDescent="0.25">
      <c r="A26907" s="7" t="s">
        <v>92775</v>
      </c>
      <c r="B26907" s="7" t="s">
        <v>92776</v>
      </c>
      <c r="C26907" s="7" t="s">
        <v>92777</v>
      </c>
      <c r="D26907" s="7" t="s">
        <v>92778</v>
      </c>
      <c r="E26907" s="8" t="s">
        <v>310</v>
      </c>
      <c r="F26907" s="8">
        <v>34999988</v>
      </c>
      <c r="G26907" s="7" t="s">
        <v>35</v>
      </c>
      <c r="H26907" s="7" t="s">
        <v>24</v>
      </c>
      <c r="I26907" s="9" t="s">
        <v>25</v>
      </c>
      <c r="J26907" s="7" t="s">
        <v>26</v>
      </c>
      <c r="K26907" s="10" t="s">
        <v>27</v>
      </c>
      <c r="L26907" s="7">
        <v>1</v>
      </c>
      <c r="M26907" s="11">
        <v>40544</v>
      </c>
      <c r="N26907" s="7" t="s">
        <v>537</v>
      </c>
      <c r="O26907" s="7" t="s">
        <v>505</v>
      </c>
      <c r="P26907" s="10">
        <v>2011</v>
      </c>
      <c r="Q26907" s="12">
        <v>41775</v>
      </c>
      <c r="R26907" s="12">
        <v>41775</v>
      </c>
    </row>
    <row r="26908" spans="1:18" x14ac:dyDescent="0.25">
      <c r="A26908" s="7" t="s">
        <v>92779</v>
      </c>
      <c r="B26908" s="7" t="s">
        <v>92780</v>
      </c>
      <c r="C26908" s="7" t="s">
        <v>92781</v>
      </c>
      <c r="D26908" s="7" t="s">
        <v>1845</v>
      </c>
      <c r="E26908" s="8" t="s">
        <v>1846</v>
      </c>
      <c r="F26908" s="8">
        <v>1500000</v>
      </c>
      <c r="G26908" s="7" t="s">
        <v>35</v>
      </c>
      <c r="H26908" s="7" t="s">
        <v>24</v>
      </c>
      <c r="I26908" s="9" t="s">
        <v>502</v>
      </c>
      <c r="J26908" s="7" t="s">
        <v>6115</v>
      </c>
      <c r="K26908" s="10" t="s">
        <v>11276</v>
      </c>
      <c r="L26908" s="7">
        <v>1</v>
      </c>
      <c r="M26908" s="11">
        <v>37302</v>
      </c>
      <c r="N26908" s="7" t="s">
        <v>25200</v>
      </c>
      <c r="O26908" s="7" t="s">
        <v>528</v>
      </c>
      <c r="P26908" s="10">
        <v>2002</v>
      </c>
      <c r="Q26908" s="12">
        <v>39051</v>
      </c>
      <c r="R26908" s="12">
        <v>39051</v>
      </c>
    </row>
    <row r="26909" spans="1:18" x14ac:dyDescent="0.25">
      <c r="A26909" s="7" t="s">
        <v>92782</v>
      </c>
      <c r="B26909" s="7" t="s">
        <v>92783</v>
      </c>
      <c r="C26909" s="7" t="s">
        <v>92784</v>
      </c>
      <c r="D26909" s="7" t="s">
        <v>17322</v>
      </c>
      <c r="E26909" s="8" t="s">
        <v>51</v>
      </c>
      <c r="F26909" s="8">
        <v>525000</v>
      </c>
      <c r="G26909" s="7" t="s">
        <v>35</v>
      </c>
      <c r="H26909" s="7" t="s">
        <v>24</v>
      </c>
      <c r="I26909" s="9" t="s">
        <v>36</v>
      </c>
      <c r="J26909" s="7" t="s">
        <v>3849</v>
      </c>
      <c r="K26909" s="10" t="s">
        <v>3849</v>
      </c>
      <c r="L26909" s="7">
        <v>1</v>
      </c>
      <c r="M26909" s="11">
        <v>40909</v>
      </c>
      <c r="N26909" s="7" t="s">
        <v>111</v>
      </c>
      <c r="O26909" s="7" t="s">
        <v>112</v>
      </c>
      <c r="P26909" s="10">
        <v>2012</v>
      </c>
      <c r="Q26909" s="12">
        <v>41556</v>
      </c>
      <c r="R26909" s="12">
        <v>41556</v>
      </c>
    </row>
    <row r="26910" spans="1:18" x14ac:dyDescent="0.25">
      <c r="A26910" s="7" t="s">
        <v>92785</v>
      </c>
      <c r="B26910" s="7" t="s">
        <v>92786</v>
      </c>
      <c r="C26910" s="7" t="s">
        <v>92787</v>
      </c>
      <c r="D26910" s="7" t="s">
        <v>275</v>
      </c>
      <c r="E26910" s="8" t="s">
        <v>276</v>
      </c>
      <c r="F26910" s="8">
        <v>40305028</v>
      </c>
      <c r="G26910" s="7" t="s">
        <v>35</v>
      </c>
      <c r="H26910" s="7" t="s">
        <v>52</v>
      </c>
      <c r="I26910" s="9"/>
      <c r="J26910" s="7" t="s">
        <v>53</v>
      </c>
      <c r="K26910" s="10" t="s">
        <v>346</v>
      </c>
      <c r="L26910" s="7">
        <v>2</v>
      </c>
      <c r="M26910" s="11">
        <v>40544</v>
      </c>
      <c r="N26910" s="7" t="s">
        <v>537</v>
      </c>
      <c r="O26910" s="7" t="s">
        <v>505</v>
      </c>
      <c r="P26910" s="10">
        <v>2011</v>
      </c>
      <c r="Q26910" s="12">
        <v>40780</v>
      </c>
      <c r="R26910" s="12">
        <v>41596</v>
      </c>
    </row>
    <row r="26911" spans="1:18" x14ac:dyDescent="0.25">
      <c r="A26911" s="7" t="s">
        <v>92788</v>
      </c>
      <c r="B26911" s="7" t="s">
        <v>92789</v>
      </c>
      <c r="C26911" s="7" t="s">
        <v>92790</v>
      </c>
      <c r="D26911" s="7" t="s">
        <v>92791</v>
      </c>
      <c r="E26911" s="8" t="s">
        <v>3174</v>
      </c>
      <c r="F26911" s="8">
        <v>33724</v>
      </c>
      <c r="G26911" s="7" t="s">
        <v>35</v>
      </c>
      <c r="I26911" s="9"/>
      <c r="J26911" s="7"/>
      <c r="L26911" s="7">
        <v>1</v>
      </c>
      <c r="M26911" s="11">
        <v>41487</v>
      </c>
      <c r="N26911" s="7" t="s">
        <v>1385</v>
      </c>
      <c r="O26911" s="7" t="s">
        <v>258</v>
      </c>
      <c r="P26911" s="10">
        <v>2013</v>
      </c>
      <c r="Q26911" s="12">
        <v>41760</v>
      </c>
      <c r="R26911" s="12">
        <v>41760</v>
      </c>
    </row>
    <row r="26912" spans="1:18" x14ac:dyDescent="0.25">
      <c r="A26912" s="7" t="s">
        <v>92792</v>
      </c>
      <c r="B26912" s="7" t="s">
        <v>92793</v>
      </c>
      <c r="D26912" s="7" t="s">
        <v>122</v>
      </c>
      <c r="E26912" s="8" t="s">
        <v>123</v>
      </c>
      <c r="F26912" s="8">
        <v>1200000</v>
      </c>
      <c r="G26912" s="7" t="s">
        <v>35</v>
      </c>
      <c r="H26912" s="7" t="s">
        <v>24</v>
      </c>
      <c r="I26912" s="9" t="s">
        <v>2095</v>
      </c>
      <c r="J26912" s="7" t="s">
        <v>3837</v>
      </c>
      <c r="K26912" s="10" t="s">
        <v>3837</v>
      </c>
      <c r="L26912" s="7">
        <v>1</v>
      </c>
      <c r="M26912" s="11">
        <v>41275</v>
      </c>
      <c r="N26912" s="7" t="s">
        <v>146</v>
      </c>
      <c r="O26912" s="7" t="s">
        <v>147</v>
      </c>
      <c r="P26912" s="10">
        <v>2013</v>
      </c>
      <c r="Q26912" s="12">
        <v>41645</v>
      </c>
      <c r="R26912" s="12">
        <v>41645</v>
      </c>
    </row>
    <row r="26913" spans="1:18" x14ac:dyDescent="0.25">
      <c r="A26913" s="7" t="s">
        <v>92794</v>
      </c>
      <c r="B26913" s="7" t="s">
        <v>92795</v>
      </c>
      <c r="F26913" s="8">
        <v>0</v>
      </c>
      <c r="G26913" s="7" t="s">
        <v>35</v>
      </c>
      <c r="H26913" s="7" t="s">
        <v>24</v>
      </c>
      <c r="I26913" s="9" t="s">
        <v>502</v>
      </c>
      <c r="J26913" s="7" t="s">
        <v>3990</v>
      </c>
      <c r="K26913" s="10" t="s">
        <v>92796</v>
      </c>
      <c r="L26913" s="7">
        <v>1</v>
      </c>
      <c r="M26913" s="11">
        <v>37622</v>
      </c>
      <c r="N26913" s="7" t="s">
        <v>814</v>
      </c>
      <c r="O26913" s="7" t="s">
        <v>815</v>
      </c>
      <c r="P26913" s="10">
        <v>2003</v>
      </c>
      <c r="Q26913" s="12">
        <v>40330</v>
      </c>
      <c r="R26913" s="12">
        <v>40330</v>
      </c>
    </row>
    <row r="26914" spans="1:18" x14ac:dyDescent="0.25">
      <c r="A26914" s="7" t="s">
        <v>92797</v>
      </c>
      <c r="B26914" s="7" t="s">
        <v>92798</v>
      </c>
      <c r="C26914" s="7" t="s">
        <v>92799</v>
      </c>
      <c r="D26914" s="7" t="s">
        <v>92800</v>
      </c>
      <c r="E26914" s="8" t="s">
        <v>323</v>
      </c>
      <c r="F26914" s="8">
        <v>100000</v>
      </c>
      <c r="G26914" s="7" t="s">
        <v>35</v>
      </c>
      <c r="H26914" s="7" t="s">
        <v>24</v>
      </c>
      <c r="I26914" s="9" t="s">
        <v>36</v>
      </c>
      <c r="J26914" s="7" t="s">
        <v>181</v>
      </c>
      <c r="K26914" s="10" t="s">
        <v>182</v>
      </c>
      <c r="L26914" s="7">
        <v>1</v>
      </c>
      <c r="M26914" s="11">
        <v>41486</v>
      </c>
      <c r="N26914" s="7" t="s">
        <v>257</v>
      </c>
      <c r="O26914" s="7" t="s">
        <v>258</v>
      </c>
      <c r="P26914" s="10">
        <v>2013</v>
      </c>
      <c r="Q26914" s="12">
        <v>41816</v>
      </c>
      <c r="R26914" s="12">
        <v>41816</v>
      </c>
    </row>
    <row r="26915" spans="1:18" x14ac:dyDescent="0.25">
      <c r="A26915" s="7" t="s">
        <v>92801</v>
      </c>
      <c r="B26915" s="7" t="s">
        <v>92802</v>
      </c>
      <c r="C26915" s="7" t="s">
        <v>92803</v>
      </c>
      <c r="D26915" s="7" t="s">
        <v>92804</v>
      </c>
      <c r="E26915" s="8" t="s">
        <v>79</v>
      </c>
      <c r="F26915" s="8">
        <v>3500000</v>
      </c>
      <c r="G26915" s="7" t="s">
        <v>35</v>
      </c>
      <c r="H26915" s="7" t="s">
        <v>196</v>
      </c>
      <c r="I26915" s="9"/>
      <c r="J26915" s="7" t="s">
        <v>197</v>
      </c>
      <c r="K26915" s="10" t="s">
        <v>197</v>
      </c>
      <c r="L26915" s="7">
        <v>2</v>
      </c>
      <c r="M26915" s="11">
        <v>40360</v>
      </c>
      <c r="N26915" s="7" t="s">
        <v>183</v>
      </c>
      <c r="O26915" s="7" t="s">
        <v>184</v>
      </c>
      <c r="P26915" s="10">
        <v>2010</v>
      </c>
      <c r="Q26915" s="12">
        <v>40391</v>
      </c>
      <c r="R26915" s="12">
        <v>41122</v>
      </c>
    </row>
    <row r="26916" spans="1:18" x14ac:dyDescent="0.25">
      <c r="A26916" s="7" t="s">
        <v>92805</v>
      </c>
      <c r="B26916" s="7" t="s">
        <v>92806</v>
      </c>
      <c r="C26916" s="7" t="s">
        <v>92807</v>
      </c>
      <c r="D26916" s="7" t="s">
        <v>210</v>
      </c>
      <c r="E26916" s="8" t="s">
        <v>211</v>
      </c>
      <c r="F26916" s="8">
        <v>0</v>
      </c>
      <c r="G26916" s="7" t="s">
        <v>35</v>
      </c>
      <c r="H26916" s="7" t="s">
        <v>24</v>
      </c>
      <c r="I26916" s="9" t="s">
        <v>874</v>
      </c>
      <c r="J26916" s="7" t="s">
        <v>30302</v>
      </c>
      <c r="K26916" s="10" t="s">
        <v>82905</v>
      </c>
      <c r="L26916" s="7">
        <v>1</v>
      </c>
      <c r="M26916" s="11">
        <v>39805</v>
      </c>
      <c r="N26916" s="7" t="s">
        <v>10750</v>
      </c>
      <c r="O26916" s="7" t="s">
        <v>833</v>
      </c>
      <c r="P26916" s="10">
        <v>2008</v>
      </c>
      <c r="Q26916" s="12">
        <v>41742</v>
      </c>
      <c r="R26916" s="12">
        <v>41742</v>
      </c>
    </row>
    <row r="26917" spans="1:18" x14ac:dyDescent="0.25">
      <c r="A26917" s="7" t="s">
        <v>92808</v>
      </c>
      <c r="B26917" s="7" t="s">
        <v>92809</v>
      </c>
      <c r="C26917" s="7" t="s">
        <v>92810</v>
      </c>
      <c r="F26917" s="8">
        <v>33023</v>
      </c>
      <c r="G26917" s="7" t="s">
        <v>35</v>
      </c>
      <c r="H26917" s="7" t="s">
        <v>635</v>
      </c>
      <c r="I26917" s="9"/>
      <c r="J26917" s="7" t="s">
        <v>3756</v>
      </c>
      <c r="K26917" s="10" t="s">
        <v>23801</v>
      </c>
      <c r="L26917" s="7">
        <v>1</v>
      </c>
      <c r="Q26917" s="12">
        <v>41480</v>
      </c>
      <c r="R26917" s="12">
        <v>41480</v>
      </c>
    </row>
    <row r="26918" spans="1:18" x14ac:dyDescent="0.25">
      <c r="A26918" s="7" t="s">
        <v>92811</v>
      </c>
      <c r="B26918" s="7" t="s">
        <v>92812</v>
      </c>
      <c r="C26918" s="7" t="s">
        <v>92813</v>
      </c>
      <c r="D26918" s="7" t="s">
        <v>92814</v>
      </c>
      <c r="E26918" s="8" t="s">
        <v>92815</v>
      </c>
      <c r="F26918" s="8">
        <v>29657208</v>
      </c>
      <c r="G26918" s="7" t="s">
        <v>35</v>
      </c>
      <c r="H26918" s="7" t="s">
        <v>176</v>
      </c>
      <c r="I26918" s="9"/>
      <c r="J26918" s="7" t="s">
        <v>177</v>
      </c>
      <c r="K26918" s="10" t="s">
        <v>177</v>
      </c>
      <c r="L26918" s="7">
        <v>6</v>
      </c>
      <c r="M26918" s="11">
        <v>39417</v>
      </c>
      <c r="N26918" s="7" t="s">
        <v>1360</v>
      </c>
      <c r="O26918" s="7" t="s">
        <v>1361</v>
      </c>
      <c r="P26918" s="10">
        <v>2007</v>
      </c>
      <c r="Q26918" s="12">
        <v>39853</v>
      </c>
      <c r="R26918" s="12">
        <v>41653</v>
      </c>
    </row>
    <row r="26919" spans="1:18" x14ac:dyDescent="0.25">
      <c r="A26919" s="7" t="s">
        <v>92816</v>
      </c>
      <c r="B26919" s="7" t="s">
        <v>92817</v>
      </c>
      <c r="C26919" s="7" t="s">
        <v>92818</v>
      </c>
      <c r="D26919" s="7" t="s">
        <v>67024</v>
      </c>
      <c r="E26919" s="8" t="s">
        <v>67025</v>
      </c>
      <c r="F26919" s="8">
        <v>500000</v>
      </c>
      <c r="G26919" s="7" t="s">
        <v>35</v>
      </c>
      <c r="H26919" s="7" t="s">
        <v>24</v>
      </c>
      <c r="I26919" s="9" t="s">
        <v>36</v>
      </c>
      <c r="J26919" s="7" t="s">
        <v>181</v>
      </c>
      <c r="K26919" s="10" t="s">
        <v>182</v>
      </c>
      <c r="L26919" s="7">
        <v>1</v>
      </c>
      <c r="M26919" s="11">
        <v>41374</v>
      </c>
      <c r="N26919" s="7" t="s">
        <v>411</v>
      </c>
      <c r="O26919" s="7" t="s">
        <v>412</v>
      </c>
      <c r="P26919" s="10">
        <v>2013</v>
      </c>
      <c r="Q26919" s="12">
        <v>41672</v>
      </c>
      <c r="R26919" s="12">
        <v>41672</v>
      </c>
    </row>
    <row r="26920" spans="1:18" x14ac:dyDescent="0.25">
      <c r="A26920" s="7" t="s">
        <v>92819</v>
      </c>
      <c r="B26920" s="7" t="s">
        <v>92820</v>
      </c>
      <c r="C26920" s="7" t="s">
        <v>92821</v>
      </c>
      <c r="D26920" s="7" t="s">
        <v>92822</v>
      </c>
      <c r="E26920" s="8" t="s">
        <v>3662</v>
      </c>
      <c r="F26920" s="8">
        <v>20000000</v>
      </c>
      <c r="G26920" s="7" t="s">
        <v>35</v>
      </c>
      <c r="H26920" s="7" t="s">
        <v>7081</v>
      </c>
      <c r="I26920" s="9"/>
      <c r="J26920" s="7" t="s">
        <v>29111</v>
      </c>
      <c r="K26920" s="10" t="s">
        <v>92823</v>
      </c>
      <c r="L26920" s="7">
        <v>1</v>
      </c>
      <c r="M26920" s="11">
        <v>40875</v>
      </c>
      <c r="N26920" s="7" t="s">
        <v>2287</v>
      </c>
      <c r="O26920" s="7" t="s">
        <v>74</v>
      </c>
      <c r="P26920" s="10">
        <v>2011</v>
      </c>
      <c r="Q26920" s="12">
        <v>40875</v>
      </c>
      <c r="R26920" s="12">
        <v>40875</v>
      </c>
    </row>
    <row r="26921" spans="1:18" x14ac:dyDescent="0.25">
      <c r="A26921" s="7" t="s">
        <v>92824</v>
      </c>
      <c r="B26921" s="7" t="s">
        <v>92825</v>
      </c>
      <c r="C26921" s="7" t="s">
        <v>92826</v>
      </c>
      <c r="D26921" s="7" t="s">
        <v>92827</v>
      </c>
      <c r="E26921" s="8" t="s">
        <v>20103</v>
      </c>
      <c r="F26921" s="8">
        <v>62000</v>
      </c>
      <c r="G26921" s="7" t="s">
        <v>35</v>
      </c>
      <c r="I26921" s="9"/>
      <c r="J26921" s="7"/>
      <c r="L26921" s="7">
        <v>2</v>
      </c>
      <c r="M26921" s="11">
        <v>41214</v>
      </c>
      <c r="N26921" s="7" t="s">
        <v>471</v>
      </c>
      <c r="O26921" s="7" t="s">
        <v>46</v>
      </c>
      <c r="P26921" s="10">
        <v>2012</v>
      </c>
      <c r="Q26921" s="12">
        <v>41253</v>
      </c>
      <c r="R26921" s="12">
        <v>41680</v>
      </c>
    </row>
    <row r="26922" spans="1:18" x14ac:dyDescent="0.25">
      <c r="A26922" s="7" t="s">
        <v>92828</v>
      </c>
      <c r="B26922" s="7" t="s">
        <v>92829</v>
      </c>
      <c r="C26922" s="7" t="s">
        <v>92830</v>
      </c>
      <c r="D26922" s="7" t="s">
        <v>68</v>
      </c>
      <c r="E26922" s="8" t="s">
        <v>69</v>
      </c>
      <c r="F26922" s="8">
        <v>6500000</v>
      </c>
      <c r="G26922" s="7" t="s">
        <v>35</v>
      </c>
      <c r="I26922" s="9"/>
      <c r="J26922" s="7"/>
      <c r="L26922" s="7">
        <v>1</v>
      </c>
      <c r="M26922" s="11">
        <v>35431</v>
      </c>
      <c r="N26922" s="7" t="s">
        <v>1436</v>
      </c>
      <c r="O26922" s="7" t="s">
        <v>1437</v>
      </c>
      <c r="P26922" s="10">
        <v>1997</v>
      </c>
      <c r="Q26922" s="12">
        <v>39484</v>
      </c>
      <c r="R26922" s="12">
        <v>39484</v>
      </c>
    </row>
    <row r="26923" spans="1:18" x14ac:dyDescent="0.25">
      <c r="A26923" s="7" t="s">
        <v>92831</v>
      </c>
      <c r="B26923" s="7" t="s">
        <v>92832</v>
      </c>
      <c r="C26923" s="7" t="s">
        <v>92833</v>
      </c>
      <c r="D26923" s="7" t="s">
        <v>144</v>
      </c>
      <c r="E26923" s="8" t="s">
        <v>145</v>
      </c>
      <c r="F26923" s="8">
        <v>10000000</v>
      </c>
      <c r="G26923" s="7" t="s">
        <v>35</v>
      </c>
      <c r="H26923" s="7" t="s">
        <v>24</v>
      </c>
      <c r="I26923" s="9" t="s">
        <v>281</v>
      </c>
      <c r="J26923" s="7" t="s">
        <v>282</v>
      </c>
      <c r="K26923" s="10" t="s">
        <v>346</v>
      </c>
      <c r="L26923" s="7">
        <v>1</v>
      </c>
      <c r="Q26923" s="12">
        <v>41626</v>
      </c>
      <c r="R26923" s="12">
        <v>41626</v>
      </c>
    </row>
    <row r="26924" spans="1:18" x14ac:dyDescent="0.25">
      <c r="A26924" s="7" t="s">
        <v>92834</v>
      </c>
      <c r="B26924" s="7" t="s">
        <v>92835</v>
      </c>
      <c r="C26924" s="7" t="s">
        <v>92836</v>
      </c>
      <c r="D26924" s="7" t="s">
        <v>737</v>
      </c>
      <c r="E26924" s="8" t="s">
        <v>738</v>
      </c>
      <c r="F26924" s="8">
        <v>25000000</v>
      </c>
      <c r="G26924" s="7" t="s">
        <v>35</v>
      </c>
      <c r="H26924" s="7" t="s">
        <v>24</v>
      </c>
      <c r="I26924" s="9" t="s">
        <v>281</v>
      </c>
      <c r="J26924" s="7" t="s">
        <v>282</v>
      </c>
      <c r="K26924" s="10" t="s">
        <v>346</v>
      </c>
      <c r="L26924" s="7">
        <v>1</v>
      </c>
      <c r="M26924" s="11">
        <v>39022</v>
      </c>
      <c r="N26924" s="7" t="s">
        <v>1280</v>
      </c>
      <c r="O26924" s="7" t="s">
        <v>1281</v>
      </c>
      <c r="P26924" s="10">
        <v>2006</v>
      </c>
      <c r="Q26924" s="12">
        <v>41208</v>
      </c>
      <c r="R26924" s="12">
        <v>41208</v>
      </c>
    </row>
    <row r="26925" spans="1:18" x14ac:dyDescent="0.25">
      <c r="A26925" s="7" t="s">
        <v>92837</v>
      </c>
      <c r="B26925" s="7" t="s">
        <v>92838</v>
      </c>
      <c r="C26925" s="7" t="s">
        <v>92839</v>
      </c>
      <c r="D26925" s="7" t="s">
        <v>92840</v>
      </c>
      <c r="E26925" s="8" t="s">
        <v>2220</v>
      </c>
      <c r="F26925" s="8">
        <v>15750000</v>
      </c>
      <c r="G26925" s="7" t="s">
        <v>35</v>
      </c>
      <c r="H26925" s="7" t="s">
        <v>24</v>
      </c>
      <c r="I26925" s="9" t="s">
        <v>36</v>
      </c>
      <c r="J26925" s="7" t="s">
        <v>1162</v>
      </c>
      <c r="K26925" s="10" t="s">
        <v>1162</v>
      </c>
      <c r="L26925" s="7">
        <v>2</v>
      </c>
      <c r="Q26925" s="12">
        <v>40452</v>
      </c>
      <c r="R26925" s="12">
        <v>40683</v>
      </c>
    </row>
    <row r="26926" spans="1:18" x14ac:dyDescent="0.25">
      <c r="A26926" s="7" t="s">
        <v>92841</v>
      </c>
      <c r="B26926" s="7" t="s">
        <v>92842</v>
      </c>
      <c r="C26926" s="7" t="s">
        <v>92843</v>
      </c>
      <c r="D26926" s="7" t="s">
        <v>275</v>
      </c>
      <c r="E26926" s="8" t="s">
        <v>276</v>
      </c>
      <c r="F26926" s="8">
        <v>4158499</v>
      </c>
      <c r="G26926" s="7" t="s">
        <v>35</v>
      </c>
      <c r="H26926" s="7" t="s">
        <v>24</v>
      </c>
      <c r="I26926" s="9" t="s">
        <v>220</v>
      </c>
      <c r="J26926" s="7" t="s">
        <v>221</v>
      </c>
      <c r="K26926" s="10" t="s">
        <v>221</v>
      </c>
      <c r="L26926" s="7">
        <v>2</v>
      </c>
      <c r="Q26926" s="12">
        <v>39834</v>
      </c>
      <c r="R26926" s="12">
        <v>40554</v>
      </c>
    </row>
    <row r="26927" spans="1:18" x14ac:dyDescent="0.25">
      <c r="A26927" s="7" t="s">
        <v>92844</v>
      </c>
      <c r="B26927" s="7" t="s">
        <v>92845</v>
      </c>
      <c r="C26927" s="7" t="s">
        <v>92846</v>
      </c>
      <c r="D26927" s="7" t="s">
        <v>2573</v>
      </c>
      <c r="E26927" s="8" t="s">
        <v>1744</v>
      </c>
      <c r="F26927" s="8">
        <v>0</v>
      </c>
      <c r="G26927" s="7" t="s">
        <v>35</v>
      </c>
      <c r="H26927" s="7" t="s">
        <v>24</v>
      </c>
      <c r="I26927" s="9" t="s">
        <v>620</v>
      </c>
      <c r="J26927" s="7" t="s">
        <v>621</v>
      </c>
      <c r="K26927" s="10" t="s">
        <v>35337</v>
      </c>
      <c r="L26927" s="7">
        <v>1</v>
      </c>
      <c r="M26927" s="11">
        <v>38017</v>
      </c>
      <c r="N26927" s="7" t="s">
        <v>424</v>
      </c>
      <c r="O26927" s="7" t="s">
        <v>425</v>
      </c>
      <c r="P26927" s="10">
        <v>2004</v>
      </c>
      <c r="Q26927" s="12">
        <v>41528</v>
      </c>
      <c r="R26927" s="12">
        <v>41528</v>
      </c>
    </row>
    <row r="26928" spans="1:18" x14ac:dyDescent="0.25">
      <c r="A26928" s="7" t="s">
        <v>92847</v>
      </c>
      <c r="B26928" s="7" t="s">
        <v>92848</v>
      </c>
      <c r="C26928" s="7" t="s">
        <v>92849</v>
      </c>
      <c r="D26928" s="7" t="s">
        <v>275</v>
      </c>
      <c r="E26928" s="8" t="s">
        <v>276</v>
      </c>
      <c r="F26928" s="8">
        <v>640000</v>
      </c>
      <c r="G26928" s="7" t="s">
        <v>80</v>
      </c>
      <c r="H26928" s="7" t="s">
        <v>24</v>
      </c>
      <c r="I26928" s="9" t="s">
        <v>36</v>
      </c>
      <c r="J26928" s="7" t="s">
        <v>493</v>
      </c>
      <c r="K26928" s="10" t="s">
        <v>5676</v>
      </c>
      <c r="L26928" s="7">
        <v>1</v>
      </c>
      <c r="M26928" s="11">
        <v>38718</v>
      </c>
      <c r="N26928" s="7" t="s">
        <v>400</v>
      </c>
      <c r="O26928" s="7" t="s">
        <v>401</v>
      </c>
      <c r="P26928" s="10">
        <v>2006</v>
      </c>
      <c r="Q26928" s="12">
        <v>40273</v>
      </c>
      <c r="R26928" s="12">
        <v>40273</v>
      </c>
    </row>
    <row r="26929" spans="1:18" x14ac:dyDescent="0.25">
      <c r="A26929" s="7" t="s">
        <v>92850</v>
      </c>
      <c r="B26929" s="7" t="s">
        <v>92851</v>
      </c>
      <c r="D26929" s="7" t="s">
        <v>275</v>
      </c>
      <c r="E26929" s="8" t="s">
        <v>276</v>
      </c>
      <c r="F26929" s="8">
        <v>1485000</v>
      </c>
      <c r="G26929" s="7" t="s">
        <v>35</v>
      </c>
      <c r="I26929" s="9"/>
      <c r="J26929" s="7"/>
      <c r="L26929" s="7">
        <v>1</v>
      </c>
      <c r="Q26929" s="12">
        <v>41701</v>
      </c>
      <c r="R26929" s="12">
        <v>41701</v>
      </c>
    </row>
    <row r="26930" spans="1:18" x14ac:dyDescent="0.25">
      <c r="A26930" s="7" t="s">
        <v>92852</v>
      </c>
      <c r="B26930" s="7" t="s">
        <v>92853</v>
      </c>
      <c r="D26930" s="7" t="s">
        <v>275</v>
      </c>
      <c r="E26930" s="8" t="s">
        <v>276</v>
      </c>
      <c r="F26930" s="8">
        <v>5222321</v>
      </c>
      <c r="G26930" s="7" t="s">
        <v>35</v>
      </c>
      <c r="H26930" s="7" t="s">
        <v>24</v>
      </c>
      <c r="I26930" s="9" t="s">
        <v>281</v>
      </c>
      <c r="J26930" s="7" t="s">
        <v>282</v>
      </c>
      <c r="K26930" s="10" t="s">
        <v>282</v>
      </c>
      <c r="L26930" s="7">
        <v>1</v>
      </c>
      <c r="Q26930" s="12">
        <v>41551</v>
      </c>
      <c r="R26930" s="12">
        <v>41551</v>
      </c>
    </row>
    <row r="26931" spans="1:18" x14ac:dyDescent="0.25">
      <c r="A26931" s="7" t="s">
        <v>92854</v>
      </c>
      <c r="B26931" s="7" t="s">
        <v>92855</v>
      </c>
      <c r="C26931" s="7" t="s">
        <v>92856</v>
      </c>
      <c r="D26931" s="7" t="s">
        <v>275</v>
      </c>
      <c r="E26931" s="8" t="s">
        <v>276</v>
      </c>
      <c r="F26931" s="8">
        <v>2843716</v>
      </c>
      <c r="G26931" s="7" t="s">
        <v>35</v>
      </c>
      <c r="H26931" s="7" t="s">
        <v>240</v>
      </c>
      <c r="I26931" s="9" t="s">
        <v>3763</v>
      </c>
      <c r="J26931" s="7" t="s">
        <v>61171</v>
      </c>
      <c r="K26931" s="10" t="s">
        <v>61171</v>
      </c>
      <c r="L26931" s="7">
        <v>2</v>
      </c>
      <c r="M26931" s="11">
        <v>36892</v>
      </c>
      <c r="N26931" s="7" t="s">
        <v>154</v>
      </c>
      <c r="O26931" s="7" t="s">
        <v>155</v>
      </c>
      <c r="P26931" s="10">
        <v>2001</v>
      </c>
      <c r="Q26931" s="12">
        <v>40521</v>
      </c>
      <c r="R26931" s="12">
        <v>41543</v>
      </c>
    </row>
    <row r="26932" spans="1:18" x14ac:dyDescent="0.25">
      <c r="A26932" s="7" t="s">
        <v>92857</v>
      </c>
      <c r="B26932" s="7" t="s">
        <v>92858</v>
      </c>
      <c r="F26932" s="8">
        <v>0</v>
      </c>
      <c r="G26932" s="7" t="s">
        <v>35</v>
      </c>
      <c r="I26932" s="9"/>
      <c r="J26932" s="7"/>
      <c r="L26932" s="7">
        <v>1</v>
      </c>
      <c r="Q26932" s="12">
        <v>41861</v>
      </c>
      <c r="R26932" s="12">
        <v>41861</v>
      </c>
    </row>
    <row r="26933" spans="1:18" x14ac:dyDescent="0.25">
      <c r="A26933" s="7" t="s">
        <v>92859</v>
      </c>
      <c r="B26933" s="7" t="s">
        <v>92860</v>
      </c>
      <c r="C26933" s="7" t="s">
        <v>92861</v>
      </c>
      <c r="D26933" s="7" t="s">
        <v>92862</v>
      </c>
      <c r="E26933" s="8" t="s">
        <v>1303</v>
      </c>
      <c r="F26933" s="8">
        <v>1227683</v>
      </c>
      <c r="G26933" s="7" t="s">
        <v>35</v>
      </c>
      <c r="H26933" s="7" t="s">
        <v>52</v>
      </c>
      <c r="I26933" s="9"/>
      <c r="J26933" s="7" t="s">
        <v>53</v>
      </c>
      <c r="K26933" s="10" t="s">
        <v>53</v>
      </c>
      <c r="L26933" s="7">
        <v>3</v>
      </c>
      <c r="M26933" s="11">
        <v>40238</v>
      </c>
      <c r="N26933" s="7" t="s">
        <v>1566</v>
      </c>
      <c r="O26933" s="7" t="s">
        <v>97</v>
      </c>
      <c r="P26933" s="10">
        <v>2010</v>
      </c>
      <c r="Q26933" s="12">
        <v>40714</v>
      </c>
      <c r="R26933" s="12">
        <v>41320</v>
      </c>
    </row>
    <row r="26934" spans="1:18" x14ac:dyDescent="0.25">
      <c r="A26934" s="7" t="s">
        <v>92863</v>
      </c>
      <c r="B26934" s="7" t="s">
        <v>92864</v>
      </c>
      <c r="C26934" s="7" t="s">
        <v>92865</v>
      </c>
      <c r="D26934" s="7" t="s">
        <v>275</v>
      </c>
      <c r="E26934" s="8" t="s">
        <v>276</v>
      </c>
      <c r="F26934" s="8">
        <v>2216560</v>
      </c>
      <c r="G26934" s="7" t="s">
        <v>35</v>
      </c>
      <c r="H26934" s="7" t="s">
        <v>196</v>
      </c>
      <c r="I26934" s="9"/>
      <c r="J26934" s="7" t="s">
        <v>14199</v>
      </c>
      <c r="K26934" s="10" t="s">
        <v>14199</v>
      </c>
      <c r="L26934" s="7">
        <v>2</v>
      </c>
      <c r="Q26934" s="12">
        <v>38489</v>
      </c>
      <c r="R26934" s="12">
        <v>38902</v>
      </c>
    </row>
    <row r="26935" spans="1:18" x14ac:dyDescent="0.25">
      <c r="A26935" s="7" t="s">
        <v>92866</v>
      </c>
      <c r="B26935" s="7" t="s">
        <v>92867</v>
      </c>
      <c r="C26935" s="7" t="s">
        <v>92868</v>
      </c>
      <c r="D26935" s="7" t="s">
        <v>275</v>
      </c>
      <c r="E26935" s="8" t="s">
        <v>276</v>
      </c>
      <c r="F26935" s="8">
        <v>7111591</v>
      </c>
      <c r="G26935" s="7" t="s">
        <v>35</v>
      </c>
      <c r="I26935" s="9"/>
      <c r="J26935" s="7"/>
      <c r="L26935" s="7">
        <v>2</v>
      </c>
      <c r="M26935" s="11">
        <v>39814</v>
      </c>
      <c r="N26935" s="7" t="s">
        <v>171</v>
      </c>
      <c r="O26935" s="7" t="s">
        <v>172</v>
      </c>
      <c r="P26935" s="10">
        <v>2009</v>
      </c>
      <c r="Q26935" s="12">
        <v>40179</v>
      </c>
      <c r="R26935" s="12">
        <v>41571</v>
      </c>
    </row>
    <row r="26936" spans="1:18" x14ac:dyDescent="0.25">
      <c r="A26936" s="7" t="s">
        <v>92869</v>
      </c>
      <c r="B26936" s="7" t="s">
        <v>92870</v>
      </c>
      <c r="D26936" s="7" t="s">
        <v>1664</v>
      </c>
      <c r="E26936" s="8" t="s">
        <v>1665</v>
      </c>
      <c r="F26936" s="8">
        <v>4250000</v>
      </c>
      <c r="G26936" s="7" t="s">
        <v>35</v>
      </c>
      <c r="H26936" s="7" t="s">
        <v>376</v>
      </c>
      <c r="I26936" s="9"/>
      <c r="J26936" s="7" t="s">
        <v>4488</v>
      </c>
      <c r="K26936" s="10" t="s">
        <v>11534</v>
      </c>
      <c r="L26936" s="7">
        <v>1</v>
      </c>
      <c r="M26936" s="11">
        <v>35065</v>
      </c>
      <c r="N26936" s="7" t="s">
        <v>3258</v>
      </c>
      <c r="O26936" s="7" t="s">
        <v>3259</v>
      </c>
      <c r="P26936" s="10">
        <v>1996</v>
      </c>
      <c r="Q26936" s="12">
        <v>38446</v>
      </c>
      <c r="R26936" s="12">
        <v>38446</v>
      </c>
    </row>
    <row r="26937" spans="1:18" x14ac:dyDescent="0.25">
      <c r="A26937" s="7" t="s">
        <v>92871</v>
      </c>
      <c r="B26937" s="7" t="s">
        <v>92872</v>
      </c>
      <c r="C26937" s="7" t="s">
        <v>92873</v>
      </c>
      <c r="D26937" s="7" t="s">
        <v>122</v>
      </c>
      <c r="E26937" s="8" t="s">
        <v>123</v>
      </c>
      <c r="F26937" s="8">
        <v>50000000</v>
      </c>
      <c r="G26937" s="7" t="s">
        <v>35</v>
      </c>
      <c r="H26937" s="7" t="s">
        <v>24</v>
      </c>
      <c r="I26937" s="9" t="s">
        <v>281</v>
      </c>
      <c r="J26937" s="7" t="s">
        <v>282</v>
      </c>
      <c r="K26937" s="10" t="s">
        <v>8487</v>
      </c>
      <c r="L26937" s="7">
        <v>3</v>
      </c>
      <c r="Q26937" s="12">
        <v>41045</v>
      </c>
      <c r="R26937" s="12">
        <v>41810</v>
      </c>
    </row>
    <row r="26938" spans="1:18" x14ac:dyDescent="0.25">
      <c r="A26938" s="7" t="s">
        <v>92874</v>
      </c>
      <c r="B26938" s="7" t="s">
        <v>92875</v>
      </c>
      <c r="C26938" s="7" t="s">
        <v>92876</v>
      </c>
      <c r="D26938" s="7" t="s">
        <v>275</v>
      </c>
      <c r="E26938" s="8" t="s">
        <v>276</v>
      </c>
      <c r="F26938" s="8">
        <v>2699999</v>
      </c>
      <c r="G26938" s="7" t="s">
        <v>35</v>
      </c>
      <c r="H26938" s="7" t="s">
        <v>24</v>
      </c>
      <c r="I26938" s="9" t="s">
        <v>281</v>
      </c>
      <c r="J26938" s="7" t="s">
        <v>282</v>
      </c>
      <c r="K26938" s="10" t="s">
        <v>3667</v>
      </c>
      <c r="L26938" s="7">
        <v>2</v>
      </c>
      <c r="M26938" s="11">
        <v>40909</v>
      </c>
      <c r="N26938" s="7" t="s">
        <v>111</v>
      </c>
      <c r="O26938" s="7" t="s">
        <v>112</v>
      </c>
      <c r="P26938" s="10">
        <v>2012</v>
      </c>
      <c r="Q26938" s="12">
        <v>41103</v>
      </c>
      <c r="R26938" s="12">
        <v>41857</v>
      </c>
    </row>
    <row r="26939" spans="1:18" x14ac:dyDescent="0.25">
      <c r="A26939" s="7" t="s">
        <v>92877</v>
      </c>
      <c r="B26939" s="7" t="s">
        <v>92878</v>
      </c>
      <c r="C26939" s="7" t="s">
        <v>92879</v>
      </c>
      <c r="D26939" s="7" t="s">
        <v>275</v>
      </c>
      <c r="E26939" s="8" t="s">
        <v>276</v>
      </c>
      <c r="F26939" s="8">
        <v>1000000</v>
      </c>
      <c r="G26939" s="7" t="s">
        <v>35</v>
      </c>
      <c r="H26939" s="7" t="s">
        <v>680</v>
      </c>
      <c r="I26939" s="9"/>
      <c r="J26939" s="7" t="s">
        <v>681</v>
      </c>
      <c r="K26939" s="10" t="s">
        <v>10586</v>
      </c>
      <c r="L26939" s="7">
        <v>1</v>
      </c>
      <c r="M26939" s="11">
        <v>39814</v>
      </c>
      <c r="N26939" s="7" t="s">
        <v>171</v>
      </c>
      <c r="O26939" s="7" t="s">
        <v>172</v>
      </c>
      <c r="P26939" s="10">
        <v>2009</v>
      </c>
      <c r="Q26939" s="12">
        <v>41456</v>
      </c>
      <c r="R26939" s="12">
        <v>41456</v>
      </c>
    </row>
    <row r="26940" spans="1:18" x14ac:dyDescent="0.25">
      <c r="A26940" s="7" t="s">
        <v>92880</v>
      </c>
      <c r="B26940" s="7" t="s">
        <v>92881</v>
      </c>
      <c r="C26940" s="7" t="s">
        <v>92882</v>
      </c>
      <c r="D26940" s="7" t="s">
        <v>92883</v>
      </c>
      <c r="E26940" s="8" t="s">
        <v>434</v>
      </c>
      <c r="F26940" s="8">
        <v>8600000</v>
      </c>
      <c r="G26940" s="7" t="s">
        <v>35</v>
      </c>
      <c r="H26940" s="7" t="s">
        <v>240</v>
      </c>
      <c r="I26940" s="9" t="s">
        <v>3763</v>
      </c>
      <c r="J26940" s="7" t="s">
        <v>5992</v>
      </c>
      <c r="K26940" s="10" t="s">
        <v>5992</v>
      </c>
      <c r="L26940" s="7">
        <v>1</v>
      </c>
      <c r="M26940" s="11">
        <v>40909</v>
      </c>
      <c r="N26940" s="7" t="s">
        <v>111</v>
      </c>
      <c r="O26940" s="7" t="s">
        <v>112</v>
      </c>
      <c r="P26940" s="10">
        <v>2012</v>
      </c>
      <c r="Q26940" s="12">
        <v>41113</v>
      </c>
      <c r="R26940" s="12">
        <v>41113</v>
      </c>
    </row>
    <row r="26941" spans="1:18" x14ac:dyDescent="0.25">
      <c r="A26941" s="7" t="s">
        <v>92884</v>
      </c>
      <c r="B26941" s="7" t="s">
        <v>92885</v>
      </c>
      <c r="C26941" s="7" t="s">
        <v>92886</v>
      </c>
      <c r="D26941" s="7" t="s">
        <v>68</v>
      </c>
      <c r="E26941" s="8" t="s">
        <v>69</v>
      </c>
      <c r="F26941" s="8">
        <v>9000000</v>
      </c>
      <c r="G26941" s="7" t="s">
        <v>35</v>
      </c>
      <c r="H26941" s="7" t="s">
        <v>376</v>
      </c>
      <c r="I26941" s="9"/>
      <c r="J26941" s="7" t="s">
        <v>4488</v>
      </c>
      <c r="K26941" s="10" t="s">
        <v>11534</v>
      </c>
      <c r="L26941" s="7">
        <v>2</v>
      </c>
      <c r="M26941" s="11">
        <v>36892</v>
      </c>
      <c r="N26941" s="7" t="s">
        <v>154</v>
      </c>
      <c r="O26941" s="7" t="s">
        <v>155</v>
      </c>
      <c r="P26941" s="10">
        <v>2001</v>
      </c>
      <c r="Q26941" s="12">
        <v>38442</v>
      </c>
      <c r="R26941" s="12">
        <v>39217</v>
      </c>
    </row>
    <row r="26942" spans="1:18" x14ac:dyDescent="0.25">
      <c r="A26942" s="7" t="s">
        <v>92887</v>
      </c>
      <c r="B26942" s="7" t="s">
        <v>92888</v>
      </c>
      <c r="C26942" s="7" t="s">
        <v>92889</v>
      </c>
      <c r="D26942" s="7" t="s">
        <v>68</v>
      </c>
      <c r="E26942" s="8" t="s">
        <v>69</v>
      </c>
      <c r="F26942" s="8">
        <v>2400000</v>
      </c>
      <c r="G26942" s="7" t="s">
        <v>23</v>
      </c>
      <c r="H26942" s="7" t="s">
        <v>24</v>
      </c>
      <c r="I26942" s="9" t="s">
        <v>25</v>
      </c>
      <c r="J26942" s="7" t="s">
        <v>26</v>
      </c>
      <c r="K26942" s="10" t="s">
        <v>27</v>
      </c>
      <c r="L26942" s="7">
        <v>2</v>
      </c>
      <c r="M26942" s="11">
        <v>40909</v>
      </c>
      <c r="N26942" s="7" t="s">
        <v>111</v>
      </c>
      <c r="O26942" s="7" t="s">
        <v>112</v>
      </c>
      <c r="P26942" s="10">
        <v>2012</v>
      </c>
      <c r="Q26942" s="12">
        <v>41193</v>
      </c>
      <c r="R26942" s="12">
        <v>41523</v>
      </c>
    </row>
    <row r="26943" spans="1:18" x14ac:dyDescent="0.25">
      <c r="A26943" s="7" t="s">
        <v>92890</v>
      </c>
      <c r="B26943" s="7" t="s">
        <v>92891</v>
      </c>
      <c r="C26943" s="7" t="s">
        <v>92892</v>
      </c>
      <c r="D26943" s="7" t="s">
        <v>92893</v>
      </c>
      <c r="E26943" s="8" t="s">
        <v>204</v>
      </c>
      <c r="F26943" s="8">
        <v>23000000</v>
      </c>
      <c r="G26943" s="7" t="s">
        <v>35</v>
      </c>
      <c r="H26943" s="7" t="s">
        <v>24</v>
      </c>
      <c r="I26943" s="9" t="s">
        <v>36</v>
      </c>
      <c r="J26943" s="7" t="s">
        <v>37</v>
      </c>
      <c r="K26943" s="10" t="s">
        <v>6796</v>
      </c>
      <c r="L26943" s="7">
        <v>3</v>
      </c>
      <c r="M26943" s="11">
        <v>41000</v>
      </c>
      <c r="N26943" s="7" t="s">
        <v>820</v>
      </c>
      <c r="O26943" s="7" t="s">
        <v>29</v>
      </c>
      <c r="P26943" s="10">
        <v>2012</v>
      </c>
      <c r="Q26943" s="12">
        <v>41255</v>
      </c>
      <c r="R26943" s="12">
        <v>41809</v>
      </c>
    </row>
    <row r="26944" spans="1:18" x14ac:dyDescent="0.25">
      <c r="A26944" s="7" t="s">
        <v>92894</v>
      </c>
      <c r="B26944" s="7" t="s">
        <v>92895</v>
      </c>
      <c r="C26944" s="7" t="s">
        <v>92896</v>
      </c>
      <c r="F26944" s="8">
        <v>25000</v>
      </c>
      <c r="G26944" s="7" t="s">
        <v>35</v>
      </c>
      <c r="I26944" s="9"/>
      <c r="J26944" s="7"/>
      <c r="L26944" s="7">
        <v>1</v>
      </c>
      <c r="M26944" s="11">
        <v>41275</v>
      </c>
      <c r="N26944" s="7" t="s">
        <v>146</v>
      </c>
      <c r="O26944" s="7" t="s">
        <v>147</v>
      </c>
      <c r="P26944" s="10">
        <v>2013</v>
      </c>
      <c r="Q26944" s="12">
        <v>41699</v>
      </c>
      <c r="R26944" s="12">
        <v>41699</v>
      </c>
    </row>
    <row r="26945" spans="1:18" x14ac:dyDescent="0.25">
      <c r="A26945" s="7" t="s">
        <v>92897</v>
      </c>
      <c r="B26945" s="7" t="s">
        <v>92898</v>
      </c>
      <c r="C26945" s="7" t="s">
        <v>92899</v>
      </c>
      <c r="D26945" s="7" t="s">
        <v>1422</v>
      </c>
      <c r="E26945" s="8" t="s">
        <v>1423</v>
      </c>
      <c r="F26945" s="8">
        <v>0</v>
      </c>
      <c r="G26945" s="7" t="s">
        <v>35</v>
      </c>
      <c r="I26945" s="9"/>
      <c r="J26945" s="7"/>
      <c r="L26945" s="7">
        <v>1</v>
      </c>
      <c r="M26945" s="11">
        <v>39179</v>
      </c>
      <c r="N26945" s="7" t="s">
        <v>5011</v>
      </c>
      <c r="O26945" s="7" t="s">
        <v>2756</v>
      </c>
      <c r="P26945" s="10">
        <v>2007</v>
      </c>
      <c r="Q26945" s="12">
        <v>41527</v>
      </c>
      <c r="R26945" s="12">
        <v>41527</v>
      </c>
    </row>
    <row r="26946" spans="1:18" x14ac:dyDescent="0.25">
      <c r="A26946" s="7" t="s">
        <v>92900</v>
      </c>
      <c r="B26946" s="7" t="s">
        <v>92901</v>
      </c>
      <c r="C26946" s="7" t="s">
        <v>92902</v>
      </c>
      <c r="D26946" s="7" t="s">
        <v>532</v>
      </c>
      <c r="E26946" s="8" t="s">
        <v>533</v>
      </c>
      <c r="F26946" s="8">
        <v>400000</v>
      </c>
      <c r="G26946" s="7" t="s">
        <v>80</v>
      </c>
      <c r="H26946" s="7" t="s">
        <v>24</v>
      </c>
      <c r="I26946" s="9" t="s">
        <v>281</v>
      </c>
      <c r="J26946" s="7" t="s">
        <v>282</v>
      </c>
      <c r="K26946" s="10" t="s">
        <v>346</v>
      </c>
      <c r="L26946" s="7">
        <v>1</v>
      </c>
      <c r="M26946" s="11">
        <v>38749</v>
      </c>
      <c r="N26946" s="7" t="s">
        <v>4807</v>
      </c>
      <c r="O26946" s="7" t="s">
        <v>401</v>
      </c>
      <c r="P26946" s="10">
        <v>2006</v>
      </c>
      <c r="Q26946" s="12">
        <v>39536</v>
      </c>
      <c r="R26946" s="12">
        <v>39536</v>
      </c>
    </row>
    <row r="26947" spans="1:18" x14ac:dyDescent="0.25">
      <c r="A26947" s="7" t="s">
        <v>92903</v>
      </c>
      <c r="B26947" s="7" t="s">
        <v>92904</v>
      </c>
      <c r="C26947" s="7" t="s">
        <v>92905</v>
      </c>
      <c r="D26947" s="7" t="s">
        <v>1268</v>
      </c>
      <c r="E26947" s="8" t="s">
        <v>1269</v>
      </c>
      <c r="F26947" s="8">
        <v>0</v>
      </c>
      <c r="G26947" s="7" t="s">
        <v>80</v>
      </c>
      <c r="H26947" s="7" t="s">
        <v>24</v>
      </c>
      <c r="I26947" s="9" t="s">
        <v>25</v>
      </c>
      <c r="J26947" s="7" t="s">
        <v>26</v>
      </c>
      <c r="K26947" s="10" t="s">
        <v>92906</v>
      </c>
      <c r="L26947" s="7">
        <v>1</v>
      </c>
      <c r="M26947" s="11">
        <v>39114</v>
      </c>
      <c r="N26947" s="7" t="s">
        <v>1291</v>
      </c>
      <c r="O26947" s="7" t="s">
        <v>89</v>
      </c>
      <c r="P26947" s="10">
        <v>2007</v>
      </c>
      <c r="Q26947" s="12">
        <v>39142</v>
      </c>
      <c r="R26947" s="12">
        <v>39142</v>
      </c>
    </row>
    <row r="26948" spans="1:18" x14ac:dyDescent="0.25">
      <c r="A26948" s="7" t="s">
        <v>92907</v>
      </c>
      <c r="B26948" s="7" t="s">
        <v>92908</v>
      </c>
      <c r="C26948" s="7" t="s">
        <v>92909</v>
      </c>
      <c r="D26948" s="7" t="s">
        <v>68</v>
      </c>
      <c r="E26948" s="8" t="s">
        <v>69</v>
      </c>
      <c r="F26948" s="8">
        <v>11843959</v>
      </c>
      <c r="G26948" s="7" t="s">
        <v>35</v>
      </c>
      <c r="H26948" s="7" t="s">
        <v>24</v>
      </c>
      <c r="I26948" s="9" t="s">
        <v>36</v>
      </c>
      <c r="J26948" s="7" t="s">
        <v>181</v>
      </c>
      <c r="K26948" s="10" t="s">
        <v>182</v>
      </c>
      <c r="L26948" s="7">
        <v>4</v>
      </c>
      <c r="M26948" s="11">
        <v>39647</v>
      </c>
      <c r="N26948" s="7" t="s">
        <v>2736</v>
      </c>
      <c r="O26948" s="7" t="s">
        <v>2049</v>
      </c>
      <c r="P26948" s="10">
        <v>2008</v>
      </c>
      <c r="Q26948" s="12">
        <v>40021</v>
      </c>
      <c r="R26948" s="12">
        <v>41666</v>
      </c>
    </row>
    <row r="26949" spans="1:18" x14ac:dyDescent="0.25">
      <c r="A26949" s="7" t="s">
        <v>92910</v>
      </c>
      <c r="B26949" s="7" t="s">
        <v>92911</v>
      </c>
      <c r="C26949" s="7" t="s">
        <v>92912</v>
      </c>
      <c r="D26949" s="7" t="s">
        <v>86</v>
      </c>
      <c r="E26949" s="8" t="s">
        <v>87</v>
      </c>
      <c r="F26949" s="8">
        <v>11000000</v>
      </c>
      <c r="G26949" s="7" t="s">
        <v>35</v>
      </c>
      <c r="H26949" s="7" t="s">
        <v>24</v>
      </c>
      <c r="I26949" s="9" t="s">
        <v>36</v>
      </c>
      <c r="J26949" s="7" t="s">
        <v>181</v>
      </c>
      <c r="K26949" s="10" t="s">
        <v>794</v>
      </c>
      <c r="L26949" s="7">
        <v>2</v>
      </c>
      <c r="M26949" s="11">
        <v>38959</v>
      </c>
      <c r="N26949" s="7" t="s">
        <v>1323</v>
      </c>
      <c r="O26949" s="7" t="s">
        <v>630</v>
      </c>
      <c r="P26949" s="10">
        <v>2006</v>
      </c>
      <c r="Q26949" s="12">
        <v>39448</v>
      </c>
      <c r="R26949" s="12">
        <v>40756</v>
      </c>
    </row>
    <row r="26950" spans="1:18" x14ac:dyDescent="0.25">
      <c r="A26950" s="7" t="s">
        <v>92913</v>
      </c>
      <c r="B26950" s="7" t="s">
        <v>92914</v>
      </c>
      <c r="C26950" s="7" t="s">
        <v>92915</v>
      </c>
      <c r="D26950" s="7" t="s">
        <v>3345</v>
      </c>
      <c r="E26950" s="8" t="s">
        <v>2026</v>
      </c>
      <c r="F26950" s="8">
        <v>11420000</v>
      </c>
      <c r="G26950" s="7" t="s">
        <v>35</v>
      </c>
      <c r="H26950" s="7" t="s">
        <v>196</v>
      </c>
      <c r="I26950" s="9"/>
      <c r="J26950" s="7" t="s">
        <v>2498</v>
      </c>
      <c r="K26950" s="10" t="s">
        <v>2498</v>
      </c>
      <c r="L26950" s="7">
        <v>2</v>
      </c>
      <c r="M26950" s="11">
        <v>39083</v>
      </c>
      <c r="N26950" s="7" t="s">
        <v>88</v>
      </c>
      <c r="O26950" s="7" t="s">
        <v>89</v>
      </c>
      <c r="P26950" s="10">
        <v>2007</v>
      </c>
      <c r="Q26950" s="12">
        <v>39609</v>
      </c>
      <c r="R26950" s="12">
        <v>39948</v>
      </c>
    </row>
    <row r="26951" spans="1:18" x14ac:dyDescent="0.25">
      <c r="A26951" s="7" t="s">
        <v>92916</v>
      </c>
      <c r="B26951" s="7" t="s">
        <v>92917</v>
      </c>
      <c r="C26951" s="7" t="s">
        <v>92918</v>
      </c>
      <c r="D26951" s="7" t="s">
        <v>92919</v>
      </c>
      <c r="E26951" s="8" t="s">
        <v>1139</v>
      </c>
      <c r="F26951" s="8">
        <v>2628000</v>
      </c>
      <c r="G26951" s="7" t="s">
        <v>35</v>
      </c>
      <c r="H26951" s="7" t="s">
        <v>24</v>
      </c>
      <c r="I26951" s="9" t="s">
        <v>36</v>
      </c>
      <c r="J26951" s="7" t="s">
        <v>181</v>
      </c>
      <c r="K26951" s="10" t="s">
        <v>1537</v>
      </c>
      <c r="L26951" s="7">
        <v>5</v>
      </c>
      <c r="M26951" s="11">
        <v>41351</v>
      </c>
      <c r="N26951" s="7" t="s">
        <v>514</v>
      </c>
      <c r="O26951" s="7" t="s">
        <v>147</v>
      </c>
      <c r="P26951" s="10">
        <v>2013</v>
      </c>
      <c r="Q26951" s="12">
        <v>40878</v>
      </c>
      <c r="R26951" s="12">
        <v>41744</v>
      </c>
    </row>
    <row r="26952" spans="1:18" x14ac:dyDescent="0.25">
      <c r="A26952" s="7" t="s">
        <v>92920</v>
      </c>
      <c r="B26952" s="7" t="s">
        <v>92921</v>
      </c>
      <c r="C26952" s="7" t="s">
        <v>92922</v>
      </c>
      <c r="D26952" s="7" t="s">
        <v>68</v>
      </c>
      <c r="E26952" s="8" t="s">
        <v>69</v>
      </c>
      <c r="F26952" s="8">
        <v>7553998</v>
      </c>
      <c r="G26952" s="7" t="s">
        <v>35</v>
      </c>
      <c r="H26952" s="7" t="s">
        <v>24</v>
      </c>
      <c r="I26952" s="9" t="s">
        <v>36</v>
      </c>
      <c r="J26952" s="7" t="s">
        <v>181</v>
      </c>
      <c r="K26952" s="10" t="s">
        <v>182</v>
      </c>
      <c r="L26952" s="7">
        <v>3</v>
      </c>
      <c r="M26952" s="11">
        <v>39814</v>
      </c>
      <c r="N26952" s="7" t="s">
        <v>171</v>
      </c>
      <c r="O26952" s="7" t="s">
        <v>172</v>
      </c>
      <c r="P26952" s="10">
        <v>2009</v>
      </c>
      <c r="Q26952" s="12">
        <v>40406</v>
      </c>
      <c r="R26952" s="12">
        <v>41501</v>
      </c>
    </row>
    <row r="26953" spans="1:18" x14ac:dyDescent="0.25">
      <c r="A26953" s="7" t="s">
        <v>92923</v>
      </c>
      <c r="B26953" s="7" t="s">
        <v>92924</v>
      </c>
      <c r="C26953" s="7" t="s">
        <v>92925</v>
      </c>
      <c r="D26953" s="7" t="s">
        <v>159</v>
      </c>
      <c r="E26953" s="8" t="s">
        <v>160</v>
      </c>
      <c r="F26953" s="8">
        <v>0</v>
      </c>
      <c r="G26953" s="7" t="s">
        <v>23</v>
      </c>
      <c r="H26953" s="7" t="s">
        <v>24</v>
      </c>
      <c r="I26953" s="9" t="s">
        <v>36</v>
      </c>
      <c r="J26953" s="7" t="s">
        <v>181</v>
      </c>
      <c r="K26953" s="10" t="s">
        <v>1537</v>
      </c>
      <c r="L26953" s="7">
        <v>2</v>
      </c>
      <c r="Q26953" s="12">
        <v>39448</v>
      </c>
      <c r="R26953" s="12">
        <v>39965</v>
      </c>
    </row>
    <row r="26954" spans="1:18" x14ac:dyDescent="0.25">
      <c r="A26954" s="7" t="s">
        <v>92926</v>
      </c>
      <c r="B26954" s="7" t="s">
        <v>92927</v>
      </c>
      <c r="C26954" s="7" t="s">
        <v>92928</v>
      </c>
      <c r="D26954" s="7" t="s">
        <v>52948</v>
      </c>
      <c r="E26954" s="8" t="s">
        <v>12642</v>
      </c>
      <c r="F26954" s="8">
        <v>12700000</v>
      </c>
      <c r="G26954" s="7" t="s">
        <v>35</v>
      </c>
      <c r="H26954" s="7" t="s">
        <v>24</v>
      </c>
      <c r="I26954" s="9" t="s">
        <v>36</v>
      </c>
      <c r="J26954" s="7" t="s">
        <v>181</v>
      </c>
      <c r="K26954" s="10" t="s">
        <v>1537</v>
      </c>
      <c r="L26954" s="7">
        <v>3</v>
      </c>
      <c r="Q26954" s="12">
        <v>38473</v>
      </c>
      <c r="R26954" s="12">
        <v>39920</v>
      </c>
    </row>
    <row r="26955" spans="1:18" x14ac:dyDescent="0.25">
      <c r="A26955" s="7" t="s">
        <v>92929</v>
      </c>
      <c r="B26955" s="7" t="s">
        <v>92930</v>
      </c>
      <c r="C26955" s="7" t="s">
        <v>92931</v>
      </c>
      <c r="D26955" s="7" t="s">
        <v>92932</v>
      </c>
      <c r="E26955" s="8" t="s">
        <v>4326</v>
      </c>
      <c r="F26955" s="8">
        <v>100000</v>
      </c>
      <c r="G26955" s="7" t="s">
        <v>80</v>
      </c>
      <c r="H26955" s="7" t="s">
        <v>680</v>
      </c>
      <c r="I26955" s="9"/>
      <c r="J26955" s="7" t="s">
        <v>681</v>
      </c>
      <c r="K26955" s="10" t="s">
        <v>20957</v>
      </c>
      <c r="L26955" s="7">
        <v>1</v>
      </c>
      <c r="M26955" s="11">
        <v>40715</v>
      </c>
      <c r="N26955" s="7" t="s">
        <v>702</v>
      </c>
      <c r="O26955" s="7" t="s">
        <v>55</v>
      </c>
      <c r="P26955" s="10">
        <v>2011</v>
      </c>
      <c r="Q26955" s="12">
        <v>40715</v>
      </c>
      <c r="R26955" s="12">
        <v>40715</v>
      </c>
    </row>
    <row r="26956" spans="1:18" x14ac:dyDescent="0.25">
      <c r="A26956" s="7" t="s">
        <v>92933</v>
      </c>
      <c r="B26956" s="7" t="s">
        <v>92934</v>
      </c>
      <c r="F26956" s="8">
        <v>0</v>
      </c>
      <c r="I26956" s="9"/>
      <c r="J26956" s="7"/>
      <c r="L26956" s="7">
        <v>1</v>
      </c>
      <c r="Q26956" s="12">
        <v>30803</v>
      </c>
      <c r="R26956" s="12">
        <v>30803</v>
      </c>
    </row>
    <row r="26957" spans="1:18" x14ac:dyDescent="0.25">
      <c r="A26957" s="7" t="s">
        <v>92935</v>
      </c>
      <c r="B26957" s="7" t="s">
        <v>92936</v>
      </c>
      <c r="C26957" s="7" t="s">
        <v>92937</v>
      </c>
      <c r="D26957" s="7" t="s">
        <v>92938</v>
      </c>
      <c r="E26957" s="8" t="s">
        <v>386</v>
      </c>
      <c r="F26957" s="8">
        <v>25000</v>
      </c>
      <c r="G26957" s="7" t="s">
        <v>35</v>
      </c>
      <c r="H26957" s="7" t="s">
        <v>1263</v>
      </c>
      <c r="I26957" s="9"/>
      <c r="J26957" s="7" t="s">
        <v>1264</v>
      </c>
      <c r="K26957" s="10" t="s">
        <v>1264</v>
      </c>
      <c r="L26957" s="7">
        <v>1</v>
      </c>
      <c r="M26957" s="11">
        <v>40634</v>
      </c>
      <c r="N26957" s="7" t="s">
        <v>54</v>
      </c>
      <c r="O26957" s="7" t="s">
        <v>55</v>
      </c>
      <c r="P26957" s="10">
        <v>2011</v>
      </c>
      <c r="Q26957" s="12">
        <v>40787</v>
      </c>
      <c r="R26957" s="12">
        <v>40787</v>
      </c>
    </row>
    <row r="26958" spans="1:18" x14ac:dyDescent="0.25">
      <c r="A26958" s="7" t="s">
        <v>92939</v>
      </c>
      <c r="B26958" s="7" t="s">
        <v>92940</v>
      </c>
      <c r="C26958" s="7" t="s">
        <v>92941</v>
      </c>
      <c r="D26958" s="7" t="s">
        <v>92942</v>
      </c>
      <c r="E26958" s="8" t="s">
        <v>170</v>
      </c>
      <c r="F26958" s="8">
        <v>3938503</v>
      </c>
      <c r="G26958" s="7" t="s">
        <v>35</v>
      </c>
      <c r="H26958" s="7" t="s">
        <v>240</v>
      </c>
      <c r="I26958" s="9" t="s">
        <v>2853</v>
      </c>
      <c r="J26958" s="7" t="s">
        <v>2854</v>
      </c>
      <c r="K26958" s="10" t="s">
        <v>2855</v>
      </c>
      <c r="L26958" s="7">
        <v>4</v>
      </c>
      <c r="M26958" s="11">
        <v>40909</v>
      </c>
      <c r="N26958" s="7" t="s">
        <v>111</v>
      </c>
      <c r="O26958" s="7" t="s">
        <v>112</v>
      </c>
      <c r="P26958" s="10">
        <v>2012</v>
      </c>
      <c r="Q26958" s="12">
        <v>41183</v>
      </c>
      <c r="R26958" s="12">
        <v>41760</v>
      </c>
    </row>
    <row r="26959" spans="1:18" x14ac:dyDescent="0.25">
      <c r="A26959" s="7" t="s">
        <v>92943</v>
      </c>
      <c r="B26959" s="7" t="s">
        <v>92944</v>
      </c>
      <c r="C26959" s="7" t="s">
        <v>92945</v>
      </c>
      <c r="D26959" s="7" t="s">
        <v>1035</v>
      </c>
      <c r="E26959" s="8" t="s">
        <v>386</v>
      </c>
      <c r="F26959" s="8">
        <v>1800000</v>
      </c>
      <c r="G26959" s="7" t="s">
        <v>35</v>
      </c>
      <c r="H26959" s="7" t="s">
        <v>24</v>
      </c>
      <c r="I26959" s="9" t="s">
        <v>25</v>
      </c>
      <c r="J26959" s="7" t="s">
        <v>26</v>
      </c>
      <c r="K26959" s="10" t="s">
        <v>4479</v>
      </c>
      <c r="L26959" s="7">
        <v>1</v>
      </c>
      <c r="M26959" s="11">
        <v>40909</v>
      </c>
      <c r="N26959" s="7" t="s">
        <v>111</v>
      </c>
      <c r="O26959" s="7" t="s">
        <v>112</v>
      </c>
      <c r="P26959" s="10">
        <v>2012</v>
      </c>
      <c r="Q26959" s="12">
        <v>41795</v>
      </c>
      <c r="R26959" s="12">
        <v>41795</v>
      </c>
    </row>
    <row r="26960" spans="1:18" x14ac:dyDescent="0.25">
      <c r="A26960" s="7" t="s">
        <v>92946</v>
      </c>
      <c r="B26960" s="7" t="s">
        <v>92947</v>
      </c>
      <c r="C26960" s="7" t="s">
        <v>92948</v>
      </c>
      <c r="D26960" s="7" t="s">
        <v>68</v>
      </c>
      <c r="E26960" s="8" t="s">
        <v>69</v>
      </c>
      <c r="F26960" s="8">
        <v>1500000</v>
      </c>
      <c r="G26960" s="7" t="s">
        <v>35</v>
      </c>
      <c r="H26960" s="7" t="s">
        <v>24</v>
      </c>
      <c r="I26960" s="9" t="s">
        <v>36</v>
      </c>
      <c r="J26960" s="7" t="s">
        <v>181</v>
      </c>
      <c r="K26960" s="10" t="s">
        <v>182</v>
      </c>
      <c r="L26960" s="7">
        <v>1</v>
      </c>
      <c r="M26960" s="11">
        <v>41791</v>
      </c>
      <c r="N26960" s="7" t="s">
        <v>1150</v>
      </c>
      <c r="O26960" s="7" t="s">
        <v>1151</v>
      </c>
      <c r="P26960" s="10">
        <v>2014</v>
      </c>
      <c r="Q26960" s="12">
        <v>41922</v>
      </c>
      <c r="R26960" s="12">
        <v>41922</v>
      </c>
    </row>
    <row r="26961" spans="1:18" x14ac:dyDescent="0.25">
      <c r="A26961" s="7" t="s">
        <v>92949</v>
      </c>
      <c r="B26961" s="7" t="s">
        <v>92950</v>
      </c>
      <c r="C26961" s="7" t="s">
        <v>92951</v>
      </c>
      <c r="D26961" s="7" t="s">
        <v>92952</v>
      </c>
      <c r="E26961" s="8" t="s">
        <v>4526</v>
      </c>
      <c r="F26961" s="8">
        <v>850000</v>
      </c>
      <c r="G26961" s="7" t="s">
        <v>35</v>
      </c>
      <c r="H26961" s="7" t="s">
        <v>24</v>
      </c>
      <c r="I26961" s="9" t="s">
        <v>620</v>
      </c>
      <c r="J26961" s="7" t="s">
        <v>621</v>
      </c>
      <c r="K26961" s="10" t="s">
        <v>621</v>
      </c>
      <c r="L26961" s="7">
        <v>1</v>
      </c>
      <c r="M26961" s="11">
        <v>41548</v>
      </c>
      <c r="N26961" s="7" t="s">
        <v>1602</v>
      </c>
      <c r="O26961" s="7" t="s">
        <v>140</v>
      </c>
      <c r="P26961" s="10">
        <v>2013</v>
      </c>
      <c r="Q26961" s="12">
        <v>41548</v>
      </c>
      <c r="R26961" s="12">
        <v>41548</v>
      </c>
    </row>
    <row r="26962" spans="1:18" x14ac:dyDescent="0.25">
      <c r="A26962" s="7" t="s">
        <v>92953</v>
      </c>
      <c r="B26962" s="7" t="s">
        <v>92954</v>
      </c>
      <c r="C26962" s="7" t="s">
        <v>92955</v>
      </c>
      <c r="D26962" s="7" t="s">
        <v>227</v>
      </c>
      <c r="E26962" s="8" t="s">
        <v>228</v>
      </c>
      <c r="F26962" s="8">
        <v>12000000</v>
      </c>
      <c r="G26962" s="7" t="s">
        <v>35</v>
      </c>
      <c r="H26962" s="7" t="s">
        <v>24</v>
      </c>
      <c r="I26962" s="9" t="s">
        <v>36</v>
      </c>
      <c r="J26962" s="7" t="s">
        <v>181</v>
      </c>
      <c r="K26962" s="10" t="s">
        <v>182</v>
      </c>
      <c r="L26962" s="7">
        <v>4</v>
      </c>
      <c r="M26962" s="11">
        <v>39984</v>
      </c>
      <c r="N26962" s="7" t="s">
        <v>1702</v>
      </c>
      <c r="O26962" s="7" t="s">
        <v>251</v>
      </c>
      <c r="P26962" s="10">
        <v>2009</v>
      </c>
      <c r="Q26962" s="12">
        <v>39995</v>
      </c>
      <c r="R26962" s="12">
        <v>41039</v>
      </c>
    </row>
    <row r="26963" spans="1:18" x14ac:dyDescent="0.25">
      <c r="A26963" s="7" t="s">
        <v>92956</v>
      </c>
      <c r="B26963" s="7" t="s">
        <v>92957</v>
      </c>
      <c r="C26963" s="7" t="s">
        <v>92958</v>
      </c>
      <c r="D26963" s="7" t="s">
        <v>17621</v>
      </c>
      <c r="E26963" s="8" t="s">
        <v>1228</v>
      </c>
      <c r="F26963" s="8">
        <v>10500000</v>
      </c>
      <c r="G26963" s="7" t="s">
        <v>35</v>
      </c>
      <c r="H26963" s="7" t="s">
        <v>24</v>
      </c>
      <c r="I26963" s="9" t="s">
        <v>188</v>
      </c>
      <c r="J26963" s="7" t="s">
        <v>189</v>
      </c>
      <c r="K26963" s="10" t="s">
        <v>189</v>
      </c>
      <c r="L26963" s="7">
        <v>2</v>
      </c>
      <c r="M26963" s="11">
        <v>39083</v>
      </c>
      <c r="N26963" s="7" t="s">
        <v>88</v>
      </c>
      <c r="O26963" s="7" t="s">
        <v>89</v>
      </c>
      <c r="P26963" s="10">
        <v>2007</v>
      </c>
      <c r="Q26963" s="12">
        <v>38718</v>
      </c>
      <c r="R26963" s="12">
        <v>39847</v>
      </c>
    </row>
    <row r="26964" spans="1:18" x14ac:dyDescent="0.25">
      <c r="A26964" s="7" t="s">
        <v>92959</v>
      </c>
      <c r="B26964" s="7" t="s">
        <v>92960</v>
      </c>
      <c r="C26964" s="7" t="s">
        <v>92961</v>
      </c>
      <c r="D26964" s="7" t="s">
        <v>92962</v>
      </c>
      <c r="E26964" s="8" t="s">
        <v>4544</v>
      </c>
      <c r="F26964" s="8">
        <v>1500000</v>
      </c>
      <c r="G26964" s="7" t="s">
        <v>35</v>
      </c>
      <c r="H26964" s="7" t="s">
        <v>24</v>
      </c>
      <c r="I26964" s="9" t="s">
        <v>36</v>
      </c>
      <c r="J26964" s="7" t="s">
        <v>181</v>
      </c>
      <c r="K26964" s="10" t="s">
        <v>182</v>
      </c>
      <c r="L26964" s="7">
        <v>1</v>
      </c>
      <c r="M26964" s="11">
        <v>40544</v>
      </c>
      <c r="N26964" s="7" t="s">
        <v>537</v>
      </c>
      <c r="O26964" s="7" t="s">
        <v>505</v>
      </c>
      <c r="P26964" s="10">
        <v>2011</v>
      </c>
      <c r="Q26964" s="12">
        <v>40865</v>
      </c>
      <c r="R26964" s="12">
        <v>40865</v>
      </c>
    </row>
    <row r="26965" spans="1:18" x14ac:dyDescent="0.25">
      <c r="A26965" s="7" t="s">
        <v>92963</v>
      </c>
      <c r="B26965" s="7" t="s">
        <v>92964</v>
      </c>
      <c r="C26965" s="7" t="s">
        <v>92965</v>
      </c>
      <c r="D26965" s="7" t="s">
        <v>92966</v>
      </c>
      <c r="E26965" s="8" t="s">
        <v>4077</v>
      </c>
      <c r="F26965" s="8">
        <v>1500000</v>
      </c>
      <c r="G26965" s="7" t="s">
        <v>35</v>
      </c>
      <c r="H26965" s="7" t="s">
        <v>446</v>
      </c>
      <c r="I26965" s="9"/>
      <c r="J26965" s="7" t="s">
        <v>447</v>
      </c>
      <c r="K26965" s="10" t="s">
        <v>447</v>
      </c>
      <c r="L26965" s="7">
        <v>2</v>
      </c>
      <c r="M26965" s="11">
        <v>40544</v>
      </c>
      <c r="N26965" s="7" t="s">
        <v>537</v>
      </c>
      <c r="O26965" s="7" t="s">
        <v>505</v>
      </c>
      <c r="P26965" s="10">
        <v>2011</v>
      </c>
      <c r="Q26965" s="12">
        <v>40909</v>
      </c>
      <c r="R26965" s="12">
        <v>41791</v>
      </c>
    </row>
    <row r="26966" spans="1:18" x14ac:dyDescent="0.25">
      <c r="A26966" s="7" t="s">
        <v>92967</v>
      </c>
      <c r="B26966" s="7" t="s">
        <v>92968</v>
      </c>
      <c r="C26966" s="7" t="s">
        <v>92969</v>
      </c>
      <c r="D26966" s="7" t="s">
        <v>51479</v>
      </c>
      <c r="E26966" s="8" t="s">
        <v>1269</v>
      </c>
      <c r="F26966" s="8">
        <v>0</v>
      </c>
      <c r="G26966" s="7" t="s">
        <v>80</v>
      </c>
      <c r="I26966" s="9"/>
      <c r="J26966" s="7"/>
      <c r="L26966" s="7">
        <v>1</v>
      </c>
      <c r="Q26966" s="12">
        <v>39448</v>
      </c>
      <c r="R26966" s="12">
        <v>39448</v>
      </c>
    </row>
    <row r="26967" spans="1:18" x14ac:dyDescent="0.25">
      <c r="A26967" s="7" t="s">
        <v>92970</v>
      </c>
      <c r="B26967" s="7" t="s">
        <v>92971</v>
      </c>
      <c r="C26967" s="7" t="s">
        <v>92972</v>
      </c>
      <c r="D26967" s="7" t="s">
        <v>92973</v>
      </c>
      <c r="E26967" s="8" t="s">
        <v>87</v>
      </c>
      <c r="F26967" s="8">
        <v>3500000</v>
      </c>
      <c r="G26967" s="7" t="s">
        <v>23</v>
      </c>
      <c r="H26967" s="7" t="s">
        <v>24</v>
      </c>
      <c r="I26967" s="9" t="s">
        <v>1321</v>
      </c>
      <c r="J26967" s="7" t="s">
        <v>613</v>
      </c>
      <c r="K26967" s="10" t="s">
        <v>6762</v>
      </c>
      <c r="L26967" s="7">
        <v>3</v>
      </c>
      <c r="M26967" s="11">
        <v>39203</v>
      </c>
      <c r="N26967" s="7" t="s">
        <v>2755</v>
      </c>
      <c r="O26967" s="7" t="s">
        <v>2756</v>
      </c>
      <c r="P26967" s="10">
        <v>2007</v>
      </c>
      <c r="Q26967" s="12">
        <v>39083</v>
      </c>
      <c r="R26967" s="12">
        <v>39479</v>
      </c>
    </row>
    <row r="26968" spans="1:18" x14ac:dyDescent="0.25">
      <c r="A26968" s="7" t="s">
        <v>92974</v>
      </c>
      <c r="B26968" s="7" t="s">
        <v>92975</v>
      </c>
      <c r="C26968" s="7" t="s">
        <v>92976</v>
      </c>
      <c r="D26968" s="7" t="s">
        <v>92977</v>
      </c>
      <c r="E26968" s="8" t="s">
        <v>107</v>
      </c>
      <c r="F26968" s="8">
        <v>20000000</v>
      </c>
      <c r="G26968" s="7" t="s">
        <v>35</v>
      </c>
      <c r="I26968" s="9"/>
      <c r="J26968" s="7"/>
      <c r="L26968" s="7">
        <v>1</v>
      </c>
      <c r="Q26968" s="12">
        <v>41841</v>
      </c>
      <c r="R26968" s="12">
        <v>41841</v>
      </c>
    </row>
    <row r="26969" spans="1:18" x14ac:dyDescent="0.25">
      <c r="A26969" s="7" t="s">
        <v>92978</v>
      </c>
      <c r="B26969" s="7" t="s">
        <v>92979</v>
      </c>
      <c r="C26969" s="7" t="s">
        <v>92980</v>
      </c>
      <c r="D26969" s="7" t="s">
        <v>532</v>
      </c>
      <c r="E26969" s="8" t="s">
        <v>533</v>
      </c>
      <c r="F26969" s="8">
        <v>11725600</v>
      </c>
      <c r="G26969" s="7" t="s">
        <v>23</v>
      </c>
      <c r="H26969" s="7" t="s">
        <v>24</v>
      </c>
      <c r="I26969" s="9" t="s">
        <v>36</v>
      </c>
      <c r="J26969" s="7" t="s">
        <v>181</v>
      </c>
      <c r="K26969" s="10" t="s">
        <v>182</v>
      </c>
      <c r="L26969" s="7">
        <v>2</v>
      </c>
      <c r="M26969" s="11">
        <v>37725</v>
      </c>
      <c r="N26969" s="7" t="s">
        <v>4232</v>
      </c>
      <c r="O26969" s="7" t="s">
        <v>4233</v>
      </c>
      <c r="P26969" s="10">
        <v>2003</v>
      </c>
      <c r="Q26969" s="12">
        <v>38964</v>
      </c>
      <c r="R26969" s="12">
        <v>39576</v>
      </c>
    </row>
    <row r="26970" spans="1:18" x14ac:dyDescent="0.25">
      <c r="A26970" s="7" t="s">
        <v>92981</v>
      </c>
      <c r="B26970" s="7" t="s">
        <v>92982</v>
      </c>
      <c r="C26970" s="7" t="s">
        <v>92983</v>
      </c>
      <c r="D26970" s="7" t="s">
        <v>106</v>
      </c>
      <c r="E26970" s="8" t="s">
        <v>107</v>
      </c>
      <c r="F26970" s="8">
        <v>1603420</v>
      </c>
      <c r="G26970" s="7" t="s">
        <v>35</v>
      </c>
      <c r="H26970" s="7" t="s">
        <v>205</v>
      </c>
      <c r="I26970" s="9"/>
      <c r="J26970" s="7" t="s">
        <v>1062</v>
      </c>
      <c r="K26970" s="10" t="s">
        <v>1062</v>
      </c>
      <c r="L26970" s="7">
        <v>1</v>
      </c>
      <c r="M26970" s="11">
        <v>40756</v>
      </c>
      <c r="N26970" s="7" t="s">
        <v>1091</v>
      </c>
      <c r="O26970" s="7" t="s">
        <v>230</v>
      </c>
      <c r="P26970" s="10">
        <v>2011</v>
      </c>
      <c r="Q26970" s="12">
        <v>41285</v>
      </c>
      <c r="R26970" s="12">
        <v>41285</v>
      </c>
    </row>
    <row r="26971" spans="1:18" x14ac:dyDescent="0.25">
      <c r="A26971" s="7" t="s">
        <v>92984</v>
      </c>
      <c r="B26971" s="7" t="s">
        <v>92985</v>
      </c>
      <c r="C26971" s="7" t="s">
        <v>92986</v>
      </c>
      <c r="D26971" s="7" t="s">
        <v>92987</v>
      </c>
      <c r="E26971" s="8" t="s">
        <v>239</v>
      </c>
      <c r="F26971" s="8">
        <v>1550000</v>
      </c>
      <c r="G26971" s="7" t="s">
        <v>35</v>
      </c>
      <c r="H26971" s="7" t="s">
        <v>24</v>
      </c>
      <c r="I26971" s="9" t="s">
        <v>60</v>
      </c>
      <c r="J26971" s="7" t="s">
        <v>61</v>
      </c>
      <c r="K26971" s="10" t="s">
        <v>61</v>
      </c>
      <c r="L26971" s="7">
        <v>3</v>
      </c>
      <c r="M26971" s="11">
        <v>40909</v>
      </c>
      <c r="N26971" s="7" t="s">
        <v>111</v>
      </c>
      <c r="O26971" s="7" t="s">
        <v>112</v>
      </c>
      <c r="P26971" s="10">
        <v>2012</v>
      </c>
      <c r="Q26971" s="12">
        <v>41579</v>
      </c>
      <c r="R26971" s="12">
        <v>41879</v>
      </c>
    </row>
    <row r="26972" spans="1:18" x14ac:dyDescent="0.25">
      <c r="A26972" s="7" t="s">
        <v>92988</v>
      </c>
      <c r="B26972" s="7" t="s">
        <v>92989</v>
      </c>
      <c r="D26972" s="7" t="s">
        <v>1402</v>
      </c>
      <c r="E26972" s="8" t="s">
        <v>1403</v>
      </c>
      <c r="F26972" s="8">
        <v>0</v>
      </c>
      <c r="G26972" s="7" t="s">
        <v>35</v>
      </c>
      <c r="H26972" s="7" t="s">
        <v>24</v>
      </c>
      <c r="I26972" s="9" t="s">
        <v>93</v>
      </c>
      <c r="J26972" s="7" t="s">
        <v>314</v>
      </c>
      <c r="K26972" s="10" t="s">
        <v>314</v>
      </c>
      <c r="L26972" s="7">
        <v>1</v>
      </c>
      <c r="M26972" s="11">
        <v>41014</v>
      </c>
      <c r="N26972" s="7" t="s">
        <v>820</v>
      </c>
      <c r="O26972" s="7" t="s">
        <v>29</v>
      </c>
      <c r="P26972" s="10">
        <v>2012</v>
      </c>
      <c r="Q26972" s="12">
        <v>41014</v>
      </c>
      <c r="R26972" s="12">
        <v>41014</v>
      </c>
    </row>
    <row r="26973" spans="1:18" x14ac:dyDescent="0.25">
      <c r="A26973" s="7" t="s">
        <v>92990</v>
      </c>
      <c r="B26973" s="7" t="s">
        <v>92991</v>
      </c>
      <c r="C26973" s="7" t="s">
        <v>92992</v>
      </c>
      <c r="D26973" s="7" t="s">
        <v>2115</v>
      </c>
      <c r="E26973" s="8" t="s">
        <v>2116</v>
      </c>
      <c r="F26973" s="8">
        <v>10000</v>
      </c>
      <c r="G26973" s="7" t="s">
        <v>35</v>
      </c>
      <c r="H26973" s="7" t="s">
        <v>24</v>
      </c>
      <c r="I26973" s="9" t="s">
        <v>36</v>
      </c>
      <c r="J26973" s="7" t="s">
        <v>10043</v>
      </c>
      <c r="K26973" s="10" t="s">
        <v>92993</v>
      </c>
      <c r="L26973" s="7">
        <v>1</v>
      </c>
      <c r="M26973" s="11">
        <v>37257</v>
      </c>
      <c r="N26973" s="7" t="s">
        <v>527</v>
      </c>
      <c r="O26973" s="7" t="s">
        <v>528</v>
      </c>
      <c r="P26973" s="10">
        <v>2002</v>
      </c>
      <c r="Q26973" s="12">
        <v>41099</v>
      </c>
      <c r="R26973" s="12">
        <v>41099</v>
      </c>
    </row>
    <row r="26974" spans="1:18" x14ac:dyDescent="0.25">
      <c r="A26974" s="7" t="s">
        <v>92994</v>
      </c>
      <c r="B26974" s="7" t="s">
        <v>92995</v>
      </c>
      <c r="C26974" s="7" t="s">
        <v>92996</v>
      </c>
      <c r="D26974" s="7" t="s">
        <v>2115</v>
      </c>
      <c r="E26974" s="8" t="s">
        <v>2116</v>
      </c>
      <c r="F26974" s="8">
        <v>112100</v>
      </c>
      <c r="G26974" s="7" t="s">
        <v>35</v>
      </c>
      <c r="H26974" s="7" t="s">
        <v>24</v>
      </c>
      <c r="I26974" s="9" t="s">
        <v>947</v>
      </c>
      <c r="J26974" s="7" t="s">
        <v>948</v>
      </c>
      <c r="K26974" s="10" t="s">
        <v>948</v>
      </c>
      <c r="L26974" s="7">
        <v>1</v>
      </c>
      <c r="Q26974" s="12">
        <v>40255</v>
      </c>
      <c r="R26974" s="12">
        <v>40255</v>
      </c>
    </row>
    <row r="26975" spans="1:18" x14ac:dyDescent="0.25">
      <c r="A26975" s="7" t="s">
        <v>92997</v>
      </c>
      <c r="B26975" s="7" t="s">
        <v>92998</v>
      </c>
      <c r="C26975" s="7" t="s">
        <v>92999</v>
      </c>
      <c r="D26975" s="7" t="s">
        <v>68</v>
      </c>
      <c r="E26975" s="8" t="s">
        <v>69</v>
      </c>
      <c r="F26975" s="8">
        <v>0</v>
      </c>
      <c r="G26975" s="7" t="s">
        <v>35</v>
      </c>
      <c r="H26975" s="7" t="s">
        <v>176</v>
      </c>
      <c r="I26975" s="9"/>
      <c r="J26975" s="7" t="s">
        <v>177</v>
      </c>
      <c r="K26975" s="10" t="s">
        <v>177</v>
      </c>
      <c r="L26975" s="7">
        <v>1</v>
      </c>
      <c r="M26975" s="11">
        <v>40575</v>
      </c>
      <c r="N26975" s="7" t="s">
        <v>504</v>
      </c>
      <c r="O26975" s="7" t="s">
        <v>505</v>
      </c>
      <c r="P26975" s="10">
        <v>2011</v>
      </c>
      <c r="Q26975" s="12">
        <v>40778</v>
      </c>
      <c r="R26975" s="12">
        <v>40778</v>
      </c>
    </row>
    <row r="26976" spans="1:18" x14ac:dyDescent="0.25">
      <c r="A26976" s="7" t="s">
        <v>93000</v>
      </c>
      <c r="B26976" s="7" t="s">
        <v>93001</v>
      </c>
      <c r="C26976" s="7" t="s">
        <v>93002</v>
      </c>
      <c r="D26976" s="7" t="s">
        <v>19090</v>
      </c>
      <c r="E26976" s="8" t="s">
        <v>1952</v>
      </c>
      <c r="F26976" s="8">
        <v>0</v>
      </c>
      <c r="G26976" s="7" t="s">
        <v>35</v>
      </c>
      <c r="H26976" s="7" t="s">
        <v>264</v>
      </c>
      <c r="I26976" s="9"/>
      <c r="J26976" s="7" t="s">
        <v>265</v>
      </c>
      <c r="K26976" s="10" t="s">
        <v>93003</v>
      </c>
      <c r="L26976" s="7">
        <v>1</v>
      </c>
      <c r="M26976" s="11">
        <v>39562</v>
      </c>
      <c r="N26976" s="7" t="s">
        <v>16619</v>
      </c>
      <c r="O26976" s="7" t="s">
        <v>496</v>
      </c>
      <c r="P26976" s="10">
        <v>2008</v>
      </c>
      <c r="Q26976" s="12">
        <v>39539</v>
      </c>
      <c r="R26976" s="12">
        <v>39539</v>
      </c>
    </row>
    <row r="26977" spans="1:18" x14ac:dyDescent="0.25">
      <c r="A26977" s="7" t="s">
        <v>93004</v>
      </c>
      <c r="B26977" s="7" t="s">
        <v>93005</v>
      </c>
      <c r="C26977" s="7" t="s">
        <v>93006</v>
      </c>
      <c r="D26977" s="7" t="s">
        <v>93007</v>
      </c>
      <c r="E26977" s="8" t="s">
        <v>756</v>
      </c>
      <c r="F26977" s="8">
        <v>0</v>
      </c>
      <c r="H26977" s="7" t="s">
        <v>24</v>
      </c>
      <c r="I26977" s="9" t="s">
        <v>1043</v>
      </c>
      <c r="J26977" s="7" t="s">
        <v>1044</v>
      </c>
      <c r="K26977" s="10" t="s">
        <v>1045</v>
      </c>
      <c r="L26977" s="7">
        <v>1</v>
      </c>
      <c r="M26977" s="11">
        <v>40634</v>
      </c>
      <c r="N26977" s="7" t="s">
        <v>54</v>
      </c>
      <c r="O26977" s="7" t="s">
        <v>55</v>
      </c>
      <c r="P26977" s="10">
        <v>2011</v>
      </c>
      <c r="Q26977" s="12">
        <v>40993</v>
      </c>
      <c r="R26977" s="12">
        <v>40993</v>
      </c>
    </row>
    <row r="26978" spans="1:18" x14ac:dyDescent="0.25">
      <c r="A26978" s="7" t="s">
        <v>93008</v>
      </c>
      <c r="B26978" s="7" t="s">
        <v>93009</v>
      </c>
      <c r="C26978" s="7" t="s">
        <v>93010</v>
      </c>
      <c r="D26978" s="7" t="s">
        <v>78</v>
      </c>
      <c r="E26978" s="8" t="s">
        <v>79</v>
      </c>
      <c r="F26978" s="8">
        <v>5000000</v>
      </c>
      <c r="H26978" s="7" t="s">
        <v>24</v>
      </c>
      <c r="I26978" s="9" t="s">
        <v>25</v>
      </c>
      <c r="J26978" s="7" t="s">
        <v>26</v>
      </c>
      <c r="K26978" s="10" t="s">
        <v>27</v>
      </c>
      <c r="L26978" s="7">
        <v>1</v>
      </c>
      <c r="Q26978" s="12">
        <v>40168</v>
      </c>
      <c r="R26978" s="12">
        <v>40168</v>
      </c>
    </row>
    <row r="26979" spans="1:18" x14ac:dyDescent="0.25">
      <c r="A26979" s="7" t="s">
        <v>93011</v>
      </c>
      <c r="B26979" s="7" t="s">
        <v>93012</v>
      </c>
      <c r="C26979" s="7" t="s">
        <v>93013</v>
      </c>
      <c r="D26979" s="7" t="s">
        <v>2066</v>
      </c>
      <c r="E26979" s="8" t="s">
        <v>2067</v>
      </c>
      <c r="F26979" s="8">
        <v>0</v>
      </c>
      <c r="G26979" s="7" t="s">
        <v>35</v>
      </c>
      <c r="H26979" s="7" t="s">
        <v>24</v>
      </c>
      <c r="I26979" s="9" t="s">
        <v>60</v>
      </c>
      <c r="J26979" s="7" t="s">
        <v>1368</v>
      </c>
      <c r="K26979" s="10" t="s">
        <v>1368</v>
      </c>
      <c r="L26979" s="7">
        <v>1</v>
      </c>
      <c r="M26979" s="11">
        <v>41760</v>
      </c>
      <c r="N26979" s="7" t="s">
        <v>2456</v>
      </c>
      <c r="O26979" s="7" t="s">
        <v>1151</v>
      </c>
      <c r="P26979" s="10">
        <v>2014</v>
      </c>
      <c r="Q26979" s="12">
        <v>41820</v>
      </c>
      <c r="R26979" s="12">
        <v>41820</v>
      </c>
    </row>
    <row r="26980" spans="1:18" x14ac:dyDescent="0.25">
      <c r="A26980" s="7" t="s">
        <v>93014</v>
      </c>
      <c r="B26980" s="7" t="s">
        <v>93015</v>
      </c>
      <c r="C26980" s="7" t="s">
        <v>93016</v>
      </c>
      <c r="D26980" s="7" t="s">
        <v>365</v>
      </c>
      <c r="E26980" s="8" t="s">
        <v>366</v>
      </c>
      <c r="F26980" s="8">
        <v>817953</v>
      </c>
      <c r="G26980" s="7" t="s">
        <v>35</v>
      </c>
      <c r="H26980" s="7" t="s">
        <v>52</v>
      </c>
      <c r="I26980" s="9"/>
      <c r="J26980" s="7" t="s">
        <v>3620</v>
      </c>
      <c r="K26980" s="10" t="s">
        <v>3620</v>
      </c>
      <c r="L26980" s="7">
        <v>2</v>
      </c>
      <c r="Q26980" s="12">
        <v>40361</v>
      </c>
      <c r="R26980" s="12">
        <v>41089</v>
      </c>
    </row>
    <row r="26981" spans="1:18" x14ac:dyDescent="0.25">
      <c r="A26981" s="7" t="s">
        <v>93017</v>
      </c>
      <c r="B26981" s="7" t="s">
        <v>93018</v>
      </c>
      <c r="C26981" s="7" t="s">
        <v>93019</v>
      </c>
      <c r="F26981" s="8">
        <v>0</v>
      </c>
      <c r="G26981" s="7" t="s">
        <v>35</v>
      </c>
      <c r="H26981" s="7" t="s">
        <v>1347</v>
      </c>
      <c r="I26981" s="9"/>
      <c r="J26981" s="7" t="s">
        <v>1881</v>
      </c>
      <c r="L26981" s="7">
        <v>1</v>
      </c>
      <c r="Q26981" s="12">
        <v>39873</v>
      </c>
      <c r="R26981" s="12">
        <v>39873</v>
      </c>
    </row>
    <row r="26982" spans="1:18" x14ac:dyDescent="0.25">
      <c r="A26982" s="7" t="s">
        <v>93020</v>
      </c>
      <c r="B26982" s="7" t="s">
        <v>93021</v>
      </c>
      <c r="C26982" s="7" t="s">
        <v>93022</v>
      </c>
      <c r="F26982" s="8">
        <v>5343632</v>
      </c>
      <c r="G26982" s="7" t="s">
        <v>35</v>
      </c>
      <c r="H26982" s="7" t="s">
        <v>24</v>
      </c>
      <c r="I26982" s="9" t="s">
        <v>248</v>
      </c>
      <c r="J26982" s="7" t="s">
        <v>1146</v>
      </c>
      <c r="K26982" s="10" t="s">
        <v>1146</v>
      </c>
      <c r="L26982" s="7">
        <v>2</v>
      </c>
      <c r="M26982" s="11">
        <v>40909</v>
      </c>
      <c r="N26982" s="7" t="s">
        <v>111</v>
      </c>
      <c r="O26982" s="7" t="s">
        <v>112</v>
      </c>
      <c r="P26982" s="10">
        <v>2012</v>
      </c>
      <c r="Q26982" s="12">
        <v>41754</v>
      </c>
      <c r="R26982" s="12">
        <v>41926</v>
      </c>
    </row>
    <row r="26983" spans="1:18" x14ac:dyDescent="0.25">
      <c r="A26983" s="7" t="s">
        <v>93023</v>
      </c>
      <c r="B26983" s="7" t="s">
        <v>93024</v>
      </c>
      <c r="C26983" s="7" t="s">
        <v>93025</v>
      </c>
      <c r="D26983" s="7" t="s">
        <v>2115</v>
      </c>
      <c r="E26983" s="8" t="s">
        <v>2116</v>
      </c>
      <c r="F26983" s="8">
        <v>1199964</v>
      </c>
      <c r="G26983" s="7" t="s">
        <v>35</v>
      </c>
      <c r="H26983" s="7" t="s">
        <v>24</v>
      </c>
      <c r="I26983" s="9" t="s">
        <v>782</v>
      </c>
      <c r="J26983" s="7" t="s">
        <v>783</v>
      </c>
      <c r="K26983" s="10" t="s">
        <v>783</v>
      </c>
      <c r="L26983" s="7">
        <v>2</v>
      </c>
      <c r="M26983" s="11">
        <v>39814</v>
      </c>
      <c r="N26983" s="7" t="s">
        <v>171</v>
      </c>
      <c r="O26983" s="7" t="s">
        <v>172</v>
      </c>
      <c r="P26983" s="10">
        <v>2009</v>
      </c>
      <c r="Q26983" s="12">
        <v>41135</v>
      </c>
      <c r="R26983" s="12">
        <v>41921</v>
      </c>
    </row>
    <row r="26984" spans="1:18" x14ac:dyDescent="0.25">
      <c r="A26984" s="7" t="s">
        <v>93026</v>
      </c>
      <c r="B26984" s="7" t="s">
        <v>93027</v>
      </c>
      <c r="C26984" s="7" t="s">
        <v>93028</v>
      </c>
      <c r="D26984" s="7" t="s">
        <v>93029</v>
      </c>
      <c r="E26984" s="8" t="s">
        <v>34</v>
      </c>
      <c r="F26984" s="8">
        <v>2977800</v>
      </c>
      <c r="G26984" s="7" t="s">
        <v>80</v>
      </c>
      <c r="H26984" s="7" t="s">
        <v>749</v>
      </c>
      <c r="I26984" s="9"/>
      <c r="J26984" s="7" t="s">
        <v>56764</v>
      </c>
      <c r="K26984" s="10" t="s">
        <v>56765</v>
      </c>
      <c r="L26984" s="7">
        <v>2</v>
      </c>
      <c r="M26984" s="11">
        <v>37742</v>
      </c>
      <c r="N26984" s="7" t="s">
        <v>18008</v>
      </c>
      <c r="O26984" s="7" t="s">
        <v>4233</v>
      </c>
      <c r="P26984" s="10">
        <v>2003</v>
      </c>
      <c r="Q26984" s="12">
        <v>39479</v>
      </c>
      <c r="R26984" s="12">
        <v>39508</v>
      </c>
    </row>
    <row r="26985" spans="1:18" x14ac:dyDescent="0.25">
      <c r="A26985" s="7" t="s">
        <v>93030</v>
      </c>
      <c r="B26985" s="7" t="s">
        <v>93031</v>
      </c>
      <c r="C26985" s="7" t="s">
        <v>93032</v>
      </c>
      <c r="D26985" s="7" t="s">
        <v>1277</v>
      </c>
      <c r="E26985" s="8" t="s">
        <v>1278</v>
      </c>
      <c r="F26985" s="8">
        <v>7149177</v>
      </c>
      <c r="G26985" s="7" t="s">
        <v>35</v>
      </c>
      <c r="H26985" s="7" t="s">
        <v>52</v>
      </c>
      <c r="I26985" s="9"/>
      <c r="J26985" s="7" t="s">
        <v>2784</v>
      </c>
      <c r="K26985" s="10" t="s">
        <v>82054</v>
      </c>
      <c r="L26985" s="7">
        <v>2</v>
      </c>
      <c r="M26985" s="11">
        <v>38554</v>
      </c>
      <c r="N26985" s="7" t="s">
        <v>1273</v>
      </c>
      <c r="O26985" s="7" t="s">
        <v>686</v>
      </c>
      <c r="P26985" s="10">
        <v>2005</v>
      </c>
      <c r="Q26985" s="12">
        <v>39021</v>
      </c>
      <c r="R26985" s="12">
        <v>39598</v>
      </c>
    </row>
    <row r="26986" spans="1:18" x14ac:dyDescent="0.25">
      <c r="A26986" s="7" t="s">
        <v>93033</v>
      </c>
      <c r="B26986" s="7" t="s">
        <v>93034</v>
      </c>
      <c r="C26986" s="7" t="s">
        <v>93035</v>
      </c>
      <c r="D26986" s="7" t="s">
        <v>908</v>
      </c>
      <c r="E26986" s="8" t="s">
        <v>909</v>
      </c>
      <c r="F26986" s="8">
        <v>0</v>
      </c>
      <c r="G26986" s="7" t="s">
        <v>35</v>
      </c>
      <c r="H26986" s="7" t="s">
        <v>205</v>
      </c>
      <c r="I26986" s="9"/>
      <c r="J26986" s="7" t="s">
        <v>206</v>
      </c>
      <c r="K26986" s="10" t="s">
        <v>206</v>
      </c>
      <c r="L26986" s="7">
        <v>3</v>
      </c>
      <c r="Q26986" s="12">
        <v>38261</v>
      </c>
      <c r="R26986" s="12">
        <v>39448</v>
      </c>
    </row>
    <row r="26987" spans="1:18" x14ac:dyDescent="0.25">
      <c r="A26987" s="7" t="s">
        <v>93036</v>
      </c>
      <c r="B26987" s="7" t="s">
        <v>93037</v>
      </c>
      <c r="C26987" s="7" t="s">
        <v>93038</v>
      </c>
      <c r="D26987" s="7" t="s">
        <v>69762</v>
      </c>
      <c r="E26987" s="8" t="s">
        <v>1447</v>
      </c>
      <c r="F26987" s="8">
        <v>0</v>
      </c>
      <c r="G26987" s="7" t="s">
        <v>35</v>
      </c>
      <c r="H26987" s="7" t="s">
        <v>24</v>
      </c>
      <c r="I26987" s="9" t="s">
        <v>25</v>
      </c>
      <c r="J26987" s="7" t="s">
        <v>26</v>
      </c>
      <c r="K26987" s="10" t="s">
        <v>27</v>
      </c>
      <c r="L26987" s="7">
        <v>1</v>
      </c>
      <c r="M26987" s="11">
        <v>36161</v>
      </c>
      <c r="N26987" s="7" t="s">
        <v>1066</v>
      </c>
      <c r="O26987" s="7" t="s">
        <v>1067</v>
      </c>
      <c r="P26987" s="10">
        <v>1999</v>
      </c>
      <c r="Q26987" s="12">
        <v>41850</v>
      </c>
      <c r="R26987" s="12">
        <v>41850</v>
      </c>
    </row>
    <row r="26988" spans="1:18" x14ac:dyDescent="0.25">
      <c r="A26988" s="7" t="s">
        <v>93039</v>
      </c>
      <c r="B26988" s="7" t="s">
        <v>93040</v>
      </c>
      <c r="C26988" s="7" t="s">
        <v>93041</v>
      </c>
      <c r="D26988" s="7" t="s">
        <v>5687</v>
      </c>
      <c r="E26988" s="8" t="s">
        <v>330</v>
      </c>
      <c r="F26988" s="8">
        <v>0</v>
      </c>
      <c r="G26988" s="7" t="s">
        <v>35</v>
      </c>
      <c r="H26988" s="7" t="s">
        <v>24</v>
      </c>
      <c r="I26988" s="9" t="s">
        <v>502</v>
      </c>
      <c r="J26988" s="7" t="s">
        <v>503</v>
      </c>
      <c r="K26988" s="10" t="s">
        <v>41888</v>
      </c>
      <c r="L26988" s="7">
        <v>1</v>
      </c>
      <c r="M26988" s="11">
        <v>34335</v>
      </c>
      <c r="N26988" s="7" t="s">
        <v>3155</v>
      </c>
      <c r="O26988" s="7" t="s">
        <v>3156</v>
      </c>
      <c r="P26988" s="10">
        <v>1994</v>
      </c>
      <c r="Q26988" s="12">
        <v>40643</v>
      </c>
      <c r="R26988" s="12">
        <v>40643</v>
      </c>
    </row>
    <row r="26989" spans="1:18" x14ac:dyDescent="0.25">
      <c r="A26989" s="7" t="s">
        <v>93042</v>
      </c>
      <c r="B26989" s="7" t="s">
        <v>93043</v>
      </c>
      <c r="F26989" s="8">
        <v>3553574</v>
      </c>
      <c r="G26989" s="7" t="s">
        <v>35</v>
      </c>
      <c r="H26989" s="7" t="s">
        <v>24</v>
      </c>
      <c r="I26989" s="9" t="s">
        <v>36</v>
      </c>
      <c r="J26989" s="7" t="s">
        <v>181</v>
      </c>
      <c r="K26989" s="10" t="s">
        <v>182</v>
      </c>
      <c r="L26989" s="7">
        <v>3</v>
      </c>
      <c r="Q26989" s="12">
        <v>40134</v>
      </c>
      <c r="R26989" s="12">
        <v>40653</v>
      </c>
    </row>
    <row r="26990" spans="1:18" x14ac:dyDescent="0.25">
      <c r="A26990" s="7" t="s">
        <v>93044</v>
      </c>
      <c r="B26990" s="7" t="s">
        <v>93045</v>
      </c>
      <c r="C26990" s="7" t="s">
        <v>93046</v>
      </c>
      <c r="D26990" s="7" t="s">
        <v>1664</v>
      </c>
      <c r="E26990" s="8" t="s">
        <v>1665</v>
      </c>
      <c r="F26990" s="8">
        <v>33859</v>
      </c>
      <c r="G26990" s="7" t="s">
        <v>35</v>
      </c>
      <c r="H26990" s="7" t="s">
        <v>24</v>
      </c>
      <c r="I26990" s="9" t="s">
        <v>36</v>
      </c>
      <c r="J26990" s="7" t="s">
        <v>37</v>
      </c>
      <c r="K26990" s="10" t="s">
        <v>37</v>
      </c>
      <c r="L26990" s="7">
        <v>1</v>
      </c>
      <c r="Q26990" s="12">
        <v>41099</v>
      </c>
      <c r="R26990" s="12">
        <v>41099</v>
      </c>
    </row>
    <row r="26991" spans="1:18" x14ac:dyDescent="0.25">
      <c r="A26991" s="7" t="s">
        <v>93047</v>
      </c>
      <c r="B26991" s="7" t="s">
        <v>93048</v>
      </c>
      <c r="C26991" s="7" t="s">
        <v>93049</v>
      </c>
      <c r="D26991" s="7" t="s">
        <v>625</v>
      </c>
      <c r="E26991" s="8" t="s">
        <v>323</v>
      </c>
      <c r="F26991" s="8">
        <v>8625000</v>
      </c>
      <c r="G26991" s="7" t="s">
        <v>35</v>
      </c>
      <c r="I26991" s="9"/>
      <c r="J26991" s="7"/>
      <c r="L26991" s="7">
        <v>2</v>
      </c>
      <c r="M26991" s="11">
        <v>41214</v>
      </c>
      <c r="N26991" s="7" t="s">
        <v>471</v>
      </c>
      <c r="O26991" s="7" t="s">
        <v>46</v>
      </c>
      <c r="P26991" s="10">
        <v>2012</v>
      </c>
      <c r="Q26991" s="12">
        <v>41518</v>
      </c>
      <c r="R26991" s="12">
        <v>41829</v>
      </c>
    </row>
    <row r="26992" spans="1:18" x14ac:dyDescent="0.25">
      <c r="A26992" s="7" t="s">
        <v>93050</v>
      </c>
      <c r="B26992" s="7" t="s">
        <v>93051</v>
      </c>
      <c r="C26992" s="7" t="s">
        <v>93052</v>
      </c>
      <c r="D26992" s="7" t="s">
        <v>275</v>
      </c>
      <c r="E26992" s="8" t="s">
        <v>276</v>
      </c>
      <c r="F26992" s="8">
        <v>11400000</v>
      </c>
      <c r="G26992" s="7" t="s">
        <v>35</v>
      </c>
      <c r="H26992" s="7" t="s">
        <v>24</v>
      </c>
      <c r="I26992" s="9" t="s">
        <v>331</v>
      </c>
      <c r="J26992" s="7" t="s">
        <v>332</v>
      </c>
      <c r="K26992" s="10" t="s">
        <v>332</v>
      </c>
      <c r="L26992" s="7">
        <v>2</v>
      </c>
      <c r="M26992" s="11">
        <v>40179</v>
      </c>
      <c r="N26992" s="7" t="s">
        <v>96</v>
      </c>
      <c r="O26992" s="7" t="s">
        <v>97</v>
      </c>
      <c r="P26992" s="10">
        <v>2010</v>
      </c>
      <c r="Q26992" s="12">
        <v>40955</v>
      </c>
      <c r="R26992" s="12">
        <v>41446</v>
      </c>
    </row>
    <row r="26993" spans="1:18" x14ac:dyDescent="0.25">
      <c r="A26993" s="7" t="s">
        <v>93053</v>
      </c>
      <c r="B26993" s="7" t="s">
        <v>93054</v>
      </c>
      <c r="C26993" s="7" t="s">
        <v>93055</v>
      </c>
      <c r="D26993" s="7" t="s">
        <v>3704</v>
      </c>
      <c r="E26993" s="8" t="s">
        <v>1620</v>
      </c>
      <c r="F26993" s="8">
        <v>1500000</v>
      </c>
      <c r="G26993" s="7" t="s">
        <v>35</v>
      </c>
      <c r="H26993" s="7" t="s">
        <v>1263</v>
      </c>
      <c r="I26993" s="9"/>
      <c r="J26993" s="7" t="s">
        <v>1264</v>
      </c>
      <c r="K26993" s="10" t="s">
        <v>1264</v>
      </c>
      <c r="L26993" s="7">
        <v>1</v>
      </c>
      <c r="M26993" s="11">
        <v>41022</v>
      </c>
      <c r="N26993" s="7" t="s">
        <v>820</v>
      </c>
      <c r="O26993" s="7" t="s">
        <v>29</v>
      </c>
      <c r="P26993" s="10">
        <v>2012</v>
      </c>
      <c r="Q26993" s="12">
        <v>41364</v>
      </c>
      <c r="R26993" s="12">
        <v>41364</v>
      </c>
    </row>
    <row r="26994" spans="1:18" x14ac:dyDescent="0.25">
      <c r="A26994" s="7" t="s">
        <v>93056</v>
      </c>
      <c r="B26994" s="7" t="s">
        <v>93057</v>
      </c>
      <c r="C26994" s="7" t="s">
        <v>93058</v>
      </c>
      <c r="D26994" s="7" t="s">
        <v>136</v>
      </c>
      <c r="E26994" s="8" t="s">
        <v>137</v>
      </c>
      <c r="F26994" s="8">
        <v>1000000</v>
      </c>
      <c r="G26994" s="7" t="s">
        <v>35</v>
      </c>
      <c r="I26994" s="9"/>
      <c r="J26994" s="7"/>
      <c r="L26994" s="7">
        <v>1</v>
      </c>
      <c r="M26994" s="11">
        <v>39630</v>
      </c>
      <c r="N26994" s="7" t="s">
        <v>2736</v>
      </c>
      <c r="O26994" s="7" t="s">
        <v>2049</v>
      </c>
      <c r="P26994" s="10">
        <v>2008</v>
      </c>
      <c r="Q26994" s="12">
        <v>39725</v>
      </c>
      <c r="R26994" s="12">
        <v>39725</v>
      </c>
    </row>
    <row r="26995" spans="1:18" x14ac:dyDescent="0.25">
      <c r="A26995" s="7" t="s">
        <v>93059</v>
      </c>
      <c r="B26995" s="7" t="s">
        <v>93060</v>
      </c>
      <c r="C26995" s="7" t="s">
        <v>93061</v>
      </c>
      <c r="F26995" s="8">
        <v>0</v>
      </c>
      <c r="G26995" s="7" t="s">
        <v>23</v>
      </c>
      <c r="H26995" s="7" t="s">
        <v>24</v>
      </c>
      <c r="I26995" s="9" t="s">
        <v>36</v>
      </c>
      <c r="J26995" s="7" t="s">
        <v>37</v>
      </c>
      <c r="K26995" s="10" t="s">
        <v>37</v>
      </c>
      <c r="L26995" s="7">
        <v>1</v>
      </c>
      <c r="M26995" s="11">
        <v>33604</v>
      </c>
      <c r="N26995" s="7" t="s">
        <v>2843</v>
      </c>
      <c r="O26995" s="7" t="s">
        <v>2844</v>
      </c>
      <c r="P26995" s="10">
        <v>1992</v>
      </c>
      <c r="Q26995" s="12">
        <v>38841</v>
      </c>
      <c r="R26995" s="12">
        <v>38841</v>
      </c>
    </row>
    <row r="26996" spans="1:18" x14ac:dyDescent="0.25">
      <c r="A26996" s="7" t="s">
        <v>93062</v>
      </c>
      <c r="B26996" s="7" t="s">
        <v>93063</v>
      </c>
      <c r="C26996" s="7" t="s">
        <v>93064</v>
      </c>
      <c r="D26996" s="7" t="s">
        <v>625</v>
      </c>
      <c r="E26996" s="8" t="s">
        <v>323</v>
      </c>
      <c r="F26996" s="8">
        <v>7158750</v>
      </c>
      <c r="G26996" s="7" t="s">
        <v>35</v>
      </c>
      <c r="H26996" s="7" t="s">
        <v>24</v>
      </c>
      <c r="I26996" s="9" t="s">
        <v>36</v>
      </c>
      <c r="J26996" s="7" t="s">
        <v>181</v>
      </c>
      <c r="K26996" s="10" t="s">
        <v>2504</v>
      </c>
      <c r="L26996" s="7">
        <v>2</v>
      </c>
      <c r="Q26996" s="12">
        <v>40164</v>
      </c>
      <c r="R26996" s="12">
        <v>40183</v>
      </c>
    </row>
    <row r="26997" spans="1:18" x14ac:dyDescent="0.25">
      <c r="A26997" s="7" t="s">
        <v>93065</v>
      </c>
      <c r="B26997" s="7" t="s">
        <v>93066</v>
      </c>
      <c r="C26997" s="7" t="s">
        <v>93067</v>
      </c>
      <c r="D26997" s="7" t="s">
        <v>17736</v>
      </c>
      <c r="E26997" s="8" t="s">
        <v>12952</v>
      </c>
      <c r="F26997" s="8">
        <v>2000000</v>
      </c>
      <c r="G26997" s="7" t="s">
        <v>35</v>
      </c>
      <c r="H26997" s="7" t="s">
        <v>24</v>
      </c>
      <c r="I26997" s="9" t="s">
        <v>36</v>
      </c>
      <c r="J26997" s="7" t="s">
        <v>181</v>
      </c>
      <c r="K26997" s="10" t="s">
        <v>794</v>
      </c>
      <c r="L26997" s="7">
        <v>2</v>
      </c>
      <c r="Q26997" s="12">
        <v>40909</v>
      </c>
      <c r="R26997" s="12">
        <v>41508</v>
      </c>
    </row>
    <row r="26998" spans="1:18" x14ac:dyDescent="0.25">
      <c r="A26998" s="7" t="s">
        <v>93068</v>
      </c>
      <c r="B26998" s="7" t="s">
        <v>93069</v>
      </c>
      <c r="C26998" s="7" t="s">
        <v>93070</v>
      </c>
      <c r="D26998" s="7" t="s">
        <v>115</v>
      </c>
      <c r="E26998" s="8" t="s">
        <v>69</v>
      </c>
      <c r="F26998" s="8">
        <v>0</v>
      </c>
      <c r="G26998" s="7" t="s">
        <v>35</v>
      </c>
      <c r="H26998" s="7" t="s">
        <v>24</v>
      </c>
      <c r="I26998" s="9" t="s">
        <v>281</v>
      </c>
      <c r="J26998" s="7" t="s">
        <v>282</v>
      </c>
      <c r="K26998" s="10" t="s">
        <v>9008</v>
      </c>
      <c r="L26998" s="7">
        <v>1</v>
      </c>
      <c r="M26998" s="11">
        <v>39349</v>
      </c>
      <c r="N26998" s="7" t="s">
        <v>642</v>
      </c>
      <c r="O26998" s="7" t="s">
        <v>643</v>
      </c>
      <c r="P26998" s="10">
        <v>2007</v>
      </c>
      <c r="Q26998" s="12">
        <v>41024</v>
      </c>
      <c r="R26998" s="12">
        <v>41024</v>
      </c>
    </row>
    <row r="26999" spans="1:18" x14ac:dyDescent="0.25">
      <c r="A26999" s="7" t="s">
        <v>93071</v>
      </c>
      <c r="B26999" s="7" t="s">
        <v>93072</v>
      </c>
      <c r="C26999" s="7" t="s">
        <v>93073</v>
      </c>
      <c r="D26999" s="7" t="s">
        <v>33</v>
      </c>
      <c r="E26999" s="8" t="s">
        <v>34</v>
      </c>
      <c r="F26999" s="8">
        <v>0</v>
      </c>
      <c r="G26999" s="7" t="s">
        <v>35</v>
      </c>
      <c r="I26999" s="9"/>
      <c r="J26999" s="7"/>
      <c r="L26999" s="7">
        <v>1</v>
      </c>
      <c r="Q26999" s="12">
        <v>40360</v>
      </c>
      <c r="R26999" s="12">
        <v>40360</v>
      </c>
    </row>
    <row r="27000" spans="1:18" x14ac:dyDescent="0.25">
      <c r="A27000" s="7" t="s">
        <v>93074</v>
      </c>
      <c r="B27000" s="7" t="s">
        <v>93075</v>
      </c>
      <c r="C27000" s="7" t="s">
        <v>93076</v>
      </c>
      <c r="D27000" s="7" t="s">
        <v>210</v>
      </c>
      <c r="E27000" s="8" t="s">
        <v>211</v>
      </c>
      <c r="F27000" s="8">
        <v>6137982</v>
      </c>
      <c r="G27000" s="7" t="s">
        <v>35</v>
      </c>
      <c r="H27000" s="7" t="s">
        <v>24</v>
      </c>
      <c r="I27000" s="9" t="s">
        <v>36</v>
      </c>
      <c r="J27000" s="7" t="s">
        <v>181</v>
      </c>
      <c r="K27000" s="10" t="s">
        <v>24925</v>
      </c>
      <c r="L27000" s="7">
        <v>2</v>
      </c>
      <c r="M27000" s="11">
        <v>40179</v>
      </c>
      <c r="N27000" s="7" t="s">
        <v>96</v>
      </c>
      <c r="O27000" s="7" t="s">
        <v>97</v>
      </c>
      <c r="P27000" s="10">
        <v>2010</v>
      </c>
      <c r="Q27000" s="12">
        <v>41787</v>
      </c>
      <c r="R27000" s="12">
        <v>41897</v>
      </c>
    </row>
    <row r="27001" spans="1:18" x14ac:dyDescent="0.25">
      <c r="A27001" s="7" t="s">
        <v>93077</v>
      </c>
      <c r="B27001" s="7" t="s">
        <v>93078</v>
      </c>
      <c r="C27001" s="7" t="s">
        <v>93079</v>
      </c>
      <c r="D27001" s="7" t="s">
        <v>93080</v>
      </c>
      <c r="E27001" s="8" t="s">
        <v>79</v>
      </c>
      <c r="F27001" s="8">
        <v>976554</v>
      </c>
      <c r="G27001" s="7" t="s">
        <v>35</v>
      </c>
      <c r="H27001" s="7" t="s">
        <v>24</v>
      </c>
      <c r="I27001" s="9" t="s">
        <v>36</v>
      </c>
      <c r="J27001" s="7" t="s">
        <v>181</v>
      </c>
      <c r="K27001" s="10" t="s">
        <v>182</v>
      </c>
      <c r="L27001" s="7">
        <v>5</v>
      </c>
      <c r="M27001" s="11">
        <v>39814</v>
      </c>
      <c r="N27001" s="7" t="s">
        <v>171</v>
      </c>
      <c r="O27001" s="7" t="s">
        <v>172</v>
      </c>
      <c r="P27001" s="10">
        <v>2009</v>
      </c>
      <c r="Q27001" s="12">
        <v>40537</v>
      </c>
      <c r="R27001" s="12">
        <v>41773</v>
      </c>
    </row>
    <row r="27002" spans="1:18" x14ac:dyDescent="0.25">
      <c r="A27002" s="7" t="s">
        <v>93081</v>
      </c>
      <c r="B27002" s="7" t="s">
        <v>93082</v>
      </c>
      <c r="C27002" s="7" t="s">
        <v>93083</v>
      </c>
      <c r="D27002" s="7" t="s">
        <v>93084</v>
      </c>
      <c r="E27002" s="8" t="s">
        <v>4880</v>
      </c>
      <c r="F27002" s="8">
        <v>16500000</v>
      </c>
      <c r="G27002" s="7" t="s">
        <v>35</v>
      </c>
      <c r="H27002" s="7" t="s">
        <v>24</v>
      </c>
      <c r="I27002" s="9" t="s">
        <v>25</v>
      </c>
      <c r="J27002" s="7" t="s">
        <v>26</v>
      </c>
      <c r="K27002" s="10" t="s">
        <v>27</v>
      </c>
      <c r="L27002" s="7">
        <v>3</v>
      </c>
      <c r="M27002" s="11">
        <v>40179</v>
      </c>
      <c r="N27002" s="7" t="s">
        <v>96</v>
      </c>
      <c r="O27002" s="7" t="s">
        <v>97</v>
      </c>
      <c r="P27002" s="10">
        <v>2010</v>
      </c>
      <c r="Q27002" s="12">
        <v>40179</v>
      </c>
      <c r="R27002" s="12">
        <v>41022</v>
      </c>
    </row>
    <row r="27003" spans="1:18" x14ac:dyDescent="0.25">
      <c r="A27003" s="7" t="s">
        <v>93085</v>
      </c>
      <c r="B27003" s="7" t="s">
        <v>93086</v>
      </c>
      <c r="C27003" s="7" t="s">
        <v>93087</v>
      </c>
      <c r="D27003" s="7" t="s">
        <v>93088</v>
      </c>
      <c r="E27003" s="8" t="s">
        <v>69</v>
      </c>
      <c r="F27003" s="8">
        <v>0</v>
      </c>
      <c r="G27003" s="7" t="s">
        <v>35</v>
      </c>
      <c r="H27003" s="7" t="s">
        <v>24</v>
      </c>
      <c r="I27003" s="9" t="s">
        <v>70</v>
      </c>
      <c r="J27003" s="7" t="s">
        <v>3037</v>
      </c>
      <c r="K27003" s="10" t="s">
        <v>93089</v>
      </c>
      <c r="L27003" s="7">
        <v>1</v>
      </c>
      <c r="M27003" s="11">
        <v>41542</v>
      </c>
      <c r="N27003" s="7" t="s">
        <v>900</v>
      </c>
      <c r="O27003" s="7" t="s">
        <v>258</v>
      </c>
      <c r="P27003" s="10">
        <v>2013</v>
      </c>
      <c r="Q27003" s="12">
        <v>41862</v>
      </c>
      <c r="R27003" s="12">
        <v>41862</v>
      </c>
    </row>
    <row r="27004" spans="1:18" x14ac:dyDescent="0.25">
      <c r="A27004" s="7" t="s">
        <v>93090</v>
      </c>
      <c r="B27004" s="7" t="s">
        <v>93091</v>
      </c>
      <c r="C27004" s="7" t="s">
        <v>93092</v>
      </c>
      <c r="D27004" s="7" t="s">
        <v>33</v>
      </c>
      <c r="E27004" s="8" t="s">
        <v>34</v>
      </c>
      <c r="F27004" s="8">
        <v>1500000</v>
      </c>
      <c r="G27004" s="7" t="s">
        <v>23</v>
      </c>
      <c r="H27004" s="7" t="s">
        <v>24</v>
      </c>
      <c r="I27004" s="9" t="s">
        <v>36</v>
      </c>
      <c r="J27004" s="7" t="s">
        <v>1162</v>
      </c>
      <c r="K27004" s="10" t="s">
        <v>3029</v>
      </c>
      <c r="L27004" s="7">
        <v>2</v>
      </c>
      <c r="M27004" s="11">
        <v>39448</v>
      </c>
      <c r="N27004" s="7" t="s">
        <v>164</v>
      </c>
      <c r="O27004" s="7" t="s">
        <v>165</v>
      </c>
      <c r="P27004" s="10">
        <v>2008</v>
      </c>
      <c r="Q27004" s="12">
        <v>40962</v>
      </c>
      <c r="R27004" s="12">
        <v>40995</v>
      </c>
    </row>
    <row r="27005" spans="1:18" x14ac:dyDescent="0.25">
      <c r="A27005" s="7" t="s">
        <v>93093</v>
      </c>
      <c r="B27005" s="7" t="s">
        <v>93094</v>
      </c>
      <c r="C27005" s="7" t="s">
        <v>93095</v>
      </c>
      <c r="D27005" s="7" t="s">
        <v>93096</v>
      </c>
      <c r="E27005" s="8" t="s">
        <v>323</v>
      </c>
      <c r="F27005" s="8">
        <v>1100000</v>
      </c>
      <c r="G27005" s="7" t="s">
        <v>23</v>
      </c>
      <c r="H27005" s="7" t="s">
        <v>24</v>
      </c>
      <c r="I27005" s="9" t="s">
        <v>36</v>
      </c>
      <c r="J27005" s="7" t="s">
        <v>181</v>
      </c>
      <c r="K27005" s="10" t="s">
        <v>182</v>
      </c>
      <c r="L27005" s="7">
        <v>1</v>
      </c>
      <c r="M27005" s="11">
        <v>39356</v>
      </c>
      <c r="N27005" s="7" t="s">
        <v>4771</v>
      </c>
      <c r="O27005" s="7" t="s">
        <v>1361</v>
      </c>
      <c r="P27005" s="10">
        <v>2007</v>
      </c>
      <c r="Q27005" s="12">
        <v>39508</v>
      </c>
      <c r="R27005" s="12">
        <v>39508</v>
      </c>
    </row>
    <row r="27006" spans="1:18" x14ac:dyDescent="0.25">
      <c r="A27006" s="7" t="s">
        <v>93097</v>
      </c>
      <c r="B27006" s="7" t="s">
        <v>93098</v>
      </c>
      <c r="C27006" s="7" t="s">
        <v>93099</v>
      </c>
      <c r="D27006" s="7" t="s">
        <v>2066</v>
      </c>
      <c r="E27006" s="8" t="s">
        <v>2067</v>
      </c>
      <c r="F27006" s="8">
        <v>59376</v>
      </c>
      <c r="G27006" s="7" t="s">
        <v>35</v>
      </c>
      <c r="H27006" s="7" t="s">
        <v>1347</v>
      </c>
      <c r="I27006" s="9"/>
      <c r="J27006" s="7" t="s">
        <v>1348</v>
      </c>
      <c r="K27006" s="10" t="s">
        <v>1348</v>
      </c>
      <c r="L27006" s="7">
        <v>1</v>
      </c>
      <c r="M27006" s="11">
        <v>39908</v>
      </c>
      <c r="N27006" s="7" t="s">
        <v>250</v>
      </c>
      <c r="O27006" s="7" t="s">
        <v>251</v>
      </c>
      <c r="P27006" s="10">
        <v>2009</v>
      </c>
      <c r="Q27006" s="12">
        <v>40843</v>
      </c>
      <c r="R27006" s="12">
        <v>40843</v>
      </c>
    </row>
    <row r="27007" spans="1:18" x14ac:dyDescent="0.25">
      <c r="A27007" s="7" t="s">
        <v>93100</v>
      </c>
      <c r="B27007" s="7" t="s">
        <v>93101</v>
      </c>
      <c r="C27007" s="7" t="s">
        <v>93102</v>
      </c>
      <c r="D27007" s="7" t="s">
        <v>33</v>
      </c>
      <c r="E27007" s="8" t="s">
        <v>34</v>
      </c>
      <c r="F27007" s="8">
        <v>9575857</v>
      </c>
      <c r="G27007" s="7" t="s">
        <v>35</v>
      </c>
      <c r="H27007" s="7" t="s">
        <v>52</v>
      </c>
      <c r="I27007" s="9"/>
      <c r="J27007" s="7" t="s">
        <v>53</v>
      </c>
      <c r="K27007" s="10" t="s">
        <v>53</v>
      </c>
      <c r="L27007" s="7">
        <v>2</v>
      </c>
      <c r="M27007" s="11">
        <v>38718</v>
      </c>
      <c r="N27007" s="7" t="s">
        <v>400</v>
      </c>
      <c r="O27007" s="7" t="s">
        <v>401</v>
      </c>
      <c r="P27007" s="10">
        <v>2006</v>
      </c>
      <c r="Q27007" s="12">
        <v>39092</v>
      </c>
      <c r="R27007" s="12">
        <v>39538</v>
      </c>
    </row>
    <row r="27008" spans="1:18" x14ac:dyDescent="0.25">
      <c r="A27008" s="7" t="s">
        <v>93103</v>
      </c>
      <c r="B27008" s="7" t="s">
        <v>93104</v>
      </c>
      <c r="C27008" s="7" t="s">
        <v>93105</v>
      </c>
      <c r="D27008" s="7" t="s">
        <v>625</v>
      </c>
      <c r="E27008" s="8" t="s">
        <v>323</v>
      </c>
      <c r="F27008" s="8">
        <v>3567690</v>
      </c>
      <c r="G27008" s="7" t="s">
        <v>35</v>
      </c>
      <c r="I27008" s="9"/>
      <c r="J27008" s="7"/>
      <c r="L27008" s="7">
        <v>1</v>
      </c>
      <c r="M27008" s="11">
        <v>39083</v>
      </c>
      <c r="N27008" s="7" t="s">
        <v>88</v>
      </c>
      <c r="O27008" s="7" t="s">
        <v>89</v>
      </c>
      <c r="P27008" s="10">
        <v>2007</v>
      </c>
      <c r="Q27008" s="12">
        <v>41151</v>
      </c>
      <c r="R27008" s="12">
        <v>41151</v>
      </c>
    </row>
    <row r="27009" spans="1:18" x14ac:dyDescent="0.25">
      <c r="A27009" s="7" t="s">
        <v>93106</v>
      </c>
      <c r="B27009" s="7" t="s">
        <v>93107</v>
      </c>
      <c r="C27009" s="7" t="s">
        <v>93108</v>
      </c>
      <c r="D27009" s="7" t="s">
        <v>93109</v>
      </c>
      <c r="E27009" s="8" t="s">
        <v>1303</v>
      </c>
      <c r="F27009" s="8">
        <v>52000</v>
      </c>
      <c r="H27009" s="7" t="s">
        <v>24</v>
      </c>
      <c r="I27009" s="9" t="s">
        <v>70</v>
      </c>
      <c r="J27009" s="7" t="s">
        <v>576</v>
      </c>
      <c r="K27009" s="10" t="s">
        <v>576</v>
      </c>
      <c r="L27009" s="7">
        <v>1</v>
      </c>
      <c r="M27009" s="11">
        <v>41550</v>
      </c>
      <c r="N27009" s="7" t="s">
        <v>1602</v>
      </c>
      <c r="O27009" s="7" t="s">
        <v>140</v>
      </c>
      <c r="P27009" s="10">
        <v>2013</v>
      </c>
      <c r="Q27009" s="12">
        <v>41518</v>
      </c>
      <c r="R27009" s="12">
        <v>41518</v>
      </c>
    </row>
    <row r="27010" spans="1:18" x14ac:dyDescent="0.25">
      <c r="A27010" s="7" t="s">
        <v>93110</v>
      </c>
      <c r="B27010" s="7" t="s">
        <v>93111</v>
      </c>
      <c r="F27010" s="8">
        <v>0</v>
      </c>
      <c r="G27010" s="7" t="s">
        <v>35</v>
      </c>
      <c r="I27010" s="9"/>
      <c r="J27010" s="7"/>
      <c r="L27010" s="7">
        <v>1</v>
      </c>
      <c r="Q27010" s="12">
        <v>40544</v>
      </c>
      <c r="R27010" s="12">
        <v>40544</v>
      </c>
    </row>
    <row r="27011" spans="1:18" x14ac:dyDescent="0.25">
      <c r="A27011" s="7" t="s">
        <v>93112</v>
      </c>
      <c r="B27011" s="7" t="s">
        <v>93113</v>
      </c>
      <c r="C27011" s="7" t="s">
        <v>93114</v>
      </c>
      <c r="D27011" s="7" t="s">
        <v>93115</v>
      </c>
      <c r="E27011" s="8" t="s">
        <v>6250</v>
      </c>
      <c r="F27011" s="8">
        <v>1220000</v>
      </c>
      <c r="G27011" s="7" t="s">
        <v>35</v>
      </c>
      <c r="H27011" s="7" t="s">
        <v>354</v>
      </c>
      <c r="I27011" s="9"/>
      <c r="J27011" s="7" t="s">
        <v>7218</v>
      </c>
      <c r="K27011" s="10" t="s">
        <v>7219</v>
      </c>
      <c r="L27011" s="7">
        <v>3</v>
      </c>
      <c r="M27011" s="11">
        <v>40909</v>
      </c>
      <c r="N27011" s="7" t="s">
        <v>111</v>
      </c>
      <c r="O27011" s="7" t="s">
        <v>112</v>
      </c>
      <c r="P27011" s="10">
        <v>2012</v>
      </c>
      <c r="Q27011" s="12">
        <v>41300</v>
      </c>
      <c r="R27011" s="12">
        <v>41702</v>
      </c>
    </row>
    <row r="27012" spans="1:18" x14ac:dyDescent="0.25">
      <c r="A27012" s="7" t="s">
        <v>93116</v>
      </c>
      <c r="B27012" s="7" t="s">
        <v>93117</v>
      </c>
      <c r="D27012" s="7" t="s">
        <v>93118</v>
      </c>
      <c r="E27012" s="8" t="s">
        <v>34</v>
      </c>
      <c r="F27012" s="8">
        <v>100000</v>
      </c>
      <c r="G27012" s="7" t="s">
        <v>35</v>
      </c>
      <c r="H27012" s="7" t="s">
        <v>4355</v>
      </c>
      <c r="I27012" s="9"/>
      <c r="J27012" s="7" t="s">
        <v>6086</v>
      </c>
      <c r="K27012" s="10" t="s">
        <v>93119</v>
      </c>
      <c r="L27012" s="7">
        <v>1</v>
      </c>
      <c r="M27012" s="11">
        <v>39969</v>
      </c>
      <c r="N27012" s="7" t="s">
        <v>1702</v>
      </c>
      <c r="O27012" s="7" t="s">
        <v>251</v>
      </c>
      <c r="P27012" s="10">
        <v>2009</v>
      </c>
      <c r="Q27012" s="12">
        <v>40026</v>
      </c>
      <c r="R27012" s="12">
        <v>40026</v>
      </c>
    </row>
    <row r="27013" spans="1:18" x14ac:dyDescent="0.25">
      <c r="A27013" s="7" t="s">
        <v>93120</v>
      </c>
      <c r="B27013" s="7" t="s">
        <v>93121</v>
      </c>
      <c r="C27013" s="7" t="s">
        <v>93122</v>
      </c>
      <c r="D27013" s="7" t="s">
        <v>12975</v>
      </c>
      <c r="E27013" s="8" t="s">
        <v>170</v>
      </c>
      <c r="F27013" s="8">
        <v>200000</v>
      </c>
      <c r="G27013" s="7" t="s">
        <v>35</v>
      </c>
      <c r="H27013" s="7" t="s">
        <v>24</v>
      </c>
      <c r="I27013" s="9" t="s">
        <v>36</v>
      </c>
      <c r="J27013" s="7" t="s">
        <v>181</v>
      </c>
      <c r="K27013" s="10" t="s">
        <v>10505</v>
      </c>
      <c r="L27013" s="7">
        <v>1</v>
      </c>
      <c r="M27013" s="11">
        <v>40544</v>
      </c>
      <c r="N27013" s="7" t="s">
        <v>537</v>
      </c>
      <c r="O27013" s="7" t="s">
        <v>505</v>
      </c>
      <c r="P27013" s="10">
        <v>2011</v>
      </c>
      <c r="Q27013" s="12">
        <v>40724</v>
      </c>
      <c r="R27013" s="12">
        <v>40724</v>
      </c>
    </row>
    <row r="27014" spans="1:18" x14ac:dyDescent="0.25">
      <c r="A27014" s="7" t="s">
        <v>93123</v>
      </c>
      <c r="B27014" s="7" t="s">
        <v>93124</v>
      </c>
      <c r="C27014" s="7" t="s">
        <v>93125</v>
      </c>
      <c r="D27014" s="7" t="s">
        <v>93126</v>
      </c>
      <c r="E27014" s="8" t="s">
        <v>5086</v>
      </c>
      <c r="F27014" s="8">
        <v>0</v>
      </c>
      <c r="G27014" s="7" t="s">
        <v>23</v>
      </c>
      <c r="H27014" s="7" t="s">
        <v>24</v>
      </c>
      <c r="I27014" s="9" t="s">
        <v>36</v>
      </c>
      <c r="J27014" s="7" t="s">
        <v>181</v>
      </c>
      <c r="K27014" s="10" t="s">
        <v>794</v>
      </c>
      <c r="L27014" s="7">
        <v>1</v>
      </c>
      <c r="M27014" s="11">
        <v>39508</v>
      </c>
      <c r="N27014" s="7" t="s">
        <v>4188</v>
      </c>
      <c r="O27014" s="7" t="s">
        <v>165</v>
      </c>
      <c r="P27014" s="10">
        <v>2008</v>
      </c>
      <c r="Q27014" s="12">
        <v>39692</v>
      </c>
      <c r="R27014" s="12">
        <v>39692</v>
      </c>
    </row>
    <row r="27015" spans="1:18" x14ac:dyDescent="0.25">
      <c r="A27015" s="7" t="s">
        <v>93127</v>
      </c>
      <c r="B27015" s="7" t="s">
        <v>93128</v>
      </c>
      <c r="C27015" s="7" t="s">
        <v>93129</v>
      </c>
      <c r="D27015" s="7" t="s">
        <v>625</v>
      </c>
      <c r="E27015" s="8" t="s">
        <v>323</v>
      </c>
      <c r="F27015" s="8">
        <v>21841285</v>
      </c>
      <c r="G27015" s="7" t="s">
        <v>35</v>
      </c>
      <c r="H27015" s="7" t="s">
        <v>24</v>
      </c>
      <c r="I27015" s="9" t="s">
        <v>36</v>
      </c>
      <c r="J27015" s="7" t="s">
        <v>181</v>
      </c>
      <c r="K27015" s="10" t="s">
        <v>794</v>
      </c>
      <c r="L27015" s="7">
        <v>11</v>
      </c>
      <c r="M27015" s="11">
        <v>40179</v>
      </c>
      <c r="N27015" s="7" t="s">
        <v>96</v>
      </c>
      <c r="O27015" s="7" t="s">
        <v>97</v>
      </c>
      <c r="P27015" s="10">
        <v>2010</v>
      </c>
      <c r="Q27015" s="12">
        <v>40296</v>
      </c>
      <c r="R27015" s="12">
        <v>41955</v>
      </c>
    </row>
    <row r="27016" spans="1:18" x14ac:dyDescent="0.25">
      <c r="A27016" s="7" t="s">
        <v>93130</v>
      </c>
      <c r="B27016" s="7" t="s">
        <v>93131</v>
      </c>
      <c r="C27016" s="7" t="s">
        <v>93132</v>
      </c>
      <c r="D27016" s="7" t="s">
        <v>93133</v>
      </c>
      <c r="E27016" s="8" t="s">
        <v>7463</v>
      </c>
      <c r="F27016" s="8">
        <v>1100000</v>
      </c>
      <c r="G27016" s="7" t="s">
        <v>35</v>
      </c>
      <c r="H27016" s="7" t="s">
        <v>24</v>
      </c>
      <c r="I27016" s="9" t="s">
        <v>281</v>
      </c>
      <c r="J27016" s="7" t="s">
        <v>282</v>
      </c>
      <c r="K27016" s="10" t="s">
        <v>282</v>
      </c>
      <c r="L27016" s="7">
        <v>1</v>
      </c>
      <c r="M27016" s="11">
        <v>40909</v>
      </c>
      <c r="N27016" s="7" t="s">
        <v>111</v>
      </c>
      <c r="O27016" s="7" t="s">
        <v>112</v>
      </c>
      <c r="P27016" s="10">
        <v>2012</v>
      </c>
      <c r="Q27016" s="12">
        <v>41232</v>
      </c>
      <c r="R27016" s="12">
        <v>41232</v>
      </c>
    </row>
    <row r="27017" spans="1:18" x14ac:dyDescent="0.25">
      <c r="A27017" s="7" t="s">
        <v>93134</v>
      </c>
      <c r="B27017" s="7" t="s">
        <v>93135</v>
      </c>
      <c r="D27017" s="7" t="s">
        <v>93136</v>
      </c>
      <c r="E27017" s="8" t="s">
        <v>15727</v>
      </c>
      <c r="F27017" s="8">
        <v>5500000</v>
      </c>
      <c r="G27017" s="7" t="s">
        <v>35</v>
      </c>
      <c r="H27017" s="7" t="s">
        <v>10141</v>
      </c>
      <c r="I27017" s="9"/>
      <c r="J27017" s="7" t="s">
        <v>32958</v>
      </c>
      <c r="K27017" s="10" t="s">
        <v>93137</v>
      </c>
      <c r="L27017" s="7">
        <v>2</v>
      </c>
      <c r="Q27017" s="12">
        <v>39396</v>
      </c>
      <c r="R27017" s="12">
        <v>40334</v>
      </c>
    </row>
    <row r="27018" spans="1:18" x14ac:dyDescent="0.25">
      <c r="A27018" s="7" t="s">
        <v>93138</v>
      </c>
      <c r="B27018" s="7" t="s">
        <v>93139</v>
      </c>
      <c r="C27018" s="7" t="s">
        <v>93140</v>
      </c>
      <c r="D27018" s="7" t="s">
        <v>93141</v>
      </c>
      <c r="E27018" s="8" t="s">
        <v>145</v>
      </c>
      <c r="F27018" s="8">
        <v>1666776</v>
      </c>
      <c r="G27018" s="7" t="s">
        <v>35</v>
      </c>
      <c r="H27018" s="7" t="s">
        <v>24</v>
      </c>
      <c r="I27018" s="9" t="s">
        <v>25</v>
      </c>
      <c r="J27018" s="7" t="s">
        <v>26</v>
      </c>
      <c r="K27018" s="10" t="s">
        <v>27</v>
      </c>
      <c r="L27018" s="7">
        <v>1</v>
      </c>
      <c r="M27018" s="11">
        <v>40909</v>
      </c>
      <c r="N27018" s="7" t="s">
        <v>111</v>
      </c>
      <c r="O27018" s="7" t="s">
        <v>112</v>
      </c>
      <c r="P27018" s="10">
        <v>2012</v>
      </c>
      <c r="Q27018" s="12">
        <v>41444</v>
      </c>
      <c r="R27018" s="12">
        <v>41444</v>
      </c>
    </row>
    <row r="27019" spans="1:18" x14ac:dyDescent="0.25">
      <c r="A27019" s="7" t="s">
        <v>93142</v>
      </c>
      <c r="B27019" s="7" t="s">
        <v>93143</v>
      </c>
      <c r="D27019" s="7" t="s">
        <v>908</v>
      </c>
      <c r="E27019" s="8" t="s">
        <v>909</v>
      </c>
      <c r="F27019" s="8">
        <v>13120000</v>
      </c>
      <c r="G27019" s="7" t="s">
        <v>35</v>
      </c>
      <c r="H27019" s="7" t="s">
        <v>376</v>
      </c>
      <c r="I27019" s="9"/>
      <c r="J27019" s="7" t="s">
        <v>377</v>
      </c>
      <c r="K27019" s="10" t="s">
        <v>377</v>
      </c>
      <c r="L27019" s="7">
        <v>1</v>
      </c>
      <c r="M27019" s="11">
        <v>37622</v>
      </c>
      <c r="N27019" s="7" t="s">
        <v>814</v>
      </c>
      <c r="O27019" s="7" t="s">
        <v>815</v>
      </c>
      <c r="P27019" s="10">
        <v>2003</v>
      </c>
      <c r="Q27019" s="12">
        <v>38812</v>
      </c>
      <c r="R27019" s="12">
        <v>38812</v>
      </c>
    </row>
    <row r="27020" spans="1:18" x14ac:dyDescent="0.25">
      <c r="A27020" s="7" t="s">
        <v>93144</v>
      </c>
      <c r="B27020" s="7" t="s">
        <v>93145</v>
      </c>
      <c r="C27020" s="7" t="s">
        <v>93146</v>
      </c>
      <c r="D27020" s="7" t="s">
        <v>1664</v>
      </c>
      <c r="E27020" s="8" t="s">
        <v>1665</v>
      </c>
      <c r="F27020" s="8">
        <v>100000</v>
      </c>
      <c r="G27020" s="7" t="s">
        <v>35</v>
      </c>
      <c r="H27020" s="7" t="s">
        <v>24</v>
      </c>
      <c r="I27020" s="9" t="s">
        <v>502</v>
      </c>
      <c r="J27020" s="7" t="s">
        <v>5387</v>
      </c>
      <c r="K27020" s="10" t="s">
        <v>39381</v>
      </c>
      <c r="L27020" s="7">
        <v>1</v>
      </c>
      <c r="M27020" s="11">
        <v>35431</v>
      </c>
      <c r="N27020" s="7" t="s">
        <v>1436</v>
      </c>
      <c r="O27020" s="7" t="s">
        <v>1437</v>
      </c>
      <c r="P27020" s="10">
        <v>1997</v>
      </c>
      <c r="Q27020" s="12">
        <v>41711</v>
      </c>
      <c r="R27020" s="12">
        <v>41711</v>
      </c>
    </row>
    <row r="27021" spans="1:18" x14ac:dyDescent="0.25">
      <c r="A27021" s="7" t="s">
        <v>93147</v>
      </c>
      <c r="B27021" s="7" t="s">
        <v>93148</v>
      </c>
      <c r="C27021" s="7" t="s">
        <v>93149</v>
      </c>
      <c r="D27021" s="7" t="s">
        <v>31794</v>
      </c>
      <c r="E27021" s="8" t="s">
        <v>434</v>
      </c>
      <c r="F27021" s="8">
        <v>1800000</v>
      </c>
      <c r="G27021" s="7" t="s">
        <v>35</v>
      </c>
      <c r="H27021" s="7" t="s">
        <v>101</v>
      </c>
      <c r="I27021" s="9"/>
      <c r="J27021" s="7" t="s">
        <v>102</v>
      </c>
      <c r="K27021" s="10" t="s">
        <v>102</v>
      </c>
      <c r="L27021" s="7">
        <v>1</v>
      </c>
      <c r="M27021" s="11">
        <v>40179</v>
      </c>
      <c r="N27021" s="7" t="s">
        <v>96</v>
      </c>
      <c r="O27021" s="7" t="s">
        <v>97</v>
      </c>
      <c r="P27021" s="10">
        <v>2010</v>
      </c>
      <c r="Q27021" s="12">
        <v>41591</v>
      </c>
      <c r="R27021" s="12">
        <v>41591</v>
      </c>
    </row>
    <row r="27022" spans="1:18" x14ac:dyDescent="0.25">
      <c r="A27022" s="7" t="s">
        <v>93150</v>
      </c>
      <c r="B27022" s="7" t="s">
        <v>93151</v>
      </c>
      <c r="C27022" s="7" t="s">
        <v>93152</v>
      </c>
      <c r="D27022" s="7" t="s">
        <v>93153</v>
      </c>
      <c r="E27022" s="8" t="s">
        <v>79</v>
      </c>
      <c r="F27022" s="8">
        <v>69830</v>
      </c>
      <c r="G27022" s="7" t="s">
        <v>23</v>
      </c>
      <c r="H27022" s="7" t="s">
        <v>4129</v>
      </c>
      <c r="I27022" s="9"/>
      <c r="J27022" s="7" t="s">
        <v>4130</v>
      </c>
      <c r="K27022" s="10" t="s">
        <v>4130</v>
      </c>
      <c r="L27022" s="7">
        <v>1</v>
      </c>
      <c r="M27022" s="11">
        <v>40179</v>
      </c>
      <c r="N27022" s="7" t="s">
        <v>96</v>
      </c>
      <c r="O27022" s="7" t="s">
        <v>97</v>
      </c>
      <c r="P27022" s="10">
        <v>2010</v>
      </c>
      <c r="Q27022" s="12">
        <v>40208</v>
      </c>
      <c r="R27022" s="12">
        <v>40208</v>
      </c>
    </row>
    <row r="27023" spans="1:18" x14ac:dyDescent="0.25">
      <c r="A27023" s="7" t="s">
        <v>93154</v>
      </c>
      <c r="B27023" s="7" t="s">
        <v>93155</v>
      </c>
      <c r="C27023" s="7" t="s">
        <v>93156</v>
      </c>
      <c r="D27023" s="7" t="s">
        <v>78</v>
      </c>
      <c r="E27023" s="8" t="s">
        <v>79</v>
      </c>
      <c r="F27023" s="8">
        <v>14000000</v>
      </c>
      <c r="G27023" s="7" t="s">
        <v>35</v>
      </c>
      <c r="H27023" s="7" t="s">
        <v>101</v>
      </c>
      <c r="I27023" s="9"/>
      <c r="J27023" s="7" t="s">
        <v>102</v>
      </c>
      <c r="K27023" s="10" t="s">
        <v>33093</v>
      </c>
      <c r="L27023" s="7">
        <v>2</v>
      </c>
      <c r="M27023" s="11">
        <v>39448</v>
      </c>
      <c r="N27023" s="7" t="s">
        <v>164</v>
      </c>
      <c r="O27023" s="7" t="s">
        <v>165</v>
      </c>
      <c r="P27023" s="10">
        <v>2008</v>
      </c>
      <c r="Q27023" s="12">
        <v>39862</v>
      </c>
      <c r="R27023" s="12">
        <v>40165</v>
      </c>
    </row>
    <row r="27024" spans="1:18" x14ac:dyDescent="0.25">
      <c r="A27024" s="7" t="s">
        <v>93157</v>
      </c>
      <c r="B27024" s="7" t="s">
        <v>93158</v>
      </c>
      <c r="C27024" s="7" t="s">
        <v>93159</v>
      </c>
      <c r="D27024" s="7" t="s">
        <v>719</v>
      </c>
      <c r="E27024" s="8" t="s">
        <v>720</v>
      </c>
      <c r="F27024" s="8">
        <v>1158000</v>
      </c>
      <c r="G27024" s="7" t="s">
        <v>35</v>
      </c>
      <c r="H27024" s="7" t="s">
        <v>24</v>
      </c>
      <c r="I27024" s="9" t="s">
        <v>1166</v>
      </c>
      <c r="J27024" s="7" t="s">
        <v>1167</v>
      </c>
      <c r="K27024" s="10" t="s">
        <v>3813</v>
      </c>
      <c r="L27024" s="7">
        <v>2</v>
      </c>
      <c r="M27024" s="11">
        <v>39448</v>
      </c>
      <c r="N27024" s="7" t="s">
        <v>164</v>
      </c>
      <c r="O27024" s="7" t="s">
        <v>165</v>
      </c>
      <c r="P27024" s="10">
        <v>2008</v>
      </c>
      <c r="Q27024" s="12">
        <v>40091</v>
      </c>
      <c r="R27024" s="12">
        <v>40976</v>
      </c>
    </row>
    <row r="27025" spans="1:18" x14ac:dyDescent="0.25">
      <c r="A27025" s="7" t="s">
        <v>93160</v>
      </c>
      <c r="B27025" s="7" t="s">
        <v>93161</v>
      </c>
      <c r="C27025" s="7" t="s">
        <v>93162</v>
      </c>
      <c r="F27025" s="8">
        <v>130608</v>
      </c>
      <c r="G27025" s="7" t="s">
        <v>35</v>
      </c>
      <c r="H27025" s="7" t="s">
        <v>196</v>
      </c>
      <c r="I27025" s="9"/>
      <c r="J27025" s="7" t="s">
        <v>61808</v>
      </c>
      <c r="K27025" s="10" t="s">
        <v>61808</v>
      </c>
      <c r="L27025" s="7">
        <v>1</v>
      </c>
      <c r="Q27025" s="12">
        <v>41470</v>
      </c>
      <c r="R27025" s="12">
        <v>41470</v>
      </c>
    </row>
    <row r="27026" spans="1:18" x14ac:dyDescent="0.25">
      <c r="A27026" s="7" t="s">
        <v>93163</v>
      </c>
      <c r="B27026" s="7" t="s">
        <v>93164</v>
      </c>
      <c r="C27026" s="7" t="s">
        <v>93165</v>
      </c>
      <c r="D27026" s="7" t="s">
        <v>625</v>
      </c>
      <c r="E27026" s="8" t="s">
        <v>323</v>
      </c>
      <c r="F27026" s="8">
        <v>150000</v>
      </c>
      <c r="G27026" s="7" t="s">
        <v>35</v>
      </c>
      <c r="H27026" s="7" t="s">
        <v>24</v>
      </c>
      <c r="I27026" s="9" t="s">
        <v>1233</v>
      </c>
      <c r="J27026" s="7" t="s">
        <v>1234</v>
      </c>
      <c r="K27026" s="10" t="s">
        <v>7873</v>
      </c>
      <c r="L27026" s="7">
        <v>1</v>
      </c>
      <c r="M27026" s="11">
        <v>39448</v>
      </c>
      <c r="N27026" s="7" t="s">
        <v>164</v>
      </c>
      <c r="O27026" s="7" t="s">
        <v>165</v>
      </c>
      <c r="P27026" s="10">
        <v>2008</v>
      </c>
      <c r="Q27026" s="12">
        <v>40289</v>
      </c>
      <c r="R27026" s="12">
        <v>40289</v>
      </c>
    </row>
    <row r="27027" spans="1:18" x14ac:dyDescent="0.25">
      <c r="A27027" s="7" t="s">
        <v>93166</v>
      </c>
      <c r="B27027" s="7" t="s">
        <v>93167</v>
      </c>
      <c r="C27027" s="7" t="s">
        <v>93168</v>
      </c>
      <c r="D27027" s="7" t="s">
        <v>68</v>
      </c>
      <c r="E27027" s="8" t="s">
        <v>69</v>
      </c>
      <c r="F27027" s="8">
        <v>150000</v>
      </c>
      <c r="G27027" s="7" t="s">
        <v>35</v>
      </c>
      <c r="H27027" s="7" t="s">
        <v>24</v>
      </c>
      <c r="I27027" s="9" t="s">
        <v>1233</v>
      </c>
      <c r="J27027" s="7" t="s">
        <v>1234</v>
      </c>
      <c r="K27027" s="10" t="s">
        <v>7873</v>
      </c>
      <c r="L27027" s="7">
        <v>1</v>
      </c>
      <c r="Q27027" s="12">
        <v>40289</v>
      </c>
      <c r="R27027" s="12">
        <v>40289</v>
      </c>
    </row>
    <row r="27028" spans="1:18" x14ac:dyDescent="0.25">
      <c r="A27028" s="7" t="s">
        <v>93169</v>
      </c>
      <c r="B27028" s="7" t="s">
        <v>93170</v>
      </c>
      <c r="C27028" s="7" t="s">
        <v>93171</v>
      </c>
      <c r="D27028" s="7" t="s">
        <v>625</v>
      </c>
      <c r="E27028" s="8" t="s">
        <v>323</v>
      </c>
      <c r="F27028" s="8">
        <v>117059</v>
      </c>
      <c r="G27028" s="7" t="s">
        <v>80</v>
      </c>
      <c r="H27028" s="7" t="s">
        <v>626</v>
      </c>
      <c r="I27028" s="9"/>
      <c r="J27028" s="7" t="s">
        <v>1398</v>
      </c>
      <c r="K27028" s="10" t="s">
        <v>1398</v>
      </c>
      <c r="L27028" s="7">
        <v>1</v>
      </c>
      <c r="M27028" s="11">
        <v>40118</v>
      </c>
      <c r="N27028" s="7" t="s">
        <v>1250</v>
      </c>
      <c r="O27028" s="7" t="s">
        <v>668</v>
      </c>
      <c r="P27028" s="10">
        <v>2009</v>
      </c>
      <c r="Q27028" s="12">
        <v>41062</v>
      </c>
      <c r="R27028" s="12">
        <v>41062</v>
      </c>
    </row>
    <row r="27029" spans="1:18" x14ac:dyDescent="0.25">
      <c r="A27029" s="7" t="s">
        <v>93172</v>
      </c>
      <c r="B27029" s="7" t="s">
        <v>93173</v>
      </c>
      <c r="C27029" s="7" t="s">
        <v>93174</v>
      </c>
      <c r="F27029" s="8">
        <v>0</v>
      </c>
      <c r="G27029" s="7" t="s">
        <v>35</v>
      </c>
      <c r="H27029" s="7" t="s">
        <v>24</v>
      </c>
      <c r="I27029" s="9" t="s">
        <v>60</v>
      </c>
      <c r="J27029" s="7" t="s">
        <v>61</v>
      </c>
      <c r="K27029" s="10" t="s">
        <v>2574</v>
      </c>
      <c r="L27029" s="7">
        <v>1</v>
      </c>
      <c r="M27029" s="11">
        <v>40603</v>
      </c>
      <c r="N27029" s="7" t="s">
        <v>1552</v>
      </c>
      <c r="O27029" s="7" t="s">
        <v>505</v>
      </c>
      <c r="P27029" s="10">
        <v>2011</v>
      </c>
      <c r="Q27029" s="12">
        <v>40644</v>
      </c>
      <c r="R27029" s="12">
        <v>40644</v>
      </c>
    </row>
    <row r="27030" spans="1:18" x14ac:dyDescent="0.25">
      <c r="A27030" s="7" t="s">
        <v>93175</v>
      </c>
      <c r="B27030" s="7" t="s">
        <v>93176</v>
      </c>
      <c r="C27030" s="7" t="s">
        <v>93177</v>
      </c>
      <c r="D27030" s="7" t="s">
        <v>625</v>
      </c>
      <c r="E27030" s="8" t="s">
        <v>323</v>
      </c>
      <c r="F27030" s="8">
        <v>10000000</v>
      </c>
      <c r="G27030" s="7" t="s">
        <v>23</v>
      </c>
      <c r="I27030" s="9"/>
      <c r="J27030" s="7"/>
      <c r="L27030" s="7">
        <v>1</v>
      </c>
      <c r="Q27030" s="12">
        <v>38703</v>
      </c>
      <c r="R27030" s="12">
        <v>38703</v>
      </c>
    </row>
    <row r="27031" spans="1:18" x14ac:dyDescent="0.25">
      <c r="A27031" s="7" t="s">
        <v>93178</v>
      </c>
      <c r="B27031" s="7" t="s">
        <v>93179</v>
      </c>
      <c r="C27031" s="7" t="s">
        <v>93180</v>
      </c>
      <c r="D27031" s="7" t="s">
        <v>625</v>
      </c>
      <c r="E27031" s="8" t="s">
        <v>323</v>
      </c>
      <c r="F27031" s="8">
        <v>163309</v>
      </c>
      <c r="G27031" s="7" t="s">
        <v>35</v>
      </c>
      <c r="H27031" s="7" t="s">
        <v>205</v>
      </c>
      <c r="I27031" s="9"/>
      <c r="J27031" s="7" t="s">
        <v>1312</v>
      </c>
      <c r="K27031" s="10" t="s">
        <v>1312</v>
      </c>
      <c r="L27031" s="7">
        <v>1</v>
      </c>
      <c r="M27031" s="11">
        <v>41491</v>
      </c>
      <c r="N27031" s="7" t="s">
        <v>1385</v>
      </c>
      <c r="O27031" s="7" t="s">
        <v>258</v>
      </c>
      <c r="P27031" s="10">
        <v>2013</v>
      </c>
      <c r="Q27031" s="12">
        <v>41548</v>
      </c>
      <c r="R27031" s="12">
        <v>41548</v>
      </c>
    </row>
    <row r="27032" spans="1:18" x14ac:dyDescent="0.25">
      <c r="A27032" s="7" t="s">
        <v>93181</v>
      </c>
      <c r="B27032" s="7" t="s">
        <v>93182</v>
      </c>
      <c r="C27032" s="7" t="s">
        <v>93183</v>
      </c>
      <c r="D27032" s="7" t="s">
        <v>625</v>
      </c>
      <c r="E27032" s="8" t="s">
        <v>323</v>
      </c>
      <c r="F27032" s="8">
        <v>3196320</v>
      </c>
      <c r="G27032" s="7" t="s">
        <v>35</v>
      </c>
      <c r="H27032" s="7" t="s">
        <v>196</v>
      </c>
      <c r="I27032" s="9"/>
      <c r="J27032" s="7" t="s">
        <v>197</v>
      </c>
      <c r="K27032" s="10" t="s">
        <v>197</v>
      </c>
      <c r="L27032" s="7">
        <v>1</v>
      </c>
      <c r="Q27032" s="12">
        <v>39173</v>
      </c>
      <c r="R27032" s="12">
        <v>39173</v>
      </c>
    </row>
    <row r="27033" spans="1:18" x14ac:dyDescent="0.25">
      <c r="A27033" s="7" t="s">
        <v>93184</v>
      </c>
      <c r="B27033" s="7" t="s">
        <v>93185</v>
      </c>
      <c r="C27033" s="7" t="s">
        <v>93186</v>
      </c>
      <c r="D27033" s="7" t="s">
        <v>93187</v>
      </c>
      <c r="E27033" s="8" t="s">
        <v>323</v>
      </c>
      <c r="F27033" s="8">
        <v>50000</v>
      </c>
      <c r="G27033" s="7" t="s">
        <v>35</v>
      </c>
      <c r="H27033" s="7" t="s">
        <v>7163</v>
      </c>
      <c r="I27033" s="9"/>
      <c r="J27033" s="7" t="s">
        <v>7828</v>
      </c>
      <c r="K27033" s="10" t="s">
        <v>18035</v>
      </c>
      <c r="L27033" s="7">
        <v>1</v>
      </c>
      <c r="M27033" s="11">
        <v>41429</v>
      </c>
      <c r="N27033" s="7" t="s">
        <v>1766</v>
      </c>
      <c r="O27033" s="7" t="s">
        <v>412</v>
      </c>
      <c r="P27033" s="10">
        <v>2013</v>
      </c>
      <c r="Q27033" s="12">
        <v>41429</v>
      </c>
      <c r="R27033" s="12">
        <v>41429</v>
      </c>
    </row>
    <row r="27034" spans="1:18" x14ac:dyDescent="0.25">
      <c r="A27034" s="7" t="s">
        <v>93188</v>
      </c>
      <c r="B27034" s="7" t="s">
        <v>93189</v>
      </c>
      <c r="C27034" s="7" t="s">
        <v>93190</v>
      </c>
      <c r="D27034" s="7" t="s">
        <v>30017</v>
      </c>
      <c r="E27034" s="8" t="s">
        <v>323</v>
      </c>
      <c r="F27034" s="8">
        <v>50000</v>
      </c>
      <c r="G27034" s="7" t="s">
        <v>80</v>
      </c>
      <c r="H27034" s="7" t="s">
        <v>4091</v>
      </c>
      <c r="I27034" s="9"/>
      <c r="J27034" s="7" t="s">
        <v>4092</v>
      </c>
      <c r="K27034" s="10" t="s">
        <v>54002</v>
      </c>
      <c r="L27034" s="7">
        <v>1</v>
      </c>
      <c r="M27034" s="11">
        <v>40544</v>
      </c>
      <c r="N27034" s="7" t="s">
        <v>537</v>
      </c>
      <c r="O27034" s="7" t="s">
        <v>505</v>
      </c>
      <c r="P27034" s="10">
        <v>2011</v>
      </c>
      <c r="Q27034" s="12">
        <v>40575</v>
      </c>
      <c r="R27034" s="12">
        <v>40575</v>
      </c>
    </row>
    <row r="27035" spans="1:18" x14ac:dyDescent="0.25">
      <c r="A27035" s="7" t="s">
        <v>93191</v>
      </c>
      <c r="B27035" s="7" t="s">
        <v>93192</v>
      </c>
      <c r="C27035" s="7" t="s">
        <v>93193</v>
      </c>
      <c r="D27035" s="7" t="s">
        <v>93194</v>
      </c>
      <c r="E27035" s="8" t="s">
        <v>341</v>
      </c>
      <c r="F27035" s="8">
        <v>1000000</v>
      </c>
      <c r="G27035" s="7" t="s">
        <v>35</v>
      </c>
      <c r="H27035" s="7" t="s">
        <v>477</v>
      </c>
      <c r="I27035" s="9"/>
      <c r="J27035" s="7" t="s">
        <v>478</v>
      </c>
      <c r="K27035" s="10" t="s">
        <v>478</v>
      </c>
      <c r="L27035" s="7">
        <v>2</v>
      </c>
      <c r="M27035" s="11">
        <v>40331</v>
      </c>
      <c r="N27035" s="7" t="s">
        <v>1109</v>
      </c>
      <c r="O27035" s="7" t="s">
        <v>1110</v>
      </c>
      <c r="P27035" s="10">
        <v>2010</v>
      </c>
      <c r="Q27035" s="12">
        <v>40620</v>
      </c>
      <c r="R27035" s="12">
        <v>41211</v>
      </c>
    </row>
    <row r="27036" spans="1:18" x14ac:dyDescent="0.25">
      <c r="A27036" s="7" t="s">
        <v>93195</v>
      </c>
      <c r="B27036" s="7" t="s">
        <v>93196</v>
      </c>
      <c r="C27036" s="7" t="s">
        <v>93197</v>
      </c>
      <c r="D27036" s="7" t="s">
        <v>625</v>
      </c>
      <c r="E27036" s="8" t="s">
        <v>323</v>
      </c>
      <c r="F27036" s="8">
        <v>4000000</v>
      </c>
      <c r="G27036" s="7" t="s">
        <v>23</v>
      </c>
      <c r="H27036" s="7" t="s">
        <v>24</v>
      </c>
      <c r="I27036" s="9" t="s">
        <v>281</v>
      </c>
      <c r="J27036" s="7" t="s">
        <v>282</v>
      </c>
      <c r="K27036" s="10" t="s">
        <v>13437</v>
      </c>
      <c r="L27036" s="7">
        <v>1</v>
      </c>
      <c r="Q27036" s="12">
        <v>39238</v>
      </c>
      <c r="R27036" s="12">
        <v>39238</v>
      </c>
    </row>
    <row r="27037" spans="1:18" x14ac:dyDescent="0.25">
      <c r="A27037" s="7" t="s">
        <v>93198</v>
      </c>
      <c r="B27037" s="7" t="s">
        <v>93199</v>
      </c>
      <c r="C27037" s="7" t="s">
        <v>93200</v>
      </c>
      <c r="D27037" s="7" t="s">
        <v>625</v>
      </c>
      <c r="E27037" s="8" t="s">
        <v>323</v>
      </c>
      <c r="F27037" s="8">
        <v>0</v>
      </c>
      <c r="G27037" s="7" t="s">
        <v>35</v>
      </c>
      <c r="H27037" s="7" t="s">
        <v>24</v>
      </c>
      <c r="I27037" s="9" t="s">
        <v>36</v>
      </c>
      <c r="J27037" s="7" t="s">
        <v>1162</v>
      </c>
      <c r="K27037" s="10" t="s">
        <v>1162</v>
      </c>
      <c r="L27037" s="7">
        <v>1</v>
      </c>
      <c r="M27037" s="11">
        <v>37834</v>
      </c>
      <c r="N27037" s="7" t="s">
        <v>21138</v>
      </c>
      <c r="O27037" s="7" t="s">
        <v>8328</v>
      </c>
      <c r="P27037" s="10">
        <v>2003</v>
      </c>
      <c r="Q27037" s="12">
        <v>38839</v>
      </c>
      <c r="R27037" s="12">
        <v>38839</v>
      </c>
    </row>
    <row r="27038" spans="1:18" x14ac:dyDescent="0.25">
      <c r="A27038" s="7" t="s">
        <v>93201</v>
      </c>
      <c r="B27038" s="7" t="s">
        <v>93202</v>
      </c>
      <c r="C27038" s="7" t="s">
        <v>93203</v>
      </c>
      <c r="D27038" s="7" t="s">
        <v>93204</v>
      </c>
      <c r="E27038" s="8" t="s">
        <v>10834</v>
      </c>
      <c r="F27038" s="8">
        <v>65800</v>
      </c>
      <c r="G27038" s="7" t="s">
        <v>35</v>
      </c>
      <c r="H27038" s="7" t="s">
        <v>1097</v>
      </c>
      <c r="I27038" s="9"/>
      <c r="J27038" s="7" t="s">
        <v>33011</v>
      </c>
      <c r="K27038" s="10" t="s">
        <v>33011</v>
      </c>
      <c r="L27038" s="7">
        <v>1</v>
      </c>
      <c r="M27038" s="11">
        <v>40360</v>
      </c>
      <c r="N27038" s="7" t="s">
        <v>183</v>
      </c>
      <c r="O27038" s="7" t="s">
        <v>184</v>
      </c>
      <c r="P27038" s="10">
        <v>2010</v>
      </c>
      <c r="Q27038" s="12">
        <v>40944</v>
      </c>
      <c r="R27038" s="12">
        <v>40944</v>
      </c>
    </row>
    <row r="27039" spans="1:18" x14ac:dyDescent="0.25">
      <c r="A27039" s="7" t="s">
        <v>93205</v>
      </c>
      <c r="B27039" s="7" t="s">
        <v>93206</v>
      </c>
      <c r="C27039" s="7" t="s">
        <v>93207</v>
      </c>
      <c r="D27039" s="7" t="s">
        <v>93208</v>
      </c>
      <c r="E27039" s="8" t="s">
        <v>4568</v>
      </c>
      <c r="F27039" s="8">
        <v>250000</v>
      </c>
      <c r="G27039" s="7" t="s">
        <v>35</v>
      </c>
      <c r="I27039" s="9"/>
      <c r="J27039" s="7"/>
      <c r="L27039" s="7">
        <v>1</v>
      </c>
      <c r="M27039" s="11">
        <v>40756</v>
      </c>
      <c r="N27039" s="7" t="s">
        <v>1091</v>
      </c>
      <c r="O27039" s="7" t="s">
        <v>230</v>
      </c>
      <c r="P27039" s="10">
        <v>2011</v>
      </c>
      <c r="Q27039" s="12">
        <v>40969</v>
      </c>
      <c r="R27039" s="12">
        <v>40969</v>
      </c>
    </row>
    <row r="27040" spans="1:18" x14ac:dyDescent="0.25">
      <c r="A27040" s="7" t="s">
        <v>93209</v>
      </c>
      <c r="B27040" s="7" t="s">
        <v>93210</v>
      </c>
      <c r="C27040" s="7" t="s">
        <v>93211</v>
      </c>
      <c r="D27040" s="7" t="s">
        <v>625</v>
      </c>
      <c r="E27040" s="8" t="s">
        <v>323</v>
      </c>
      <c r="F27040" s="8">
        <v>500000</v>
      </c>
      <c r="G27040" s="7" t="s">
        <v>35</v>
      </c>
      <c r="H27040" s="7" t="s">
        <v>24</v>
      </c>
      <c r="I27040" s="9" t="s">
        <v>36</v>
      </c>
      <c r="J27040" s="7" t="s">
        <v>181</v>
      </c>
      <c r="K27040" s="10" t="s">
        <v>1073</v>
      </c>
      <c r="L27040" s="7">
        <v>1</v>
      </c>
      <c r="Q27040" s="12">
        <v>38985</v>
      </c>
      <c r="R27040" s="12">
        <v>38985</v>
      </c>
    </row>
    <row r="27041" spans="1:18" x14ac:dyDescent="0.25">
      <c r="A27041" s="7" t="s">
        <v>93212</v>
      </c>
      <c r="B27041" s="7" t="s">
        <v>93213</v>
      </c>
      <c r="C27041" s="7" t="s">
        <v>93214</v>
      </c>
      <c r="D27041" s="7" t="s">
        <v>625</v>
      </c>
      <c r="E27041" s="8" t="s">
        <v>323</v>
      </c>
      <c r="F27041" s="8">
        <v>16076242</v>
      </c>
      <c r="G27041" s="7" t="s">
        <v>35</v>
      </c>
      <c r="H27041" s="7" t="s">
        <v>240</v>
      </c>
      <c r="I27041" s="9" t="s">
        <v>241</v>
      </c>
      <c r="J27041" s="7" t="s">
        <v>242</v>
      </c>
      <c r="K27041" s="10" t="s">
        <v>19365</v>
      </c>
      <c r="L27041" s="7">
        <v>6</v>
      </c>
      <c r="M27041" s="11">
        <v>37987</v>
      </c>
      <c r="N27041" s="7" t="s">
        <v>424</v>
      </c>
      <c r="O27041" s="7" t="s">
        <v>425</v>
      </c>
      <c r="P27041" s="10">
        <v>2004</v>
      </c>
      <c r="Q27041" s="12">
        <v>38400</v>
      </c>
      <c r="R27041" s="12">
        <v>41892</v>
      </c>
    </row>
    <row r="27042" spans="1:18" x14ac:dyDescent="0.25">
      <c r="A27042" s="7" t="s">
        <v>93215</v>
      </c>
      <c r="B27042" s="7" t="s">
        <v>93216</v>
      </c>
      <c r="C27042" s="7" t="s">
        <v>93217</v>
      </c>
      <c r="D27042" s="7" t="s">
        <v>68</v>
      </c>
      <c r="E27042" s="8" t="s">
        <v>69</v>
      </c>
      <c r="F27042" s="8">
        <v>3549916</v>
      </c>
      <c r="G27042" s="7" t="s">
        <v>35</v>
      </c>
      <c r="H27042" s="7" t="s">
        <v>24</v>
      </c>
      <c r="I27042" s="9" t="s">
        <v>36</v>
      </c>
      <c r="J27042" s="7" t="s">
        <v>181</v>
      </c>
      <c r="K27042" s="10" t="s">
        <v>2504</v>
      </c>
      <c r="L27042" s="7">
        <v>1</v>
      </c>
      <c r="M27042" s="11">
        <v>39083</v>
      </c>
      <c r="N27042" s="7" t="s">
        <v>88</v>
      </c>
      <c r="O27042" s="7" t="s">
        <v>89</v>
      </c>
      <c r="P27042" s="10">
        <v>2007</v>
      </c>
      <c r="Q27042" s="12">
        <v>40673</v>
      </c>
      <c r="R27042" s="12">
        <v>40673</v>
      </c>
    </row>
    <row r="27043" spans="1:18" x14ac:dyDescent="0.25">
      <c r="A27043" s="7" t="s">
        <v>93218</v>
      </c>
      <c r="B27043" s="7" t="s">
        <v>93219</v>
      </c>
      <c r="C27043" s="7" t="s">
        <v>93220</v>
      </c>
      <c r="D27043" s="7" t="s">
        <v>68</v>
      </c>
      <c r="E27043" s="8" t="s">
        <v>69</v>
      </c>
      <c r="F27043" s="8">
        <v>19200</v>
      </c>
      <c r="G27043" s="7" t="s">
        <v>35</v>
      </c>
      <c r="H27043" s="7" t="s">
        <v>24</v>
      </c>
      <c r="I27043" s="9" t="s">
        <v>70</v>
      </c>
      <c r="J27043" s="7" t="s">
        <v>3037</v>
      </c>
      <c r="K27043" s="10" t="s">
        <v>93221</v>
      </c>
      <c r="L27043" s="7">
        <v>1</v>
      </c>
      <c r="M27043" s="11">
        <v>37865</v>
      </c>
      <c r="N27043" s="7" t="s">
        <v>8327</v>
      </c>
      <c r="O27043" s="7" t="s">
        <v>8328</v>
      </c>
      <c r="P27043" s="10">
        <v>2003</v>
      </c>
      <c r="Q27043" s="12">
        <v>40070</v>
      </c>
      <c r="R27043" s="12">
        <v>40070</v>
      </c>
    </row>
    <row r="27044" spans="1:18" x14ac:dyDescent="0.25">
      <c r="A27044" s="7" t="s">
        <v>93222</v>
      </c>
      <c r="B27044" s="7" t="s">
        <v>93223</v>
      </c>
      <c r="C27044" s="7" t="s">
        <v>93224</v>
      </c>
      <c r="D27044" s="7" t="s">
        <v>93225</v>
      </c>
      <c r="E27044" s="8" t="s">
        <v>10049</v>
      </c>
      <c r="F27044" s="8">
        <v>205861</v>
      </c>
      <c r="G27044" s="7" t="s">
        <v>35</v>
      </c>
      <c r="H27044" s="7" t="s">
        <v>749</v>
      </c>
      <c r="I27044" s="9"/>
      <c r="J27044" s="7" t="s">
        <v>1359</v>
      </c>
      <c r="K27044" s="10" t="s">
        <v>1359</v>
      </c>
      <c r="L27044" s="7">
        <v>3</v>
      </c>
      <c r="M27044" s="11">
        <v>38650</v>
      </c>
      <c r="N27044" s="7" t="s">
        <v>12394</v>
      </c>
      <c r="O27044" s="7" t="s">
        <v>4101</v>
      </c>
      <c r="P27044" s="10">
        <v>2005</v>
      </c>
      <c r="Q27044" s="12">
        <v>38718</v>
      </c>
      <c r="R27044" s="12">
        <v>39448</v>
      </c>
    </row>
    <row r="27045" spans="1:18" x14ac:dyDescent="0.25">
      <c r="A27045" s="7" t="s">
        <v>93226</v>
      </c>
      <c r="B27045" s="7" t="s">
        <v>93227</v>
      </c>
      <c r="C27045" s="7" t="s">
        <v>93228</v>
      </c>
      <c r="D27045" s="7" t="s">
        <v>625</v>
      </c>
      <c r="E27045" s="8" t="s">
        <v>323</v>
      </c>
      <c r="F27045" s="8">
        <v>3100000</v>
      </c>
      <c r="G27045" s="7" t="s">
        <v>35</v>
      </c>
      <c r="H27045" s="7" t="s">
        <v>24</v>
      </c>
      <c r="I27045" s="9" t="s">
        <v>36</v>
      </c>
      <c r="J27045" s="7" t="s">
        <v>181</v>
      </c>
      <c r="K27045" s="10" t="s">
        <v>1073</v>
      </c>
      <c r="L27045" s="7">
        <v>1</v>
      </c>
      <c r="M27045" s="11">
        <v>38808</v>
      </c>
      <c r="N27045" s="7" t="s">
        <v>696</v>
      </c>
      <c r="O27045" s="7" t="s">
        <v>463</v>
      </c>
      <c r="P27045" s="10">
        <v>2006</v>
      </c>
      <c r="Q27045" s="12">
        <v>39156</v>
      </c>
      <c r="R27045" s="12">
        <v>39156</v>
      </c>
    </row>
    <row r="27046" spans="1:18" x14ac:dyDescent="0.25">
      <c r="A27046" s="7" t="s">
        <v>93229</v>
      </c>
      <c r="B27046" s="7" t="s">
        <v>93230</v>
      </c>
      <c r="C27046" s="7" t="s">
        <v>93231</v>
      </c>
      <c r="F27046" s="8">
        <v>40000</v>
      </c>
      <c r="G27046" s="7" t="s">
        <v>35</v>
      </c>
      <c r="H27046" s="7" t="s">
        <v>3628</v>
      </c>
      <c r="I27046" s="9"/>
      <c r="J27046" s="7" t="s">
        <v>3629</v>
      </c>
      <c r="K27046" s="10" t="s">
        <v>3630</v>
      </c>
      <c r="L27046" s="7">
        <v>1</v>
      </c>
      <c r="M27046" s="11">
        <v>41640</v>
      </c>
      <c r="N27046" s="7" t="s">
        <v>63</v>
      </c>
      <c r="O27046" s="7" t="s">
        <v>64</v>
      </c>
      <c r="P27046" s="10">
        <v>2014</v>
      </c>
      <c r="Q27046" s="12">
        <v>41791</v>
      </c>
      <c r="R27046" s="12">
        <v>41791</v>
      </c>
    </row>
    <row r="27047" spans="1:18" x14ac:dyDescent="0.25">
      <c r="A27047" s="7" t="s">
        <v>93232</v>
      </c>
      <c r="B27047" s="7" t="s">
        <v>93233</v>
      </c>
      <c r="C27047" s="7" t="s">
        <v>93234</v>
      </c>
      <c r="D27047" s="7" t="s">
        <v>93235</v>
      </c>
      <c r="E27047" s="8" t="s">
        <v>195</v>
      </c>
      <c r="F27047" s="8">
        <v>1700000</v>
      </c>
      <c r="G27047" s="7" t="s">
        <v>35</v>
      </c>
      <c r="H27047" s="7" t="s">
        <v>477</v>
      </c>
      <c r="I27047" s="9"/>
      <c r="J27047" s="7" t="s">
        <v>478</v>
      </c>
      <c r="K27047" s="10" t="s">
        <v>478</v>
      </c>
      <c r="L27047" s="7">
        <v>1</v>
      </c>
      <c r="M27047" s="11">
        <v>39814</v>
      </c>
      <c r="N27047" s="7" t="s">
        <v>171</v>
      </c>
      <c r="O27047" s="7" t="s">
        <v>172</v>
      </c>
      <c r="P27047" s="10">
        <v>2009</v>
      </c>
      <c r="Q27047" s="12">
        <v>41103</v>
      </c>
      <c r="R27047" s="12">
        <v>41103</v>
      </c>
    </row>
    <row r="27048" spans="1:18" x14ac:dyDescent="0.25">
      <c r="A27048" s="7" t="s">
        <v>93236</v>
      </c>
      <c r="B27048" s="7" t="s">
        <v>93237</v>
      </c>
      <c r="C27048" s="7" t="s">
        <v>93238</v>
      </c>
      <c r="D27048" s="7" t="s">
        <v>93239</v>
      </c>
      <c r="E27048" s="8" t="s">
        <v>2121</v>
      </c>
      <c r="F27048" s="8">
        <v>30250000</v>
      </c>
      <c r="G27048" s="7" t="s">
        <v>35</v>
      </c>
      <c r="H27048" s="7" t="s">
        <v>469</v>
      </c>
      <c r="I27048" s="9"/>
      <c r="J27048" s="7" t="s">
        <v>651</v>
      </c>
      <c r="K27048" s="10" t="s">
        <v>652</v>
      </c>
      <c r="L27048" s="7">
        <v>2</v>
      </c>
      <c r="M27048" s="11">
        <v>40026</v>
      </c>
      <c r="N27048" s="7" t="s">
        <v>488</v>
      </c>
      <c r="O27048" s="7" t="s">
        <v>267</v>
      </c>
      <c r="P27048" s="10">
        <v>2009</v>
      </c>
      <c r="Q27048" s="12">
        <v>41168</v>
      </c>
      <c r="R27048" s="12">
        <v>41948</v>
      </c>
    </row>
    <row r="27049" spans="1:18" x14ac:dyDescent="0.25">
      <c r="A27049" s="7" t="s">
        <v>93240</v>
      </c>
      <c r="B27049" s="7" t="s">
        <v>93241</v>
      </c>
      <c r="C27049" s="7" t="s">
        <v>93242</v>
      </c>
      <c r="D27049" s="7" t="s">
        <v>93243</v>
      </c>
      <c r="E27049" s="8" t="s">
        <v>7129</v>
      </c>
      <c r="F27049" s="8">
        <v>0</v>
      </c>
      <c r="G27049" s="7" t="s">
        <v>35</v>
      </c>
      <c r="I27049" s="9"/>
      <c r="J27049" s="7"/>
      <c r="L27049" s="7">
        <v>1</v>
      </c>
      <c r="M27049" s="11">
        <v>41640</v>
      </c>
      <c r="N27049" s="7" t="s">
        <v>63</v>
      </c>
      <c r="O27049" s="7" t="s">
        <v>64</v>
      </c>
      <c r="P27049" s="10">
        <v>2014</v>
      </c>
      <c r="Q27049" s="12">
        <v>41730</v>
      </c>
      <c r="R27049" s="12">
        <v>41730</v>
      </c>
    </row>
    <row r="27050" spans="1:18" x14ac:dyDescent="0.25">
      <c r="A27050" s="7" t="s">
        <v>93244</v>
      </c>
      <c r="B27050" s="7" t="s">
        <v>93245</v>
      </c>
      <c r="C27050" s="7" t="s">
        <v>93246</v>
      </c>
      <c r="D27050" s="7" t="s">
        <v>106</v>
      </c>
      <c r="E27050" s="8" t="s">
        <v>107</v>
      </c>
      <c r="F27050" s="8">
        <v>6600000</v>
      </c>
      <c r="G27050" s="7" t="s">
        <v>35</v>
      </c>
      <c r="H27050" s="7" t="s">
        <v>24</v>
      </c>
      <c r="I27050" s="9" t="s">
        <v>782</v>
      </c>
      <c r="J27050" s="7" t="s">
        <v>783</v>
      </c>
      <c r="K27050" s="10" t="s">
        <v>783</v>
      </c>
      <c r="L27050" s="7">
        <v>1</v>
      </c>
      <c r="M27050" s="11">
        <v>38353</v>
      </c>
      <c r="N27050" s="7" t="s">
        <v>435</v>
      </c>
      <c r="O27050" s="7" t="s">
        <v>436</v>
      </c>
      <c r="P27050" s="10">
        <v>2005</v>
      </c>
      <c r="Q27050" s="12">
        <v>41585</v>
      </c>
      <c r="R27050" s="12">
        <v>41585</v>
      </c>
    </row>
    <row r="27051" spans="1:18" x14ac:dyDescent="0.25">
      <c r="A27051" s="7" t="s">
        <v>93247</v>
      </c>
      <c r="B27051" s="7" t="s">
        <v>93248</v>
      </c>
      <c r="C27051" s="7" t="s">
        <v>93249</v>
      </c>
      <c r="D27051" s="7" t="s">
        <v>93250</v>
      </c>
      <c r="E27051" s="8" t="s">
        <v>5311</v>
      </c>
      <c r="F27051" s="8">
        <v>805000</v>
      </c>
      <c r="G27051" s="7" t="s">
        <v>35</v>
      </c>
      <c r="H27051" s="7" t="s">
        <v>24</v>
      </c>
      <c r="I27051" s="9" t="s">
        <v>36</v>
      </c>
      <c r="J27051" s="7" t="s">
        <v>181</v>
      </c>
      <c r="K27051" s="10" t="s">
        <v>182</v>
      </c>
      <c r="L27051" s="7">
        <v>1</v>
      </c>
      <c r="M27051" s="11">
        <v>41435</v>
      </c>
      <c r="N27051" s="7" t="s">
        <v>1766</v>
      </c>
      <c r="O27051" s="7" t="s">
        <v>412</v>
      </c>
      <c r="P27051" s="10">
        <v>2013</v>
      </c>
      <c r="Q27051" s="12">
        <v>41843</v>
      </c>
      <c r="R27051" s="12">
        <v>41843</v>
      </c>
    </row>
    <row r="27052" spans="1:18" x14ac:dyDescent="0.25">
      <c r="A27052" s="7" t="s">
        <v>93251</v>
      </c>
      <c r="B27052" s="7" t="s">
        <v>93252</v>
      </c>
      <c r="C27052" s="7" t="s">
        <v>93253</v>
      </c>
      <c r="D27052" s="7" t="s">
        <v>625</v>
      </c>
      <c r="E27052" s="8" t="s">
        <v>323</v>
      </c>
      <c r="F27052" s="8">
        <v>180000</v>
      </c>
      <c r="G27052" s="7" t="s">
        <v>35</v>
      </c>
      <c r="H27052" s="7" t="s">
        <v>24</v>
      </c>
      <c r="I27052" s="9" t="s">
        <v>620</v>
      </c>
      <c r="J27052" s="7" t="s">
        <v>621</v>
      </c>
      <c r="K27052" s="10" t="s">
        <v>621</v>
      </c>
      <c r="L27052" s="7">
        <v>1</v>
      </c>
      <c r="Q27052" s="12">
        <v>40353</v>
      </c>
      <c r="R27052" s="12">
        <v>40353</v>
      </c>
    </row>
    <row r="27053" spans="1:18" x14ac:dyDescent="0.25">
      <c r="A27053" s="7" t="s">
        <v>93254</v>
      </c>
      <c r="B27053" s="7" t="s">
        <v>93255</v>
      </c>
      <c r="D27053" s="7" t="s">
        <v>93256</v>
      </c>
      <c r="E27053" s="8" t="s">
        <v>22</v>
      </c>
      <c r="F27053" s="8">
        <v>0</v>
      </c>
      <c r="G27053" s="7" t="s">
        <v>35</v>
      </c>
      <c r="H27053" s="7" t="s">
        <v>24</v>
      </c>
      <c r="I27053" s="9" t="s">
        <v>874</v>
      </c>
      <c r="J27053" s="7" t="s">
        <v>6474</v>
      </c>
      <c r="K27053" s="10" t="s">
        <v>59350</v>
      </c>
      <c r="L27053" s="7">
        <v>1</v>
      </c>
      <c r="M27053" s="11">
        <v>40878</v>
      </c>
      <c r="N27053" s="7" t="s">
        <v>595</v>
      </c>
      <c r="O27053" s="7" t="s">
        <v>74</v>
      </c>
      <c r="P27053" s="10">
        <v>2011</v>
      </c>
      <c r="Q27053" s="12">
        <v>40778</v>
      </c>
      <c r="R27053" s="12">
        <v>40778</v>
      </c>
    </row>
    <row r="27054" spans="1:18" x14ac:dyDescent="0.25">
      <c r="A27054" s="7" t="s">
        <v>93257</v>
      </c>
      <c r="B27054" s="7" t="s">
        <v>93258</v>
      </c>
      <c r="C27054" s="7" t="s">
        <v>93259</v>
      </c>
      <c r="D27054" s="7" t="s">
        <v>1402</v>
      </c>
      <c r="E27054" s="8" t="s">
        <v>1403</v>
      </c>
      <c r="F27054" s="8">
        <v>10000000</v>
      </c>
      <c r="G27054" s="7" t="s">
        <v>23</v>
      </c>
      <c r="H27054" s="7" t="s">
        <v>24</v>
      </c>
      <c r="I27054" s="9" t="s">
        <v>3380</v>
      </c>
      <c r="J27054" s="7" t="s">
        <v>3381</v>
      </c>
      <c r="K27054" s="10" t="s">
        <v>3382</v>
      </c>
      <c r="L27054" s="7">
        <v>4</v>
      </c>
      <c r="M27054" s="11">
        <v>37257</v>
      </c>
      <c r="N27054" s="7" t="s">
        <v>527</v>
      </c>
      <c r="O27054" s="7" t="s">
        <v>528</v>
      </c>
      <c r="P27054" s="10">
        <v>2002</v>
      </c>
      <c r="Q27054" s="12">
        <v>39247</v>
      </c>
      <c r="R27054" s="12">
        <v>40240</v>
      </c>
    </row>
    <row r="27055" spans="1:18" x14ac:dyDescent="0.25">
      <c r="A27055" s="7" t="s">
        <v>93260</v>
      </c>
      <c r="B27055" s="7" t="s">
        <v>93261</v>
      </c>
      <c r="C27055" s="7" t="s">
        <v>93262</v>
      </c>
      <c r="D27055" s="7" t="s">
        <v>68</v>
      </c>
      <c r="E27055" s="8" t="s">
        <v>69</v>
      </c>
      <c r="F27055" s="8">
        <v>3970000</v>
      </c>
      <c r="G27055" s="7" t="s">
        <v>35</v>
      </c>
      <c r="H27055" s="7" t="s">
        <v>24</v>
      </c>
      <c r="I27055" s="9" t="s">
        <v>2591</v>
      </c>
      <c r="J27055" s="7" t="s">
        <v>2592</v>
      </c>
      <c r="K27055" s="10" t="s">
        <v>2836</v>
      </c>
      <c r="L27055" s="7">
        <v>1</v>
      </c>
      <c r="M27055" s="11">
        <v>40909</v>
      </c>
      <c r="N27055" s="7" t="s">
        <v>111</v>
      </c>
      <c r="O27055" s="7" t="s">
        <v>112</v>
      </c>
      <c r="P27055" s="10">
        <v>2012</v>
      </c>
      <c r="Q27055" s="12">
        <v>41806</v>
      </c>
      <c r="R27055" s="12">
        <v>41806</v>
      </c>
    </row>
    <row r="27056" spans="1:18" x14ac:dyDescent="0.25">
      <c r="A27056" s="7" t="s">
        <v>93263</v>
      </c>
      <c r="B27056" s="7" t="s">
        <v>93264</v>
      </c>
      <c r="D27056" s="7" t="s">
        <v>296</v>
      </c>
      <c r="E27056" s="8" t="s">
        <v>297</v>
      </c>
      <c r="F27056" s="8">
        <v>5450000</v>
      </c>
      <c r="G27056" s="7" t="s">
        <v>23</v>
      </c>
      <c r="H27056" s="7" t="s">
        <v>24</v>
      </c>
      <c r="I27056" s="9" t="s">
        <v>36</v>
      </c>
      <c r="J27056" s="7" t="s">
        <v>37</v>
      </c>
      <c r="K27056" s="10" t="s">
        <v>8380</v>
      </c>
      <c r="L27056" s="7">
        <v>4</v>
      </c>
      <c r="M27056" s="11">
        <v>36251</v>
      </c>
      <c r="N27056" s="7" t="s">
        <v>68118</v>
      </c>
      <c r="O27056" s="7" t="s">
        <v>2732</v>
      </c>
      <c r="P27056" s="10">
        <v>1999</v>
      </c>
      <c r="Q27056" s="12">
        <v>35642</v>
      </c>
      <c r="R27056" s="12">
        <v>36634</v>
      </c>
    </row>
    <row r="27057" spans="1:18" x14ac:dyDescent="0.25">
      <c r="A27057" s="7" t="s">
        <v>93265</v>
      </c>
      <c r="B27057" s="7" t="s">
        <v>93266</v>
      </c>
      <c r="C27057" s="7" t="s">
        <v>93267</v>
      </c>
      <c r="D27057" s="7" t="s">
        <v>625</v>
      </c>
      <c r="E27057" s="8" t="s">
        <v>323</v>
      </c>
      <c r="F27057" s="8">
        <v>1302500</v>
      </c>
      <c r="G27057" s="7" t="s">
        <v>35</v>
      </c>
      <c r="H27057" s="7" t="s">
        <v>1891</v>
      </c>
      <c r="I27057" s="9"/>
      <c r="J27057" s="7" t="s">
        <v>1892</v>
      </c>
      <c r="K27057" s="10" t="s">
        <v>1892</v>
      </c>
      <c r="L27057" s="7">
        <v>1</v>
      </c>
      <c r="M27057" s="11">
        <v>40057</v>
      </c>
      <c r="N27057" s="7" t="s">
        <v>1265</v>
      </c>
      <c r="O27057" s="7" t="s">
        <v>267</v>
      </c>
      <c r="P27057" s="10">
        <v>2009</v>
      </c>
      <c r="Q27057" s="12">
        <v>41037</v>
      </c>
      <c r="R27057" s="12">
        <v>41037</v>
      </c>
    </row>
    <row r="27058" spans="1:18" x14ac:dyDescent="0.25">
      <c r="A27058" s="7" t="s">
        <v>93268</v>
      </c>
      <c r="B27058" s="7" t="s">
        <v>93269</v>
      </c>
      <c r="C27058" s="7" t="s">
        <v>93270</v>
      </c>
      <c r="D27058" s="7" t="s">
        <v>48258</v>
      </c>
      <c r="E27058" s="8" t="s">
        <v>5311</v>
      </c>
      <c r="F27058" s="8">
        <v>3500000</v>
      </c>
      <c r="G27058" s="7" t="s">
        <v>35</v>
      </c>
      <c r="H27058" s="7" t="s">
        <v>354</v>
      </c>
      <c r="I27058" s="9"/>
      <c r="J27058" s="7" t="s">
        <v>1140</v>
      </c>
      <c r="K27058" s="10" t="s">
        <v>1140</v>
      </c>
      <c r="L27058" s="7">
        <v>1</v>
      </c>
      <c r="M27058" s="11">
        <v>40909</v>
      </c>
      <c r="N27058" s="7" t="s">
        <v>111</v>
      </c>
      <c r="O27058" s="7" t="s">
        <v>112</v>
      </c>
      <c r="P27058" s="10">
        <v>2012</v>
      </c>
      <c r="Q27058" s="12">
        <v>41640</v>
      </c>
      <c r="R27058" s="12">
        <v>41640</v>
      </c>
    </row>
    <row r="27059" spans="1:18" x14ac:dyDescent="0.25">
      <c r="A27059" s="7" t="s">
        <v>93271</v>
      </c>
      <c r="B27059" s="7" t="s">
        <v>93272</v>
      </c>
      <c r="C27059" s="7" t="s">
        <v>93273</v>
      </c>
      <c r="D27059" s="7" t="s">
        <v>619</v>
      </c>
      <c r="E27059" s="8" t="s">
        <v>22</v>
      </c>
      <c r="F27059" s="8">
        <v>1111200</v>
      </c>
      <c r="G27059" s="7" t="s">
        <v>35</v>
      </c>
      <c r="H27059" s="7" t="s">
        <v>24</v>
      </c>
      <c r="I27059" s="9" t="s">
        <v>36</v>
      </c>
      <c r="J27059" s="7" t="s">
        <v>181</v>
      </c>
      <c r="K27059" s="10" t="s">
        <v>182</v>
      </c>
      <c r="L27059" s="7">
        <v>2</v>
      </c>
      <c r="Q27059" s="12">
        <v>40878</v>
      </c>
      <c r="R27059" s="12">
        <v>41054</v>
      </c>
    </row>
    <row r="27060" spans="1:18" x14ac:dyDescent="0.25">
      <c r="A27060" s="7" t="s">
        <v>93274</v>
      </c>
      <c r="B27060" s="7" t="s">
        <v>93275</v>
      </c>
      <c r="C27060" s="7" t="s">
        <v>93276</v>
      </c>
      <c r="F27060" s="8">
        <v>0</v>
      </c>
      <c r="G27060" s="7" t="s">
        <v>35</v>
      </c>
      <c r="H27060" s="7" t="s">
        <v>24</v>
      </c>
      <c r="I27060" s="9" t="s">
        <v>36</v>
      </c>
      <c r="J27060" s="7" t="s">
        <v>181</v>
      </c>
      <c r="K27060" s="10" t="s">
        <v>182</v>
      </c>
      <c r="L27060" s="7">
        <v>1</v>
      </c>
      <c r="M27060" s="11">
        <v>40909</v>
      </c>
      <c r="N27060" s="7" t="s">
        <v>111</v>
      </c>
      <c r="O27060" s="7" t="s">
        <v>112</v>
      </c>
      <c r="P27060" s="10">
        <v>2012</v>
      </c>
      <c r="Q27060" s="12">
        <v>41043</v>
      </c>
      <c r="R27060" s="12">
        <v>41043</v>
      </c>
    </row>
    <row r="27061" spans="1:18" x14ac:dyDescent="0.25">
      <c r="A27061" s="7" t="s">
        <v>93277</v>
      </c>
      <c r="B27061" s="7" t="s">
        <v>93278</v>
      </c>
      <c r="C27061" s="7" t="s">
        <v>93279</v>
      </c>
      <c r="D27061" s="7" t="s">
        <v>3067</v>
      </c>
      <c r="E27061" s="8" t="s">
        <v>2121</v>
      </c>
      <c r="F27061" s="8">
        <v>2800000</v>
      </c>
      <c r="G27061" s="7" t="s">
        <v>35</v>
      </c>
      <c r="H27061" s="7" t="s">
        <v>446</v>
      </c>
      <c r="I27061" s="9"/>
      <c r="J27061" s="7" t="s">
        <v>2375</v>
      </c>
      <c r="K27061" s="10" t="s">
        <v>2376</v>
      </c>
      <c r="L27061" s="7">
        <v>1</v>
      </c>
      <c r="M27061" s="11">
        <v>41485</v>
      </c>
      <c r="N27061" s="7" t="s">
        <v>257</v>
      </c>
      <c r="O27061" s="7" t="s">
        <v>258</v>
      </c>
      <c r="P27061" s="10">
        <v>2013</v>
      </c>
      <c r="Q27061" s="12">
        <v>41617</v>
      </c>
      <c r="R27061" s="12">
        <v>41617</v>
      </c>
    </row>
    <row r="27062" spans="1:18" x14ac:dyDescent="0.25">
      <c r="A27062" s="7" t="s">
        <v>93280</v>
      </c>
      <c r="B27062" s="7" t="s">
        <v>93281</v>
      </c>
      <c r="D27062" s="7" t="s">
        <v>68</v>
      </c>
      <c r="E27062" s="8" t="s">
        <v>69</v>
      </c>
      <c r="F27062" s="8">
        <v>4800000</v>
      </c>
      <c r="G27062" s="7" t="s">
        <v>35</v>
      </c>
      <c r="H27062" s="7" t="s">
        <v>52</v>
      </c>
      <c r="I27062" s="9"/>
      <c r="J27062" s="7" t="s">
        <v>5683</v>
      </c>
      <c r="K27062" s="10" t="s">
        <v>5683</v>
      </c>
      <c r="L27062" s="7">
        <v>1</v>
      </c>
      <c r="M27062" s="11">
        <v>36892</v>
      </c>
      <c r="N27062" s="7" t="s">
        <v>154</v>
      </c>
      <c r="O27062" s="7" t="s">
        <v>155</v>
      </c>
      <c r="P27062" s="10">
        <v>2001</v>
      </c>
      <c r="Q27062" s="12">
        <v>38985</v>
      </c>
      <c r="R27062" s="12">
        <v>38985</v>
      </c>
    </row>
    <row r="27063" spans="1:18" x14ac:dyDescent="0.25">
      <c r="A27063" s="7" t="s">
        <v>93282</v>
      </c>
      <c r="B27063" s="7" t="s">
        <v>93283</v>
      </c>
      <c r="C27063" s="7" t="s">
        <v>93284</v>
      </c>
      <c r="D27063" s="7" t="s">
        <v>68</v>
      </c>
      <c r="E27063" s="8" t="s">
        <v>69</v>
      </c>
      <c r="F27063" s="8">
        <v>12000000</v>
      </c>
      <c r="G27063" s="7" t="s">
        <v>35</v>
      </c>
      <c r="H27063" s="7" t="s">
        <v>24</v>
      </c>
      <c r="I27063" s="9" t="s">
        <v>36</v>
      </c>
      <c r="J27063" s="7" t="s">
        <v>181</v>
      </c>
      <c r="K27063" s="10" t="s">
        <v>1537</v>
      </c>
      <c r="L27063" s="7">
        <v>2</v>
      </c>
      <c r="M27063" s="11">
        <v>37622</v>
      </c>
      <c r="N27063" s="7" t="s">
        <v>814</v>
      </c>
      <c r="O27063" s="7" t="s">
        <v>815</v>
      </c>
      <c r="P27063" s="10">
        <v>2003</v>
      </c>
      <c r="Q27063" s="12">
        <v>39057</v>
      </c>
      <c r="R27063" s="12">
        <v>40583</v>
      </c>
    </row>
    <row r="27064" spans="1:18" x14ac:dyDescent="0.25">
      <c r="A27064" s="7" t="s">
        <v>93285</v>
      </c>
      <c r="B27064" s="7" t="s">
        <v>93286</v>
      </c>
      <c r="C27064" s="7" t="s">
        <v>93287</v>
      </c>
      <c r="D27064" s="7" t="s">
        <v>625</v>
      </c>
      <c r="E27064" s="8" t="s">
        <v>323</v>
      </c>
      <c r="F27064" s="8">
        <v>6000000</v>
      </c>
      <c r="G27064" s="7" t="s">
        <v>35</v>
      </c>
      <c r="H27064" s="7" t="s">
        <v>24</v>
      </c>
      <c r="I27064" s="9" t="s">
        <v>36</v>
      </c>
      <c r="J27064" s="7" t="s">
        <v>181</v>
      </c>
      <c r="K27064" s="10" t="s">
        <v>1537</v>
      </c>
      <c r="L27064" s="7">
        <v>2</v>
      </c>
      <c r="Q27064" s="12">
        <v>39014</v>
      </c>
      <c r="R27064" s="12">
        <v>39104</v>
      </c>
    </row>
    <row r="27065" spans="1:18" x14ac:dyDescent="0.25">
      <c r="A27065" s="7" t="s">
        <v>93288</v>
      </c>
      <c r="B27065" s="7" t="s">
        <v>93289</v>
      </c>
      <c r="C27065" s="7" t="s">
        <v>93290</v>
      </c>
      <c r="D27065" s="7" t="s">
        <v>68</v>
      </c>
      <c r="E27065" s="8" t="s">
        <v>69</v>
      </c>
      <c r="F27065" s="8">
        <v>2000000</v>
      </c>
      <c r="G27065" s="7" t="s">
        <v>35</v>
      </c>
      <c r="I27065" s="9"/>
      <c r="J27065" s="7"/>
      <c r="L27065" s="7">
        <v>1</v>
      </c>
      <c r="Q27065" s="12">
        <v>39535</v>
      </c>
      <c r="R27065" s="12">
        <v>39535</v>
      </c>
    </row>
    <row r="27066" spans="1:18" x14ac:dyDescent="0.25">
      <c r="A27066" s="7" t="s">
        <v>93291</v>
      </c>
      <c r="B27066" s="7" t="s">
        <v>93292</v>
      </c>
      <c r="C27066" s="7" t="s">
        <v>93293</v>
      </c>
      <c r="D27066" s="7" t="s">
        <v>625</v>
      </c>
      <c r="E27066" s="8" t="s">
        <v>323</v>
      </c>
      <c r="F27066" s="8">
        <v>11750000</v>
      </c>
      <c r="H27066" s="7" t="s">
        <v>264</v>
      </c>
      <c r="I27066" s="9"/>
      <c r="J27066" s="7" t="s">
        <v>265</v>
      </c>
      <c r="K27066" s="10" t="s">
        <v>265</v>
      </c>
      <c r="L27066" s="7">
        <v>1</v>
      </c>
      <c r="M27066" s="11">
        <v>39814</v>
      </c>
      <c r="N27066" s="7" t="s">
        <v>171</v>
      </c>
      <c r="O27066" s="7" t="s">
        <v>172</v>
      </c>
      <c r="P27066" s="10">
        <v>2009</v>
      </c>
      <c r="Q27066" s="12">
        <v>41724</v>
      </c>
      <c r="R27066" s="12">
        <v>41724</v>
      </c>
    </row>
    <row r="27067" spans="1:18" x14ac:dyDescent="0.25">
      <c r="A27067" s="7" t="s">
        <v>93294</v>
      </c>
      <c r="B27067" s="7" t="s">
        <v>93295</v>
      </c>
      <c r="C27067" s="7" t="s">
        <v>93296</v>
      </c>
      <c r="D27067" s="7" t="s">
        <v>11320</v>
      </c>
      <c r="E27067" s="8" t="s">
        <v>2825</v>
      </c>
      <c r="F27067" s="8">
        <v>718350</v>
      </c>
      <c r="G27067" s="7" t="s">
        <v>35</v>
      </c>
      <c r="H27067" s="7" t="s">
        <v>176</v>
      </c>
      <c r="I27067" s="9"/>
      <c r="J27067" s="7" t="s">
        <v>177</v>
      </c>
      <c r="K27067" s="10" t="s">
        <v>177</v>
      </c>
      <c r="L27067" s="7">
        <v>1</v>
      </c>
      <c r="M27067" s="11">
        <v>40133</v>
      </c>
      <c r="N27067" s="7" t="s">
        <v>1250</v>
      </c>
      <c r="O27067" s="7" t="s">
        <v>668</v>
      </c>
      <c r="P27067" s="10">
        <v>2009</v>
      </c>
      <c r="Q27067" s="12">
        <v>40765</v>
      </c>
      <c r="R27067" s="12">
        <v>40765</v>
      </c>
    </row>
    <row r="27068" spans="1:18" x14ac:dyDescent="0.25">
      <c r="A27068" s="7" t="s">
        <v>93297</v>
      </c>
      <c r="B27068" s="7" t="s">
        <v>93298</v>
      </c>
      <c r="C27068" s="7" t="s">
        <v>93299</v>
      </c>
      <c r="D27068" s="7" t="s">
        <v>625</v>
      </c>
      <c r="E27068" s="8" t="s">
        <v>323</v>
      </c>
      <c r="F27068" s="8">
        <v>750000</v>
      </c>
      <c r="G27068" s="7" t="s">
        <v>35</v>
      </c>
      <c r="H27068" s="7" t="s">
        <v>24</v>
      </c>
      <c r="I27068" s="9" t="s">
        <v>188</v>
      </c>
      <c r="J27068" s="7" t="s">
        <v>189</v>
      </c>
      <c r="K27068" s="10" t="s">
        <v>65800</v>
      </c>
      <c r="L27068" s="7">
        <v>2</v>
      </c>
      <c r="M27068" s="11">
        <v>40817</v>
      </c>
      <c r="N27068" s="7" t="s">
        <v>73</v>
      </c>
      <c r="O27068" s="7" t="s">
        <v>74</v>
      </c>
      <c r="P27068" s="10">
        <v>2011</v>
      </c>
      <c r="Q27068" s="12">
        <v>41374</v>
      </c>
      <c r="R27068" s="12">
        <v>41374</v>
      </c>
    </row>
    <row r="27069" spans="1:18" x14ac:dyDescent="0.25">
      <c r="A27069" s="7" t="s">
        <v>93300</v>
      </c>
      <c r="B27069" s="7" t="s">
        <v>93301</v>
      </c>
      <c r="C27069" s="7" t="s">
        <v>93302</v>
      </c>
      <c r="D27069" s="7" t="s">
        <v>625</v>
      </c>
      <c r="E27069" s="8" t="s">
        <v>323</v>
      </c>
      <c r="F27069" s="8">
        <v>0</v>
      </c>
      <c r="G27069" s="7" t="s">
        <v>35</v>
      </c>
      <c r="H27069" s="7" t="s">
        <v>1347</v>
      </c>
      <c r="I27069" s="9"/>
      <c r="J27069" s="7" t="s">
        <v>1881</v>
      </c>
      <c r="L27069" s="7">
        <v>1</v>
      </c>
      <c r="M27069" s="11">
        <v>37175</v>
      </c>
      <c r="N27069" s="7" t="s">
        <v>9588</v>
      </c>
      <c r="O27069" s="7" t="s">
        <v>9589</v>
      </c>
      <c r="P27069" s="10">
        <v>2001</v>
      </c>
      <c r="Q27069" s="12">
        <v>38961</v>
      </c>
      <c r="R27069" s="12">
        <v>38961</v>
      </c>
    </row>
    <row r="27070" spans="1:18" x14ac:dyDescent="0.25">
      <c r="A27070" s="7" t="s">
        <v>93303</v>
      </c>
      <c r="B27070" s="7" t="s">
        <v>93304</v>
      </c>
      <c r="C27070" s="7" t="s">
        <v>93305</v>
      </c>
      <c r="D27070" s="7" t="s">
        <v>93306</v>
      </c>
      <c r="E27070" s="8" t="s">
        <v>93307</v>
      </c>
      <c r="F27070" s="8">
        <v>400000</v>
      </c>
      <c r="G27070" s="7" t="s">
        <v>35</v>
      </c>
      <c r="H27070" s="7" t="s">
        <v>24</v>
      </c>
      <c r="I27070" s="9" t="s">
        <v>620</v>
      </c>
      <c r="J27070" s="7" t="s">
        <v>621</v>
      </c>
      <c r="K27070" s="10" t="s">
        <v>621</v>
      </c>
      <c r="L27070" s="7">
        <v>2</v>
      </c>
      <c r="M27070" s="11">
        <v>40452</v>
      </c>
      <c r="N27070" s="7" t="s">
        <v>1799</v>
      </c>
      <c r="O27070" s="7" t="s">
        <v>199</v>
      </c>
      <c r="P27070" s="10">
        <v>2010</v>
      </c>
      <c r="Q27070" s="12">
        <v>41490</v>
      </c>
      <c r="R27070" s="12">
        <v>41877</v>
      </c>
    </row>
    <row r="27071" spans="1:18" x14ac:dyDescent="0.25">
      <c r="A27071" s="7" t="s">
        <v>93308</v>
      </c>
      <c r="B27071" s="7" t="s">
        <v>93309</v>
      </c>
      <c r="C27071" s="7" t="s">
        <v>93310</v>
      </c>
      <c r="D27071" s="7" t="s">
        <v>405</v>
      </c>
      <c r="E27071" s="8" t="s">
        <v>386</v>
      </c>
      <c r="F27071" s="8">
        <v>0</v>
      </c>
      <c r="G27071" s="7" t="s">
        <v>35</v>
      </c>
      <c r="H27071" s="7" t="s">
        <v>24</v>
      </c>
      <c r="I27071" s="9" t="s">
        <v>1043</v>
      </c>
      <c r="J27071" s="7" t="s">
        <v>1044</v>
      </c>
      <c r="K27071" s="10" t="s">
        <v>1119</v>
      </c>
      <c r="L27071" s="7">
        <v>1</v>
      </c>
      <c r="Q27071" s="12">
        <v>41550</v>
      </c>
      <c r="R27071" s="12">
        <v>41550</v>
      </c>
    </row>
    <row r="27072" spans="1:18" x14ac:dyDescent="0.25">
      <c r="A27072" s="7" t="s">
        <v>93311</v>
      </c>
      <c r="B27072" s="7" t="s">
        <v>93312</v>
      </c>
      <c r="C27072" s="7" t="s">
        <v>93313</v>
      </c>
      <c r="D27072" s="7" t="s">
        <v>33</v>
      </c>
      <c r="E27072" s="8" t="s">
        <v>34</v>
      </c>
      <c r="F27072" s="8">
        <v>100000</v>
      </c>
      <c r="G27072" s="7" t="s">
        <v>35</v>
      </c>
      <c r="H27072" s="7" t="s">
        <v>446</v>
      </c>
      <c r="I27072" s="9"/>
      <c r="J27072" s="7" t="s">
        <v>447</v>
      </c>
      <c r="K27072" s="10" t="s">
        <v>447</v>
      </c>
      <c r="L27072" s="7">
        <v>1</v>
      </c>
      <c r="M27072" s="11">
        <v>41395</v>
      </c>
      <c r="N27072" s="7" t="s">
        <v>3449</v>
      </c>
      <c r="O27072" s="7" t="s">
        <v>412</v>
      </c>
      <c r="P27072" s="10">
        <v>2013</v>
      </c>
      <c r="Q27072" s="12">
        <v>41365</v>
      </c>
      <c r="R27072" s="12">
        <v>41365</v>
      </c>
    </row>
    <row r="27073" spans="1:18" x14ac:dyDescent="0.25">
      <c r="A27073" s="7" t="s">
        <v>93314</v>
      </c>
      <c r="B27073" s="7" t="s">
        <v>93315</v>
      </c>
      <c r="C27073" s="7" t="s">
        <v>93316</v>
      </c>
      <c r="D27073" s="7" t="s">
        <v>93317</v>
      </c>
      <c r="E27073" s="8" t="s">
        <v>1665</v>
      </c>
      <c r="F27073" s="8">
        <v>0</v>
      </c>
      <c r="G27073" s="7" t="s">
        <v>35</v>
      </c>
      <c r="H27073" s="7" t="s">
        <v>24</v>
      </c>
      <c r="I27073" s="9" t="s">
        <v>36</v>
      </c>
      <c r="J27073" s="7" t="s">
        <v>181</v>
      </c>
      <c r="K27073" s="10" t="s">
        <v>794</v>
      </c>
      <c r="L27073" s="7">
        <v>1</v>
      </c>
      <c r="M27073" s="11">
        <v>41000</v>
      </c>
      <c r="N27073" s="7" t="s">
        <v>820</v>
      </c>
      <c r="O27073" s="7" t="s">
        <v>29</v>
      </c>
      <c r="P27073" s="10">
        <v>2012</v>
      </c>
      <c r="Q27073" s="12">
        <v>41122</v>
      </c>
      <c r="R27073" s="12">
        <v>41122</v>
      </c>
    </row>
    <row r="27074" spans="1:18" x14ac:dyDescent="0.25">
      <c r="A27074" s="7" t="s">
        <v>93318</v>
      </c>
      <c r="B27074" s="7" t="s">
        <v>93319</v>
      </c>
      <c r="C27074" s="7" t="s">
        <v>93320</v>
      </c>
      <c r="D27074" s="7" t="s">
        <v>625</v>
      </c>
      <c r="E27074" s="8" t="s">
        <v>323</v>
      </c>
      <c r="F27074" s="8">
        <v>147584247</v>
      </c>
      <c r="G27074" s="7" t="s">
        <v>35</v>
      </c>
      <c r="H27074" s="7" t="s">
        <v>24</v>
      </c>
      <c r="I27074" s="9" t="s">
        <v>36</v>
      </c>
      <c r="J27074" s="7" t="s">
        <v>181</v>
      </c>
      <c r="K27074" s="10" t="s">
        <v>695</v>
      </c>
      <c r="L27074" s="7">
        <v>5</v>
      </c>
      <c r="M27074" s="11">
        <v>39083</v>
      </c>
      <c r="N27074" s="7" t="s">
        <v>88</v>
      </c>
      <c r="O27074" s="7" t="s">
        <v>89</v>
      </c>
      <c r="P27074" s="10">
        <v>2007</v>
      </c>
      <c r="Q27074" s="12">
        <v>40038</v>
      </c>
      <c r="R27074" s="12">
        <v>41515</v>
      </c>
    </row>
    <row r="27075" spans="1:18" x14ac:dyDescent="0.25">
      <c r="A27075" s="7" t="s">
        <v>93321</v>
      </c>
      <c r="B27075" s="7" t="s">
        <v>93322</v>
      </c>
      <c r="C27075" s="7" t="s">
        <v>93323</v>
      </c>
      <c r="D27075" s="7" t="s">
        <v>11022</v>
      </c>
      <c r="E27075" s="8" t="s">
        <v>10332</v>
      </c>
      <c r="F27075" s="8">
        <v>2962730</v>
      </c>
      <c r="H27075" s="7" t="s">
        <v>24</v>
      </c>
      <c r="I27075" s="9" t="s">
        <v>620</v>
      </c>
      <c r="J27075" s="7" t="s">
        <v>621</v>
      </c>
      <c r="K27075" s="10" t="s">
        <v>621</v>
      </c>
      <c r="L27075" s="7">
        <v>1</v>
      </c>
      <c r="M27075" s="11">
        <v>40544</v>
      </c>
      <c r="N27075" s="7" t="s">
        <v>537</v>
      </c>
      <c r="O27075" s="7" t="s">
        <v>505</v>
      </c>
      <c r="P27075" s="10">
        <v>2011</v>
      </c>
      <c r="Q27075" s="12">
        <v>41393</v>
      </c>
      <c r="R27075" s="12">
        <v>41393</v>
      </c>
    </row>
    <row r="27076" spans="1:18" x14ac:dyDescent="0.25">
      <c r="A27076" s="7" t="s">
        <v>93324</v>
      </c>
      <c r="B27076" s="7" t="s">
        <v>93325</v>
      </c>
      <c r="C27076" s="7" t="s">
        <v>93326</v>
      </c>
      <c r="D27076" s="7" t="s">
        <v>68</v>
      </c>
      <c r="E27076" s="8" t="s">
        <v>69</v>
      </c>
      <c r="F27076" s="8">
        <v>350000</v>
      </c>
      <c r="G27076" s="7" t="s">
        <v>35</v>
      </c>
      <c r="H27076" s="7" t="s">
        <v>24</v>
      </c>
      <c r="I27076" s="9" t="s">
        <v>36</v>
      </c>
      <c r="J27076" s="7" t="s">
        <v>1162</v>
      </c>
      <c r="K27076" s="10" t="s">
        <v>1162</v>
      </c>
      <c r="L27076" s="7">
        <v>1</v>
      </c>
      <c r="M27076" s="11">
        <v>40909</v>
      </c>
      <c r="N27076" s="7" t="s">
        <v>111</v>
      </c>
      <c r="O27076" s="7" t="s">
        <v>112</v>
      </c>
      <c r="P27076" s="10">
        <v>2012</v>
      </c>
      <c r="Q27076" s="12">
        <v>41586</v>
      </c>
      <c r="R27076" s="12">
        <v>41586</v>
      </c>
    </row>
    <row r="27077" spans="1:18" x14ac:dyDescent="0.25">
      <c r="A27077" s="7" t="s">
        <v>93327</v>
      </c>
      <c r="B27077" s="7" t="s">
        <v>93328</v>
      </c>
      <c r="D27077" s="7" t="s">
        <v>93329</v>
      </c>
      <c r="E27077" s="8" t="s">
        <v>137</v>
      </c>
      <c r="F27077" s="8">
        <v>18000000</v>
      </c>
      <c r="G27077" s="7" t="s">
        <v>35</v>
      </c>
      <c r="H27077" s="7" t="s">
        <v>24</v>
      </c>
      <c r="I27077" s="9" t="s">
        <v>129</v>
      </c>
      <c r="J27077" s="7" t="s">
        <v>2345</v>
      </c>
      <c r="K27077" s="10" t="s">
        <v>93330</v>
      </c>
      <c r="L27077" s="7">
        <v>1</v>
      </c>
      <c r="M27077" s="11">
        <v>39448</v>
      </c>
      <c r="N27077" s="7" t="s">
        <v>164</v>
      </c>
      <c r="O27077" s="7" t="s">
        <v>165</v>
      </c>
      <c r="P27077" s="10">
        <v>2008</v>
      </c>
      <c r="Q27077" s="12">
        <v>40695</v>
      </c>
      <c r="R27077" s="12">
        <v>40695</v>
      </c>
    </row>
    <row r="27078" spans="1:18" x14ac:dyDescent="0.25">
      <c r="A27078" s="7" t="s">
        <v>93331</v>
      </c>
      <c r="B27078" s="7" t="s">
        <v>93332</v>
      </c>
      <c r="C27078" s="7" t="s">
        <v>93333</v>
      </c>
      <c r="D27078" s="7" t="s">
        <v>93334</v>
      </c>
      <c r="E27078" s="8" t="s">
        <v>15400</v>
      </c>
      <c r="F27078" s="8">
        <v>5000000</v>
      </c>
      <c r="G27078" s="7" t="s">
        <v>35</v>
      </c>
      <c r="H27078" s="7" t="s">
        <v>680</v>
      </c>
      <c r="I27078" s="9"/>
      <c r="J27078" s="7" t="s">
        <v>681</v>
      </c>
      <c r="K27078" s="10" t="s">
        <v>807</v>
      </c>
      <c r="L27078" s="7">
        <v>1</v>
      </c>
      <c r="M27078" s="11">
        <v>37987</v>
      </c>
      <c r="N27078" s="7" t="s">
        <v>424</v>
      </c>
      <c r="O27078" s="7" t="s">
        <v>425</v>
      </c>
      <c r="P27078" s="10">
        <v>2004</v>
      </c>
      <c r="Q27078" s="12">
        <v>40234</v>
      </c>
      <c r="R27078" s="12">
        <v>40234</v>
      </c>
    </row>
    <row r="27079" spans="1:18" x14ac:dyDescent="0.25">
      <c r="A27079" s="7" t="s">
        <v>93335</v>
      </c>
      <c r="B27079" s="7" t="s">
        <v>93336</v>
      </c>
      <c r="C27079" s="7" t="s">
        <v>93337</v>
      </c>
      <c r="D27079" s="7" t="s">
        <v>93338</v>
      </c>
      <c r="E27079" s="8" t="s">
        <v>1145</v>
      </c>
      <c r="F27079" s="8">
        <v>947228</v>
      </c>
      <c r="G27079" s="7" t="s">
        <v>35</v>
      </c>
      <c r="H27079" s="7" t="s">
        <v>24</v>
      </c>
      <c r="I27079" s="9" t="s">
        <v>70</v>
      </c>
      <c r="J27079" s="7" t="s">
        <v>576</v>
      </c>
      <c r="K27079" s="10" t="s">
        <v>576</v>
      </c>
      <c r="L27079" s="7">
        <v>2</v>
      </c>
      <c r="M27079" s="11">
        <v>41030</v>
      </c>
      <c r="N27079" s="7" t="s">
        <v>1953</v>
      </c>
      <c r="O27079" s="7" t="s">
        <v>29</v>
      </c>
      <c r="P27079" s="10">
        <v>2012</v>
      </c>
      <c r="Q27079" s="12">
        <v>41781</v>
      </c>
      <c r="R27079" s="12">
        <v>41810</v>
      </c>
    </row>
    <row r="27080" spans="1:18" x14ac:dyDescent="0.25">
      <c r="A27080" s="7" t="s">
        <v>93339</v>
      </c>
      <c r="B27080" s="7" t="s">
        <v>93340</v>
      </c>
      <c r="C27080" s="7" t="s">
        <v>93341</v>
      </c>
      <c r="D27080" s="7" t="s">
        <v>12341</v>
      </c>
      <c r="E27080" s="8" t="s">
        <v>2220</v>
      </c>
      <c r="F27080" s="8">
        <v>220000</v>
      </c>
      <c r="G27080" s="7" t="s">
        <v>35</v>
      </c>
      <c r="H27080" s="7" t="s">
        <v>1638</v>
      </c>
      <c r="I27080" s="9"/>
      <c r="J27080" s="7" t="s">
        <v>1639</v>
      </c>
      <c r="K27080" s="10" t="s">
        <v>1639</v>
      </c>
      <c r="L27080" s="7">
        <v>1</v>
      </c>
      <c r="M27080" s="11">
        <v>39238</v>
      </c>
      <c r="N27080" s="7" t="s">
        <v>8416</v>
      </c>
      <c r="O27080" s="7" t="s">
        <v>2756</v>
      </c>
      <c r="P27080" s="10">
        <v>2007</v>
      </c>
      <c r="Q27080" s="12">
        <v>41163</v>
      </c>
      <c r="R27080" s="12">
        <v>41163</v>
      </c>
    </row>
    <row r="27081" spans="1:18" x14ac:dyDescent="0.25">
      <c r="A27081" s="7" t="s">
        <v>93342</v>
      </c>
      <c r="B27081" s="7" t="s">
        <v>93343</v>
      </c>
      <c r="C27081" s="7" t="s">
        <v>93344</v>
      </c>
      <c r="D27081" s="7" t="s">
        <v>625</v>
      </c>
      <c r="E27081" s="8" t="s">
        <v>323</v>
      </c>
      <c r="F27081" s="8">
        <v>2065000</v>
      </c>
      <c r="G27081" s="7" t="s">
        <v>35</v>
      </c>
      <c r="H27081" s="7" t="s">
        <v>24</v>
      </c>
      <c r="I27081" s="9" t="s">
        <v>129</v>
      </c>
      <c r="J27081" s="7" t="s">
        <v>130</v>
      </c>
      <c r="K27081" s="10" t="s">
        <v>93345</v>
      </c>
      <c r="L27081" s="7">
        <v>2</v>
      </c>
      <c r="M27081" s="11">
        <v>40544</v>
      </c>
      <c r="N27081" s="7" t="s">
        <v>537</v>
      </c>
      <c r="O27081" s="7" t="s">
        <v>505</v>
      </c>
      <c r="P27081" s="10">
        <v>2011</v>
      </c>
      <c r="Q27081" s="12">
        <v>40725</v>
      </c>
      <c r="R27081" s="12">
        <v>41365</v>
      </c>
    </row>
    <row r="27082" spans="1:18" x14ac:dyDescent="0.25">
      <c r="A27082" s="7" t="s">
        <v>93346</v>
      </c>
      <c r="B27082" s="7" t="s">
        <v>93347</v>
      </c>
      <c r="D27082" s="7" t="s">
        <v>2573</v>
      </c>
      <c r="E27082" s="8" t="s">
        <v>1744</v>
      </c>
      <c r="F27082" s="8">
        <v>0</v>
      </c>
      <c r="G27082" s="7" t="s">
        <v>35</v>
      </c>
      <c r="H27082" s="7" t="s">
        <v>24</v>
      </c>
      <c r="I27082" s="9" t="s">
        <v>129</v>
      </c>
      <c r="J27082" s="7" t="s">
        <v>4930</v>
      </c>
      <c r="K27082" s="10" t="s">
        <v>93348</v>
      </c>
      <c r="L27082" s="7">
        <v>1</v>
      </c>
      <c r="M27082" s="11">
        <v>40823</v>
      </c>
      <c r="N27082" s="7" t="s">
        <v>73</v>
      </c>
      <c r="O27082" s="7" t="s">
        <v>74</v>
      </c>
      <c r="P27082" s="10">
        <v>2011</v>
      </c>
      <c r="Q27082" s="12">
        <v>40840</v>
      </c>
      <c r="R27082" s="12">
        <v>40840</v>
      </c>
    </row>
    <row r="27083" spans="1:18" x14ac:dyDescent="0.25">
      <c r="A27083" s="7" t="s">
        <v>93349</v>
      </c>
      <c r="B27083" s="7" t="s">
        <v>93350</v>
      </c>
      <c r="C27083" s="7" t="s">
        <v>93351</v>
      </c>
      <c r="D27083" s="7" t="s">
        <v>93352</v>
      </c>
      <c r="E27083" s="8" t="s">
        <v>69</v>
      </c>
      <c r="F27083" s="8">
        <v>145390</v>
      </c>
      <c r="G27083" s="7" t="s">
        <v>35</v>
      </c>
      <c r="H27083" s="7" t="s">
        <v>176</v>
      </c>
      <c r="I27083" s="9"/>
      <c r="J27083" s="7" t="s">
        <v>177</v>
      </c>
      <c r="K27083" s="10" t="s">
        <v>177</v>
      </c>
      <c r="L27083" s="7">
        <v>2</v>
      </c>
      <c r="M27083" s="11">
        <v>40130</v>
      </c>
      <c r="N27083" s="7" t="s">
        <v>1250</v>
      </c>
      <c r="O27083" s="7" t="s">
        <v>668</v>
      </c>
      <c r="P27083" s="10">
        <v>2009</v>
      </c>
      <c r="Q27083" s="12">
        <v>40087</v>
      </c>
      <c r="R27083" s="12">
        <v>40542</v>
      </c>
    </row>
    <row r="27084" spans="1:18" x14ac:dyDescent="0.25">
      <c r="A27084" s="7" t="s">
        <v>93353</v>
      </c>
      <c r="B27084" s="7" t="s">
        <v>93354</v>
      </c>
      <c r="C27084" s="7" t="s">
        <v>93355</v>
      </c>
      <c r="D27084" s="7" t="s">
        <v>908</v>
      </c>
      <c r="E27084" s="8" t="s">
        <v>909</v>
      </c>
      <c r="F27084" s="8">
        <v>0</v>
      </c>
      <c r="G27084" s="7" t="s">
        <v>35</v>
      </c>
      <c r="H27084" s="7" t="s">
        <v>24</v>
      </c>
      <c r="I27084" s="9" t="s">
        <v>36</v>
      </c>
      <c r="J27084" s="7" t="s">
        <v>37</v>
      </c>
      <c r="K27084" s="10" t="s">
        <v>37</v>
      </c>
      <c r="L27084" s="7">
        <v>1</v>
      </c>
      <c r="M27084" s="11">
        <v>36161</v>
      </c>
      <c r="N27084" s="7" t="s">
        <v>1066</v>
      </c>
      <c r="O27084" s="7" t="s">
        <v>1067</v>
      </c>
      <c r="P27084" s="10">
        <v>1999</v>
      </c>
      <c r="Q27084" s="12">
        <v>39365</v>
      </c>
      <c r="R27084" s="12">
        <v>39365</v>
      </c>
    </row>
    <row r="27085" spans="1:18" x14ac:dyDescent="0.25">
      <c r="A27085" s="7" t="s">
        <v>93356</v>
      </c>
      <c r="B27085" s="7" t="s">
        <v>93357</v>
      </c>
      <c r="C27085" s="7" t="s">
        <v>93358</v>
      </c>
      <c r="D27085" s="7" t="s">
        <v>296</v>
      </c>
      <c r="E27085" s="8" t="s">
        <v>297</v>
      </c>
      <c r="F27085" s="8">
        <v>3076171</v>
      </c>
      <c r="G27085" s="7" t="s">
        <v>35</v>
      </c>
      <c r="H27085" s="7" t="s">
        <v>205</v>
      </c>
      <c r="I27085" s="9"/>
      <c r="J27085" s="7" t="s">
        <v>206</v>
      </c>
      <c r="K27085" s="10" t="s">
        <v>206</v>
      </c>
      <c r="L27085" s="7">
        <v>1</v>
      </c>
      <c r="M27085" s="11">
        <v>38353</v>
      </c>
      <c r="N27085" s="7" t="s">
        <v>435</v>
      </c>
      <c r="O27085" s="7" t="s">
        <v>436</v>
      </c>
      <c r="P27085" s="10">
        <v>2005</v>
      </c>
      <c r="Q27085" s="12">
        <v>39814</v>
      </c>
      <c r="R27085" s="12">
        <v>39814</v>
      </c>
    </row>
    <row r="27086" spans="1:18" x14ac:dyDescent="0.25">
      <c r="A27086" s="7" t="s">
        <v>93359</v>
      </c>
      <c r="B27086" s="7" t="s">
        <v>93360</v>
      </c>
      <c r="C27086" s="7" t="s">
        <v>93361</v>
      </c>
      <c r="D27086" s="7" t="s">
        <v>93362</v>
      </c>
      <c r="E27086" s="8" t="s">
        <v>1557</v>
      </c>
      <c r="F27086" s="8">
        <v>100000</v>
      </c>
      <c r="G27086" s="7" t="s">
        <v>35</v>
      </c>
      <c r="H27086" s="7" t="s">
        <v>24</v>
      </c>
      <c r="I27086" s="9" t="s">
        <v>60</v>
      </c>
      <c r="J27086" s="7" t="s">
        <v>61</v>
      </c>
      <c r="K27086" s="10" t="s">
        <v>61</v>
      </c>
      <c r="L27086" s="7">
        <v>1</v>
      </c>
      <c r="M27086" s="11">
        <v>40547</v>
      </c>
      <c r="N27086" s="7" t="s">
        <v>537</v>
      </c>
      <c r="O27086" s="7" t="s">
        <v>505</v>
      </c>
      <c r="P27086" s="10">
        <v>2011</v>
      </c>
      <c r="Q27086" s="12">
        <v>40544</v>
      </c>
      <c r="R27086" s="12">
        <v>40544</v>
      </c>
    </row>
    <row r="27087" spans="1:18" x14ac:dyDescent="0.25">
      <c r="A27087" s="7" t="s">
        <v>93363</v>
      </c>
      <c r="B27087" s="7" t="s">
        <v>93364</v>
      </c>
      <c r="C27087" s="7" t="s">
        <v>93365</v>
      </c>
      <c r="D27087" s="7" t="s">
        <v>68</v>
      </c>
      <c r="E27087" s="8" t="s">
        <v>69</v>
      </c>
      <c r="F27087" s="8">
        <v>115000</v>
      </c>
      <c r="G27087" s="7" t="s">
        <v>35</v>
      </c>
      <c r="H27087" s="7" t="s">
        <v>24</v>
      </c>
      <c r="I27087" s="9" t="s">
        <v>1166</v>
      </c>
      <c r="J27087" s="7" t="s">
        <v>1167</v>
      </c>
      <c r="K27087" s="10" t="s">
        <v>1167</v>
      </c>
      <c r="L27087" s="7">
        <v>1</v>
      </c>
      <c r="Q27087" s="12">
        <v>39961</v>
      </c>
      <c r="R27087" s="12">
        <v>39961</v>
      </c>
    </row>
    <row r="27088" spans="1:18" x14ac:dyDescent="0.25">
      <c r="A27088" s="7" t="s">
        <v>93366</v>
      </c>
      <c r="B27088" s="7" t="s">
        <v>93367</v>
      </c>
      <c r="C27088" s="7" t="s">
        <v>93368</v>
      </c>
      <c r="D27088" s="7" t="s">
        <v>68</v>
      </c>
      <c r="E27088" s="8" t="s">
        <v>69</v>
      </c>
      <c r="F27088" s="8">
        <v>250000</v>
      </c>
      <c r="G27088" s="7" t="s">
        <v>23</v>
      </c>
      <c r="I27088" s="9"/>
      <c r="J27088" s="7"/>
      <c r="L27088" s="7">
        <v>1</v>
      </c>
      <c r="Q27088" s="12">
        <v>40830</v>
      </c>
      <c r="R27088" s="12">
        <v>40830</v>
      </c>
    </row>
    <row r="27089" spans="1:18" x14ac:dyDescent="0.25">
      <c r="A27089" s="7" t="s">
        <v>93369</v>
      </c>
      <c r="B27089" s="7" t="s">
        <v>93370</v>
      </c>
      <c r="C27089" s="7" t="s">
        <v>93371</v>
      </c>
      <c r="D27089" s="7" t="s">
        <v>93372</v>
      </c>
      <c r="E27089" s="8" t="s">
        <v>13840</v>
      </c>
      <c r="F27089" s="8">
        <v>15000000</v>
      </c>
      <c r="G27089" s="7" t="s">
        <v>35</v>
      </c>
      <c r="H27089" s="7" t="s">
        <v>24</v>
      </c>
      <c r="I27089" s="9" t="s">
        <v>1321</v>
      </c>
      <c r="J27089" s="7" t="s">
        <v>613</v>
      </c>
      <c r="K27089" s="10" t="s">
        <v>6762</v>
      </c>
      <c r="L27089" s="7">
        <v>2</v>
      </c>
      <c r="M27089" s="11">
        <v>38626</v>
      </c>
      <c r="N27089" s="7" t="s">
        <v>12394</v>
      </c>
      <c r="O27089" s="7" t="s">
        <v>4101</v>
      </c>
      <c r="P27089" s="10">
        <v>2005</v>
      </c>
      <c r="Q27089" s="12">
        <v>39429</v>
      </c>
      <c r="R27089" s="12">
        <v>41085</v>
      </c>
    </row>
    <row r="27090" spans="1:18" x14ac:dyDescent="0.25">
      <c r="A27090" s="7" t="s">
        <v>93373</v>
      </c>
      <c r="B27090" s="7" t="s">
        <v>93374</v>
      </c>
      <c r="C27090" s="7" t="s">
        <v>93375</v>
      </c>
      <c r="D27090" s="7" t="s">
        <v>93376</v>
      </c>
      <c r="E27090" s="8" t="s">
        <v>323</v>
      </c>
      <c r="F27090" s="8">
        <v>3130473</v>
      </c>
      <c r="G27090" s="7" t="s">
        <v>35</v>
      </c>
      <c r="H27090" s="7" t="s">
        <v>24</v>
      </c>
      <c r="I27090" s="9" t="s">
        <v>782</v>
      </c>
      <c r="J27090" s="7" t="s">
        <v>783</v>
      </c>
      <c r="K27090" s="10" t="s">
        <v>783</v>
      </c>
      <c r="L27090" s="7">
        <v>5</v>
      </c>
      <c r="M27090" s="11">
        <v>40909</v>
      </c>
      <c r="N27090" s="7" t="s">
        <v>111</v>
      </c>
      <c r="O27090" s="7" t="s">
        <v>112</v>
      </c>
      <c r="P27090" s="10">
        <v>2012</v>
      </c>
      <c r="Q27090" s="12">
        <v>40655</v>
      </c>
      <c r="R27090" s="12">
        <v>41778</v>
      </c>
    </row>
    <row r="27091" spans="1:18" x14ac:dyDescent="0.25">
      <c r="A27091" s="7" t="s">
        <v>93377</v>
      </c>
      <c r="B27091" s="7" t="s">
        <v>93378</v>
      </c>
      <c r="C27091" s="7" t="s">
        <v>93379</v>
      </c>
      <c r="D27091" s="7" t="s">
        <v>93380</v>
      </c>
      <c r="E27091" s="8" t="s">
        <v>8104</v>
      </c>
      <c r="F27091" s="8">
        <v>1010000</v>
      </c>
      <c r="H27091" s="7" t="s">
        <v>24</v>
      </c>
      <c r="I27091" s="9" t="s">
        <v>1166</v>
      </c>
      <c r="J27091" s="7" t="s">
        <v>1167</v>
      </c>
      <c r="K27091" s="10" t="s">
        <v>1167</v>
      </c>
      <c r="L27091" s="7">
        <v>1</v>
      </c>
      <c r="M27091" s="11">
        <v>39814</v>
      </c>
      <c r="N27091" s="7" t="s">
        <v>171</v>
      </c>
      <c r="O27091" s="7" t="s">
        <v>172</v>
      </c>
      <c r="P27091" s="10">
        <v>2009</v>
      </c>
      <c r="Q27091" s="12">
        <v>41414</v>
      </c>
      <c r="R27091" s="12">
        <v>41414</v>
      </c>
    </row>
    <row r="27092" spans="1:18" x14ac:dyDescent="0.25">
      <c r="A27092" s="7" t="s">
        <v>93381</v>
      </c>
      <c r="B27092" s="7" t="s">
        <v>93382</v>
      </c>
      <c r="C27092" s="7" t="s">
        <v>93383</v>
      </c>
      <c r="D27092" s="7" t="s">
        <v>93109</v>
      </c>
      <c r="E27092" s="8" t="s">
        <v>323</v>
      </c>
      <c r="F27092" s="8">
        <v>0</v>
      </c>
      <c r="G27092" s="7" t="s">
        <v>35</v>
      </c>
      <c r="H27092" s="7" t="s">
        <v>24</v>
      </c>
      <c r="I27092" s="9" t="s">
        <v>36</v>
      </c>
      <c r="J27092" s="7" t="s">
        <v>37</v>
      </c>
      <c r="K27092" s="10" t="s">
        <v>4005</v>
      </c>
      <c r="L27092" s="7">
        <v>1</v>
      </c>
      <c r="M27092" s="11">
        <v>39873</v>
      </c>
      <c r="N27092" s="7" t="s">
        <v>2767</v>
      </c>
      <c r="O27092" s="7" t="s">
        <v>172</v>
      </c>
      <c r="P27092" s="10">
        <v>2009</v>
      </c>
      <c r="Q27092" s="12">
        <v>40940</v>
      </c>
      <c r="R27092" s="12">
        <v>40940</v>
      </c>
    </row>
    <row r="27093" spans="1:18" x14ac:dyDescent="0.25">
      <c r="A27093" s="7" t="s">
        <v>93384</v>
      </c>
      <c r="B27093" s="7" t="s">
        <v>93385</v>
      </c>
      <c r="C27093" s="7" t="s">
        <v>93386</v>
      </c>
      <c r="D27093" s="7" t="s">
        <v>93387</v>
      </c>
      <c r="E27093" s="8" t="s">
        <v>522</v>
      </c>
      <c r="F27093" s="8">
        <v>175000</v>
      </c>
      <c r="G27093" s="7" t="s">
        <v>35</v>
      </c>
      <c r="I27093" s="9"/>
      <c r="J27093" s="7"/>
      <c r="L27093" s="7">
        <v>1</v>
      </c>
      <c r="Q27093" s="12">
        <v>41807</v>
      </c>
      <c r="R27093" s="12">
        <v>41807</v>
      </c>
    </row>
    <row r="27094" spans="1:18" x14ac:dyDescent="0.25">
      <c r="A27094" s="7" t="s">
        <v>93388</v>
      </c>
      <c r="B27094" s="7" t="s">
        <v>93389</v>
      </c>
      <c r="D27094" s="7" t="s">
        <v>1402</v>
      </c>
      <c r="E27094" s="8" t="s">
        <v>1403</v>
      </c>
      <c r="F27094" s="8">
        <v>6280000</v>
      </c>
      <c r="G27094" s="7" t="s">
        <v>35</v>
      </c>
      <c r="H27094" s="7" t="s">
        <v>1097</v>
      </c>
      <c r="I27094" s="9"/>
      <c r="J27094" s="7" t="s">
        <v>10472</v>
      </c>
      <c r="L27094" s="7">
        <v>1</v>
      </c>
      <c r="Q27094" s="12">
        <v>38870</v>
      </c>
      <c r="R27094" s="12">
        <v>38870</v>
      </c>
    </row>
    <row r="27095" spans="1:18" x14ac:dyDescent="0.25">
      <c r="A27095" s="7" t="s">
        <v>93390</v>
      </c>
      <c r="B27095" s="7" t="s">
        <v>93391</v>
      </c>
      <c r="C27095" s="7" t="s">
        <v>93392</v>
      </c>
      <c r="F27095" s="8">
        <v>0</v>
      </c>
      <c r="G27095" s="7" t="s">
        <v>35</v>
      </c>
      <c r="H27095" s="7" t="s">
        <v>24</v>
      </c>
      <c r="I27095" s="9" t="s">
        <v>764</v>
      </c>
      <c r="J27095" s="7" t="s">
        <v>14446</v>
      </c>
      <c r="K27095" s="10" t="s">
        <v>93393</v>
      </c>
      <c r="L27095" s="7">
        <v>1</v>
      </c>
      <c r="M27095" s="11">
        <v>41456</v>
      </c>
      <c r="N27095" s="7" t="s">
        <v>257</v>
      </c>
      <c r="O27095" s="7" t="s">
        <v>258</v>
      </c>
      <c r="P27095" s="10">
        <v>2013</v>
      </c>
      <c r="Q27095" s="12">
        <v>41692</v>
      </c>
      <c r="R27095" s="12">
        <v>41692</v>
      </c>
    </row>
    <row r="27096" spans="1:18" x14ac:dyDescent="0.25">
      <c r="A27096" s="7" t="s">
        <v>93394</v>
      </c>
      <c r="B27096" s="7" t="s">
        <v>93395</v>
      </c>
      <c r="C27096" s="7" t="s">
        <v>93396</v>
      </c>
      <c r="F27096" s="8">
        <v>50000</v>
      </c>
      <c r="G27096" s="7" t="s">
        <v>35</v>
      </c>
      <c r="H27096" s="7" t="s">
        <v>24</v>
      </c>
      <c r="I27096" s="9" t="s">
        <v>36</v>
      </c>
      <c r="J27096" s="7" t="s">
        <v>181</v>
      </c>
      <c r="K27096" s="10" t="s">
        <v>1031</v>
      </c>
      <c r="L27096" s="7">
        <v>1</v>
      </c>
      <c r="Q27096" s="12">
        <v>41103</v>
      </c>
      <c r="R27096" s="12">
        <v>41103</v>
      </c>
    </row>
    <row r="27097" spans="1:18" x14ac:dyDescent="0.25">
      <c r="A27097" s="7" t="s">
        <v>93397</v>
      </c>
      <c r="B27097" s="7" t="s">
        <v>93398</v>
      </c>
      <c r="C27097" s="7" t="s">
        <v>93399</v>
      </c>
      <c r="D27097" s="7" t="s">
        <v>93400</v>
      </c>
      <c r="E27097" s="8" t="s">
        <v>323</v>
      </c>
      <c r="F27097" s="8">
        <v>2500</v>
      </c>
      <c r="G27097" s="7" t="s">
        <v>35</v>
      </c>
      <c r="H27097" s="7" t="s">
        <v>24</v>
      </c>
      <c r="I27097" s="9" t="s">
        <v>620</v>
      </c>
      <c r="J27097" s="7" t="s">
        <v>621</v>
      </c>
      <c r="K27097" s="10" t="s">
        <v>621</v>
      </c>
      <c r="L27097" s="7">
        <v>1</v>
      </c>
      <c r="M27097" s="11">
        <v>41640</v>
      </c>
      <c r="N27097" s="7" t="s">
        <v>63</v>
      </c>
      <c r="O27097" s="7" t="s">
        <v>64</v>
      </c>
      <c r="P27097" s="10">
        <v>2014</v>
      </c>
      <c r="Q27097" s="12">
        <v>41640</v>
      </c>
      <c r="R27097" s="12">
        <v>41640</v>
      </c>
    </row>
    <row r="27098" spans="1:18" x14ac:dyDescent="0.25">
      <c r="A27098" s="7" t="s">
        <v>93401</v>
      </c>
      <c r="B27098" s="7" t="s">
        <v>93402</v>
      </c>
      <c r="C27098" s="7" t="s">
        <v>93403</v>
      </c>
      <c r="D27098" s="7" t="s">
        <v>625</v>
      </c>
      <c r="E27098" s="8" t="s">
        <v>323</v>
      </c>
      <c r="F27098" s="8">
        <v>224000</v>
      </c>
      <c r="G27098" s="7" t="s">
        <v>35</v>
      </c>
      <c r="H27098" s="7" t="s">
        <v>376</v>
      </c>
      <c r="I27098" s="9"/>
      <c r="J27098" s="7" t="s">
        <v>377</v>
      </c>
      <c r="K27098" s="10" t="s">
        <v>377</v>
      </c>
      <c r="L27098" s="7">
        <v>1</v>
      </c>
      <c r="M27098" s="11">
        <v>37987</v>
      </c>
      <c r="N27098" s="7" t="s">
        <v>424</v>
      </c>
      <c r="O27098" s="7" t="s">
        <v>425</v>
      </c>
      <c r="P27098" s="10">
        <v>2004</v>
      </c>
      <c r="Q27098" s="12">
        <v>39202</v>
      </c>
      <c r="R27098" s="12">
        <v>39202</v>
      </c>
    </row>
    <row r="27099" spans="1:18" x14ac:dyDescent="0.25">
      <c r="A27099" s="7" t="s">
        <v>93404</v>
      </c>
      <c r="B27099" s="7" t="s">
        <v>93405</v>
      </c>
      <c r="C27099" s="7" t="s">
        <v>93406</v>
      </c>
      <c r="D27099" s="7" t="s">
        <v>93407</v>
      </c>
      <c r="E27099" s="8" t="s">
        <v>1403</v>
      </c>
      <c r="F27099" s="8">
        <v>1901204</v>
      </c>
      <c r="G27099" s="7" t="s">
        <v>35</v>
      </c>
      <c r="H27099" s="7" t="s">
        <v>24</v>
      </c>
      <c r="I27099" s="9" t="s">
        <v>1321</v>
      </c>
      <c r="J27099" s="7" t="s">
        <v>613</v>
      </c>
      <c r="K27099" s="10" t="s">
        <v>6762</v>
      </c>
      <c r="L27099" s="7">
        <v>3</v>
      </c>
      <c r="M27099" s="11">
        <v>40909</v>
      </c>
      <c r="N27099" s="7" t="s">
        <v>111</v>
      </c>
      <c r="O27099" s="7" t="s">
        <v>112</v>
      </c>
      <c r="P27099" s="10">
        <v>2012</v>
      </c>
      <c r="Q27099" s="12">
        <v>41257</v>
      </c>
      <c r="R27099" s="12">
        <v>41807</v>
      </c>
    </row>
    <row r="27100" spans="1:18" x14ac:dyDescent="0.25">
      <c r="A27100" s="7" t="s">
        <v>93408</v>
      </c>
      <c r="B27100" s="7" t="s">
        <v>93409</v>
      </c>
      <c r="C27100" s="7" t="s">
        <v>93410</v>
      </c>
      <c r="D27100" s="7" t="s">
        <v>93411</v>
      </c>
      <c r="E27100" s="8" t="s">
        <v>3106</v>
      </c>
      <c r="F27100" s="8">
        <v>0</v>
      </c>
      <c r="G27100" s="7" t="s">
        <v>23</v>
      </c>
      <c r="H27100" s="7" t="s">
        <v>24</v>
      </c>
      <c r="I27100" s="9" t="s">
        <v>36</v>
      </c>
      <c r="J27100" s="7" t="s">
        <v>37</v>
      </c>
      <c r="K27100" s="10" t="s">
        <v>5921</v>
      </c>
      <c r="L27100" s="7">
        <v>1</v>
      </c>
      <c r="M27100" s="11">
        <v>40412</v>
      </c>
      <c r="N27100" s="7" t="s">
        <v>751</v>
      </c>
      <c r="O27100" s="7" t="s">
        <v>184</v>
      </c>
      <c r="P27100" s="10">
        <v>2010</v>
      </c>
      <c r="Q27100" s="12">
        <v>40313</v>
      </c>
      <c r="R27100" s="12">
        <v>40313</v>
      </c>
    </row>
    <row r="27101" spans="1:18" x14ac:dyDescent="0.25">
      <c r="A27101" s="7" t="s">
        <v>93412</v>
      </c>
      <c r="B27101" s="7" t="s">
        <v>93413</v>
      </c>
      <c r="C27101" s="7" t="s">
        <v>93414</v>
      </c>
      <c r="D27101" s="7" t="s">
        <v>93415</v>
      </c>
      <c r="E27101" s="8" t="s">
        <v>8196</v>
      </c>
      <c r="F27101" s="8">
        <v>558288</v>
      </c>
      <c r="G27101" s="7" t="s">
        <v>35</v>
      </c>
      <c r="H27101" s="7" t="s">
        <v>196</v>
      </c>
      <c r="I27101" s="9"/>
      <c r="J27101" s="7" t="s">
        <v>3825</v>
      </c>
      <c r="K27101" s="10" t="s">
        <v>93416</v>
      </c>
      <c r="L27101" s="7">
        <v>1</v>
      </c>
      <c r="M27101" s="11">
        <v>39234</v>
      </c>
      <c r="N27101" s="7" t="s">
        <v>8416</v>
      </c>
      <c r="O27101" s="7" t="s">
        <v>2756</v>
      </c>
      <c r="P27101" s="10">
        <v>2007</v>
      </c>
      <c r="Q27101" s="12">
        <v>39600</v>
      </c>
      <c r="R27101" s="12">
        <v>39600</v>
      </c>
    </row>
    <row r="27102" spans="1:18" x14ac:dyDescent="0.25">
      <c r="A27102" s="7" t="s">
        <v>93417</v>
      </c>
      <c r="B27102" s="7" t="s">
        <v>93418</v>
      </c>
      <c r="C27102" s="7" t="s">
        <v>93419</v>
      </c>
      <c r="D27102" s="7" t="s">
        <v>625</v>
      </c>
      <c r="E27102" s="8" t="s">
        <v>323</v>
      </c>
      <c r="F27102" s="8">
        <v>5000000</v>
      </c>
      <c r="G27102" s="7" t="s">
        <v>35</v>
      </c>
      <c r="H27102" s="7" t="s">
        <v>626</v>
      </c>
      <c r="I27102" s="9"/>
      <c r="J27102" s="7" t="s">
        <v>1398</v>
      </c>
      <c r="K27102" s="10" t="s">
        <v>1398</v>
      </c>
      <c r="L27102" s="7">
        <v>1</v>
      </c>
      <c r="Q27102" s="12">
        <v>41067</v>
      </c>
      <c r="R27102" s="12">
        <v>41067</v>
      </c>
    </row>
    <row r="27103" spans="1:18" x14ac:dyDescent="0.25">
      <c r="A27103" s="7" t="s">
        <v>93420</v>
      </c>
      <c r="B27103" s="7" t="s">
        <v>93421</v>
      </c>
      <c r="C27103" s="7" t="s">
        <v>93422</v>
      </c>
      <c r="D27103" s="7" t="s">
        <v>11388</v>
      </c>
      <c r="E27103" s="8" t="s">
        <v>69</v>
      </c>
      <c r="F27103" s="8">
        <v>100000</v>
      </c>
      <c r="G27103" s="7" t="s">
        <v>35</v>
      </c>
      <c r="H27103" s="7" t="s">
        <v>24</v>
      </c>
      <c r="I27103" s="9" t="s">
        <v>947</v>
      </c>
      <c r="J27103" s="7" t="s">
        <v>948</v>
      </c>
      <c r="K27103" s="10" t="s">
        <v>948</v>
      </c>
      <c r="L27103" s="7">
        <v>1</v>
      </c>
      <c r="M27103" s="11">
        <v>40422</v>
      </c>
      <c r="N27103" s="7" t="s">
        <v>976</v>
      </c>
      <c r="O27103" s="7" t="s">
        <v>184</v>
      </c>
      <c r="P27103" s="10">
        <v>2010</v>
      </c>
      <c r="Q27103" s="12">
        <v>41134</v>
      </c>
      <c r="R27103" s="12">
        <v>41134</v>
      </c>
    </row>
    <row r="27104" spans="1:18" x14ac:dyDescent="0.25">
      <c r="A27104" s="7" t="s">
        <v>93423</v>
      </c>
      <c r="B27104" s="7" t="s">
        <v>93424</v>
      </c>
      <c r="C27104" s="7" t="s">
        <v>93425</v>
      </c>
      <c r="D27104" s="7" t="s">
        <v>93426</v>
      </c>
      <c r="E27104" s="8" t="s">
        <v>323</v>
      </c>
      <c r="F27104" s="8">
        <v>280000</v>
      </c>
      <c r="G27104" s="7" t="s">
        <v>35</v>
      </c>
      <c r="H27104" s="7" t="s">
        <v>24</v>
      </c>
      <c r="I27104" s="9" t="s">
        <v>36</v>
      </c>
      <c r="J27104" s="7" t="s">
        <v>37</v>
      </c>
      <c r="K27104" s="10" t="s">
        <v>387</v>
      </c>
      <c r="L27104" s="7">
        <v>1</v>
      </c>
      <c r="M27104" s="11">
        <v>38504</v>
      </c>
      <c r="N27104" s="7" t="s">
        <v>2266</v>
      </c>
      <c r="O27104" s="7" t="s">
        <v>1715</v>
      </c>
      <c r="P27104" s="10">
        <v>2005</v>
      </c>
      <c r="Q27104" s="12">
        <v>39370</v>
      </c>
      <c r="R27104" s="12">
        <v>39370</v>
      </c>
    </row>
    <row r="27105" spans="1:18" x14ac:dyDescent="0.25">
      <c r="A27105" s="7" t="s">
        <v>93427</v>
      </c>
      <c r="B27105" s="7" t="s">
        <v>93428</v>
      </c>
      <c r="C27105" s="7" t="s">
        <v>93429</v>
      </c>
      <c r="D27105" s="7" t="s">
        <v>4341</v>
      </c>
      <c r="E27105" s="8" t="s">
        <v>1423</v>
      </c>
      <c r="F27105" s="8">
        <v>5000</v>
      </c>
      <c r="G27105" s="7" t="s">
        <v>35</v>
      </c>
      <c r="H27105" s="7" t="s">
        <v>24</v>
      </c>
      <c r="I27105" s="9" t="s">
        <v>70</v>
      </c>
      <c r="J27105" s="7" t="s">
        <v>3242</v>
      </c>
      <c r="K27105" s="10" t="s">
        <v>13206</v>
      </c>
      <c r="L27105" s="7">
        <v>1</v>
      </c>
      <c r="M27105" s="11">
        <v>41619</v>
      </c>
      <c r="N27105" s="7" t="s">
        <v>139</v>
      </c>
      <c r="O27105" s="7" t="s">
        <v>140</v>
      </c>
      <c r="P27105" s="10">
        <v>2013</v>
      </c>
      <c r="Q27105" s="12">
        <v>41623</v>
      </c>
      <c r="R27105" s="12">
        <v>41623</v>
      </c>
    </row>
    <row r="27106" spans="1:18" x14ac:dyDescent="0.25">
      <c r="A27106" s="7" t="s">
        <v>93430</v>
      </c>
      <c r="B27106" s="7" t="s">
        <v>93431</v>
      </c>
      <c r="C27106" s="7" t="s">
        <v>93432</v>
      </c>
      <c r="D27106" s="7" t="s">
        <v>625</v>
      </c>
      <c r="E27106" s="8" t="s">
        <v>323</v>
      </c>
      <c r="F27106" s="8">
        <v>15000000</v>
      </c>
      <c r="G27106" s="7" t="s">
        <v>35</v>
      </c>
      <c r="H27106" s="7" t="s">
        <v>469</v>
      </c>
      <c r="I27106" s="9"/>
      <c r="J27106" s="7" t="s">
        <v>2274</v>
      </c>
      <c r="K27106" s="10" t="s">
        <v>2274</v>
      </c>
      <c r="L27106" s="7">
        <v>1</v>
      </c>
      <c r="Q27106" s="12">
        <v>39034</v>
      </c>
      <c r="R27106" s="12">
        <v>39034</v>
      </c>
    </row>
    <row r="27107" spans="1:18" x14ac:dyDescent="0.25">
      <c r="A27107" s="7" t="s">
        <v>93433</v>
      </c>
      <c r="B27107" s="7" t="s">
        <v>93434</v>
      </c>
      <c r="D27107" s="7" t="s">
        <v>625</v>
      </c>
      <c r="E27107" s="8" t="s">
        <v>323</v>
      </c>
      <c r="F27107" s="8">
        <v>13500000</v>
      </c>
      <c r="G27107" s="7" t="s">
        <v>23</v>
      </c>
      <c r="I27107" s="9"/>
      <c r="J27107" s="7"/>
      <c r="L27107" s="7">
        <v>1</v>
      </c>
      <c r="Q27107" s="12">
        <v>38061</v>
      </c>
      <c r="R27107" s="12">
        <v>38061</v>
      </c>
    </row>
    <row r="27108" spans="1:18" x14ac:dyDescent="0.25">
      <c r="A27108" s="7" t="s">
        <v>93435</v>
      </c>
      <c r="B27108" s="7" t="s">
        <v>93436</v>
      </c>
      <c r="C27108" s="7" t="s">
        <v>93437</v>
      </c>
      <c r="D27108" s="7" t="s">
        <v>625</v>
      </c>
      <c r="E27108" s="8" t="s">
        <v>323</v>
      </c>
      <c r="F27108" s="8">
        <v>37037399</v>
      </c>
      <c r="G27108" s="7" t="s">
        <v>23</v>
      </c>
      <c r="H27108" s="7" t="s">
        <v>24</v>
      </c>
      <c r="I27108" s="9" t="s">
        <v>1321</v>
      </c>
      <c r="J27108" s="7" t="s">
        <v>613</v>
      </c>
      <c r="K27108" s="10" t="s">
        <v>4130</v>
      </c>
      <c r="L27108" s="7">
        <v>5</v>
      </c>
      <c r="Q27108" s="12">
        <v>38490</v>
      </c>
      <c r="R27108" s="12">
        <v>40280</v>
      </c>
    </row>
    <row r="27109" spans="1:18" x14ac:dyDescent="0.25">
      <c r="A27109" s="7" t="s">
        <v>93438</v>
      </c>
      <c r="B27109" s="7" t="s">
        <v>93439</v>
      </c>
      <c r="C27109" s="7" t="s">
        <v>93440</v>
      </c>
      <c r="D27109" s="7" t="s">
        <v>78</v>
      </c>
      <c r="E27109" s="8" t="s">
        <v>79</v>
      </c>
      <c r="F27109" s="8">
        <v>0</v>
      </c>
      <c r="G27109" s="7" t="s">
        <v>35</v>
      </c>
      <c r="H27109" s="7" t="s">
        <v>13265</v>
      </c>
      <c r="I27109" s="9"/>
      <c r="J27109" s="7" t="s">
        <v>27661</v>
      </c>
      <c r="K27109" s="10" t="s">
        <v>27661</v>
      </c>
      <c r="L27109" s="7">
        <v>1</v>
      </c>
      <c r="M27109" s="11">
        <v>40909</v>
      </c>
      <c r="N27109" s="7" t="s">
        <v>111</v>
      </c>
      <c r="O27109" s="7" t="s">
        <v>112</v>
      </c>
      <c r="P27109" s="10">
        <v>2012</v>
      </c>
      <c r="Q27109" s="12">
        <v>41800</v>
      </c>
      <c r="R27109" s="12">
        <v>41800</v>
      </c>
    </row>
    <row r="27110" spans="1:18" x14ac:dyDescent="0.25">
      <c r="A27110" s="7" t="s">
        <v>93441</v>
      </c>
      <c r="B27110" s="7" t="s">
        <v>93442</v>
      </c>
      <c r="C27110" s="7" t="s">
        <v>93443</v>
      </c>
      <c r="D27110" s="7" t="s">
        <v>93444</v>
      </c>
      <c r="E27110" s="8" t="s">
        <v>8063</v>
      </c>
      <c r="F27110" s="8">
        <v>400000</v>
      </c>
      <c r="G27110" s="7" t="s">
        <v>35</v>
      </c>
      <c r="H27110" s="7" t="s">
        <v>477</v>
      </c>
      <c r="I27110" s="9"/>
      <c r="J27110" s="7" t="s">
        <v>478</v>
      </c>
      <c r="K27110" s="10" t="s">
        <v>478</v>
      </c>
      <c r="L27110" s="7">
        <v>1</v>
      </c>
      <c r="M27110" s="11">
        <v>40428</v>
      </c>
      <c r="N27110" s="7" t="s">
        <v>976</v>
      </c>
      <c r="O27110" s="7" t="s">
        <v>184</v>
      </c>
      <c r="P27110" s="10">
        <v>2010</v>
      </c>
      <c r="Q27110" s="12">
        <v>40695</v>
      </c>
      <c r="R27110" s="12">
        <v>40695</v>
      </c>
    </row>
    <row r="27111" spans="1:18" x14ac:dyDescent="0.25">
      <c r="A27111" s="7" t="s">
        <v>93445</v>
      </c>
      <c r="B27111" s="7" t="s">
        <v>93446</v>
      </c>
      <c r="C27111" s="7" t="s">
        <v>93447</v>
      </c>
      <c r="D27111" s="7" t="s">
        <v>625</v>
      </c>
      <c r="E27111" s="8" t="s">
        <v>323</v>
      </c>
      <c r="F27111" s="8">
        <v>6960000</v>
      </c>
      <c r="G27111" s="7" t="s">
        <v>35</v>
      </c>
      <c r="H27111" s="7" t="s">
        <v>24</v>
      </c>
      <c r="I27111" s="9" t="s">
        <v>281</v>
      </c>
      <c r="J27111" s="7" t="s">
        <v>282</v>
      </c>
      <c r="K27111" s="10" t="s">
        <v>282</v>
      </c>
      <c r="L27111" s="7">
        <v>2</v>
      </c>
      <c r="M27111" s="11">
        <v>36526</v>
      </c>
      <c r="N27111" s="7" t="s">
        <v>234</v>
      </c>
      <c r="O27111" s="7" t="s">
        <v>235</v>
      </c>
      <c r="P27111" s="10">
        <v>2000</v>
      </c>
      <c r="Q27111" s="12">
        <v>38854</v>
      </c>
      <c r="R27111" s="12">
        <v>39671</v>
      </c>
    </row>
    <row r="27112" spans="1:18" x14ac:dyDescent="0.25">
      <c r="A27112" s="7" t="s">
        <v>93448</v>
      </c>
      <c r="B27112" s="7" t="s">
        <v>93449</v>
      </c>
      <c r="C27112" s="7" t="s">
        <v>93450</v>
      </c>
      <c r="D27112" s="7" t="s">
        <v>93451</v>
      </c>
      <c r="E27112" s="8" t="s">
        <v>756</v>
      </c>
      <c r="F27112" s="8">
        <v>425000</v>
      </c>
      <c r="G27112" s="7" t="s">
        <v>35</v>
      </c>
      <c r="I27112" s="9"/>
      <c r="J27112" s="7"/>
      <c r="L27112" s="7">
        <v>1</v>
      </c>
      <c r="M27112" s="11">
        <v>39539</v>
      </c>
      <c r="N27112" s="7" t="s">
        <v>16619</v>
      </c>
      <c r="O27112" s="7" t="s">
        <v>496</v>
      </c>
      <c r="P27112" s="10">
        <v>2008</v>
      </c>
      <c r="Q27112" s="12">
        <v>39814</v>
      </c>
      <c r="R27112" s="12">
        <v>39814</v>
      </c>
    </row>
    <row r="27113" spans="1:18" x14ac:dyDescent="0.25">
      <c r="A27113" s="7" t="s">
        <v>93452</v>
      </c>
      <c r="B27113" s="7" t="s">
        <v>93453</v>
      </c>
      <c r="C27113" s="7" t="s">
        <v>93454</v>
      </c>
      <c r="D27113" s="7" t="s">
        <v>296</v>
      </c>
      <c r="E27113" s="8" t="s">
        <v>297</v>
      </c>
      <c r="F27113" s="8">
        <v>1000000</v>
      </c>
      <c r="G27113" s="7" t="s">
        <v>35</v>
      </c>
      <c r="H27113" s="7" t="s">
        <v>24</v>
      </c>
      <c r="I27113" s="9" t="s">
        <v>10663</v>
      </c>
      <c r="J27113" s="7" t="s">
        <v>18389</v>
      </c>
      <c r="K27113" s="10" t="s">
        <v>15109</v>
      </c>
      <c r="L27113" s="7">
        <v>1</v>
      </c>
      <c r="M27113" s="11">
        <v>36526</v>
      </c>
      <c r="N27113" s="7" t="s">
        <v>234</v>
      </c>
      <c r="O27113" s="7" t="s">
        <v>235</v>
      </c>
      <c r="P27113" s="10">
        <v>2000</v>
      </c>
      <c r="Q27113" s="12">
        <v>38855</v>
      </c>
      <c r="R27113" s="12">
        <v>38855</v>
      </c>
    </row>
    <row r="27114" spans="1:18" x14ac:dyDescent="0.25">
      <c r="A27114" s="7" t="s">
        <v>93455</v>
      </c>
      <c r="B27114" s="7" t="s">
        <v>93456</v>
      </c>
      <c r="C27114" s="7" t="s">
        <v>93457</v>
      </c>
      <c r="D27114" s="7" t="s">
        <v>11268</v>
      </c>
      <c r="E27114" s="8" t="s">
        <v>1303</v>
      </c>
      <c r="F27114" s="8">
        <v>10009001</v>
      </c>
      <c r="G27114" s="7" t="s">
        <v>35</v>
      </c>
      <c r="H27114" s="7" t="s">
        <v>24</v>
      </c>
      <c r="I27114" s="9" t="s">
        <v>782</v>
      </c>
      <c r="J27114" s="7" t="s">
        <v>783</v>
      </c>
      <c r="K27114" s="10" t="s">
        <v>784</v>
      </c>
      <c r="L27114" s="7">
        <v>4</v>
      </c>
      <c r="M27114" s="11">
        <v>40544</v>
      </c>
      <c r="N27114" s="7" t="s">
        <v>537</v>
      </c>
      <c r="O27114" s="7" t="s">
        <v>505</v>
      </c>
      <c r="P27114" s="10">
        <v>2011</v>
      </c>
      <c r="Q27114" s="12">
        <v>40904</v>
      </c>
      <c r="R27114" s="12">
        <v>41871</v>
      </c>
    </row>
    <row r="27115" spans="1:18" x14ac:dyDescent="0.25">
      <c r="A27115" s="7" t="s">
        <v>93458</v>
      </c>
      <c r="B27115" s="7" t="s">
        <v>93459</v>
      </c>
      <c r="C27115" s="7" t="s">
        <v>93460</v>
      </c>
      <c r="D27115" s="7" t="s">
        <v>93461</v>
      </c>
      <c r="E27115" s="8" t="s">
        <v>1789</v>
      </c>
      <c r="F27115" s="8">
        <v>650000</v>
      </c>
      <c r="G27115" s="7" t="s">
        <v>23</v>
      </c>
      <c r="H27115" s="7" t="s">
        <v>24</v>
      </c>
      <c r="I27115" s="9" t="s">
        <v>188</v>
      </c>
      <c r="J27115" s="7" t="s">
        <v>189</v>
      </c>
      <c r="K27115" s="10" t="s">
        <v>189</v>
      </c>
      <c r="L27115" s="7">
        <v>3</v>
      </c>
      <c r="M27115" s="11">
        <v>39814</v>
      </c>
      <c r="N27115" s="7" t="s">
        <v>171</v>
      </c>
      <c r="O27115" s="7" t="s">
        <v>172</v>
      </c>
      <c r="P27115" s="10">
        <v>2009</v>
      </c>
      <c r="Q27115" s="12">
        <v>39845</v>
      </c>
      <c r="R27115" s="12">
        <v>41263</v>
      </c>
    </row>
    <row r="27116" spans="1:18" x14ac:dyDescent="0.25">
      <c r="A27116" s="7" t="s">
        <v>93462</v>
      </c>
      <c r="B27116" s="7" t="s">
        <v>93463</v>
      </c>
      <c r="C27116" s="7" t="s">
        <v>93464</v>
      </c>
      <c r="D27116" s="7" t="s">
        <v>296</v>
      </c>
      <c r="E27116" s="8" t="s">
        <v>297</v>
      </c>
      <c r="F27116" s="8">
        <v>4500000</v>
      </c>
      <c r="G27116" s="7" t="s">
        <v>35</v>
      </c>
      <c r="I27116" s="9"/>
      <c r="J27116" s="7"/>
      <c r="L27116" s="7">
        <v>1</v>
      </c>
      <c r="M27116" s="11">
        <v>40544</v>
      </c>
      <c r="N27116" s="7" t="s">
        <v>537</v>
      </c>
      <c r="O27116" s="7" t="s">
        <v>505</v>
      </c>
      <c r="P27116" s="10">
        <v>2011</v>
      </c>
      <c r="Q27116" s="12">
        <v>41731</v>
      </c>
      <c r="R27116" s="12">
        <v>41731</v>
      </c>
    </row>
    <row r="27117" spans="1:18" x14ac:dyDescent="0.25">
      <c r="A27117" s="7" t="s">
        <v>93465</v>
      </c>
      <c r="B27117" s="7" t="s">
        <v>93466</v>
      </c>
      <c r="C27117" s="7" t="s">
        <v>93467</v>
      </c>
      <c r="D27117" s="7" t="s">
        <v>3345</v>
      </c>
      <c r="E27117" s="8" t="s">
        <v>2026</v>
      </c>
      <c r="F27117" s="8">
        <v>791080</v>
      </c>
      <c r="G27117" s="7" t="s">
        <v>35</v>
      </c>
      <c r="H27117" s="7" t="s">
        <v>196</v>
      </c>
      <c r="I27117" s="9"/>
      <c r="J27117" s="7" t="s">
        <v>197</v>
      </c>
      <c r="K27117" s="10" t="s">
        <v>197</v>
      </c>
      <c r="L27117" s="7">
        <v>2</v>
      </c>
      <c r="M27117" s="11">
        <v>38692</v>
      </c>
      <c r="N27117" s="7" t="s">
        <v>11966</v>
      </c>
      <c r="O27117" s="7" t="s">
        <v>4101</v>
      </c>
      <c r="P27117" s="10">
        <v>2005</v>
      </c>
      <c r="Q27117" s="12">
        <v>38659</v>
      </c>
      <c r="R27117" s="12">
        <v>39212</v>
      </c>
    </row>
    <row r="27118" spans="1:18" x14ac:dyDescent="0.25">
      <c r="A27118" s="7" t="s">
        <v>93468</v>
      </c>
      <c r="B27118" s="7" t="s">
        <v>93469</v>
      </c>
      <c r="C27118" s="7" t="s">
        <v>93470</v>
      </c>
      <c r="F27118" s="8">
        <v>270000</v>
      </c>
      <c r="G27118" s="7" t="s">
        <v>35</v>
      </c>
      <c r="I27118" s="9"/>
      <c r="J27118" s="7"/>
      <c r="L27118" s="7">
        <v>1</v>
      </c>
      <c r="Q27118" s="12">
        <v>41873</v>
      </c>
      <c r="R27118" s="12">
        <v>41873</v>
      </c>
    </row>
    <row r="27119" spans="1:18" x14ac:dyDescent="0.25">
      <c r="A27119" s="7" t="s">
        <v>93471</v>
      </c>
      <c r="B27119" s="7" t="s">
        <v>93472</v>
      </c>
      <c r="C27119" s="7" t="s">
        <v>93473</v>
      </c>
      <c r="D27119" s="7" t="s">
        <v>93474</v>
      </c>
      <c r="E27119" s="8" t="s">
        <v>123</v>
      </c>
      <c r="F27119" s="8">
        <v>0</v>
      </c>
      <c r="G27119" s="7" t="s">
        <v>35</v>
      </c>
      <c r="H27119" s="7" t="s">
        <v>24</v>
      </c>
      <c r="I27119" s="9" t="s">
        <v>70</v>
      </c>
      <c r="J27119" s="7" t="s">
        <v>3242</v>
      </c>
      <c r="K27119" s="10" t="s">
        <v>3243</v>
      </c>
      <c r="L27119" s="7">
        <v>1</v>
      </c>
      <c r="M27119" s="11">
        <v>38869</v>
      </c>
      <c r="N27119" s="7" t="s">
        <v>462</v>
      </c>
      <c r="O27119" s="7" t="s">
        <v>463</v>
      </c>
      <c r="P27119" s="10">
        <v>2006</v>
      </c>
      <c r="Q27119" s="12">
        <v>41767</v>
      </c>
      <c r="R27119" s="12">
        <v>41767</v>
      </c>
    </row>
    <row r="27120" spans="1:18" x14ac:dyDescent="0.25">
      <c r="A27120" s="7" t="s">
        <v>93475</v>
      </c>
      <c r="B27120" s="7" t="s">
        <v>93476</v>
      </c>
      <c r="C27120" s="7" t="s">
        <v>93477</v>
      </c>
      <c r="D27120" s="7" t="s">
        <v>93478</v>
      </c>
      <c r="E27120" s="8" t="s">
        <v>323</v>
      </c>
      <c r="F27120" s="8">
        <v>261000</v>
      </c>
      <c r="G27120" s="7" t="s">
        <v>35</v>
      </c>
      <c r="H27120" s="7" t="s">
        <v>24</v>
      </c>
      <c r="I27120" s="9" t="s">
        <v>220</v>
      </c>
      <c r="J27120" s="7" t="s">
        <v>221</v>
      </c>
      <c r="K27120" s="10" t="s">
        <v>221</v>
      </c>
      <c r="L27120" s="7">
        <v>2</v>
      </c>
      <c r="M27120" s="11">
        <v>40770</v>
      </c>
      <c r="N27120" s="7" t="s">
        <v>1091</v>
      </c>
      <c r="O27120" s="7" t="s">
        <v>230</v>
      </c>
      <c r="P27120" s="10">
        <v>2011</v>
      </c>
      <c r="Q27120" s="12">
        <v>41064</v>
      </c>
      <c r="R27120" s="12">
        <v>41364</v>
      </c>
    </row>
    <row r="27121" spans="1:18" x14ac:dyDescent="0.25">
      <c r="A27121" s="7" t="s">
        <v>93479</v>
      </c>
      <c r="B27121" s="7" t="s">
        <v>93480</v>
      </c>
      <c r="C27121" s="7" t="s">
        <v>93481</v>
      </c>
      <c r="D27121" s="7" t="s">
        <v>93482</v>
      </c>
      <c r="E27121" s="8" t="s">
        <v>522</v>
      </c>
      <c r="F27121" s="8">
        <v>144800000</v>
      </c>
      <c r="G27121" s="7" t="s">
        <v>35</v>
      </c>
      <c r="H27121" s="7" t="s">
        <v>24</v>
      </c>
      <c r="I27121" s="9" t="s">
        <v>36</v>
      </c>
      <c r="J27121" s="7" t="s">
        <v>181</v>
      </c>
      <c r="K27121" s="10" t="s">
        <v>695</v>
      </c>
      <c r="L27121" s="7">
        <v>8</v>
      </c>
      <c r="M27121" s="11">
        <v>39203</v>
      </c>
      <c r="N27121" s="7" t="s">
        <v>2755</v>
      </c>
      <c r="O27121" s="7" t="s">
        <v>2756</v>
      </c>
      <c r="P27121" s="10">
        <v>2007</v>
      </c>
      <c r="Q27121" s="12">
        <v>39349</v>
      </c>
      <c r="R27121" s="12">
        <v>41557</v>
      </c>
    </row>
    <row r="27122" spans="1:18" x14ac:dyDescent="0.25">
      <c r="A27122" s="7" t="s">
        <v>93483</v>
      </c>
      <c r="B27122" s="7" t="s">
        <v>93484</v>
      </c>
      <c r="C27122" s="7" t="s">
        <v>93485</v>
      </c>
      <c r="D27122" s="7" t="s">
        <v>93486</v>
      </c>
      <c r="E27122" s="8" t="s">
        <v>1107</v>
      </c>
      <c r="F27122" s="8">
        <v>4700000</v>
      </c>
      <c r="G27122" s="7" t="s">
        <v>23</v>
      </c>
      <c r="H27122" s="7" t="s">
        <v>24</v>
      </c>
      <c r="I27122" s="9" t="s">
        <v>502</v>
      </c>
      <c r="J27122" s="7" t="s">
        <v>503</v>
      </c>
      <c r="K27122" s="10" t="s">
        <v>84543</v>
      </c>
      <c r="L27122" s="7">
        <v>1</v>
      </c>
      <c r="M27122" s="11">
        <v>38353</v>
      </c>
      <c r="N27122" s="7" t="s">
        <v>435</v>
      </c>
      <c r="O27122" s="7" t="s">
        <v>436</v>
      </c>
      <c r="P27122" s="10">
        <v>2005</v>
      </c>
      <c r="Q27122" s="12">
        <v>40209</v>
      </c>
      <c r="R27122" s="12">
        <v>40209</v>
      </c>
    </row>
    <row r="27123" spans="1:18" x14ac:dyDescent="0.25">
      <c r="A27123" s="7" t="s">
        <v>93487</v>
      </c>
      <c r="B27123" s="7" t="s">
        <v>93488</v>
      </c>
      <c r="C27123" s="7" t="s">
        <v>93489</v>
      </c>
      <c r="D27123" s="7" t="s">
        <v>20886</v>
      </c>
      <c r="E27123" s="8" t="s">
        <v>4331</v>
      </c>
      <c r="F27123" s="8">
        <v>3791750</v>
      </c>
      <c r="G27123" s="7" t="s">
        <v>80</v>
      </c>
      <c r="H27123" s="7" t="s">
        <v>176</v>
      </c>
      <c r="I27123" s="9"/>
      <c r="J27123" s="7" t="s">
        <v>1418</v>
      </c>
      <c r="K27123" s="10" t="s">
        <v>1418</v>
      </c>
      <c r="L27123" s="7">
        <v>1</v>
      </c>
      <c r="M27123" s="11">
        <v>39508</v>
      </c>
      <c r="N27123" s="7" t="s">
        <v>4188</v>
      </c>
      <c r="O27123" s="7" t="s">
        <v>165</v>
      </c>
      <c r="P27123" s="10">
        <v>2008</v>
      </c>
      <c r="Q27123" s="12">
        <v>39508</v>
      </c>
      <c r="R27123" s="12">
        <v>39508</v>
      </c>
    </row>
    <row r="27124" spans="1:18" x14ac:dyDescent="0.25">
      <c r="A27124" s="7" t="s">
        <v>93490</v>
      </c>
      <c r="B27124" s="7" t="s">
        <v>93491</v>
      </c>
      <c r="C27124" s="7" t="s">
        <v>93492</v>
      </c>
      <c r="D27124" s="7" t="s">
        <v>93493</v>
      </c>
      <c r="E27124" s="8" t="s">
        <v>1665</v>
      </c>
      <c r="F27124" s="8">
        <v>0</v>
      </c>
      <c r="G27124" s="7" t="s">
        <v>35</v>
      </c>
      <c r="H27124" s="7" t="s">
        <v>680</v>
      </c>
      <c r="I27124" s="9"/>
      <c r="J27124" s="7" t="s">
        <v>681</v>
      </c>
      <c r="K27124" s="10" t="s">
        <v>681</v>
      </c>
      <c r="L27124" s="7">
        <v>1</v>
      </c>
      <c r="M27124" s="11">
        <v>41183</v>
      </c>
      <c r="N27124" s="7" t="s">
        <v>45</v>
      </c>
      <c r="O27124" s="7" t="s">
        <v>46</v>
      </c>
      <c r="P27124" s="10">
        <v>2012</v>
      </c>
      <c r="Q27124" s="12">
        <v>41883</v>
      </c>
      <c r="R27124" s="12">
        <v>41883</v>
      </c>
    </row>
    <row r="27125" spans="1:18" x14ac:dyDescent="0.25">
      <c r="A27125" s="7" t="s">
        <v>93494</v>
      </c>
      <c r="B27125" s="7" t="s">
        <v>93495</v>
      </c>
      <c r="C27125" s="7" t="s">
        <v>93496</v>
      </c>
      <c r="D27125" s="7" t="s">
        <v>93497</v>
      </c>
      <c r="E27125" s="8" t="s">
        <v>69</v>
      </c>
      <c r="F27125" s="8">
        <v>2275000</v>
      </c>
      <c r="G27125" s="7" t="s">
        <v>35</v>
      </c>
      <c r="H27125" s="7" t="s">
        <v>24</v>
      </c>
      <c r="I27125" s="9" t="s">
        <v>161</v>
      </c>
      <c r="J27125" s="7" t="s">
        <v>162</v>
      </c>
      <c r="K27125" s="10" t="s">
        <v>2723</v>
      </c>
      <c r="L27125" s="7">
        <v>2</v>
      </c>
      <c r="M27125" s="11">
        <v>41395</v>
      </c>
      <c r="N27125" s="7" t="s">
        <v>3449</v>
      </c>
      <c r="O27125" s="7" t="s">
        <v>412</v>
      </c>
      <c r="P27125" s="10">
        <v>2013</v>
      </c>
      <c r="Q27125" s="12">
        <v>41760</v>
      </c>
      <c r="R27125" s="12">
        <v>41893</v>
      </c>
    </row>
    <row r="27126" spans="1:18" x14ac:dyDescent="0.25">
      <c r="A27126" s="7" t="s">
        <v>93498</v>
      </c>
      <c r="B27126" s="7" t="s">
        <v>93499</v>
      </c>
      <c r="C27126" s="7" t="s">
        <v>93500</v>
      </c>
      <c r="D27126" s="7" t="s">
        <v>365</v>
      </c>
      <c r="E27126" s="8" t="s">
        <v>366</v>
      </c>
      <c r="F27126" s="8">
        <v>0</v>
      </c>
      <c r="G27126" s="7" t="s">
        <v>35</v>
      </c>
      <c r="H27126" s="7" t="s">
        <v>24</v>
      </c>
      <c r="I27126" s="9" t="s">
        <v>36</v>
      </c>
      <c r="J27126" s="7" t="s">
        <v>1162</v>
      </c>
      <c r="K27126" s="10" t="s">
        <v>1162</v>
      </c>
      <c r="L27126" s="7">
        <v>1</v>
      </c>
      <c r="M27126" s="11">
        <v>38353</v>
      </c>
      <c r="N27126" s="7" t="s">
        <v>435</v>
      </c>
      <c r="O27126" s="7" t="s">
        <v>436</v>
      </c>
      <c r="P27126" s="10">
        <v>2005</v>
      </c>
      <c r="Q27126" s="12">
        <v>38565</v>
      </c>
      <c r="R27126" s="12">
        <v>38565</v>
      </c>
    </row>
    <row r="27127" spans="1:18" x14ac:dyDescent="0.25">
      <c r="A27127" s="7" t="s">
        <v>93501</v>
      </c>
      <c r="B27127" s="7" t="s">
        <v>93502</v>
      </c>
      <c r="C27127" s="7" t="s">
        <v>93503</v>
      </c>
      <c r="D27127" s="7" t="s">
        <v>625</v>
      </c>
      <c r="E27127" s="8" t="s">
        <v>323</v>
      </c>
      <c r="F27127" s="8">
        <v>7520000</v>
      </c>
      <c r="G27127" s="7" t="s">
        <v>35</v>
      </c>
      <c r="H27127" s="7" t="s">
        <v>454</v>
      </c>
      <c r="I27127" s="9"/>
      <c r="J27127" s="7" t="s">
        <v>455</v>
      </c>
      <c r="K27127" s="10" t="s">
        <v>455</v>
      </c>
      <c r="L27127" s="7">
        <v>1</v>
      </c>
      <c r="M27127" s="11">
        <v>37257</v>
      </c>
      <c r="N27127" s="7" t="s">
        <v>527</v>
      </c>
      <c r="O27127" s="7" t="s">
        <v>528</v>
      </c>
      <c r="P27127" s="10">
        <v>2002</v>
      </c>
      <c r="Q27127" s="12">
        <v>39722</v>
      </c>
      <c r="R27127" s="12">
        <v>39722</v>
      </c>
    </row>
    <row r="27128" spans="1:18" x14ac:dyDescent="0.25">
      <c r="A27128" s="7" t="s">
        <v>93504</v>
      </c>
      <c r="B27128" s="7" t="s">
        <v>93505</v>
      </c>
      <c r="C27128" s="7" t="s">
        <v>93506</v>
      </c>
      <c r="D27128" s="7" t="s">
        <v>93507</v>
      </c>
      <c r="E27128" s="8" t="s">
        <v>15727</v>
      </c>
      <c r="F27128" s="8">
        <v>30000</v>
      </c>
      <c r="G27128" s="7" t="s">
        <v>35</v>
      </c>
      <c r="I27128" s="9"/>
      <c r="J27128" s="7"/>
      <c r="L27128" s="7">
        <v>1</v>
      </c>
      <c r="M27128" s="11">
        <v>40668</v>
      </c>
      <c r="N27128" s="7" t="s">
        <v>394</v>
      </c>
      <c r="O27128" s="7" t="s">
        <v>55</v>
      </c>
      <c r="P27128" s="10">
        <v>2011</v>
      </c>
      <c r="Q27128" s="12">
        <v>40668</v>
      </c>
      <c r="R27128" s="12">
        <v>40668</v>
      </c>
    </row>
    <row r="27129" spans="1:18" x14ac:dyDescent="0.25">
      <c r="A27129" s="7" t="s">
        <v>93508</v>
      </c>
      <c r="B27129" s="7" t="s">
        <v>93509</v>
      </c>
      <c r="C27129" s="7" t="s">
        <v>93510</v>
      </c>
      <c r="D27129" s="7" t="s">
        <v>625</v>
      </c>
      <c r="E27129" s="8" t="s">
        <v>323</v>
      </c>
      <c r="F27129" s="8">
        <v>3080005</v>
      </c>
      <c r="G27129" s="7" t="s">
        <v>35</v>
      </c>
      <c r="H27129" s="7" t="s">
        <v>24</v>
      </c>
      <c r="I27129" s="9" t="s">
        <v>947</v>
      </c>
      <c r="J27129" s="7" t="s">
        <v>948</v>
      </c>
      <c r="K27129" s="10" t="s">
        <v>948</v>
      </c>
      <c r="L27129" s="7">
        <v>1</v>
      </c>
      <c r="M27129" s="11">
        <v>41275</v>
      </c>
      <c r="N27129" s="7" t="s">
        <v>146</v>
      </c>
      <c r="O27129" s="7" t="s">
        <v>147</v>
      </c>
      <c r="P27129" s="10">
        <v>2013</v>
      </c>
      <c r="Q27129" s="12">
        <v>41695</v>
      </c>
      <c r="R27129" s="12">
        <v>41695</v>
      </c>
    </row>
    <row r="27130" spans="1:18" x14ac:dyDescent="0.25">
      <c r="A27130" s="7" t="s">
        <v>93511</v>
      </c>
      <c r="B27130" s="7" t="s">
        <v>93512</v>
      </c>
      <c r="C27130" s="7" t="s">
        <v>93513</v>
      </c>
      <c r="D27130" s="7" t="s">
        <v>68</v>
      </c>
      <c r="E27130" s="8" t="s">
        <v>69</v>
      </c>
      <c r="F27130" s="8">
        <v>2325000</v>
      </c>
      <c r="G27130" s="7" t="s">
        <v>35</v>
      </c>
      <c r="H27130" s="7" t="s">
        <v>24</v>
      </c>
      <c r="I27130" s="9" t="s">
        <v>502</v>
      </c>
      <c r="J27130" s="7" t="s">
        <v>503</v>
      </c>
      <c r="K27130" s="10" t="s">
        <v>503</v>
      </c>
      <c r="L27130" s="7">
        <v>3</v>
      </c>
      <c r="M27130" s="11">
        <v>40179</v>
      </c>
      <c r="N27130" s="7" t="s">
        <v>96</v>
      </c>
      <c r="O27130" s="7" t="s">
        <v>97</v>
      </c>
      <c r="P27130" s="10">
        <v>2010</v>
      </c>
      <c r="Q27130" s="12">
        <v>40840</v>
      </c>
      <c r="R27130" s="12">
        <v>41736</v>
      </c>
    </row>
    <row r="27131" spans="1:18" x14ac:dyDescent="0.25">
      <c r="A27131" s="7" t="s">
        <v>93514</v>
      </c>
      <c r="B27131" s="7" t="s">
        <v>93515</v>
      </c>
      <c r="C27131" s="7" t="s">
        <v>93516</v>
      </c>
      <c r="D27131" s="7" t="s">
        <v>93517</v>
      </c>
      <c r="E27131" s="8" t="s">
        <v>256</v>
      </c>
      <c r="F27131" s="8">
        <v>6000000</v>
      </c>
      <c r="G27131" s="7" t="s">
        <v>35</v>
      </c>
      <c r="H27131" s="7" t="s">
        <v>24</v>
      </c>
      <c r="I27131" s="9" t="s">
        <v>25</v>
      </c>
      <c r="J27131" s="7" t="s">
        <v>26</v>
      </c>
      <c r="K27131" s="10" t="s">
        <v>27</v>
      </c>
      <c r="L27131" s="7">
        <v>2</v>
      </c>
      <c r="M27131" s="11">
        <v>41275</v>
      </c>
      <c r="N27131" s="7" t="s">
        <v>146</v>
      </c>
      <c r="O27131" s="7" t="s">
        <v>147</v>
      </c>
      <c r="P27131" s="10">
        <v>2013</v>
      </c>
      <c r="Q27131" s="12">
        <v>40299</v>
      </c>
      <c r="R27131" s="12">
        <v>40599</v>
      </c>
    </row>
    <row r="27132" spans="1:18" x14ac:dyDescent="0.25">
      <c r="A27132" s="7" t="s">
        <v>93518</v>
      </c>
      <c r="B27132" s="7" t="s">
        <v>93519</v>
      </c>
      <c r="C27132" s="7" t="s">
        <v>93520</v>
      </c>
      <c r="D27132" s="7" t="s">
        <v>93521</v>
      </c>
      <c r="E27132" s="8" t="s">
        <v>323</v>
      </c>
      <c r="F27132" s="8">
        <v>2000000</v>
      </c>
      <c r="G27132" s="7" t="s">
        <v>35</v>
      </c>
      <c r="H27132" s="7" t="s">
        <v>24</v>
      </c>
      <c r="I27132" s="9" t="s">
        <v>161</v>
      </c>
      <c r="J27132" s="7" t="s">
        <v>162</v>
      </c>
      <c r="K27132" s="10" t="s">
        <v>2723</v>
      </c>
      <c r="L27132" s="7">
        <v>2</v>
      </c>
      <c r="M27132" s="11">
        <v>41040</v>
      </c>
      <c r="N27132" s="7" t="s">
        <v>1953</v>
      </c>
      <c r="O27132" s="7" t="s">
        <v>29</v>
      </c>
      <c r="P27132" s="10">
        <v>2012</v>
      </c>
      <c r="Q27132" s="12">
        <v>41528</v>
      </c>
      <c r="R27132" s="12">
        <v>41814</v>
      </c>
    </row>
    <row r="27133" spans="1:18" x14ac:dyDescent="0.25">
      <c r="A27133" s="7" t="s">
        <v>93522</v>
      </c>
      <c r="B27133" s="7" t="s">
        <v>93523</v>
      </c>
      <c r="C27133" s="7" t="s">
        <v>93524</v>
      </c>
      <c r="D27133" s="7" t="s">
        <v>93525</v>
      </c>
      <c r="E27133" s="8" t="s">
        <v>323</v>
      </c>
      <c r="F27133" s="8">
        <v>2888200</v>
      </c>
      <c r="G27133" s="7" t="s">
        <v>35</v>
      </c>
      <c r="H27133" s="7" t="s">
        <v>749</v>
      </c>
      <c r="I27133" s="9"/>
      <c r="J27133" s="7" t="s">
        <v>750</v>
      </c>
      <c r="K27133" s="10" t="s">
        <v>750</v>
      </c>
      <c r="L27133" s="7">
        <v>1</v>
      </c>
      <c r="Q27133" s="12">
        <v>39694</v>
      </c>
      <c r="R27133" s="12">
        <v>39694</v>
      </c>
    </row>
    <row r="27134" spans="1:18" x14ac:dyDescent="0.25">
      <c r="A27134" s="7" t="s">
        <v>93526</v>
      </c>
      <c r="B27134" s="7" t="s">
        <v>93527</v>
      </c>
      <c r="C27134" s="7" t="s">
        <v>93528</v>
      </c>
      <c r="D27134" s="7" t="s">
        <v>93529</v>
      </c>
      <c r="E27134" s="8" t="s">
        <v>323</v>
      </c>
      <c r="F27134" s="8">
        <v>11600000</v>
      </c>
      <c r="G27134" s="7" t="s">
        <v>23</v>
      </c>
      <c r="H27134" s="7" t="s">
        <v>24</v>
      </c>
      <c r="I27134" s="9" t="s">
        <v>151</v>
      </c>
      <c r="J27134" s="7" t="s">
        <v>613</v>
      </c>
      <c r="K27134" s="10" t="s">
        <v>28557</v>
      </c>
      <c r="L27134" s="7">
        <v>2</v>
      </c>
      <c r="M27134" s="11">
        <v>40544</v>
      </c>
      <c r="N27134" s="7" t="s">
        <v>537</v>
      </c>
      <c r="O27134" s="7" t="s">
        <v>505</v>
      </c>
      <c r="P27134" s="10">
        <v>2011</v>
      </c>
      <c r="Q27134" s="12">
        <v>41144</v>
      </c>
      <c r="R27134" s="12">
        <v>41479</v>
      </c>
    </row>
    <row r="27135" spans="1:18" x14ac:dyDescent="0.25">
      <c r="A27135" s="7" t="s">
        <v>93530</v>
      </c>
      <c r="B27135" s="7" t="s">
        <v>93531</v>
      </c>
      <c r="C27135" s="7" t="s">
        <v>93532</v>
      </c>
      <c r="D27135" s="7" t="s">
        <v>296</v>
      </c>
      <c r="E27135" s="8" t="s">
        <v>297</v>
      </c>
      <c r="F27135" s="8">
        <v>2328000</v>
      </c>
      <c r="G27135" s="7" t="s">
        <v>23</v>
      </c>
      <c r="H27135" s="7" t="s">
        <v>24</v>
      </c>
      <c r="I27135" s="9" t="s">
        <v>36</v>
      </c>
      <c r="J27135" s="7" t="s">
        <v>181</v>
      </c>
      <c r="K27135" s="10" t="s">
        <v>1297</v>
      </c>
      <c r="L27135" s="7">
        <v>2</v>
      </c>
      <c r="M27135" s="11">
        <v>40544</v>
      </c>
      <c r="N27135" s="7" t="s">
        <v>537</v>
      </c>
      <c r="O27135" s="7" t="s">
        <v>505</v>
      </c>
      <c r="P27135" s="10">
        <v>2011</v>
      </c>
      <c r="Q27135" s="12">
        <v>41091</v>
      </c>
      <c r="R27135" s="12">
        <v>41291</v>
      </c>
    </row>
    <row r="27136" spans="1:18" x14ac:dyDescent="0.25">
      <c r="A27136" s="7" t="s">
        <v>93533</v>
      </c>
      <c r="B27136" s="7" t="s">
        <v>93534</v>
      </c>
      <c r="C27136" s="7" t="s">
        <v>93535</v>
      </c>
      <c r="D27136" s="7" t="s">
        <v>93536</v>
      </c>
      <c r="E27136" s="8" t="s">
        <v>211</v>
      </c>
      <c r="F27136" s="8">
        <v>40000</v>
      </c>
      <c r="G27136" s="7" t="s">
        <v>35</v>
      </c>
      <c r="I27136" s="9"/>
      <c r="J27136" s="7"/>
      <c r="L27136" s="7">
        <v>1</v>
      </c>
      <c r="M27136" s="11">
        <v>41275</v>
      </c>
      <c r="N27136" s="7" t="s">
        <v>146</v>
      </c>
      <c r="O27136" s="7" t="s">
        <v>147</v>
      </c>
      <c r="P27136" s="10">
        <v>2013</v>
      </c>
      <c r="Q27136" s="12">
        <v>41792</v>
      </c>
      <c r="R27136" s="12">
        <v>41792</v>
      </c>
    </row>
    <row r="27137" spans="1:18" x14ac:dyDescent="0.25">
      <c r="A27137" s="7" t="s">
        <v>93537</v>
      </c>
      <c r="B27137" s="7" t="s">
        <v>93538</v>
      </c>
      <c r="C27137" s="7" t="s">
        <v>93539</v>
      </c>
      <c r="D27137" s="7" t="s">
        <v>93540</v>
      </c>
      <c r="E27137" s="8" t="s">
        <v>323</v>
      </c>
      <c r="F27137" s="8">
        <v>20356600</v>
      </c>
      <c r="G27137" s="7" t="s">
        <v>35</v>
      </c>
      <c r="H27137" s="7" t="s">
        <v>196</v>
      </c>
      <c r="I27137" s="9"/>
      <c r="J27137" s="7" t="s">
        <v>197</v>
      </c>
      <c r="K27137" s="10" t="s">
        <v>197</v>
      </c>
      <c r="L27137" s="7">
        <v>3</v>
      </c>
      <c r="M27137" s="11">
        <v>38718</v>
      </c>
      <c r="N27137" s="7" t="s">
        <v>400</v>
      </c>
      <c r="O27137" s="7" t="s">
        <v>401</v>
      </c>
      <c r="P27137" s="10">
        <v>2006</v>
      </c>
      <c r="Q27137" s="12">
        <v>39692</v>
      </c>
      <c r="R27137" s="12">
        <v>40589</v>
      </c>
    </row>
    <row r="27138" spans="1:18" x14ac:dyDescent="0.25">
      <c r="A27138" s="7" t="s">
        <v>93541</v>
      </c>
      <c r="B27138" s="7" t="s">
        <v>93542</v>
      </c>
      <c r="C27138" s="7" t="s">
        <v>93543</v>
      </c>
      <c r="D27138" s="7" t="s">
        <v>625</v>
      </c>
      <c r="E27138" s="8" t="s">
        <v>323</v>
      </c>
      <c r="F27138" s="8">
        <v>14000000</v>
      </c>
      <c r="G27138" s="7" t="s">
        <v>35</v>
      </c>
      <c r="H27138" s="7" t="s">
        <v>24</v>
      </c>
      <c r="I27138" s="9" t="s">
        <v>36</v>
      </c>
      <c r="J27138" s="7" t="s">
        <v>181</v>
      </c>
      <c r="K27138" s="10" t="s">
        <v>594</v>
      </c>
      <c r="L27138" s="7">
        <v>2</v>
      </c>
      <c r="M27138" s="11">
        <v>37257</v>
      </c>
      <c r="N27138" s="7" t="s">
        <v>527</v>
      </c>
      <c r="O27138" s="7" t="s">
        <v>528</v>
      </c>
      <c r="P27138" s="10">
        <v>2002</v>
      </c>
      <c r="Q27138" s="12">
        <v>38640</v>
      </c>
      <c r="R27138" s="12">
        <v>39608</v>
      </c>
    </row>
    <row r="27139" spans="1:18" x14ac:dyDescent="0.25">
      <c r="A27139" s="7" t="s">
        <v>93544</v>
      </c>
      <c r="B27139" s="7" t="s">
        <v>93545</v>
      </c>
      <c r="C27139" s="7" t="s">
        <v>93546</v>
      </c>
      <c r="D27139" s="7" t="s">
        <v>625</v>
      </c>
      <c r="E27139" s="8" t="s">
        <v>323</v>
      </c>
      <c r="F27139" s="8">
        <v>9000</v>
      </c>
      <c r="G27139" s="7" t="s">
        <v>35</v>
      </c>
      <c r="H27139" s="7" t="s">
        <v>469</v>
      </c>
      <c r="I27139" s="9"/>
      <c r="J27139" s="7" t="s">
        <v>54477</v>
      </c>
      <c r="K27139" s="10" t="s">
        <v>54477</v>
      </c>
      <c r="L27139" s="7">
        <v>1</v>
      </c>
      <c r="M27139" s="11">
        <v>39083</v>
      </c>
      <c r="N27139" s="7" t="s">
        <v>88</v>
      </c>
      <c r="O27139" s="7" t="s">
        <v>89</v>
      </c>
      <c r="P27139" s="10">
        <v>2007</v>
      </c>
      <c r="Q27139" s="12">
        <v>39173</v>
      </c>
      <c r="R27139" s="12">
        <v>39173</v>
      </c>
    </row>
    <row r="27140" spans="1:18" x14ac:dyDescent="0.25">
      <c r="A27140" s="7" t="s">
        <v>93547</v>
      </c>
      <c r="B27140" s="7" t="s">
        <v>93548</v>
      </c>
      <c r="C27140" s="7" t="s">
        <v>93549</v>
      </c>
      <c r="D27140" s="7" t="s">
        <v>93550</v>
      </c>
      <c r="E27140" s="8" t="s">
        <v>323</v>
      </c>
      <c r="F27140" s="8">
        <v>5000000</v>
      </c>
      <c r="G27140" s="7" t="s">
        <v>35</v>
      </c>
      <c r="H27140" s="7" t="s">
        <v>24</v>
      </c>
      <c r="I27140" s="9" t="s">
        <v>620</v>
      </c>
      <c r="J27140" s="7" t="s">
        <v>621</v>
      </c>
      <c r="K27140" s="10" t="s">
        <v>621</v>
      </c>
      <c r="L27140" s="7">
        <v>2</v>
      </c>
      <c r="M27140" s="11">
        <v>40179</v>
      </c>
      <c r="N27140" s="7" t="s">
        <v>96</v>
      </c>
      <c r="O27140" s="7" t="s">
        <v>97</v>
      </c>
      <c r="P27140" s="10">
        <v>2010</v>
      </c>
      <c r="Q27140" s="12">
        <v>41286</v>
      </c>
      <c r="R27140" s="12">
        <v>41786</v>
      </c>
    </row>
    <row r="27141" spans="1:18" x14ac:dyDescent="0.25">
      <c r="A27141" s="7" t="s">
        <v>93551</v>
      </c>
      <c r="B27141" s="7" t="s">
        <v>93552</v>
      </c>
      <c r="C27141" s="7" t="s">
        <v>93553</v>
      </c>
      <c r="F27141" s="8">
        <v>1000000</v>
      </c>
      <c r="G27141" s="7" t="s">
        <v>35</v>
      </c>
      <c r="H27141" s="7" t="s">
        <v>24</v>
      </c>
      <c r="I27141" s="9" t="s">
        <v>36</v>
      </c>
      <c r="J27141" s="7" t="s">
        <v>181</v>
      </c>
      <c r="K27141" s="10" t="s">
        <v>1297</v>
      </c>
      <c r="L27141" s="7">
        <v>1</v>
      </c>
      <c r="M27141" s="11">
        <v>40544</v>
      </c>
      <c r="N27141" s="7" t="s">
        <v>537</v>
      </c>
      <c r="O27141" s="7" t="s">
        <v>505</v>
      </c>
      <c r="P27141" s="10">
        <v>2011</v>
      </c>
      <c r="Q27141" s="12">
        <v>40891</v>
      </c>
      <c r="R27141" s="12">
        <v>40891</v>
      </c>
    </row>
    <row r="27142" spans="1:18" x14ac:dyDescent="0.25">
      <c r="A27142" s="7" t="s">
        <v>93554</v>
      </c>
      <c r="B27142" s="7" t="s">
        <v>93555</v>
      </c>
      <c r="C27142" s="7" t="s">
        <v>93556</v>
      </c>
      <c r="D27142" s="7" t="s">
        <v>93557</v>
      </c>
      <c r="E27142" s="8" t="s">
        <v>69</v>
      </c>
      <c r="F27142" s="8">
        <v>1500000</v>
      </c>
      <c r="G27142" s="7" t="s">
        <v>35</v>
      </c>
      <c r="H27142" s="7" t="s">
        <v>24</v>
      </c>
      <c r="I27142" s="9" t="s">
        <v>93</v>
      </c>
      <c r="J27142" s="7" t="s">
        <v>314</v>
      </c>
      <c r="K27142" s="10" t="s">
        <v>314</v>
      </c>
      <c r="L27142" s="7">
        <v>1</v>
      </c>
      <c r="M27142" s="11">
        <v>41175</v>
      </c>
      <c r="N27142" s="7" t="s">
        <v>2143</v>
      </c>
      <c r="O27142" s="7" t="s">
        <v>570</v>
      </c>
      <c r="P27142" s="10">
        <v>2012</v>
      </c>
      <c r="Q27142" s="12">
        <v>41835</v>
      </c>
      <c r="R27142" s="12">
        <v>41835</v>
      </c>
    </row>
    <row r="27143" spans="1:18" x14ac:dyDescent="0.25">
      <c r="A27143" s="7" t="s">
        <v>93558</v>
      </c>
      <c r="B27143" s="7" t="s">
        <v>93559</v>
      </c>
      <c r="C27143" s="7" t="s">
        <v>93560</v>
      </c>
      <c r="D27143" s="7" t="s">
        <v>93561</v>
      </c>
      <c r="E27143" s="8" t="s">
        <v>964</v>
      </c>
      <c r="F27143" s="8">
        <v>515000000</v>
      </c>
      <c r="G27143" s="7" t="s">
        <v>35</v>
      </c>
      <c r="H27143" s="7" t="s">
        <v>354</v>
      </c>
      <c r="I27143" s="9"/>
      <c r="J27143" s="7" t="s">
        <v>355</v>
      </c>
      <c r="L27143" s="7">
        <v>3</v>
      </c>
      <c r="M27143" s="11">
        <v>36161</v>
      </c>
      <c r="N27143" s="7" t="s">
        <v>1066</v>
      </c>
      <c r="O27143" s="7" t="s">
        <v>1067</v>
      </c>
      <c r="P27143" s="10">
        <v>1999</v>
      </c>
      <c r="Q27143" s="12">
        <v>38848</v>
      </c>
      <c r="R27143" s="12">
        <v>41462</v>
      </c>
    </row>
    <row r="27144" spans="1:18" x14ac:dyDescent="0.25">
      <c r="A27144" s="7" t="s">
        <v>93562</v>
      </c>
      <c r="B27144" s="7" t="s">
        <v>93563</v>
      </c>
      <c r="C27144" s="7" t="s">
        <v>93564</v>
      </c>
      <c r="D27144" s="7" t="s">
        <v>93565</v>
      </c>
      <c r="E27144" s="8" t="s">
        <v>11410</v>
      </c>
      <c r="F27144" s="8">
        <v>550000</v>
      </c>
      <c r="G27144" s="7" t="s">
        <v>35</v>
      </c>
      <c r="H27144" s="7" t="s">
        <v>680</v>
      </c>
      <c r="I27144" s="9"/>
      <c r="J27144" s="7" t="s">
        <v>11106</v>
      </c>
      <c r="K27144" s="10" t="s">
        <v>22989</v>
      </c>
      <c r="L27144" s="7">
        <v>1</v>
      </c>
      <c r="M27144" s="11">
        <v>41602</v>
      </c>
      <c r="N27144" s="7" t="s">
        <v>4114</v>
      </c>
      <c r="O27144" s="7" t="s">
        <v>140</v>
      </c>
      <c r="P27144" s="10">
        <v>2013</v>
      </c>
      <c r="Q27144" s="12">
        <v>41671</v>
      </c>
      <c r="R27144" s="12">
        <v>41671</v>
      </c>
    </row>
    <row r="27145" spans="1:18" x14ac:dyDescent="0.25">
      <c r="A27145" s="7" t="s">
        <v>93566</v>
      </c>
      <c r="B27145" s="7" t="s">
        <v>93567</v>
      </c>
      <c r="C27145" s="7" t="s">
        <v>93568</v>
      </c>
      <c r="D27145" s="7" t="s">
        <v>625</v>
      </c>
      <c r="E27145" s="8" t="s">
        <v>323</v>
      </c>
      <c r="F27145" s="8">
        <v>0</v>
      </c>
      <c r="G27145" s="7" t="s">
        <v>35</v>
      </c>
      <c r="H27145" s="7" t="s">
        <v>176</v>
      </c>
      <c r="I27145" s="9"/>
      <c r="J27145" s="7" t="s">
        <v>6986</v>
      </c>
      <c r="K27145" s="10" t="s">
        <v>6987</v>
      </c>
      <c r="L27145" s="7">
        <v>1</v>
      </c>
      <c r="M27145" s="11">
        <v>39479</v>
      </c>
      <c r="N27145" s="7" t="s">
        <v>2131</v>
      </c>
      <c r="O27145" s="7" t="s">
        <v>165</v>
      </c>
      <c r="P27145" s="10">
        <v>2008</v>
      </c>
      <c r="Q27145" s="12">
        <v>40101</v>
      </c>
      <c r="R27145" s="12">
        <v>40101</v>
      </c>
    </row>
    <row r="27146" spans="1:18" x14ac:dyDescent="0.25">
      <c r="A27146" s="7" t="s">
        <v>93569</v>
      </c>
      <c r="B27146" s="7" t="s">
        <v>93570</v>
      </c>
      <c r="F27146" s="8">
        <v>10000</v>
      </c>
      <c r="G27146" s="7" t="s">
        <v>35</v>
      </c>
      <c r="H27146" s="7" t="s">
        <v>24</v>
      </c>
      <c r="I27146" s="9" t="s">
        <v>36</v>
      </c>
      <c r="J27146" s="7" t="s">
        <v>942</v>
      </c>
      <c r="K27146" s="10" t="s">
        <v>943</v>
      </c>
      <c r="L27146" s="7">
        <v>1</v>
      </c>
      <c r="Q27146" s="12">
        <v>41683</v>
      </c>
      <c r="R27146" s="12">
        <v>41683</v>
      </c>
    </row>
    <row r="27147" spans="1:18" x14ac:dyDescent="0.25">
      <c r="A27147" s="7" t="s">
        <v>93571</v>
      </c>
      <c r="B27147" s="7" t="s">
        <v>93572</v>
      </c>
      <c r="C27147" s="7" t="s">
        <v>93573</v>
      </c>
      <c r="D27147" s="7" t="s">
        <v>93574</v>
      </c>
      <c r="E27147" s="8" t="s">
        <v>1403</v>
      </c>
      <c r="F27147" s="8">
        <v>1200000</v>
      </c>
      <c r="G27147" s="7" t="s">
        <v>23</v>
      </c>
      <c r="H27147" s="7" t="s">
        <v>24</v>
      </c>
      <c r="I27147" s="9" t="s">
        <v>188</v>
      </c>
      <c r="J27147" s="7" t="s">
        <v>189</v>
      </c>
      <c r="K27147" s="10" t="s">
        <v>189</v>
      </c>
      <c r="L27147" s="7">
        <v>1</v>
      </c>
      <c r="M27147" s="11">
        <v>40179</v>
      </c>
      <c r="N27147" s="7" t="s">
        <v>96</v>
      </c>
      <c r="O27147" s="7" t="s">
        <v>97</v>
      </c>
      <c r="P27147" s="10">
        <v>2010</v>
      </c>
      <c r="Q27147" s="12">
        <v>40664</v>
      </c>
      <c r="R27147" s="12">
        <v>40664</v>
      </c>
    </row>
    <row r="27148" spans="1:18" x14ac:dyDescent="0.25">
      <c r="A27148" s="7" t="s">
        <v>93575</v>
      </c>
      <c r="B27148" s="7" t="s">
        <v>93576</v>
      </c>
      <c r="D27148" s="7" t="s">
        <v>68</v>
      </c>
      <c r="E27148" s="8" t="s">
        <v>69</v>
      </c>
      <c r="F27148" s="8">
        <v>12100000</v>
      </c>
      <c r="G27148" s="7" t="s">
        <v>35</v>
      </c>
      <c r="H27148" s="7" t="s">
        <v>24</v>
      </c>
      <c r="I27148" s="9" t="s">
        <v>36</v>
      </c>
      <c r="J27148" s="7" t="s">
        <v>181</v>
      </c>
      <c r="K27148" s="10" t="s">
        <v>1537</v>
      </c>
      <c r="L27148" s="7">
        <v>1</v>
      </c>
      <c r="M27148" s="11">
        <v>36526</v>
      </c>
      <c r="N27148" s="7" t="s">
        <v>234</v>
      </c>
      <c r="O27148" s="7" t="s">
        <v>235</v>
      </c>
      <c r="P27148" s="10">
        <v>2000</v>
      </c>
      <c r="Q27148" s="12">
        <v>38390</v>
      </c>
      <c r="R27148" s="12">
        <v>38390</v>
      </c>
    </row>
    <row r="27149" spans="1:18" x14ac:dyDescent="0.25">
      <c r="A27149" s="7" t="s">
        <v>93577</v>
      </c>
      <c r="B27149" s="7" t="s">
        <v>93578</v>
      </c>
      <c r="C27149" s="7" t="s">
        <v>93579</v>
      </c>
      <c r="D27149" s="7" t="s">
        <v>93580</v>
      </c>
      <c r="E27149" s="8" t="s">
        <v>107</v>
      </c>
      <c r="F27149" s="8">
        <v>30290</v>
      </c>
      <c r="G27149" s="7" t="s">
        <v>35</v>
      </c>
      <c r="H27149" s="7" t="s">
        <v>240</v>
      </c>
      <c r="I27149" s="9" t="s">
        <v>241</v>
      </c>
      <c r="J27149" s="7" t="s">
        <v>1017</v>
      </c>
      <c r="K27149" s="10" t="s">
        <v>1017</v>
      </c>
      <c r="L27149" s="7">
        <v>1</v>
      </c>
      <c r="M27149" s="11">
        <v>40193</v>
      </c>
      <c r="N27149" s="7" t="s">
        <v>96</v>
      </c>
      <c r="O27149" s="7" t="s">
        <v>97</v>
      </c>
      <c r="P27149" s="10">
        <v>2010</v>
      </c>
      <c r="Q27149" s="12">
        <v>40984</v>
      </c>
      <c r="R27149" s="12">
        <v>40984</v>
      </c>
    </row>
    <row r="27150" spans="1:18" x14ac:dyDescent="0.25">
      <c r="A27150" s="7" t="s">
        <v>93581</v>
      </c>
      <c r="B27150" s="7" t="s">
        <v>93582</v>
      </c>
      <c r="C27150" s="7" t="s">
        <v>93583</v>
      </c>
      <c r="D27150" s="7" t="s">
        <v>625</v>
      </c>
      <c r="E27150" s="8" t="s">
        <v>323</v>
      </c>
      <c r="F27150" s="8">
        <v>100000000</v>
      </c>
      <c r="G27150" s="7" t="s">
        <v>35</v>
      </c>
      <c r="H27150" s="7" t="s">
        <v>24</v>
      </c>
      <c r="I27150" s="9" t="s">
        <v>36</v>
      </c>
      <c r="J27150" s="7" t="s">
        <v>942</v>
      </c>
      <c r="K27150" s="10" t="s">
        <v>1978</v>
      </c>
      <c r="L27150" s="7">
        <v>1</v>
      </c>
      <c r="M27150" s="11">
        <v>38353</v>
      </c>
      <c r="N27150" s="7" t="s">
        <v>435</v>
      </c>
      <c r="O27150" s="7" t="s">
        <v>436</v>
      </c>
      <c r="P27150" s="10">
        <v>2005</v>
      </c>
      <c r="Q27150" s="12">
        <v>41324</v>
      </c>
      <c r="R27150" s="12">
        <v>41324</v>
      </c>
    </row>
    <row r="27151" spans="1:18" x14ac:dyDescent="0.25">
      <c r="A27151" s="7" t="s">
        <v>93584</v>
      </c>
      <c r="B27151" s="7" t="s">
        <v>93585</v>
      </c>
      <c r="C27151" s="7" t="s">
        <v>93586</v>
      </c>
      <c r="D27151" s="7" t="s">
        <v>625</v>
      </c>
      <c r="E27151" s="8" t="s">
        <v>323</v>
      </c>
      <c r="F27151" s="8">
        <v>80000</v>
      </c>
      <c r="G27151" s="7" t="s">
        <v>35</v>
      </c>
      <c r="H27151" s="7" t="s">
        <v>4917</v>
      </c>
      <c r="I27151" s="9"/>
      <c r="J27151" s="7" t="s">
        <v>91581</v>
      </c>
      <c r="K27151" s="10" t="s">
        <v>91581</v>
      </c>
      <c r="L27151" s="7">
        <v>2</v>
      </c>
      <c r="M27151" s="11">
        <v>38753</v>
      </c>
      <c r="N27151" s="7" t="s">
        <v>4807</v>
      </c>
      <c r="O27151" s="7" t="s">
        <v>401</v>
      </c>
      <c r="P27151" s="10">
        <v>2006</v>
      </c>
      <c r="Q27151" s="12">
        <v>39114</v>
      </c>
      <c r="R27151" s="12">
        <v>39326</v>
      </c>
    </row>
    <row r="27152" spans="1:18" x14ac:dyDescent="0.25">
      <c r="A27152" s="7" t="s">
        <v>93587</v>
      </c>
      <c r="B27152" s="7" t="s">
        <v>93588</v>
      </c>
      <c r="C27152" s="7" t="s">
        <v>93589</v>
      </c>
      <c r="D27152" s="7" t="s">
        <v>625</v>
      </c>
      <c r="E27152" s="8" t="s">
        <v>323</v>
      </c>
      <c r="F27152" s="8">
        <v>0</v>
      </c>
      <c r="G27152" s="7" t="s">
        <v>35</v>
      </c>
      <c r="H27152" s="7" t="s">
        <v>24</v>
      </c>
      <c r="I27152" s="9" t="s">
        <v>161</v>
      </c>
      <c r="J27152" s="7" t="s">
        <v>162</v>
      </c>
      <c r="K27152" s="10" t="s">
        <v>2723</v>
      </c>
      <c r="L27152" s="7">
        <v>1</v>
      </c>
      <c r="Q27152" s="12">
        <v>41183</v>
      </c>
      <c r="R27152" s="12">
        <v>41183</v>
      </c>
    </row>
    <row r="27153" spans="1:18" x14ac:dyDescent="0.25">
      <c r="A27153" s="7" t="s">
        <v>93590</v>
      </c>
      <c r="B27153" s="7" t="s">
        <v>93591</v>
      </c>
      <c r="C27153" s="7" t="s">
        <v>93592</v>
      </c>
      <c r="D27153" s="7" t="s">
        <v>625</v>
      </c>
      <c r="E27153" s="8" t="s">
        <v>323</v>
      </c>
      <c r="F27153" s="8">
        <v>300000</v>
      </c>
      <c r="G27153" s="7" t="s">
        <v>35</v>
      </c>
      <c r="H27153" s="7" t="s">
        <v>3921</v>
      </c>
      <c r="I27153" s="9"/>
      <c r="J27153" s="7" t="s">
        <v>3922</v>
      </c>
      <c r="K27153" s="10" t="s">
        <v>3922</v>
      </c>
      <c r="L27153" s="7">
        <v>2</v>
      </c>
      <c r="M27153" s="11">
        <v>40787</v>
      </c>
      <c r="N27153" s="7" t="s">
        <v>229</v>
      </c>
      <c r="O27153" s="7" t="s">
        <v>230</v>
      </c>
      <c r="P27153" s="10">
        <v>2011</v>
      </c>
      <c r="Q27153" s="12">
        <v>40787</v>
      </c>
      <c r="R27153" s="12">
        <v>41703</v>
      </c>
    </row>
    <row r="27154" spans="1:18" x14ac:dyDescent="0.25">
      <c r="A27154" s="7" t="s">
        <v>93593</v>
      </c>
      <c r="B27154" s="7" t="s">
        <v>93594</v>
      </c>
      <c r="C27154" s="7" t="s">
        <v>93595</v>
      </c>
      <c r="F27154" s="8">
        <v>49618</v>
      </c>
      <c r="H27154" s="7" t="s">
        <v>24</v>
      </c>
      <c r="I27154" s="9" t="s">
        <v>70</v>
      </c>
      <c r="J27154" s="7" t="s">
        <v>576</v>
      </c>
      <c r="K27154" s="10" t="s">
        <v>576</v>
      </c>
      <c r="L27154" s="7">
        <v>1</v>
      </c>
      <c r="Q27154" s="12">
        <v>41183</v>
      </c>
      <c r="R27154" s="12">
        <v>41183</v>
      </c>
    </row>
    <row r="27155" spans="1:18" x14ac:dyDescent="0.25">
      <c r="A27155" s="7" t="s">
        <v>93596</v>
      </c>
      <c r="B27155" s="7" t="s">
        <v>93597</v>
      </c>
      <c r="C27155" s="7" t="s">
        <v>93598</v>
      </c>
      <c r="D27155" s="7" t="s">
        <v>93599</v>
      </c>
      <c r="E27155" s="8" t="s">
        <v>3148</v>
      </c>
      <c r="F27155" s="8">
        <v>3051520</v>
      </c>
      <c r="G27155" s="7" t="s">
        <v>35</v>
      </c>
      <c r="H27155" s="7" t="s">
        <v>24</v>
      </c>
      <c r="I27155" s="9" t="s">
        <v>620</v>
      </c>
      <c r="J27155" s="7" t="s">
        <v>621</v>
      </c>
      <c r="K27155" s="10" t="s">
        <v>621</v>
      </c>
      <c r="L27155" s="7">
        <v>5</v>
      </c>
      <c r="M27155" s="11">
        <v>38359</v>
      </c>
      <c r="N27155" s="7" t="s">
        <v>435</v>
      </c>
      <c r="O27155" s="7" t="s">
        <v>436</v>
      </c>
      <c r="P27155" s="10">
        <v>2005</v>
      </c>
      <c r="Q27155" s="12">
        <v>38414</v>
      </c>
      <c r="R27155" s="12">
        <v>39538</v>
      </c>
    </row>
    <row r="27156" spans="1:18" x14ac:dyDescent="0.25">
      <c r="A27156" s="7" t="s">
        <v>93600</v>
      </c>
      <c r="B27156" s="7" t="s">
        <v>93601</v>
      </c>
      <c r="C27156" s="7" t="s">
        <v>93602</v>
      </c>
      <c r="D27156" s="7" t="s">
        <v>93603</v>
      </c>
      <c r="E27156" s="8" t="s">
        <v>13605</v>
      </c>
      <c r="F27156" s="8">
        <v>1200000</v>
      </c>
      <c r="G27156" s="7" t="s">
        <v>35</v>
      </c>
      <c r="H27156" s="7" t="s">
        <v>24</v>
      </c>
      <c r="I27156" s="9" t="s">
        <v>36</v>
      </c>
      <c r="J27156" s="7" t="s">
        <v>181</v>
      </c>
      <c r="K27156" s="10" t="s">
        <v>182</v>
      </c>
      <c r="L27156" s="7">
        <v>1</v>
      </c>
      <c r="Q27156" s="12">
        <v>41968</v>
      </c>
      <c r="R27156" s="12">
        <v>41968</v>
      </c>
    </row>
    <row r="27157" spans="1:18" x14ac:dyDescent="0.25">
      <c r="A27157" s="7" t="s">
        <v>93604</v>
      </c>
      <c r="B27157" s="7" t="s">
        <v>93605</v>
      </c>
      <c r="C27157" s="7" t="s">
        <v>93606</v>
      </c>
      <c r="D27157" s="7" t="s">
        <v>17808</v>
      </c>
      <c r="E27157" s="8" t="s">
        <v>1744</v>
      </c>
      <c r="F27157" s="8">
        <v>350000</v>
      </c>
      <c r="G27157" s="7" t="s">
        <v>35</v>
      </c>
      <c r="H27157" s="7" t="s">
        <v>24</v>
      </c>
      <c r="I27157" s="9" t="s">
        <v>2095</v>
      </c>
      <c r="J27157" s="7" t="s">
        <v>3837</v>
      </c>
      <c r="K27157" s="10" t="s">
        <v>3837</v>
      </c>
      <c r="L27157" s="7">
        <v>3</v>
      </c>
      <c r="Q27157" s="12">
        <v>41407</v>
      </c>
      <c r="R27157" s="12">
        <v>41652</v>
      </c>
    </row>
    <row r="27158" spans="1:18" x14ac:dyDescent="0.25">
      <c r="A27158" s="7" t="s">
        <v>93607</v>
      </c>
      <c r="B27158" s="7" t="s">
        <v>93608</v>
      </c>
      <c r="D27158" s="7" t="s">
        <v>1277</v>
      </c>
      <c r="E27158" s="8" t="s">
        <v>1278</v>
      </c>
      <c r="F27158" s="8">
        <v>10000000</v>
      </c>
      <c r="G27158" s="7" t="s">
        <v>35</v>
      </c>
      <c r="H27158" s="7" t="s">
        <v>24</v>
      </c>
      <c r="I27158" s="9" t="s">
        <v>36</v>
      </c>
      <c r="J27158" s="7" t="s">
        <v>181</v>
      </c>
      <c r="K27158" s="10" t="s">
        <v>1297</v>
      </c>
      <c r="L27158" s="7">
        <v>1</v>
      </c>
      <c r="M27158" s="11">
        <v>35796</v>
      </c>
      <c r="N27158" s="7" t="s">
        <v>674</v>
      </c>
      <c r="O27158" s="7" t="s">
        <v>675</v>
      </c>
      <c r="P27158" s="10">
        <v>1998</v>
      </c>
      <c r="Q27158" s="12">
        <v>38826</v>
      </c>
      <c r="R27158" s="12">
        <v>38826</v>
      </c>
    </row>
    <row r="27159" spans="1:18" x14ac:dyDescent="0.25">
      <c r="A27159" s="7" t="s">
        <v>93609</v>
      </c>
      <c r="B27159" s="7" t="s">
        <v>93610</v>
      </c>
      <c r="C27159" s="7" t="s">
        <v>93611</v>
      </c>
      <c r="D27159" s="7" t="s">
        <v>93612</v>
      </c>
      <c r="E27159" s="8" t="s">
        <v>422</v>
      </c>
      <c r="F27159" s="8">
        <v>367800</v>
      </c>
      <c r="G27159" s="7" t="s">
        <v>35</v>
      </c>
      <c r="H27159" s="7" t="s">
        <v>196</v>
      </c>
      <c r="I27159" s="9"/>
      <c r="J27159" s="7" t="s">
        <v>197</v>
      </c>
      <c r="K27159" s="10" t="s">
        <v>197</v>
      </c>
      <c r="L27159" s="7">
        <v>1</v>
      </c>
      <c r="Q27159" s="12">
        <v>41101</v>
      </c>
      <c r="R27159" s="12">
        <v>41101</v>
      </c>
    </row>
    <row r="27160" spans="1:18" x14ac:dyDescent="0.25">
      <c r="A27160" s="7" t="s">
        <v>93613</v>
      </c>
      <c r="B27160" s="7" t="s">
        <v>93614</v>
      </c>
      <c r="C27160" s="7" t="s">
        <v>93615</v>
      </c>
      <c r="D27160" s="7" t="s">
        <v>625</v>
      </c>
      <c r="E27160" s="8" t="s">
        <v>323</v>
      </c>
      <c r="F27160" s="8">
        <v>3400000</v>
      </c>
      <c r="G27160" s="7" t="s">
        <v>80</v>
      </c>
      <c r="H27160" s="7" t="s">
        <v>205</v>
      </c>
      <c r="I27160" s="9"/>
      <c r="J27160" s="7" t="s">
        <v>292</v>
      </c>
      <c r="K27160" s="10" t="s">
        <v>292</v>
      </c>
      <c r="L27160" s="7">
        <v>1</v>
      </c>
      <c r="Q27160" s="12">
        <v>40159</v>
      </c>
      <c r="R27160" s="12">
        <v>40159</v>
      </c>
    </row>
    <row r="27161" spans="1:18" x14ac:dyDescent="0.25">
      <c r="A27161" s="7" t="s">
        <v>93616</v>
      </c>
      <c r="B27161" s="7" t="s">
        <v>93617</v>
      </c>
      <c r="C27161" s="7" t="s">
        <v>93618</v>
      </c>
      <c r="D27161" s="7" t="s">
        <v>93619</v>
      </c>
      <c r="E27161" s="8" t="s">
        <v>49442</v>
      </c>
      <c r="F27161" s="8">
        <v>25000</v>
      </c>
      <c r="G27161" s="7" t="s">
        <v>35</v>
      </c>
      <c r="H27161" s="7" t="s">
        <v>24</v>
      </c>
      <c r="I27161" s="9" t="s">
        <v>36</v>
      </c>
      <c r="J27161" s="7" t="s">
        <v>1162</v>
      </c>
      <c r="K27161" s="10" t="s">
        <v>1162</v>
      </c>
      <c r="L27161" s="7">
        <v>2</v>
      </c>
      <c r="M27161" s="11">
        <v>40452</v>
      </c>
      <c r="N27161" s="7" t="s">
        <v>1799</v>
      </c>
      <c r="O27161" s="7" t="s">
        <v>199</v>
      </c>
      <c r="P27161" s="10">
        <v>2010</v>
      </c>
      <c r="Q27161" s="12">
        <v>40452</v>
      </c>
      <c r="R27161" s="12">
        <v>40694</v>
      </c>
    </row>
    <row r="27162" spans="1:18" x14ac:dyDescent="0.25">
      <c r="A27162" s="7" t="s">
        <v>93620</v>
      </c>
      <c r="B27162" s="7" t="s">
        <v>93621</v>
      </c>
      <c r="C27162" s="7" t="s">
        <v>93622</v>
      </c>
      <c r="D27162" s="7" t="s">
        <v>625</v>
      </c>
      <c r="E27162" s="8" t="s">
        <v>323</v>
      </c>
      <c r="F27162" s="8">
        <v>350000</v>
      </c>
      <c r="G27162" s="7" t="s">
        <v>35</v>
      </c>
      <c r="H27162" s="7" t="s">
        <v>24</v>
      </c>
      <c r="I27162" s="9" t="s">
        <v>2591</v>
      </c>
      <c r="J27162" s="7" t="s">
        <v>2592</v>
      </c>
      <c r="K27162" s="10" t="s">
        <v>2836</v>
      </c>
      <c r="L27162" s="7">
        <v>1</v>
      </c>
      <c r="M27162" s="11">
        <v>39569</v>
      </c>
      <c r="N27162" s="7" t="s">
        <v>4875</v>
      </c>
      <c r="O27162" s="7" t="s">
        <v>496</v>
      </c>
      <c r="P27162" s="10">
        <v>2008</v>
      </c>
      <c r="Q27162" s="12">
        <v>39722</v>
      </c>
      <c r="R27162" s="12">
        <v>39722</v>
      </c>
    </row>
    <row r="27163" spans="1:18" x14ac:dyDescent="0.25">
      <c r="A27163" s="7" t="s">
        <v>93623</v>
      </c>
      <c r="B27163" s="7" t="s">
        <v>93624</v>
      </c>
      <c r="C27163" s="7" t="s">
        <v>93625</v>
      </c>
      <c r="D27163" s="7" t="s">
        <v>625</v>
      </c>
      <c r="E27163" s="8" t="s">
        <v>323</v>
      </c>
      <c r="F27163" s="8">
        <v>500000</v>
      </c>
      <c r="G27163" s="7" t="s">
        <v>35</v>
      </c>
      <c r="H27163" s="7" t="s">
        <v>240</v>
      </c>
      <c r="I27163" s="9" t="s">
        <v>241</v>
      </c>
      <c r="J27163" s="7" t="s">
        <v>242</v>
      </c>
      <c r="K27163" s="10" t="s">
        <v>242</v>
      </c>
      <c r="L27163" s="7">
        <v>1</v>
      </c>
      <c r="M27163" s="11">
        <v>40133</v>
      </c>
      <c r="N27163" s="7" t="s">
        <v>1250</v>
      </c>
      <c r="O27163" s="7" t="s">
        <v>668</v>
      </c>
      <c r="P27163" s="10">
        <v>2009</v>
      </c>
      <c r="Q27163" s="12">
        <v>39826</v>
      </c>
      <c r="R27163" s="12">
        <v>39826</v>
      </c>
    </row>
    <row r="27164" spans="1:18" x14ac:dyDescent="0.25">
      <c r="A27164" s="7" t="s">
        <v>93626</v>
      </c>
      <c r="B27164" s="7" t="s">
        <v>93627</v>
      </c>
      <c r="C27164" s="7" t="s">
        <v>93628</v>
      </c>
      <c r="D27164" s="7" t="s">
        <v>93629</v>
      </c>
      <c r="E27164" s="8" t="s">
        <v>1303</v>
      </c>
      <c r="F27164" s="8">
        <v>946000</v>
      </c>
      <c r="G27164" s="7" t="s">
        <v>35</v>
      </c>
      <c r="H27164" s="7" t="s">
        <v>749</v>
      </c>
      <c r="I27164" s="9"/>
      <c r="J27164" s="7" t="s">
        <v>4719</v>
      </c>
      <c r="K27164" s="10" t="s">
        <v>4719</v>
      </c>
      <c r="L27164" s="7">
        <v>1</v>
      </c>
      <c r="M27164" s="11">
        <v>39582</v>
      </c>
      <c r="N27164" s="7" t="s">
        <v>4875</v>
      </c>
      <c r="O27164" s="7" t="s">
        <v>496</v>
      </c>
      <c r="P27164" s="10">
        <v>2008</v>
      </c>
      <c r="Q27164" s="12">
        <v>41540</v>
      </c>
      <c r="R27164" s="12">
        <v>41540</v>
      </c>
    </row>
    <row r="27165" spans="1:18" x14ac:dyDescent="0.25">
      <c r="A27165" s="7" t="s">
        <v>93630</v>
      </c>
      <c r="B27165" s="7" t="s">
        <v>93631</v>
      </c>
      <c r="C27165" s="7" t="s">
        <v>93632</v>
      </c>
      <c r="D27165" s="7" t="s">
        <v>5034</v>
      </c>
      <c r="E27165" s="8" t="s">
        <v>79</v>
      </c>
      <c r="F27165" s="8">
        <v>0</v>
      </c>
      <c r="G27165" s="7" t="s">
        <v>35</v>
      </c>
      <c r="H27165" s="7" t="s">
        <v>24</v>
      </c>
      <c r="I27165" s="9" t="s">
        <v>25</v>
      </c>
      <c r="J27165" s="7" t="s">
        <v>26</v>
      </c>
      <c r="K27165" s="10" t="s">
        <v>27</v>
      </c>
      <c r="L27165" s="7">
        <v>1</v>
      </c>
      <c r="M27165" s="11">
        <v>40391</v>
      </c>
      <c r="N27165" s="7" t="s">
        <v>751</v>
      </c>
      <c r="O27165" s="7" t="s">
        <v>184</v>
      </c>
      <c r="P27165" s="10">
        <v>2010</v>
      </c>
      <c r="Q27165" s="12">
        <v>40725</v>
      </c>
      <c r="R27165" s="12">
        <v>40725</v>
      </c>
    </row>
    <row r="27166" spans="1:18" x14ac:dyDescent="0.25">
      <c r="A27166" s="7" t="s">
        <v>93633</v>
      </c>
      <c r="B27166" s="7" t="s">
        <v>93634</v>
      </c>
      <c r="C27166" s="7" t="s">
        <v>93635</v>
      </c>
      <c r="D27166" s="7" t="s">
        <v>532</v>
      </c>
      <c r="E27166" s="8" t="s">
        <v>533</v>
      </c>
      <c r="F27166" s="8">
        <v>13834534</v>
      </c>
      <c r="G27166" s="7" t="s">
        <v>35</v>
      </c>
      <c r="H27166" s="7" t="s">
        <v>240</v>
      </c>
      <c r="I27166" s="9" t="s">
        <v>930</v>
      </c>
      <c r="J27166" s="7" t="s">
        <v>931</v>
      </c>
      <c r="K27166" s="10" t="s">
        <v>931</v>
      </c>
      <c r="L27166" s="7">
        <v>6</v>
      </c>
      <c r="M27166" s="11">
        <v>39814</v>
      </c>
      <c r="N27166" s="7" t="s">
        <v>171</v>
      </c>
      <c r="O27166" s="7" t="s">
        <v>172</v>
      </c>
      <c r="P27166" s="10">
        <v>2009</v>
      </c>
      <c r="Q27166" s="12">
        <v>40525</v>
      </c>
      <c r="R27166" s="12">
        <v>41712</v>
      </c>
    </row>
    <row r="27167" spans="1:18" x14ac:dyDescent="0.25">
      <c r="A27167" s="7" t="s">
        <v>93636</v>
      </c>
      <c r="B27167" s="7" t="s">
        <v>93637</v>
      </c>
      <c r="C27167" s="7" t="s">
        <v>93638</v>
      </c>
      <c r="D27167" s="7" t="s">
        <v>68</v>
      </c>
      <c r="E27167" s="8" t="s">
        <v>69</v>
      </c>
      <c r="F27167" s="8">
        <v>40000</v>
      </c>
      <c r="G27167" s="7" t="s">
        <v>35</v>
      </c>
      <c r="H27167" s="7" t="s">
        <v>24</v>
      </c>
      <c r="I27167" s="9" t="s">
        <v>764</v>
      </c>
      <c r="J27167" s="7" t="s">
        <v>5015</v>
      </c>
      <c r="L27167" s="7">
        <v>1</v>
      </c>
      <c r="M27167" s="11">
        <v>40848</v>
      </c>
      <c r="N27167" s="7" t="s">
        <v>2287</v>
      </c>
      <c r="O27167" s="7" t="s">
        <v>74</v>
      </c>
      <c r="P27167" s="10">
        <v>2011</v>
      </c>
      <c r="Q27167" s="12">
        <v>41009</v>
      </c>
      <c r="R27167" s="12">
        <v>41009</v>
      </c>
    </row>
    <row r="27168" spans="1:18" x14ac:dyDescent="0.25">
      <c r="A27168" s="7" t="s">
        <v>93639</v>
      </c>
      <c r="B27168" s="7" t="s">
        <v>93640</v>
      </c>
      <c r="C27168" s="7" t="s">
        <v>93641</v>
      </c>
      <c r="D27168" s="7" t="s">
        <v>93642</v>
      </c>
      <c r="E27168" s="8" t="s">
        <v>323</v>
      </c>
      <c r="F27168" s="8">
        <v>1000000</v>
      </c>
      <c r="G27168" s="7" t="s">
        <v>35</v>
      </c>
      <c r="I27168" s="9"/>
      <c r="J27168" s="7"/>
      <c r="L27168" s="7">
        <v>1</v>
      </c>
      <c r="M27168" s="11">
        <v>40193</v>
      </c>
      <c r="N27168" s="7" t="s">
        <v>96</v>
      </c>
      <c r="O27168" s="7" t="s">
        <v>97</v>
      </c>
      <c r="P27168" s="10">
        <v>2010</v>
      </c>
      <c r="Q27168" s="12">
        <v>40179</v>
      </c>
      <c r="R27168" s="12">
        <v>40179</v>
      </c>
    </row>
    <row r="27169" spans="1:18" x14ac:dyDescent="0.25">
      <c r="A27169" s="7" t="s">
        <v>93643</v>
      </c>
      <c r="B27169" s="7" t="s">
        <v>93644</v>
      </c>
      <c r="C27169" s="7" t="s">
        <v>93645</v>
      </c>
      <c r="D27169" s="7" t="s">
        <v>4128</v>
      </c>
      <c r="E27169" s="8" t="s">
        <v>323</v>
      </c>
      <c r="F27169" s="8">
        <v>4400000</v>
      </c>
      <c r="G27169" s="7" t="s">
        <v>35</v>
      </c>
      <c r="H27169" s="7" t="s">
        <v>24</v>
      </c>
      <c r="I27169" s="9" t="s">
        <v>36</v>
      </c>
      <c r="J27169" s="7" t="s">
        <v>181</v>
      </c>
      <c r="K27169" s="10" t="s">
        <v>1297</v>
      </c>
      <c r="L27169" s="7">
        <v>2</v>
      </c>
      <c r="M27169" s="11">
        <v>40483</v>
      </c>
      <c r="N27169" s="7" t="s">
        <v>198</v>
      </c>
      <c r="O27169" s="7" t="s">
        <v>199</v>
      </c>
      <c r="P27169" s="10">
        <v>2010</v>
      </c>
      <c r="Q27169" s="12">
        <v>41212</v>
      </c>
      <c r="R27169" s="12">
        <v>41283</v>
      </c>
    </row>
    <row r="27170" spans="1:18" x14ac:dyDescent="0.25">
      <c r="A27170" s="7" t="s">
        <v>93646</v>
      </c>
      <c r="B27170" s="7" t="s">
        <v>93647</v>
      </c>
      <c r="C27170" s="7" t="s">
        <v>93648</v>
      </c>
      <c r="D27170" s="7" t="s">
        <v>625</v>
      </c>
      <c r="E27170" s="8" t="s">
        <v>323</v>
      </c>
      <c r="F27170" s="8">
        <v>28000000</v>
      </c>
      <c r="G27170" s="7" t="s">
        <v>35</v>
      </c>
      <c r="H27170" s="7" t="s">
        <v>24</v>
      </c>
      <c r="I27170" s="9" t="s">
        <v>281</v>
      </c>
      <c r="J27170" s="7" t="s">
        <v>282</v>
      </c>
      <c r="K27170" s="10" t="s">
        <v>8108</v>
      </c>
      <c r="L27170" s="7">
        <v>5</v>
      </c>
      <c r="M27170" s="11">
        <v>40640</v>
      </c>
      <c r="N27170" s="7" t="s">
        <v>54</v>
      </c>
      <c r="O27170" s="7" t="s">
        <v>55</v>
      </c>
      <c r="P27170" s="10">
        <v>2011</v>
      </c>
      <c r="Q27170" s="12">
        <v>40631</v>
      </c>
      <c r="R27170" s="12">
        <v>41955</v>
      </c>
    </row>
    <row r="27171" spans="1:18" x14ac:dyDescent="0.25">
      <c r="A27171" s="7" t="s">
        <v>93649</v>
      </c>
      <c r="B27171" s="7" t="s">
        <v>93650</v>
      </c>
      <c r="C27171" s="7" t="s">
        <v>93651</v>
      </c>
      <c r="D27171" s="7" t="s">
        <v>68</v>
      </c>
      <c r="E27171" s="8" t="s">
        <v>69</v>
      </c>
      <c r="F27171" s="8">
        <v>21678600</v>
      </c>
      <c r="G27171" s="7" t="s">
        <v>35</v>
      </c>
      <c r="H27171" s="7" t="s">
        <v>24</v>
      </c>
      <c r="I27171" s="9" t="s">
        <v>25</v>
      </c>
      <c r="J27171" s="7" t="s">
        <v>1495</v>
      </c>
      <c r="K27171" s="10" t="s">
        <v>65035</v>
      </c>
      <c r="L27171" s="7">
        <v>3</v>
      </c>
      <c r="M27171" s="11">
        <v>35796</v>
      </c>
      <c r="N27171" s="7" t="s">
        <v>674</v>
      </c>
      <c r="O27171" s="7" t="s">
        <v>675</v>
      </c>
      <c r="P27171" s="10">
        <v>1998</v>
      </c>
      <c r="Q27171" s="12">
        <v>41676</v>
      </c>
      <c r="R27171" s="12">
        <v>41848</v>
      </c>
    </row>
    <row r="27172" spans="1:18" x14ac:dyDescent="0.25">
      <c r="A27172" s="7" t="s">
        <v>93652</v>
      </c>
      <c r="B27172" s="7" t="s">
        <v>93653</v>
      </c>
      <c r="C27172" s="7" t="s">
        <v>93654</v>
      </c>
      <c r="D27172" s="7" t="s">
        <v>1664</v>
      </c>
      <c r="E27172" s="8" t="s">
        <v>1665</v>
      </c>
      <c r="F27172" s="8">
        <v>4200000</v>
      </c>
      <c r="G27172" s="7" t="s">
        <v>35</v>
      </c>
      <c r="H27172" s="7" t="s">
        <v>24</v>
      </c>
      <c r="I27172" s="9" t="s">
        <v>188</v>
      </c>
      <c r="J27172" s="7" t="s">
        <v>189</v>
      </c>
      <c r="K27172" s="10" t="s">
        <v>2200</v>
      </c>
      <c r="L27172" s="7">
        <v>1</v>
      </c>
      <c r="M27172" s="11">
        <v>39814</v>
      </c>
      <c r="N27172" s="7" t="s">
        <v>171</v>
      </c>
      <c r="O27172" s="7" t="s">
        <v>172</v>
      </c>
      <c r="P27172" s="10">
        <v>2009</v>
      </c>
      <c r="Q27172" s="12">
        <v>41430</v>
      </c>
      <c r="R27172" s="12">
        <v>41430</v>
      </c>
    </row>
    <row r="27173" spans="1:18" x14ac:dyDescent="0.25">
      <c r="A27173" s="7" t="s">
        <v>93655</v>
      </c>
      <c r="B27173" s="7" t="s">
        <v>93656</v>
      </c>
      <c r="C27173" s="7" t="s">
        <v>93657</v>
      </c>
      <c r="D27173" s="7" t="s">
        <v>93658</v>
      </c>
      <c r="E27173" s="8" t="s">
        <v>1532</v>
      </c>
      <c r="F27173" s="8">
        <v>600000</v>
      </c>
      <c r="G27173" s="7" t="s">
        <v>35</v>
      </c>
      <c r="H27173" s="7" t="s">
        <v>24</v>
      </c>
      <c r="I27173" s="9" t="s">
        <v>129</v>
      </c>
      <c r="J27173" s="7" t="s">
        <v>130</v>
      </c>
      <c r="K27173" s="10" t="s">
        <v>20276</v>
      </c>
      <c r="L27173" s="7">
        <v>2</v>
      </c>
      <c r="M27173" s="11">
        <v>41153</v>
      </c>
      <c r="N27173" s="7" t="s">
        <v>2143</v>
      </c>
      <c r="O27173" s="7" t="s">
        <v>570</v>
      </c>
      <c r="P27173" s="10">
        <v>2012</v>
      </c>
      <c r="Q27173" s="12">
        <v>41153</v>
      </c>
      <c r="R27173" s="12">
        <v>41214</v>
      </c>
    </row>
    <row r="27174" spans="1:18" x14ac:dyDescent="0.25">
      <c r="A27174" s="7" t="s">
        <v>93659</v>
      </c>
      <c r="B27174" s="7" t="s">
        <v>93660</v>
      </c>
      <c r="C27174" s="7" t="s">
        <v>93661</v>
      </c>
      <c r="D27174" s="7" t="s">
        <v>421</v>
      </c>
      <c r="E27174" s="8" t="s">
        <v>422</v>
      </c>
      <c r="F27174" s="8">
        <v>1000000</v>
      </c>
      <c r="G27174" s="7" t="s">
        <v>35</v>
      </c>
      <c r="H27174" s="7" t="s">
        <v>24</v>
      </c>
      <c r="I27174" s="9" t="s">
        <v>36</v>
      </c>
      <c r="J27174" s="7" t="s">
        <v>181</v>
      </c>
      <c r="K27174" s="10" t="s">
        <v>182</v>
      </c>
      <c r="L27174" s="7">
        <v>1</v>
      </c>
      <c r="M27174" s="11">
        <v>37895</v>
      </c>
      <c r="N27174" s="7" t="s">
        <v>17441</v>
      </c>
      <c r="O27174" s="7" t="s">
        <v>13075</v>
      </c>
      <c r="P27174" s="10">
        <v>2003</v>
      </c>
      <c r="Q27174" s="12">
        <v>38078</v>
      </c>
      <c r="R27174" s="12">
        <v>38078</v>
      </c>
    </row>
    <row r="27175" spans="1:18" x14ac:dyDescent="0.25">
      <c r="A27175" s="7" t="s">
        <v>93662</v>
      </c>
      <c r="B27175" s="7" t="s">
        <v>93663</v>
      </c>
      <c r="C27175" s="7" t="s">
        <v>93664</v>
      </c>
      <c r="D27175" s="7" t="s">
        <v>625</v>
      </c>
      <c r="E27175" s="8" t="s">
        <v>323</v>
      </c>
      <c r="F27175" s="8">
        <v>0</v>
      </c>
      <c r="G27175" s="7" t="s">
        <v>35</v>
      </c>
      <c r="H27175" s="7" t="s">
        <v>24</v>
      </c>
      <c r="I27175" s="9" t="s">
        <v>36</v>
      </c>
      <c r="J27175" s="7" t="s">
        <v>181</v>
      </c>
      <c r="K27175" s="10" t="s">
        <v>594</v>
      </c>
      <c r="L27175" s="7">
        <v>1</v>
      </c>
      <c r="M27175" s="11">
        <v>40179</v>
      </c>
      <c r="N27175" s="7" t="s">
        <v>96</v>
      </c>
      <c r="O27175" s="7" t="s">
        <v>97</v>
      </c>
      <c r="P27175" s="10">
        <v>2010</v>
      </c>
      <c r="Q27175" s="12">
        <v>40513</v>
      </c>
      <c r="R27175" s="12">
        <v>40513</v>
      </c>
    </row>
    <row r="27176" spans="1:18" x14ac:dyDescent="0.25">
      <c r="A27176" s="7" t="s">
        <v>93665</v>
      </c>
      <c r="B27176" s="7" t="s">
        <v>93666</v>
      </c>
      <c r="D27176" s="7" t="s">
        <v>68</v>
      </c>
      <c r="E27176" s="8" t="s">
        <v>69</v>
      </c>
      <c r="F27176" s="8">
        <v>8300000</v>
      </c>
      <c r="G27176" s="7" t="s">
        <v>23</v>
      </c>
      <c r="H27176" s="7" t="s">
        <v>24</v>
      </c>
      <c r="I27176" s="9" t="s">
        <v>93</v>
      </c>
      <c r="J27176" s="7" t="s">
        <v>314</v>
      </c>
      <c r="K27176" s="10" t="s">
        <v>314</v>
      </c>
      <c r="L27176" s="7">
        <v>1</v>
      </c>
      <c r="M27176" s="11">
        <v>36892</v>
      </c>
      <c r="N27176" s="7" t="s">
        <v>154</v>
      </c>
      <c r="O27176" s="7" t="s">
        <v>155</v>
      </c>
      <c r="P27176" s="10">
        <v>2001</v>
      </c>
      <c r="Q27176" s="12">
        <v>38469</v>
      </c>
      <c r="R27176" s="12">
        <v>38469</v>
      </c>
    </row>
    <row r="27177" spans="1:18" x14ac:dyDescent="0.25">
      <c r="A27177" s="7" t="s">
        <v>93667</v>
      </c>
      <c r="B27177" s="7" t="s">
        <v>93668</v>
      </c>
      <c r="C27177" s="7" t="s">
        <v>93669</v>
      </c>
      <c r="D27177" s="7" t="s">
        <v>93670</v>
      </c>
      <c r="E27177" s="8" t="s">
        <v>79</v>
      </c>
      <c r="F27177" s="8">
        <v>18885</v>
      </c>
      <c r="G27177" s="7" t="s">
        <v>35</v>
      </c>
      <c r="H27177" s="7" t="s">
        <v>2847</v>
      </c>
      <c r="I27177" s="9"/>
      <c r="J27177" s="7" t="s">
        <v>3740</v>
      </c>
      <c r="K27177" s="10" t="s">
        <v>12705</v>
      </c>
      <c r="L27177" s="7">
        <v>1</v>
      </c>
      <c r="M27177" s="11">
        <v>40722</v>
      </c>
      <c r="N27177" s="7" t="s">
        <v>702</v>
      </c>
      <c r="O27177" s="7" t="s">
        <v>55</v>
      </c>
      <c r="P27177" s="10">
        <v>2011</v>
      </c>
      <c r="Q27177" s="12">
        <v>41091</v>
      </c>
      <c r="R27177" s="12">
        <v>41091</v>
      </c>
    </row>
    <row r="27178" spans="1:18" x14ac:dyDescent="0.25">
      <c r="A27178" s="7" t="s">
        <v>93671</v>
      </c>
      <c r="B27178" s="7" t="s">
        <v>93672</v>
      </c>
      <c r="C27178" s="7" t="s">
        <v>93673</v>
      </c>
      <c r="D27178" s="7" t="s">
        <v>33</v>
      </c>
      <c r="E27178" s="8" t="s">
        <v>34</v>
      </c>
      <c r="F27178" s="8">
        <v>142799000</v>
      </c>
      <c r="G27178" s="7" t="s">
        <v>35</v>
      </c>
      <c r="H27178" s="7" t="s">
        <v>24</v>
      </c>
      <c r="I27178" s="9" t="s">
        <v>36</v>
      </c>
      <c r="J27178" s="7" t="s">
        <v>181</v>
      </c>
      <c r="K27178" s="10" t="s">
        <v>1031</v>
      </c>
      <c r="L27178" s="7">
        <v>7</v>
      </c>
      <c r="M27178" s="11">
        <v>37926</v>
      </c>
      <c r="N27178" s="7" t="s">
        <v>70042</v>
      </c>
      <c r="O27178" s="7" t="s">
        <v>13075</v>
      </c>
      <c r="P27178" s="10">
        <v>2003</v>
      </c>
      <c r="Q27178" s="12">
        <v>37072</v>
      </c>
      <c r="R27178" s="12">
        <v>41365</v>
      </c>
    </row>
    <row r="27179" spans="1:18" x14ac:dyDescent="0.25">
      <c r="A27179" s="7" t="s">
        <v>93674</v>
      </c>
      <c r="B27179" s="7" t="s">
        <v>93675</v>
      </c>
      <c r="C27179" s="7" t="s">
        <v>93676</v>
      </c>
      <c r="D27179" s="7" t="s">
        <v>625</v>
      </c>
      <c r="E27179" s="8" t="s">
        <v>323</v>
      </c>
      <c r="F27179" s="8">
        <v>0</v>
      </c>
      <c r="G27179" s="7" t="s">
        <v>35</v>
      </c>
      <c r="H27179" s="7" t="s">
        <v>24</v>
      </c>
      <c r="I27179" s="9" t="s">
        <v>60</v>
      </c>
      <c r="J27179" s="7" t="s">
        <v>1368</v>
      </c>
      <c r="K27179" s="10" t="s">
        <v>1368</v>
      </c>
      <c r="L27179" s="7">
        <v>1</v>
      </c>
      <c r="M27179" s="11">
        <v>39332</v>
      </c>
      <c r="N27179" s="7" t="s">
        <v>642</v>
      </c>
      <c r="O27179" s="7" t="s">
        <v>643</v>
      </c>
      <c r="P27179" s="10">
        <v>2007</v>
      </c>
      <c r="Q27179" s="12">
        <v>39538</v>
      </c>
      <c r="R27179" s="12">
        <v>39538</v>
      </c>
    </row>
    <row r="27180" spans="1:18" x14ac:dyDescent="0.25">
      <c r="A27180" s="7" t="s">
        <v>93677</v>
      </c>
      <c r="B27180" s="7" t="s">
        <v>93678</v>
      </c>
      <c r="C27180" s="7" t="s">
        <v>93679</v>
      </c>
      <c r="D27180" s="7" t="s">
        <v>719</v>
      </c>
      <c r="E27180" s="8" t="s">
        <v>720</v>
      </c>
      <c r="F27180" s="8">
        <v>20220000</v>
      </c>
      <c r="G27180" s="7" t="s">
        <v>23</v>
      </c>
      <c r="H27180" s="7" t="s">
        <v>24</v>
      </c>
      <c r="I27180" s="9" t="s">
        <v>36</v>
      </c>
      <c r="J27180" s="7" t="s">
        <v>181</v>
      </c>
      <c r="K27180" s="10" t="s">
        <v>1073</v>
      </c>
      <c r="L27180" s="7">
        <v>2</v>
      </c>
      <c r="M27180" s="11">
        <v>37987</v>
      </c>
      <c r="N27180" s="7" t="s">
        <v>424</v>
      </c>
      <c r="O27180" s="7" t="s">
        <v>425</v>
      </c>
      <c r="P27180" s="10">
        <v>2004</v>
      </c>
      <c r="Q27180" s="12">
        <v>38748</v>
      </c>
      <c r="R27180" s="12">
        <v>39426</v>
      </c>
    </row>
    <row r="27181" spans="1:18" x14ac:dyDescent="0.25">
      <c r="A27181" s="7" t="s">
        <v>93680</v>
      </c>
      <c r="B27181" s="7" t="s">
        <v>93681</v>
      </c>
      <c r="C27181" s="7" t="s">
        <v>93682</v>
      </c>
      <c r="D27181" s="7" t="s">
        <v>275</v>
      </c>
      <c r="E27181" s="8" t="s">
        <v>276</v>
      </c>
      <c r="F27181" s="8">
        <v>5000000</v>
      </c>
      <c r="G27181" s="7" t="s">
        <v>35</v>
      </c>
      <c r="H27181" s="7" t="s">
        <v>24</v>
      </c>
      <c r="I27181" s="9" t="s">
        <v>3380</v>
      </c>
      <c r="J27181" s="7" t="s">
        <v>3381</v>
      </c>
      <c r="K27181" s="10" t="s">
        <v>3382</v>
      </c>
      <c r="L27181" s="7">
        <v>2</v>
      </c>
      <c r="M27181" s="11">
        <v>38718</v>
      </c>
      <c r="N27181" s="7" t="s">
        <v>400</v>
      </c>
      <c r="O27181" s="7" t="s">
        <v>401</v>
      </c>
      <c r="P27181" s="10">
        <v>2006</v>
      </c>
      <c r="Q27181" s="12">
        <v>40578</v>
      </c>
      <c r="R27181" s="12">
        <v>41557</v>
      </c>
    </row>
    <row r="27182" spans="1:18" x14ac:dyDescent="0.25">
      <c r="A27182" s="7" t="s">
        <v>93683</v>
      </c>
      <c r="B27182" s="7" t="s">
        <v>93684</v>
      </c>
      <c r="C27182" s="7" t="s">
        <v>93685</v>
      </c>
      <c r="D27182" s="7" t="s">
        <v>93686</v>
      </c>
      <c r="E27182" s="8" t="s">
        <v>1442</v>
      </c>
      <c r="F27182" s="8">
        <v>600000</v>
      </c>
      <c r="G27182" s="7" t="s">
        <v>35</v>
      </c>
      <c r="I27182" s="9"/>
      <c r="J27182" s="7"/>
      <c r="L27182" s="7">
        <v>2</v>
      </c>
      <c r="M27182" s="11">
        <v>41640</v>
      </c>
      <c r="N27182" s="7" t="s">
        <v>63</v>
      </c>
      <c r="O27182" s="7" t="s">
        <v>64</v>
      </c>
      <c r="P27182" s="10">
        <v>2014</v>
      </c>
      <c r="Q27182" s="12">
        <v>41640</v>
      </c>
      <c r="R27182" s="12">
        <v>41851</v>
      </c>
    </row>
    <row r="27183" spans="1:18" x14ac:dyDescent="0.25">
      <c r="A27183" s="7" t="s">
        <v>93687</v>
      </c>
      <c r="B27183" s="7" t="s">
        <v>93688</v>
      </c>
      <c r="C27183" s="7" t="s">
        <v>93689</v>
      </c>
      <c r="D27183" s="7" t="s">
        <v>296</v>
      </c>
      <c r="E27183" s="8" t="s">
        <v>297</v>
      </c>
      <c r="F27183" s="8">
        <v>142188</v>
      </c>
      <c r="G27183" s="7" t="s">
        <v>35</v>
      </c>
      <c r="H27183" s="7" t="s">
        <v>24</v>
      </c>
      <c r="I27183" s="9" t="s">
        <v>36</v>
      </c>
      <c r="J27183" s="7" t="s">
        <v>181</v>
      </c>
      <c r="K27183" s="10" t="s">
        <v>5320</v>
      </c>
      <c r="L27183" s="7">
        <v>2</v>
      </c>
      <c r="M27183" s="11">
        <v>40909</v>
      </c>
      <c r="N27183" s="7" t="s">
        <v>111</v>
      </c>
      <c r="O27183" s="7" t="s">
        <v>112</v>
      </c>
      <c r="P27183" s="10">
        <v>2012</v>
      </c>
      <c r="Q27183" s="12">
        <v>41338</v>
      </c>
      <c r="R27183" s="12">
        <v>41904</v>
      </c>
    </row>
    <row r="27184" spans="1:18" x14ac:dyDescent="0.25">
      <c r="A27184" s="7" t="s">
        <v>93690</v>
      </c>
      <c r="B27184" s="7" t="s">
        <v>93691</v>
      </c>
      <c r="C27184" s="7" t="s">
        <v>93692</v>
      </c>
      <c r="D27184" s="7" t="s">
        <v>93693</v>
      </c>
      <c r="E27184" s="8" t="s">
        <v>323</v>
      </c>
      <c r="F27184" s="8">
        <v>4845320</v>
      </c>
      <c r="G27184" s="7" t="s">
        <v>35</v>
      </c>
      <c r="H27184" s="7" t="s">
        <v>749</v>
      </c>
      <c r="I27184" s="9"/>
      <c r="J27184" s="7" t="s">
        <v>750</v>
      </c>
      <c r="K27184" s="10" t="s">
        <v>750</v>
      </c>
      <c r="L27184" s="7">
        <v>16</v>
      </c>
      <c r="M27184" s="11">
        <v>39569</v>
      </c>
      <c r="N27184" s="7" t="s">
        <v>4875</v>
      </c>
      <c r="O27184" s="7" t="s">
        <v>496</v>
      </c>
      <c r="P27184" s="10">
        <v>2008</v>
      </c>
      <c r="Q27184" s="12">
        <v>39539</v>
      </c>
      <c r="R27184" s="12">
        <v>41631</v>
      </c>
    </row>
    <row r="27185" spans="1:18" x14ac:dyDescent="0.25">
      <c r="A27185" s="7" t="s">
        <v>93694</v>
      </c>
      <c r="B27185" s="7" t="s">
        <v>93695</v>
      </c>
      <c r="C27185" s="7" t="s">
        <v>93696</v>
      </c>
      <c r="F27185" s="8">
        <v>135000</v>
      </c>
      <c r="H27185" s="7" t="s">
        <v>446</v>
      </c>
      <c r="I27185" s="9"/>
      <c r="J27185" s="7" t="s">
        <v>2375</v>
      </c>
      <c r="K27185" s="10" t="s">
        <v>2376</v>
      </c>
      <c r="L27185" s="7">
        <v>1</v>
      </c>
      <c r="M27185" s="11">
        <v>40544</v>
      </c>
      <c r="N27185" s="7" t="s">
        <v>537</v>
      </c>
      <c r="O27185" s="7" t="s">
        <v>505</v>
      </c>
      <c r="P27185" s="10">
        <v>2011</v>
      </c>
      <c r="Q27185" s="12">
        <v>40981</v>
      </c>
      <c r="R27185" s="12">
        <v>40981</v>
      </c>
    </row>
    <row r="27186" spans="1:18" x14ac:dyDescent="0.25">
      <c r="A27186" s="7" t="s">
        <v>93697</v>
      </c>
      <c r="B27186" s="7" t="s">
        <v>93698</v>
      </c>
      <c r="C27186" s="7" t="s">
        <v>93699</v>
      </c>
      <c r="D27186" s="7" t="s">
        <v>93700</v>
      </c>
      <c r="E27186" s="8" t="s">
        <v>323</v>
      </c>
      <c r="F27186" s="8">
        <v>10917805</v>
      </c>
      <c r="G27186" s="7" t="s">
        <v>23</v>
      </c>
      <c r="H27186" s="7" t="s">
        <v>24</v>
      </c>
      <c r="I27186" s="9" t="s">
        <v>2591</v>
      </c>
      <c r="J27186" s="7" t="s">
        <v>2592</v>
      </c>
      <c r="K27186" s="10" t="s">
        <v>5248</v>
      </c>
      <c r="L27186" s="7">
        <v>1</v>
      </c>
      <c r="M27186" s="11">
        <v>38749</v>
      </c>
      <c r="N27186" s="7" t="s">
        <v>4807</v>
      </c>
      <c r="O27186" s="7" t="s">
        <v>401</v>
      </c>
      <c r="P27186" s="10">
        <v>2006</v>
      </c>
      <c r="Q27186" s="12">
        <v>41445</v>
      </c>
      <c r="R27186" s="12">
        <v>41445</v>
      </c>
    </row>
    <row r="27187" spans="1:18" x14ac:dyDescent="0.25">
      <c r="A27187" s="7" t="s">
        <v>93701</v>
      </c>
      <c r="B27187" s="7" t="s">
        <v>93702</v>
      </c>
      <c r="C27187" s="7" t="s">
        <v>93703</v>
      </c>
      <c r="D27187" s="7" t="s">
        <v>93704</v>
      </c>
      <c r="E27187" s="8" t="s">
        <v>323</v>
      </c>
      <c r="F27187" s="8">
        <v>11000000</v>
      </c>
      <c r="G27187" s="7" t="s">
        <v>23</v>
      </c>
      <c r="H27187" s="7" t="s">
        <v>240</v>
      </c>
      <c r="I27187" s="9" t="s">
        <v>2853</v>
      </c>
      <c r="J27187" s="7" t="s">
        <v>2854</v>
      </c>
      <c r="K27187" s="10" t="s">
        <v>2855</v>
      </c>
      <c r="L27187" s="7">
        <v>1</v>
      </c>
      <c r="M27187" s="11">
        <v>39356</v>
      </c>
      <c r="N27187" s="7" t="s">
        <v>4771</v>
      </c>
      <c r="O27187" s="7" t="s">
        <v>1361</v>
      </c>
      <c r="P27187" s="10">
        <v>2007</v>
      </c>
      <c r="Q27187" s="12">
        <v>39356</v>
      </c>
      <c r="R27187" s="12">
        <v>39356</v>
      </c>
    </row>
    <row r="27188" spans="1:18" x14ac:dyDescent="0.25">
      <c r="A27188" s="7" t="s">
        <v>93705</v>
      </c>
      <c r="B27188" s="7" t="s">
        <v>93706</v>
      </c>
      <c r="C27188" s="7" t="s">
        <v>93707</v>
      </c>
      <c r="D27188" s="7" t="s">
        <v>719</v>
      </c>
      <c r="E27188" s="8" t="s">
        <v>720</v>
      </c>
      <c r="F27188" s="8">
        <v>1500000</v>
      </c>
      <c r="G27188" s="7" t="s">
        <v>35</v>
      </c>
      <c r="H27188" s="7" t="s">
        <v>24</v>
      </c>
      <c r="I27188" s="9" t="s">
        <v>70</v>
      </c>
      <c r="J27188" s="7" t="s">
        <v>3242</v>
      </c>
      <c r="K27188" s="10" t="s">
        <v>13206</v>
      </c>
      <c r="L27188" s="7">
        <v>1</v>
      </c>
      <c r="M27188" s="11">
        <v>39814</v>
      </c>
      <c r="N27188" s="7" t="s">
        <v>171</v>
      </c>
      <c r="O27188" s="7" t="s">
        <v>172</v>
      </c>
      <c r="P27188" s="10">
        <v>2009</v>
      </c>
      <c r="Q27188" s="12">
        <v>40947</v>
      </c>
      <c r="R27188" s="12">
        <v>40947</v>
      </c>
    </row>
    <row r="27189" spans="1:18" x14ac:dyDescent="0.25">
      <c r="A27189" s="7" t="s">
        <v>93708</v>
      </c>
      <c r="B27189" s="7" t="s">
        <v>93709</v>
      </c>
      <c r="C27189" s="7" t="s">
        <v>93710</v>
      </c>
      <c r="D27189" s="7" t="s">
        <v>625</v>
      </c>
      <c r="E27189" s="8" t="s">
        <v>323</v>
      </c>
      <c r="F27189" s="8">
        <v>24000000</v>
      </c>
      <c r="G27189" s="7" t="s">
        <v>23</v>
      </c>
      <c r="H27189" s="7" t="s">
        <v>24</v>
      </c>
      <c r="I27189" s="9" t="s">
        <v>36</v>
      </c>
      <c r="J27189" s="7" t="s">
        <v>181</v>
      </c>
      <c r="K27189" s="10" t="s">
        <v>594</v>
      </c>
      <c r="L27189" s="7">
        <v>3</v>
      </c>
      <c r="M27189" s="11">
        <v>36526</v>
      </c>
      <c r="N27189" s="7" t="s">
        <v>234</v>
      </c>
      <c r="O27189" s="7" t="s">
        <v>235</v>
      </c>
      <c r="P27189" s="10">
        <v>2000</v>
      </c>
      <c r="Q27189" s="12">
        <v>38967</v>
      </c>
      <c r="R27189" s="12">
        <v>40525</v>
      </c>
    </row>
    <row r="27190" spans="1:18" x14ac:dyDescent="0.25">
      <c r="A27190" s="7" t="s">
        <v>93711</v>
      </c>
      <c r="B27190" s="7" t="s">
        <v>93712</v>
      </c>
      <c r="C27190" s="7" t="s">
        <v>93713</v>
      </c>
      <c r="D27190" s="7" t="s">
        <v>33</v>
      </c>
      <c r="E27190" s="8" t="s">
        <v>34</v>
      </c>
      <c r="F27190" s="8">
        <v>1300000</v>
      </c>
      <c r="G27190" s="7" t="s">
        <v>35</v>
      </c>
      <c r="H27190" s="7" t="s">
        <v>29543</v>
      </c>
      <c r="I27190" s="9"/>
      <c r="J27190" s="7" t="s">
        <v>29544</v>
      </c>
      <c r="K27190" s="10" t="s">
        <v>29545</v>
      </c>
      <c r="L27190" s="7">
        <v>1</v>
      </c>
      <c r="M27190" s="11">
        <v>40634</v>
      </c>
      <c r="N27190" s="7" t="s">
        <v>54</v>
      </c>
      <c r="O27190" s="7" t="s">
        <v>55</v>
      </c>
      <c r="P27190" s="10">
        <v>2011</v>
      </c>
      <c r="Q27190" s="12">
        <v>40767</v>
      </c>
      <c r="R27190" s="12">
        <v>40767</v>
      </c>
    </row>
    <row r="27191" spans="1:18" x14ac:dyDescent="0.25">
      <c r="A27191" s="7" t="s">
        <v>93714</v>
      </c>
      <c r="B27191" s="7" t="s">
        <v>93715</v>
      </c>
      <c r="C27191" s="7" t="s">
        <v>93716</v>
      </c>
      <c r="D27191" s="7" t="s">
        <v>93717</v>
      </c>
      <c r="E27191" s="8" t="s">
        <v>87</v>
      </c>
      <c r="F27191" s="8">
        <v>86045000</v>
      </c>
      <c r="G27191" s="7" t="s">
        <v>35</v>
      </c>
      <c r="H27191" s="7" t="s">
        <v>680</v>
      </c>
      <c r="I27191" s="9"/>
      <c r="J27191" s="7" t="s">
        <v>681</v>
      </c>
      <c r="K27191" s="10" t="s">
        <v>681</v>
      </c>
      <c r="L27191" s="7">
        <v>4</v>
      </c>
      <c r="M27191" s="11">
        <v>40391</v>
      </c>
      <c r="N27191" s="7" t="s">
        <v>751</v>
      </c>
      <c r="O27191" s="7" t="s">
        <v>184</v>
      </c>
      <c r="P27191" s="10">
        <v>2010</v>
      </c>
      <c r="Q27191" s="12">
        <v>40841</v>
      </c>
      <c r="R27191" s="12">
        <v>41584</v>
      </c>
    </row>
    <row r="27192" spans="1:18" x14ac:dyDescent="0.25">
      <c r="A27192" s="7" t="s">
        <v>93718</v>
      </c>
      <c r="B27192" s="7" t="s">
        <v>93719</v>
      </c>
      <c r="C27192" s="7" t="s">
        <v>93720</v>
      </c>
      <c r="D27192" s="7" t="s">
        <v>625</v>
      </c>
      <c r="E27192" s="8" t="s">
        <v>323</v>
      </c>
      <c r="F27192" s="8">
        <v>0</v>
      </c>
      <c r="G27192" s="7" t="s">
        <v>35</v>
      </c>
      <c r="I27192" s="9"/>
      <c r="J27192" s="7"/>
      <c r="L27192" s="7">
        <v>1</v>
      </c>
      <c r="M27192" s="11">
        <v>39692</v>
      </c>
      <c r="N27192" s="7" t="s">
        <v>2859</v>
      </c>
      <c r="O27192" s="7" t="s">
        <v>2049</v>
      </c>
      <c r="P27192" s="10">
        <v>2008</v>
      </c>
      <c r="Q27192" s="12">
        <v>40787</v>
      </c>
      <c r="R27192" s="12">
        <v>40787</v>
      </c>
    </row>
    <row r="27193" spans="1:18" x14ac:dyDescent="0.25">
      <c r="A27193" s="7" t="s">
        <v>93721</v>
      </c>
      <c r="B27193" s="7" t="s">
        <v>93722</v>
      </c>
      <c r="C27193" s="7" t="s">
        <v>93723</v>
      </c>
      <c r="D27193" s="7" t="s">
        <v>93724</v>
      </c>
      <c r="E27193" s="8" t="s">
        <v>5775</v>
      </c>
      <c r="F27193" s="8">
        <v>500000</v>
      </c>
      <c r="G27193" s="7" t="s">
        <v>35</v>
      </c>
      <c r="H27193" s="7" t="s">
        <v>24</v>
      </c>
      <c r="I27193" s="9" t="s">
        <v>248</v>
      </c>
      <c r="J27193" s="7" t="s">
        <v>12763</v>
      </c>
      <c r="K27193" s="10" t="s">
        <v>93725</v>
      </c>
      <c r="L27193" s="7">
        <v>1</v>
      </c>
      <c r="M27193" s="11">
        <v>40179</v>
      </c>
      <c r="N27193" s="7" t="s">
        <v>96</v>
      </c>
      <c r="O27193" s="7" t="s">
        <v>97</v>
      </c>
      <c r="P27193" s="10">
        <v>2010</v>
      </c>
      <c r="Q27193" s="12">
        <v>41862</v>
      </c>
      <c r="R27193" s="12">
        <v>41862</v>
      </c>
    </row>
    <row r="27194" spans="1:18" x14ac:dyDescent="0.25">
      <c r="A27194" s="7" t="s">
        <v>93726</v>
      </c>
      <c r="B27194" s="7" t="s">
        <v>93727</v>
      </c>
      <c r="C27194" s="7" t="s">
        <v>93728</v>
      </c>
      <c r="D27194" s="7" t="s">
        <v>106</v>
      </c>
      <c r="E27194" s="8" t="s">
        <v>107</v>
      </c>
      <c r="F27194" s="8">
        <v>20000000</v>
      </c>
      <c r="G27194" s="7" t="s">
        <v>35</v>
      </c>
      <c r="H27194" s="7" t="s">
        <v>1097</v>
      </c>
      <c r="I27194" s="9"/>
      <c r="J27194" s="7" t="s">
        <v>2429</v>
      </c>
      <c r="K27194" s="10" t="s">
        <v>93729</v>
      </c>
      <c r="L27194" s="7">
        <v>1</v>
      </c>
      <c r="M27194" s="11">
        <v>40544</v>
      </c>
      <c r="N27194" s="7" t="s">
        <v>537</v>
      </c>
      <c r="O27194" s="7" t="s">
        <v>505</v>
      </c>
      <c r="P27194" s="10">
        <v>2011</v>
      </c>
      <c r="Q27194" s="12">
        <v>41394</v>
      </c>
      <c r="R27194" s="12">
        <v>41394</v>
      </c>
    </row>
    <row r="27195" spans="1:18" x14ac:dyDescent="0.25">
      <c r="A27195" s="7" t="s">
        <v>93730</v>
      </c>
      <c r="B27195" s="7" t="s">
        <v>93731</v>
      </c>
      <c r="C27195" s="7" t="s">
        <v>93732</v>
      </c>
      <c r="D27195" s="7" t="s">
        <v>33</v>
      </c>
      <c r="E27195" s="8" t="s">
        <v>34</v>
      </c>
      <c r="F27195" s="8">
        <v>19130000</v>
      </c>
      <c r="G27195" s="7" t="s">
        <v>80</v>
      </c>
      <c r="H27195" s="7" t="s">
        <v>24</v>
      </c>
      <c r="I27195" s="9" t="s">
        <v>36</v>
      </c>
      <c r="J27195" s="7" t="s">
        <v>181</v>
      </c>
      <c r="K27195" s="10" t="s">
        <v>1184</v>
      </c>
      <c r="L27195" s="7">
        <v>8</v>
      </c>
      <c r="M27195" s="11">
        <v>38353</v>
      </c>
      <c r="N27195" s="7" t="s">
        <v>435</v>
      </c>
      <c r="O27195" s="7" t="s">
        <v>436</v>
      </c>
      <c r="P27195" s="10">
        <v>2005</v>
      </c>
      <c r="Q27195" s="12">
        <v>39083</v>
      </c>
      <c r="R27195" s="12">
        <v>40605</v>
      </c>
    </row>
    <row r="27196" spans="1:18" x14ac:dyDescent="0.25">
      <c r="A27196" s="7" t="s">
        <v>93733</v>
      </c>
      <c r="B27196" s="7" t="s">
        <v>93734</v>
      </c>
      <c r="C27196" s="7" t="s">
        <v>93735</v>
      </c>
      <c r="D27196" s="7" t="s">
        <v>93736</v>
      </c>
      <c r="E27196" s="8" t="s">
        <v>323</v>
      </c>
      <c r="F27196" s="8">
        <v>3400000</v>
      </c>
      <c r="G27196" s="7" t="s">
        <v>35</v>
      </c>
      <c r="H27196" s="7" t="s">
        <v>469</v>
      </c>
      <c r="I27196" s="9"/>
      <c r="J27196" s="7" t="s">
        <v>27517</v>
      </c>
      <c r="K27196" s="10" t="s">
        <v>27517</v>
      </c>
      <c r="L27196" s="7">
        <v>3</v>
      </c>
      <c r="M27196" s="11">
        <v>39063</v>
      </c>
      <c r="N27196" s="7" t="s">
        <v>4838</v>
      </c>
      <c r="O27196" s="7" t="s">
        <v>1281</v>
      </c>
      <c r="P27196" s="10">
        <v>2006</v>
      </c>
      <c r="Q27196" s="12">
        <v>39052</v>
      </c>
      <c r="R27196" s="12">
        <v>41653</v>
      </c>
    </row>
    <row r="27197" spans="1:18" x14ac:dyDescent="0.25">
      <c r="A27197" s="7" t="s">
        <v>93737</v>
      </c>
      <c r="B27197" s="7" t="s">
        <v>93738</v>
      </c>
      <c r="C27197" s="7" t="s">
        <v>93739</v>
      </c>
      <c r="D27197" s="7" t="s">
        <v>93740</v>
      </c>
      <c r="E27197" s="8" t="s">
        <v>4908</v>
      </c>
      <c r="F27197" s="8">
        <v>0</v>
      </c>
      <c r="G27197" s="7" t="s">
        <v>35</v>
      </c>
      <c r="H27197" s="7" t="s">
        <v>3921</v>
      </c>
      <c r="I27197" s="9"/>
      <c r="J27197" s="7" t="s">
        <v>3922</v>
      </c>
      <c r="K27197" s="10" t="s">
        <v>3922</v>
      </c>
      <c r="L27197" s="7">
        <v>1</v>
      </c>
      <c r="Q27197" s="12">
        <v>41682</v>
      </c>
      <c r="R27197" s="12">
        <v>41682</v>
      </c>
    </row>
    <row r="27198" spans="1:18" x14ac:dyDescent="0.25">
      <c r="A27198" s="7" t="s">
        <v>93741</v>
      </c>
      <c r="B27198" s="7" t="s">
        <v>93742</v>
      </c>
      <c r="C27198" s="7" t="s">
        <v>93743</v>
      </c>
      <c r="D27198" s="7" t="s">
        <v>93744</v>
      </c>
      <c r="E27198" s="8" t="s">
        <v>1532</v>
      </c>
      <c r="F27198" s="8">
        <v>10000000</v>
      </c>
      <c r="G27198" s="7" t="s">
        <v>23</v>
      </c>
      <c r="H27198" s="7" t="s">
        <v>24</v>
      </c>
      <c r="I27198" s="9" t="s">
        <v>36</v>
      </c>
      <c r="J27198" s="7" t="s">
        <v>181</v>
      </c>
      <c r="K27198" s="10" t="s">
        <v>182</v>
      </c>
      <c r="L27198" s="7">
        <v>2</v>
      </c>
      <c r="M27198" s="11">
        <v>40238</v>
      </c>
      <c r="N27198" s="7" t="s">
        <v>1566</v>
      </c>
      <c r="O27198" s="7" t="s">
        <v>97</v>
      </c>
      <c r="P27198" s="10">
        <v>2010</v>
      </c>
      <c r="Q27198" s="12">
        <v>40742</v>
      </c>
      <c r="R27198" s="12">
        <v>41153</v>
      </c>
    </row>
    <row r="27199" spans="1:18" x14ac:dyDescent="0.25">
      <c r="A27199" s="7" t="s">
        <v>93745</v>
      </c>
      <c r="B27199" s="7" t="s">
        <v>93746</v>
      </c>
      <c r="C27199" s="7" t="s">
        <v>93747</v>
      </c>
      <c r="D27199" s="7" t="s">
        <v>93748</v>
      </c>
      <c r="E27199" s="8" t="s">
        <v>992</v>
      </c>
      <c r="F27199" s="8">
        <v>790145</v>
      </c>
      <c r="G27199" s="7" t="s">
        <v>35</v>
      </c>
      <c r="H27199" s="7" t="s">
        <v>240</v>
      </c>
      <c r="I27199" s="9" t="s">
        <v>3763</v>
      </c>
      <c r="J27199" s="7" t="s">
        <v>7274</v>
      </c>
      <c r="K27199" s="10" t="s">
        <v>7274</v>
      </c>
      <c r="L27199" s="7">
        <v>1</v>
      </c>
      <c r="M27199" s="11">
        <v>39904</v>
      </c>
      <c r="N27199" s="7" t="s">
        <v>250</v>
      </c>
      <c r="O27199" s="7" t="s">
        <v>251</v>
      </c>
      <c r="P27199" s="10">
        <v>2009</v>
      </c>
      <c r="Q27199" s="12">
        <v>39904</v>
      </c>
      <c r="R27199" s="12">
        <v>39904</v>
      </c>
    </row>
    <row r="27200" spans="1:18" x14ac:dyDescent="0.25">
      <c r="A27200" s="7" t="s">
        <v>93749</v>
      </c>
      <c r="B27200" s="7" t="s">
        <v>93750</v>
      </c>
      <c r="C27200" s="7" t="s">
        <v>93751</v>
      </c>
      <c r="D27200" s="7" t="s">
        <v>93752</v>
      </c>
      <c r="E27200" s="8" t="s">
        <v>2825</v>
      </c>
      <c r="F27200" s="8">
        <v>70000</v>
      </c>
      <c r="G27200" s="7" t="s">
        <v>35</v>
      </c>
      <c r="H27200" s="7" t="s">
        <v>635</v>
      </c>
      <c r="I27200" s="9"/>
      <c r="J27200" s="7" t="s">
        <v>24916</v>
      </c>
      <c r="K27200" s="10" t="s">
        <v>24916</v>
      </c>
      <c r="L27200" s="7">
        <v>1</v>
      </c>
      <c r="M27200" s="11">
        <v>40745</v>
      </c>
      <c r="N27200" s="7" t="s">
        <v>1706</v>
      </c>
      <c r="O27200" s="7" t="s">
        <v>230</v>
      </c>
      <c r="P27200" s="10">
        <v>2011</v>
      </c>
      <c r="Q27200" s="12">
        <v>41484</v>
      </c>
      <c r="R27200" s="12">
        <v>41484</v>
      </c>
    </row>
    <row r="27201" spans="1:18" x14ac:dyDescent="0.25">
      <c r="A27201" s="7" t="s">
        <v>93753</v>
      </c>
      <c r="B27201" s="7" t="s">
        <v>93754</v>
      </c>
      <c r="C27201" s="7" t="s">
        <v>93755</v>
      </c>
      <c r="D27201" s="7" t="s">
        <v>1295</v>
      </c>
      <c r="E27201" s="8" t="s">
        <v>1296</v>
      </c>
      <c r="F27201" s="8">
        <v>50000</v>
      </c>
      <c r="G27201" s="7" t="s">
        <v>35</v>
      </c>
      <c r="H27201" s="7" t="s">
        <v>24</v>
      </c>
      <c r="I27201" s="9" t="s">
        <v>947</v>
      </c>
      <c r="J27201" s="7" t="s">
        <v>948</v>
      </c>
      <c r="K27201" s="10" t="s">
        <v>948</v>
      </c>
      <c r="L27201" s="7">
        <v>1</v>
      </c>
      <c r="M27201" s="11">
        <v>40087</v>
      </c>
      <c r="N27201" s="7" t="s">
        <v>667</v>
      </c>
      <c r="O27201" s="7" t="s">
        <v>668</v>
      </c>
      <c r="P27201" s="10">
        <v>2009</v>
      </c>
      <c r="Q27201" s="12">
        <v>40065</v>
      </c>
      <c r="R27201" s="12">
        <v>40065</v>
      </c>
    </row>
    <row r="27202" spans="1:18" x14ac:dyDescent="0.25">
      <c r="A27202" s="7" t="s">
        <v>93756</v>
      </c>
      <c r="B27202" s="7" t="s">
        <v>93757</v>
      </c>
      <c r="C27202" s="7" t="s">
        <v>93758</v>
      </c>
      <c r="D27202" s="7" t="s">
        <v>93759</v>
      </c>
      <c r="E27202" s="8" t="s">
        <v>323</v>
      </c>
      <c r="F27202" s="8">
        <v>3500000</v>
      </c>
      <c r="H27202" s="7" t="s">
        <v>196</v>
      </c>
      <c r="I27202" s="9"/>
      <c r="J27202" s="7" t="s">
        <v>197</v>
      </c>
      <c r="K27202" s="10" t="s">
        <v>197</v>
      </c>
      <c r="L27202" s="7">
        <v>1</v>
      </c>
      <c r="M27202" s="11">
        <v>39264</v>
      </c>
      <c r="N27202" s="7" t="s">
        <v>1018</v>
      </c>
      <c r="O27202" s="7" t="s">
        <v>643</v>
      </c>
      <c r="P27202" s="10">
        <v>2007</v>
      </c>
      <c r="Q27202" s="12">
        <v>40631</v>
      </c>
      <c r="R27202" s="12">
        <v>40631</v>
      </c>
    </row>
    <row r="27203" spans="1:18" x14ac:dyDescent="0.25">
      <c r="A27203" s="7" t="s">
        <v>93760</v>
      </c>
      <c r="B27203" s="7" t="s">
        <v>93761</v>
      </c>
      <c r="C27203" s="7" t="s">
        <v>93762</v>
      </c>
      <c r="D27203" s="7" t="s">
        <v>340</v>
      </c>
      <c r="E27203" s="8" t="s">
        <v>107</v>
      </c>
      <c r="F27203" s="8">
        <v>126080</v>
      </c>
      <c r="G27203" s="7" t="s">
        <v>80</v>
      </c>
      <c r="H27203" s="7" t="s">
        <v>196</v>
      </c>
      <c r="I27203" s="9"/>
      <c r="J27203" s="7" t="s">
        <v>197</v>
      </c>
      <c r="K27203" s="10" t="s">
        <v>197</v>
      </c>
      <c r="L27203" s="7">
        <v>1</v>
      </c>
      <c r="M27203" s="11">
        <v>39500</v>
      </c>
      <c r="N27203" s="7" t="s">
        <v>2131</v>
      </c>
      <c r="O27203" s="7" t="s">
        <v>165</v>
      </c>
      <c r="P27203" s="10">
        <v>2008</v>
      </c>
      <c r="Q27203" s="12">
        <v>39783</v>
      </c>
      <c r="R27203" s="12">
        <v>39783</v>
      </c>
    </row>
    <row r="27204" spans="1:18" x14ac:dyDescent="0.25">
      <c r="A27204" s="7" t="s">
        <v>93763</v>
      </c>
      <c r="B27204" s="7" t="s">
        <v>93764</v>
      </c>
      <c r="C27204" s="7" t="s">
        <v>93765</v>
      </c>
      <c r="D27204" s="7" t="s">
        <v>78</v>
      </c>
      <c r="E27204" s="8" t="s">
        <v>79</v>
      </c>
      <c r="F27204" s="8">
        <v>575000</v>
      </c>
      <c r="G27204" s="7" t="s">
        <v>23</v>
      </c>
      <c r="H27204" s="7" t="s">
        <v>24</v>
      </c>
      <c r="I27204" s="9" t="s">
        <v>36</v>
      </c>
      <c r="J27204" s="7" t="s">
        <v>3538</v>
      </c>
      <c r="K27204" s="10" t="s">
        <v>17863</v>
      </c>
      <c r="L27204" s="7">
        <v>2</v>
      </c>
      <c r="Q27204" s="12">
        <v>40413</v>
      </c>
      <c r="R27204" s="12">
        <v>40644</v>
      </c>
    </row>
    <row r="27205" spans="1:18" x14ac:dyDescent="0.25">
      <c r="A27205" s="7" t="s">
        <v>93766</v>
      </c>
      <c r="B27205" s="7" t="s">
        <v>93767</v>
      </c>
      <c r="C27205" s="7" t="s">
        <v>93768</v>
      </c>
      <c r="D27205" s="7" t="s">
        <v>625</v>
      </c>
      <c r="E27205" s="8" t="s">
        <v>323</v>
      </c>
      <c r="F27205" s="8">
        <v>5000000</v>
      </c>
      <c r="G27205" s="7" t="s">
        <v>35</v>
      </c>
      <c r="H27205" s="7" t="s">
        <v>24</v>
      </c>
      <c r="I27205" s="9" t="s">
        <v>36</v>
      </c>
      <c r="J27205" s="7" t="s">
        <v>181</v>
      </c>
      <c r="K27205" s="10" t="s">
        <v>182</v>
      </c>
      <c r="L27205" s="7">
        <v>1</v>
      </c>
      <c r="M27205" s="11">
        <v>40909</v>
      </c>
      <c r="N27205" s="7" t="s">
        <v>111</v>
      </c>
      <c r="O27205" s="7" t="s">
        <v>112</v>
      </c>
      <c r="P27205" s="10">
        <v>2012</v>
      </c>
      <c r="Q27205" s="12">
        <v>41547</v>
      </c>
      <c r="R27205" s="12">
        <v>41547</v>
      </c>
    </row>
    <row r="27206" spans="1:18" x14ac:dyDescent="0.25">
      <c r="A27206" s="7" t="s">
        <v>93769</v>
      </c>
      <c r="B27206" s="7" t="s">
        <v>93770</v>
      </c>
      <c r="C27206" s="7" t="s">
        <v>93771</v>
      </c>
      <c r="D27206" s="7" t="s">
        <v>93772</v>
      </c>
      <c r="E27206" s="8" t="s">
        <v>79</v>
      </c>
      <c r="F27206" s="8">
        <v>0</v>
      </c>
      <c r="G27206" s="7" t="s">
        <v>23</v>
      </c>
      <c r="H27206" s="7" t="s">
        <v>24</v>
      </c>
      <c r="I27206" s="9" t="s">
        <v>36</v>
      </c>
      <c r="J27206" s="7" t="s">
        <v>181</v>
      </c>
      <c r="K27206" s="10" t="s">
        <v>695</v>
      </c>
      <c r="L27206" s="7">
        <v>1</v>
      </c>
      <c r="M27206" s="11">
        <v>40179</v>
      </c>
      <c r="N27206" s="7" t="s">
        <v>96</v>
      </c>
      <c r="O27206" s="7" t="s">
        <v>97</v>
      </c>
      <c r="P27206" s="10">
        <v>2010</v>
      </c>
      <c r="Q27206" s="12">
        <v>41000</v>
      </c>
      <c r="R27206" s="12">
        <v>41000</v>
      </c>
    </row>
    <row r="27207" spans="1:18" x14ac:dyDescent="0.25">
      <c r="A27207" s="7" t="s">
        <v>93773</v>
      </c>
      <c r="B27207" s="7" t="s">
        <v>93774</v>
      </c>
      <c r="C27207" s="7" t="s">
        <v>93775</v>
      </c>
      <c r="D27207" s="7" t="s">
        <v>11083</v>
      </c>
      <c r="E27207" s="8" t="s">
        <v>323</v>
      </c>
      <c r="F27207" s="8">
        <v>2000000</v>
      </c>
      <c r="G27207" s="7" t="s">
        <v>35</v>
      </c>
      <c r="H27207" s="7" t="s">
        <v>469</v>
      </c>
      <c r="I27207" s="9"/>
      <c r="J27207" s="7" t="s">
        <v>470</v>
      </c>
      <c r="K27207" s="10" t="s">
        <v>470</v>
      </c>
      <c r="L27207" s="7">
        <v>1</v>
      </c>
      <c r="M27207" s="11">
        <v>39965</v>
      </c>
      <c r="N27207" s="7" t="s">
        <v>1702</v>
      </c>
      <c r="O27207" s="7" t="s">
        <v>251</v>
      </c>
      <c r="P27207" s="10">
        <v>2009</v>
      </c>
      <c r="Q27207" s="12">
        <v>41609</v>
      </c>
      <c r="R27207" s="12">
        <v>41609</v>
      </c>
    </row>
    <row r="27208" spans="1:18" x14ac:dyDescent="0.25">
      <c r="A27208" s="7" t="s">
        <v>93776</v>
      </c>
      <c r="B27208" s="7" t="s">
        <v>93777</v>
      </c>
      <c r="C27208" s="7" t="s">
        <v>93778</v>
      </c>
      <c r="F27208" s="8">
        <v>0</v>
      </c>
      <c r="G27208" s="7" t="s">
        <v>35</v>
      </c>
      <c r="H27208" s="7" t="s">
        <v>626</v>
      </c>
      <c r="I27208" s="9"/>
      <c r="J27208" s="7" t="s">
        <v>1398</v>
      </c>
      <c r="K27208" s="10" t="s">
        <v>1398</v>
      </c>
      <c r="L27208" s="7">
        <v>1</v>
      </c>
      <c r="M27208" s="11">
        <v>40909</v>
      </c>
      <c r="N27208" s="7" t="s">
        <v>111</v>
      </c>
      <c r="O27208" s="7" t="s">
        <v>112</v>
      </c>
      <c r="P27208" s="10">
        <v>2012</v>
      </c>
      <c r="Q27208" s="12">
        <v>41153</v>
      </c>
      <c r="R27208" s="12">
        <v>41153</v>
      </c>
    </row>
    <row r="27209" spans="1:18" x14ac:dyDescent="0.25">
      <c r="A27209" s="7" t="s">
        <v>93779</v>
      </c>
      <c r="B27209" s="7" t="s">
        <v>93780</v>
      </c>
      <c r="C27209" s="7" t="s">
        <v>93781</v>
      </c>
      <c r="D27209" s="7" t="s">
        <v>93782</v>
      </c>
      <c r="E27209" s="8" t="s">
        <v>323</v>
      </c>
      <c r="F27209" s="8">
        <v>0</v>
      </c>
      <c r="G27209" s="7" t="s">
        <v>23</v>
      </c>
      <c r="H27209" s="7" t="s">
        <v>24</v>
      </c>
      <c r="I27209" s="9" t="s">
        <v>188</v>
      </c>
      <c r="J27209" s="7" t="s">
        <v>189</v>
      </c>
      <c r="K27209" s="10" t="s">
        <v>2200</v>
      </c>
      <c r="L27209" s="7">
        <v>2</v>
      </c>
      <c r="Q27209" s="12">
        <v>39734</v>
      </c>
      <c r="R27209" s="12">
        <v>39825</v>
      </c>
    </row>
    <row r="27210" spans="1:18" x14ac:dyDescent="0.25">
      <c r="A27210" s="7" t="s">
        <v>93783</v>
      </c>
      <c r="B27210" s="7" t="s">
        <v>93784</v>
      </c>
      <c r="C27210" s="7" t="s">
        <v>93785</v>
      </c>
      <c r="D27210" s="7" t="s">
        <v>144</v>
      </c>
      <c r="E27210" s="8" t="s">
        <v>145</v>
      </c>
      <c r="F27210" s="8">
        <v>0</v>
      </c>
      <c r="G27210" s="7" t="s">
        <v>35</v>
      </c>
      <c r="H27210" s="7" t="s">
        <v>469</v>
      </c>
      <c r="I27210" s="9"/>
      <c r="J27210" s="7" t="s">
        <v>470</v>
      </c>
      <c r="K27210" s="10" t="s">
        <v>470</v>
      </c>
      <c r="L27210" s="7">
        <v>1</v>
      </c>
      <c r="M27210" s="11">
        <v>41424</v>
      </c>
      <c r="N27210" s="7" t="s">
        <v>3449</v>
      </c>
      <c r="O27210" s="7" t="s">
        <v>412</v>
      </c>
      <c r="P27210" s="10">
        <v>2013</v>
      </c>
      <c r="Q27210" s="12">
        <v>41659</v>
      </c>
      <c r="R27210" s="12">
        <v>41659</v>
      </c>
    </row>
    <row r="27211" spans="1:18" x14ac:dyDescent="0.25">
      <c r="A27211" s="7" t="s">
        <v>93786</v>
      </c>
      <c r="B27211" s="7" t="s">
        <v>93787</v>
      </c>
      <c r="C27211" s="7" t="s">
        <v>93788</v>
      </c>
      <c r="D27211" s="7" t="s">
        <v>4099</v>
      </c>
      <c r="E27211" s="8" t="s">
        <v>323</v>
      </c>
      <c r="F27211" s="8">
        <v>500000</v>
      </c>
      <c r="G27211" s="7" t="s">
        <v>35</v>
      </c>
      <c r="H27211" s="7" t="s">
        <v>24</v>
      </c>
      <c r="I27211" s="9" t="s">
        <v>25</v>
      </c>
      <c r="J27211" s="7" t="s">
        <v>26</v>
      </c>
      <c r="K27211" s="10" t="s">
        <v>27</v>
      </c>
      <c r="L27211" s="7">
        <v>1</v>
      </c>
      <c r="M27211" s="11">
        <v>40909</v>
      </c>
      <c r="N27211" s="7" t="s">
        <v>111</v>
      </c>
      <c r="O27211" s="7" t="s">
        <v>112</v>
      </c>
      <c r="P27211" s="10">
        <v>2012</v>
      </c>
      <c r="Q27211" s="12">
        <v>41758</v>
      </c>
      <c r="R27211" s="12">
        <v>41758</v>
      </c>
    </row>
    <row r="27212" spans="1:18" x14ac:dyDescent="0.25">
      <c r="A27212" s="7" t="s">
        <v>93789</v>
      </c>
      <c r="B27212" s="7" t="s">
        <v>93790</v>
      </c>
      <c r="C27212" s="7" t="s">
        <v>93791</v>
      </c>
      <c r="D27212" s="7" t="s">
        <v>625</v>
      </c>
      <c r="E27212" s="8" t="s">
        <v>323</v>
      </c>
      <c r="F27212" s="8">
        <v>11620000</v>
      </c>
      <c r="G27212" s="7" t="s">
        <v>35</v>
      </c>
      <c r="H27212" s="7" t="s">
        <v>205</v>
      </c>
      <c r="I27212" s="9"/>
      <c r="J27212" s="7" t="s">
        <v>206</v>
      </c>
      <c r="K27212" s="10" t="s">
        <v>206</v>
      </c>
      <c r="L27212" s="7">
        <v>2</v>
      </c>
      <c r="M27212" s="11">
        <v>40909</v>
      </c>
      <c r="N27212" s="7" t="s">
        <v>111</v>
      </c>
      <c r="O27212" s="7" t="s">
        <v>112</v>
      </c>
      <c r="P27212" s="10">
        <v>2012</v>
      </c>
      <c r="Q27212" s="12">
        <v>40909</v>
      </c>
      <c r="R27212" s="12">
        <v>41694</v>
      </c>
    </row>
    <row r="27213" spans="1:18" x14ac:dyDescent="0.25">
      <c r="A27213" s="7" t="s">
        <v>93792</v>
      </c>
      <c r="B27213" s="7" t="s">
        <v>93793</v>
      </c>
      <c r="C27213" s="7" t="s">
        <v>93794</v>
      </c>
      <c r="D27213" s="7" t="s">
        <v>93795</v>
      </c>
      <c r="E27213" s="8" t="s">
        <v>24521</v>
      </c>
      <c r="F27213" s="8">
        <v>0</v>
      </c>
      <c r="G27213" s="7" t="s">
        <v>35</v>
      </c>
      <c r="H27213" s="7" t="s">
        <v>52</v>
      </c>
      <c r="I27213" s="9"/>
      <c r="J27213" s="7" t="s">
        <v>53</v>
      </c>
      <c r="K27213" s="10" t="s">
        <v>53</v>
      </c>
      <c r="L27213" s="7">
        <v>1</v>
      </c>
      <c r="M27213" s="11">
        <v>38718</v>
      </c>
      <c r="N27213" s="7" t="s">
        <v>400</v>
      </c>
      <c r="O27213" s="7" t="s">
        <v>401</v>
      </c>
      <c r="P27213" s="10">
        <v>2006</v>
      </c>
      <c r="Q27213" s="12">
        <v>39264</v>
      </c>
      <c r="R27213" s="12">
        <v>39264</v>
      </c>
    </row>
    <row r="27214" spans="1:18" x14ac:dyDescent="0.25">
      <c r="A27214" s="7" t="s">
        <v>93796</v>
      </c>
      <c r="B27214" s="7" t="s">
        <v>93797</v>
      </c>
      <c r="C27214" s="7" t="s">
        <v>93798</v>
      </c>
      <c r="D27214" s="7" t="s">
        <v>93799</v>
      </c>
      <c r="E27214" s="8" t="s">
        <v>13597</v>
      </c>
      <c r="F27214" s="8">
        <v>842000</v>
      </c>
      <c r="G27214" s="7" t="s">
        <v>35</v>
      </c>
      <c r="H27214" s="7" t="s">
        <v>196</v>
      </c>
      <c r="I27214" s="9"/>
      <c r="J27214" s="7" t="s">
        <v>197</v>
      </c>
      <c r="K27214" s="10" t="s">
        <v>197</v>
      </c>
      <c r="L27214" s="7">
        <v>2</v>
      </c>
      <c r="M27214" s="11">
        <v>41030</v>
      </c>
      <c r="N27214" s="7" t="s">
        <v>1953</v>
      </c>
      <c r="O27214" s="7" t="s">
        <v>29</v>
      </c>
      <c r="P27214" s="10">
        <v>2012</v>
      </c>
      <c r="Q27214" s="12">
        <v>41561</v>
      </c>
      <c r="R27214" s="12">
        <v>41758</v>
      </c>
    </row>
    <row r="27215" spans="1:18" x14ac:dyDescent="0.25">
      <c r="A27215" s="7" t="s">
        <v>93800</v>
      </c>
      <c r="B27215" s="7" t="s">
        <v>93801</v>
      </c>
      <c r="C27215" s="7" t="s">
        <v>93802</v>
      </c>
      <c r="D27215" s="7" t="s">
        <v>93803</v>
      </c>
      <c r="E27215" s="8" t="s">
        <v>522</v>
      </c>
      <c r="F27215" s="8">
        <v>50500000</v>
      </c>
      <c r="G27215" s="7" t="s">
        <v>35</v>
      </c>
      <c r="H27215" s="7" t="s">
        <v>24</v>
      </c>
      <c r="I27215" s="9" t="s">
        <v>36</v>
      </c>
      <c r="J27215" s="7" t="s">
        <v>181</v>
      </c>
      <c r="K27215" s="10" t="s">
        <v>182</v>
      </c>
      <c r="L27215" s="7">
        <v>5</v>
      </c>
      <c r="M27215" s="11">
        <v>37987</v>
      </c>
      <c r="N27215" s="7" t="s">
        <v>424</v>
      </c>
      <c r="O27215" s="7" t="s">
        <v>425</v>
      </c>
      <c r="P27215" s="10">
        <v>2004</v>
      </c>
      <c r="Q27215" s="12">
        <v>38808</v>
      </c>
      <c r="R27215" s="12">
        <v>41620</v>
      </c>
    </row>
    <row r="27216" spans="1:18" x14ac:dyDescent="0.25">
      <c r="A27216" s="7" t="s">
        <v>93804</v>
      </c>
      <c r="B27216" s="7" t="s">
        <v>93805</v>
      </c>
      <c r="C27216" s="7" t="s">
        <v>93806</v>
      </c>
      <c r="D27216" s="7" t="s">
        <v>68</v>
      </c>
      <c r="E27216" s="8" t="s">
        <v>69</v>
      </c>
      <c r="F27216" s="8">
        <v>8190219</v>
      </c>
      <c r="G27216" s="7" t="s">
        <v>35</v>
      </c>
      <c r="H27216" s="7" t="s">
        <v>24</v>
      </c>
      <c r="I27216" s="9" t="s">
        <v>782</v>
      </c>
      <c r="J27216" s="7" t="s">
        <v>783</v>
      </c>
      <c r="K27216" s="10" t="s">
        <v>783</v>
      </c>
      <c r="L27216" s="7">
        <v>3</v>
      </c>
      <c r="M27216" s="11">
        <v>38718</v>
      </c>
      <c r="N27216" s="7" t="s">
        <v>400</v>
      </c>
      <c r="O27216" s="7" t="s">
        <v>401</v>
      </c>
      <c r="P27216" s="10">
        <v>2006</v>
      </c>
      <c r="Q27216" s="12">
        <v>39275</v>
      </c>
      <c r="R27216" s="12">
        <v>40072</v>
      </c>
    </row>
    <row r="27217" spans="1:18" x14ac:dyDescent="0.25">
      <c r="A27217" s="7" t="s">
        <v>93807</v>
      </c>
      <c r="B27217" s="7" t="s">
        <v>93808</v>
      </c>
      <c r="C27217" s="7" t="s">
        <v>93809</v>
      </c>
      <c r="D27217" s="7" t="s">
        <v>93810</v>
      </c>
      <c r="E27217" s="8" t="s">
        <v>160</v>
      </c>
      <c r="F27217" s="8">
        <v>5100000</v>
      </c>
      <c r="G27217" s="7" t="s">
        <v>35</v>
      </c>
      <c r="H27217" s="7" t="s">
        <v>24</v>
      </c>
      <c r="I27217" s="9" t="s">
        <v>782</v>
      </c>
      <c r="J27217" s="7" t="s">
        <v>783</v>
      </c>
      <c r="K27217" s="10" t="s">
        <v>784</v>
      </c>
      <c r="L27217" s="7">
        <v>3</v>
      </c>
      <c r="M27217" s="11">
        <v>40179</v>
      </c>
      <c r="N27217" s="7" t="s">
        <v>96</v>
      </c>
      <c r="O27217" s="7" t="s">
        <v>97</v>
      </c>
      <c r="P27217" s="10">
        <v>2010</v>
      </c>
      <c r="Q27217" s="12">
        <v>40756</v>
      </c>
      <c r="R27217" s="12">
        <v>41045</v>
      </c>
    </row>
    <row r="27218" spans="1:18" x14ac:dyDescent="0.25">
      <c r="A27218" s="7" t="s">
        <v>93811</v>
      </c>
      <c r="B27218" s="7" t="s">
        <v>93812</v>
      </c>
      <c r="C27218" s="7" t="s">
        <v>93813</v>
      </c>
      <c r="D27218" s="7" t="s">
        <v>106</v>
      </c>
      <c r="E27218" s="8" t="s">
        <v>107</v>
      </c>
      <c r="F27218" s="8">
        <v>162425</v>
      </c>
      <c r="G27218" s="7" t="s">
        <v>35</v>
      </c>
      <c r="H27218" s="7" t="s">
        <v>205</v>
      </c>
      <c r="I27218" s="9"/>
      <c r="J27218" s="7" t="s">
        <v>371</v>
      </c>
      <c r="L27218" s="7">
        <v>1</v>
      </c>
      <c r="Q27218" s="12">
        <v>41456</v>
      </c>
      <c r="R27218" s="12">
        <v>41456</v>
      </c>
    </row>
    <row r="27219" spans="1:18" x14ac:dyDescent="0.25">
      <c r="A27219" s="7" t="s">
        <v>93814</v>
      </c>
      <c r="B27219" s="7" t="s">
        <v>93815</v>
      </c>
      <c r="C27219" s="7" t="s">
        <v>93816</v>
      </c>
      <c r="D27219" s="7" t="s">
        <v>48661</v>
      </c>
      <c r="E27219" s="8" t="s">
        <v>79</v>
      </c>
      <c r="F27219" s="8">
        <v>14000000</v>
      </c>
      <c r="G27219" s="7" t="s">
        <v>23</v>
      </c>
      <c r="H27219" s="7" t="s">
        <v>24</v>
      </c>
      <c r="I27219" s="9" t="s">
        <v>36</v>
      </c>
      <c r="J27219" s="7" t="s">
        <v>181</v>
      </c>
      <c r="K27219" s="10" t="s">
        <v>182</v>
      </c>
      <c r="L27219" s="7">
        <v>2</v>
      </c>
      <c r="M27219" s="11">
        <v>38353</v>
      </c>
      <c r="N27219" s="7" t="s">
        <v>435</v>
      </c>
      <c r="O27219" s="7" t="s">
        <v>436</v>
      </c>
      <c r="P27219" s="10">
        <v>2005</v>
      </c>
      <c r="Q27219" s="12">
        <v>39519</v>
      </c>
      <c r="R27219" s="12">
        <v>39617</v>
      </c>
    </row>
    <row r="27220" spans="1:18" x14ac:dyDescent="0.25">
      <c r="A27220" s="7" t="s">
        <v>93817</v>
      </c>
      <c r="B27220" s="7" t="s">
        <v>93818</v>
      </c>
      <c r="C27220" s="7" t="s">
        <v>93819</v>
      </c>
      <c r="D27220" s="7" t="s">
        <v>93820</v>
      </c>
      <c r="E27220" s="8" t="s">
        <v>22</v>
      </c>
      <c r="F27220" s="8">
        <v>11116771</v>
      </c>
      <c r="G27220" s="7" t="s">
        <v>35</v>
      </c>
      <c r="H27220" s="7" t="s">
        <v>24</v>
      </c>
      <c r="I27220" s="9" t="s">
        <v>25</v>
      </c>
      <c r="J27220" s="7" t="s">
        <v>26</v>
      </c>
      <c r="K27220" s="10" t="s">
        <v>27</v>
      </c>
      <c r="L27220" s="7">
        <v>4</v>
      </c>
      <c r="M27220" s="11">
        <v>36977</v>
      </c>
      <c r="N27220" s="7" t="s">
        <v>14025</v>
      </c>
      <c r="O27220" s="7" t="s">
        <v>155</v>
      </c>
      <c r="P27220" s="10">
        <v>2001</v>
      </c>
      <c r="Q27220" s="12">
        <v>39084</v>
      </c>
      <c r="R27220" s="12">
        <v>40525</v>
      </c>
    </row>
    <row r="27221" spans="1:18" x14ac:dyDescent="0.25">
      <c r="A27221" s="7" t="s">
        <v>93821</v>
      </c>
      <c r="B27221" s="7" t="s">
        <v>93822</v>
      </c>
      <c r="C27221" s="7" t="s">
        <v>93823</v>
      </c>
      <c r="D27221" s="7" t="s">
        <v>78</v>
      </c>
      <c r="E27221" s="8" t="s">
        <v>79</v>
      </c>
      <c r="F27221" s="8">
        <v>2540537</v>
      </c>
      <c r="G27221" s="7" t="s">
        <v>35</v>
      </c>
      <c r="I27221" s="9"/>
      <c r="J27221" s="7"/>
      <c r="L27221" s="7">
        <v>2</v>
      </c>
      <c r="M27221" s="11">
        <v>40681</v>
      </c>
      <c r="N27221" s="7" t="s">
        <v>394</v>
      </c>
      <c r="O27221" s="7" t="s">
        <v>55</v>
      </c>
      <c r="P27221" s="10">
        <v>2011</v>
      </c>
      <c r="Q27221" s="12">
        <v>41159</v>
      </c>
      <c r="R27221" s="12">
        <v>41730</v>
      </c>
    </row>
    <row r="27222" spans="1:18" x14ac:dyDescent="0.25">
      <c r="A27222" s="7" t="s">
        <v>93824</v>
      </c>
      <c r="B27222" s="7" t="s">
        <v>93825</v>
      </c>
      <c r="C27222" s="7" t="s">
        <v>93826</v>
      </c>
      <c r="D27222" s="7" t="s">
        <v>33</v>
      </c>
      <c r="E27222" s="8" t="s">
        <v>34</v>
      </c>
      <c r="F27222" s="8">
        <v>10500000</v>
      </c>
      <c r="G27222" s="7" t="s">
        <v>35</v>
      </c>
      <c r="H27222" s="7" t="s">
        <v>24</v>
      </c>
      <c r="I27222" s="9" t="s">
        <v>281</v>
      </c>
      <c r="J27222" s="7" t="s">
        <v>282</v>
      </c>
      <c r="K27222" s="10" t="s">
        <v>282</v>
      </c>
      <c r="L27222" s="7">
        <v>3</v>
      </c>
      <c r="M27222" s="11">
        <v>38627</v>
      </c>
      <c r="N27222" s="7" t="s">
        <v>12394</v>
      </c>
      <c r="O27222" s="7" t="s">
        <v>4101</v>
      </c>
      <c r="P27222" s="10">
        <v>2005</v>
      </c>
      <c r="Q27222" s="12">
        <v>39321</v>
      </c>
      <c r="R27222" s="12">
        <v>40444</v>
      </c>
    </row>
    <row r="27223" spans="1:18" x14ac:dyDescent="0.25">
      <c r="A27223" s="7" t="s">
        <v>93827</v>
      </c>
      <c r="B27223" s="7" t="s">
        <v>93828</v>
      </c>
      <c r="C27223" s="7" t="s">
        <v>93829</v>
      </c>
      <c r="D27223" s="7" t="s">
        <v>68</v>
      </c>
      <c r="E27223" s="8" t="s">
        <v>69</v>
      </c>
      <c r="F27223" s="8">
        <v>5550500</v>
      </c>
      <c r="G27223" s="7" t="s">
        <v>35</v>
      </c>
      <c r="H27223" s="7" t="s">
        <v>24</v>
      </c>
      <c r="I27223" s="9" t="s">
        <v>188</v>
      </c>
      <c r="J27223" s="7" t="s">
        <v>189</v>
      </c>
      <c r="K27223" s="10" t="s">
        <v>189</v>
      </c>
      <c r="L27223" s="7">
        <v>1</v>
      </c>
      <c r="M27223" s="11">
        <v>38353</v>
      </c>
      <c r="N27223" s="7" t="s">
        <v>435</v>
      </c>
      <c r="O27223" s="7" t="s">
        <v>436</v>
      </c>
      <c r="P27223" s="10">
        <v>2005</v>
      </c>
      <c r="Q27223" s="12">
        <v>40423</v>
      </c>
      <c r="R27223" s="12">
        <v>40423</v>
      </c>
    </row>
    <row r="27224" spans="1:18" x14ac:dyDescent="0.25">
      <c r="A27224" s="7" t="s">
        <v>93830</v>
      </c>
      <c r="B27224" s="7" t="s">
        <v>93831</v>
      </c>
      <c r="C27224" s="7" t="s">
        <v>93832</v>
      </c>
      <c r="D27224" s="7" t="s">
        <v>1216</v>
      </c>
      <c r="E27224" s="8" t="s">
        <v>1217</v>
      </c>
      <c r="F27224" s="8">
        <v>5613247</v>
      </c>
      <c r="G27224" s="7" t="s">
        <v>35</v>
      </c>
      <c r="H27224" s="7" t="s">
        <v>52</v>
      </c>
      <c r="I27224" s="9"/>
      <c r="J27224" s="7" t="s">
        <v>2784</v>
      </c>
      <c r="L27224" s="7">
        <v>1</v>
      </c>
      <c r="M27224" s="11">
        <v>27395</v>
      </c>
      <c r="N27224" s="7" t="s">
        <v>7776</v>
      </c>
      <c r="O27224" s="7" t="s">
        <v>7777</v>
      </c>
      <c r="P27224" s="10">
        <v>1975</v>
      </c>
      <c r="Q27224" s="12">
        <v>41929</v>
      </c>
      <c r="R27224" s="12">
        <v>41929</v>
      </c>
    </row>
    <row r="27225" spans="1:18" x14ac:dyDescent="0.25">
      <c r="A27225" s="7" t="s">
        <v>93833</v>
      </c>
      <c r="B27225" s="7" t="s">
        <v>93834</v>
      </c>
      <c r="C27225" s="7" t="s">
        <v>93835</v>
      </c>
      <c r="D27225" s="7" t="s">
        <v>238</v>
      </c>
      <c r="E27225" s="8" t="s">
        <v>239</v>
      </c>
      <c r="F27225" s="8">
        <v>78414215</v>
      </c>
      <c r="G27225" s="7" t="s">
        <v>35</v>
      </c>
      <c r="H27225" s="7" t="s">
        <v>24</v>
      </c>
      <c r="I27225" s="9" t="s">
        <v>25</v>
      </c>
      <c r="J27225" s="7" t="s">
        <v>26</v>
      </c>
      <c r="K27225" s="10" t="s">
        <v>27</v>
      </c>
      <c r="L27225" s="7">
        <v>4</v>
      </c>
      <c r="M27225" s="11">
        <v>40391</v>
      </c>
      <c r="N27225" s="7" t="s">
        <v>751</v>
      </c>
      <c r="O27225" s="7" t="s">
        <v>184</v>
      </c>
      <c r="P27225" s="10">
        <v>2010</v>
      </c>
      <c r="Q27225" s="12">
        <v>40352</v>
      </c>
      <c r="R27225" s="12">
        <v>41635</v>
      </c>
    </row>
    <row r="27226" spans="1:18" x14ac:dyDescent="0.25">
      <c r="A27226" s="7" t="s">
        <v>93836</v>
      </c>
      <c r="B27226" s="7" t="s">
        <v>93837</v>
      </c>
      <c r="C27226" s="7" t="s">
        <v>93838</v>
      </c>
      <c r="D27226" s="7" t="s">
        <v>93839</v>
      </c>
      <c r="E27226" s="8" t="s">
        <v>239</v>
      </c>
      <c r="F27226" s="8">
        <v>83629</v>
      </c>
      <c r="G27226" s="7" t="s">
        <v>35</v>
      </c>
      <c r="H27226" s="7" t="s">
        <v>52</v>
      </c>
      <c r="I27226" s="9"/>
      <c r="J27226" s="7" t="s">
        <v>2784</v>
      </c>
      <c r="K27226" s="10" t="s">
        <v>93840</v>
      </c>
      <c r="L27226" s="7">
        <v>1</v>
      </c>
      <c r="M27226" s="11">
        <v>41163</v>
      </c>
      <c r="N27226" s="7" t="s">
        <v>2143</v>
      </c>
      <c r="O27226" s="7" t="s">
        <v>570</v>
      </c>
      <c r="P27226" s="10">
        <v>2012</v>
      </c>
      <c r="Q27226" s="12">
        <v>41699</v>
      </c>
      <c r="R27226" s="12">
        <v>41699</v>
      </c>
    </row>
    <row r="27227" spans="1:18" x14ac:dyDescent="0.25">
      <c r="A27227" s="7" t="s">
        <v>93841</v>
      </c>
      <c r="B27227" s="7" t="s">
        <v>93842</v>
      </c>
      <c r="C27227" s="7" t="s">
        <v>93843</v>
      </c>
      <c r="D27227" s="7" t="s">
        <v>93844</v>
      </c>
      <c r="E27227" s="8" t="s">
        <v>107</v>
      </c>
      <c r="F27227" s="8">
        <v>120000</v>
      </c>
      <c r="G27227" s="7" t="s">
        <v>35</v>
      </c>
      <c r="H27227" s="7" t="s">
        <v>24</v>
      </c>
      <c r="I27227" s="9" t="s">
        <v>25</v>
      </c>
      <c r="J27227" s="7" t="s">
        <v>26</v>
      </c>
      <c r="K27227" s="10" t="s">
        <v>27</v>
      </c>
      <c r="L27227" s="7">
        <v>1</v>
      </c>
      <c r="M27227" s="11">
        <v>41306</v>
      </c>
      <c r="N27227" s="7" t="s">
        <v>1258</v>
      </c>
      <c r="O27227" s="7" t="s">
        <v>147</v>
      </c>
      <c r="P27227" s="10">
        <v>2013</v>
      </c>
      <c r="Q27227" s="12">
        <v>41457</v>
      </c>
      <c r="R27227" s="12">
        <v>41457</v>
      </c>
    </row>
    <row r="27228" spans="1:18" x14ac:dyDescent="0.25">
      <c r="A27228" s="7" t="s">
        <v>93845</v>
      </c>
      <c r="B27228" s="7" t="s">
        <v>93846</v>
      </c>
      <c r="C27228" s="7" t="s">
        <v>93847</v>
      </c>
      <c r="F27228" s="8">
        <v>0</v>
      </c>
      <c r="G27228" s="7" t="s">
        <v>35</v>
      </c>
      <c r="H27228" s="7" t="s">
        <v>2011</v>
      </c>
      <c r="I27228" s="9"/>
      <c r="J27228" s="7" t="s">
        <v>2012</v>
      </c>
      <c r="K27228" s="10" t="s">
        <v>2012</v>
      </c>
      <c r="L27228" s="7">
        <v>1</v>
      </c>
      <c r="M27228" s="11">
        <v>41640</v>
      </c>
      <c r="N27228" s="7" t="s">
        <v>63</v>
      </c>
      <c r="O27228" s="7" t="s">
        <v>64</v>
      </c>
      <c r="P27228" s="10">
        <v>2014</v>
      </c>
      <c r="Q27228" s="12">
        <v>41852</v>
      </c>
      <c r="R27228" s="12">
        <v>41852</v>
      </c>
    </row>
    <row r="27229" spans="1:18" x14ac:dyDescent="0.25">
      <c r="A27229" s="7" t="s">
        <v>93848</v>
      </c>
      <c r="B27229" s="7" t="s">
        <v>93849</v>
      </c>
      <c r="C27229" s="7" t="s">
        <v>93850</v>
      </c>
      <c r="D27229" s="7" t="s">
        <v>93851</v>
      </c>
      <c r="E27229" s="8" t="s">
        <v>4908</v>
      </c>
      <c r="F27229" s="8">
        <v>0</v>
      </c>
      <c r="G27229" s="7" t="s">
        <v>35</v>
      </c>
      <c r="H27229" s="7" t="s">
        <v>52</v>
      </c>
      <c r="I27229" s="9"/>
      <c r="J27229" s="7" t="s">
        <v>53</v>
      </c>
      <c r="K27229" s="10" t="s">
        <v>53</v>
      </c>
      <c r="L27229" s="7">
        <v>1</v>
      </c>
      <c r="M27229" s="11">
        <v>41326</v>
      </c>
      <c r="N27229" s="7" t="s">
        <v>1258</v>
      </c>
      <c r="O27229" s="7" t="s">
        <v>147</v>
      </c>
      <c r="P27229" s="10">
        <v>2013</v>
      </c>
      <c r="Q27229" s="12">
        <v>40923</v>
      </c>
      <c r="R27229" s="12">
        <v>40923</v>
      </c>
    </row>
    <row r="27230" spans="1:18" x14ac:dyDescent="0.25">
      <c r="A27230" s="7" t="s">
        <v>93852</v>
      </c>
      <c r="B27230" s="7" t="s">
        <v>93853</v>
      </c>
      <c r="C27230" s="7" t="s">
        <v>93854</v>
      </c>
      <c r="D27230" s="7" t="s">
        <v>719</v>
      </c>
      <c r="E27230" s="8" t="s">
        <v>720</v>
      </c>
      <c r="F27230" s="8">
        <v>687708</v>
      </c>
      <c r="G27230" s="7" t="s">
        <v>23</v>
      </c>
      <c r="H27230" s="7" t="s">
        <v>24</v>
      </c>
      <c r="I27230" s="9" t="s">
        <v>116</v>
      </c>
      <c r="J27230" s="7" t="s">
        <v>1586</v>
      </c>
      <c r="K27230" s="10" t="s">
        <v>2230</v>
      </c>
      <c r="L27230" s="7">
        <v>1</v>
      </c>
      <c r="Q27230" s="12">
        <v>39975</v>
      </c>
      <c r="R27230" s="12">
        <v>39975</v>
      </c>
    </row>
    <row r="27231" spans="1:18" x14ac:dyDescent="0.25">
      <c r="A27231" s="7" t="s">
        <v>93855</v>
      </c>
      <c r="B27231" s="7" t="s">
        <v>93856</v>
      </c>
      <c r="C27231" s="7" t="s">
        <v>93857</v>
      </c>
      <c r="D27231" s="7" t="s">
        <v>68</v>
      </c>
      <c r="E27231" s="8" t="s">
        <v>69</v>
      </c>
      <c r="F27231" s="8">
        <v>250000</v>
      </c>
      <c r="G27231" s="7" t="s">
        <v>35</v>
      </c>
      <c r="H27231" s="7" t="s">
        <v>24</v>
      </c>
      <c r="I27231" s="9" t="s">
        <v>36</v>
      </c>
      <c r="J27231" s="7" t="s">
        <v>181</v>
      </c>
      <c r="K27231" s="10" t="s">
        <v>8597</v>
      </c>
      <c r="L27231" s="7">
        <v>1</v>
      </c>
      <c r="M27231" s="11">
        <v>40544</v>
      </c>
      <c r="N27231" s="7" t="s">
        <v>537</v>
      </c>
      <c r="O27231" s="7" t="s">
        <v>505</v>
      </c>
      <c r="P27231" s="10">
        <v>2011</v>
      </c>
      <c r="Q27231" s="12">
        <v>41158</v>
      </c>
      <c r="R27231" s="12">
        <v>41158</v>
      </c>
    </row>
    <row r="27232" spans="1:18" x14ac:dyDescent="0.25">
      <c r="A27232" s="7" t="s">
        <v>93858</v>
      </c>
      <c r="B27232" s="7" t="s">
        <v>93859</v>
      </c>
      <c r="C27232" s="7" t="s">
        <v>93860</v>
      </c>
      <c r="D27232" s="7" t="s">
        <v>106</v>
      </c>
      <c r="E27232" s="8" t="s">
        <v>107</v>
      </c>
      <c r="F27232" s="8">
        <v>3000000</v>
      </c>
      <c r="G27232" s="7" t="s">
        <v>35</v>
      </c>
      <c r="H27232" s="7" t="s">
        <v>2011</v>
      </c>
      <c r="I27232" s="9"/>
      <c r="J27232" s="7" t="s">
        <v>2012</v>
      </c>
      <c r="K27232" s="10" t="s">
        <v>2012</v>
      </c>
      <c r="L27232" s="7">
        <v>3</v>
      </c>
      <c r="M27232" s="11">
        <v>40544</v>
      </c>
      <c r="N27232" s="7" t="s">
        <v>537</v>
      </c>
      <c r="O27232" s="7" t="s">
        <v>505</v>
      </c>
      <c r="P27232" s="10">
        <v>2011</v>
      </c>
      <c r="Q27232" s="12">
        <v>41365</v>
      </c>
      <c r="R27232" s="12">
        <v>41609</v>
      </c>
    </row>
    <row r="27233" spans="1:18" x14ac:dyDescent="0.25">
      <c r="A27233" s="7" t="s">
        <v>93861</v>
      </c>
      <c r="B27233" s="7" t="s">
        <v>93862</v>
      </c>
      <c r="D27233" s="7" t="s">
        <v>433</v>
      </c>
      <c r="E27233" s="8" t="s">
        <v>434</v>
      </c>
      <c r="F27233" s="8">
        <v>1310000</v>
      </c>
      <c r="G27233" s="7" t="s">
        <v>35</v>
      </c>
      <c r="H27233" s="7" t="s">
        <v>240</v>
      </c>
      <c r="I27233" s="9" t="s">
        <v>241</v>
      </c>
      <c r="J27233" s="7" t="s">
        <v>1017</v>
      </c>
      <c r="K27233" s="10" t="s">
        <v>1017</v>
      </c>
      <c r="L27233" s="7">
        <v>1</v>
      </c>
      <c r="M27233" s="11">
        <v>36892</v>
      </c>
      <c r="N27233" s="7" t="s">
        <v>154</v>
      </c>
      <c r="O27233" s="7" t="s">
        <v>155</v>
      </c>
      <c r="P27233" s="10">
        <v>2001</v>
      </c>
      <c r="Q27233" s="12">
        <v>38783</v>
      </c>
      <c r="R27233" s="12">
        <v>38783</v>
      </c>
    </row>
    <row r="27234" spans="1:18" x14ac:dyDescent="0.25">
      <c r="A27234" s="7" t="s">
        <v>93863</v>
      </c>
      <c r="B27234" s="7" t="s">
        <v>93864</v>
      </c>
      <c r="C27234" s="7" t="s">
        <v>93865</v>
      </c>
      <c r="D27234" s="7" t="s">
        <v>93866</v>
      </c>
      <c r="E27234" s="8" t="s">
        <v>107</v>
      </c>
      <c r="F27234" s="8">
        <v>20000</v>
      </c>
      <c r="G27234" s="7" t="s">
        <v>35</v>
      </c>
      <c r="I27234" s="9"/>
      <c r="J27234" s="7"/>
      <c r="L27234" s="7">
        <v>1</v>
      </c>
      <c r="M27234" s="11">
        <v>41275</v>
      </c>
      <c r="N27234" s="7" t="s">
        <v>146</v>
      </c>
      <c r="O27234" s="7" t="s">
        <v>147</v>
      </c>
      <c r="P27234" s="10">
        <v>2013</v>
      </c>
      <c r="Q27234" s="12">
        <v>41548</v>
      </c>
      <c r="R27234" s="12">
        <v>41548</v>
      </c>
    </row>
    <row r="27235" spans="1:18" x14ac:dyDescent="0.25">
      <c r="A27235" s="7" t="s">
        <v>93867</v>
      </c>
      <c r="B27235" s="7" t="s">
        <v>93868</v>
      </c>
      <c r="C27235" s="7" t="s">
        <v>93869</v>
      </c>
      <c r="D27235" s="7" t="s">
        <v>93870</v>
      </c>
      <c r="E27235" s="8" t="s">
        <v>8843</v>
      </c>
      <c r="F27235" s="8">
        <v>300000</v>
      </c>
      <c r="G27235" s="7" t="s">
        <v>35</v>
      </c>
      <c r="H27235" s="7" t="s">
        <v>24</v>
      </c>
      <c r="I27235" s="9" t="s">
        <v>25</v>
      </c>
      <c r="J27235" s="7" t="s">
        <v>26</v>
      </c>
      <c r="K27235" s="10" t="s">
        <v>27</v>
      </c>
      <c r="L27235" s="7">
        <v>1</v>
      </c>
      <c r="M27235" s="11">
        <v>41061</v>
      </c>
      <c r="N27235" s="7" t="s">
        <v>28</v>
      </c>
      <c r="O27235" s="7" t="s">
        <v>29</v>
      </c>
      <c r="P27235" s="10">
        <v>2012</v>
      </c>
      <c r="Q27235" s="12">
        <v>41426</v>
      </c>
      <c r="R27235" s="12">
        <v>41426</v>
      </c>
    </row>
    <row r="27236" spans="1:18" x14ac:dyDescent="0.25">
      <c r="A27236" s="7" t="s">
        <v>93871</v>
      </c>
      <c r="B27236" s="7" t="s">
        <v>93872</v>
      </c>
      <c r="C27236" s="7" t="s">
        <v>93873</v>
      </c>
      <c r="D27236" s="7" t="s">
        <v>719</v>
      </c>
      <c r="E27236" s="8" t="s">
        <v>720</v>
      </c>
      <c r="F27236" s="8">
        <v>318244</v>
      </c>
      <c r="G27236" s="7" t="s">
        <v>35</v>
      </c>
      <c r="H27236" s="7" t="s">
        <v>24</v>
      </c>
      <c r="I27236" s="9" t="s">
        <v>36</v>
      </c>
      <c r="J27236" s="7" t="s">
        <v>37</v>
      </c>
      <c r="K27236" s="10" t="s">
        <v>37</v>
      </c>
      <c r="L27236" s="7">
        <v>1</v>
      </c>
      <c r="M27236" s="11">
        <v>40909</v>
      </c>
      <c r="N27236" s="7" t="s">
        <v>111</v>
      </c>
      <c r="O27236" s="7" t="s">
        <v>112</v>
      </c>
      <c r="P27236" s="10">
        <v>2012</v>
      </c>
      <c r="Q27236" s="12">
        <v>41898</v>
      </c>
      <c r="R27236" s="12">
        <v>41898</v>
      </c>
    </row>
    <row r="27237" spans="1:18" x14ac:dyDescent="0.25">
      <c r="A27237" s="7" t="s">
        <v>93874</v>
      </c>
      <c r="B27237" s="7" t="s">
        <v>93875</v>
      </c>
      <c r="C27237" s="7" t="s">
        <v>93876</v>
      </c>
      <c r="D27237" s="7" t="s">
        <v>93877</v>
      </c>
      <c r="E27237" s="8" t="s">
        <v>7463</v>
      </c>
      <c r="F27237" s="8">
        <v>63739701</v>
      </c>
      <c r="G27237" s="7" t="s">
        <v>35</v>
      </c>
      <c r="H27237" s="7" t="s">
        <v>24</v>
      </c>
      <c r="I27237" s="9" t="s">
        <v>36</v>
      </c>
      <c r="J27237" s="7" t="s">
        <v>181</v>
      </c>
      <c r="K27237" s="10" t="s">
        <v>182</v>
      </c>
      <c r="L27237" s="7">
        <v>6</v>
      </c>
      <c r="M27237" s="11">
        <v>37455</v>
      </c>
      <c r="N27237" s="7" t="s">
        <v>10268</v>
      </c>
      <c r="O27237" s="7" t="s">
        <v>10269</v>
      </c>
      <c r="P27237" s="10">
        <v>2002</v>
      </c>
      <c r="Q27237" s="12">
        <v>39617</v>
      </c>
      <c r="R27237" s="12">
        <v>41091</v>
      </c>
    </row>
    <row r="27238" spans="1:18" x14ac:dyDescent="0.25">
      <c r="A27238" s="7" t="s">
        <v>93878</v>
      </c>
      <c r="B27238" s="7" t="s">
        <v>93879</v>
      </c>
      <c r="C27238" s="7" t="s">
        <v>93880</v>
      </c>
      <c r="F27238" s="8">
        <v>1308000</v>
      </c>
      <c r="G27238" s="7" t="s">
        <v>35</v>
      </c>
      <c r="I27238" s="9"/>
      <c r="J27238" s="7"/>
      <c r="L27238" s="7">
        <v>1</v>
      </c>
      <c r="Q27238" s="12">
        <v>41961</v>
      </c>
      <c r="R27238" s="12">
        <v>41961</v>
      </c>
    </row>
    <row r="27239" spans="1:18" x14ac:dyDescent="0.25">
      <c r="A27239" s="7" t="s">
        <v>93881</v>
      </c>
      <c r="B27239" s="7" t="s">
        <v>93882</v>
      </c>
      <c r="C27239" s="7" t="s">
        <v>93883</v>
      </c>
      <c r="D27239" s="7" t="s">
        <v>93884</v>
      </c>
      <c r="E27239" s="8" t="s">
        <v>10807</v>
      </c>
      <c r="F27239" s="8">
        <v>2925000</v>
      </c>
      <c r="G27239" s="7" t="s">
        <v>35</v>
      </c>
      <c r="H27239" s="7" t="s">
        <v>24</v>
      </c>
      <c r="I27239" s="9" t="s">
        <v>36</v>
      </c>
      <c r="J27239" s="7" t="s">
        <v>181</v>
      </c>
      <c r="K27239" s="10" t="s">
        <v>182</v>
      </c>
      <c r="L27239" s="7">
        <v>3</v>
      </c>
      <c r="M27239" s="11">
        <v>41275</v>
      </c>
      <c r="N27239" s="7" t="s">
        <v>146</v>
      </c>
      <c r="O27239" s="7" t="s">
        <v>147</v>
      </c>
      <c r="P27239" s="10">
        <v>2013</v>
      </c>
      <c r="Q27239" s="12">
        <v>41564</v>
      </c>
      <c r="R27239" s="12">
        <v>41807</v>
      </c>
    </row>
    <row r="27240" spans="1:18" x14ac:dyDescent="0.25">
      <c r="A27240" s="7" t="s">
        <v>93885</v>
      </c>
      <c r="B27240" s="7" t="s">
        <v>93886</v>
      </c>
      <c r="C27240" s="7" t="s">
        <v>93887</v>
      </c>
      <c r="D27240" s="7" t="s">
        <v>93888</v>
      </c>
      <c r="E27240" s="8" t="s">
        <v>8902</v>
      </c>
      <c r="F27240" s="8">
        <v>16000</v>
      </c>
      <c r="G27240" s="7" t="s">
        <v>35</v>
      </c>
      <c r="H27240" s="7" t="s">
        <v>24</v>
      </c>
      <c r="I27240" s="9" t="s">
        <v>60</v>
      </c>
      <c r="J27240" s="7" t="s">
        <v>61</v>
      </c>
      <c r="K27240" s="10" t="s">
        <v>61</v>
      </c>
      <c r="L27240" s="7">
        <v>1</v>
      </c>
      <c r="M27240" s="11">
        <v>40909</v>
      </c>
      <c r="N27240" s="7" t="s">
        <v>111</v>
      </c>
      <c r="O27240" s="7" t="s">
        <v>112</v>
      </c>
      <c r="P27240" s="10">
        <v>2012</v>
      </c>
      <c r="Q27240" s="12">
        <v>41456</v>
      </c>
      <c r="R27240" s="12">
        <v>41456</v>
      </c>
    </row>
    <row r="27241" spans="1:18" x14ac:dyDescent="0.25">
      <c r="A27241" s="7" t="s">
        <v>93889</v>
      </c>
      <c r="B27241" s="7" t="s">
        <v>93890</v>
      </c>
      <c r="C27241" s="7" t="s">
        <v>93891</v>
      </c>
      <c r="F27241" s="8">
        <v>0</v>
      </c>
      <c r="G27241" s="7" t="s">
        <v>35</v>
      </c>
      <c r="H27241" s="7" t="s">
        <v>52</v>
      </c>
      <c r="I27241" s="9"/>
      <c r="J27241" s="7" t="s">
        <v>3620</v>
      </c>
      <c r="K27241" s="10" t="s">
        <v>3620</v>
      </c>
      <c r="L27241" s="7">
        <v>2</v>
      </c>
      <c r="Q27241" s="12">
        <v>41425</v>
      </c>
      <c r="R27241" s="12">
        <v>41670</v>
      </c>
    </row>
    <row r="27242" spans="1:18" x14ac:dyDescent="0.25">
      <c r="A27242" s="7" t="s">
        <v>93892</v>
      </c>
      <c r="B27242" s="7" t="s">
        <v>93893</v>
      </c>
      <c r="C27242" s="7" t="s">
        <v>93894</v>
      </c>
      <c r="D27242" s="7" t="s">
        <v>93895</v>
      </c>
      <c r="E27242" s="8" t="s">
        <v>239</v>
      </c>
      <c r="F27242" s="8">
        <v>214600000</v>
      </c>
      <c r="G27242" s="7" t="s">
        <v>35</v>
      </c>
      <c r="H27242" s="7" t="s">
        <v>24</v>
      </c>
      <c r="I27242" s="9" t="s">
        <v>36</v>
      </c>
      <c r="J27242" s="7" t="s">
        <v>181</v>
      </c>
      <c r="K27242" s="10" t="s">
        <v>837</v>
      </c>
      <c r="L27242" s="7">
        <v>10</v>
      </c>
      <c r="M27242" s="11">
        <v>37865</v>
      </c>
      <c r="N27242" s="7" t="s">
        <v>8327</v>
      </c>
      <c r="O27242" s="7" t="s">
        <v>8328</v>
      </c>
      <c r="P27242" s="10">
        <v>2003</v>
      </c>
      <c r="Q27242" s="12">
        <v>38169</v>
      </c>
      <c r="R27242" s="12">
        <v>41758</v>
      </c>
    </row>
    <row r="27243" spans="1:18" x14ac:dyDescent="0.25">
      <c r="A27243" s="7" t="s">
        <v>93896</v>
      </c>
      <c r="B27243" s="7" t="s">
        <v>93897</v>
      </c>
      <c r="C27243" s="7" t="s">
        <v>93898</v>
      </c>
      <c r="D27243" s="7" t="s">
        <v>93899</v>
      </c>
      <c r="E27243" s="8" t="s">
        <v>738</v>
      </c>
      <c r="F27243" s="8">
        <v>49477</v>
      </c>
      <c r="H27243" s="7" t="s">
        <v>6095</v>
      </c>
      <c r="I27243" s="9"/>
      <c r="J27243" s="7" t="s">
        <v>6096</v>
      </c>
      <c r="K27243" s="10" t="s">
        <v>6096</v>
      </c>
      <c r="L27243" s="7">
        <v>1</v>
      </c>
      <c r="M27243" s="11">
        <v>40449</v>
      </c>
      <c r="N27243" s="7" t="s">
        <v>976</v>
      </c>
      <c r="O27243" s="7" t="s">
        <v>184</v>
      </c>
      <c r="P27243" s="10">
        <v>2010</v>
      </c>
      <c r="Q27243" s="12">
        <v>41183</v>
      </c>
      <c r="R27243" s="12">
        <v>41183</v>
      </c>
    </row>
    <row r="27244" spans="1:18" x14ac:dyDescent="0.25">
      <c r="A27244" s="7" t="s">
        <v>93900</v>
      </c>
      <c r="B27244" s="7" t="s">
        <v>93901</v>
      </c>
      <c r="C27244" s="7" t="s">
        <v>93902</v>
      </c>
      <c r="D27244" s="7" t="s">
        <v>16844</v>
      </c>
      <c r="E27244" s="8" t="s">
        <v>69</v>
      </c>
      <c r="F27244" s="8">
        <v>6482605</v>
      </c>
      <c r="G27244" s="7" t="s">
        <v>23</v>
      </c>
      <c r="H27244" s="7" t="s">
        <v>24</v>
      </c>
      <c r="I27244" s="9" t="s">
        <v>93</v>
      </c>
      <c r="J27244" s="7" t="s">
        <v>314</v>
      </c>
      <c r="K27244" s="10" t="s">
        <v>314</v>
      </c>
      <c r="L27244" s="7">
        <v>2</v>
      </c>
      <c r="M27244" s="11">
        <v>37773</v>
      </c>
      <c r="N27244" s="7" t="s">
        <v>13011</v>
      </c>
      <c r="O27244" s="7" t="s">
        <v>4233</v>
      </c>
      <c r="P27244" s="10">
        <v>2003</v>
      </c>
      <c r="Q27244" s="12">
        <v>39749</v>
      </c>
      <c r="R27244" s="12">
        <v>40525</v>
      </c>
    </row>
    <row r="27245" spans="1:18" x14ac:dyDescent="0.25">
      <c r="A27245" s="7" t="s">
        <v>93903</v>
      </c>
      <c r="B27245" s="7" t="s">
        <v>93904</v>
      </c>
      <c r="C27245" s="7" t="s">
        <v>93905</v>
      </c>
      <c r="D27245" s="7" t="s">
        <v>16933</v>
      </c>
      <c r="E27245" s="8" t="s">
        <v>87</v>
      </c>
      <c r="F27245" s="8">
        <v>5000000</v>
      </c>
      <c r="G27245" s="7" t="s">
        <v>35</v>
      </c>
      <c r="H27245" s="7" t="s">
        <v>24</v>
      </c>
      <c r="I27245" s="9" t="s">
        <v>25</v>
      </c>
      <c r="J27245" s="7" t="s">
        <v>26</v>
      </c>
      <c r="K27245" s="10" t="s">
        <v>27</v>
      </c>
      <c r="L27245" s="7">
        <v>1</v>
      </c>
      <c r="M27245" s="11">
        <v>39448</v>
      </c>
      <c r="N27245" s="7" t="s">
        <v>164</v>
      </c>
      <c r="O27245" s="7" t="s">
        <v>165</v>
      </c>
      <c r="P27245" s="10">
        <v>2008</v>
      </c>
      <c r="Q27245" s="12">
        <v>39547</v>
      </c>
      <c r="R27245" s="12">
        <v>39547</v>
      </c>
    </row>
    <row r="27246" spans="1:18" x14ac:dyDescent="0.25">
      <c r="A27246" s="7" t="s">
        <v>93906</v>
      </c>
      <c r="B27246" s="7" t="s">
        <v>93907</v>
      </c>
      <c r="C27246" s="7" t="s">
        <v>93908</v>
      </c>
      <c r="D27246" s="7" t="s">
        <v>56101</v>
      </c>
      <c r="E27246" s="8" t="s">
        <v>87</v>
      </c>
      <c r="F27246" s="8">
        <v>450000</v>
      </c>
      <c r="G27246" s="7" t="s">
        <v>35</v>
      </c>
      <c r="H27246" s="7" t="s">
        <v>24</v>
      </c>
      <c r="I27246" s="9" t="s">
        <v>502</v>
      </c>
      <c r="J27246" s="7" t="s">
        <v>6115</v>
      </c>
      <c r="K27246" s="10" t="s">
        <v>11276</v>
      </c>
      <c r="L27246" s="7">
        <v>1</v>
      </c>
      <c r="M27246" s="11">
        <v>40400</v>
      </c>
      <c r="N27246" s="7" t="s">
        <v>751</v>
      </c>
      <c r="O27246" s="7" t="s">
        <v>184</v>
      </c>
      <c r="P27246" s="10">
        <v>2010</v>
      </c>
      <c r="Q27246" s="12">
        <v>40406</v>
      </c>
      <c r="R27246" s="12">
        <v>40406</v>
      </c>
    </row>
    <row r="27247" spans="1:18" x14ac:dyDescent="0.25">
      <c r="A27247" s="7" t="s">
        <v>93909</v>
      </c>
      <c r="B27247" s="7" t="s">
        <v>93910</v>
      </c>
      <c r="C27247" s="7" t="s">
        <v>93911</v>
      </c>
      <c r="D27247" s="7" t="s">
        <v>532</v>
      </c>
      <c r="E27247" s="8" t="s">
        <v>533</v>
      </c>
      <c r="F27247" s="8">
        <v>500000</v>
      </c>
      <c r="G27247" s="7" t="s">
        <v>35</v>
      </c>
      <c r="H27247" s="7" t="s">
        <v>24</v>
      </c>
      <c r="I27247" s="9" t="s">
        <v>36</v>
      </c>
      <c r="J27247" s="7" t="s">
        <v>898</v>
      </c>
      <c r="K27247" s="10" t="s">
        <v>898</v>
      </c>
      <c r="L27247" s="7">
        <v>1</v>
      </c>
      <c r="M27247" s="11">
        <v>40338</v>
      </c>
      <c r="N27247" s="7" t="s">
        <v>1109</v>
      </c>
      <c r="O27247" s="7" t="s">
        <v>1110</v>
      </c>
      <c r="P27247" s="10">
        <v>2010</v>
      </c>
      <c r="Q27247" s="12">
        <v>41061</v>
      </c>
      <c r="R27247" s="12">
        <v>41061</v>
      </c>
    </row>
    <row r="27248" spans="1:18" x14ac:dyDescent="0.25">
      <c r="A27248" s="7" t="s">
        <v>93912</v>
      </c>
      <c r="B27248" s="7" t="s">
        <v>93913</v>
      </c>
      <c r="D27248" s="7" t="s">
        <v>309</v>
      </c>
      <c r="E27248" s="8" t="s">
        <v>310</v>
      </c>
      <c r="F27248" s="8">
        <v>2000</v>
      </c>
      <c r="G27248" s="7" t="s">
        <v>35</v>
      </c>
      <c r="H27248" s="7" t="s">
        <v>24</v>
      </c>
      <c r="I27248" s="9" t="s">
        <v>36</v>
      </c>
      <c r="J27248" s="7" t="s">
        <v>942</v>
      </c>
      <c r="K27248" s="10" t="s">
        <v>2792</v>
      </c>
      <c r="L27248" s="7">
        <v>1</v>
      </c>
      <c r="M27248" s="11">
        <v>41760</v>
      </c>
      <c r="N27248" s="7" t="s">
        <v>2456</v>
      </c>
      <c r="O27248" s="7" t="s">
        <v>1151</v>
      </c>
      <c r="P27248" s="10">
        <v>2014</v>
      </c>
      <c r="Q27248" s="12">
        <v>41779</v>
      </c>
      <c r="R27248" s="12">
        <v>41779</v>
      </c>
    </row>
    <row r="27249" spans="1:18" x14ac:dyDescent="0.25">
      <c r="A27249" s="7" t="s">
        <v>93914</v>
      </c>
      <c r="B27249" s="7" t="s">
        <v>93915</v>
      </c>
      <c r="D27249" s="7" t="s">
        <v>238</v>
      </c>
      <c r="E27249" s="8" t="s">
        <v>239</v>
      </c>
      <c r="F27249" s="8">
        <v>0</v>
      </c>
      <c r="G27249" s="7" t="s">
        <v>35</v>
      </c>
      <c r="H27249" s="7" t="s">
        <v>24</v>
      </c>
      <c r="I27249" s="9" t="s">
        <v>129</v>
      </c>
      <c r="J27249" s="7" t="s">
        <v>130</v>
      </c>
      <c r="K27249" s="10" t="s">
        <v>20811</v>
      </c>
      <c r="L27249" s="7">
        <v>1</v>
      </c>
      <c r="M27249" s="11">
        <v>40786</v>
      </c>
      <c r="N27249" s="7" t="s">
        <v>1091</v>
      </c>
      <c r="O27249" s="7" t="s">
        <v>230</v>
      </c>
      <c r="P27249" s="10">
        <v>2011</v>
      </c>
      <c r="Q27249" s="12">
        <v>40931</v>
      </c>
      <c r="R27249" s="12">
        <v>40931</v>
      </c>
    </row>
    <row r="27250" spans="1:18" x14ac:dyDescent="0.25">
      <c r="A27250" s="7" t="s">
        <v>93916</v>
      </c>
      <c r="B27250" s="7" t="s">
        <v>93917</v>
      </c>
      <c r="C27250" s="7" t="s">
        <v>93918</v>
      </c>
      <c r="D27250" s="7" t="s">
        <v>1664</v>
      </c>
      <c r="E27250" s="8" t="s">
        <v>1665</v>
      </c>
      <c r="F27250" s="8">
        <v>0</v>
      </c>
      <c r="G27250" s="7" t="s">
        <v>35</v>
      </c>
      <c r="H27250" s="7" t="s">
        <v>469</v>
      </c>
      <c r="I27250" s="9"/>
      <c r="J27250" s="7" t="s">
        <v>470</v>
      </c>
      <c r="K27250" s="10" t="s">
        <v>470</v>
      </c>
      <c r="L27250" s="7">
        <v>1</v>
      </c>
      <c r="Q27250" s="12">
        <v>41690</v>
      </c>
      <c r="R27250" s="12">
        <v>41690</v>
      </c>
    </row>
    <row r="27251" spans="1:18" x14ac:dyDescent="0.25">
      <c r="A27251" s="7" t="s">
        <v>93919</v>
      </c>
      <c r="B27251" s="7" t="s">
        <v>93920</v>
      </c>
      <c r="C27251" s="7" t="s">
        <v>93921</v>
      </c>
      <c r="D27251" s="7" t="s">
        <v>33</v>
      </c>
      <c r="E27251" s="8" t="s">
        <v>34</v>
      </c>
      <c r="F27251" s="8">
        <v>3000000</v>
      </c>
      <c r="G27251" s="7" t="s">
        <v>23</v>
      </c>
      <c r="H27251" s="7" t="s">
        <v>24</v>
      </c>
      <c r="I27251" s="9" t="s">
        <v>36</v>
      </c>
      <c r="J27251" s="7" t="s">
        <v>37</v>
      </c>
      <c r="K27251" s="10" t="s">
        <v>37</v>
      </c>
      <c r="L27251" s="7">
        <v>1</v>
      </c>
      <c r="M27251" s="11">
        <v>39083</v>
      </c>
      <c r="N27251" s="7" t="s">
        <v>88</v>
      </c>
      <c r="O27251" s="7" t="s">
        <v>89</v>
      </c>
      <c r="P27251" s="10">
        <v>2007</v>
      </c>
      <c r="Q27251" s="12">
        <v>39173</v>
      </c>
      <c r="R27251" s="12">
        <v>39173</v>
      </c>
    </row>
    <row r="27252" spans="1:18" x14ac:dyDescent="0.25">
      <c r="A27252" s="7" t="s">
        <v>93922</v>
      </c>
      <c r="B27252" s="7" t="s">
        <v>93923</v>
      </c>
      <c r="C27252" s="7" t="s">
        <v>93924</v>
      </c>
      <c r="D27252" s="7" t="s">
        <v>144</v>
      </c>
      <c r="E27252" s="8" t="s">
        <v>145</v>
      </c>
      <c r="F27252" s="8">
        <v>1430000</v>
      </c>
      <c r="G27252" s="7" t="s">
        <v>35</v>
      </c>
      <c r="H27252" s="7" t="s">
        <v>24</v>
      </c>
      <c r="I27252" s="9" t="s">
        <v>25</v>
      </c>
      <c r="J27252" s="7" t="s">
        <v>26</v>
      </c>
      <c r="K27252" s="10" t="s">
        <v>27</v>
      </c>
      <c r="L27252" s="7">
        <v>2</v>
      </c>
      <c r="M27252" s="11">
        <v>40909</v>
      </c>
      <c r="N27252" s="7" t="s">
        <v>111</v>
      </c>
      <c r="O27252" s="7" t="s">
        <v>112</v>
      </c>
      <c r="P27252" s="10">
        <v>2012</v>
      </c>
      <c r="Q27252" s="12">
        <v>41355</v>
      </c>
      <c r="R27252" s="12">
        <v>41609</v>
      </c>
    </row>
    <row r="27253" spans="1:18" x14ac:dyDescent="0.25">
      <c r="A27253" s="7" t="s">
        <v>93925</v>
      </c>
      <c r="B27253" s="7" t="s">
        <v>93926</v>
      </c>
      <c r="C27253" s="7" t="s">
        <v>93927</v>
      </c>
      <c r="D27253" s="7" t="s">
        <v>93928</v>
      </c>
      <c r="E27253" s="8" t="s">
        <v>6030</v>
      </c>
      <c r="F27253" s="8">
        <v>10000000</v>
      </c>
      <c r="G27253" s="7" t="s">
        <v>35</v>
      </c>
      <c r="H27253" s="7" t="s">
        <v>24</v>
      </c>
      <c r="I27253" s="9" t="s">
        <v>25</v>
      </c>
      <c r="J27253" s="7" t="s">
        <v>26</v>
      </c>
      <c r="K27253" s="10" t="s">
        <v>4479</v>
      </c>
      <c r="L27253" s="7">
        <v>1</v>
      </c>
      <c r="M27253" s="11">
        <v>40760</v>
      </c>
      <c r="N27253" s="7" t="s">
        <v>1091</v>
      </c>
      <c r="O27253" s="7" t="s">
        <v>230</v>
      </c>
      <c r="P27253" s="10">
        <v>2011</v>
      </c>
      <c r="Q27253" s="12">
        <v>41816</v>
      </c>
      <c r="R27253" s="12">
        <v>41816</v>
      </c>
    </row>
    <row r="27254" spans="1:18" x14ac:dyDescent="0.25">
      <c r="A27254" s="7" t="s">
        <v>93929</v>
      </c>
      <c r="B27254" s="7" t="s">
        <v>93930</v>
      </c>
      <c r="F27254" s="8">
        <v>0</v>
      </c>
      <c r="G27254" s="7" t="s">
        <v>35</v>
      </c>
      <c r="I27254" s="9"/>
      <c r="J27254" s="7"/>
      <c r="L27254" s="7">
        <v>1</v>
      </c>
      <c r="Q27254" s="12">
        <v>40288</v>
      </c>
      <c r="R27254" s="12">
        <v>40288</v>
      </c>
    </row>
    <row r="27255" spans="1:18" x14ac:dyDescent="0.25">
      <c r="A27255" s="7" t="s">
        <v>93931</v>
      </c>
      <c r="B27255" s="7" t="s">
        <v>93932</v>
      </c>
      <c r="C27255" s="7" t="s">
        <v>93933</v>
      </c>
      <c r="D27255" s="7" t="s">
        <v>93934</v>
      </c>
      <c r="E27255" s="8" t="s">
        <v>69</v>
      </c>
      <c r="F27255" s="8">
        <v>470000</v>
      </c>
      <c r="G27255" s="7" t="s">
        <v>35</v>
      </c>
      <c r="H27255" s="7" t="s">
        <v>24</v>
      </c>
      <c r="I27255" s="9" t="s">
        <v>60</v>
      </c>
      <c r="J27255" s="7" t="s">
        <v>61</v>
      </c>
      <c r="K27255" s="10" t="s">
        <v>61</v>
      </c>
      <c r="L27255" s="7">
        <v>2</v>
      </c>
      <c r="M27255" s="11">
        <v>40969</v>
      </c>
      <c r="N27255" s="7" t="s">
        <v>1542</v>
      </c>
      <c r="O27255" s="7" t="s">
        <v>112</v>
      </c>
      <c r="P27255" s="10">
        <v>2012</v>
      </c>
      <c r="Q27255" s="12">
        <v>41416</v>
      </c>
      <c r="R27255" s="12">
        <v>41445</v>
      </c>
    </row>
    <row r="27256" spans="1:18" x14ac:dyDescent="0.25">
      <c r="A27256" s="7" t="s">
        <v>93935</v>
      </c>
      <c r="B27256" s="7" t="s">
        <v>93936</v>
      </c>
      <c r="C27256" s="7" t="s">
        <v>93937</v>
      </c>
      <c r="D27256" s="7" t="s">
        <v>93938</v>
      </c>
      <c r="E27256" s="8" t="s">
        <v>69</v>
      </c>
      <c r="F27256" s="8">
        <v>20000</v>
      </c>
      <c r="G27256" s="7" t="s">
        <v>35</v>
      </c>
      <c r="I27256" s="9"/>
      <c r="J27256" s="7"/>
      <c r="L27256" s="7">
        <v>1</v>
      </c>
      <c r="Q27256" s="12">
        <v>41838</v>
      </c>
      <c r="R27256" s="12">
        <v>41838</v>
      </c>
    </row>
    <row r="27257" spans="1:18" x14ac:dyDescent="0.25">
      <c r="A27257" s="7" t="s">
        <v>93939</v>
      </c>
      <c r="B27257" s="7" t="s">
        <v>93940</v>
      </c>
      <c r="C27257" s="7" t="s">
        <v>93941</v>
      </c>
      <c r="D27257" s="7" t="s">
        <v>275</v>
      </c>
      <c r="E27257" s="8" t="s">
        <v>276</v>
      </c>
      <c r="F27257" s="8">
        <v>224600044</v>
      </c>
      <c r="H27257" s="7" t="s">
        <v>24</v>
      </c>
      <c r="I27257" s="9" t="s">
        <v>281</v>
      </c>
      <c r="J27257" s="7" t="s">
        <v>282</v>
      </c>
      <c r="K27257" s="10" t="s">
        <v>346</v>
      </c>
      <c r="L27257" s="7">
        <v>4</v>
      </c>
      <c r="M27257" s="11">
        <v>40179</v>
      </c>
      <c r="N27257" s="7" t="s">
        <v>96</v>
      </c>
      <c r="O27257" s="7" t="s">
        <v>97</v>
      </c>
      <c r="P27257" s="10">
        <v>2010</v>
      </c>
      <c r="Q27257" s="12">
        <v>41249</v>
      </c>
      <c r="R27257" s="12">
        <v>41653</v>
      </c>
    </row>
    <row r="27258" spans="1:18" x14ac:dyDescent="0.25">
      <c r="A27258" s="7" t="s">
        <v>93942</v>
      </c>
      <c r="B27258" s="7" t="s">
        <v>93943</v>
      </c>
      <c r="C27258" s="7" t="s">
        <v>93944</v>
      </c>
      <c r="D27258" s="7" t="s">
        <v>65135</v>
      </c>
      <c r="E27258" s="8" t="s">
        <v>219</v>
      </c>
      <c r="F27258" s="8">
        <v>55165995</v>
      </c>
      <c r="G27258" s="7" t="s">
        <v>35</v>
      </c>
      <c r="H27258" s="7" t="s">
        <v>24</v>
      </c>
      <c r="I27258" s="9" t="s">
        <v>70</v>
      </c>
      <c r="J27258" s="7" t="s">
        <v>3242</v>
      </c>
      <c r="K27258" s="10" t="s">
        <v>3243</v>
      </c>
      <c r="L27258" s="7">
        <v>6</v>
      </c>
      <c r="M27258" s="11">
        <v>40210</v>
      </c>
      <c r="N27258" s="7" t="s">
        <v>2575</v>
      </c>
      <c r="O27258" s="7" t="s">
        <v>97</v>
      </c>
      <c r="P27258" s="10">
        <v>2010</v>
      </c>
      <c r="Q27258" s="12">
        <v>40199</v>
      </c>
      <c r="R27258" s="12">
        <v>41954</v>
      </c>
    </row>
    <row r="27259" spans="1:18" x14ac:dyDescent="0.25">
      <c r="A27259" s="7" t="s">
        <v>93945</v>
      </c>
      <c r="B27259" s="7" t="s">
        <v>93946</v>
      </c>
      <c r="C27259" s="7" t="s">
        <v>93947</v>
      </c>
      <c r="D27259" s="7" t="s">
        <v>86</v>
      </c>
      <c r="E27259" s="8" t="s">
        <v>87</v>
      </c>
      <c r="F27259" s="8">
        <v>0</v>
      </c>
      <c r="G27259" s="7" t="s">
        <v>35</v>
      </c>
      <c r="I27259" s="9"/>
      <c r="J27259" s="7"/>
      <c r="L27259" s="7">
        <v>1</v>
      </c>
      <c r="M27259" s="11">
        <v>40909</v>
      </c>
      <c r="N27259" s="7" t="s">
        <v>111</v>
      </c>
      <c r="O27259" s="7" t="s">
        <v>112</v>
      </c>
      <c r="P27259" s="10">
        <v>2012</v>
      </c>
      <c r="Q27259" s="12">
        <v>41619</v>
      </c>
      <c r="R27259" s="12">
        <v>41619</v>
      </c>
    </row>
    <row r="27260" spans="1:18" x14ac:dyDescent="0.25">
      <c r="A27260" s="7" t="s">
        <v>93948</v>
      </c>
      <c r="B27260" s="7" t="s">
        <v>93949</v>
      </c>
      <c r="C27260" s="7" t="s">
        <v>93950</v>
      </c>
      <c r="D27260" s="7" t="s">
        <v>41801</v>
      </c>
      <c r="E27260" s="8" t="s">
        <v>239</v>
      </c>
      <c r="F27260" s="8">
        <v>1800000</v>
      </c>
      <c r="G27260" s="7" t="s">
        <v>23</v>
      </c>
      <c r="H27260" s="7" t="s">
        <v>24</v>
      </c>
      <c r="I27260" s="9" t="s">
        <v>36</v>
      </c>
      <c r="J27260" s="7" t="s">
        <v>181</v>
      </c>
      <c r="K27260" s="10" t="s">
        <v>10505</v>
      </c>
      <c r="L27260" s="7">
        <v>1</v>
      </c>
      <c r="M27260" s="11">
        <v>40544</v>
      </c>
      <c r="N27260" s="7" t="s">
        <v>537</v>
      </c>
      <c r="O27260" s="7" t="s">
        <v>505</v>
      </c>
      <c r="P27260" s="10">
        <v>2011</v>
      </c>
      <c r="Q27260" s="12">
        <v>40933</v>
      </c>
      <c r="R27260" s="12">
        <v>40933</v>
      </c>
    </row>
    <row r="27261" spans="1:18" x14ac:dyDescent="0.25">
      <c r="A27261" s="7" t="s">
        <v>93951</v>
      </c>
      <c r="B27261" s="7" t="s">
        <v>93952</v>
      </c>
      <c r="C27261" s="7" t="s">
        <v>93953</v>
      </c>
      <c r="D27261" s="7" t="s">
        <v>93954</v>
      </c>
      <c r="E27261" s="8" t="s">
        <v>228</v>
      </c>
      <c r="F27261" s="8">
        <v>4250000</v>
      </c>
      <c r="G27261" s="7" t="s">
        <v>35</v>
      </c>
      <c r="H27261" s="7" t="s">
        <v>240</v>
      </c>
      <c r="I27261" s="9" t="s">
        <v>241</v>
      </c>
      <c r="J27261" s="7" t="s">
        <v>242</v>
      </c>
      <c r="K27261" s="10" t="s">
        <v>242</v>
      </c>
      <c r="L27261" s="7">
        <v>2</v>
      </c>
      <c r="M27261" s="11">
        <v>39173</v>
      </c>
      <c r="N27261" s="7" t="s">
        <v>5011</v>
      </c>
      <c r="O27261" s="7" t="s">
        <v>2756</v>
      </c>
      <c r="P27261" s="10">
        <v>2007</v>
      </c>
      <c r="Q27261" s="12">
        <v>39173</v>
      </c>
      <c r="R27261" s="12">
        <v>40909</v>
      </c>
    </row>
    <row r="27262" spans="1:18" x14ac:dyDescent="0.25">
      <c r="A27262" s="7" t="s">
        <v>93955</v>
      </c>
      <c r="B27262" s="7" t="s">
        <v>93956</v>
      </c>
      <c r="C27262" s="7" t="s">
        <v>93957</v>
      </c>
      <c r="D27262" s="7" t="s">
        <v>93958</v>
      </c>
      <c r="E27262" s="8" t="s">
        <v>4077</v>
      </c>
      <c r="F27262" s="8">
        <v>0</v>
      </c>
      <c r="G27262" s="7" t="s">
        <v>35</v>
      </c>
      <c r="H27262" s="7" t="s">
        <v>24</v>
      </c>
      <c r="I27262" s="9" t="s">
        <v>36</v>
      </c>
      <c r="J27262" s="7" t="s">
        <v>181</v>
      </c>
      <c r="K27262" s="10" t="s">
        <v>182</v>
      </c>
      <c r="L27262" s="7">
        <v>1</v>
      </c>
      <c r="M27262" s="11">
        <v>40360</v>
      </c>
      <c r="N27262" s="7" t="s">
        <v>183</v>
      </c>
      <c r="O27262" s="7" t="s">
        <v>184</v>
      </c>
      <c r="P27262" s="10">
        <v>2010</v>
      </c>
      <c r="Q27262" s="12">
        <v>41310</v>
      </c>
      <c r="R27262" s="12">
        <v>41310</v>
      </c>
    </row>
    <row r="27263" spans="1:18" x14ac:dyDescent="0.25">
      <c r="A27263" s="7" t="s">
        <v>93959</v>
      </c>
      <c r="B27263" s="7" t="s">
        <v>93960</v>
      </c>
      <c r="C27263" s="7" t="s">
        <v>93961</v>
      </c>
      <c r="D27263" s="7" t="s">
        <v>3345</v>
      </c>
      <c r="E27263" s="8" t="s">
        <v>2026</v>
      </c>
      <c r="F27263" s="8">
        <v>12155342</v>
      </c>
      <c r="G27263" s="7" t="s">
        <v>23</v>
      </c>
      <c r="H27263" s="7" t="s">
        <v>24</v>
      </c>
      <c r="I27263" s="9" t="s">
        <v>281</v>
      </c>
      <c r="J27263" s="7" t="s">
        <v>282</v>
      </c>
      <c r="K27263" s="10" t="s">
        <v>1080</v>
      </c>
      <c r="L27263" s="7">
        <v>3</v>
      </c>
      <c r="M27263" s="11">
        <v>32874</v>
      </c>
      <c r="N27263" s="7" t="s">
        <v>416</v>
      </c>
      <c r="O27263" s="7" t="s">
        <v>417</v>
      </c>
      <c r="P27263" s="10">
        <v>1990</v>
      </c>
      <c r="Q27263" s="12">
        <v>39430</v>
      </c>
      <c r="R27263" s="12">
        <v>40032</v>
      </c>
    </row>
    <row r="27264" spans="1:18" x14ac:dyDescent="0.25">
      <c r="A27264" s="7" t="s">
        <v>93962</v>
      </c>
      <c r="B27264" s="7" t="s">
        <v>93963</v>
      </c>
      <c r="C27264" s="7" t="s">
        <v>93964</v>
      </c>
      <c r="D27264" s="7" t="s">
        <v>93965</v>
      </c>
      <c r="E27264" s="8" t="s">
        <v>239</v>
      </c>
      <c r="F27264" s="8">
        <v>275000</v>
      </c>
      <c r="G27264" s="7" t="s">
        <v>35</v>
      </c>
      <c r="H27264" s="7" t="s">
        <v>196</v>
      </c>
      <c r="I27264" s="9"/>
      <c r="J27264" s="7" t="s">
        <v>197</v>
      </c>
      <c r="K27264" s="10" t="s">
        <v>197</v>
      </c>
      <c r="L27264" s="7">
        <v>1</v>
      </c>
      <c r="M27264" s="11">
        <v>40981</v>
      </c>
      <c r="N27264" s="7" t="s">
        <v>1542</v>
      </c>
      <c r="O27264" s="7" t="s">
        <v>112</v>
      </c>
      <c r="P27264" s="10">
        <v>2012</v>
      </c>
      <c r="Q27264" s="12">
        <v>41435</v>
      </c>
      <c r="R27264" s="12">
        <v>41435</v>
      </c>
    </row>
    <row r="27265" spans="1:18" x14ac:dyDescent="0.25">
      <c r="A27265" s="7" t="s">
        <v>93966</v>
      </c>
      <c r="B27265" s="7" t="s">
        <v>93967</v>
      </c>
      <c r="C27265" s="7" t="s">
        <v>93968</v>
      </c>
      <c r="D27265" s="7" t="s">
        <v>93969</v>
      </c>
      <c r="E27265" s="8" t="s">
        <v>2130</v>
      </c>
      <c r="F27265" s="8">
        <v>2000000</v>
      </c>
      <c r="G27265" s="7" t="s">
        <v>35</v>
      </c>
      <c r="H27265" s="7" t="s">
        <v>24</v>
      </c>
      <c r="I27265" s="9" t="s">
        <v>36</v>
      </c>
      <c r="J27265" s="7" t="s">
        <v>181</v>
      </c>
      <c r="K27265" s="10" t="s">
        <v>182</v>
      </c>
      <c r="L27265" s="7">
        <v>1</v>
      </c>
      <c r="M27265" s="11">
        <v>39698</v>
      </c>
      <c r="N27265" s="7" t="s">
        <v>2859</v>
      </c>
      <c r="O27265" s="7" t="s">
        <v>2049</v>
      </c>
      <c r="P27265" s="10">
        <v>2008</v>
      </c>
      <c r="Q27265" s="12">
        <v>41526</v>
      </c>
      <c r="R27265" s="12">
        <v>41526</v>
      </c>
    </row>
    <row r="27266" spans="1:18" x14ac:dyDescent="0.25">
      <c r="A27266" s="7" t="s">
        <v>93970</v>
      </c>
      <c r="B27266" s="7" t="s">
        <v>93971</v>
      </c>
      <c r="C27266" s="7" t="s">
        <v>93972</v>
      </c>
      <c r="D27266" s="7" t="s">
        <v>93973</v>
      </c>
      <c r="E27266" s="8" t="s">
        <v>107</v>
      </c>
      <c r="F27266" s="8">
        <v>250000</v>
      </c>
      <c r="G27266" s="7" t="s">
        <v>35</v>
      </c>
      <c r="H27266" s="7" t="s">
        <v>24</v>
      </c>
      <c r="I27266" s="9" t="s">
        <v>70</v>
      </c>
      <c r="J27266" s="7" t="s">
        <v>576</v>
      </c>
      <c r="K27266" s="10" t="s">
        <v>576</v>
      </c>
      <c r="L27266" s="7">
        <v>1</v>
      </c>
      <c r="M27266" s="11">
        <v>38718</v>
      </c>
      <c r="N27266" s="7" t="s">
        <v>400</v>
      </c>
      <c r="O27266" s="7" t="s">
        <v>401</v>
      </c>
      <c r="P27266" s="10">
        <v>2006</v>
      </c>
      <c r="Q27266" s="12">
        <v>38718</v>
      </c>
      <c r="R27266" s="12">
        <v>38718</v>
      </c>
    </row>
    <row r="27267" spans="1:18" x14ac:dyDescent="0.25">
      <c r="A27267" s="7" t="s">
        <v>93974</v>
      </c>
      <c r="B27267" s="7" t="s">
        <v>93975</v>
      </c>
      <c r="C27267" s="7" t="s">
        <v>93976</v>
      </c>
      <c r="D27267" s="7" t="s">
        <v>93977</v>
      </c>
      <c r="E27267" s="8" t="s">
        <v>8072</v>
      </c>
      <c r="F27267" s="8">
        <v>7000000</v>
      </c>
      <c r="G27267" s="7" t="s">
        <v>35</v>
      </c>
      <c r="H27267" s="7" t="s">
        <v>24</v>
      </c>
      <c r="I27267" s="9" t="s">
        <v>281</v>
      </c>
      <c r="J27267" s="7" t="s">
        <v>282</v>
      </c>
      <c r="K27267" s="10" t="s">
        <v>346</v>
      </c>
      <c r="L27267" s="7">
        <v>3</v>
      </c>
      <c r="M27267" s="11">
        <v>40179</v>
      </c>
      <c r="N27267" s="7" t="s">
        <v>96</v>
      </c>
      <c r="O27267" s="7" t="s">
        <v>97</v>
      </c>
      <c r="P27267" s="10">
        <v>2010</v>
      </c>
      <c r="Q27267" s="12">
        <v>40309</v>
      </c>
      <c r="R27267" s="12">
        <v>40848</v>
      </c>
    </row>
    <row r="27268" spans="1:18" x14ac:dyDescent="0.25">
      <c r="A27268" s="7" t="s">
        <v>93978</v>
      </c>
      <c r="B27268" s="7" t="s">
        <v>93979</v>
      </c>
      <c r="C27268" s="7" t="s">
        <v>93980</v>
      </c>
      <c r="D27268" s="7" t="s">
        <v>93981</v>
      </c>
      <c r="E27268" s="8" t="s">
        <v>16766</v>
      </c>
      <c r="F27268" s="8">
        <v>2000000</v>
      </c>
      <c r="G27268" s="7" t="s">
        <v>35</v>
      </c>
      <c r="H27268" s="7" t="s">
        <v>24</v>
      </c>
      <c r="I27268" s="9" t="s">
        <v>60</v>
      </c>
      <c r="J27268" s="7" t="s">
        <v>61</v>
      </c>
      <c r="K27268" s="10" t="s">
        <v>2574</v>
      </c>
      <c r="L27268" s="7">
        <v>1</v>
      </c>
      <c r="M27268" s="11">
        <v>40374</v>
      </c>
      <c r="N27268" s="7" t="s">
        <v>183</v>
      </c>
      <c r="O27268" s="7" t="s">
        <v>184</v>
      </c>
      <c r="P27268" s="10">
        <v>2010</v>
      </c>
      <c r="Q27268" s="12">
        <v>41835</v>
      </c>
      <c r="R27268" s="12">
        <v>41835</v>
      </c>
    </row>
    <row r="27269" spans="1:18" x14ac:dyDescent="0.25">
      <c r="A27269" s="7" t="s">
        <v>93982</v>
      </c>
      <c r="B27269" s="7" t="s">
        <v>93983</v>
      </c>
      <c r="C27269" s="7" t="s">
        <v>93984</v>
      </c>
      <c r="D27269" s="7" t="s">
        <v>93985</v>
      </c>
      <c r="E27269" s="8" t="s">
        <v>5477</v>
      </c>
      <c r="F27269" s="8">
        <v>7500000</v>
      </c>
      <c r="G27269" s="7" t="s">
        <v>35</v>
      </c>
      <c r="H27269" s="7" t="s">
        <v>24</v>
      </c>
      <c r="I27269" s="9" t="s">
        <v>36</v>
      </c>
      <c r="J27269" s="7" t="s">
        <v>181</v>
      </c>
      <c r="K27269" s="10" t="s">
        <v>594</v>
      </c>
      <c r="L27269" s="7">
        <v>2</v>
      </c>
      <c r="M27269" s="11">
        <v>40634</v>
      </c>
      <c r="N27269" s="7" t="s">
        <v>54</v>
      </c>
      <c r="O27269" s="7" t="s">
        <v>55</v>
      </c>
      <c r="P27269" s="10">
        <v>2011</v>
      </c>
      <c r="Q27269" s="12">
        <v>41228</v>
      </c>
      <c r="R27269" s="12">
        <v>41456</v>
      </c>
    </row>
    <row r="27270" spans="1:18" x14ac:dyDescent="0.25">
      <c r="A27270" s="7" t="s">
        <v>93986</v>
      </c>
      <c r="B27270" s="7" t="s">
        <v>93987</v>
      </c>
      <c r="C27270" s="7" t="s">
        <v>93988</v>
      </c>
      <c r="F27270" s="8">
        <v>137104</v>
      </c>
      <c r="G27270" s="7" t="s">
        <v>35</v>
      </c>
      <c r="I27270" s="9"/>
      <c r="J27270" s="7"/>
      <c r="L27270" s="7">
        <v>1</v>
      </c>
      <c r="M27270" s="11">
        <v>41258</v>
      </c>
      <c r="N27270" s="7" t="s">
        <v>949</v>
      </c>
      <c r="O27270" s="7" t="s">
        <v>46</v>
      </c>
      <c r="P27270" s="10">
        <v>2012</v>
      </c>
      <c r="Q27270" s="12">
        <v>41774</v>
      </c>
      <c r="R27270" s="12">
        <v>41774</v>
      </c>
    </row>
    <row r="27271" spans="1:18" x14ac:dyDescent="0.25">
      <c r="A27271" s="7" t="s">
        <v>93989</v>
      </c>
      <c r="B27271" s="7" t="s">
        <v>93990</v>
      </c>
      <c r="C27271" s="7" t="s">
        <v>93991</v>
      </c>
      <c r="D27271" s="7" t="s">
        <v>6855</v>
      </c>
      <c r="E27271" s="8" t="s">
        <v>5775</v>
      </c>
      <c r="F27271" s="8">
        <v>85000000</v>
      </c>
      <c r="G27271" s="7" t="s">
        <v>80</v>
      </c>
      <c r="H27271" s="7" t="s">
        <v>680</v>
      </c>
      <c r="I27271" s="9"/>
      <c r="J27271" s="7" t="s">
        <v>681</v>
      </c>
      <c r="K27271" s="10" t="s">
        <v>17196</v>
      </c>
      <c r="L27271" s="7">
        <v>3</v>
      </c>
      <c r="M27271" s="11">
        <v>39083</v>
      </c>
      <c r="N27271" s="7" t="s">
        <v>88</v>
      </c>
      <c r="O27271" s="7" t="s">
        <v>89</v>
      </c>
      <c r="P27271" s="10">
        <v>2007</v>
      </c>
      <c r="Q27271" s="12">
        <v>39234</v>
      </c>
      <c r="R27271" s="12">
        <v>39814</v>
      </c>
    </row>
    <row r="27272" spans="1:18" x14ac:dyDescent="0.25">
      <c r="A27272" s="7" t="s">
        <v>93992</v>
      </c>
      <c r="B27272" s="7" t="s">
        <v>93993</v>
      </c>
      <c r="F27272" s="8">
        <v>2000000</v>
      </c>
      <c r="G27272" s="7" t="s">
        <v>35</v>
      </c>
      <c r="H27272" s="7" t="s">
        <v>680</v>
      </c>
      <c r="I27272" s="9"/>
      <c r="J27272" s="7" t="s">
        <v>681</v>
      </c>
      <c r="K27272" s="10" t="s">
        <v>33242</v>
      </c>
      <c r="L27272" s="7">
        <v>1</v>
      </c>
      <c r="M27272" s="11">
        <v>39448</v>
      </c>
      <c r="N27272" s="7" t="s">
        <v>164</v>
      </c>
      <c r="O27272" s="7" t="s">
        <v>165</v>
      </c>
      <c r="P27272" s="10">
        <v>2008</v>
      </c>
      <c r="Q27272" s="12">
        <v>40288</v>
      </c>
      <c r="R27272" s="12">
        <v>40288</v>
      </c>
    </row>
    <row r="27273" spans="1:18" x14ac:dyDescent="0.25">
      <c r="A27273" s="7" t="s">
        <v>93994</v>
      </c>
      <c r="B27273" s="7" t="s">
        <v>93995</v>
      </c>
      <c r="C27273" s="7" t="s">
        <v>93996</v>
      </c>
      <c r="D27273" s="7" t="s">
        <v>93997</v>
      </c>
      <c r="E27273" s="8" t="s">
        <v>145</v>
      </c>
      <c r="F27273" s="8">
        <v>7575614</v>
      </c>
      <c r="G27273" s="7" t="s">
        <v>35</v>
      </c>
      <c r="H27273" s="7" t="s">
        <v>24</v>
      </c>
      <c r="I27273" s="9" t="s">
        <v>782</v>
      </c>
      <c r="J27273" s="7" t="s">
        <v>783</v>
      </c>
      <c r="K27273" s="10" t="s">
        <v>784</v>
      </c>
      <c r="L27273" s="7">
        <v>4</v>
      </c>
      <c r="M27273" s="11">
        <v>39814</v>
      </c>
      <c r="N27273" s="7" t="s">
        <v>171</v>
      </c>
      <c r="O27273" s="7" t="s">
        <v>172</v>
      </c>
      <c r="P27273" s="10">
        <v>2009</v>
      </c>
      <c r="Q27273" s="12">
        <v>40280</v>
      </c>
      <c r="R27273" s="12">
        <v>41957</v>
      </c>
    </row>
    <row r="27274" spans="1:18" x14ac:dyDescent="0.25">
      <c r="A27274" s="7" t="s">
        <v>93998</v>
      </c>
      <c r="B27274" s="7" t="s">
        <v>93999</v>
      </c>
      <c r="C27274" s="7" t="s">
        <v>94000</v>
      </c>
      <c r="D27274" s="7" t="s">
        <v>275</v>
      </c>
      <c r="E27274" s="8" t="s">
        <v>276</v>
      </c>
      <c r="F27274" s="8">
        <v>0</v>
      </c>
      <c r="G27274" s="7" t="s">
        <v>35</v>
      </c>
      <c r="H27274" s="7" t="s">
        <v>24</v>
      </c>
      <c r="I27274" s="9" t="s">
        <v>70</v>
      </c>
      <c r="J27274" s="7" t="s">
        <v>3037</v>
      </c>
      <c r="K27274" s="10" t="s">
        <v>3037</v>
      </c>
      <c r="L27274" s="7">
        <v>1</v>
      </c>
      <c r="Q27274" s="12">
        <v>41319</v>
      </c>
      <c r="R27274" s="12">
        <v>41319</v>
      </c>
    </row>
    <row r="27275" spans="1:18" x14ac:dyDescent="0.25">
      <c r="A27275" s="7" t="s">
        <v>94001</v>
      </c>
      <c r="B27275" s="7" t="s">
        <v>94002</v>
      </c>
      <c r="C27275" s="7" t="s">
        <v>94003</v>
      </c>
      <c r="D27275" s="7" t="s">
        <v>68</v>
      </c>
      <c r="E27275" s="8" t="s">
        <v>69</v>
      </c>
      <c r="F27275" s="8">
        <v>2342026</v>
      </c>
      <c r="G27275" s="7" t="s">
        <v>35</v>
      </c>
      <c r="H27275" s="7" t="s">
        <v>24</v>
      </c>
      <c r="I27275" s="9" t="s">
        <v>36</v>
      </c>
      <c r="J27275" s="7" t="s">
        <v>181</v>
      </c>
      <c r="K27275" s="10" t="s">
        <v>182</v>
      </c>
      <c r="L27275" s="7">
        <v>1</v>
      </c>
      <c r="M27275" s="11">
        <v>40544</v>
      </c>
      <c r="N27275" s="7" t="s">
        <v>537</v>
      </c>
      <c r="O27275" s="7" t="s">
        <v>505</v>
      </c>
      <c r="P27275" s="10">
        <v>2011</v>
      </c>
      <c r="Q27275" s="12">
        <v>41865</v>
      </c>
      <c r="R27275" s="12">
        <v>41865</v>
      </c>
    </row>
    <row r="27276" spans="1:18" x14ac:dyDescent="0.25">
      <c r="A27276" s="7" t="s">
        <v>94004</v>
      </c>
      <c r="B27276" s="7" t="s">
        <v>94005</v>
      </c>
      <c r="C27276" s="7" t="s">
        <v>94006</v>
      </c>
      <c r="D27276" s="7" t="s">
        <v>94007</v>
      </c>
      <c r="E27276" s="8" t="s">
        <v>70900</v>
      </c>
      <c r="F27276" s="8">
        <v>388349</v>
      </c>
      <c r="G27276" s="7" t="s">
        <v>35</v>
      </c>
      <c r="H27276" s="7" t="s">
        <v>240</v>
      </c>
      <c r="I27276" s="9" t="s">
        <v>2853</v>
      </c>
      <c r="J27276" s="7" t="s">
        <v>2854</v>
      </c>
      <c r="K27276" s="10" t="s">
        <v>2855</v>
      </c>
      <c r="L27276" s="7">
        <v>1</v>
      </c>
      <c r="M27276" s="11">
        <v>38718</v>
      </c>
      <c r="N27276" s="7" t="s">
        <v>400</v>
      </c>
      <c r="O27276" s="7" t="s">
        <v>401</v>
      </c>
      <c r="P27276" s="10">
        <v>2006</v>
      </c>
      <c r="Q27276" s="12">
        <v>41536</v>
      </c>
      <c r="R27276" s="12">
        <v>41536</v>
      </c>
    </row>
    <row r="27277" spans="1:18" x14ac:dyDescent="0.25">
      <c r="A27277" s="7" t="s">
        <v>94008</v>
      </c>
      <c r="B27277" s="7" t="s">
        <v>94009</v>
      </c>
      <c r="C27277" s="7" t="s">
        <v>94010</v>
      </c>
      <c r="F27277" s="8">
        <v>335000</v>
      </c>
      <c r="G27277" s="7" t="s">
        <v>35</v>
      </c>
      <c r="H27277" s="7" t="s">
        <v>24</v>
      </c>
      <c r="I27277" s="9" t="s">
        <v>1218</v>
      </c>
      <c r="J27277" s="7" t="s">
        <v>1238</v>
      </c>
      <c r="K27277" s="10" t="s">
        <v>1238</v>
      </c>
      <c r="L27277" s="7">
        <v>1</v>
      </c>
      <c r="M27277" s="11">
        <v>40179</v>
      </c>
      <c r="N27277" s="7" t="s">
        <v>96</v>
      </c>
      <c r="O27277" s="7" t="s">
        <v>97</v>
      </c>
      <c r="P27277" s="10">
        <v>2010</v>
      </c>
      <c r="Q27277" s="12">
        <v>40357</v>
      </c>
      <c r="R27277" s="12">
        <v>40357</v>
      </c>
    </row>
    <row r="27278" spans="1:18" x14ac:dyDescent="0.25">
      <c r="A27278" s="7" t="s">
        <v>94011</v>
      </c>
      <c r="B27278" s="7" t="s">
        <v>94012</v>
      </c>
      <c r="C27278" s="7" t="s">
        <v>94013</v>
      </c>
      <c r="D27278" s="7" t="s">
        <v>94014</v>
      </c>
      <c r="E27278" s="8" t="s">
        <v>1346</v>
      </c>
      <c r="F27278" s="8">
        <v>270000</v>
      </c>
      <c r="G27278" s="7" t="s">
        <v>23</v>
      </c>
      <c r="H27278" s="7" t="s">
        <v>24</v>
      </c>
      <c r="I27278" s="9" t="s">
        <v>248</v>
      </c>
      <c r="J27278" s="7" t="s">
        <v>1146</v>
      </c>
      <c r="K27278" s="10" t="s">
        <v>1146</v>
      </c>
      <c r="L27278" s="7">
        <v>2</v>
      </c>
      <c r="M27278" s="11">
        <v>40983</v>
      </c>
      <c r="N27278" s="7" t="s">
        <v>1542</v>
      </c>
      <c r="O27278" s="7" t="s">
        <v>112</v>
      </c>
      <c r="P27278" s="10">
        <v>2012</v>
      </c>
      <c r="Q27278" s="12">
        <v>41092</v>
      </c>
      <c r="R27278" s="12">
        <v>41275</v>
      </c>
    </row>
    <row r="27279" spans="1:18" x14ac:dyDescent="0.25">
      <c r="A27279" s="7" t="s">
        <v>94015</v>
      </c>
      <c r="B27279" s="7" t="s">
        <v>94016</v>
      </c>
      <c r="C27279" s="7" t="s">
        <v>94017</v>
      </c>
      <c r="D27279" s="7" t="s">
        <v>94018</v>
      </c>
      <c r="E27279" s="8" t="s">
        <v>69</v>
      </c>
      <c r="F27279" s="8">
        <v>8450000</v>
      </c>
      <c r="G27279" s="7" t="s">
        <v>35</v>
      </c>
      <c r="H27279" s="7" t="s">
        <v>24</v>
      </c>
      <c r="I27279" s="9" t="s">
        <v>2591</v>
      </c>
      <c r="J27279" s="7" t="s">
        <v>2592</v>
      </c>
      <c r="K27279" s="10" t="s">
        <v>2836</v>
      </c>
      <c r="L27279" s="7">
        <v>1</v>
      </c>
      <c r="M27279" s="11">
        <v>35431</v>
      </c>
      <c r="N27279" s="7" t="s">
        <v>1436</v>
      </c>
      <c r="O27279" s="7" t="s">
        <v>1437</v>
      </c>
      <c r="P27279" s="10">
        <v>1997</v>
      </c>
      <c r="Q27279" s="12">
        <v>40909</v>
      </c>
      <c r="R27279" s="12">
        <v>40909</v>
      </c>
    </row>
    <row r="27280" spans="1:18" x14ac:dyDescent="0.25">
      <c r="A27280" s="7" t="s">
        <v>94019</v>
      </c>
      <c r="B27280" s="7" t="s">
        <v>94020</v>
      </c>
      <c r="C27280" s="7" t="s">
        <v>94021</v>
      </c>
      <c r="D27280" s="7" t="s">
        <v>94022</v>
      </c>
      <c r="E27280" s="8" t="s">
        <v>94023</v>
      </c>
      <c r="F27280" s="8">
        <v>8704000</v>
      </c>
      <c r="G27280" s="7" t="s">
        <v>23</v>
      </c>
      <c r="H27280" s="7" t="s">
        <v>24</v>
      </c>
      <c r="I27280" s="9" t="s">
        <v>93</v>
      </c>
      <c r="J27280" s="7" t="s">
        <v>314</v>
      </c>
      <c r="K27280" s="10" t="s">
        <v>23887</v>
      </c>
      <c r="L27280" s="7">
        <v>2</v>
      </c>
      <c r="M27280" s="11">
        <v>36161</v>
      </c>
      <c r="N27280" s="7" t="s">
        <v>1066</v>
      </c>
      <c r="O27280" s="7" t="s">
        <v>1067</v>
      </c>
      <c r="P27280" s="10">
        <v>1999</v>
      </c>
      <c r="Q27280" s="12">
        <v>37932</v>
      </c>
      <c r="R27280" s="12">
        <v>38077</v>
      </c>
    </row>
    <row r="27281" spans="1:18" x14ac:dyDescent="0.25">
      <c r="A27281" s="7" t="s">
        <v>94024</v>
      </c>
      <c r="B27281" s="7" t="s">
        <v>94025</v>
      </c>
      <c r="C27281" s="7" t="s">
        <v>94026</v>
      </c>
      <c r="D27281" s="7" t="s">
        <v>365</v>
      </c>
      <c r="E27281" s="8" t="s">
        <v>366</v>
      </c>
      <c r="F27281" s="8">
        <v>10761081</v>
      </c>
      <c r="G27281" s="7" t="s">
        <v>35</v>
      </c>
      <c r="H27281" s="7" t="s">
        <v>24</v>
      </c>
      <c r="I27281" s="9" t="s">
        <v>188</v>
      </c>
      <c r="J27281" s="7" t="s">
        <v>189</v>
      </c>
      <c r="K27281" s="10" t="s">
        <v>189</v>
      </c>
      <c r="L27281" s="7">
        <v>3</v>
      </c>
      <c r="M27281" s="11">
        <v>39083</v>
      </c>
      <c r="N27281" s="7" t="s">
        <v>88</v>
      </c>
      <c r="O27281" s="7" t="s">
        <v>89</v>
      </c>
      <c r="P27281" s="10">
        <v>2007</v>
      </c>
      <c r="Q27281" s="12">
        <v>39961</v>
      </c>
      <c r="R27281" s="12">
        <v>41215</v>
      </c>
    </row>
    <row r="27282" spans="1:18" x14ac:dyDescent="0.25">
      <c r="A27282" s="7" t="s">
        <v>94027</v>
      </c>
      <c r="B27282" s="7" t="s">
        <v>94028</v>
      </c>
      <c r="C27282" s="7" t="s">
        <v>94029</v>
      </c>
      <c r="D27282" s="7" t="s">
        <v>6445</v>
      </c>
      <c r="E27282" s="8" t="s">
        <v>5477</v>
      </c>
      <c r="F27282" s="8">
        <v>10000000</v>
      </c>
      <c r="G27282" s="7" t="s">
        <v>35</v>
      </c>
      <c r="H27282" s="7" t="s">
        <v>24</v>
      </c>
      <c r="I27282" s="9" t="s">
        <v>6145</v>
      </c>
      <c r="J27282" s="7" t="s">
        <v>613</v>
      </c>
      <c r="K27282" s="10" t="s">
        <v>6146</v>
      </c>
      <c r="L27282" s="7">
        <v>1</v>
      </c>
      <c r="M27282" s="11">
        <v>39448</v>
      </c>
      <c r="N27282" s="7" t="s">
        <v>164</v>
      </c>
      <c r="O27282" s="7" t="s">
        <v>165</v>
      </c>
      <c r="P27282" s="10">
        <v>2008</v>
      </c>
      <c r="Q27282" s="12">
        <v>41436</v>
      </c>
      <c r="R27282" s="12">
        <v>41436</v>
      </c>
    </row>
    <row r="27283" spans="1:18" x14ac:dyDescent="0.25">
      <c r="A27283" s="7" t="s">
        <v>94030</v>
      </c>
      <c r="B27283" s="7" t="s">
        <v>94031</v>
      </c>
      <c r="C27283" s="7" t="s">
        <v>94032</v>
      </c>
      <c r="D27283" s="7" t="s">
        <v>625</v>
      </c>
      <c r="E27283" s="8" t="s">
        <v>323</v>
      </c>
      <c r="F27283" s="8">
        <v>520000</v>
      </c>
      <c r="G27283" s="7" t="s">
        <v>35</v>
      </c>
      <c r="H27283" s="7" t="s">
        <v>24</v>
      </c>
      <c r="I27283" s="9" t="s">
        <v>36</v>
      </c>
      <c r="J27283" s="7" t="s">
        <v>181</v>
      </c>
      <c r="K27283" s="10" t="s">
        <v>2265</v>
      </c>
      <c r="L27283" s="7">
        <v>1</v>
      </c>
      <c r="M27283" s="11">
        <v>37257</v>
      </c>
      <c r="N27283" s="7" t="s">
        <v>527</v>
      </c>
      <c r="O27283" s="7" t="s">
        <v>528</v>
      </c>
      <c r="P27283" s="10">
        <v>2002</v>
      </c>
      <c r="Q27283" s="12">
        <v>40119</v>
      </c>
      <c r="R27283" s="12">
        <v>40119</v>
      </c>
    </row>
    <row r="27284" spans="1:18" x14ac:dyDescent="0.25">
      <c r="A27284" s="7" t="s">
        <v>94033</v>
      </c>
      <c r="B27284" s="7" t="s">
        <v>94034</v>
      </c>
      <c r="D27284" s="7" t="s">
        <v>309</v>
      </c>
      <c r="E27284" s="8" t="s">
        <v>310</v>
      </c>
      <c r="F27284" s="8">
        <v>0</v>
      </c>
      <c r="G27284" s="7" t="s">
        <v>35</v>
      </c>
      <c r="H27284" s="7" t="s">
        <v>240</v>
      </c>
      <c r="I27284" s="9" t="s">
        <v>2642</v>
      </c>
      <c r="J27284" s="7" t="s">
        <v>2643</v>
      </c>
      <c r="K27284" s="10" t="s">
        <v>2643</v>
      </c>
      <c r="L27284" s="7">
        <v>1</v>
      </c>
      <c r="M27284" s="11">
        <v>41640</v>
      </c>
      <c r="N27284" s="7" t="s">
        <v>63</v>
      </c>
      <c r="O27284" s="7" t="s">
        <v>64</v>
      </c>
      <c r="P27284" s="10">
        <v>2014</v>
      </c>
      <c r="Q27284" s="12">
        <v>41639</v>
      </c>
      <c r="R27284" s="12">
        <v>41639</v>
      </c>
    </row>
    <row r="27285" spans="1:18" x14ac:dyDescent="0.25">
      <c r="A27285" s="7" t="s">
        <v>94035</v>
      </c>
      <c r="B27285" s="7" t="s">
        <v>94036</v>
      </c>
      <c r="C27285" s="7" t="s">
        <v>94037</v>
      </c>
      <c r="D27285" s="7" t="s">
        <v>68</v>
      </c>
      <c r="E27285" s="8" t="s">
        <v>69</v>
      </c>
      <c r="F27285" s="8">
        <v>0</v>
      </c>
      <c r="G27285" s="7" t="s">
        <v>35</v>
      </c>
      <c r="H27285" s="7" t="s">
        <v>24</v>
      </c>
      <c r="I27285" s="9" t="s">
        <v>782</v>
      </c>
      <c r="J27285" s="7" t="s">
        <v>783</v>
      </c>
      <c r="K27285" s="10" t="s">
        <v>3611</v>
      </c>
      <c r="L27285" s="7">
        <v>1</v>
      </c>
      <c r="M27285" s="11">
        <v>40909</v>
      </c>
      <c r="N27285" s="7" t="s">
        <v>111</v>
      </c>
      <c r="O27285" s="7" t="s">
        <v>112</v>
      </c>
      <c r="P27285" s="10">
        <v>2012</v>
      </c>
      <c r="Q27285" s="12">
        <v>41879</v>
      </c>
      <c r="R27285" s="12">
        <v>41879</v>
      </c>
    </row>
    <row r="27286" spans="1:18" x14ac:dyDescent="0.25">
      <c r="A27286" s="7" t="s">
        <v>94038</v>
      </c>
      <c r="B27286" s="7" t="s">
        <v>94039</v>
      </c>
      <c r="C27286" s="7" t="s">
        <v>94040</v>
      </c>
      <c r="D27286" s="7" t="s">
        <v>94041</v>
      </c>
      <c r="E27286" s="8" t="s">
        <v>107</v>
      </c>
      <c r="F27286" s="8">
        <v>79872</v>
      </c>
      <c r="G27286" s="7" t="s">
        <v>35</v>
      </c>
      <c r="H27286" s="7" t="s">
        <v>749</v>
      </c>
      <c r="I27286" s="9"/>
      <c r="J27286" s="7" t="s">
        <v>750</v>
      </c>
      <c r="K27286" s="10" t="s">
        <v>750</v>
      </c>
      <c r="L27286" s="7">
        <v>1</v>
      </c>
      <c r="M27286" s="11">
        <v>40969</v>
      </c>
      <c r="N27286" s="7" t="s">
        <v>1542</v>
      </c>
      <c r="O27286" s="7" t="s">
        <v>112</v>
      </c>
      <c r="P27286" s="10">
        <v>2012</v>
      </c>
      <c r="Q27286" s="12">
        <v>40969</v>
      </c>
      <c r="R27286" s="12">
        <v>40969</v>
      </c>
    </row>
    <row r="27287" spans="1:18" x14ac:dyDescent="0.25">
      <c r="A27287" s="7" t="s">
        <v>94042</v>
      </c>
      <c r="B27287" s="7" t="s">
        <v>94043</v>
      </c>
      <c r="C27287" s="7" t="s">
        <v>94044</v>
      </c>
      <c r="D27287" s="7" t="s">
        <v>94045</v>
      </c>
      <c r="E27287" s="8" t="s">
        <v>160</v>
      </c>
      <c r="F27287" s="8">
        <v>0</v>
      </c>
      <c r="G27287" s="7" t="s">
        <v>35</v>
      </c>
      <c r="I27287" s="9"/>
      <c r="J27287" s="7"/>
      <c r="L27287" s="7">
        <v>1</v>
      </c>
      <c r="M27287" s="11">
        <v>41275</v>
      </c>
      <c r="N27287" s="7" t="s">
        <v>146</v>
      </c>
      <c r="O27287" s="7" t="s">
        <v>147</v>
      </c>
      <c r="P27287" s="10">
        <v>2013</v>
      </c>
      <c r="Q27287" s="12">
        <v>41671</v>
      </c>
      <c r="R27287" s="12">
        <v>41671</v>
      </c>
    </row>
    <row r="27288" spans="1:18" x14ac:dyDescent="0.25">
      <c r="A27288" s="7" t="s">
        <v>94046</v>
      </c>
      <c r="B27288" s="7" t="s">
        <v>94047</v>
      </c>
      <c r="C27288" s="7" t="s">
        <v>94048</v>
      </c>
      <c r="F27288" s="8">
        <v>145000</v>
      </c>
      <c r="G27288" s="7" t="s">
        <v>35</v>
      </c>
      <c r="H27288" s="7" t="s">
        <v>24</v>
      </c>
      <c r="I27288" s="9" t="s">
        <v>1043</v>
      </c>
      <c r="J27288" s="7" t="s">
        <v>3595</v>
      </c>
      <c r="K27288" s="10" t="s">
        <v>3595</v>
      </c>
      <c r="L27288" s="7">
        <v>1</v>
      </c>
      <c r="M27288" s="11">
        <v>40909</v>
      </c>
      <c r="N27288" s="7" t="s">
        <v>111</v>
      </c>
      <c r="O27288" s="7" t="s">
        <v>112</v>
      </c>
      <c r="P27288" s="10">
        <v>2012</v>
      </c>
      <c r="Q27288" s="12">
        <v>41572</v>
      </c>
      <c r="R27288" s="12">
        <v>41572</v>
      </c>
    </row>
    <row r="27289" spans="1:18" x14ac:dyDescent="0.25">
      <c r="A27289" s="7" t="s">
        <v>94049</v>
      </c>
      <c r="B27289" s="7" t="s">
        <v>94050</v>
      </c>
      <c r="C27289" s="7" t="s">
        <v>94051</v>
      </c>
      <c r="D27289" s="7" t="s">
        <v>2066</v>
      </c>
      <c r="E27289" s="8" t="s">
        <v>2067</v>
      </c>
      <c r="F27289" s="8">
        <v>9000000</v>
      </c>
      <c r="G27289" s="7" t="s">
        <v>35</v>
      </c>
      <c r="H27289" s="7" t="s">
        <v>446</v>
      </c>
      <c r="I27289" s="9"/>
      <c r="J27289" s="7" t="s">
        <v>447</v>
      </c>
      <c r="K27289" s="10" t="s">
        <v>447</v>
      </c>
      <c r="L27289" s="7">
        <v>2</v>
      </c>
      <c r="M27289" s="11">
        <v>39814</v>
      </c>
      <c r="N27289" s="7" t="s">
        <v>171</v>
      </c>
      <c r="O27289" s="7" t="s">
        <v>172</v>
      </c>
      <c r="P27289" s="10">
        <v>2009</v>
      </c>
      <c r="Q27289" s="12">
        <v>40973</v>
      </c>
      <c r="R27289" s="12">
        <v>41334</v>
      </c>
    </row>
    <row r="27290" spans="1:18" x14ac:dyDescent="0.25">
      <c r="A27290" s="7" t="s">
        <v>94052</v>
      </c>
      <c r="B27290" s="7" t="s">
        <v>94053</v>
      </c>
      <c r="C27290" s="7" t="s">
        <v>94054</v>
      </c>
      <c r="D27290" s="7" t="s">
        <v>275</v>
      </c>
      <c r="E27290" s="8" t="s">
        <v>276</v>
      </c>
      <c r="F27290" s="8">
        <v>5534612</v>
      </c>
      <c r="G27290" s="7" t="s">
        <v>35</v>
      </c>
      <c r="H27290" s="7" t="s">
        <v>24</v>
      </c>
      <c r="I27290" s="9" t="s">
        <v>129</v>
      </c>
      <c r="J27290" s="7" t="s">
        <v>130</v>
      </c>
      <c r="K27290" s="10" t="s">
        <v>19265</v>
      </c>
      <c r="L27290" s="7">
        <v>1</v>
      </c>
      <c r="Q27290" s="12">
        <v>41284</v>
      </c>
      <c r="R27290" s="12">
        <v>41284</v>
      </c>
    </row>
    <row r="27291" spans="1:18" x14ac:dyDescent="0.25">
      <c r="A27291" s="7" t="s">
        <v>94055</v>
      </c>
      <c r="B27291" s="7" t="s">
        <v>94056</v>
      </c>
      <c r="C27291" s="7" t="s">
        <v>94057</v>
      </c>
      <c r="D27291" s="7" t="s">
        <v>737</v>
      </c>
      <c r="E27291" s="8" t="s">
        <v>738</v>
      </c>
      <c r="F27291" s="8">
        <v>0</v>
      </c>
      <c r="G27291" s="7" t="s">
        <v>35</v>
      </c>
      <c r="H27291" s="7" t="s">
        <v>52</v>
      </c>
      <c r="I27291" s="9"/>
      <c r="J27291" s="7" t="s">
        <v>5683</v>
      </c>
      <c r="K27291" s="10" t="s">
        <v>5683</v>
      </c>
      <c r="L27291" s="7">
        <v>1</v>
      </c>
      <c r="M27291" s="11">
        <v>41091</v>
      </c>
      <c r="N27291" s="7" t="s">
        <v>785</v>
      </c>
      <c r="O27291" s="7" t="s">
        <v>570</v>
      </c>
      <c r="P27291" s="10">
        <v>2012</v>
      </c>
      <c r="Q27291" s="12">
        <v>41091</v>
      </c>
      <c r="R27291" s="12">
        <v>41091</v>
      </c>
    </row>
    <row r="27292" spans="1:18" x14ac:dyDescent="0.25">
      <c r="A27292" s="7" t="s">
        <v>94058</v>
      </c>
      <c r="B27292" s="7" t="s">
        <v>94059</v>
      </c>
      <c r="C27292" s="7" t="s">
        <v>94060</v>
      </c>
      <c r="D27292" s="7" t="s">
        <v>33</v>
      </c>
      <c r="E27292" s="8" t="s">
        <v>34</v>
      </c>
      <c r="F27292" s="8">
        <v>1624255</v>
      </c>
      <c r="G27292" s="7" t="s">
        <v>35</v>
      </c>
      <c r="H27292" s="7" t="s">
        <v>205</v>
      </c>
      <c r="I27292" s="9"/>
      <c r="J27292" s="7" t="s">
        <v>206</v>
      </c>
      <c r="K27292" s="10" t="s">
        <v>206</v>
      </c>
      <c r="L27292" s="7">
        <v>1</v>
      </c>
      <c r="Q27292" s="12">
        <v>41456</v>
      </c>
      <c r="R27292" s="12">
        <v>41456</v>
      </c>
    </row>
    <row r="27293" spans="1:18" x14ac:dyDescent="0.25">
      <c r="A27293" s="7" t="s">
        <v>94061</v>
      </c>
      <c r="B27293" s="7" t="s">
        <v>94062</v>
      </c>
      <c r="C27293" s="7" t="s">
        <v>94063</v>
      </c>
      <c r="D27293" s="7" t="s">
        <v>106</v>
      </c>
      <c r="E27293" s="8" t="s">
        <v>107</v>
      </c>
      <c r="F27293" s="8">
        <v>0</v>
      </c>
      <c r="G27293" s="7" t="s">
        <v>35</v>
      </c>
      <c r="H27293" s="7" t="s">
        <v>454</v>
      </c>
      <c r="I27293" s="9"/>
      <c r="J27293" s="7" t="s">
        <v>455</v>
      </c>
      <c r="K27293" s="10" t="s">
        <v>455</v>
      </c>
      <c r="L27293" s="7">
        <v>1</v>
      </c>
      <c r="M27293" s="11">
        <v>41275</v>
      </c>
      <c r="N27293" s="7" t="s">
        <v>146</v>
      </c>
      <c r="O27293" s="7" t="s">
        <v>147</v>
      </c>
      <c r="P27293" s="10">
        <v>2013</v>
      </c>
      <c r="Q27293" s="12">
        <v>41458</v>
      </c>
      <c r="R27293" s="12">
        <v>41458</v>
      </c>
    </row>
    <row r="27294" spans="1:18" x14ac:dyDescent="0.25">
      <c r="A27294" s="7" t="s">
        <v>94064</v>
      </c>
      <c r="B27294" s="7" t="s">
        <v>94065</v>
      </c>
      <c r="C27294" s="7" t="s">
        <v>94066</v>
      </c>
      <c r="D27294" s="7" t="s">
        <v>11083</v>
      </c>
      <c r="E27294" s="8" t="s">
        <v>42</v>
      </c>
      <c r="F27294" s="8">
        <v>1825000</v>
      </c>
      <c r="G27294" s="7" t="s">
        <v>35</v>
      </c>
      <c r="H27294" s="7" t="s">
        <v>24</v>
      </c>
      <c r="I27294" s="9" t="s">
        <v>331</v>
      </c>
      <c r="J27294" s="7" t="s">
        <v>332</v>
      </c>
      <c r="K27294" s="10" t="s">
        <v>332</v>
      </c>
      <c r="L27294" s="7">
        <v>6</v>
      </c>
      <c r="M27294" s="11">
        <v>39326</v>
      </c>
      <c r="N27294" s="7" t="s">
        <v>642</v>
      </c>
      <c r="O27294" s="7" t="s">
        <v>643</v>
      </c>
      <c r="P27294" s="10">
        <v>2007</v>
      </c>
      <c r="Q27294" s="12">
        <v>39681</v>
      </c>
      <c r="R27294" s="12">
        <v>41365</v>
      </c>
    </row>
    <row r="27295" spans="1:18" x14ac:dyDescent="0.25">
      <c r="A27295" s="7" t="s">
        <v>94067</v>
      </c>
      <c r="B27295" s="7" t="s">
        <v>94068</v>
      </c>
      <c r="C27295" s="7" t="s">
        <v>94069</v>
      </c>
      <c r="D27295" s="7" t="s">
        <v>44961</v>
      </c>
      <c r="E27295" s="8" t="s">
        <v>1269</v>
      </c>
      <c r="F27295" s="8">
        <v>24900000</v>
      </c>
      <c r="G27295" s="7" t="s">
        <v>23</v>
      </c>
      <c r="H27295" s="7" t="s">
        <v>24</v>
      </c>
      <c r="I27295" s="9" t="s">
        <v>36</v>
      </c>
      <c r="J27295" s="7" t="s">
        <v>181</v>
      </c>
      <c r="K27295" s="10" t="s">
        <v>5143</v>
      </c>
      <c r="L27295" s="7">
        <v>7</v>
      </c>
      <c r="M27295" s="11">
        <v>38504</v>
      </c>
      <c r="N27295" s="7" t="s">
        <v>2266</v>
      </c>
      <c r="O27295" s="7" t="s">
        <v>1715</v>
      </c>
      <c r="P27295" s="10">
        <v>2005</v>
      </c>
      <c r="Q27295" s="12">
        <v>38841</v>
      </c>
      <c r="R27295" s="12">
        <v>40235</v>
      </c>
    </row>
    <row r="27296" spans="1:18" x14ac:dyDescent="0.25">
      <c r="A27296" s="7" t="s">
        <v>94070</v>
      </c>
      <c r="B27296" s="7" t="s">
        <v>94071</v>
      </c>
      <c r="C27296" s="7" t="s">
        <v>94072</v>
      </c>
      <c r="D27296" s="7" t="s">
        <v>94073</v>
      </c>
      <c r="E27296" s="8" t="s">
        <v>1296</v>
      </c>
      <c r="F27296" s="8">
        <v>500000</v>
      </c>
      <c r="G27296" s="7" t="s">
        <v>23</v>
      </c>
      <c r="H27296" s="7" t="s">
        <v>24</v>
      </c>
      <c r="I27296" s="9" t="s">
        <v>36</v>
      </c>
      <c r="J27296" s="7" t="s">
        <v>181</v>
      </c>
      <c r="K27296" s="10" t="s">
        <v>182</v>
      </c>
      <c r="L27296" s="7">
        <v>1</v>
      </c>
      <c r="M27296" s="11">
        <v>39234</v>
      </c>
      <c r="N27296" s="7" t="s">
        <v>8416</v>
      </c>
      <c r="O27296" s="7" t="s">
        <v>2756</v>
      </c>
      <c r="P27296" s="10">
        <v>2007</v>
      </c>
      <c r="Q27296" s="12">
        <v>39295</v>
      </c>
      <c r="R27296" s="12">
        <v>39295</v>
      </c>
    </row>
    <row r="27297" spans="1:18" x14ac:dyDescent="0.25">
      <c r="A27297" s="7" t="s">
        <v>94074</v>
      </c>
      <c r="B27297" s="7" t="s">
        <v>94075</v>
      </c>
      <c r="C27297" s="7" t="s">
        <v>94076</v>
      </c>
      <c r="D27297" s="7" t="s">
        <v>275</v>
      </c>
      <c r="E27297" s="8" t="s">
        <v>276</v>
      </c>
      <c r="F27297" s="8">
        <v>1500000</v>
      </c>
      <c r="G27297" s="7" t="s">
        <v>35</v>
      </c>
      <c r="H27297" s="7" t="s">
        <v>24</v>
      </c>
      <c r="I27297" s="9" t="s">
        <v>3380</v>
      </c>
      <c r="J27297" s="7" t="s">
        <v>3381</v>
      </c>
      <c r="K27297" s="10" t="s">
        <v>3382</v>
      </c>
      <c r="L27297" s="7">
        <v>1</v>
      </c>
      <c r="M27297" s="11">
        <v>38018</v>
      </c>
      <c r="N27297" s="7" t="s">
        <v>20643</v>
      </c>
      <c r="O27297" s="7" t="s">
        <v>425</v>
      </c>
      <c r="P27297" s="10">
        <v>2004</v>
      </c>
      <c r="Q27297" s="12">
        <v>41547</v>
      </c>
      <c r="R27297" s="12">
        <v>41547</v>
      </c>
    </row>
    <row r="27298" spans="1:18" x14ac:dyDescent="0.25">
      <c r="A27298" s="7" t="s">
        <v>94077</v>
      </c>
      <c r="B27298" s="7" t="s">
        <v>94078</v>
      </c>
      <c r="C27298" s="7" t="s">
        <v>94079</v>
      </c>
      <c r="D27298" s="7" t="s">
        <v>2120</v>
      </c>
      <c r="E27298" s="8" t="s">
        <v>107</v>
      </c>
      <c r="F27298" s="8">
        <v>480000</v>
      </c>
      <c r="G27298" s="7" t="s">
        <v>35</v>
      </c>
      <c r="H27298" s="7" t="s">
        <v>477</v>
      </c>
      <c r="I27298" s="9"/>
      <c r="J27298" s="7" t="s">
        <v>478</v>
      </c>
      <c r="K27298" s="10" t="s">
        <v>478</v>
      </c>
      <c r="L27298" s="7">
        <v>1</v>
      </c>
      <c r="M27298" s="11">
        <v>40909</v>
      </c>
      <c r="N27298" s="7" t="s">
        <v>111</v>
      </c>
      <c r="O27298" s="7" t="s">
        <v>112</v>
      </c>
      <c r="P27298" s="10">
        <v>2012</v>
      </c>
      <c r="Q27298" s="12">
        <v>41325</v>
      </c>
      <c r="R27298" s="12">
        <v>41325</v>
      </c>
    </row>
    <row r="27299" spans="1:18" x14ac:dyDescent="0.25">
      <c r="A27299" s="7" t="s">
        <v>94080</v>
      </c>
      <c r="B27299" s="7" t="s">
        <v>94081</v>
      </c>
      <c r="C27299" s="7" t="s">
        <v>94082</v>
      </c>
      <c r="D27299" s="7" t="s">
        <v>94083</v>
      </c>
      <c r="E27299" s="8" t="s">
        <v>1783</v>
      </c>
      <c r="F27299" s="8">
        <v>0</v>
      </c>
      <c r="G27299" s="7" t="s">
        <v>35</v>
      </c>
      <c r="I27299" s="9"/>
      <c r="J27299" s="7"/>
      <c r="L27299" s="7">
        <v>1</v>
      </c>
      <c r="M27299" s="11">
        <v>40179</v>
      </c>
      <c r="N27299" s="7" t="s">
        <v>96</v>
      </c>
      <c r="O27299" s="7" t="s">
        <v>97</v>
      </c>
      <c r="P27299" s="10">
        <v>2010</v>
      </c>
      <c r="Q27299" s="12">
        <v>40544</v>
      </c>
      <c r="R27299" s="12">
        <v>40544</v>
      </c>
    </row>
    <row r="27300" spans="1:18" x14ac:dyDescent="0.25">
      <c r="A27300" s="7" t="s">
        <v>94084</v>
      </c>
      <c r="B27300" s="7" t="s">
        <v>94085</v>
      </c>
      <c r="C27300" s="7" t="s">
        <v>94086</v>
      </c>
      <c r="D27300" s="7" t="s">
        <v>210</v>
      </c>
      <c r="E27300" s="8" t="s">
        <v>211</v>
      </c>
      <c r="F27300" s="8">
        <v>32687279</v>
      </c>
      <c r="G27300" s="7" t="s">
        <v>35</v>
      </c>
      <c r="H27300" s="7" t="s">
        <v>24</v>
      </c>
      <c r="I27300" s="9" t="s">
        <v>36</v>
      </c>
      <c r="J27300" s="7" t="s">
        <v>1162</v>
      </c>
      <c r="K27300" s="10" t="s">
        <v>1162</v>
      </c>
      <c r="L27300" s="7">
        <v>6</v>
      </c>
      <c r="M27300" s="11">
        <v>40179</v>
      </c>
      <c r="N27300" s="7" t="s">
        <v>96</v>
      </c>
      <c r="O27300" s="7" t="s">
        <v>97</v>
      </c>
      <c r="P27300" s="10">
        <v>2010</v>
      </c>
      <c r="Q27300" s="12">
        <v>40544</v>
      </c>
      <c r="R27300" s="12">
        <v>41936</v>
      </c>
    </row>
    <row r="27301" spans="1:18" x14ac:dyDescent="0.25">
      <c r="A27301" s="7" t="s">
        <v>94087</v>
      </c>
      <c r="B27301" s="7" t="s">
        <v>94088</v>
      </c>
      <c r="C27301" s="7" t="s">
        <v>94089</v>
      </c>
      <c r="D27301" s="7" t="s">
        <v>94090</v>
      </c>
      <c r="E27301" s="8" t="s">
        <v>69</v>
      </c>
      <c r="F27301" s="8">
        <v>1215000</v>
      </c>
      <c r="G27301" s="7" t="s">
        <v>35</v>
      </c>
      <c r="H27301" s="7" t="s">
        <v>24</v>
      </c>
      <c r="I27301" s="9" t="s">
        <v>25</v>
      </c>
      <c r="J27301" s="7" t="s">
        <v>26</v>
      </c>
      <c r="K27301" s="10" t="s">
        <v>27</v>
      </c>
      <c r="L27301" s="7">
        <v>3</v>
      </c>
      <c r="M27301" s="11">
        <v>40452</v>
      </c>
      <c r="N27301" s="7" t="s">
        <v>1799</v>
      </c>
      <c r="O27301" s="7" t="s">
        <v>199</v>
      </c>
      <c r="P27301" s="10">
        <v>2010</v>
      </c>
      <c r="Q27301" s="12">
        <v>40522</v>
      </c>
      <c r="R27301" s="12">
        <v>41426</v>
      </c>
    </row>
    <row r="27302" spans="1:18" x14ac:dyDescent="0.25">
      <c r="A27302" s="7" t="s">
        <v>94091</v>
      </c>
      <c r="B27302" s="7" t="s">
        <v>94092</v>
      </c>
      <c r="C27302" s="7" t="s">
        <v>94093</v>
      </c>
      <c r="D27302" s="7" t="s">
        <v>106</v>
      </c>
      <c r="E27302" s="8" t="s">
        <v>107</v>
      </c>
      <c r="F27302" s="8">
        <v>800000</v>
      </c>
      <c r="G27302" s="7" t="s">
        <v>35</v>
      </c>
      <c r="H27302" s="7" t="s">
        <v>24</v>
      </c>
      <c r="I27302" s="9" t="s">
        <v>188</v>
      </c>
      <c r="J27302" s="7" t="s">
        <v>189</v>
      </c>
      <c r="K27302" s="10" t="s">
        <v>189</v>
      </c>
      <c r="L27302" s="7">
        <v>2</v>
      </c>
      <c r="Q27302" s="12">
        <v>40780</v>
      </c>
      <c r="R27302" s="12">
        <v>40846</v>
      </c>
    </row>
    <row r="27303" spans="1:18" x14ac:dyDescent="0.25">
      <c r="A27303" s="7" t="s">
        <v>94094</v>
      </c>
      <c r="B27303" s="7" t="s">
        <v>94095</v>
      </c>
      <c r="C27303" s="7" t="s">
        <v>94096</v>
      </c>
      <c r="D27303" s="7" t="s">
        <v>94097</v>
      </c>
      <c r="E27303" s="8" t="s">
        <v>69</v>
      </c>
      <c r="F27303" s="8">
        <v>12000</v>
      </c>
      <c r="G27303" s="7" t="s">
        <v>35</v>
      </c>
      <c r="H27303" s="7" t="s">
        <v>24</v>
      </c>
      <c r="I27303" s="9" t="s">
        <v>281</v>
      </c>
      <c r="J27303" s="7" t="s">
        <v>282</v>
      </c>
      <c r="K27303" s="10" t="s">
        <v>346</v>
      </c>
      <c r="L27303" s="7">
        <v>1</v>
      </c>
      <c r="M27303" s="11">
        <v>40148</v>
      </c>
      <c r="N27303" s="7" t="s">
        <v>5389</v>
      </c>
      <c r="O27303" s="7" t="s">
        <v>668</v>
      </c>
      <c r="P27303" s="10">
        <v>2009</v>
      </c>
      <c r="Q27303" s="12">
        <v>40238</v>
      </c>
      <c r="R27303" s="12">
        <v>40238</v>
      </c>
    </row>
    <row r="27304" spans="1:18" x14ac:dyDescent="0.25">
      <c r="A27304" s="7" t="s">
        <v>94098</v>
      </c>
      <c r="B27304" s="7" t="s">
        <v>94099</v>
      </c>
      <c r="C27304" s="7" t="s">
        <v>94100</v>
      </c>
      <c r="D27304" s="7" t="s">
        <v>94101</v>
      </c>
      <c r="E27304" s="8" t="s">
        <v>2536</v>
      </c>
      <c r="F27304" s="8">
        <v>115000</v>
      </c>
      <c r="G27304" s="7" t="s">
        <v>80</v>
      </c>
      <c r="H27304" s="7" t="s">
        <v>24</v>
      </c>
      <c r="I27304" s="9" t="s">
        <v>36</v>
      </c>
      <c r="J27304" s="7" t="s">
        <v>181</v>
      </c>
      <c r="K27304" s="10" t="s">
        <v>182</v>
      </c>
      <c r="L27304" s="7">
        <v>1</v>
      </c>
      <c r="M27304" s="11">
        <v>40148</v>
      </c>
      <c r="N27304" s="7" t="s">
        <v>5389</v>
      </c>
      <c r="O27304" s="7" t="s">
        <v>668</v>
      </c>
      <c r="P27304" s="10">
        <v>2009</v>
      </c>
      <c r="Q27304" s="12">
        <v>40392</v>
      </c>
      <c r="R27304" s="12">
        <v>40392</v>
      </c>
    </row>
    <row r="27305" spans="1:18" x14ac:dyDescent="0.25">
      <c r="A27305" s="7" t="s">
        <v>94102</v>
      </c>
      <c r="B27305" s="7" t="s">
        <v>94103</v>
      </c>
      <c r="C27305" s="7" t="s">
        <v>94104</v>
      </c>
      <c r="D27305" s="7" t="s">
        <v>94105</v>
      </c>
      <c r="E27305" s="8" t="s">
        <v>79</v>
      </c>
      <c r="F27305" s="8">
        <v>13988210</v>
      </c>
      <c r="G27305" s="7" t="s">
        <v>23</v>
      </c>
      <c r="H27305" s="7" t="s">
        <v>24</v>
      </c>
      <c r="I27305" s="9" t="s">
        <v>36</v>
      </c>
      <c r="J27305" s="7" t="s">
        <v>37</v>
      </c>
      <c r="K27305" s="10" t="s">
        <v>5921</v>
      </c>
      <c r="L27305" s="7">
        <v>4</v>
      </c>
      <c r="M27305" s="11">
        <v>38718</v>
      </c>
      <c r="N27305" s="7" t="s">
        <v>400</v>
      </c>
      <c r="O27305" s="7" t="s">
        <v>401</v>
      </c>
      <c r="P27305" s="10">
        <v>2006</v>
      </c>
      <c r="Q27305" s="12">
        <v>39295</v>
      </c>
      <c r="R27305" s="12">
        <v>41003</v>
      </c>
    </row>
    <row r="27306" spans="1:18" x14ac:dyDescent="0.25">
      <c r="A27306" s="7" t="s">
        <v>94106</v>
      </c>
      <c r="B27306" s="7" t="s">
        <v>94107</v>
      </c>
      <c r="C27306" s="7" t="s">
        <v>94108</v>
      </c>
      <c r="D27306" s="7" t="s">
        <v>532</v>
      </c>
      <c r="E27306" s="8" t="s">
        <v>533</v>
      </c>
      <c r="F27306" s="8">
        <v>212000000</v>
      </c>
      <c r="G27306" s="7" t="s">
        <v>23</v>
      </c>
      <c r="H27306" s="7" t="s">
        <v>205</v>
      </c>
      <c r="I27306" s="9"/>
      <c r="J27306" s="7" t="s">
        <v>1062</v>
      </c>
      <c r="K27306" s="10" t="s">
        <v>1062</v>
      </c>
      <c r="L27306" s="7">
        <v>5</v>
      </c>
      <c r="Q27306" s="12">
        <v>40575</v>
      </c>
      <c r="R27306" s="12">
        <v>41796</v>
      </c>
    </row>
    <row r="27307" spans="1:18" x14ac:dyDescent="0.25">
      <c r="A27307" s="7" t="s">
        <v>94109</v>
      </c>
      <c r="B27307" s="7" t="s">
        <v>94110</v>
      </c>
      <c r="C27307" s="7" t="s">
        <v>94111</v>
      </c>
      <c r="D27307" s="7" t="s">
        <v>38347</v>
      </c>
      <c r="E27307" s="8" t="s">
        <v>1096</v>
      </c>
      <c r="F27307" s="8">
        <v>250000</v>
      </c>
      <c r="G27307" s="7" t="s">
        <v>35</v>
      </c>
      <c r="H27307" s="7" t="s">
        <v>24</v>
      </c>
      <c r="I27307" s="9" t="s">
        <v>25</v>
      </c>
      <c r="J27307" s="7" t="s">
        <v>26</v>
      </c>
      <c r="K27307" s="10" t="s">
        <v>27</v>
      </c>
      <c r="L27307" s="7">
        <v>1</v>
      </c>
      <c r="M27307" s="11">
        <v>40909</v>
      </c>
      <c r="N27307" s="7" t="s">
        <v>111</v>
      </c>
      <c r="O27307" s="7" t="s">
        <v>112</v>
      </c>
      <c r="P27307" s="10">
        <v>2012</v>
      </c>
      <c r="Q27307" s="12">
        <v>41190</v>
      </c>
      <c r="R27307" s="12">
        <v>41190</v>
      </c>
    </row>
    <row r="27308" spans="1:18" x14ac:dyDescent="0.25">
      <c r="A27308" s="7" t="s">
        <v>94112</v>
      </c>
      <c r="B27308" s="7" t="s">
        <v>94113</v>
      </c>
      <c r="C27308" s="7" t="s">
        <v>94114</v>
      </c>
      <c r="D27308" s="7" t="s">
        <v>68</v>
      </c>
      <c r="E27308" s="8" t="s">
        <v>69</v>
      </c>
      <c r="F27308" s="8">
        <v>2000000</v>
      </c>
      <c r="G27308" s="7" t="s">
        <v>23</v>
      </c>
      <c r="H27308" s="7" t="s">
        <v>482</v>
      </c>
      <c r="I27308" s="9"/>
      <c r="J27308" s="7" t="s">
        <v>21686</v>
      </c>
      <c r="K27308" s="10" t="s">
        <v>21686</v>
      </c>
      <c r="L27308" s="7">
        <v>1</v>
      </c>
      <c r="Q27308" s="12">
        <v>38541</v>
      </c>
      <c r="R27308" s="12">
        <v>38541</v>
      </c>
    </row>
    <row r="27309" spans="1:18" x14ac:dyDescent="0.25">
      <c r="A27309" s="7" t="s">
        <v>94115</v>
      </c>
      <c r="B27309" s="7" t="s">
        <v>94116</v>
      </c>
      <c r="C27309" s="7" t="s">
        <v>94117</v>
      </c>
      <c r="D27309" s="7" t="s">
        <v>30793</v>
      </c>
      <c r="E27309" s="8" t="s">
        <v>8309</v>
      </c>
      <c r="F27309" s="8">
        <v>28000</v>
      </c>
      <c r="G27309" s="7" t="s">
        <v>35</v>
      </c>
      <c r="I27309" s="9"/>
      <c r="J27309" s="7"/>
      <c r="L27309" s="7">
        <v>1</v>
      </c>
      <c r="Q27309" s="12">
        <v>41465</v>
      </c>
      <c r="R27309" s="12">
        <v>41465</v>
      </c>
    </row>
    <row r="27310" spans="1:18" x14ac:dyDescent="0.25">
      <c r="A27310" s="7" t="s">
        <v>94118</v>
      </c>
      <c r="B27310" s="7" t="s">
        <v>94119</v>
      </c>
      <c r="C27310" s="7" t="s">
        <v>94120</v>
      </c>
      <c r="D27310" s="7" t="s">
        <v>94121</v>
      </c>
      <c r="E27310" s="8" t="s">
        <v>386</v>
      </c>
      <c r="F27310" s="8">
        <v>5640000</v>
      </c>
      <c r="G27310" s="7" t="s">
        <v>35</v>
      </c>
      <c r="H27310" s="7" t="s">
        <v>1347</v>
      </c>
      <c r="I27310" s="9"/>
      <c r="J27310" s="7" t="s">
        <v>1348</v>
      </c>
      <c r="K27310" s="10" t="s">
        <v>1348</v>
      </c>
      <c r="L27310" s="7">
        <v>2</v>
      </c>
      <c r="M27310" s="11">
        <v>41054</v>
      </c>
      <c r="N27310" s="7" t="s">
        <v>1953</v>
      </c>
      <c r="O27310" s="7" t="s">
        <v>29</v>
      </c>
      <c r="P27310" s="10">
        <v>2012</v>
      </c>
      <c r="Q27310" s="12">
        <v>41416</v>
      </c>
      <c r="R27310" s="12">
        <v>41816</v>
      </c>
    </row>
    <row r="27311" spans="1:18" x14ac:dyDescent="0.25">
      <c r="A27311" s="7" t="s">
        <v>94122</v>
      </c>
      <c r="B27311" s="7" t="s">
        <v>94123</v>
      </c>
      <c r="C27311" s="7" t="s">
        <v>94124</v>
      </c>
      <c r="D27311" s="7" t="s">
        <v>68</v>
      </c>
      <c r="E27311" s="8" t="s">
        <v>69</v>
      </c>
      <c r="F27311" s="8">
        <v>50000</v>
      </c>
      <c r="G27311" s="7" t="s">
        <v>35</v>
      </c>
      <c r="H27311" s="7" t="s">
        <v>24</v>
      </c>
      <c r="I27311" s="9" t="s">
        <v>281</v>
      </c>
      <c r="J27311" s="7" t="s">
        <v>282</v>
      </c>
      <c r="K27311" s="10" t="s">
        <v>2125</v>
      </c>
      <c r="L27311" s="7">
        <v>1</v>
      </c>
      <c r="M27311" s="11">
        <v>37987</v>
      </c>
      <c r="N27311" s="7" t="s">
        <v>424</v>
      </c>
      <c r="O27311" s="7" t="s">
        <v>425</v>
      </c>
      <c r="P27311" s="10">
        <v>2004</v>
      </c>
      <c r="Q27311" s="12">
        <v>41088</v>
      </c>
      <c r="R27311" s="12">
        <v>41088</v>
      </c>
    </row>
    <row r="27312" spans="1:18" x14ac:dyDescent="0.25">
      <c r="A27312" s="7" t="s">
        <v>94125</v>
      </c>
      <c r="B27312" s="7" t="s">
        <v>94126</v>
      </c>
      <c r="C27312" s="7" t="s">
        <v>94127</v>
      </c>
      <c r="D27312" s="7" t="s">
        <v>94128</v>
      </c>
      <c r="E27312" s="8" t="s">
        <v>7458</v>
      </c>
      <c r="F27312" s="8">
        <v>5000000</v>
      </c>
      <c r="G27312" s="7" t="s">
        <v>23</v>
      </c>
      <c r="H27312" s="7" t="s">
        <v>24</v>
      </c>
      <c r="I27312" s="9" t="s">
        <v>36</v>
      </c>
      <c r="J27312" s="7" t="s">
        <v>181</v>
      </c>
      <c r="K27312" s="10" t="s">
        <v>1537</v>
      </c>
      <c r="L27312" s="7">
        <v>1</v>
      </c>
      <c r="M27312" s="11">
        <v>40544</v>
      </c>
      <c r="N27312" s="7" t="s">
        <v>537</v>
      </c>
      <c r="O27312" s="7" t="s">
        <v>505</v>
      </c>
      <c r="P27312" s="10">
        <v>2011</v>
      </c>
      <c r="Q27312" s="12">
        <v>41596</v>
      </c>
      <c r="R27312" s="12">
        <v>41596</v>
      </c>
    </row>
    <row r="27313" spans="1:18" x14ac:dyDescent="0.25">
      <c r="A27313" s="7" t="s">
        <v>94129</v>
      </c>
      <c r="B27313" s="7" t="s">
        <v>94130</v>
      </c>
      <c r="C27313" s="7" t="s">
        <v>94131</v>
      </c>
      <c r="D27313" s="7" t="s">
        <v>159</v>
      </c>
      <c r="E27313" s="8" t="s">
        <v>160</v>
      </c>
      <c r="F27313" s="8">
        <v>452094</v>
      </c>
      <c r="G27313" s="7" t="s">
        <v>35</v>
      </c>
      <c r="I27313" s="9"/>
      <c r="J27313" s="7"/>
      <c r="L27313" s="7">
        <v>2</v>
      </c>
      <c r="M27313" s="11">
        <v>39934</v>
      </c>
      <c r="N27313" s="7" t="s">
        <v>407</v>
      </c>
      <c r="O27313" s="7" t="s">
        <v>251</v>
      </c>
      <c r="P27313" s="10">
        <v>2009</v>
      </c>
      <c r="Q27313" s="12">
        <v>39904</v>
      </c>
      <c r="R27313" s="12">
        <v>41365</v>
      </c>
    </row>
    <row r="27314" spans="1:18" x14ac:dyDescent="0.25">
      <c r="A27314" s="7" t="s">
        <v>94132</v>
      </c>
      <c r="B27314" s="7" t="s">
        <v>94133</v>
      </c>
      <c r="C27314" s="7" t="s">
        <v>94134</v>
      </c>
      <c r="D27314" s="7" t="s">
        <v>625</v>
      </c>
      <c r="E27314" s="8" t="s">
        <v>323</v>
      </c>
      <c r="F27314" s="8">
        <v>0</v>
      </c>
      <c r="G27314" s="7" t="s">
        <v>35</v>
      </c>
      <c r="H27314" s="7" t="s">
        <v>205</v>
      </c>
      <c r="I27314" s="9"/>
      <c r="J27314" s="7" t="s">
        <v>206</v>
      </c>
      <c r="K27314" s="10" t="s">
        <v>206</v>
      </c>
      <c r="L27314" s="7">
        <v>1</v>
      </c>
      <c r="Q27314" s="12">
        <v>40513</v>
      </c>
      <c r="R27314" s="12">
        <v>40513</v>
      </c>
    </row>
    <row r="27315" spans="1:18" x14ac:dyDescent="0.25">
      <c r="A27315" s="7" t="s">
        <v>94135</v>
      </c>
      <c r="B27315" s="7" t="s">
        <v>94136</v>
      </c>
      <c r="C27315" s="7" t="s">
        <v>94137</v>
      </c>
      <c r="D27315" s="7" t="s">
        <v>94138</v>
      </c>
      <c r="E27315" s="8" t="s">
        <v>4039</v>
      </c>
      <c r="F27315" s="8">
        <v>2300000</v>
      </c>
      <c r="G27315" s="7" t="s">
        <v>35</v>
      </c>
      <c r="H27315" s="7" t="s">
        <v>240</v>
      </c>
      <c r="I27315" s="9" t="s">
        <v>930</v>
      </c>
      <c r="J27315" s="7" t="s">
        <v>931</v>
      </c>
      <c r="K27315" s="10" t="s">
        <v>931</v>
      </c>
      <c r="L27315" s="7">
        <v>1</v>
      </c>
      <c r="M27315" s="11">
        <v>41194</v>
      </c>
      <c r="N27315" s="7" t="s">
        <v>45</v>
      </c>
      <c r="O27315" s="7" t="s">
        <v>46</v>
      </c>
      <c r="P27315" s="10">
        <v>2012</v>
      </c>
      <c r="Q27315" s="12">
        <v>41563</v>
      </c>
      <c r="R27315" s="12">
        <v>41563</v>
      </c>
    </row>
    <row r="27316" spans="1:18" x14ac:dyDescent="0.25">
      <c r="A27316" s="7" t="s">
        <v>94139</v>
      </c>
      <c r="B27316" s="7" t="s">
        <v>94140</v>
      </c>
      <c r="C27316" s="7" t="s">
        <v>94141</v>
      </c>
      <c r="D27316" s="7" t="s">
        <v>94142</v>
      </c>
      <c r="E27316" s="8" t="s">
        <v>323</v>
      </c>
      <c r="F27316" s="8">
        <v>45799999</v>
      </c>
      <c r="G27316" s="7" t="s">
        <v>35</v>
      </c>
      <c r="H27316" s="7" t="s">
        <v>24</v>
      </c>
      <c r="I27316" s="9" t="s">
        <v>25</v>
      </c>
      <c r="J27316" s="7" t="s">
        <v>26</v>
      </c>
      <c r="K27316" s="10" t="s">
        <v>27</v>
      </c>
      <c r="L27316" s="7">
        <v>6</v>
      </c>
      <c r="M27316" s="11">
        <v>39573</v>
      </c>
      <c r="N27316" s="7" t="s">
        <v>4875</v>
      </c>
      <c r="O27316" s="7" t="s">
        <v>496</v>
      </c>
      <c r="P27316" s="10">
        <v>2008</v>
      </c>
      <c r="Q27316" s="12">
        <v>39448</v>
      </c>
      <c r="R27316" s="12">
        <v>41494</v>
      </c>
    </row>
    <row r="27317" spans="1:18" x14ac:dyDescent="0.25">
      <c r="A27317" s="7" t="s">
        <v>94143</v>
      </c>
      <c r="B27317" s="7" t="s">
        <v>94144</v>
      </c>
      <c r="C27317" s="7" t="s">
        <v>94145</v>
      </c>
      <c r="D27317" s="7" t="s">
        <v>94146</v>
      </c>
      <c r="E27317" s="8" t="s">
        <v>5775</v>
      </c>
      <c r="F27317" s="8">
        <v>50000000</v>
      </c>
      <c r="G27317" s="7" t="s">
        <v>35</v>
      </c>
      <c r="H27317" s="7" t="s">
        <v>24</v>
      </c>
      <c r="I27317" s="9" t="s">
        <v>36</v>
      </c>
      <c r="J27317" s="7" t="s">
        <v>37</v>
      </c>
      <c r="K27317" s="10" t="s">
        <v>37</v>
      </c>
      <c r="L27317" s="7">
        <v>1</v>
      </c>
      <c r="M27317" s="11">
        <v>37987</v>
      </c>
      <c r="N27317" s="7" t="s">
        <v>424</v>
      </c>
      <c r="O27317" s="7" t="s">
        <v>425</v>
      </c>
      <c r="P27317" s="10">
        <v>2004</v>
      </c>
      <c r="Q27317" s="12">
        <v>38946</v>
      </c>
      <c r="R27317" s="12">
        <v>38946</v>
      </c>
    </row>
    <row r="27318" spans="1:18" x14ac:dyDescent="0.25">
      <c r="A27318" s="7" t="s">
        <v>94147</v>
      </c>
      <c r="B27318" s="7" t="s">
        <v>94148</v>
      </c>
      <c r="C27318" s="7" t="s">
        <v>94149</v>
      </c>
      <c r="D27318" s="7" t="s">
        <v>94150</v>
      </c>
      <c r="E27318" s="8" t="s">
        <v>2825</v>
      </c>
      <c r="F27318" s="8">
        <v>34468</v>
      </c>
      <c r="G27318" s="7" t="s">
        <v>80</v>
      </c>
      <c r="H27318" s="7" t="s">
        <v>240</v>
      </c>
      <c r="I27318" s="9" t="s">
        <v>2642</v>
      </c>
      <c r="J27318" s="7" t="s">
        <v>2643</v>
      </c>
      <c r="K27318" s="10" t="s">
        <v>2643</v>
      </c>
      <c r="L27318" s="7">
        <v>2</v>
      </c>
      <c r="M27318" s="11">
        <v>40274</v>
      </c>
      <c r="N27318" s="7" t="s">
        <v>4205</v>
      </c>
      <c r="O27318" s="7" t="s">
        <v>1110</v>
      </c>
      <c r="P27318" s="10">
        <v>2010</v>
      </c>
      <c r="Q27318" s="12">
        <v>40397</v>
      </c>
      <c r="R27318" s="12">
        <v>40465</v>
      </c>
    </row>
    <row r="27319" spans="1:18" x14ac:dyDescent="0.25">
      <c r="A27319" s="7" t="s">
        <v>94151</v>
      </c>
      <c r="B27319" s="7" t="s">
        <v>94152</v>
      </c>
      <c r="C27319" s="7" t="s">
        <v>94153</v>
      </c>
      <c r="D27319" s="7" t="s">
        <v>625</v>
      </c>
      <c r="E27319" s="8" t="s">
        <v>323</v>
      </c>
      <c r="F27319" s="8">
        <v>3763860</v>
      </c>
      <c r="G27319" s="7" t="s">
        <v>35</v>
      </c>
      <c r="H27319" s="7" t="s">
        <v>24</v>
      </c>
      <c r="I27319" s="9" t="s">
        <v>36</v>
      </c>
      <c r="J27319" s="7" t="s">
        <v>181</v>
      </c>
      <c r="K27319" s="10" t="s">
        <v>1073</v>
      </c>
      <c r="L27319" s="7">
        <v>2</v>
      </c>
      <c r="M27319" s="11">
        <v>38353</v>
      </c>
      <c r="N27319" s="7" t="s">
        <v>435</v>
      </c>
      <c r="O27319" s="7" t="s">
        <v>436</v>
      </c>
      <c r="P27319" s="10">
        <v>2005</v>
      </c>
      <c r="Q27319" s="12">
        <v>40163</v>
      </c>
      <c r="R27319" s="12">
        <v>41142</v>
      </c>
    </row>
    <row r="27320" spans="1:18" x14ac:dyDescent="0.25">
      <c r="A27320" s="7" t="s">
        <v>94154</v>
      </c>
      <c r="B27320" s="7" t="s">
        <v>94155</v>
      </c>
      <c r="C27320" s="7" t="s">
        <v>94156</v>
      </c>
      <c r="D27320" s="7" t="s">
        <v>94157</v>
      </c>
      <c r="E27320" s="8" t="s">
        <v>7129</v>
      </c>
      <c r="F27320" s="8">
        <v>6457640</v>
      </c>
      <c r="G27320" s="7" t="s">
        <v>35</v>
      </c>
      <c r="H27320" s="7" t="s">
        <v>24</v>
      </c>
      <c r="I27320" s="9" t="s">
        <v>25</v>
      </c>
      <c r="J27320" s="7" t="s">
        <v>26</v>
      </c>
      <c r="K27320" s="10" t="s">
        <v>27</v>
      </c>
      <c r="L27320" s="7">
        <v>4</v>
      </c>
      <c r="M27320" s="11">
        <v>40238</v>
      </c>
      <c r="N27320" s="7" t="s">
        <v>1566</v>
      </c>
      <c r="O27320" s="7" t="s">
        <v>97</v>
      </c>
      <c r="P27320" s="10">
        <v>2010</v>
      </c>
      <c r="Q27320" s="12">
        <v>40210</v>
      </c>
      <c r="R27320" s="12">
        <v>41354</v>
      </c>
    </row>
    <row r="27321" spans="1:18" x14ac:dyDescent="0.25">
      <c r="A27321" s="7" t="s">
        <v>94158</v>
      </c>
      <c r="B27321" s="7" t="s">
        <v>94159</v>
      </c>
      <c r="C27321" s="7" t="s">
        <v>94160</v>
      </c>
      <c r="D27321" s="7" t="s">
        <v>94161</v>
      </c>
      <c r="E27321" s="8" t="s">
        <v>1732</v>
      </c>
      <c r="F27321" s="8">
        <v>0</v>
      </c>
      <c r="G27321" s="7" t="s">
        <v>35</v>
      </c>
      <c r="I27321" s="9"/>
      <c r="J27321" s="7"/>
      <c r="L27321" s="7">
        <v>1</v>
      </c>
      <c r="M27321" s="11">
        <v>41821</v>
      </c>
      <c r="N27321" s="7" t="s">
        <v>222</v>
      </c>
      <c r="O27321" s="7" t="s">
        <v>223</v>
      </c>
      <c r="P27321" s="10">
        <v>2014</v>
      </c>
      <c r="Q27321" s="12">
        <v>41829</v>
      </c>
      <c r="R27321" s="12">
        <v>41829</v>
      </c>
    </row>
    <row r="27322" spans="1:18" x14ac:dyDescent="0.25">
      <c r="A27322" s="7" t="s">
        <v>94162</v>
      </c>
      <c r="B27322" s="7" t="s">
        <v>94163</v>
      </c>
      <c r="C27322" s="7" t="s">
        <v>94164</v>
      </c>
      <c r="D27322" s="7" t="s">
        <v>94165</v>
      </c>
      <c r="E27322" s="8" t="s">
        <v>8643</v>
      </c>
      <c r="F27322" s="8">
        <v>5000000</v>
      </c>
      <c r="G27322" s="7" t="s">
        <v>35</v>
      </c>
      <c r="H27322" s="7" t="s">
        <v>24</v>
      </c>
      <c r="I27322" s="9" t="s">
        <v>36</v>
      </c>
      <c r="J27322" s="7" t="s">
        <v>1162</v>
      </c>
      <c r="K27322" s="10" t="s">
        <v>1162</v>
      </c>
      <c r="L27322" s="7">
        <v>1</v>
      </c>
      <c r="M27322" s="11">
        <v>38899</v>
      </c>
      <c r="N27322" s="7" t="s">
        <v>2302</v>
      </c>
      <c r="O27322" s="7" t="s">
        <v>630</v>
      </c>
      <c r="P27322" s="10">
        <v>2006</v>
      </c>
      <c r="Q27322" s="12">
        <v>39994</v>
      </c>
      <c r="R27322" s="12">
        <v>39994</v>
      </c>
    </row>
    <row r="27323" spans="1:18" x14ac:dyDescent="0.25">
      <c r="A27323" s="7" t="s">
        <v>94166</v>
      </c>
      <c r="B27323" s="7" t="s">
        <v>94167</v>
      </c>
      <c r="C27323" s="7" t="s">
        <v>94168</v>
      </c>
      <c r="D27323" s="7" t="s">
        <v>94169</v>
      </c>
      <c r="E27323" s="8" t="s">
        <v>323</v>
      </c>
      <c r="F27323" s="8">
        <v>350000</v>
      </c>
      <c r="G27323" s="7" t="s">
        <v>35</v>
      </c>
      <c r="I27323" s="9"/>
      <c r="J27323" s="7"/>
      <c r="L27323" s="7">
        <v>1</v>
      </c>
      <c r="M27323" s="11">
        <v>40422</v>
      </c>
      <c r="N27323" s="7" t="s">
        <v>976</v>
      </c>
      <c r="O27323" s="7" t="s">
        <v>184</v>
      </c>
      <c r="P27323" s="10">
        <v>2010</v>
      </c>
      <c r="Q27323" s="12">
        <v>40645</v>
      </c>
      <c r="R27323" s="12">
        <v>40645</v>
      </c>
    </row>
    <row r="27324" spans="1:18" x14ac:dyDescent="0.25">
      <c r="A27324" s="7" t="s">
        <v>94170</v>
      </c>
      <c r="B27324" s="7" t="s">
        <v>94171</v>
      </c>
      <c r="C27324" s="7" t="s">
        <v>94172</v>
      </c>
      <c r="D27324" s="7" t="s">
        <v>94173</v>
      </c>
      <c r="E27324" s="8" t="s">
        <v>49442</v>
      </c>
      <c r="F27324" s="8">
        <v>0</v>
      </c>
      <c r="G27324" s="7" t="s">
        <v>35</v>
      </c>
      <c r="H27324" s="7" t="s">
        <v>7191</v>
      </c>
      <c r="I27324" s="9"/>
      <c r="J27324" s="7" t="s">
        <v>7192</v>
      </c>
      <c r="K27324" s="10" t="s">
        <v>7192</v>
      </c>
      <c r="L27324" s="7">
        <v>1</v>
      </c>
      <c r="M27324" s="11">
        <v>41821</v>
      </c>
      <c r="N27324" s="7" t="s">
        <v>222</v>
      </c>
      <c r="O27324" s="7" t="s">
        <v>223</v>
      </c>
      <c r="P27324" s="10">
        <v>2014</v>
      </c>
      <c r="Q27324" s="12">
        <v>41904</v>
      </c>
      <c r="R27324" s="12">
        <v>41904</v>
      </c>
    </row>
    <row r="27325" spans="1:18" x14ac:dyDescent="0.25">
      <c r="A27325" s="7" t="s">
        <v>94174</v>
      </c>
      <c r="B27325" s="7" t="s">
        <v>94175</v>
      </c>
      <c r="C27325" s="7" t="s">
        <v>94176</v>
      </c>
      <c r="D27325" s="7" t="s">
        <v>16269</v>
      </c>
      <c r="E27325" s="8" t="s">
        <v>297</v>
      </c>
      <c r="F27325" s="8">
        <v>104300012</v>
      </c>
      <c r="G27325" s="7" t="s">
        <v>35</v>
      </c>
      <c r="H27325" s="7" t="s">
        <v>24</v>
      </c>
      <c r="I27325" s="9" t="s">
        <v>36</v>
      </c>
      <c r="J27325" s="7" t="s">
        <v>181</v>
      </c>
      <c r="K27325" s="10" t="s">
        <v>1184</v>
      </c>
      <c r="L27325" s="7">
        <v>8</v>
      </c>
      <c r="M27325" s="11">
        <v>38353</v>
      </c>
      <c r="N27325" s="7" t="s">
        <v>435</v>
      </c>
      <c r="O27325" s="7" t="s">
        <v>436</v>
      </c>
      <c r="P27325" s="10">
        <v>2005</v>
      </c>
      <c r="Q27325" s="12">
        <v>38854</v>
      </c>
      <c r="R27325" s="12">
        <v>41934</v>
      </c>
    </row>
    <row r="27326" spans="1:18" x14ac:dyDescent="0.25">
      <c r="A27326" s="7" t="s">
        <v>94177</v>
      </c>
      <c r="B27326" s="7" t="s">
        <v>94178</v>
      </c>
      <c r="C27326" s="7" t="s">
        <v>94179</v>
      </c>
      <c r="D27326" s="7" t="s">
        <v>210</v>
      </c>
      <c r="E27326" s="8" t="s">
        <v>211</v>
      </c>
      <c r="F27326" s="8">
        <v>5000</v>
      </c>
      <c r="G27326" s="7" t="s">
        <v>35</v>
      </c>
      <c r="H27326" s="7" t="s">
        <v>24</v>
      </c>
      <c r="I27326" s="9" t="s">
        <v>281</v>
      </c>
      <c r="J27326" s="7" t="s">
        <v>282</v>
      </c>
      <c r="K27326" s="10" t="s">
        <v>16660</v>
      </c>
      <c r="L27326" s="7">
        <v>1</v>
      </c>
      <c r="M27326" s="11">
        <v>41579</v>
      </c>
      <c r="N27326" s="7" t="s">
        <v>4114</v>
      </c>
      <c r="O27326" s="7" t="s">
        <v>140</v>
      </c>
      <c r="P27326" s="10">
        <v>2013</v>
      </c>
      <c r="Q27326" s="12">
        <v>41699</v>
      </c>
      <c r="R27326" s="12">
        <v>41699</v>
      </c>
    </row>
    <row r="27327" spans="1:18" x14ac:dyDescent="0.25">
      <c r="A27327" s="7" t="s">
        <v>94180</v>
      </c>
      <c r="B27327" s="7" t="s">
        <v>94181</v>
      </c>
      <c r="C27327" s="7" t="s">
        <v>94182</v>
      </c>
      <c r="D27327" s="7" t="s">
        <v>94183</v>
      </c>
      <c r="E27327" s="8" t="s">
        <v>323</v>
      </c>
      <c r="F27327" s="8">
        <v>8733950</v>
      </c>
      <c r="G27327" s="7" t="s">
        <v>35</v>
      </c>
      <c r="H27327" s="7" t="s">
        <v>24</v>
      </c>
      <c r="I27327" s="9" t="s">
        <v>1233</v>
      </c>
      <c r="J27327" s="7" t="s">
        <v>1234</v>
      </c>
      <c r="K27327" s="10" t="s">
        <v>14024</v>
      </c>
      <c r="L27327" s="7">
        <v>2</v>
      </c>
      <c r="M27327" s="11">
        <v>40948</v>
      </c>
      <c r="N27327" s="7" t="s">
        <v>325</v>
      </c>
      <c r="O27327" s="7" t="s">
        <v>112</v>
      </c>
      <c r="P27327" s="10">
        <v>2012</v>
      </c>
      <c r="Q27327" s="12">
        <v>41367</v>
      </c>
      <c r="R27327" s="12">
        <v>41548</v>
      </c>
    </row>
    <row r="27328" spans="1:18" x14ac:dyDescent="0.25">
      <c r="A27328" s="7" t="s">
        <v>94184</v>
      </c>
      <c r="B27328" s="7" t="s">
        <v>94185</v>
      </c>
      <c r="C27328" s="7" t="s">
        <v>94186</v>
      </c>
      <c r="D27328" s="7" t="s">
        <v>86</v>
      </c>
      <c r="E27328" s="8" t="s">
        <v>87</v>
      </c>
      <c r="F27328" s="8">
        <v>0</v>
      </c>
      <c r="G27328" s="7" t="s">
        <v>80</v>
      </c>
      <c r="I27328" s="9"/>
      <c r="J27328" s="7"/>
      <c r="L27328" s="7">
        <v>1</v>
      </c>
      <c r="Q27328" s="12">
        <v>40603</v>
      </c>
      <c r="R27328" s="12">
        <v>40603</v>
      </c>
    </row>
    <row r="27329" spans="1:18" x14ac:dyDescent="0.25">
      <c r="A27329" s="7" t="s">
        <v>94187</v>
      </c>
      <c r="B27329" s="7" t="s">
        <v>94188</v>
      </c>
      <c r="C27329" s="7" t="s">
        <v>94189</v>
      </c>
      <c r="F27329" s="8">
        <v>8100000</v>
      </c>
      <c r="G27329" s="7" t="s">
        <v>35</v>
      </c>
      <c r="H27329" s="7" t="s">
        <v>205</v>
      </c>
      <c r="I27329" s="9"/>
      <c r="J27329" s="7" t="s">
        <v>206</v>
      </c>
      <c r="K27329" s="10" t="s">
        <v>206</v>
      </c>
      <c r="L27329" s="7">
        <v>1</v>
      </c>
      <c r="Q27329" s="12">
        <v>41974</v>
      </c>
      <c r="R27329" s="12">
        <v>41974</v>
      </c>
    </row>
    <row r="27330" spans="1:18" x14ac:dyDescent="0.25">
      <c r="A27330" s="7" t="s">
        <v>94190</v>
      </c>
      <c r="B27330" s="7" t="s">
        <v>94191</v>
      </c>
      <c r="C27330" s="7" t="s">
        <v>94192</v>
      </c>
      <c r="D27330" s="7" t="s">
        <v>625</v>
      </c>
      <c r="E27330" s="8" t="s">
        <v>323</v>
      </c>
      <c r="F27330" s="8">
        <v>8000000</v>
      </c>
      <c r="G27330" s="7" t="s">
        <v>35</v>
      </c>
      <c r="H27330" s="7" t="s">
        <v>205</v>
      </c>
      <c r="I27330" s="9"/>
      <c r="J27330" s="7" t="s">
        <v>371</v>
      </c>
      <c r="L27330" s="7">
        <v>1</v>
      </c>
      <c r="M27330" s="11">
        <v>33480</v>
      </c>
      <c r="N27330" s="7" t="s">
        <v>94193</v>
      </c>
      <c r="O27330" s="7" t="s">
        <v>94194</v>
      </c>
      <c r="P27330" s="10">
        <v>1991</v>
      </c>
      <c r="Q27330" s="12">
        <v>41691</v>
      </c>
      <c r="R27330" s="12">
        <v>41691</v>
      </c>
    </row>
    <row r="27331" spans="1:18" x14ac:dyDescent="0.25">
      <c r="A27331" s="7" t="s">
        <v>94195</v>
      </c>
      <c r="B27331" s="7" t="s">
        <v>94196</v>
      </c>
      <c r="C27331" s="7" t="s">
        <v>94197</v>
      </c>
      <c r="D27331" s="7" t="s">
        <v>94198</v>
      </c>
      <c r="E27331" s="8" t="s">
        <v>204</v>
      </c>
      <c r="F27331" s="8">
        <v>0</v>
      </c>
      <c r="G27331" s="7" t="s">
        <v>23</v>
      </c>
      <c r="H27331" s="7" t="s">
        <v>176</v>
      </c>
      <c r="I27331" s="9"/>
      <c r="J27331" s="7" t="s">
        <v>177</v>
      </c>
      <c r="K27331" s="10" t="s">
        <v>177</v>
      </c>
      <c r="L27331" s="7">
        <v>1</v>
      </c>
      <c r="M27331" s="11">
        <v>38959</v>
      </c>
      <c r="N27331" s="7" t="s">
        <v>1323</v>
      </c>
      <c r="O27331" s="7" t="s">
        <v>630</v>
      </c>
      <c r="P27331" s="10">
        <v>2006</v>
      </c>
      <c r="Q27331" s="12">
        <v>39448</v>
      </c>
      <c r="R27331" s="12">
        <v>39448</v>
      </c>
    </row>
    <row r="27332" spans="1:18" x14ac:dyDescent="0.25">
      <c r="A27332" s="7" t="s">
        <v>94199</v>
      </c>
      <c r="B27332" s="7" t="s">
        <v>94200</v>
      </c>
      <c r="C27332" s="7" t="s">
        <v>94201</v>
      </c>
      <c r="D27332" s="7" t="s">
        <v>275</v>
      </c>
      <c r="E27332" s="8" t="s">
        <v>276</v>
      </c>
      <c r="F27332" s="8">
        <v>185071696</v>
      </c>
      <c r="G27332" s="7" t="s">
        <v>35</v>
      </c>
      <c r="H27332" s="7" t="s">
        <v>24</v>
      </c>
      <c r="I27332" s="9" t="s">
        <v>502</v>
      </c>
      <c r="J27332" s="7" t="s">
        <v>503</v>
      </c>
      <c r="K27332" s="10" t="s">
        <v>5312</v>
      </c>
      <c r="L27332" s="7">
        <v>4</v>
      </c>
      <c r="M27332" s="11">
        <v>39083</v>
      </c>
      <c r="N27332" s="7" t="s">
        <v>88</v>
      </c>
      <c r="O27332" s="7" t="s">
        <v>89</v>
      </c>
      <c r="P27332" s="10">
        <v>2007</v>
      </c>
      <c r="Q27332" s="12">
        <v>40148</v>
      </c>
      <c r="R27332" s="12">
        <v>41204</v>
      </c>
    </row>
    <row r="27333" spans="1:18" x14ac:dyDescent="0.25">
      <c r="A27333" s="7" t="s">
        <v>94202</v>
      </c>
      <c r="B27333" s="7" t="s">
        <v>94203</v>
      </c>
      <c r="C27333" s="7" t="s">
        <v>94204</v>
      </c>
      <c r="D27333" s="7" t="s">
        <v>94205</v>
      </c>
      <c r="E27333" s="8" t="s">
        <v>12514</v>
      </c>
      <c r="F27333" s="8">
        <v>20000</v>
      </c>
      <c r="G27333" s="7" t="s">
        <v>35</v>
      </c>
      <c r="H27333" s="7" t="s">
        <v>635</v>
      </c>
      <c r="I27333" s="9"/>
      <c r="J27333" s="7" t="s">
        <v>636</v>
      </c>
      <c r="K27333" s="10" t="s">
        <v>636</v>
      </c>
      <c r="L27333" s="7">
        <v>1</v>
      </c>
      <c r="M27333" s="11">
        <v>41339</v>
      </c>
      <c r="N27333" s="7" t="s">
        <v>514</v>
      </c>
      <c r="O27333" s="7" t="s">
        <v>147</v>
      </c>
      <c r="P27333" s="10">
        <v>2013</v>
      </c>
      <c r="Q27333" s="12">
        <v>41275</v>
      </c>
      <c r="R27333" s="12">
        <v>41275</v>
      </c>
    </row>
    <row r="27334" spans="1:18" x14ac:dyDescent="0.25">
      <c r="A27334" s="7" t="s">
        <v>94206</v>
      </c>
      <c r="B27334" s="7" t="s">
        <v>94207</v>
      </c>
      <c r="C27334" s="7" t="s">
        <v>94208</v>
      </c>
      <c r="D27334" s="7" t="s">
        <v>94209</v>
      </c>
      <c r="E27334" s="8" t="s">
        <v>434</v>
      </c>
      <c r="F27334" s="8">
        <v>1597440</v>
      </c>
      <c r="G27334" s="7" t="s">
        <v>35</v>
      </c>
      <c r="H27334" s="7" t="s">
        <v>749</v>
      </c>
      <c r="I27334" s="9"/>
      <c r="J27334" s="7" t="s">
        <v>30806</v>
      </c>
      <c r="K27334" s="10" t="s">
        <v>30806</v>
      </c>
      <c r="L27334" s="7">
        <v>1</v>
      </c>
      <c r="M27334" s="11">
        <v>40796</v>
      </c>
      <c r="N27334" s="7" t="s">
        <v>229</v>
      </c>
      <c r="O27334" s="7" t="s">
        <v>230</v>
      </c>
      <c r="P27334" s="10">
        <v>2011</v>
      </c>
      <c r="Q27334" s="12">
        <v>40969</v>
      </c>
      <c r="R27334" s="12">
        <v>40969</v>
      </c>
    </row>
    <row r="27335" spans="1:18" x14ac:dyDescent="0.25">
      <c r="A27335" s="7" t="s">
        <v>94210</v>
      </c>
      <c r="B27335" s="7" t="s">
        <v>94211</v>
      </c>
      <c r="C27335" s="7" t="s">
        <v>94212</v>
      </c>
      <c r="D27335" s="7" t="s">
        <v>275</v>
      </c>
      <c r="E27335" s="8" t="s">
        <v>276</v>
      </c>
      <c r="F27335" s="8">
        <v>2031932</v>
      </c>
      <c r="G27335" s="7" t="s">
        <v>35</v>
      </c>
      <c r="H27335" s="7" t="s">
        <v>1347</v>
      </c>
      <c r="I27335" s="9"/>
      <c r="J27335" s="7" t="s">
        <v>1348</v>
      </c>
      <c r="K27335" s="10" t="s">
        <v>1348</v>
      </c>
      <c r="L27335" s="7">
        <v>5</v>
      </c>
      <c r="M27335" s="11">
        <v>41395</v>
      </c>
      <c r="N27335" s="7" t="s">
        <v>3449</v>
      </c>
      <c r="O27335" s="7" t="s">
        <v>412</v>
      </c>
      <c r="P27335" s="10">
        <v>2013</v>
      </c>
      <c r="Q27335" s="12">
        <v>41312</v>
      </c>
      <c r="R27335" s="12">
        <v>41909</v>
      </c>
    </row>
    <row r="27336" spans="1:18" x14ac:dyDescent="0.25">
      <c r="A27336" s="7" t="s">
        <v>94213</v>
      </c>
      <c r="B27336" s="7" t="s">
        <v>94214</v>
      </c>
      <c r="C27336" s="7" t="s">
        <v>94215</v>
      </c>
      <c r="D27336" s="7" t="s">
        <v>275</v>
      </c>
      <c r="E27336" s="8" t="s">
        <v>276</v>
      </c>
      <c r="F27336" s="8">
        <v>12500000</v>
      </c>
      <c r="G27336" s="7" t="s">
        <v>35</v>
      </c>
      <c r="H27336" s="7" t="s">
        <v>24</v>
      </c>
      <c r="I27336" s="9" t="s">
        <v>281</v>
      </c>
      <c r="J27336" s="7" t="s">
        <v>282</v>
      </c>
      <c r="K27336" s="10" t="s">
        <v>63586</v>
      </c>
      <c r="L27336" s="7">
        <v>1</v>
      </c>
      <c r="Q27336" s="12">
        <v>40190</v>
      </c>
      <c r="R27336" s="12">
        <v>40190</v>
      </c>
    </row>
    <row r="27337" spans="1:18" x14ac:dyDescent="0.25">
      <c r="A27337" s="7" t="s">
        <v>94216</v>
      </c>
      <c r="B27337" s="7" t="s">
        <v>94217</v>
      </c>
      <c r="C27337" s="7" t="s">
        <v>94218</v>
      </c>
      <c r="D27337" s="7" t="s">
        <v>275</v>
      </c>
      <c r="E27337" s="8" t="s">
        <v>276</v>
      </c>
      <c r="F27337" s="8">
        <v>9749590</v>
      </c>
      <c r="G27337" s="7" t="s">
        <v>35</v>
      </c>
      <c r="H27337" s="7" t="s">
        <v>24</v>
      </c>
      <c r="I27337" s="9" t="s">
        <v>502</v>
      </c>
      <c r="J27337" s="7" t="s">
        <v>503</v>
      </c>
      <c r="K27337" s="10" t="s">
        <v>5312</v>
      </c>
      <c r="L27337" s="7">
        <v>5</v>
      </c>
      <c r="M27337" s="11">
        <v>39083</v>
      </c>
      <c r="N27337" s="7" t="s">
        <v>88</v>
      </c>
      <c r="O27337" s="7" t="s">
        <v>89</v>
      </c>
      <c r="P27337" s="10">
        <v>2007</v>
      </c>
      <c r="Q27337" s="12">
        <v>39980</v>
      </c>
      <c r="R27337" s="12">
        <v>41015</v>
      </c>
    </row>
    <row r="27338" spans="1:18" x14ac:dyDescent="0.25">
      <c r="A27338" s="7" t="s">
        <v>94219</v>
      </c>
      <c r="B27338" s="7" t="s">
        <v>94220</v>
      </c>
      <c r="C27338" s="7" t="s">
        <v>94221</v>
      </c>
      <c r="D27338" s="7" t="s">
        <v>275</v>
      </c>
      <c r="E27338" s="8" t="s">
        <v>276</v>
      </c>
      <c r="F27338" s="8">
        <v>20400000</v>
      </c>
      <c r="G27338" s="7" t="s">
        <v>35</v>
      </c>
      <c r="H27338" s="7" t="s">
        <v>24</v>
      </c>
      <c r="I27338" s="9" t="s">
        <v>1043</v>
      </c>
      <c r="J27338" s="7" t="s">
        <v>1044</v>
      </c>
      <c r="K27338" s="10" t="s">
        <v>1119</v>
      </c>
      <c r="L27338" s="7">
        <v>3</v>
      </c>
      <c r="M27338" s="11">
        <v>37622</v>
      </c>
      <c r="N27338" s="7" t="s">
        <v>814</v>
      </c>
      <c r="O27338" s="7" t="s">
        <v>815</v>
      </c>
      <c r="P27338" s="10">
        <v>2003</v>
      </c>
      <c r="Q27338" s="12">
        <v>40672</v>
      </c>
      <c r="R27338" s="12">
        <v>41549</v>
      </c>
    </row>
    <row r="27339" spans="1:18" x14ac:dyDescent="0.25">
      <c r="A27339" s="7" t="s">
        <v>94222</v>
      </c>
      <c r="B27339" s="7" t="s">
        <v>94223</v>
      </c>
      <c r="C27339" s="7" t="s">
        <v>94224</v>
      </c>
      <c r="D27339" s="7" t="s">
        <v>94225</v>
      </c>
      <c r="E27339" s="8" t="s">
        <v>10471</v>
      </c>
      <c r="F27339" s="8">
        <v>35810000</v>
      </c>
      <c r="G27339" s="7" t="s">
        <v>23</v>
      </c>
      <c r="H27339" s="7" t="s">
        <v>24</v>
      </c>
      <c r="I27339" s="9" t="s">
        <v>60</v>
      </c>
      <c r="J27339" s="7" t="s">
        <v>1368</v>
      </c>
      <c r="K27339" s="10" t="s">
        <v>1368</v>
      </c>
      <c r="L27339" s="7">
        <v>2</v>
      </c>
      <c r="M27339" s="11">
        <v>36892</v>
      </c>
      <c r="N27339" s="7" t="s">
        <v>154</v>
      </c>
      <c r="O27339" s="7" t="s">
        <v>155</v>
      </c>
      <c r="P27339" s="10">
        <v>2001</v>
      </c>
      <c r="Q27339" s="12">
        <v>38616</v>
      </c>
      <c r="R27339" s="12">
        <v>41754</v>
      </c>
    </row>
    <row r="27340" spans="1:18" x14ac:dyDescent="0.25">
      <c r="A27340" s="7" t="s">
        <v>94226</v>
      </c>
      <c r="B27340" s="7" t="s">
        <v>94227</v>
      </c>
      <c r="C27340" s="7" t="s">
        <v>94228</v>
      </c>
      <c r="D27340" s="7" t="s">
        <v>275</v>
      </c>
      <c r="E27340" s="8" t="s">
        <v>276</v>
      </c>
      <c r="F27340" s="8">
        <v>59760000</v>
      </c>
      <c r="G27340" s="7" t="s">
        <v>35</v>
      </c>
      <c r="H27340" s="7" t="s">
        <v>1089</v>
      </c>
      <c r="I27340" s="9"/>
      <c r="J27340" s="7" t="s">
        <v>1469</v>
      </c>
      <c r="K27340" s="10" t="s">
        <v>1470</v>
      </c>
      <c r="L27340" s="7">
        <v>2</v>
      </c>
      <c r="M27340" s="11">
        <v>37987</v>
      </c>
      <c r="N27340" s="7" t="s">
        <v>424</v>
      </c>
      <c r="O27340" s="7" t="s">
        <v>425</v>
      </c>
      <c r="P27340" s="10">
        <v>2004</v>
      </c>
      <c r="Q27340" s="12">
        <v>39308</v>
      </c>
      <c r="R27340" s="12">
        <v>40163</v>
      </c>
    </row>
    <row r="27341" spans="1:18" x14ac:dyDescent="0.25">
      <c r="A27341" s="7" t="s">
        <v>94229</v>
      </c>
      <c r="B27341" s="7" t="s">
        <v>94230</v>
      </c>
      <c r="C27341" s="7" t="s">
        <v>94231</v>
      </c>
      <c r="D27341" s="7" t="s">
        <v>1664</v>
      </c>
      <c r="E27341" s="8" t="s">
        <v>1665</v>
      </c>
      <c r="F27341" s="8">
        <v>6533492</v>
      </c>
      <c r="G27341" s="7" t="s">
        <v>35</v>
      </c>
      <c r="H27341" s="7" t="s">
        <v>52</v>
      </c>
      <c r="I27341" s="9"/>
      <c r="J27341" s="7" t="s">
        <v>2784</v>
      </c>
      <c r="L27341" s="7">
        <v>1</v>
      </c>
      <c r="M27341" s="11">
        <v>8767</v>
      </c>
      <c r="N27341" s="7" t="s">
        <v>18131</v>
      </c>
      <c r="O27341" s="7" t="s">
        <v>18132</v>
      </c>
      <c r="P27341" s="10">
        <v>1924</v>
      </c>
      <c r="Q27341" s="12">
        <v>41905</v>
      </c>
      <c r="R27341" s="12">
        <v>41905</v>
      </c>
    </row>
    <row r="27342" spans="1:18" x14ac:dyDescent="0.25">
      <c r="A27342" s="7" t="s">
        <v>94232</v>
      </c>
      <c r="B27342" s="7" t="s">
        <v>94233</v>
      </c>
      <c r="C27342" s="7" t="s">
        <v>94234</v>
      </c>
      <c r="D27342" s="7" t="s">
        <v>94235</v>
      </c>
      <c r="E27342" s="8" t="s">
        <v>219</v>
      </c>
      <c r="F27342" s="8">
        <v>6695000</v>
      </c>
      <c r="G27342" s="7" t="s">
        <v>35</v>
      </c>
      <c r="H27342" s="7" t="s">
        <v>24</v>
      </c>
      <c r="I27342" s="9" t="s">
        <v>2095</v>
      </c>
      <c r="J27342" s="7" t="s">
        <v>2314</v>
      </c>
      <c r="K27342" s="10" t="s">
        <v>2314</v>
      </c>
      <c r="L27342" s="7">
        <v>7</v>
      </c>
      <c r="Q27342" s="12">
        <v>40969</v>
      </c>
      <c r="R27342" s="12">
        <v>41869</v>
      </c>
    </row>
    <row r="27343" spans="1:18" x14ac:dyDescent="0.25">
      <c r="A27343" s="7" t="s">
        <v>94236</v>
      </c>
      <c r="B27343" s="7" t="s">
        <v>94237</v>
      </c>
      <c r="C27343" s="7" t="s">
        <v>94238</v>
      </c>
      <c r="D27343" s="7" t="s">
        <v>54395</v>
      </c>
      <c r="E27343" s="8" t="s">
        <v>1665</v>
      </c>
      <c r="F27343" s="8">
        <v>33509621</v>
      </c>
      <c r="G27343" s="7" t="s">
        <v>35</v>
      </c>
      <c r="H27343" s="7" t="s">
        <v>24</v>
      </c>
      <c r="I27343" s="9" t="s">
        <v>60</v>
      </c>
      <c r="J27343" s="7" t="s">
        <v>1368</v>
      </c>
      <c r="K27343" s="10" t="s">
        <v>14399</v>
      </c>
      <c r="L27343" s="7">
        <v>6</v>
      </c>
      <c r="Q27343" s="12">
        <v>39936</v>
      </c>
      <c r="R27343" s="12">
        <v>41897</v>
      </c>
    </row>
    <row r="27344" spans="1:18" x14ac:dyDescent="0.25">
      <c r="A27344" s="7" t="s">
        <v>94239</v>
      </c>
      <c r="B27344" s="7" t="s">
        <v>94240</v>
      </c>
      <c r="C27344" s="7" t="s">
        <v>94241</v>
      </c>
      <c r="D27344" s="7" t="s">
        <v>275</v>
      </c>
      <c r="E27344" s="8" t="s">
        <v>276</v>
      </c>
      <c r="F27344" s="8">
        <v>8500000</v>
      </c>
      <c r="G27344" s="7" t="s">
        <v>35</v>
      </c>
      <c r="H27344" s="7" t="s">
        <v>24</v>
      </c>
      <c r="I27344" s="9" t="s">
        <v>161</v>
      </c>
      <c r="J27344" s="7" t="s">
        <v>162</v>
      </c>
      <c r="K27344" s="10" t="s">
        <v>2723</v>
      </c>
      <c r="L27344" s="7">
        <v>2</v>
      </c>
      <c r="M27344" s="11">
        <v>38353</v>
      </c>
      <c r="N27344" s="7" t="s">
        <v>435</v>
      </c>
      <c r="O27344" s="7" t="s">
        <v>436</v>
      </c>
      <c r="P27344" s="10">
        <v>2005</v>
      </c>
      <c r="Q27344" s="12">
        <v>41001</v>
      </c>
      <c r="R27344" s="12">
        <v>41414</v>
      </c>
    </row>
    <row r="27345" spans="1:18" x14ac:dyDescent="0.25">
      <c r="A27345" s="7" t="s">
        <v>94242</v>
      </c>
      <c r="B27345" s="7" t="s">
        <v>94243</v>
      </c>
      <c r="C27345" s="7" t="s">
        <v>94244</v>
      </c>
      <c r="D27345" s="7" t="s">
        <v>94245</v>
      </c>
      <c r="E27345" s="8" t="s">
        <v>434</v>
      </c>
      <c r="F27345" s="8">
        <v>1230000</v>
      </c>
      <c r="G27345" s="7" t="s">
        <v>35</v>
      </c>
      <c r="H27345" s="7" t="s">
        <v>24</v>
      </c>
      <c r="I27345" s="9" t="s">
        <v>60</v>
      </c>
      <c r="J27345" s="7" t="s">
        <v>563</v>
      </c>
      <c r="K27345" s="10" t="s">
        <v>563</v>
      </c>
      <c r="L27345" s="7">
        <v>2</v>
      </c>
      <c r="M27345" s="11">
        <v>40909</v>
      </c>
      <c r="N27345" s="7" t="s">
        <v>111</v>
      </c>
      <c r="O27345" s="7" t="s">
        <v>112</v>
      </c>
      <c r="P27345" s="10">
        <v>2012</v>
      </c>
      <c r="Q27345" s="12">
        <v>41053</v>
      </c>
      <c r="R27345" s="12">
        <v>41627</v>
      </c>
    </row>
    <row r="27346" spans="1:18" x14ac:dyDescent="0.25">
      <c r="A27346" s="7" t="s">
        <v>94246</v>
      </c>
      <c r="B27346" s="7" t="s">
        <v>94247</v>
      </c>
      <c r="C27346" s="7" t="s">
        <v>94248</v>
      </c>
      <c r="F27346" s="8">
        <v>70000</v>
      </c>
      <c r="G27346" s="7" t="s">
        <v>35</v>
      </c>
      <c r="I27346" s="9"/>
      <c r="J27346" s="7"/>
      <c r="L27346" s="7">
        <v>1</v>
      </c>
      <c r="Q27346" s="12">
        <v>41406</v>
      </c>
      <c r="R27346" s="12">
        <v>41406</v>
      </c>
    </row>
    <row r="27347" spans="1:18" x14ac:dyDescent="0.25">
      <c r="A27347" s="7" t="s">
        <v>94249</v>
      </c>
      <c r="B27347" s="7" t="s">
        <v>94250</v>
      </c>
      <c r="C27347" s="7" t="s">
        <v>94251</v>
      </c>
      <c r="D27347" s="7" t="s">
        <v>275</v>
      </c>
      <c r="E27347" s="8" t="s">
        <v>276</v>
      </c>
      <c r="F27347" s="8">
        <v>5122936</v>
      </c>
      <c r="G27347" s="7" t="s">
        <v>35</v>
      </c>
      <c r="H27347" s="7" t="s">
        <v>24</v>
      </c>
      <c r="I27347" s="9" t="s">
        <v>2971</v>
      </c>
      <c r="J27347" s="7" t="s">
        <v>6564</v>
      </c>
      <c r="K27347" s="10" t="s">
        <v>6564</v>
      </c>
      <c r="L27347" s="7">
        <v>3</v>
      </c>
      <c r="M27347" s="11">
        <v>40544</v>
      </c>
      <c r="N27347" s="7" t="s">
        <v>537</v>
      </c>
      <c r="O27347" s="7" t="s">
        <v>505</v>
      </c>
      <c r="P27347" s="10">
        <v>2011</v>
      </c>
      <c r="Q27347" s="12">
        <v>41212</v>
      </c>
      <c r="R27347" s="12">
        <v>41565</v>
      </c>
    </row>
    <row r="27348" spans="1:18" x14ac:dyDescent="0.25">
      <c r="A27348" s="7" t="s">
        <v>94252</v>
      </c>
      <c r="B27348" s="7" t="s">
        <v>94253</v>
      </c>
      <c r="C27348" s="7" t="s">
        <v>94254</v>
      </c>
      <c r="D27348" s="7" t="s">
        <v>94255</v>
      </c>
      <c r="E27348" s="8" t="s">
        <v>10471</v>
      </c>
      <c r="F27348" s="8">
        <v>4000000</v>
      </c>
      <c r="G27348" s="7" t="s">
        <v>35</v>
      </c>
      <c r="H27348" s="7" t="s">
        <v>240</v>
      </c>
      <c r="I27348" s="9" t="s">
        <v>241</v>
      </c>
      <c r="J27348" s="7" t="s">
        <v>242</v>
      </c>
      <c r="K27348" s="10" t="s">
        <v>242</v>
      </c>
      <c r="L27348" s="7">
        <v>1</v>
      </c>
      <c r="Q27348" s="12">
        <v>41789</v>
      </c>
      <c r="R27348" s="12">
        <v>41789</v>
      </c>
    </row>
    <row r="27349" spans="1:18" x14ac:dyDescent="0.25">
      <c r="A27349" s="7" t="s">
        <v>94256</v>
      </c>
      <c r="B27349" s="7" t="s">
        <v>94257</v>
      </c>
      <c r="C27349" s="7" t="s">
        <v>94258</v>
      </c>
      <c r="D27349" s="7" t="s">
        <v>275</v>
      </c>
      <c r="E27349" s="8" t="s">
        <v>276</v>
      </c>
      <c r="F27349" s="8">
        <v>10858541</v>
      </c>
      <c r="G27349" s="7" t="s">
        <v>35</v>
      </c>
      <c r="H27349" s="7" t="s">
        <v>24</v>
      </c>
      <c r="I27349" s="9" t="s">
        <v>60</v>
      </c>
      <c r="J27349" s="7" t="s">
        <v>563</v>
      </c>
      <c r="K27349" s="10" t="s">
        <v>563</v>
      </c>
      <c r="L27349" s="7">
        <v>5</v>
      </c>
      <c r="M27349" s="11">
        <v>38718</v>
      </c>
      <c r="N27349" s="7" t="s">
        <v>400</v>
      </c>
      <c r="O27349" s="7" t="s">
        <v>401</v>
      </c>
      <c r="P27349" s="10">
        <v>2006</v>
      </c>
      <c r="Q27349" s="12">
        <v>40613</v>
      </c>
      <c r="R27349" s="12">
        <v>41775</v>
      </c>
    </row>
    <row r="27350" spans="1:18" x14ac:dyDescent="0.25">
      <c r="A27350" s="7" t="s">
        <v>94259</v>
      </c>
      <c r="B27350" s="7" t="s">
        <v>94260</v>
      </c>
      <c r="C27350" s="7" t="s">
        <v>94261</v>
      </c>
      <c r="D27350" s="7" t="s">
        <v>94262</v>
      </c>
      <c r="E27350" s="8" t="s">
        <v>87</v>
      </c>
      <c r="F27350" s="8">
        <v>55600000</v>
      </c>
      <c r="G27350" s="7" t="s">
        <v>80</v>
      </c>
      <c r="H27350" s="7" t="s">
        <v>24</v>
      </c>
      <c r="I27350" s="9" t="s">
        <v>1196</v>
      </c>
      <c r="J27350" s="7" t="s">
        <v>1197</v>
      </c>
      <c r="K27350" s="10" t="s">
        <v>1197</v>
      </c>
      <c r="L27350" s="7">
        <v>2</v>
      </c>
      <c r="M27350" s="11">
        <v>39448</v>
      </c>
      <c r="N27350" s="7" t="s">
        <v>164</v>
      </c>
      <c r="O27350" s="7" t="s">
        <v>165</v>
      </c>
      <c r="P27350" s="10">
        <v>2008</v>
      </c>
      <c r="Q27350" s="12">
        <v>39083</v>
      </c>
      <c r="R27350" s="12">
        <v>39448</v>
      </c>
    </row>
    <row r="27351" spans="1:18" x14ac:dyDescent="0.25">
      <c r="A27351" s="7" t="s">
        <v>94263</v>
      </c>
      <c r="B27351" s="7" t="s">
        <v>94264</v>
      </c>
      <c r="C27351" s="7" t="s">
        <v>94265</v>
      </c>
      <c r="D27351" s="7" t="s">
        <v>1664</v>
      </c>
      <c r="E27351" s="8" t="s">
        <v>1665</v>
      </c>
      <c r="F27351" s="8">
        <v>3114157</v>
      </c>
      <c r="G27351" s="7" t="s">
        <v>35</v>
      </c>
      <c r="H27351" s="7" t="s">
        <v>24</v>
      </c>
      <c r="I27351" s="9" t="s">
        <v>36</v>
      </c>
      <c r="J27351" s="7" t="s">
        <v>493</v>
      </c>
      <c r="K27351" s="10" t="s">
        <v>11780</v>
      </c>
      <c r="L27351" s="7">
        <v>1</v>
      </c>
      <c r="M27351" s="11">
        <v>29221</v>
      </c>
      <c r="N27351" s="7" t="s">
        <v>8937</v>
      </c>
      <c r="O27351" s="7" t="s">
        <v>8938</v>
      </c>
      <c r="P27351" s="10">
        <v>1980</v>
      </c>
      <c r="Q27351" s="12">
        <v>41891</v>
      </c>
      <c r="R27351" s="12">
        <v>41891</v>
      </c>
    </row>
    <row r="27352" spans="1:18" x14ac:dyDescent="0.25">
      <c r="A27352" s="7" t="s">
        <v>94266</v>
      </c>
      <c r="B27352" s="7" t="s">
        <v>94267</v>
      </c>
      <c r="C27352" s="7" t="s">
        <v>94268</v>
      </c>
      <c r="F27352" s="8">
        <v>0</v>
      </c>
      <c r="G27352" s="7" t="s">
        <v>35</v>
      </c>
      <c r="H27352" s="7" t="s">
        <v>24</v>
      </c>
      <c r="I27352" s="9" t="s">
        <v>93</v>
      </c>
      <c r="J27352" s="7" t="s">
        <v>314</v>
      </c>
      <c r="K27352" s="10" t="s">
        <v>314</v>
      </c>
      <c r="L27352" s="7">
        <v>1</v>
      </c>
      <c r="M27352" s="11">
        <v>41264</v>
      </c>
      <c r="N27352" s="7" t="s">
        <v>949</v>
      </c>
      <c r="O27352" s="7" t="s">
        <v>46</v>
      </c>
      <c r="P27352" s="10">
        <v>2012</v>
      </c>
      <c r="Q27352" s="12">
        <v>41320</v>
      </c>
      <c r="R27352" s="12">
        <v>41320</v>
      </c>
    </row>
    <row r="27353" spans="1:18" x14ac:dyDescent="0.25">
      <c r="A27353" s="7" t="s">
        <v>94269</v>
      </c>
      <c r="B27353" s="7" t="s">
        <v>94270</v>
      </c>
      <c r="C27353" s="7" t="s">
        <v>94271</v>
      </c>
      <c r="D27353" s="7" t="s">
        <v>94272</v>
      </c>
      <c r="E27353" s="8" t="s">
        <v>32310</v>
      </c>
      <c r="F27353" s="8">
        <v>11700</v>
      </c>
      <c r="G27353" s="7" t="s">
        <v>35</v>
      </c>
      <c r="H27353" s="7" t="s">
        <v>477</v>
      </c>
      <c r="I27353" s="9"/>
      <c r="J27353" s="7" t="s">
        <v>478</v>
      </c>
      <c r="K27353" s="10" t="s">
        <v>478</v>
      </c>
      <c r="L27353" s="7">
        <v>1</v>
      </c>
      <c r="M27353" s="11">
        <v>40651</v>
      </c>
      <c r="N27353" s="7" t="s">
        <v>54</v>
      </c>
      <c r="O27353" s="7" t="s">
        <v>55</v>
      </c>
      <c r="P27353" s="10">
        <v>2011</v>
      </c>
      <c r="Q27353" s="12">
        <v>41515</v>
      </c>
      <c r="R27353" s="12">
        <v>41515</v>
      </c>
    </row>
    <row r="27354" spans="1:18" x14ac:dyDescent="0.25">
      <c r="A27354" s="7" t="s">
        <v>94273</v>
      </c>
      <c r="B27354" s="7" t="s">
        <v>94274</v>
      </c>
      <c r="C27354" s="7" t="s">
        <v>94275</v>
      </c>
      <c r="D27354" s="7" t="s">
        <v>275</v>
      </c>
      <c r="E27354" s="8" t="s">
        <v>276</v>
      </c>
      <c r="F27354" s="8">
        <v>713882</v>
      </c>
      <c r="G27354" s="7" t="s">
        <v>35</v>
      </c>
      <c r="H27354" s="7" t="s">
        <v>52</v>
      </c>
      <c r="I27354" s="9"/>
      <c r="J27354" s="7" t="s">
        <v>5802</v>
      </c>
      <c r="K27354" s="10" t="s">
        <v>5803</v>
      </c>
      <c r="L27354" s="7">
        <v>2</v>
      </c>
      <c r="M27354" s="11">
        <v>40330</v>
      </c>
      <c r="N27354" s="7" t="s">
        <v>1109</v>
      </c>
      <c r="O27354" s="7" t="s">
        <v>1110</v>
      </c>
      <c r="P27354" s="10">
        <v>2010</v>
      </c>
      <c r="Q27354" s="12">
        <v>40330</v>
      </c>
      <c r="R27354" s="12">
        <v>41177</v>
      </c>
    </row>
    <row r="27355" spans="1:18" x14ac:dyDescent="0.25">
      <c r="A27355" s="7" t="s">
        <v>94276</v>
      </c>
      <c r="B27355" s="7" t="s">
        <v>94277</v>
      </c>
      <c r="C27355" s="7" t="s">
        <v>94278</v>
      </c>
      <c r="F27355" s="8">
        <v>0</v>
      </c>
      <c r="G27355" s="7" t="s">
        <v>35</v>
      </c>
      <c r="I27355" s="9"/>
      <c r="J27355" s="7"/>
      <c r="L27355" s="7">
        <v>1</v>
      </c>
      <c r="Q27355" s="12">
        <v>40148</v>
      </c>
      <c r="R27355" s="12">
        <v>40148</v>
      </c>
    </row>
    <row r="27356" spans="1:18" x14ac:dyDescent="0.25">
      <c r="A27356" s="7" t="s">
        <v>94279</v>
      </c>
      <c r="B27356" s="7" t="s">
        <v>94280</v>
      </c>
      <c r="C27356" s="7" t="s">
        <v>94281</v>
      </c>
      <c r="D27356" s="7" t="s">
        <v>532</v>
      </c>
      <c r="E27356" s="8" t="s">
        <v>533</v>
      </c>
      <c r="F27356" s="8">
        <v>1000000</v>
      </c>
      <c r="G27356" s="7" t="s">
        <v>35</v>
      </c>
      <c r="H27356" s="7" t="s">
        <v>24</v>
      </c>
      <c r="I27356" s="9" t="s">
        <v>36</v>
      </c>
      <c r="J27356" s="7" t="s">
        <v>181</v>
      </c>
      <c r="K27356" s="10" t="s">
        <v>953</v>
      </c>
      <c r="L27356" s="7">
        <v>1</v>
      </c>
      <c r="M27356" s="11">
        <v>39448</v>
      </c>
      <c r="N27356" s="7" t="s">
        <v>164</v>
      </c>
      <c r="O27356" s="7" t="s">
        <v>165</v>
      </c>
      <c r="P27356" s="10">
        <v>2008</v>
      </c>
      <c r="Q27356" s="12">
        <v>41098</v>
      </c>
      <c r="R27356" s="12">
        <v>41098</v>
      </c>
    </row>
    <row r="27357" spans="1:18" x14ac:dyDescent="0.25">
      <c r="A27357" s="7" t="s">
        <v>94282</v>
      </c>
      <c r="B27357" s="7" t="s">
        <v>94283</v>
      </c>
      <c r="C27357" s="7" t="s">
        <v>94284</v>
      </c>
      <c r="D27357" s="7" t="s">
        <v>94285</v>
      </c>
      <c r="E27357" s="8" t="s">
        <v>1744</v>
      </c>
      <c r="F27357" s="8">
        <v>10000</v>
      </c>
      <c r="G27357" s="7" t="s">
        <v>35</v>
      </c>
      <c r="H27357" s="7" t="s">
        <v>1638</v>
      </c>
      <c r="I27357" s="9"/>
      <c r="J27357" s="7" t="s">
        <v>1639</v>
      </c>
      <c r="K27357" s="10" t="s">
        <v>1639</v>
      </c>
      <c r="L27357" s="7">
        <v>1</v>
      </c>
      <c r="M27357" s="11">
        <v>41609</v>
      </c>
      <c r="N27357" s="7" t="s">
        <v>139</v>
      </c>
      <c r="O27357" s="7" t="s">
        <v>140</v>
      </c>
      <c r="P27357" s="10">
        <v>2013</v>
      </c>
      <c r="Q27357" s="12">
        <v>41609</v>
      </c>
      <c r="R27357" s="12">
        <v>41609</v>
      </c>
    </row>
    <row r="27358" spans="1:18" x14ac:dyDescent="0.25">
      <c r="A27358" s="7" t="s">
        <v>94286</v>
      </c>
      <c r="B27358" s="7" t="s">
        <v>94287</v>
      </c>
      <c r="C27358" s="7" t="s">
        <v>94288</v>
      </c>
      <c r="D27358" s="7" t="s">
        <v>908</v>
      </c>
      <c r="E27358" s="8" t="s">
        <v>909</v>
      </c>
      <c r="F27358" s="8">
        <v>5400000</v>
      </c>
      <c r="G27358" s="7" t="s">
        <v>35</v>
      </c>
      <c r="H27358" s="7" t="s">
        <v>376</v>
      </c>
      <c r="I27358" s="9"/>
      <c r="J27358" s="7" t="s">
        <v>377</v>
      </c>
      <c r="K27358" s="10" t="s">
        <v>377</v>
      </c>
      <c r="L27358" s="7">
        <v>1</v>
      </c>
      <c r="M27358" s="11">
        <v>38353</v>
      </c>
      <c r="N27358" s="7" t="s">
        <v>435</v>
      </c>
      <c r="O27358" s="7" t="s">
        <v>436</v>
      </c>
      <c r="P27358" s="10">
        <v>2005</v>
      </c>
      <c r="Q27358" s="12">
        <v>39469</v>
      </c>
      <c r="R27358" s="12">
        <v>39469</v>
      </c>
    </row>
    <row r="27359" spans="1:18" x14ac:dyDescent="0.25">
      <c r="A27359" s="7" t="s">
        <v>94289</v>
      </c>
      <c r="B27359" s="7" t="s">
        <v>94290</v>
      </c>
      <c r="C27359" s="7" t="s">
        <v>94291</v>
      </c>
      <c r="D27359" s="7" t="s">
        <v>1664</v>
      </c>
      <c r="E27359" s="8" t="s">
        <v>1665</v>
      </c>
      <c r="F27359" s="8">
        <v>5000000</v>
      </c>
      <c r="G27359" s="7" t="s">
        <v>80</v>
      </c>
      <c r="H27359" s="7" t="s">
        <v>24</v>
      </c>
      <c r="I27359" s="9" t="s">
        <v>281</v>
      </c>
      <c r="J27359" s="7" t="s">
        <v>282</v>
      </c>
      <c r="K27359" s="10" t="s">
        <v>346</v>
      </c>
      <c r="L27359" s="7">
        <v>1</v>
      </c>
      <c r="M27359" s="11">
        <v>39814</v>
      </c>
      <c r="N27359" s="7" t="s">
        <v>171</v>
      </c>
      <c r="O27359" s="7" t="s">
        <v>172</v>
      </c>
      <c r="P27359" s="10">
        <v>2009</v>
      </c>
      <c r="Q27359" s="12">
        <v>40743</v>
      </c>
      <c r="R27359" s="12">
        <v>40743</v>
      </c>
    </row>
    <row r="27360" spans="1:18" x14ac:dyDescent="0.25">
      <c r="A27360" s="7" t="s">
        <v>94292</v>
      </c>
      <c r="B27360" s="7" t="s">
        <v>94293</v>
      </c>
      <c r="C27360" s="7" t="s">
        <v>94294</v>
      </c>
      <c r="D27360" s="7" t="s">
        <v>94295</v>
      </c>
      <c r="E27360" s="8" t="s">
        <v>720</v>
      </c>
      <c r="F27360" s="8">
        <v>1500000</v>
      </c>
      <c r="G27360" s="7" t="s">
        <v>35</v>
      </c>
      <c r="H27360" s="7" t="s">
        <v>24</v>
      </c>
      <c r="I27360" s="9" t="s">
        <v>188</v>
      </c>
      <c r="J27360" s="7" t="s">
        <v>189</v>
      </c>
      <c r="K27360" s="10" t="s">
        <v>189</v>
      </c>
      <c r="L27360" s="7">
        <v>1</v>
      </c>
      <c r="M27360" s="11">
        <v>41640</v>
      </c>
      <c r="N27360" s="7" t="s">
        <v>63</v>
      </c>
      <c r="O27360" s="7" t="s">
        <v>64</v>
      </c>
      <c r="P27360" s="10">
        <v>2014</v>
      </c>
      <c r="Q27360" s="12">
        <v>41891</v>
      </c>
      <c r="R27360" s="12">
        <v>41891</v>
      </c>
    </row>
    <row r="27361" spans="1:18" x14ac:dyDescent="0.25">
      <c r="A27361" s="7" t="s">
        <v>94296</v>
      </c>
      <c r="B27361" s="7" t="s">
        <v>94297</v>
      </c>
      <c r="C27361" s="7" t="s">
        <v>94298</v>
      </c>
      <c r="D27361" s="7" t="s">
        <v>94299</v>
      </c>
      <c r="E27361" s="8" t="s">
        <v>533</v>
      </c>
      <c r="F27361" s="8">
        <v>3150000</v>
      </c>
      <c r="G27361" s="7" t="s">
        <v>35</v>
      </c>
      <c r="H27361" s="7" t="s">
        <v>24</v>
      </c>
      <c r="I27361" s="9" t="s">
        <v>25</v>
      </c>
      <c r="J27361" s="7" t="s">
        <v>26</v>
      </c>
      <c r="K27361" s="10" t="s">
        <v>27</v>
      </c>
      <c r="L27361" s="7">
        <v>2</v>
      </c>
      <c r="M27361" s="11">
        <v>40942</v>
      </c>
      <c r="N27361" s="7" t="s">
        <v>325</v>
      </c>
      <c r="O27361" s="7" t="s">
        <v>112</v>
      </c>
      <c r="P27361" s="10">
        <v>2012</v>
      </c>
      <c r="Q27361" s="12">
        <v>41044</v>
      </c>
      <c r="R27361" s="12">
        <v>41806</v>
      </c>
    </row>
    <row r="27362" spans="1:18" x14ac:dyDescent="0.25">
      <c r="A27362" s="7" t="s">
        <v>94300</v>
      </c>
      <c r="B27362" s="7" t="s">
        <v>94301</v>
      </c>
      <c r="C27362" s="7" t="s">
        <v>94302</v>
      </c>
      <c r="D27362" s="7" t="s">
        <v>94303</v>
      </c>
      <c r="E27362" s="8" t="s">
        <v>10267</v>
      </c>
      <c r="F27362" s="8">
        <v>157923</v>
      </c>
      <c r="G27362" s="7" t="s">
        <v>35</v>
      </c>
      <c r="H27362" s="7" t="s">
        <v>52</v>
      </c>
      <c r="I27362" s="9"/>
      <c r="J27362" s="7" t="s">
        <v>6583</v>
      </c>
      <c r="K27362" s="10" t="s">
        <v>6583</v>
      </c>
      <c r="L27362" s="7">
        <v>1</v>
      </c>
      <c r="M27362" s="11">
        <v>41306</v>
      </c>
      <c r="N27362" s="7" t="s">
        <v>1258</v>
      </c>
      <c r="O27362" s="7" t="s">
        <v>147</v>
      </c>
      <c r="P27362" s="10">
        <v>2013</v>
      </c>
      <c r="Q27362" s="12">
        <v>41306</v>
      </c>
      <c r="R27362" s="12">
        <v>41306</v>
      </c>
    </row>
    <row r="27363" spans="1:18" x14ac:dyDescent="0.25">
      <c r="A27363" s="7" t="s">
        <v>94304</v>
      </c>
      <c r="B27363" s="7" t="s">
        <v>94305</v>
      </c>
      <c r="C27363" s="7" t="s">
        <v>94306</v>
      </c>
      <c r="D27363" s="7" t="s">
        <v>94307</v>
      </c>
      <c r="E27363" s="8" t="s">
        <v>12184</v>
      </c>
      <c r="F27363" s="8">
        <v>0</v>
      </c>
      <c r="G27363" s="7" t="s">
        <v>35</v>
      </c>
      <c r="H27363" s="7" t="s">
        <v>205</v>
      </c>
      <c r="I27363" s="9"/>
      <c r="J27363" s="7" t="s">
        <v>206</v>
      </c>
      <c r="K27363" s="10" t="s">
        <v>206</v>
      </c>
      <c r="L27363" s="7">
        <v>1</v>
      </c>
      <c r="M27363" s="11">
        <v>41275</v>
      </c>
      <c r="N27363" s="7" t="s">
        <v>146</v>
      </c>
      <c r="O27363" s="7" t="s">
        <v>147</v>
      </c>
      <c r="P27363" s="10">
        <v>2013</v>
      </c>
      <c r="Q27363" s="12">
        <v>41900</v>
      </c>
      <c r="R27363" s="12">
        <v>41900</v>
      </c>
    </row>
    <row r="27364" spans="1:18" x14ac:dyDescent="0.25">
      <c r="A27364" s="7" t="s">
        <v>94308</v>
      </c>
      <c r="B27364" s="7" t="s">
        <v>94309</v>
      </c>
      <c r="C27364" s="7" t="s">
        <v>94310</v>
      </c>
      <c r="D27364" s="7" t="s">
        <v>94311</v>
      </c>
      <c r="E27364" s="8" t="s">
        <v>48101</v>
      </c>
      <c r="F27364" s="8">
        <v>74036</v>
      </c>
      <c r="G27364" s="7" t="s">
        <v>35</v>
      </c>
      <c r="H27364" s="7" t="s">
        <v>986</v>
      </c>
      <c r="I27364" s="9"/>
      <c r="J27364" s="7" t="s">
        <v>18818</v>
      </c>
      <c r="K27364" s="10" t="s">
        <v>94312</v>
      </c>
      <c r="L27364" s="7">
        <v>3</v>
      </c>
      <c r="M27364" s="11">
        <v>41482</v>
      </c>
      <c r="N27364" s="7" t="s">
        <v>257</v>
      </c>
      <c r="O27364" s="7" t="s">
        <v>258</v>
      </c>
      <c r="P27364" s="10">
        <v>2013</v>
      </c>
      <c r="Q27364" s="12">
        <v>41482</v>
      </c>
      <c r="R27364" s="12">
        <v>41885</v>
      </c>
    </row>
    <row r="27365" spans="1:18" x14ac:dyDescent="0.25">
      <c r="A27365" s="7" t="s">
        <v>94313</v>
      </c>
      <c r="B27365" s="7" t="s">
        <v>94314</v>
      </c>
      <c r="C27365" s="7" t="s">
        <v>94315</v>
      </c>
      <c r="D27365" s="7" t="s">
        <v>94316</v>
      </c>
      <c r="E27365" s="8" t="s">
        <v>10959</v>
      </c>
      <c r="F27365" s="8">
        <v>8500000</v>
      </c>
      <c r="G27365" s="7" t="s">
        <v>35</v>
      </c>
      <c r="H27365" s="7" t="s">
        <v>24</v>
      </c>
      <c r="I27365" s="9" t="s">
        <v>36</v>
      </c>
      <c r="J27365" s="7" t="s">
        <v>37</v>
      </c>
      <c r="K27365" s="10" t="s">
        <v>387</v>
      </c>
      <c r="L27365" s="7">
        <v>3</v>
      </c>
      <c r="M27365" s="11">
        <v>40269</v>
      </c>
      <c r="N27365" s="7" t="s">
        <v>4205</v>
      </c>
      <c r="O27365" s="7" t="s">
        <v>1110</v>
      </c>
      <c r="P27365" s="10">
        <v>2010</v>
      </c>
      <c r="Q27365" s="12">
        <v>40735</v>
      </c>
      <c r="R27365" s="12">
        <v>41619</v>
      </c>
    </row>
    <row r="27366" spans="1:18" x14ac:dyDescent="0.25">
      <c r="A27366" s="7" t="s">
        <v>94317</v>
      </c>
      <c r="B27366" s="7" t="s">
        <v>94318</v>
      </c>
      <c r="C27366" s="7" t="s">
        <v>94319</v>
      </c>
      <c r="D27366" s="7" t="s">
        <v>94320</v>
      </c>
      <c r="E27366" s="8" t="s">
        <v>22</v>
      </c>
      <c r="F27366" s="8">
        <v>0</v>
      </c>
      <c r="G27366" s="7" t="s">
        <v>35</v>
      </c>
      <c r="H27366" s="7" t="s">
        <v>24</v>
      </c>
      <c r="I27366" s="9" t="s">
        <v>36</v>
      </c>
      <c r="J27366" s="7" t="s">
        <v>181</v>
      </c>
      <c r="K27366" s="10" t="s">
        <v>182</v>
      </c>
      <c r="L27366" s="7">
        <v>1</v>
      </c>
      <c r="M27366" s="11">
        <v>41456</v>
      </c>
      <c r="N27366" s="7" t="s">
        <v>257</v>
      </c>
      <c r="O27366" s="7" t="s">
        <v>258</v>
      </c>
      <c r="P27366" s="10">
        <v>2013</v>
      </c>
      <c r="Q27366" s="12">
        <v>41275</v>
      </c>
      <c r="R27366" s="12">
        <v>41275</v>
      </c>
    </row>
    <row r="27367" spans="1:18" x14ac:dyDescent="0.25">
      <c r="A27367" s="7" t="s">
        <v>94321</v>
      </c>
      <c r="B27367" s="7" t="s">
        <v>94322</v>
      </c>
      <c r="C27367" s="7" t="s">
        <v>94323</v>
      </c>
      <c r="D27367" s="7" t="s">
        <v>1713</v>
      </c>
      <c r="E27367" s="8" t="s">
        <v>542</v>
      </c>
      <c r="F27367" s="8">
        <v>300000</v>
      </c>
      <c r="G27367" s="7" t="s">
        <v>35</v>
      </c>
      <c r="H27367" s="7" t="s">
        <v>680</v>
      </c>
      <c r="I27367" s="9"/>
      <c r="J27367" s="7" t="s">
        <v>681</v>
      </c>
      <c r="K27367" s="10" t="s">
        <v>681</v>
      </c>
      <c r="L27367" s="7">
        <v>1</v>
      </c>
      <c r="M27367" s="11">
        <v>40909</v>
      </c>
      <c r="N27367" s="7" t="s">
        <v>111</v>
      </c>
      <c r="O27367" s="7" t="s">
        <v>112</v>
      </c>
      <c r="P27367" s="10">
        <v>2012</v>
      </c>
      <c r="Q27367" s="12">
        <v>41275</v>
      </c>
      <c r="R27367" s="12">
        <v>41275</v>
      </c>
    </row>
    <row r="27368" spans="1:18" x14ac:dyDescent="0.25">
      <c r="A27368" s="7" t="s">
        <v>94324</v>
      </c>
      <c r="B27368" s="7" t="s">
        <v>94325</v>
      </c>
      <c r="C27368" s="7" t="s">
        <v>94326</v>
      </c>
      <c r="D27368" s="7" t="s">
        <v>275</v>
      </c>
      <c r="E27368" s="8" t="s">
        <v>276</v>
      </c>
      <c r="F27368" s="8">
        <v>357060</v>
      </c>
      <c r="G27368" s="7" t="s">
        <v>35</v>
      </c>
      <c r="H27368" s="7" t="s">
        <v>52</v>
      </c>
      <c r="I27368" s="9"/>
      <c r="J27368" s="7" t="s">
        <v>53</v>
      </c>
      <c r="K27368" s="10" t="s">
        <v>4599</v>
      </c>
      <c r="L27368" s="7">
        <v>1</v>
      </c>
      <c r="Q27368" s="12">
        <v>40812</v>
      </c>
      <c r="R27368" s="12">
        <v>40812</v>
      </c>
    </row>
    <row r="27369" spans="1:18" x14ac:dyDescent="0.25">
      <c r="A27369" s="7" t="s">
        <v>94327</v>
      </c>
      <c r="B27369" s="7" t="s">
        <v>94328</v>
      </c>
      <c r="C27369" s="7" t="s">
        <v>94329</v>
      </c>
      <c r="D27369" s="7" t="s">
        <v>45807</v>
      </c>
      <c r="E27369" s="8" t="s">
        <v>8843</v>
      </c>
      <c r="F27369" s="8">
        <v>1345000</v>
      </c>
      <c r="G27369" s="7" t="s">
        <v>35</v>
      </c>
      <c r="H27369" s="7" t="s">
        <v>24</v>
      </c>
      <c r="I27369" s="9" t="s">
        <v>502</v>
      </c>
      <c r="J27369" s="7" t="s">
        <v>503</v>
      </c>
      <c r="K27369" s="10" t="s">
        <v>3499</v>
      </c>
      <c r="L27369" s="7">
        <v>2</v>
      </c>
      <c r="M27369" s="11">
        <v>39814</v>
      </c>
      <c r="N27369" s="7" t="s">
        <v>171</v>
      </c>
      <c r="O27369" s="7" t="s">
        <v>172</v>
      </c>
      <c r="P27369" s="10">
        <v>2009</v>
      </c>
      <c r="Q27369" s="12">
        <v>40672</v>
      </c>
      <c r="R27369" s="12">
        <v>41416</v>
      </c>
    </row>
    <row r="27370" spans="1:18" x14ac:dyDescent="0.25">
      <c r="A27370" s="7" t="s">
        <v>94330</v>
      </c>
      <c r="B27370" s="7" t="s">
        <v>94331</v>
      </c>
      <c r="C27370" s="7" t="s">
        <v>94332</v>
      </c>
      <c r="D27370" s="7" t="s">
        <v>737</v>
      </c>
      <c r="E27370" s="8" t="s">
        <v>738</v>
      </c>
      <c r="F27370" s="8">
        <v>3150000</v>
      </c>
      <c r="G27370" s="7" t="s">
        <v>35</v>
      </c>
      <c r="H27370" s="7" t="s">
        <v>482</v>
      </c>
      <c r="I27370" s="9"/>
      <c r="J27370" s="7" t="s">
        <v>483</v>
      </c>
      <c r="L27370" s="7">
        <v>1</v>
      </c>
      <c r="Q27370" s="12">
        <v>39517</v>
      </c>
      <c r="R27370" s="12">
        <v>39517</v>
      </c>
    </row>
    <row r="27371" spans="1:18" x14ac:dyDescent="0.25">
      <c r="A27371" s="7" t="s">
        <v>94333</v>
      </c>
      <c r="B27371" s="7" t="s">
        <v>94334</v>
      </c>
      <c r="C27371" s="7" t="s">
        <v>94335</v>
      </c>
      <c r="F27371" s="8">
        <v>0</v>
      </c>
      <c r="G27371" s="7" t="s">
        <v>35</v>
      </c>
      <c r="H27371" s="7" t="s">
        <v>24</v>
      </c>
      <c r="I27371" s="9" t="s">
        <v>298</v>
      </c>
      <c r="J27371" s="7" t="s">
        <v>4554</v>
      </c>
      <c r="K27371" s="10" t="s">
        <v>4554</v>
      </c>
      <c r="L27371" s="7">
        <v>1</v>
      </c>
      <c r="Q27371" s="12">
        <v>41620</v>
      </c>
      <c r="R27371" s="12">
        <v>41620</v>
      </c>
    </row>
    <row r="27372" spans="1:18" x14ac:dyDescent="0.25">
      <c r="A27372" s="7" t="s">
        <v>94336</v>
      </c>
      <c r="B27372" s="7" t="s">
        <v>94337</v>
      </c>
      <c r="C27372" s="7" t="s">
        <v>94338</v>
      </c>
      <c r="D27372" s="7" t="s">
        <v>532</v>
      </c>
      <c r="E27372" s="8" t="s">
        <v>533</v>
      </c>
      <c r="F27372" s="8">
        <v>350000</v>
      </c>
      <c r="G27372" s="7" t="s">
        <v>35</v>
      </c>
      <c r="H27372" s="7" t="s">
        <v>24</v>
      </c>
      <c r="I27372" s="9" t="s">
        <v>25</v>
      </c>
      <c r="J27372" s="7" t="s">
        <v>26</v>
      </c>
      <c r="K27372" s="10" t="s">
        <v>27</v>
      </c>
      <c r="L27372" s="7">
        <v>1</v>
      </c>
      <c r="M27372" s="11">
        <v>41365</v>
      </c>
      <c r="N27372" s="7" t="s">
        <v>411</v>
      </c>
      <c r="O27372" s="7" t="s">
        <v>412</v>
      </c>
      <c r="P27372" s="10">
        <v>2013</v>
      </c>
      <c r="Q27372" s="12">
        <v>40940</v>
      </c>
      <c r="R27372" s="12">
        <v>40940</v>
      </c>
    </row>
    <row r="27373" spans="1:18" x14ac:dyDescent="0.25">
      <c r="A27373" s="7" t="s">
        <v>94339</v>
      </c>
      <c r="B27373" s="7" t="s">
        <v>94340</v>
      </c>
      <c r="C27373" s="7" t="s">
        <v>94341</v>
      </c>
      <c r="D27373" s="7" t="s">
        <v>94342</v>
      </c>
      <c r="E27373" s="8" t="s">
        <v>16122</v>
      </c>
      <c r="F27373" s="8">
        <v>0</v>
      </c>
      <c r="G27373" s="7" t="s">
        <v>35</v>
      </c>
      <c r="H27373" s="7" t="s">
        <v>24</v>
      </c>
      <c r="I27373" s="9" t="s">
        <v>25</v>
      </c>
      <c r="J27373" s="7" t="s">
        <v>26</v>
      </c>
      <c r="K27373" s="10" t="s">
        <v>27</v>
      </c>
      <c r="L27373" s="7">
        <v>1</v>
      </c>
      <c r="M27373" s="11">
        <v>41306</v>
      </c>
      <c r="N27373" s="7" t="s">
        <v>1258</v>
      </c>
      <c r="O27373" s="7" t="s">
        <v>147</v>
      </c>
      <c r="P27373" s="10">
        <v>2013</v>
      </c>
      <c r="Q27373" s="12">
        <v>41275</v>
      </c>
      <c r="R27373" s="12">
        <v>41275</v>
      </c>
    </row>
    <row r="27374" spans="1:18" x14ac:dyDescent="0.25">
      <c r="A27374" s="7" t="s">
        <v>94343</v>
      </c>
      <c r="B27374" s="7" t="s">
        <v>94344</v>
      </c>
      <c r="C27374" s="7" t="s">
        <v>94345</v>
      </c>
      <c r="D27374" s="7" t="s">
        <v>94346</v>
      </c>
      <c r="E27374" s="8" t="s">
        <v>94347</v>
      </c>
      <c r="F27374" s="8">
        <v>42500000</v>
      </c>
      <c r="G27374" s="7" t="s">
        <v>35</v>
      </c>
      <c r="H27374" s="7" t="s">
        <v>205</v>
      </c>
      <c r="I27374" s="9"/>
      <c r="J27374" s="7" t="s">
        <v>206</v>
      </c>
      <c r="K27374" s="10" t="s">
        <v>206</v>
      </c>
      <c r="L27374" s="7">
        <v>2</v>
      </c>
      <c r="M27374" s="11">
        <v>40756</v>
      </c>
      <c r="N27374" s="7" t="s">
        <v>1091</v>
      </c>
      <c r="O27374" s="7" t="s">
        <v>230</v>
      </c>
      <c r="P27374" s="10">
        <v>2011</v>
      </c>
      <c r="Q27374" s="12">
        <v>40756</v>
      </c>
      <c r="R27374" s="12">
        <v>41148</v>
      </c>
    </row>
    <row r="27375" spans="1:18" x14ac:dyDescent="0.25">
      <c r="A27375" s="7" t="s">
        <v>94348</v>
      </c>
      <c r="B27375" s="7" t="s">
        <v>94349</v>
      </c>
      <c r="C27375" s="7" t="s">
        <v>94350</v>
      </c>
      <c r="D27375" s="7" t="s">
        <v>13374</v>
      </c>
      <c r="E27375" s="8" t="s">
        <v>1423</v>
      </c>
      <c r="F27375" s="8">
        <v>480000</v>
      </c>
      <c r="G27375" s="7" t="s">
        <v>80</v>
      </c>
      <c r="H27375" s="7" t="s">
        <v>24</v>
      </c>
      <c r="I27375" s="9" t="s">
        <v>36</v>
      </c>
      <c r="J27375" s="7" t="s">
        <v>181</v>
      </c>
      <c r="K27375" s="10" t="s">
        <v>2504</v>
      </c>
      <c r="L27375" s="7">
        <v>1</v>
      </c>
      <c r="M27375" s="11">
        <v>39932</v>
      </c>
      <c r="N27375" s="7" t="s">
        <v>250</v>
      </c>
      <c r="O27375" s="7" t="s">
        <v>251</v>
      </c>
      <c r="P27375" s="10">
        <v>2009</v>
      </c>
      <c r="Q27375" s="12">
        <v>40178</v>
      </c>
      <c r="R27375" s="12">
        <v>40178</v>
      </c>
    </row>
    <row r="27376" spans="1:18" x14ac:dyDescent="0.25">
      <c r="A27376" s="7" t="s">
        <v>94351</v>
      </c>
      <c r="B27376" s="7" t="s">
        <v>94352</v>
      </c>
      <c r="C27376" s="7" t="s">
        <v>94353</v>
      </c>
      <c r="D27376" s="7" t="s">
        <v>94354</v>
      </c>
      <c r="E27376" s="8" t="s">
        <v>2220</v>
      </c>
      <c r="F27376" s="8">
        <v>0</v>
      </c>
      <c r="G27376" s="7" t="s">
        <v>35</v>
      </c>
      <c r="H27376" s="7" t="s">
        <v>469</v>
      </c>
      <c r="I27376" s="9"/>
      <c r="J27376" s="7" t="s">
        <v>470</v>
      </c>
      <c r="K27376" s="10" t="s">
        <v>470</v>
      </c>
      <c r="L27376" s="7">
        <v>1</v>
      </c>
      <c r="M27376" s="11">
        <v>41640</v>
      </c>
      <c r="N27376" s="7" t="s">
        <v>63</v>
      </c>
      <c r="O27376" s="7" t="s">
        <v>64</v>
      </c>
      <c r="P27376" s="10">
        <v>2014</v>
      </c>
      <c r="Q27376" s="12">
        <v>41932</v>
      </c>
      <c r="R27376" s="12">
        <v>41932</v>
      </c>
    </row>
    <row r="27377" spans="1:18" x14ac:dyDescent="0.25">
      <c r="A27377" s="7" t="s">
        <v>94355</v>
      </c>
      <c r="B27377" s="7" t="s">
        <v>94356</v>
      </c>
      <c r="C27377" s="7" t="s">
        <v>94357</v>
      </c>
      <c r="D27377" s="7" t="s">
        <v>5836</v>
      </c>
      <c r="E27377" s="8" t="s">
        <v>533</v>
      </c>
      <c r="F27377" s="8">
        <v>8371002</v>
      </c>
      <c r="G27377" s="7" t="s">
        <v>23</v>
      </c>
      <c r="H27377" s="7" t="s">
        <v>454</v>
      </c>
      <c r="I27377" s="9"/>
      <c r="J27377" s="7" t="s">
        <v>455</v>
      </c>
      <c r="K27377" s="10" t="s">
        <v>455</v>
      </c>
      <c r="L27377" s="7">
        <v>2</v>
      </c>
      <c r="M27377" s="11">
        <v>38961</v>
      </c>
      <c r="N27377" s="7" t="s">
        <v>629</v>
      </c>
      <c r="O27377" s="7" t="s">
        <v>630</v>
      </c>
      <c r="P27377" s="10">
        <v>2006</v>
      </c>
      <c r="Q27377" s="12">
        <v>40631</v>
      </c>
      <c r="R27377" s="12">
        <v>41795</v>
      </c>
    </row>
    <row r="27378" spans="1:18" x14ac:dyDescent="0.25">
      <c r="A27378" s="7" t="s">
        <v>94358</v>
      </c>
      <c r="B27378" s="7" t="s">
        <v>94359</v>
      </c>
      <c r="C27378" s="7" t="s">
        <v>94360</v>
      </c>
      <c r="D27378" s="7" t="s">
        <v>94361</v>
      </c>
      <c r="E27378" s="8" t="s">
        <v>1088</v>
      </c>
      <c r="F27378" s="8">
        <v>136602794</v>
      </c>
      <c r="G27378" s="7" t="s">
        <v>35</v>
      </c>
      <c r="H27378" s="7" t="s">
        <v>52</v>
      </c>
      <c r="I27378" s="9"/>
      <c r="J27378" s="7" t="s">
        <v>53</v>
      </c>
      <c r="K27378" s="10" t="s">
        <v>53</v>
      </c>
      <c r="L27378" s="7">
        <v>2</v>
      </c>
      <c r="M27378" s="11">
        <v>35339</v>
      </c>
      <c r="N27378" s="7" t="s">
        <v>75597</v>
      </c>
      <c r="O27378" s="7" t="s">
        <v>12131</v>
      </c>
      <c r="P27378" s="10">
        <v>1996</v>
      </c>
      <c r="Q27378" s="12">
        <v>41794</v>
      </c>
      <c r="R27378" s="12">
        <v>41929</v>
      </c>
    </row>
    <row r="27379" spans="1:18" x14ac:dyDescent="0.25">
      <c r="A27379" s="7" t="s">
        <v>94362</v>
      </c>
      <c r="B27379" s="7" t="s">
        <v>94363</v>
      </c>
      <c r="C27379" s="7" t="s">
        <v>94364</v>
      </c>
      <c r="D27379" s="7" t="s">
        <v>106</v>
      </c>
      <c r="E27379" s="8" t="s">
        <v>107</v>
      </c>
      <c r="F27379" s="8">
        <v>0</v>
      </c>
      <c r="G27379" s="7" t="s">
        <v>35</v>
      </c>
      <c r="H27379" s="7" t="s">
        <v>176</v>
      </c>
      <c r="I27379" s="9"/>
      <c r="J27379" s="7" t="s">
        <v>177</v>
      </c>
      <c r="K27379" s="10" t="s">
        <v>177</v>
      </c>
      <c r="L27379" s="7">
        <v>1</v>
      </c>
      <c r="M27379" s="11">
        <v>38718</v>
      </c>
      <c r="N27379" s="7" t="s">
        <v>400</v>
      </c>
      <c r="O27379" s="7" t="s">
        <v>401</v>
      </c>
      <c r="P27379" s="10">
        <v>2006</v>
      </c>
      <c r="Q27379" s="12">
        <v>40514</v>
      </c>
      <c r="R27379" s="12">
        <v>40514</v>
      </c>
    </row>
    <row r="27380" spans="1:18" x14ac:dyDescent="0.25">
      <c r="A27380" s="7" t="s">
        <v>94365</v>
      </c>
      <c r="B27380" s="7" t="s">
        <v>94366</v>
      </c>
      <c r="C27380" s="7" t="s">
        <v>94367</v>
      </c>
      <c r="D27380" s="7" t="s">
        <v>94368</v>
      </c>
      <c r="E27380" s="8" t="s">
        <v>10785</v>
      </c>
      <c r="F27380" s="8">
        <v>2000000</v>
      </c>
      <c r="G27380" s="7" t="s">
        <v>35</v>
      </c>
      <c r="H27380" s="7" t="s">
        <v>2011</v>
      </c>
      <c r="I27380" s="9"/>
      <c r="J27380" s="7" t="s">
        <v>2012</v>
      </c>
      <c r="K27380" s="10" t="s">
        <v>2012</v>
      </c>
      <c r="L27380" s="7">
        <v>1</v>
      </c>
      <c r="M27380" s="11">
        <v>41280</v>
      </c>
      <c r="N27380" s="7" t="s">
        <v>146</v>
      </c>
      <c r="O27380" s="7" t="s">
        <v>147</v>
      </c>
      <c r="P27380" s="10">
        <v>2013</v>
      </c>
      <c r="Q27380" s="12">
        <v>41428</v>
      </c>
      <c r="R27380" s="12">
        <v>41428</v>
      </c>
    </row>
    <row r="27381" spans="1:18" x14ac:dyDescent="0.25">
      <c r="A27381" s="7" t="s">
        <v>94369</v>
      </c>
      <c r="B27381" s="7" t="s">
        <v>94370</v>
      </c>
      <c r="C27381" s="7" t="s">
        <v>94371</v>
      </c>
      <c r="D27381" s="7" t="s">
        <v>94372</v>
      </c>
      <c r="E27381" s="8" t="s">
        <v>4903</v>
      </c>
      <c r="F27381" s="8">
        <v>165000</v>
      </c>
      <c r="G27381" s="7" t="s">
        <v>35</v>
      </c>
      <c r="H27381" s="7" t="s">
        <v>24</v>
      </c>
      <c r="I27381" s="9" t="s">
        <v>25</v>
      </c>
      <c r="J27381" s="7" t="s">
        <v>26</v>
      </c>
      <c r="K27381" s="10" t="s">
        <v>27</v>
      </c>
      <c r="L27381" s="7">
        <v>1</v>
      </c>
      <c r="Q27381" s="12">
        <v>41470</v>
      </c>
      <c r="R27381" s="12">
        <v>41470</v>
      </c>
    </row>
    <row r="27382" spans="1:18" x14ac:dyDescent="0.25">
      <c r="A27382" s="7" t="s">
        <v>94373</v>
      </c>
      <c r="B27382" s="7" t="s">
        <v>94374</v>
      </c>
      <c r="C27382" s="7" t="s">
        <v>94375</v>
      </c>
      <c r="D27382" s="7" t="s">
        <v>94376</v>
      </c>
      <c r="E27382" s="8" t="s">
        <v>69</v>
      </c>
      <c r="F27382" s="8">
        <v>425000</v>
      </c>
      <c r="G27382" s="7" t="s">
        <v>35</v>
      </c>
      <c r="H27382" s="7" t="s">
        <v>24</v>
      </c>
      <c r="I27382" s="9" t="s">
        <v>36</v>
      </c>
      <c r="J27382" s="7" t="s">
        <v>181</v>
      </c>
      <c r="K27382" s="10" t="s">
        <v>794</v>
      </c>
      <c r="L27382" s="7">
        <v>2</v>
      </c>
      <c r="M27382" s="11">
        <v>40688</v>
      </c>
      <c r="N27382" s="7" t="s">
        <v>394</v>
      </c>
      <c r="O27382" s="7" t="s">
        <v>55</v>
      </c>
      <c r="P27382" s="10">
        <v>2011</v>
      </c>
      <c r="Q27382" s="12">
        <v>41025</v>
      </c>
      <c r="R27382" s="12">
        <v>41699</v>
      </c>
    </row>
    <row r="27383" spans="1:18" x14ac:dyDescent="0.25">
      <c r="A27383" s="7" t="s">
        <v>94377</v>
      </c>
      <c r="B27383" s="7" t="s">
        <v>94378</v>
      </c>
      <c r="C27383" s="7" t="s">
        <v>94379</v>
      </c>
      <c r="D27383" s="7" t="s">
        <v>94380</v>
      </c>
      <c r="E27383" s="8" t="s">
        <v>1463</v>
      </c>
      <c r="F27383" s="8">
        <v>250000</v>
      </c>
      <c r="G27383" s="7" t="s">
        <v>35</v>
      </c>
      <c r="H27383" s="7" t="s">
        <v>240</v>
      </c>
      <c r="I27383" s="9" t="s">
        <v>241</v>
      </c>
      <c r="J27383" s="7" t="s">
        <v>242</v>
      </c>
      <c r="K27383" s="10" t="s">
        <v>242</v>
      </c>
      <c r="L27383" s="7">
        <v>1</v>
      </c>
      <c r="Q27383" s="12">
        <v>41791</v>
      </c>
      <c r="R27383" s="12">
        <v>41791</v>
      </c>
    </row>
    <row r="27384" spans="1:18" x14ac:dyDescent="0.25">
      <c r="A27384" s="7" t="s">
        <v>94381</v>
      </c>
      <c r="B27384" s="7" t="s">
        <v>94382</v>
      </c>
      <c r="C27384" s="7" t="s">
        <v>94383</v>
      </c>
      <c r="D27384" s="7" t="s">
        <v>908</v>
      </c>
      <c r="E27384" s="8" t="s">
        <v>909</v>
      </c>
      <c r="F27384" s="8">
        <v>657000</v>
      </c>
      <c r="G27384" s="7" t="s">
        <v>35</v>
      </c>
      <c r="H27384" s="7" t="s">
        <v>94384</v>
      </c>
      <c r="I27384" s="9"/>
      <c r="J27384" s="7" t="s">
        <v>94385</v>
      </c>
      <c r="L27384" s="7">
        <v>1</v>
      </c>
      <c r="M27384" s="11">
        <v>33604</v>
      </c>
      <c r="N27384" s="7" t="s">
        <v>2843</v>
      </c>
      <c r="O27384" s="7" t="s">
        <v>2844</v>
      </c>
      <c r="P27384" s="10">
        <v>1992</v>
      </c>
      <c r="Q27384" s="12">
        <v>39252</v>
      </c>
      <c r="R27384" s="12">
        <v>39252</v>
      </c>
    </row>
    <row r="27385" spans="1:18" x14ac:dyDescent="0.25">
      <c r="A27385" s="7" t="s">
        <v>94386</v>
      </c>
      <c r="B27385" s="7" t="s">
        <v>94387</v>
      </c>
      <c r="C27385" s="7" t="s">
        <v>94388</v>
      </c>
      <c r="D27385" s="7" t="s">
        <v>94389</v>
      </c>
      <c r="E27385" s="8" t="s">
        <v>297</v>
      </c>
      <c r="F27385" s="8">
        <v>1840000</v>
      </c>
      <c r="G27385" s="7" t="s">
        <v>35</v>
      </c>
      <c r="H27385" s="7" t="s">
        <v>24</v>
      </c>
      <c r="I27385" s="9" t="s">
        <v>25</v>
      </c>
      <c r="J27385" s="7" t="s">
        <v>26</v>
      </c>
      <c r="K27385" s="10" t="s">
        <v>27</v>
      </c>
      <c r="L27385" s="7">
        <v>2</v>
      </c>
      <c r="M27385" s="11">
        <v>40787</v>
      </c>
      <c r="N27385" s="7" t="s">
        <v>229</v>
      </c>
      <c r="O27385" s="7" t="s">
        <v>230</v>
      </c>
      <c r="P27385" s="10">
        <v>2011</v>
      </c>
      <c r="Q27385" s="12">
        <v>41281</v>
      </c>
      <c r="R27385" s="12">
        <v>41456</v>
      </c>
    </row>
    <row r="27386" spans="1:18" x14ac:dyDescent="0.25">
      <c r="A27386" s="7" t="s">
        <v>94390</v>
      </c>
      <c r="B27386" s="7" t="s">
        <v>94391</v>
      </c>
      <c r="C27386" s="7" t="s">
        <v>94392</v>
      </c>
      <c r="D27386" s="7" t="s">
        <v>68</v>
      </c>
      <c r="E27386" s="8" t="s">
        <v>69</v>
      </c>
      <c r="F27386" s="8">
        <v>5500000</v>
      </c>
      <c r="G27386" s="7" t="s">
        <v>35</v>
      </c>
      <c r="H27386" s="7" t="s">
        <v>469</v>
      </c>
      <c r="I27386" s="9"/>
      <c r="J27386" s="7" t="s">
        <v>2274</v>
      </c>
      <c r="K27386" s="10" t="s">
        <v>2274</v>
      </c>
      <c r="L27386" s="7">
        <v>1</v>
      </c>
      <c r="M27386" s="11">
        <v>30682</v>
      </c>
      <c r="N27386" s="7" t="s">
        <v>132</v>
      </c>
      <c r="O27386" s="7" t="s">
        <v>133</v>
      </c>
      <c r="P27386" s="10">
        <v>1984</v>
      </c>
      <c r="Q27386" s="12">
        <v>40449</v>
      </c>
      <c r="R27386" s="12">
        <v>40449</v>
      </c>
    </row>
    <row r="27387" spans="1:18" x14ac:dyDescent="0.25">
      <c r="A27387" s="7" t="s">
        <v>94393</v>
      </c>
      <c r="B27387" s="7" t="s">
        <v>94394</v>
      </c>
      <c r="C27387" s="7" t="s">
        <v>94395</v>
      </c>
      <c r="D27387" s="7" t="s">
        <v>68</v>
      </c>
      <c r="E27387" s="8" t="s">
        <v>69</v>
      </c>
      <c r="F27387" s="8">
        <v>760489</v>
      </c>
      <c r="G27387" s="7" t="s">
        <v>35</v>
      </c>
      <c r="H27387" s="7" t="s">
        <v>24</v>
      </c>
      <c r="I27387" s="9" t="s">
        <v>248</v>
      </c>
      <c r="J27387" s="7" t="s">
        <v>249</v>
      </c>
      <c r="K27387" s="10" t="s">
        <v>249</v>
      </c>
      <c r="L27387" s="7">
        <v>1</v>
      </c>
      <c r="M27387" s="11">
        <v>38486</v>
      </c>
      <c r="N27387" s="7" t="s">
        <v>8365</v>
      </c>
      <c r="O27387" s="7" t="s">
        <v>1715</v>
      </c>
      <c r="P27387" s="10">
        <v>2005</v>
      </c>
      <c r="Q27387" s="12">
        <v>40998</v>
      </c>
      <c r="R27387" s="12">
        <v>40998</v>
      </c>
    </row>
    <row r="27388" spans="1:18" x14ac:dyDescent="0.25">
      <c r="A27388" s="7" t="s">
        <v>94396</v>
      </c>
      <c r="B27388" s="7" t="s">
        <v>94397</v>
      </c>
      <c r="C27388" s="7" t="s">
        <v>94398</v>
      </c>
      <c r="D27388" s="7" t="s">
        <v>55452</v>
      </c>
      <c r="E27388" s="8" t="s">
        <v>4039</v>
      </c>
      <c r="F27388" s="8">
        <v>0</v>
      </c>
      <c r="G27388" s="7" t="s">
        <v>35</v>
      </c>
      <c r="H27388" s="7" t="s">
        <v>24</v>
      </c>
      <c r="I27388" s="9" t="s">
        <v>248</v>
      </c>
      <c r="J27388" s="7" t="s">
        <v>826</v>
      </c>
      <c r="K27388" s="10" t="s">
        <v>26308</v>
      </c>
      <c r="L27388" s="7">
        <v>1</v>
      </c>
      <c r="M27388" s="11">
        <v>40544</v>
      </c>
      <c r="N27388" s="7" t="s">
        <v>537</v>
      </c>
      <c r="O27388" s="7" t="s">
        <v>505</v>
      </c>
      <c r="P27388" s="10">
        <v>2011</v>
      </c>
      <c r="Q27388" s="12">
        <v>40927</v>
      </c>
      <c r="R27388" s="12">
        <v>40927</v>
      </c>
    </row>
    <row r="27389" spans="1:18" x14ac:dyDescent="0.25">
      <c r="A27389" s="7" t="s">
        <v>94399</v>
      </c>
      <c r="B27389" s="7" t="s">
        <v>94400</v>
      </c>
      <c r="C27389" s="7" t="s">
        <v>94401</v>
      </c>
      <c r="D27389" s="7" t="s">
        <v>7781</v>
      </c>
      <c r="E27389" s="8" t="s">
        <v>1228</v>
      </c>
      <c r="F27389" s="8">
        <v>45039</v>
      </c>
      <c r="G27389" s="7" t="s">
        <v>35</v>
      </c>
      <c r="H27389" s="7" t="s">
        <v>1503</v>
      </c>
      <c r="I27389" s="9"/>
      <c r="J27389" s="7" t="s">
        <v>1504</v>
      </c>
      <c r="K27389" s="10" t="s">
        <v>1504</v>
      </c>
      <c r="L27389" s="7">
        <v>1</v>
      </c>
      <c r="M27389" s="11">
        <v>41518</v>
      </c>
      <c r="N27389" s="7" t="s">
        <v>900</v>
      </c>
      <c r="O27389" s="7" t="s">
        <v>258</v>
      </c>
      <c r="P27389" s="10">
        <v>2013</v>
      </c>
      <c r="Q27389" s="12">
        <v>41518</v>
      </c>
      <c r="R27389" s="12">
        <v>41518</v>
      </c>
    </row>
    <row r="27390" spans="1:18" x14ac:dyDescent="0.25">
      <c r="A27390" s="7" t="s">
        <v>94402</v>
      </c>
      <c r="B27390" s="7" t="s">
        <v>94403</v>
      </c>
      <c r="C27390" s="7" t="s">
        <v>94404</v>
      </c>
      <c r="D27390" s="7" t="s">
        <v>94405</v>
      </c>
      <c r="E27390" s="8" t="s">
        <v>12642</v>
      </c>
      <c r="F27390" s="8">
        <v>0</v>
      </c>
      <c r="G27390" s="7" t="s">
        <v>35</v>
      </c>
      <c r="H27390" s="7" t="s">
        <v>196</v>
      </c>
      <c r="I27390" s="9"/>
      <c r="J27390" s="7" t="s">
        <v>2498</v>
      </c>
      <c r="K27390" s="10" t="s">
        <v>2498</v>
      </c>
      <c r="L27390" s="7">
        <v>2</v>
      </c>
      <c r="M27390" s="11">
        <v>38953</v>
      </c>
      <c r="N27390" s="7" t="s">
        <v>1323</v>
      </c>
      <c r="O27390" s="7" t="s">
        <v>630</v>
      </c>
      <c r="P27390" s="10">
        <v>2006</v>
      </c>
      <c r="Q27390" s="12">
        <v>39022</v>
      </c>
      <c r="R27390" s="12">
        <v>39568</v>
      </c>
    </row>
    <row r="27391" spans="1:18" x14ac:dyDescent="0.25">
      <c r="A27391" s="7" t="s">
        <v>94406</v>
      </c>
      <c r="B27391" s="7" t="s">
        <v>94407</v>
      </c>
      <c r="C27391" s="7" t="s">
        <v>94408</v>
      </c>
      <c r="D27391" s="7" t="s">
        <v>136</v>
      </c>
      <c r="E27391" s="8" t="s">
        <v>137</v>
      </c>
      <c r="F27391" s="8">
        <v>3850000</v>
      </c>
      <c r="G27391" s="7" t="s">
        <v>35</v>
      </c>
      <c r="H27391" s="7" t="s">
        <v>24</v>
      </c>
      <c r="I27391" s="9" t="s">
        <v>36</v>
      </c>
      <c r="J27391" s="7" t="s">
        <v>942</v>
      </c>
      <c r="K27391" s="10" t="s">
        <v>943</v>
      </c>
      <c r="L27391" s="7">
        <v>1</v>
      </c>
      <c r="M27391" s="11">
        <v>36526</v>
      </c>
      <c r="N27391" s="7" t="s">
        <v>234</v>
      </c>
      <c r="O27391" s="7" t="s">
        <v>235</v>
      </c>
      <c r="P27391" s="10">
        <v>2000</v>
      </c>
      <c r="Q27391" s="12">
        <v>41806</v>
      </c>
      <c r="R27391" s="12">
        <v>41806</v>
      </c>
    </row>
    <row r="27392" spans="1:18" x14ac:dyDescent="0.25">
      <c r="A27392" s="7" t="s">
        <v>94409</v>
      </c>
      <c r="B27392" s="7" t="s">
        <v>94410</v>
      </c>
      <c r="C27392" s="7" t="s">
        <v>94411</v>
      </c>
      <c r="D27392" s="7" t="s">
        <v>68</v>
      </c>
      <c r="E27392" s="8" t="s">
        <v>69</v>
      </c>
      <c r="F27392" s="8">
        <v>699000</v>
      </c>
      <c r="G27392" s="7" t="s">
        <v>35</v>
      </c>
      <c r="H27392" s="7" t="s">
        <v>196</v>
      </c>
      <c r="I27392" s="9"/>
      <c r="J27392" s="7" t="s">
        <v>197</v>
      </c>
      <c r="K27392" s="10" t="s">
        <v>197</v>
      </c>
      <c r="L27392" s="7">
        <v>1</v>
      </c>
      <c r="Q27392" s="12">
        <v>38898</v>
      </c>
      <c r="R27392" s="12">
        <v>38898</v>
      </c>
    </row>
    <row r="27393" spans="1:18" x14ac:dyDescent="0.25">
      <c r="A27393" s="7" t="s">
        <v>94412</v>
      </c>
      <c r="B27393" s="7" t="s">
        <v>94413</v>
      </c>
      <c r="C27393" s="7" t="s">
        <v>94414</v>
      </c>
      <c r="D27393" s="7" t="s">
        <v>94415</v>
      </c>
      <c r="E27393" s="8" t="s">
        <v>23301</v>
      </c>
      <c r="F27393" s="8">
        <v>135668</v>
      </c>
      <c r="G27393" s="7" t="s">
        <v>35</v>
      </c>
      <c r="H27393" s="7" t="s">
        <v>196</v>
      </c>
      <c r="I27393" s="9"/>
      <c r="J27393" s="7" t="s">
        <v>3825</v>
      </c>
      <c r="K27393" s="10" t="s">
        <v>94416</v>
      </c>
      <c r="L27393" s="7">
        <v>2</v>
      </c>
      <c r="M27393" s="11">
        <v>40101</v>
      </c>
      <c r="N27393" s="7" t="s">
        <v>667</v>
      </c>
      <c r="O27393" s="7" t="s">
        <v>668</v>
      </c>
      <c r="P27393" s="10">
        <v>2009</v>
      </c>
      <c r="Q27393" s="12">
        <v>40098</v>
      </c>
      <c r="R27393" s="12">
        <v>41360</v>
      </c>
    </row>
    <row r="27394" spans="1:18" x14ac:dyDescent="0.25">
      <c r="A27394" s="7" t="s">
        <v>94417</v>
      </c>
      <c r="B27394" s="7" t="s">
        <v>94418</v>
      </c>
      <c r="C27394" s="7" t="s">
        <v>94419</v>
      </c>
      <c r="F27394" s="8">
        <v>0</v>
      </c>
      <c r="G27394" s="7" t="s">
        <v>35</v>
      </c>
      <c r="I27394" s="9"/>
      <c r="J27394" s="7"/>
      <c r="L27394" s="7">
        <v>1</v>
      </c>
      <c r="M27394" s="11">
        <v>39814</v>
      </c>
      <c r="N27394" s="7" t="s">
        <v>171</v>
      </c>
      <c r="O27394" s="7" t="s">
        <v>172</v>
      </c>
      <c r="P27394" s="10">
        <v>2009</v>
      </c>
      <c r="Q27394" s="12">
        <v>40841</v>
      </c>
      <c r="R27394" s="12">
        <v>40841</v>
      </c>
    </row>
    <row r="27395" spans="1:18" x14ac:dyDescent="0.25">
      <c r="A27395" s="7" t="s">
        <v>94420</v>
      </c>
      <c r="B27395" s="7" t="s">
        <v>94421</v>
      </c>
      <c r="C27395" s="7" t="s">
        <v>94422</v>
      </c>
      <c r="D27395" s="7" t="s">
        <v>94423</v>
      </c>
      <c r="E27395" s="8" t="s">
        <v>170</v>
      </c>
      <c r="F27395" s="8">
        <v>612329</v>
      </c>
      <c r="G27395" s="7" t="s">
        <v>35</v>
      </c>
      <c r="H27395" s="7" t="s">
        <v>196</v>
      </c>
      <c r="I27395" s="9"/>
      <c r="J27395" s="7" t="s">
        <v>197</v>
      </c>
      <c r="K27395" s="10" t="s">
        <v>197</v>
      </c>
      <c r="L27395" s="7">
        <v>2</v>
      </c>
      <c r="M27395" s="11">
        <v>41444</v>
      </c>
      <c r="N27395" s="7" t="s">
        <v>1766</v>
      </c>
      <c r="O27395" s="7" t="s">
        <v>412</v>
      </c>
      <c r="P27395" s="10">
        <v>2013</v>
      </c>
      <c r="Q27395" s="12">
        <v>41306</v>
      </c>
      <c r="R27395" s="12">
        <v>41579</v>
      </c>
    </row>
    <row r="27396" spans="1:18" x14ac:dyDescent="0.25">
      <c r="A27396" s="7" t="s">
        <v>94424</v>
      </c>
      <c r="B27396" s="7" t="s">
        <v>94425</v>
      </c>
      <c r="C27396" s="7" t="s">
        <v>94426</v>
      </c>
      <c r="D27396" s="7" t="s">
        <v>94427</v>
      </c>
      <c r="E27396" s="8" t="s">
        <v>69</v>
      </c>
      <c r="F27396" s="8">
        <v>440000</v>
      </c>
      <c r="G27396" s="7" t="s">
        <v>35</v>
      </c>
      <c r="H27396" s="7" t="s">
        <v>5489</v>
      </c>
      <c r="I27396" s="9"/>
      <c r="J27396" s="7" t="s">
        <v>5490</v>
      </c>
      <c r="K27396" s="10" t="s">
        <v>5490</v>
      </c>
      <c r="L27396" s="7">
        <v>2</v>
      </c>
      <c r="M27396" s="11">
        <v>41372</v>
      </c>
      <c r="N27396" s="7" t="s">
        <v>411</v>
      </c>
      <c r="O27396" s="7" t="s">
        <v>412</v>
      </c>
      <c r="P27396" s="10">
        <v>2013</v>
      </c>
      <c r="Q27396" s="12">
        <v>41465</v>
      </c>
      <c r="R27396" s="12">
        <v>41734</v>
      </c>
    </row>
    <row r="27397" spans="1:18" x14ac:dyDescent="0.25">
      <c r="A27397" s="7" t="s">
        <v>94428</v>
      </c>
      <c r="B27397" s="7" t="s">
        <v>94429</v>
      </c>
      <c r="C27397" s="7" t="s">
        <v>94430</v>
      </c>
      <c r="D27397" s="7" t="s">
        <v>68</v>
      </c>
      <c r="E27397" s="8" t="s">
        <v>69</v>
      </c>
      <c r="F27397" s="8">
        <v>0</v>
      </c>
      <c r="G27397" s="7" t="s">
        <v>35</v>
      </c>
      <c r="H27397" s="7" t="s">
        <v>24</v>
      </c>
      <c r="I27397" s="9" t="s">
        <v>36</v>
      </c>
      <c r="J27397" s="7" t="s">
        <v>181</v>
      </c>
      <c r="K27397" s="10" t="s">
        <v>794</v>
      </c>
      <c r="L27397" s="7">
        <v>1</v>
      </c>
      <c r="M27397" s="11">
        <v>41640</v>
      </c>
      <c r="N27397" s="7" t="s">
        <v>63</v>
      </c>
      <c r="O27397" s="7" t="s">
        <v>64</v>
      </c>
      <c r="P27397" s="10">
        <v>2014</v>
      </c>
      <c r="Q27397" s="12">
        <v>41654</v>
      </c>
      <c r="R27397" s="12">
        <v>41654</v>
      </c>
    </row>
    <row r="27398" spans="1:18" x14ac:dyDescent="0.25">
      <c r="A27398" s="7" t="s">
        <v>94431</v>
      </c>
      <c r="B27398" s="7" t="s">
        <v>94432</v>
      </c>
      <c r="C27398" s="7" t="s">
        <v>94433</v>
      </c>
      <c r="D27398" s="7" t="s">
        <v>86</v>
      </c>
      <c r="E27398" s="8" t="s">
        <v>87</v>
      </c>
      <c r="F27398" s="8">
        <v>0</v>
      </c>
      <c r="G27398" s="7" t="s">
        <v>35</v>
      </c>
      <c r="H27398" s="7" t="s">
        <v>24</v>
      </c>
      <c r="I27398" s="9" t="s">
        <v>36</v>
      </c>
      <c r="J27398" s="7" t="s">
        <v>37</v>
      </c>
      <c r="K27398" s="10" t="s">
        <v>37</v>
      </c>
      <c r="L27398" s="7">
        <v>1</v>
      </c>
      <c r="M27398" s="11">
        <v>37257</v>
      </c>
      <c r="N27398" s="7" t="s">
        <v>527</v>
      </c>
      <c r="O27398" s="7" t="s">
        <v>528</v>
      </c>
      <c r="P27398" s="10">
        <v>2002</v>
      </c>
      <c r="Q27398" s="12">
        <v>41430</v>
      </c>
      <c r="R27398" s="12">
        <v>41430</v>
      </c>
    </row>
    <row r="27399" spans="1:18" x14ac:dyDescent="0.25">
      <c r="A27399" s="7" t="s">
        <v>94434</v>
      </c>
      <c r="B27399" s="7" t="s">
        <v>94435</v>
      </c>
      <c r="C27399" s="7" t="s">
        <v>94436</v>
      </c>
      <c r="D27399" s="7" t="s">
        <v>94437</v>
      </c>
      <c r="E27399" s="8" t="s">
        <v>11078</v>
      </c>
      <c r="F27399" s="8">
        <v>46087662</v>
      </c>
      <c r="G27399" s="7" t="s">
        <v>35</v>
      </c>
      <c r="H27399" s="7" t="s">
        <v>24</v>
      </c>
      <c r="I27399" s="9" t="s">
        <v>502</v>
      </c>
      <c r="J27399" s="7" t="s">
        <v>503</v>
      </c>
      <c r="K27399" s="10" t="s">
        <v>503</v>
      </c>
      <c r="L27399" s="7">
        <v>6</v>
      </c>
      <c r="M27399" s="11">
        <v>39508</v>
      </c>
      <c r="N27399" s="7" t="s">
        <v>4188</v>
      </c>
      <c r="O27399" s="7" t="s">
        <v>165</v>
      </c>
      <c r="P27399" s="10">
        <v>2008</v>
      </c>
      <c r="Q27399" s="12">
        <v>39448</v>
      </c>
      <c r="R27399" s="12">
        <v>41614</v>
      </c>
    </row>
    <row r="27400" spans="1:18" x14ac:dyDescent="0.25">
      <c r="A27400" s="7" t="s">
        <v>94438</v>
      </c>
      <c r="B27400" s="7" t="s">
        <v>94439</v>
      </c>
      <c r="C27400" s="7" t="s">
        <v>94440</v>
      </c>
      <c r="D27400" s="7" t="s">
        <v>625</v>
      </c>
      <c r="E27400" s="8" t="s">
        <v>323</v>
      </c>
      <c r="F27400" s="8">
        <v>0</v>
      </c>
      <c r="G27400" s="7" t="s">
        <v>35</v>
      </c>
      <c r="H27400" s="7" t="s">
        <v>52</v>
      </c>
      <c r="I27400" s="9"/>
      <c r="J27400" s="7" t="s">
        <v>53</v>
      </c>
      <c r="K27400" s="10" t="s">
        <v>53</v>
      </c>
      <c r="L27400" s="7">
        <v>1</v>
      </c>
      <c r="Q27400" s="12">
        <v>41897</v>
      </c>
      <c r="R27400" s="12">
        <v>41897</v>
      </c>
    </row>
    <row r="27401" spans="1:18" x14ac:dyDescent="0.25">
      <c r="A27401" s="7" t="s">
        <v>94441</v>
      </c>
      <c r="B27401" s="7" t="s">
        <v>94442</v>
      </c>
      <c r="C27401" s="7" t="s">
        <v>94443</v>
      </c>
      <c r="D27401" s="7" t="s">
        <v>94444</v>
      </c>
      <c r="E27401" s="8" t="s">
        <v>107</v>
      </c>
      <c r="F27401" s="8">
        <v>100000</v>
      </c>
      <c r="G27401" s="7" t="s">
        <v>35</v>
      </c>
      <c r="H27401" s="7" t="s">
        <v>24</v>
      </c>
      <c r="I27401" s="9" t="s">
        <v>36</v>
      </c>
      <c r="J27401" s="7" t="s">
        <v>181</v>
      </c>
      <c r="K27401" s="10" t="s">
        <v>695</v>
      </c>
      <c r="L27401" s="7">
        <v>1</v>
      </c>
      <c r="M27401" s="11">
        <v>41275</v>
      </c>
      <c r="N27401" s="7" t="s">
        <v>146</v>
      </c>
      <c r="O27401" s="7" t="s">
        <v>147</v>
      </c>
      <c r="P27401" s="10">
        <v>2013</v>
      </c>
      <c r="Q27401" s="12">
        <v>41669</v>
      </c>
      <c r="R27401" s="12">
        <v>41669</v>
      </c>
    </row>
    <row r="27402" spans="1:18" x14ac:dyDescent="0.25">
      <c r="A27402" s="7" t="s">
        <v>94445</v>
      </c>
      <c r="B27402" s="7" t="s">
        <v>94446</v>
      </c>
      <c r="C27402" s="7" t="s">
        <v>94447</v>
      </c>
      <c r="D27402" s="7" t="s">
        <v>68</v>
      </c>
      <c r="E27402" s="8" t="s">
        <v>69</v>
      </c>
      <c r="F27402" s="8">
        <v>1000000</v>
      </c>
      <c r="G27402" s="7" t="s">
        <v>35</v>
      </c>
      <c r="H27402" s="7" t="s">
        <v>240</v>
      </c>
      <c r="I27402" s="9" t="s">
        <v>930</v>
      </c>
      <c r="J27402" s="7" t="s">
        <v>931</v>
      </c>
      <c r="K27402" s="10" t="s">
        <v>931</v>
      </c>
      <c r="L27402" s="7">
        <v>2</v>
      </c>
      <c r="M27402" s="11">
        <v>35796</v>
      </c>
      <c r="N27402" s="7" t="s">
        <v>674</v>
      </c>
      <c r="O27402" s="7" t="s">
        <v>675</v>
      </c>
      <c r="P27402" s="10">
        <v>1998</v>
      </c>
      <c r="Q27402" s="12">
        <v>40035</v>
      </c>
      <c r="R27402" s="12">
        <v>41617</v>
      </c>
    </row>
    <row r="27403" spans="1:18" x14ac:dyDescent="0.25">
      <c r="A27403" s="7" t="s">
        <v>94448</v>
      </c>
      <c r="B27403" s="7" t="s">
        <v>94449</v>
      </c>
      <c r="C27403" s="7" t="s">
        <v>94450</v>
      </c>
      <c r="D27403" s="7" t="s">
        <v>94451</v>
      </c>
      <c r="E27403" s="8" t="s">
        <v>87</v>
      </c>
      <c r="F27403" s="8">
        <v>4091178</v>
      </c>
      <c r="G27403" s="7" t="s">
        <v>35</v>
      </c>
      <c r="H27403" s="7" t="s">
        <v>52</v>
      </c>
      <c r="I27403" s="9"/>
      <c r="J27403" s="7" t="s">
        <v>1794</v>
      </c>
      <c r="K27403" s="10" t="s">
        <v>1794</v>
      </c>
      <c r="L27403" s="7">
        <v>1</v>
      </c>
      <c r="M27403" s="11">
        <v>39448</v>
      </c>
      <c r="N27403" s="7" t="s">
        <v>164</v>
      </c>
      <c r="O27403" s="7" t="s">
        <v>165</v>
      </c>
      <c r="P27403" s="10">
        <v>2008</v>
      </c>
      <c r="Q27403" s="12">
        <v>41606</v>
      </c>
      <c r="R27403" s="12">
        <v>41606</v>
      </c>
    </row>
    <row r="27404" spans="1:18" x14ac:dyDescent="0.25">
      <c r="A27404" s="7" t="s">
        <v>94452</v>
      </c>
      <c r="B27404" s="7" t="s">
        <v>94453</v>
      </c>
      <c r="C27404" s="7" t="s">
        <v>94454</v>
      </c>
      <c r="D27404" s="7" t="s">
        <v>68</v>
      </c>
      <c r="E27404" s="8" t="s">
        <v>69</v>
      </c>
      <c r="F27404" s="8">
        <v>5000000</v>
      </c>
      <c r="G27404" s="7" t="s">
        <v>35</v>
      </c>
      <c r="H27404" s="7" t="s">
        <v>1347</v>
      </c>
      <c r="I27404" s="9"/>
      <c r="J27404" s="7" t="s">
        <v>1348</v>
      </c>
      <c r="K27404" s="10" t="s">
        <v>1348</v>
      </c>
      <c r="L27404" s="7">
        <v>1</v>
      </c>
      <c r="M27404" s="11">
        <v>40909</v>
      </c>
      <c r="N27404" s="7" t="s">
        <v>111</v>
      </c>
      <c r="O27404" s="7" t="s">
        <v>112</v>
      </c>
      <c r="P27404" s="10">
        <v>2012</v>
      </c>
      <c r="Q27404" s="12">
        <v>41574</v>
      </c>
      <c r="R27404" s="12">
        <v>41574</v>
      </c>
    </row>
    <row r="27405" spans="1:18" x14ac:dyDescent="0.25">
      <c r="A27405" s="7" t="s">
        <v>94455</v>
      </c>
      <c r="B27405" s="7" t="s">
        <v>94456</v>
      </c>
      <c r="C27405" s="7" t="s">
        <v>94457</v>
      </c>
      <c r="D27405" s="7" t="s">
        <v>574</v>
      </c>
      <c r="E27405" s="8" t="s">
        <v>575</v>
      </c>
      <c r="F27405" s="8">
        <v>434284</v>
      </c>
      <c r="G27405" s="7" t="s">
        <v>35</v>
      </c>
      <c r="H27405" s="7" t="s">
        <v>52</v>
      </c>
      <c r="I27405" s="9"/>
      <c r="J27405" s="7" t="s">
        <v>53</v>
      </c>
      <c r="K27405" s="10" t="s">
        <v>346</v>
      </c>
      <c r="L27405" s="7">
        <v>2</v>
      </c>
      <c r="M27405" s="11">
        <v>41597</v>
      </c>
      <c r="N27405" s="7" t="s">
        <v>4114</v>
      </c>
      <c r="O27405" s="7" t="s">
        <v>140</v>
      </c>
      <c r="P27405" s="10">
        <v>2013</v>
      </c>
      <c r="Q27405" s="12">
        <v>41712</v>
      </c>
      <c r="R27405" s="12">
        <v>41791</v>
      </c>
    </row>
    <row r="27406" spans="1:18" x14ac:dyDescent="0.25">
      <c r="A27406" s="7" t="s">
        <v>94458</v>
      </c>
      <c r="B27406" s="7" t="s">
        <v>94459</v>
      </c>
      <c r="C27406" s="7" t="s">
        <v>94460</v>
      </c>
      <c r="D27406" s="7" t="s">
        <v>625</v>
      </c>
      <c r="E27406" s="8" t="s">
        <v>323</v>
      </c>
      <c r="F27406" s="8">
        <v>10000000</v>
      </c>
      <c r="G27406" s="7" t="s">
        <v>35</v>
      </c>
      <c r="H27406" s="7" t="s">
        <v>469</v>
      </c>
      <c r="I27406" s="9"/>
      <c r="J27406" s="7" t="s">
        <v>2274</v>
      </c>
      <c r="K27406" s="10" t="s">
        <v>2274</v>
      </c>
      <c r="L27406" s="7">
        <v>1</v>
      </c>
      <c r="M27406" s="11">
        <v>40179</v>
      </c>
      <c r="N27406" s="7" t="s">
        <v>96</v>
      </c>
      <c r="O27406" s="7" t="s">
        <v>97</v>
      </c>
      <c r="P27406" s="10">
        <v>2010</v>
      </c>
      <c r="Q27406" s="12">
        <v>41533</v>
      </c>
      <c r="R27406" s="12">
        <v>41533</v>
      </c>
    </row>
    <row r="27407" spans="1:18" x14ac:dyDescent="0.25">
      <c r="A27407" s="7" t="s">
        <v>94461</v>
      </c>
      <c r="B27407" s="7" t="s">
        <v>94462</v>
      </c>
      <c r="C27407" s="7" t="s">
        <v>94463</v>
      </c>
      <c r="D27407" s="7" t="s">
        <v>94464</v>
      </c>
      <c r="E27407" s="8" t="s">
        <v>1952</v>
      </c>
      <c r="F27407" s="8">
        <v>144439</v>
      </c>
      <c r="G27407" s="7" t="s">
        <v>35</v>
      </c>
      <c r="H27407" s="7" t="s">
        <v>52</v>
      </c>
      <c r="I27407" s="9"/>
      <c r="J27407" s="7" t="s">
        <v>94465</v>
      </c>
      <c r="K27407" s="10" t="s">
        <v>94465</v>
      </c>
      <c r="L27407" s="7">
        <v>2</v>
      </c>
      <c r="M27407" s="11">
        <v>40603</v>
      </c>
      <c r="N27407" s="7" t="s">
        <v>1552</v>
      </c>
      <c r="O27407" s="7" t="s">
        <v>505</v>
      </c>
      <c r="P27407" s="10">
        <v>2011</v>
      </c>
      <c r="Q27407" s="12">
        <v>40603</v>
      </c>
      <c r="R27407" s="12">
        <v>40848</v>
      </c>
    </row>
    <row r="27408" spans="1:18" x14ac:dyDescent="0.25">
      <c r="A27408" s="7" t="s">
        <v>94466</v>
      </c>
      <c r="B27408" s="7" t="s">
        <v>94467</v>
      </c>
      <c r="F27408" s="8">
        <v>0</v>
      </c>
      <c r="G27408" s="7" t="s">
        <v>35</v>
      </c>
      <c r="H27408" s="7" t="s">
        <v>10544</v>
      </c>
      <c r="I27408" s="9"/>
      <c r="J27408" s="7" t="s">
        <v>13558</v>
      </c>
      <c r="K27408" s="10" t="s">
        <v>13558</v>
      </c>
      <c r="L27408" s="7">
        <v>1</v>
      </c>
      <c r="Q27408" s="12">
        <v>41901</v>
      </c>
      <c r="R27408" s="12">
        <v>41901</v>
      </c>
    </row>
    <row r="27409" spans="1:18" x14ac:dyDescent="0.25">
      <c r="A27409" s="7" t="s">
        <v>94468</v>
      </c>
      <c r="B27409" s="7" t="s">
        <v>94469</v>
      </c>
      <c r="C27409" s="7" t="s">
        <v>94470</v>
      </c>
      <c r="D27409" s="7" t="s">
        <v>433</v>
      </c>
      <c r="E27409" s="8" t="s">
        <v>434</v>
      </c>
      <c r="F27409" s="8">
        <v>0</v>
      </c>
      <c r="G27409" s="7" t="s">
        <v>35</v>
      </c>
      <c r="H27409" s="7" t="s">
        <v>469</v>
      </c>
      <c r="I27409" s="9"/>
      <c r="J27409" s="7" t="s">
        <v>14520</v>
      </c>
      <c r="K27409" s="10" t="s">
        <v>14520</v>
      </c>
      <c r="L27409" s="7">
        <v>1</v>
      </c>
      <c r="Q27409" s="12">
        <v>41204</v>
      </c>
      <c r="R27409" s="12">
        <v>41204</v>
      </c>
    </row>
    <row r="27410" spans="1:18" x14ac:dyDescent="0.25">
      <c r="A27410" s="7" t="s">
        <v>94471</v>
      </c>
      <c r="B27410" s="7" t="s">
        <v>94472</v>
      </c>
      <c r="C27410" s="7" t="s">
        <v>94473</v>
      </c>
      <c r="D27410" s="7" t="s">
        <v>136</v>
      </c>
      <c r="E27410" s="8" t="s">
        <v>137</v>
      </c>
      <c r="F27410" s="8">
        <v>2000000</v>
      </c>
      <c r="G27410" s="7" t="s">
        <v>35</v>
      </c>
      <c r="H27410" s="7" t="s">
        <v>24</v>
      </c>
      <c r="I27410" s="9" t="s">
        <v>36</v>
      </c>
      <c r="J27410" s="7" t="s">
        <v>493</v>
      </c>
      <c r="K27410" s="10" t="s">
        <v>14871</v>
      </c>
      <c r="L27410" s="7">
        <v>1</v>
      </c>
      <c r="Q27410" s="12">
        <v>41640</v>
      </c>
      <c r="R27410" s="12">
        <v>41640</v>
      </c>
    </row>
    <row r="27411" spans="1:18" x14ac:dyDescent="0.25">
      <c r="A27411" s="7" t="s">
        <v>94474</v>
      </c>
      <c r="B27411" s="7" t="s">
        <v>94475</v>
      </c>
      <c r="C27411" s="7" t="s">
        <v>94476</v>
      </c>
      <c r="D27411" s="7" t="s">
        <v>94477</v>
      </c>
      <c r="E27411" s="8" t="s">
        <v>533</v>
      </c>
      <c r="F27411" s="8">
        <v>1500</v>
      </c>
      <c r="G27411" s="7" t="s">
        <v>35</v>
      </c>
      <c r="H27411" s="7" t="s">
        <v>62589</v>
      </c>
      <c r="I27411" s="9"/>
      <c r="J27411" s="7" t="s">
        <v>62590</v>
      </c>
      <c r="K27411" s="10" t="s">
        <v>62590</v>
      </c>
      <c r="L27411" s="7">
        <v>1</v>
      </c>
      <c r="M27411" s="11">
        <v>40502</v>
      </c>
      <c r="N27411" s="7" t="s">
        <v>198</v>
      </c>
      <c r="O27411" s="7" t="s">
        <v>199</v>
      </c>
      <c r="P27411" s="10">
        <v>2010</v>
      </c>
      <c r="Q27411" s="12">
        <v>40544</v>
      </c>
      <c r="R27411" s="12">
        <v>40544</v>
      </c>
    </row>
    <row r="27412" spans="1:18" x14ac:dyDescent="0.25">
      <c r="A27412" s="7" t="s">
        <v>94478</v>
      </c>
      <c r="B27412" s="7" t="s">
        <v>94479</v>
      </c>
      <c r="C27412" s="7" t="s">
        <v>94480</v>
      </c>
      <c r="D27412" s="7" t="s">
        <v>433</v>
      </c>
      <c r="E27412" s="8" t="s">
        <v>434</v>
      </c>
      <c r="F27412" s="8">
        <v>49673284</v>
      </c>
      <c r="G27412" s="7" t="s">
        <v>35</v>
      </c>
      <c r="H27412" s="7" t="s">
        <v>52</v>
      </c>
      <c r="I27412" s="9"/>
      <c r="J27412" s="7" t="s">
        <v>75858</v>
      </c>
      <c r="K27412" s="10" t="s">
        <v>75858</v>
      </c>
      <c r="L27412" s="7">
        <v>1</v>
      </c>
      <c r="Q27412" s="12">
        <v>39538</v>
      </c>
      <c r="R27412" s="12">
        <v>39538</v>
      </c>
    </row>
    <row r="27413" spans="1:18" x14ac:dyDescent="0.25">
      <c r="A27413" s="7" t="s">
        <v>94481</v>
      </c>
      <c r="B27413" s="7" t="s">
        <v>94482</v>
      </c>
      <c r="C27413" s="7" t="s">
        <v>94483</v>
      </c>
      <c r="D27413" s="7" t="s">
        <v>30325</v>
      </c>
      <c r="E27413" s="8" t="s">
        <v>575</v>
      </c>
      <c r="F27413" s="8">
        <v>5613564</v>
      </c>
      <c r="G27413" s="7" t="s">
        <v>35</v>
      </c>
      <c r="H27413" s="7" t="s">
        <v>24</v>
      </c>
      <c r="I27413" s="9" t="s">
        <v>60</v>
      </c>
      <c r="J27413" s="7" t="s">
        <v>317</v>
      </c>
      <c r="K27413" s="10" t="s">
        <v>94484</v>
      </c>
      <c r="L27413" s="7">
        <v>3</v>
      </c>
      <c r="M27413" s="11">
        <v>40603</v>
      </c>
      <c r="N27413" s="7" t="s">
        <v>1552</v>
      </c>
      <c r="O27413" s="7" t="s">
        <v>505</v>
      </c>
      <c r="P27413" s="10">
        <v>2011</v>
      </c>
      <c r="Q27413" s="12">
        <v>40603</v>
      </c>
      <c r="R27413" s="12">
        <v>41640</v>
      </c>
    </row>
    <row r="27414" spans="1:18" x14ac:dyDescent="0.25">
      <c r="A27414" s="7" t="s">
        <v>94485</v>
      </c>
      <c r="B27414" s="7" t="s">
        <v>94486</v>
      </c>
      <c r="C27414" s="7" t="s">
        <v>94487</v>
      </c>
      <c r="D27414" s="7" t="s">
        <v>106</v>
      </c>
      <c r="E27414" s="8" t="s">
        <v>107</v>
      </c>
      <c r="F27414" s="8">
        <v>3000000</v>
      </c>
      <c r="G27414" s="7" t="s">
        <v>35</v>
      </c>
      <c r="H27414" s="7" t="s">
        <v>101</v>
      </c>
      <c r="I27414" s="9"/>
      <c r="J27414" s="7" t="s">
        <v>102</v>
      </c>
      <c r="K27414" s="10" t="s">
        <v>48332</v>
      </c>
      <c r="L27414" s="7">
        <v>1</v>
      </c>
      <c r="M27414" s="11">
        <v>41214</v>
      </c>
      <c r="N27414" s="7" t="s">
        <v>471</v>
      </c>
      <c r="O27414" s="7" t="s">
        <v>46</v>
      </c>
      <c r="P27414" s="10">
        <v>2012</v>
      </c>
      <c r="Q27414" s="12">
        <v>41687</v>
      </c>
      <c r="R27414" s="12">
        <v>41687</v>
      </c>
    </row>
    <row r="27415" spans="1:18" x14ac:dyDescent="0.25">
      <c r="A27415" s="7" t="s">
        <v>94488</v>
      </c>
      <c r="B27415" s="7" t="s">
        <v>94489</v>
      </c>
      <c r="C27415" s="7" t="s">
        <v>94490</v>
      </c>
      <c r="D27415" s="7" t="s">
        <v>94491</v>
      </c>
      <c r="E27415" s="8" t="s">
        <v>107</v>
      </c>
      <c r="F27415" s="8">
        <v>265000</v>
      </c>
      <c r="G27415" s="7" t="s">
        <v>35</v>
      </c>
      <c r="H27415" s="7" t="s">
        <v>196</v>
      </c>
      <c r="I27415" s="9"/>
      <c r="J27415" s="7" t="s">
        <v>197</v>
      </c>
      <c r="K27415" s="10" t="s">
        <v>197</v>
      </c>
      <c r="L27415" s="7">
        <v>1</v>
      </c>
      <c r="M27415" s="11">
        <v>41156</v>
      </c>
      <c r="N27415" s="7" t="s">
        <v>2143</v>
      </c>
      <c r="O27415" s="7" t="s">
        <v>570</v>
      </c>
      <c r="P27415" s="10">
        <v>2012</v>
      </c>
      <c r="Q27415" s="12">
        <v>41197</v>
      </c>
      <c r="R27415" s="12">
        <v>41197</v>
      </c>
    </row>
    <row r="27416" spans="1:18" x14ac:dyDescent="0.25">
      <c r="A27416" s="7" t="s">
        <v>94492</v>
      </c>
      <c r="B27416" s="7" t="s">
        <v>94493</v>
      </c>
      <c r="C27416" s="7" t="s">
        <v>94494</v>
      </c>
      <c r="D27416" s="7" t="s">
        <v>574</v>
      </c>
      <c r="E27416" s="8" t="s">
        <v>575</v>
      </c>
      <c r="F27416" s="8">
        <v>0</v>
      </c>
      <c r="G27416" s="7" t="s">
        <v>35</v>
      </c>
      <c r="I27416" s="9"/>
      <c r="J27416" s="7"/>
      <c r="L27416" s="7">
        <v>1</v>
      </c>
      <c r="Q27416" s="12">
        <v>41526</v>
      </c>
      <c r="R27416" s="12">
        <v>41526</v>
      </c>
    </row>
    <row r="27417" spans="1:18" x14ac:dyDescent="0.25">
      <c r="A27417" s="7" t="s">
        <v>94495</v>
      </c>
      <c r="B27417" s="7" t="s">
        <v>94496</v>
      </c>
      <c r="C27417" s="7" t="s">
        <v>94497</v>
      </c>
      <c r="D27417" s="7" t="s">
        <v>106</v>
      </c>
      <c r="E27417" s="8" t="s">
        <v>107</v>
      </c>
      <c r="F27417" s="8">
        <v>0</v>
      </c>
      <c r="G27417" s="7" t="s">
        <v>35</v>
      </c>
      <c r="I27417" s="9"/>
      <c r="J27417" s="7"/>
      <c r="L27417" s="7">
        <v>1</v>
      </c>
      <c r="M27417" s="11">
        <v>37987</v>
      </c>
      <c r="N27417" s="7" t="s">
        <v>424</v>
      </c>
      <c r="O27417" s="7" t="s">
        <v>425</v>
      </c>
      <c r="P27417" s="10">
        <v>2004</v>
      </c>
      <c r="Q27417" s="12">
        <v>38169</v>
      </c>
      <c r="R27417" s="12">
        <v>38169</v>
      </c>
    </row>
    <row r="27418" spans="1:18" x14ac:dyDescent="0.25">
      <c r="A27418" s="7" t="s">
        <v>94498</v>
      </c>
      <c r="B27418" s="7" t="s">
        <v>94499</v>
      </c>
      <c r="C27418" s="7" t="s">
        <v>94500</v>
      </c>
      <c r="D27418" s="7" t="s">
        <v>433</v>
      </c>
      <c r="E27418" s="8" t="s">
        <v>434</v>
      </c>
      <c r="F27418" s="8">
        <v>3000000</v>
      </c>
      <c r="G27418" s="7" t="s">
        <v>35</v>
      </c>
      <c r="H27418" s="7" t="s">
        <v>446</v>
      </c>
      <c r="I27418" s="9"/>
      <c r="J27418" s="7" t="s">
        <v>447</v>
      </c>
      <c r="K27418" s="10" t="s">
        <v>447</v>
      </c>
      <c r="L27418" s="7">
        <v>1</v>
      </c>
      <c r="M27418" s="11">
        <v>40544</v>
      </c>
      <c r="N27418" s="7" t="s">
        <v>537</v>
      </c>
      <c r="O27418" s="7" t="s">
        <v>505</v>
      </c>
      <c r="P27418" s="10">
        <v>2011</v>
      </c>
      <c r="Q27418" s="12">
        <v>41535</v>
      </c>
      <c r="R27418" s="12">
        <v>41535</v>
      </c>
    </row>
    <row r="27419" spans="1:18" x14ac:dyDescent="0.25">
      <c r="A27419" s="7" t="s">
        <v>94501</v>
      </c>
      <c r="B27419" s="7" t="s">
        <v>94502</v>
      </c>
      <c r="C27419" s="7" t="s">
        <v>94503</v>
      </c>
      <c r="D27419" s="7" t="s">
        <v>94504</v>
      </c>
      <c r="E27419" s="8" t="s">
        <v>434</v>
      </c>
      <c r="F27419" s="8">
        <v>1731783</v>
      </c>
      <c r="G27419" s="7" t="s">
        <v>35</v>
      </c>
      <c r="H27419" s="7" t="s">
        <v>176</v>
      </c>
      <c r="I27419" s="9"/>
      <c r="J27419" s="7" t="s">
        <v>8691</v>
      </c>
      <c r="K27419" s="10" t="s">
        <v>15770</v>
      </c>
      <c r="L27419" s="7">
        <v>2</v>
      </c>
      <c r="M27419" s="11">
        <v>41214</v>
      </c>
      <c r="N27419" s="7" t="s">
        <v>471</v>
      </c>
      <c r="O27419" s="7" t="s">
        <v>46</v>
      </c>
      <c r="P27419" s="10">
        <v>2012</v>
      </c>
      <c r="Q27419" s="12">
        <v>40909</v>
      </c>
      <c r="R27419" s="12">
        <v>41122</v>
      </c>
    </row>
    <row r="27420" spans="1:18" x14ac:dyDescent="0.25">
      <c r="A27420" s="7" t="s">
        <v>94505</v>
      </c>
      <c r="B27420" s="7" t="s">
        <v>94506</v>
      </c>
      <c r="C27420" s="7" t="s">
        <v>94507</v>
      </c>
      <c r="D27420" s="7" t="s">
        <v>94508</v>
      </c>
      <c r="E27420" s="8" t="s">
        <v>69</v>
      </c>
      <c r="F27420" s="8">
        <v>300000</v>
      </c>
      <c r="G27420" s="7" t="s">
        <v>35</v>
      </c>
      <c r="H27420" s="7" t="s">
        <v>6095</v>
      </c>
      <c r="I27420" s="9"/>
      <c r="J27420" s="7" t="s">
        <v>13841</v>
      </c>
      <c r="K27420" s="10" t="s">
        <v>94509</v>
      </c>
      <c r="L27420" s="7">
        <v>1</v>
      </c>
      <c r="M27420" s="11">
        <v>40452</v>
      </c>
      <c r="N27420" s="7" t="s">
        <v>1799</v>
      </c>
      <c r="O27420" s="7" t="s">
        <v>199</v>
      </c>
      <c r="P27420" s="10">
        <v>2010</v>
      </c>
      <c r="Q27420" s="12">
        <v>40695</v>
      </c>
      <c r="R27420" s="12">
        <v>40695</v>
      </c>
    </row>
    <row r="27421" spans="1:18" x14ac:dyDescent="0.25">
      <c r="A27421" s="7" t="s">
        <v>94510</v>
      </c>
      <c r="B27421" s="7" t="s">
        <v>94511</v>
      </c>
      <c r="C27421" s="7" t="s">
        <v>94512</v>
      </c>
      <c r="D27421" s="7" t="s">
        <v>625</v>
      </c>
      <c r="E27421" s="8" t="s">
        <v>323</v>
      </c>
      <c r="F27421" s="8">
        <v>650000</v>
      </c>
      <c r="G27421" s="7" t="s">
        <v>23</v>
      </c>
      <c r="H27421" s="7" t="s">
        <v>24</v>
      </c>
      <c r="I27421" s="9" t="s">
        <v>1233</v>
      </c>
      <c r="J27421" s="7" t="s">
        <v>1234</v>
      </c>
      <c r="K27421" s="10" t="s">
        <v>2920</v>
      </c>
      <c r="L27421" s="7">
        <v>1</v>
      </c>
      <c r="Q27421" s="12">
        <v>40918</v>
      </c>
      <c r="R27421" s="12">
        <v>40918</v>
      </c>
    </row>
    <row r="27422" spans="1:18" x14ac:dyDescent="0.25">
      <c r="A27422" s="7" t="s">
        <v>94513</v>
      </c>
      <c r="B27422" s="7" t="s">
        <v>94514</v>
      </c>
      <c r="C27422" s="7" t="s">
        <v>94515</v>
      </c>
      <c r="D27422" s="7" t="s">
        <v>68</v>
      </c>
      <c r="E27422" s="8" t="s">
        <v>69</v>
      </c>
      <c r="F27422" s="8">
        <v>1396524</v>
      </c>
      <c r="G27422" s="7" t="s">
        <v>35</v>
      </c>
      <c r="H27422" s="7" t="s">
        <v>52</v>
      </c>
      <c r="I27422" s="9"/>
      <c r="J27422" s="7" t="s">
        <v>2784</v>
      </c>
      <c r="K27422" s="10" t="s">
        <v>94516</v>
      </c>
      <c r="L27422" s="7">
        <v>1</v>
      </c>
      <c r="M27422" s="11">
        <v>36526</v>
      </c>
      <c r="N27422" s="7" t="s">
        <v>234</v>
      </c>
      <c r="O27422" s="7" t="s">
        <v>235</v>
      </c>
      <c r="P27422" s="10">
        <v>2000</v>
      </c>
      <c r="Q27422" s="12">
        <v>41855</v>
      </c>
      <c r="R27422" s="12">
        <v>41855</v>
      </c>
    </row>
    <row r="27423" spans="1:18" x14ac:dyDescent="0.25">
      <c r="A27423" s="7" t="s">
        <v>94517</v>
      </c>
      <c r="B27423" s="7" t="s">
        <v>94518</v>
      </c>
      <c r="C27423" s="7" t="s">
        <v>94519</v>
      </c>
      <c r="D27423" s="7" t="s">
        <v>94520</v>
      </c>
      <c r="E27423" s="8" t="s">
        <v>228</v>
      </c>
      <c r="F27423" s="8">
        <v>183687</v>
      </c>
      <c r="G27423" s="7" t="s">
        <v>35</v>
      </c>
      <c r="H27423" s="7" t="s">
        <v>52</v>
      </c>
      <c r="I27423" s="9"/>
      <c r="J27423" s="7" t="s">
        <v>53</v>
      </c>
      <c r="K27423" s="10" t="s">
        <v>53</v>
      </c>
      <c r="L27423" s="7">
        <v>1</v>
      </c>
      <c r="M27423" s="11">
        <v>38899</v>
      </c>
      <c r="N27423" s="7" t="s">
        <v>2302</v>
      </c>
      <c r="O27423" s="7" t="s">
        <v>630</v>
      </c>
      <c r="P27423" s="10">
        <v>2006</v>
      </c>
      <c r="Q27423" s="12">
        <v>38899</v>
      </c>
      <c r="R27423" s="12">
        <v>38899</v>
      </c>
    </row>
    <row r="27424" spans="1:18" x14ac:dyDescent="0.25">
      <c r="A27424" s="7" t="s">
        <v>94521</v>
      </c>
      <c r="B27424" s="7" t="s">
        <v>94522</v>
      </c>
      <c r="C27424" s="7" t="s">
        <v>94523</v>
      </c>
      <c r="F27424" s="8">
        <v>100000</v>
      </c>
      <c r="G27424" s="7" t="s">
        <v>35</v>
      </c>
      <c r="H27424" s="7" t="s">
        <v>24</v>
      </c>
      <c r="I27424" s="9" t="s">
        <v>93</v>
      </c>
      <c r="J27424" s="7" t="s">
        <v>314</v>
      </c>
      <c r="K27424" s="10" t="s">
        <v>314</v>
      </c>
      <c r="L27424" s="7">
        <v>1</v>
      </c>
      <c r="Q27424" s="12">
        <v>41577</v>
      </c>
      <c r="R27424" s="12">
        <v>41577</v>
      </c>
    </row>
    <row r="27425" spans="1:18" x14ac:dyDescent="0.25">
      <c r="A27425" s="7" t="s">
        <v>94524</v>
      </c>
      <c r="B27425" s="7" t="s">
        <v>94525</v>
      </c>
      <c r="C27425" s="7" t="s">
        <v>94526</v>
      </c>
      <c r="D27425" s="7" t="s">
        <v>94527</v>
      </c>
      <c r="E27425" s="8" t="s">
        <v>655</v>
      </c>
      <c r="F27425" s="8">
        <v>1600000</v>
      </c>
      <c r="H27425" s="7" t="s">
        <v>1347</v>
      </c>
      <c r="I27425" s="9"/>
      <c r="J27425" s="7" t="s">
        <v>1348</v>
      </c>
      <c r="K27425" s="10" t="s">
        <v>1348</v>
      </c>
      <c r="L27425" s="7">
        <v>1</v>
      </c>
      <c r="M27425" s="11">
        <v>41022</v>
      </c>
      <c r="N27425" s="7" t="s">
        <v>820</v>
      </c>
      <c r="O27425" s="7" t="s">
        <v>29</v>
      </c>
      <c r="P27425" s="10">
        <v>2012</v>
      </c>
      <c r="Q27425" s="12">
        <v>41591</v>
      </c>
      <c r="R27425" s="12">
        <v>41591</v>
      </c>
    </row>
    <row r="27426" spans="1:18" x14ac:dyDescent="0.25">
      <c r="A27426" s="7" t="s">
        <v>94528</v>
      </c>
      <c r="B27426" s="7" t="s">
        <v>94529</v>
      </c>
      <c r="C27426" s="7" t="s">
        <v>94530</v>
      </c>
      <c r="D27426" s="7" t="s">
        <v>68</v>
      </c>
      <c r="E27426" s="8" t="s">
        <v>69</v>
      </c>
      <c r="F27426" s="8">
        <v>1286600</v>
      </c>
      <c r="G27426" s="7" t="s">
        <v>35</v>
      </c>
      <c r="H27426" s="7" t="s">
        <v>626</v>
      </c>
      <c r="I27426" s="9"/>
      <c r="J27426" s="7" t="s">
        <v>627</v>
      </c>
      <c r="K27426" s="10" t="s">
        <v>94531</v>
      </c>
      <c r="L27426" s="7">
        <v>1</v>
      </c>
      <c r="M27426" s="11">
        <v>40544</v>
      </c>
      <c r="N27426" s="7" t="s">
        <v>537</v>
      </c>
      <c r="O27426" s="7" t="s">
        <v>505</v>
      </c>
      <c r="P27426" s="10">
        <v>2011</v>
      </c>
      <c r="Q27426" s="12">
        <v>41491</v>
      </c>
      <c r="R27426" s="12">
        <v>41491</v>
      </c>
    </row>
    <row r="27427" spans="1:18" x14ac:dyDescent="0.25">
      <c r="A27427" s="7" t="s">
        <v>94532</v>
      </c>
      <c r="B27427" s="7" t="s">
        <v>94533</v>
      </c>
      <c r="C27427" s="7" t="s">
        <v>94534</v>
      </c>
      <c r="D27427" s="7" t="s">
        <v>94535</v>
      </c>
      <c r="E27427" s="8" t="s">
        <v>1532</v>
      </c>
      <c r="F27427" s="8">
        <v>231100000</v>
      </c>
      <c r="G27427" s="7" t="s">
        <v>35</v>
      </c>
      <c r="H27427" s="7" t="s">
        <v>24</v>
      </c>
      <c r="I27427" s="9" t="s">
        <v>25</v>
      </c>
      <c r="J27427" s="7" t="s">
        <v>26</v>
      </c>
      <c r="K27427" s="10" t="s">
        <v>27</v>
      </c>
      <c r="L27427" s="7">
        <v>7</v>
      </c>
      <c r="M27427" s="11">
        <v>39387</v>
      </c>
      <c r="N27427" s="7" t="s">
        <v>1409</v>
      </c>
      <c r="O27427" s="7" t="s">
        <v>1361</v>
      </c>
      <c r="P27427" s="10">
        <v>2007</v>
      </c>
      <c r="Q27427" s="12">
        <v>39650</v>
      </c>
      <c r="R27427" s="12">
        <v>41551</v>
      </c>
    </row>
    <row r="27428" spans="1:18" x14ac:dyDescent="0.25">
      <c r="A27428" s="7" t="s">
        <v>94536</v>
      </c>
      <c r="B27428" s="7" t="s">
        <v>94537</v>
      </c>
      <c r="C27428" s="7" t="s">
        <v>94538</v>
      </c>
      <c r="F27428" s="8">
        <v>0</v>
      </c>
      <c r="G27428" s="7" t="s">
        <v>35</v>
      </c>
      <c r="I27428" s="9"/>
      <c r="J27428" s="7"/>
      <c r="L27428" s="7">
        <v>1</v>
      </c>
      <c r="Q27428" s="12">
        <v>41821</v>
      </c>
      <c r="R27428" s="12">
        <v>41821</v>
      </c>
    </row>
    <row r="27429" spans="1:18" x14ac:dyDescent="0.25">
      <c r="A27429" s="7" t="s">
        <v>94539</v>
      </c>
      <c r="B27429" s="7" t="s">
        <v>94540</v>
      </c>
      <c r="C27429" s="7" t="s">
        <v>94541</v>
      </c>
      <c r="D27429" s="7" t="s">
        <v>94542</v>
      </c>
      <c r="E27429" s="8" t="s">
        <v>655</v>
      </c>
      <c r="F27429" s="8">
        <v>30000</v>
      </c>
      <c r="G27429" s="7" t="s">
        <v>35</v>
      </c>
      <c r="H27429" s="7" t="s">
        <v>24</v>
      </c>
      <c r="I27429" s="9" t="s">
        <v>502</v>
      </c>
      <c r="J27429" s="7" t="s">
        <v>503</v>
      </c>
      <c r="K27429" s="10" t="s">
        <v>13999</v>
      </c>
      <c r="L27429" s="7">
        <v>1</v>
      </c>
      <c r="Q27429" s="12">
        <v>41877</v>
      </c>
      <c r="R27429" s="12">
        <v>41877</v>
      </c>
    </row>
    <row r="27430" spans="1:18" x14ac:dyDescent="0.25">
      <c r="A27430" s="7" t="s">
        <v>94543</v>
      </c>
      <c r="B27430" s="7" t="s">
        <v>94544</v>
      </c>
      <c r="C27430" s="7" t="s">
        <v>94545</v>
      </c>
      <c r="D27430" s="7" t="s">
        <v>94546</v>
      </c>
      <c r="E27430" s="8" t="s">
        <v>1952</v>
      </c>
      <c r="F27430" s="8">
        <v>0</v>
      </c>
      <c r="I27430" s="9"/>
      <c r="J27430" s="7"/>
      <c r="L27430" s="7">
        <v>1</v>
      </c>
      <c r="Q27430" s="12">
        <v>41426</v>
      </c>
      <c r="R27430" s="12">
        <v>41426</v>
      </c>
    </row>
    <row r="27431" spans="1:18" x14ac:dyDescent="0.25">
      <c r="A27431" s="7" t="s">
        <v>94547</v>
      </c>
      <c r="B27431" s="7" t="s">
        <v>94544</v>
      </c>
      <c r="C27431" s="7" t="s">
        <v>94548</v>
      </c>
      <c r="F27431" s="8">
        <v>0</v>
      </c>
      <c r="G27431" s="7" t="s">
        <v>35</v>
      </c>
      <c r="I27431" s="9"/>
      <c r="J27431" s="7"/>
      <c r="L27431" s="7">
        <v>1</v>
      </c>
      <c r="Q27431" s="12">
        <v>41426</v>
      </c>
      <c r="R27431" s="12">
        <v>41426</v>
      </c>
    </row>
    <row r="27432" spans="1:18" x14ac:dyDescent="0.25">
      <c r="A27432" s="7" t="s">
        <v>94549</v>
      </c>
      <c r="B27432" s="7" t="s">
        <v>94550</v>
      </c>
      <c r="C27432" s="7" t="s">
        <v>94551</v>
      </c>
      <c r="D27432" s="7" t="s">
        <v>11510</v>
      </c>
      <c r="E27432" s="8" t="s">
        <v>434</v>
      </c>
      <c r="F27432" s="8">
        <v>120000</v>
      </c>
      <c r="G27432" s="7" t="s">
        <v>35</v>
      </c>
      <c r="H27432" s="7" t="s">
        <v>52</v>
      </c>
      <c r="I27432" s="9"/>
      <c r="J27432" s="7" t="s">
        <v>53</v>
      </c>
      <c r="K27432" s="10" t="s">
        <v>53</v>
      </c>
      <c r="L27432" s="7">
        <v>1</v>
      </c>
      <c r="M27432" s="11">
        <v>41275</v>
      </c>
      <c r="N27432" s="7" t="s">
        <v>146</v>
      </c>
      <c r="O27432" s="7" t="s">
        <v>147</v>
      </c>
      <c r="P27432" s="10">
        <v>2013</v>
      </c>
      <c r="Q27432" s="12">
        <v>41457</v>
      </c>
      <c r="R27432" s="12">
        <v>41457</v>
      </c>
    </row>
    <row r="27433" spans="1:18" x14ac:dyDescent="0.25">
      <c r="A27433" s="7" t="s">
        <v>94552</v>
      </c>
      <c r="B27433" s="7" t="s">
        <v>94553</v>
      </c>
      <c r="C27433" s="7" t="s">
        <v>94554</v>
      </c>
      <c r="D27433" s="7" t="s">
        <v>625</v>
      </c>
      <c r="E27433" s="8" t="s">
        <v>323</v>
      </c>
      <c r="F27433" s="8">
        <v>232329416</v>
      </c>
      <c r="G27433" s="7" t="s">
        <v>35</v>
      </c>
      <c r="H27433" s="7" t="s">
        <v>52</v>
      </c>
      <c r="I27433" s="9"/>
      <c r="J27433" s="7" t="s">
        <v>53</v>
      </c>
      <c r="K27433" s="10" t="s">
        <v>53</v>
      </c>
      <c r="L27433" s="7">
        <v>4</v>
      </c>
      <c r="M27433" s="11">
        <v>37622</v>
      </c>
      <c r="N27433" s="7" t="s">
        <v>814</v>
      </c>
      <c r="O27433" s="7" t="s">
        <v>815</v>
      </c>
      <c r="P27433" s="10">
        <v>2003</v>
      </c>
      <c r="Q27433" s="12">
        <v>40372</v>
      </c>
      <c r="R27433" s="12">
        <v>41970</v>
      </c>
    </row>
    <row r="27434" spans="1:18" x14ac:dyDescent="0.25">
      <c r="A27434" s="7" t="s">
        <v>94555</v>
      </c>
      <c r="B27434" s="7" t="s">
        <v>94556</v>
      </c>
      <c r="C27434" s="7" t="s">
        <v>94557</v>
      </c>
      <c r="D27434" s="7" t="s">
        <v>77085</v>
      </c>
      <c r="E27434" s="8" t="s">
        <v>28750</v>
      </c>
      <c r="F27434" s="8">
        <v>40000</v>
      </c>
      <c r="G27434" s="7" t="s">
        <v>35</v>
      </c>
      <c r="H27434" s="7" t="s">
        <v>108</v>
      </c>
      <c r="I27434" s="9"/>
      <c r="J27434" s="7" t="s">
        <v>109</v>
      </c>
      <c r="K27434" s="10" t="s">
        <v>109</v>
      </c>
      <c r="L27434" s="7">
        <v>1</v>
      </c>
      <c r="M27434" s="11">
        <v>41275</v>
      </c>
      <c r="N27434" s="7" t="s">
        <v>146</v>
      </c>
      <c r="O27434" s="7" t="s">
        <v>147</v>
      </c>
      <c r="P27434" s="10">
        <v>2013</v>
      </c>
      <c r="Q27434" s="12">
        <v>41791</v>
      </c>
      <c r="R27434" s="12">
        <v>41791</v>
      </c>
    </row>
    <row r="27435" spans="1:18" x14ac:dyDescent="0.25">
      <c r="A27435" s="7" t="s">
        <v>94558</v>
      </c>
      <c r="B27435" s="7" t="s">
        <v>94559</v>
      </c>
      <c r="C27435" s="7" t="s">
        <v>94560</v>
      </c>
      <c r="D27435" s="7" t="s">
        <v>68</v>
      </c>
      <c r="E27435" s="8" t="s">
        <v>69</v>
      </c>
      <c r="F27435" s="8">
        <v>65000</v>
      </c>
      <c r="G27435" s="7" t="s">
        <v>35</v>
      </c>
      <c r="H27435" s="7" t="s">
        <v>626</v>
      </c>
      <c r="I27435" s="9"/>
      <c r="J27435" s="7" t="s">
        <v>1398</v>
      </c>
      <c r="K27435" s="10" t="s">
        <v>1398</v>
      </c>
      <c r="L27435" s="7">
        <v>1</v>
      </c>
      <c r="M27435" s="11">
        <v>40909</v>
      </c>
      <c r="N27435" s="7" t="s">
        <v>111</v>
      </c>
      <c r="O27435" s="7" t="s">
        <v>112</v>
      </c>
      <c r="P27435" s="10">
        <v>2012</v>
      </c>
      <c r="Q27435" s="12">
        <v>41547</v>
      </c>
      <c r="R27435" s="12">
        <v>41547</v>
      </c>
    </row>
    <row r="27436" spans="1:18" x14ac:dyDescent="0.25">
      <c r="A27436" s="7" t="s">
        <v>94561</v>
      </c>
      <c r="B27436" s="7" t="s">
        <v>94562</v>
      </c>
      <c r="C27436" s="7" t="s">
        <v>94563</v>
      </c>
      <c r="D27436" s="7" t="s">
        <v>94564</v>
      </c>
      <c r="E27436" s="8" t="s">
        <v>94565</v>
      </c>
      <c r="F27436" s="8">
        <v>100000</v>
      </c>
      <c r="G27436" s="7" t="s">
        <v>35</v>
      </c>
      <c r="H27436" s="7" t="s">
        <v>24</v>
      </c>
      <c r="I27436" s="9" t="s">
        <v>782</v>
      </c>
      <c r="J27436" s="7" t="s">
        <v>783</v>
      </c>
      <c r="K27436" s="10" t="s">
        <v>783</v>
      </c>
      <c r="L27436" s="7">
        <v>1</v>
      </c>
      <c r="M27436" s="11">
        <v>40644</v>
      </c>
      <c r="N27436" s="7" t="s">
        <v>54</v>
      </c>
      <c r="O27436" s="7" t="s">
        <v>55</v>
      </c>
      <c r="P27436" s="10">
        <v>2011</v>
      </c>
      <c r="Q27436" s="12">
        <v>41614</v>
      </c>
      <c r="R27436" s="12">
        <v>41614</v>
      </c>
    </row>
    <row r="27437" spans="1:18" x14ac:dyDescent="0.25">
      <c r="A27437" s="7" t="s">
        <v>94566</v>
      </c>
      <c r="B27437" s="7" t="s">
        <v>94567</v>
      </c>
      <c r="C27437" s="7" t="s">
        <v>94568</v>
      </c>
      <c r="D27437" s="7" t="s">
        <v>86</v>
      </c>
      <c r="E27437" s="8" t="s">
        <v>87</v>
      </c>
      <c r="F27437" s="8">
        <v>16000000</v>
      </c>
      <c r="G27437" s="7" t="s">
        <v>35</v>
      </c>
      <c r="H27437" s="7" t="s">
        <v>24</v>
      </c>
      <c r="I27437" s="9" t="s">
        <v>25</v>
      </c>
      <c r="J27437" s="7" t="s">
        <v>26</v>
      </c>
      <c r="K27437" s="10" t="s">
        <v>27</v>
      </c>
      <c r="L27437" s="7">
        <v>2</v>
      </c>
      <c r="Q27437" s="12">
        <v>38967</v>
      </c>
      <c r="R27437" s="12">
        <v>39022</v>
      </c>
    </row>
    <row r="27438" spans="1:18" x14ac:dyDescent="0.25">
      <c r="A27438" s="7" t="s">
        <v>94569</v>
      </c>
      <c r="B27438" s="7" t="s">
        <v>94570</v>
      </c>
      <c r="C27438" s="7" t="s">
        <v>94571</v>
      </c>
      <c r="D27438" s="7" t="s">
        <v>532</v>
      </c>
      <c r="E27438" s="8" t="s">
        <v>533</v>
      </c>
      <c r="F27438" s="8">
        <v>3850000</v>
      </c>
      <c r="G27438" s="7" t="s">
        <v>35</v>
      </c>
      <c r="H27438" s="7" t="s">
        <v>264</v>
      </c>
      <c r="I27438" s="9"/>
      <c r="J27438" s="7" t="s">
        <v>324</v>
      </c>
      <c r="K27438" s="10" t="s">
        <v>324</v>
      </c>
      <c r="L27438" s="7">
        <v>1</v>
      </c>
      <c r="Q27438" s="12">
        <v>39506</v>
      </c>
      <c r="R27438" s="12">
        <v>39506</v>
      </c>
    </row>
    <row r="27439" spans="1:18" x14ac:dyDescent="0.25">
      <c r="A27439" s="7" t="s">
        <v>94572</v>
      </c>
      <c r="B27439" s="7" t="s">
        <v>94573</v>
      </c>
      <c r="C27439" s="7" t="s">
        <v>94574</v>
      </c>
      <c r="D27439" s="7" t="s">
        <v>991</v>
      </c>
      <c r="E27439" s="8" t="s">
        <v>992</v>
      </c>
      <c r="F27439" s="8">
        <v>35000</v>
      </c>
      <c r="G27439" s="7" t="s">
        <v>35</v>
      </c>
      <c r="H27439" s="7" t="s">
        <v>24</v>
      </c>
      <c r="I27439" s="9" t="s">
        <v>248</v>
      </c>
      <c r="J27439" s="7" t="s">
        <v>826</v>
      </c>
      <c r="K27439" s="10" t="s">
        <v>827</v>
      </c>
      <c r="L27439" s="7">
        <v>1</v>
      </c>
      <c r="M27439" s="11">
        <v>37591</v>
      </c>
      <c r="N27439" s="7" t="s">
        <v>20214</v>
      </c>
      <c r="O27439" s="7" t="s">
        <v>1660</v>
      </c>
      <c r="P27439" s="10">
        <v>2002</v>
      </c>
      <c r="Q27439" s="12">
        <v>41852</v>
      </c>
      <c r="R27439" s="12">
        <v>41852</v>
      </c>
    </row>
    <row r="27440" spans="1:18" x14ac:dyDescent="0.25">
      <c r="A27440" s="7" t="s">
        <v>94575</v>
      </c>
      <c r="B27440" s="7" t="s">
        <v>94576</v>
      </c>
      <c r="C27440" s="7" t="s">
        <v>94577</v>
      </c>
      <c r="D27440" s="7" t="s">
        <v>53745</v>
      </c>
      <c r="E27440" s="8" t="s">
        <v>228</v>
      </c>
      <c r="F27440" s="8">
        <v>0</v>
      </c>
      <c r="G27440" s="7" t="s">
        <v>80</v>
      </c>
      <c r="H27440" s="7" t="s">
        <v>24</v>
      </c>
      <c r="I27440" s="9" t="s">
        <v>281</v>
      </c>
      <c r="J27440" s="7" t="s">
        <v>282</v>
      </c>
      <c r="K27440" s="10" t="s">
        <v>94578</v>
      </c>
      <c r="L27440" s="7">
        <v>1</v>
      </c>
      <c r="Q27440" s="12">
        <v>40238</v>
      </c>
      <c r="R27440" s="12">
        <v>40238</v>
      </c>
    </row>
    <row r="27441" spans="1:18" x14ac:dyDescent="0.25">
      <c r="A27441" s="7" t="s">
        <v>94579</v>
      </c>
      <c r="B27441" s="7" t="s">
        <v>94580</v>
      </c>
      <c r="C27441" s="7" t="s">
        <v>94581</v>
      </c>
      <c r="D27441" s="7" t="s">
        <v>33</v>
      </c>
      <c r="E27441" s="8" t="s">
        <v>34</v>
      </c>
      <c r="F27441" s="8">
        <v>0</v>
      </c>
      <c r="G27441" s="7" t="s">
        <v>35</v>
      </c>
      <c r="I27441" s="9"/>
      <c r="J27441" s="7"/>
      <c r="L27441" s="7">
        <v>1</v>
      </c>
      <c r="Q27441" s="12">
        <v>40087</v>
      </c>
      <c r="R27441" s="12">
        <v>40087</v>
      </c>
    </row>
    <row r="27442" spans="1:18" x14ac:dyDescent="0.25">
      <c r="A27442" s="7" t="s">
        <v>94582</v>
      </c>
      <c r="B27442" s="7" t="s">
        <v>94583</v>
      </c>
      <c r="C27442" s="7" t="s">
        <v>94584</v>
      </c>
      <c r="D27442" s="7" t="s">
        <v>33</v>
      </c>
      <c r="E27442" s="8" t="s">
        <v>34</v>
      </c>
      <c r="F27442" s="8">
        <v>40000</v>
      </c>
      <c r="G27442" s="7" t="s">
        <v>35</v>
      </c>
      <c r="H27442" s="7" t="s">
        <v>108</v>
      </c>
      <c r="I27442" s="9"/>
      <c r="J27442" s="7" t="s">
        <v>109</v>
      </c>
      <c r="K27442" s="10" t="s">
        <v>109</v>
      </c>
      <c r="L27442" s="7">
        <v>1</v>
      </c>
      <c r="M27442" s="11">
        <v>40544</v>
      </c>
      <c r="N27442" s="7" t="s">
        <v>537</v>
      </c>
      <c r="O27442" s="7" t="s">
        <v>505</v>
      </c>
      <c r="P27442" s="10">
        <v>2011</v>
      </c>
      <c r="Q27442" s="12">
        <v>40945</v>
      </c>
      <c r="R27442" s="12">
        <v>40945</v>
      </c>
    </row>
    <row r="27443" spans="1:18" x14ac:dyDescent="0.25">
      <c r="A27443" s="7" t="s">
        <v>94585</v>
      </c>
      <c r="B27443" s="7" t="s">
        <v>94586</v>
      </c>
      <c r="C27443" s="7" t="s">
        <v>94587</v>
      </c>
      <c r="D27443" s="7" t="s">
        <v>94588</v>
      </c>
      <c r="E27443" s="8" t="s">
        <v>533</v>
      </c>
      <c r="F27443" s="8">
        <v>79248</v>
      </c>
      <c r="G27443" s="7" t="s">
        <v>35</v>
      </c>
      <c r="H27443" s="7" t="s">
        <v>52</v>
      </c>
      <c r="I27443" s="9"/>
      <c r="J27443" s="7" t="s">
        <v>94589</v>
      </c>
      <c r="K27443" s="10" t="s">
        <v>94589</v>
      </c>
      <c r="L27443" s="7">
        <v>1</v>
      </c>
      <c r="M27443" s="11">
        <v>41019</v>
      </c>
      <c r="N27443" s="7" t="s">
        <v>820</v>
      </c>
      <c r="O27443" s="7" t="s">
        <v>29</v>
      </c>
      <c r="P27443" s="10">
        <v>2012</v>
      </c>
      <c r="Q27443" s="12">
        <v>41153</v>
      </c>
      <c r="R27443" s="12">
        <v>41153</v>
      </c>
    </row>
    <row r="27444" spans="1:18" x14ac:dyDescent="0.25">
      <c r="A27444" s="7" t="s">
        <v>94590</v>
      </c>
      <c r="B27444" s="7" t="s">
        <v>94591</v>
      </c>
      <c r="C27444" s="7" t="s">
        <v>94592</v>
      </c>
      <c r="D27444" s="7" t="s">
        <v>33</v>
      </c>
      <c r="E27444" s="8" t="s">
        <v>34</v>
      </c>
      <c r="F27444" s="8">
        <v>1000000</v>
      </c>
      <c r="G27444" s="7" t="s">
        <v>35</v>
      </c>
      <c r="H27444" s="7" t="s">
        <v>24</v>
      </c>
      <c r="I27444" s="9" t="s">
        <v>1321</v>
      </c>
      <c r="J27444" s="7" t="s">
        <v>613</v>
      </c>
      <c r="K27444" s="10" t="s">
        <v>32810</v>
      </c>
      <c r="L27444" s="7">
        <v>1</v>
      </c>
      <c r="Q27444" s="12">
        <v>39448</v>
      </c>
      <c r="R27444" s="12">
        <v>39448</v>
      </c>
    </row>
    <row r="27445" spans="1:18" x14ac:dyDescent="0.25">
      <c r="A27445" s="7" t="s">
        <v>94593</v>
      </c>
      <c r="B27445" s="7" t="s">
        <v>94594</v>
      </c>
      <c r="C27445" s="7" t="s">
        <v>94595</v>
      </c>
      <c r="D27445" s="7" t="s">
        <v>94596</v>
      </c>
      <c r="E27445" s="8" t="s">
        <v>1783</v>
      </c>
      <c r="F27445" s="8">
        <v>100000</v>
      </c>
      <c r="G27445" s="7" t="s">
        <v>35</v>
      </c>
      <c r="H27445" s="7" t="s">
        <v>24</v>
      </c>
      <c r="I27445" s="9" t="s">
        <v>36</v>
      </c>
      <c r="J27445" s="7" t="s">
        <v>181</v>
      </c>
      <c r="K27445" s="10" t="s">
        <v>182</v>
      </c>
      <c r="L27445" s="7">
        <v>1</v>
      </c>
      <c r="M27445" s="11">
        <v>41640</v>
      </c>
      <c r="N27445" s="7" t="s">
        <v>63</v>
      </c>
      <c r="O27445" s="7" t="s">
        <v>64</v>
      </c>
      <c r="P27445" s="10">
        <v>2014</v>
      </c>
      <c r="Q27445" s="12">
        <v>41852</v>
      </c>
      <c r="R27445" s="12">
        <v>41852</v>
      </c>
    </row>
    <row r="27446" spans="1:18" x14ac:dyDescent="0.25">
      <c r="A27446" s="7" t="s">
        <v>94597</v>
      </c>
      <c r="B27446" s="7" t="s">
        <v>94598</v>
      </c>
      <c r="C27446" s="7" t="s">
        <v>94599</v>
      </c>
      <c r="D27446" s="7" t="s">
        <v>625</v>
      </c>
      <c r="E27446" s="8" t="s">
        <v>323</v>
      </c>
      <c r="F27446" s="8">
        <v>10606760</v>
      </c>
      <c r="G27446" s="7" t="s">
        <v>35</v>
      </c>
      <c r="H27446" s="7" t="s">
        <v>52</v>
      </c>
      <c r="I27446" s="9"/>
      <c r="J27446" s="7" t="s">
        <v>3620</v>
      </c>
      <c r="K27446" s="10" t="s">
        <v>3620</v>
      </c>
      <c r="L27446" s="7">
        <v>1</v>
      </c>
      <c r="M27446" s="11">
        <v>35431</v>
      </c>
      <c r="N27446" s="7" t="s">
        <v>1436</v>
      </c>
      <c r="O27446" s="7" t="s">
        <v>1437</v>
      </c>
      <c r="P27446" s="10">
        <v>1997</v>
      </c>
      <c r="Q27446" s="12">
        <v>41698</v>
      </c>
      <c r="R27446" s="12">
        <v>41698</v>
      </c>
    </row>
    <row r="27447" spans="1:18" x14ac:dyDescent="0.25">
      <c r="A27447" s="7" t="s">
        <v>94600</v>
      </c>
      <c r="B27447" s="7" t="s">
        <v>94601</v>
      </c>
      <c r="C27447" s="7" t="s">
        <v>94602</v>
      </c>
      <c r="D27447" s="7" t="s">
        <v>94603</v>
      </c>
      <c r="E27447" s="8" t="s">
        <v>1996</v>
      </c>
      <c r="F27447" s="8">
        <v>1015912</v>
      </c>
      <c r="G27447" s="7" t="s">
        <v>35</v>
      </c>
      <c r="H27447" s="7" t="s">
        <v>240</v>
      </c>
      <c r="I27447" s="9" t="s">
        <v>241</v>
      </c>
      <c r="J27447" s="7" t="s">
        <v>242</v>
      </c>
      <c r="K27447" s="10" t="s">
        <v>19365</v>
      </c>
      <c r="L27447" s="7">
        <v>1</v>
      </c>
      <c r="M27447" s="11">
        <v>39965</v>
      </c>
      <c r="N27447" s="7" t="s">
        <v>1702</v>
      </c>
      <c r="O27447" s="7" t="s">
        <v>251</v>
      </c>
      <c r="P27447" s="10">
        <v>2009</v>
      </c>
      <c r="Q27447" s="12">
        <v>39965</v>
      </c>
      <c r="R27447" s="12">
        <v>39965</v>
      </c>
    </row>
    <row r="27448" spans="1:18" x14ac:dyDescent="0.25">
      <c r="A27448" s="7" t="s">
        <v>94604</v>
      </c>
      <c r="B27448" s="7" t="s">
        <v>94605</v>
      </c>
      <c r="C27448" s="7" t="s">
        <v>94606</v>
      </c>
      <c r="D27448" s="7" t="s">
        <v>106</v>
      </c>
      <c r="E27448" s="8" t="s">
        <v>107</v>
      </c>
      <c r="F27448" s="8">
        <v>0</v>
      </c>
      <c r="G27448" s="7" t="s">
        <v>35</v>
      </c>
      <c r="H27448" s="7" t="s">
        <v>1347</v>
      </c>
      <c r="I27448" s="9"/>
      <c r="J27448" s="7" t="s">
        <v>1348</v>
      </c>
      <c r="K27448" s="10" t="s">
        <v>1348</v>
      </c>
      <c r="L27448" s="7">
        <v>3</v>
      </c>
      <c r="M27448" s="11">
        <v>40179</v>
      </c>
      <c r="N27448" s="7" t="s">
        <v>96</v>
      </c>
      <c r="O27448" s="7" t="s">
        <v>97</v>
      </c>
      <c r="P27448" s="10">
        <v>2010</v>
      </c>
      <c r="Q27448" s="12">
        <v>40770</v>
      </c>
      <c r="R27448" s="12">
        <v>41530</v>
      </c>
    </row>
    <row r="27449" spans="1:18" x14ac:dyDescent="0.25">
      <c r="A27449" s="7" t="s">
        <v>94607</v>
      </c>
      <c r="B27449" s="7" t="s">
        <v>94608</v>
      </c>
      <c r="C27449" s="7" t="s">
        <v>94606</v>
      </c>
      <c r="D27449" s="7" t="s">
        <v>94609</v>
      </c>
      <c r="E27449" s="8" t="s">
        <v>170</v>
      </c>
      <c r="F27449" s="8">
        <v>1045000</v>
      </c>
      <c r="G27449" s="7" t="s">
        <v>35</v>
      </c>
      <c r="H27449" s="7" t="s">
        <v>1347</v>
      </c>
      <c r="I27449" s="9"/>
      <c r="J27449" s="7" t="s">
        <v>1348</v>
      </c>
      <c r="K27449" s="10" t="s">
        <v>1348</v>
      </c>
      <c r="L27449" s="7">
        <v>3</v>
      </c>
      <c r="M27449" s="11">
        <v>40308</v>
      </c>
      <c r="N27449" s="7" t="s">
        <v>1341</v>
      </c>
      <c r="O27449" s="7" t="s">
        <v>1110</v>
      </c>
      <c r="P27449" s="10">
        <v>2010</v>
      </c>
      <c r="Q27449" s="12">
        <v>40416</v>
      </c>
      <c r="R27449" s="12">
        <v>40701</v>
      </c>
    </row>
    <row r="27450" spans="1:18" x14ac:dyDescent="0.25">
      <c r="A27450" s="7" t="s">
        <v>94610</v>
      </c>
      <c r="B27450" s="7" t="s">
        <v>94611</v>
      </c>
      <c r="C27450" s="7" t="s">
        <v>52538</v>
      </c>
      <c r="D27450" s="7" t="s">
        <v>94612</v>
      </c>
      <c r="E27450" s="8" t="s">
        <v>8104</v>
      </c>
      <c r="F27450" s="8">
        <v>1240000</v>
      </c>
      <c r="H27450" s="7" t="s">
        <v>24</v>
      </c>
      <c r="I27450" s="9" t="s">
        <v>36</v>
      </c>
      <c r="J27450" s="7" t="s">
        <v>181</v>
      </c>
      <c r="K27450" s="10" t="s">
        <v>695</v>
      </c>
      <c r="L27450" s="7">
        <v>2</v>
      </c>
      <c r="M27450" s="11">
        <v>40909</v>
      </c>
      <c r="N27450" s="7" t="s">
        <v>111</v>
      </c>
      <c r="O27450" s="7" t="s">
        <v>112</v>
      </c>
      <c r="P27450" s="10">
        <v>2012</v>
      </c>
      <c r="Q27450" s="12">
        <v>41152</v>
      </c>
      <c r="R27450" s="12">
        <v>41215</v>
      </c>
    </row>
    <row r="27451" spans="1:18" x14ac:dyDescent="0.25">
      <c r="A27451" s="7" t="s">
        <v>94613</v>
      </c>
      <c r="B27451" s="7" t="s">
        <v>94614</v>
      </c>
      <c r="C27451" s="7" t="s">
        <v>94615</v>
      </c>
      <c r="D27451" s="7" t="s">
        <v>94616</v>
      </c>
      <c r="E27451" s="8" t="s">
        <v>720</v>
      </c>
      <c r="F27451" s="8">
        <v>968000</v>
      </c>
      <c r="G27451" s="7" t="s">
        <v>35</v>
      </c>
      <c r="H27451" s="7" t="s">
        <v>24</v>
      </c>
      <c r="I27451" s="9" t="s">
        <v>36</v>
      </c>
      <c r="J27451" s="7" t="s">
        <v>181</v>
      </c>
      <c r="K27451" s="10" t="s">
        <v>5143</v>
      </c>
      <c r="L27451" s="7">
        <v>2</v>
      </c>
      <c r="M27451" s="11">
        <v>41609</v>
      </c>
      <c r="N27451" s="7" t="s">
        <v>139</v>
      </c>
      <c r="O27451" s="7" t="s">
        <v>140</v>
      </c>
      <c r="P27451" s="10">
        <v>2013</v>
      </c>
      <c r="Q27451" s="12">
        <v>41654</v>
      </c>
      <c r="R27451" s="12">
        <v>41852</v>
      </c>
    </row>
    <row r="27452" spans="1:18" x14ac:dyDescent="0.25">
      <c r="A27452" s="7" t="s">
        <v>94617</v>
      </c>
      <c r="B27452" s="7" t="s">
        <v>94618</v>
      </c>
      <c r="C27452" s="7" t="s">
        <v>94619</v>
      </c>
      <c r="D27452" s="7" t="s">
        <v>94620</v>
      </c>
      <c r="E27452" s="8" t="s">
        <v>16044</v>
      </c>
      <c r="F27452" s="8">
        <v>25000</v>
      </c>
      <c r="G27452" s="7" t="s">
        <v>35</v>
      </c>
      <c r="I27452" s="9"/>
      <c r="J27452" s="7"/>
      <c r="L27452" s="7">
        <v>1</v>
      </c>
      <c r="Q27452" s="12">
        <v>41699</v>
      </c>
      <c r="R27452" s="12">
        <v>41699</v>
      </c>
    </row>
    <row r="27453" spans="1:18" x14ac:dyDescent="0.25">
      <c r="A27453" s="7" t="s">
        <v>94621</v>
      </c>
      <c r="B27453" s="7" t="s">
        <v>94622</v>
      </c>
      <c r="C27453" s="7" t="s">
        <v>94623</v>
      </c>
      <c r="D27453" s="7" t="s">
        <v>1277</v>
      </c>
      <c r="E27453" s="8" t="s">
        <v>1278</v>
      </c>
      <c r="F27453" s="8">
        <v>3200000</v>
      </c>
      <c r="G27453" s="7" t="s">
        <v>35</v>
      </c>
      <c r="I27453" s="9"/>
      <c r="J27453" s="7"/>
      <c r="L27453" s="7">
        <v>1</v>
      </c>
      <c r="M27453" s="11">
        <v>41275</v>
      </c>
      <c r="N27453" s="7" t="s">
        <v>146</v>
      </c>
      <c r="O27453" s="7" t="s">
        <v>147</v>
      </c>
      <c r="P27453" s="10">
        <v>2013</v>
      </c>
      <c r="Q27453" s="12">
        <v>41569</v>
      </c>
      <c r="R27453" s="12">
        <v>41569</v>
      </c>
    </row>
    <row r="27454" spans="1:18" x14ac:dyDescent="0.25">
      <c r="A27454" s="7" t="s">
        <v>94624</v>
      </c>
      <c r="B27454" s="7" t="s">
        <v>94625</v>
      </c>
      <c r="C27454" s="7" t="s">
        <v>94626</v>
      </c>
      <c r="D27454" s="7" t="s">
        <v>7833</v>
      </c>
      <c r="E27454" s="8" t="s">
        <v>2130</v>
      </c>
      <c r="F27454" s="8">
        <v>0</v>
      </c>
      <c r="G27454" s="7" t="s">
        <v>35</v>
      </c>
      <c r="H27454" s="7" t="s">
        <v>176</v>
      </c>
      <c r="I27454" s="9"/>
      <c r="J27454" s="7" t="s">
        <v>177</v>
      </c>
      <c r="K27454" s="10" t="s">
        <v>177</v>
      </c>
      <c r="L27454" s="7">
        <v>1</v>
      </c>
      <c r="M27454" s="11">
        <v>40544</v>
      </c>
      <c r="N27454" s="7" t="s">
        <v>537</v>
      </c>
      <c r="O27454" s="7" t="s">
        <v>505</v>
      </c>
      <c r="P27454" s="10">
        <v>2011</v>
      </c>
      <c r="Q27454" s="12">
        <v>41142</v>
      </c>
      <c r="R27454" s="12">
        <v>41142</v>
      </c>
    </row>
    <row r="27455" spans="1:18" x14ac:dyDescent="0.25">
      <c r="A27455" s="7" t="s">
        <v>94627</v>
      </c>
      <c r="B27455" s="7" t="s">
        <v>94628</v>
      </c>
      <c r="D27455" s="7" t="s">
        <v>1295</v>
      </c>
      <c r="E27455" s="8" t="s">
        <v>1296</v>
      </c>
      <c r="F27455" s="8">
        <v>17000000</v>
      </c>
      <c r="G27455" s="7" t="s">
        <v>23</v>
      </c>
      <c r="I27455" s="9"/>
      <c r="J27455" s="7"/>
      <c r="L27455" s="7">
        <v>2</v>
      </c>
      <c r="Q27455" s="12">
        <v>38594</v>
      </c>
      <c r="R27455" s="12">
        <v>39015</v>
      </c>
    </row>
    <row r="27456" spans="1:18" x14ac:dyDescent="0.25">
      <c r="A27456" s="7" t="s">
        <v>94629</v>
      </c>
      <c r="B27456" s="7" t="s">
        <v>94630</v>
      </c>
      <c r="C27456" s="7" t="s">
        <v>94631</v>
      </c>
      <c r="D27456" s="7" t="s">
        <v>2191</v>
      </c>
      <c r="E27456" s="8" t="s">
        <v>1732</v>
      </c>
      <c r="F27456" s="8">
        <v>319647</v>
      </c>
      <c r="G27456" s="7" t="s">
        <v>35</v>
      </c>
      <c r="H27456" s="7" t="s">
        <v>24</v>
      </c>
      <c r="I27456" s="9" t="s">
        <v>281</v>
      </c>
      <c r="J27456" s="7" t="s">
        <v>282</v>
      </c>
      <c r="K27456" s="10" t="s">
        <v>2006</v>
      </c>
      <c r="L27456" s="7">
        <v>1</v>
      </c>
      <c r="Q27456" s="12">
        <v>40532</v>
      </c>
      <c r="R27456" s="12">
        <v>40532</v>
      </c>
    </row>
    <row r="27457" spans="1:18" x14ac:dyDescent="0.25">
      <c r="A27457" s="7" t="s">
        <v>94632</v>
      </c>
      <c r="B27457" s="7" t="s">
        <v>94633</v>
      </c>
      <c r="C27457" s="7" t="s">
        <v>94634</v>
      </c>
      <c r="D27457" s="7" t="s">
        <v>1664</v>
      </c>
      <c r="E27457" s="8" t="s">
        <v>1665</v>
      </c>
      <c r="F27457" s="8">
        <v>1800000</v>
      </c>
      <c r="H27457" s="7" t="s">
        <v>24</v>
      </c>
      <c r="I27457" s="9" t="s">
        <v>764</v>
      </c>
      <c r="J27457" s="7" t="s">
        <v>765</v>
      </c>
      <c r="K27457" s="10" t="s">
        <v>3813</v>
      </c>
      <c r="L27457" s="7">
        <v>1</v>
      </c>
      <c r="Q27457" s="12">
        <v>41753</v>
      </c>
      <c r="R27457" s="12">
        <v>41753</v>
      </c>
    </row>
    <row r="27458" spans="1:18" x14ac:dyDescent="0.25">
      <c r="A27458" s="7" t="s">
        <v>94635</v>
      </c>
      <c r="B27458" s="7" t="s">
        <v>94636</v>
      </c>
      <c r="C27458" s="7" t="s">
        <v>94637</v>
      </c>
      <c r="D27458" s="7" t="s">
        <v>68</v>
      </c>
      <c r="E27458" s="8" t="s">
        <v>69</v>
      </c>
      <c r="F27458" s="8">
        <v>2049999</v>
      </c>
      <c r="G27458" s="7" t="s">
        <v>35</v>
      </c>
      <c r="H27458" s="7" t="s">
        <v>24</v>
      </c>
      <c r="I27458" s="9" t="s">
        <v>2971</v>
      </c>
      <c r="J27458" s="7" t="s">
        <v>6564</v>
      </c>
      <c r="K27458" s="10" t="s">
        <v>6564</v>
      </c>
      <c r="L27458" s="7">
        <v>1</v>
      </c>
      <c r="M27458" s="11">
        <v>39814</v>
      </c>
      <c r="N27458" s="7" t="s">
        <v>171</v>
      </c>
      <c r="O27458" s="7" t="s">
        <v>172</v>
      </c>
      <c r="P27458" s="10">
        <v>2009</v>
      </c>
      <c r="Q27458" s="12">
        <v>41771</v>
      </c>
      <c r="R27458" s="12">
        <v>41771</v>
      </c>
    </row>
    <row r="27459" spans="1:18" x14ac:dyDescent="0.25">
      <c r="A27459" s="7" t="s">
        <v>94638</v>
      </c>
      <c r="B27459" s="7" t="s">
        <v>94639</v>
      </c>
      <c r="C27459" s="7" t="s">
        <v>94640</v>
      </c>
      <c r="D27459" s="7" t="s">
        <v>719</v>
      </c>
      <c r="E27459" s="8" t="s">
        <v>720</v>
      </c>
      <c r="F27459" s="8">
        <v>2000000</v>
      </c>
      <c r="G27459" s="7" t="s">
        <v>35</v>
      </c>
      <c r="H27459" s="7" t="s">
        <v>24</v>
      </c>
      <c r="I27459" s="9" t="s">
        <v>620</v>
      </c>
      <c r="J27459" s="7" t="s">
        <v>621</v>
      </c>
      <c r="K27459" s="10" t="s">
        <v>621</v>
      </c>
      <c r="L27459" s="7">
        <v>1</v>
      </c>
      <c r="M27459" s="11">
        <v>40909</v>
      </c>
      <c r="N27459" s="7" t="s">
        <v>111</v>
      </c>
      <c r="O27459" s="7" t="s">
        <v>112</v>
      </c>
      <c r="P27459" s="10">
        <v>2012</v>
      </c>
      <c r="Q27459" s="12">
        <v>41922</v>
      </c>
      <c r="R27459" s="12">
        <v>41922</v>
      </c>
    </row>
    <row r="27460" spans="1:18" x14ac:dyDescent="0.25">
      <c r="A27460" s="7" t="s">
        <v>94641</v>
      </c>
      <c r="B27460" s="7" t="s">
        <v>94642</v>
      </c>
      <c r="C27460" s="7" t="s">
        <v>94643</v>
      </c>
      <c r="D27460" s="7" t="s">
        <v>94644</v>
      </c>
      <c r="E27460" s="8" t="s">
        <v>1397</v>
      </c>
      <c r="F27460" s="8">
        <v>3049999</v>
      </c>
      <c r="G27460" s="7" t="s">
        <v>23</v>
      </c>
      <c r="H27460" s="7" t="s">
        <v>24</v>
      </c>
      <c r="I27460" s="9" t="s">
        <v>161</v>
      </c>
      <c r="J27460" s="7" t="s">
        <v>162</v>
      </c>
      <c r="K27460" s="10" t="s">
        <v>2723</v>
      </c>
      <c r="L27460" s="7">
        <v>1</v>
      </c>
      <c r="M27460" s="11">
        <v>35796</v>
      </c>
      <c r="N27460" s="7" t="s">
        <v>674</v>
      </c>
      <c r="O27460" s="7" t="s">
        <v>675</v>
      </c>
      <c r="P27460" s="10">
        <v>1998</v>
      </c>
      <c r="Q27460" s="12">
        <v>41277</v>
      </c>
      <c r="R27460" s="12">
        <v>41277</v>
      </c>
    </row>
    <row r="27461" spans="1:18" x14ac:dyDescent="0.25">
      <c r="A27461" s="7" t="s">
        <v>94645</v>
      </c>
      <c r="B27461" s="7" t="s">
        <v>94646</v>
      </c>
      <c r="C27461" s="7" t="s">
        <v>94647</v>
      </c>
      <c r="D27461" s="7" t="s">
        <v>227</v>
      </c>
      <c r="E27461" s="8" t="s">
        <v>228</v>
      </c>
      <c r="F27461" s="8">
        <v>10000000</v>
      </c>
      <c r="G27461" s="7" t="s">
        <v>35</v>
      </c>
      <c r="H27461" s="7" t="s">
        <v>24</v>
      </c>
      <c r="I27461" s="9" t="s">
        <v>36</v>
      </c>
      <c r="J27461" s="7" t="s">
        <v>3538</v>
      </c>
      <c r="K27461" s="10" t="s">
        <v>35131</v>
      </c>
      <c r="L27461" s="7">
        <v>1</v>
      </c>
      <c r="M27461" s="11">
        <v>40787</v>
      </c>
      <c r="N27461" s="7" t="s">
        <v>229</v>
      </c>
      <c r="O27461" s="7" t="s">
        <v>230</v>
      </c>
      <c r="P27461" s="10">
        <v>2011</v>
      </c>
      <c r="Q27461" s="12">
        <v>40567</v>
      </c>
      <c r="R27461" s="12">
        <v>40567</v>
      </c>
    </row>
    <row r="27462" spans="1:18" x14ac:dyDescent="0.25">
      <c r="A27462" s="7" t="s">
        <v>94648</v>
      </c>
      <c r="B27462" s="7" t="s">
        <v>94649</v>
      </c>
      <c r="C27462" s="7" t="s">
        <v>94650</v>
      </c>
      <c r="D27462" s="7" t="s">
        <v>7833</v>
      </c>
      <c r="E27462" s="8" t="s">
        <v>2130</v>
      </c>
      <c r="F27462" s="8">
        <v>7200000</v>
      </c>
      <c r="G27462" s="7" t="s">
        <v>35</v>
      </c>
      <c r="I27462" s="9"/>
      <c r="J27462" s="7"/>
      <c r="L27462" s="7">
        <v>1</v>
      </c>
      <c r="Q27462" s="12">
        <v>41660</v>
      </c>
      <c r="R27462" s="12">
        <v>41660</v>
      </c>
    </row>
    <row r="27463" spans="1:18" x14ac:dyDescent="0.25">
      <c r="A27463" s="7" t="s">
        <v>94651</v>
      </c>
      <c r="B27463" s="7" t="s">
        <v>94652</v>
      </c>
      <c r="C27463" s="7" t="s">
        <v>94653</v>
      </c>
      <c r="D27463" s="7" t="s">
        <v>33</v>
      </c>
      <c r="E27463" s="8" t="s">
        <v>34</v>
      </c>
      <c r="F27463" s="8">
        <v>400000</v>
      </c>
      <c r="G27463" s="7" t="s">
        <v>35</v>
      </c>
      <c r="H27463" s="7" t="s">
        <v>24</v>
      </c>
      <c r="I27463" s="9" t="s">
        <v>60</v>
      </c>
      <c r="J27463" s="7" t="s">
        <v>1368</v>
      </c>
      <c r="K27463" s="10" t="s">
        <v>1368</v>
      </c>
      <c r="L27463" s="7">
        <v>2</v>
      </c>
      <c r="M27463" s="11">
        <v>39814</v>
      </c>
      <c r="N27463" s="7" t="s">
        <v>171</v>
      </c>
      <c r="O27463" s="7" t="s">
        <v>172</v>
      </c>
      <c r="P27463" s="10">
        <v>2009</v>
      </c>
      <c r="Q27463" s="12">
        <v>40168</v>
      </c>
      <c r="R27463" s="12">
        <v>40751</v>
      </c>
    </row>
    <row r="27464" spans="1:18" x14ac:dyDescent="0.25">
      <c r="A27464" s="7" t="s">
        <v>94654</v>
      </c>
      <c r="B27464" s="7" t="s">
        <v>94655</v>
      </c>
      <c r="C27464" s="7" t="s">
        <v>94656</v>
      </c>
      <c r="D27464" s="7" t="s">
        <v>296</v>
      </c>
      <c r="E27464" s="8" t="s">
        <v>297</v>
      </c>
      <c r="F27464" s="8">
        <v>13349500</v>
      </c>
      <c r="G27464" s="7" t="s">
        <v>35</v>
      </c>
      <c r="H27464" s="7" t="s">
        <v>24</v>
      </c>
      <c r="I27464" s="9" t="s">
        <v>220</v>
      </c>
      <c r="J27464" s="7" t="s">
        <v>1943</v>
      </c>
      <c r="K27464" s="10" t="s">
        <v>47128</v>
      </c>
      <c r="L27464" s="7">
        <v>4</v>
      </c>
      <c r="M27464" s="11">
        <v>39083</v>
      </c>
      <c r="N27464" s="7" t="s">
        <v>88</v>
      </c>
      <c r="O27464" s="7" t="s">
        <v>89</v>
      </c>
      <c r="P27464" s="10">
        <v>2007</v>
      </c>
      <c r="Q27464" s="12">
        <v>40309</v>
      </c>
      <c r="R27464" s="12">
        <v>41795</v>
      </c>
    </row>
    <row r="27465" spans="1:18" x14ac:dyDescent="0.25">
      <c r="A27465" s="7" t="s">
        <v>94657</v>
      </c>
      <c r="B27465" s="7" t="s">
        <v>94658</v>
      </c>
      <c r="C27465" s="7" t="s">
        <v>94659</v>
      </c>
      <c r="D27465" s="7" t="s">
        <v>94660</v>
      </c>
      <c r="E27465" s="8" t="s">
        <v>1665</v>
      </c>
      <c r="F27465" s="8">
        <v>999984</v>
      </c>
      <c r="G27465" s="7" t="s">
        <v>35</v>
      </c>
      <c r="H27465" s="7" t="s">
        <v>24</v>
      </c>
      <c r="I27465" s="9" t="s">
        <v>502</v>
      </c>
      <c r="J27465" s="7" t="s">
        <v>503</v>
      </c>
      <c r="K27465" s="10" t="s">
        <v>503</v>
      </c>
      <c r="L27465" s="7">
        <v>1</v>
      </c>
      <c r="M27465" s="11">
        <v>40179</v>
      </c>
      <c r="N27465" s="7" t="s">
        <v>96</v>
      </c>
      <c r="O27465" s="7" t="s">
        <v>97</v>
      </c>
      <c r="P27465" s="10">
        <v>2010</v>
      </c>
      <c r="Q27465" s="12">
        <v>41012</v>
      </c>
      <c r="R27465" s="12">
        <v>41012</v>
      </c>
    </row>
    <row r="27466" spans="1:18" x14ac:dyDescent="0.25">
      <c r="A27466" s="7" t="s">
        <v>94661</v>
      </c>
      <c r="B27466" s="7" t="s">
        <v>94662</v>
      </c>
      <c r="C27466" s="7" t="s">
        <v>94663</v>
      </c>
      <c r="D27466" s="7" t="s">
        <v>68</v>
      </c>
      <c r="E27466" s="8" t="s">
        <v>69</v>
      </c>
      <c r="F27466" s="8">
        <v>0</v>
      </c>
      <c r="G27466" s="7" t="s">
        <v>35</v>
      </c>
      <c r="H27466" s="7" t="s">
        <v>24</v>
      </c>
      <c r="I27466" s="9" t="s">
        <v>36</v>
      </c>
      <c r="J27466" s="7" t="s">
        <v>181</v>
      </c>
      <c r="K27466" s="10" t="s">
        <v>1073</v>
      </c>
      <c r="L27466" s="7">
        <v>1</v>
      </c>
      <c r="M27466" s="11">
        <v>41153</v>
      </c>
      <c r="N27466" s="7" t="s">
        <v>2143</v>
      </c>
      <c r="O27466" s="7" t="s">
        <v>570</v>
      </c>
      <c r="P27466" s="10">
        <v>2012</v>
      </c>
      <c r="Q27466" s="12">
        <v>41153</v>
      </c>
      <c r="R27466" s="12">
        <v>41153</v>
      </c>
    </row>
    <row r="27467" spans="1:18" x14ac:dyDescent="0.25">
      <c r="A27467" s="7" t="s">
        <v>94664</v>
      </c>
      <c r="B27467" s="7" t="s">
        <v>94665</v>
      </c>
      <c r="C27467" s="7" t="s">
        <v>94666</v>
      </c>
      <c r="D27467" s="7" t="s">
        <v>1277</v>
      </c>
      <c r="E27467" s="8" t="s">
        <v>1278</v>
      </c>
      <c r="F27467" s="8">
        <v>21930000</v>
      </c>
      <c r="G27467" s="7" t="s">
        <v>35</v>
      </c>
      <c r="H27467" s="7" t="s">
        <v>205</v>
      </c>
      <c r="I27467" s="9"/>
      <c r="J27467" s="7" t="s">
        <v>292</v>
      </c>
      <c r="K27467" s="10" t="s">
        <v>292</v>
      </c>
      <c r="L27467" s="7">
        <v>7</v>
      </c>
      <c r="M27467" s="11">
        <v>37987</v>
      </c>
      <c r="N27467" s="7" t="s">
        <v>424</v>
      </c>
      <c r="O27467" s="7" t="s">
        <v>425</v>
      </c>
      <c r="P27467" s="10">
        <v>2004</v>
      </c>
      <c r="Q27467" s="12">
        <v>38869</v>
      </c>
      <c r="R27467" s="12">
        <v>40330</v>
      </c>
    </row>
    <row r="27468" spans="1:18" x14ac:dyDescent="0.25">
      <c r="A27468" s="7" t="s">
        <v>94667</v>
      </c>
      <c r="B27468" s="7" t="s">
        <v>94668</v>
      </c>
      <c r="C27468" s="7" t="s">
        <v>94669</v>
      </c>
      <c r="D27468" s="7" t="s">
        <v>5707</v>
      </c>
      <c r="E27468" s="8" t="s">
        <v>1228</v>
      </c>
      <c r="F27468" s="8">
        <v>437500</v>
      </c>
      <c r="G27468" s="7" t="s">
        <v>35</v>
      </c>
      <c r="H27468" s="7" t="s">
        <v>24</v>
      </c>
      <c r="I27468" s="9" t="s">
        <v>25</v>
      </c>
      <c r="J27468" s="7" t="s">
        <v>26</v>
      </c>
      <c r="K27468" s="10" t="s">
        <v>4479</v>
      </c>
      <c r="L27468" s="7">
        <v>1</v>
      </c>
      <c r="M27468" s="11">
        <v>40544</v>
      </c>
      <c r="N27468" s="7" t="s">
        <v>537</v>
      </c>
      <c r="O27468" s="7" t="s">
        <v>505</v>
      </c>
      <c r="P27468" s="10">
        <v>2011</v>
      </c>
      <c r="Q27468" s="12">
        <v>41253</v>
      </c>
      <c r="R27468" s="12">
        <v>41253</v>
      </c>
    </row>
    <row r="27469" spans="1:18" x14ac:dyDescent="0.25">
      <c r="A27469" s="7" t="s">
        <v>94670</v>
      </c>
      <c r="B27469" s="7" t="s">
        <v>94671</v>
      </c>
      <c r="D27469" s="7" t="s">
        <v>1277</v>
      </c>
      <c r="E27469" s="8" t="s">
        <v>1278</v>
      </c>
      <c r="F27469" s="8">
        <v>26300000</v>
      </c>
      <c r="G27469" s="7" t="s">
        <v>23</v>
      </c>
      <c r="H27469" s="7" t="s">
        <v>24</v>
      </c>
      <c r="I27469" s="9" t="s">
        <v>36</v>
      </c>
      <c r="J27469" s="7" t="s">
        <v>181</v>
      </c>
      <c r="K27469" s="10" t="s">
        <v>1297</v>
      </c>
      <c r="L27469" s="7">
        <v>1</v>
      </c>
      <c r="Q27469" s="12">
        <v>38800</v>
      </c>
      <c r="R27469" s="12">
        <v>38800</v>
      </c>
    </row>
    <row r="27470" spans="1:18" x14ac:dyDescent="0.25">
      <c r="A27470" s="7" t="s">
        <v>94672</v>
      </c>
      <c r="B27470" s="7" t="s">
        <v>94673</v>
      </c>
      <c r="C27470" s="7" t="s">
        <v>94674</v>
      </c>
      <c r="D27470" s="7" t="s">
        <v>68</v>
      </c>
      <c r="E27470" s="8" t="s">
        <v>69</v>
      </c>
      <c r="F27470" s="8">
        <v>24766667</v>
      </c>
      <c r="G27470" s="7" t="s">
        <v>23</v>
      </c>
      <c r="H27470" s="7" t="s">
        <v>24</v>
      </c>
      <c r="I27470" s="9" t="s">
        <v>36</v>
      </c>
      <c r="J27470" s="7" t="s">
        <v>181</v>
      </c>
      <c r="K27470" s="10" t="s">
        <v>1297</v>
      </c>
      <c r="L27470" s="7">
        <v>2</v>
      </c>
      <c r="Q27470" s="12">
        <v>39056</v>
      </c>
      <c r="R27470" s="12">
        <v>40036</v>
      </c>
    </row>
    <row r="27471" spans="1:18" x14ac:dyDescent="0.25">
      <c r="A27471" s="7" t="s">
        <v>94675</v>
      </c>
      <c r="B27471" s="7" t="s">
        <v>94676</v>
      </c>
      <c r="C27471" s="7" t="s">
        <v>94677</v>
      </c>
      <c r="D27471" s="7" t="s">
        <v>94678</v>
      </c>
      <c r="E27471" s="8" t="s">
        <v>16665</v>
      </c>
      <c r="F27471" s="8">
        <v>7000000</v>
      </c>
      <c r="G27471" s="7" t="s">
        <v>35</v>
      </c>
      <c r="I27471" s="9"/>
      <c r="J27471" s="7"/>
      <c r="L27471" s="7">
        <v>1</v>
      </c>
      <c r="Q27471" s="12">
        <v>39643</v>
      </c>
      <c r="R27471" s="12">
        <v>39643</v>
      </c>
    </row>
    <row r="27472" spans="1:18" x14ac:dyDescent="0.25">
      <c r="A27472" s="7" t="s">
        <v>94679</v>
      </c>
      <c r="B27472" s="7" t="s">
        <v>94680</v>
      </c>
      <c r="C27472" s="7" t="s">
        <v>94681</v>
      </c>
      <c r="F27472" s="8">
        <v>3500000</v>
      </c>
      <c r="G27472" s="7" t="s">
        <v>35</v>
      </c>
      <c r="H27472" s="7" t="s">
        <v>24</v>
      </c>
      <c r="I27472" s="9" t="s">
        <v>25</v>
      </c>
      <c r="J27472" s="7" t="s">
        <v>26</v>
      </c>
      <c r="K27472" s="10" t="s">
        <v>29174</v>
      </c>
      <c r="L27472" s="7">
        <v>1</v>
      </c>
      <c r="Q27472" s="12">
        <v>41956</v>
      </c>
      <c r="R27472" s="12">
        <v>41956</v>
      </c>
    </row>
    <row r="27473" spans="1:18" x14ac:dyDescent="0.25">
      <c r="A27473" s="7" t="s">
        <v>94682</v>
      </c>
      <c r="B27473" s="7" t="s">
        <v>94683</v>
      </c>
      <c r="C27473" s="7" t="s">
        <v>94684</v>
      </c>
      <c r="D27473" s="7" t="s">
        <v>4586</v>
      </c>
      <c r="E27473" s="8" t="s">
        <v>2933</v>
      </c>
      <c r="F27473" s="8">
        <v>77468460</v>
      </c>
      <c r="G27473" s="7" t="s">
        <v>35</v>
      </c>
      <c r="H27473" s="7" t="s">
        <v>24</v>
      </c>
      <c r="I27473" s="9" t="s">
        <v>1166</v>
      </c>
      <c r="J27473" s="7" t="s">
        <v>1167</v>
      </c>
      <c r="K27473" s="10" t="s">
        <v>1336</v>
      </c>
      <c r="L27473" s="7">
        <v>9</v>
      </c>
      <c r="M27473" s="11">
        <v>36161</v>
      </c>
      <c r="N27473" s="7" t="s">
        <v>1066</v>
      </c>
      <c r="O27473" s="7" t="s">
        <v>1067</v>
      </c>
      <c r="P27473" s="10">
        <v>1999</v>
      </c>
      <c r="Q27473" s="12">
        <v>40077</v>
      </c>
      <c r="R27473" s="12">
        <v>41956</v>
      </c>
    </row>
    <row r="27474" spans="1:18" x14ac:dyDescent="0.25">
      <c r="A27474" s="7" t="s">
        <v>94685</v>
      </c>
      <c r="B27474" s="7" t="s">
        <v>94686</v>
      </c>
      <c r="D27474" s="7" t="s">
        <v>433</v>
      </c>
      <c r="E27474" s="8" t="s">
        <v>434</v>
      </c>
      <c r="F27474" s="8">
        <v>0</v>
      </c>
      <c r="G27474" s="7" t="s">
        <v>35</v>
      </c>
      <c r="H27474" s="7" t="s">
        <v>240</v>
      </c>
      <c r="I27474" s="9" t="s">
        <v>241</v>
      </c>
      <c r="J27474" s="7" t="s">
        <v>242</v>
      </c>
      <c r="K27474" s="10" t="s">
        <v>27125</v>
      </c>
      <c r="L27474" s="7">
        <v>1</v>
      </c>
      <c r="M27474" s="11">
        <v>37773</v>
      </c>
      <c r="N27474" s="7" t="s">
        <v>13011</v>
      </c>
      <c r="O27474" s="7" t="s">
        <v>4233</v>
      </c>
      <c r="P27474" s="10">
        <v>2003</v>
      </c>
      <c r="Q27474" s="12">
        <v>41381</v>
      </c>
      <c r="R27474" s="12">
        <v>41381</v>
      </c>
    </row>
    <row r="27475" spans="1:18" x14ac:dyDescent="0.25">
      <c r="A27475" s="7" t="s">
        <v>94687</v>
      </c>
      <c r="B27475" s="7" t="s">
        <v>94688</v>
      </c>
      <c r="C27475" s="7" t="s">
        <v>94689</v>
      </c>
      <c r="D27475" s="7" t="s">
        <v>86</v>
      </c>
      <c r="E27475" s="8" t="s">
        <v>87</v>
      </c>
      <c r="F27475" s="8">
        <v>1000000</v>
      </c>
      <c r="G27475" s="7" t="s">
        <v>35</v>
      </c>
      <c r="H27475" s="7" t="s">
        <v>24</v>
      </c>
      <c r="I27475" s="9" t="s">
        <v>93</v>
      </c>
      <c r="J27475" s="7" t="s">
        <v>314</v>
      </c>
      <c r="K27475" s="10" t="s">
        <v>314</v>
      </c>
      <c r="L27475" s="7">
        <v>1</v>
      </c>
      <c r="M27475" s="11">
        <v>40909</v>
      </c>
      <c r="N27475" s="7" t="s">
        <v>111</v>
      </c>
      <c r="O27475" s="7" t="s">
        <v>112</v>
      </c>
      <c r="P27475" s="10">
        <v>2012</v>
      </c>
      <c r="Q27475" s="12">
        <v>40969</v>
      </c>
      <c r="R27475" s="12">
        <v>40969</v>
      </c>
    </row>
    <row r="27476" spans="1:18" x14ac:dyDescent="0.25">
      <c r="A27476" s="7" t="s">
        <v>94690</v>
      </c>
      <c r="B27476" s="7" t="s">
        <v>94691</v>
      </c>
      <c r="C27476" s="7" t="s">
        <v>94692</v>
      </c>
      <c r="D27476" s="7" t="s">
        <v>86</v>
      </c>
      <c r="E27476" s="8" t="s">
        <v>87</v>
      </c>
      <c r="F27476" s="8">
        <v>0</v>
      </c>
      <c r="G27476" s="7" t="s">
        <v>35</v>
      </c>
      <c r="H27476" s="7" t="s">
        <v>24</v>
      </c>
      <c r="I27476" s="9" t="s">
        <v>1321</v>
      </c>
      <c r="J27476" s="7" t="s">
        <v>613</v>
      </c>
      <c r="K27476" s="10" t="s">
        <v>2187</v>
      </c>
      <c r="L27476" s="7">
        <v>2</v>
      </c>
      <c r="M27476" s="11">
        <v>40634</v>
      </c>
      <c r="N27476" s="7" t="s">
        <v>54</v>
      </c>
      <c r="O27476" s="7" t="s">
        <v>55</v>
      </c>
      <c r="P27476" s="10">
        <v>2011</v>
      </c>
      <c r="Q27476" s="12">
        <v>40707</v>
      </c>
      <c r="R27476" s="12">
        <v>40975</v>
      </c>
    </row>
    <row r="27477" spans="1:18" x14ac:dyDescent="0.25">
      <c r="A27477" s="7" t="s">
        <v>94693</v>
      </c>
      <c r="B27477" s="7" t="s">
        <v>94694</v>
      </c>
      <c r="C27477" s="7" t="s">
        <v>94695</v>
      </c>
      <c r="F27477" s="8">
        <v>827500</v>
      </c>
      <c r="G27477" s="7" t="s">
        <v>35</v>
      </c>
      <c r="H27477" s="7" t="s">
        <v>24</v>
      </c>
      <c r="I27477" s="9" t="s">
        <v>36</v>
      </c>
      <c r="J27477" s="7" t="s">
        <v>1162</v>
      </c>
      <c r="K27477" s="10" t="s">
        <v>1162</v>
      </c>
      <c r="L27477" s="7">
        <v>1</v>
      </c>
      <c r="M27477" s="11">
        <v>40544</v>
      </c>
      <c r="N27477" s="7" t="s">
        <v>537</v>
      </c>
      <c r="O27477" s="7" t="s">
        <v>505</v>
      </c>
      <c r="P27477" s="10">
        <v>2011</v>
      </c>
      <c r="Q27477" s="12">
        <v>40841</v>
      </c>
      <c r="R27477" s="12">
        <v>40841</v>
      </c>
    </row>
    <row r="27478" spans="1:18" x14ac:dyDescent="0.25">
      <c r="A27478" s="7" t="s">
        <v>94696</v>
      </c>
      <c r="B27478" s="7" t="s">
        <v>94697</v>
      </c>
      <c r="C27478" s="7" t="s">
        <v>94698</v>
      </c>
      <c r="D27478" s="7" t="s">
        <v>625</v>
      </c>
      <c r="E27478" s="8" t="s">
        <v>323</v>
      </c>
      <c r="F27478" s="8">
        <v>2196193</v>
      </c>
      <c r="G27478" s="7" t="s">
        <v>35</v>
      </c>
      <c r="H27478" s="7" t="s">
        <v>205</v>
      </c>
      <c r="I27478" s="9"/>
      <c r="J27478" s="7" t="s">
        <v>1312</v>
      </c>
      <c r="K27478" s="10" t="s">
        <v>1312</v>
      </c>
      <c r="L27478" s="7">
        <v>3</v>
      </c>
      <c r="Q27478" s="12">
        <v>39722</v>
      </c>
      <c r="R27478" s="12">
        <v>40725</v>
      </c>
    </row>
    <row r="27479" spans="1:18" x14ac:dyDescent="0.25">
      <c r="A27479" s="7" t="s">
        <v>94699</v>
      </c>
      <c r="B27479" s="7" t="s">
        <v>94700</v>
      </c>
      <c r="C27479" s="7" t="s">
        <v>94701</v>
      </c>
      <c r="D27479" s="7" t="s">
        <v>68</v>
      </c>
      <c r="E27479" s="8" t="s">
        <v>69</v>
      </c>
      <c r="F27479" s="8">
        <v>200000</v>
      </c>
      <c r="G27479" s="7" t="s">
        <v>35</v>
      </c>
      <c r="H27479" s="7" t="s">
        <v>24</v>
      </c>
      <c r="I27479" s="9" t="s">
        <v>161</v>
      </c>
      <c r="J27479" s="7" t="s">
        <v>9620</v>
      </c>
      <c r="K27479" s="10" t="s">
        <v>13251</v>
      </c>
      <c r="L27479" s="7">
        <v>1</v>
      </c>
      <c r="M27479" s="11">
        <v>40179</v>
      </c>
      <c r="N27479" s="7" t="s">
        <v>96</v>
      </c>
      <c r="O27479" s="7" t="s">
        <v>97</v>
      </c>
      <c r="P27479" s="10">
        <v>2010</v>
      </c>
      <c r="Q27479" s="12">
        <v>40767</v>
      </c>
      <c r="R27479" s="12">
        <v>40767</v>
      </c>
    </row>
    <row r="27480" spans="1:18" x14ac:dyDescent="0.25">
      <c r="A27480" s="7" t="s">
        <v>94702</v>
      </c>
      <c r="B27480" s="7" t="s">
        <v>94703</v>
      </c>
      <c r="C27480" s="7" t="s">
        <v>94704</v>
      </c>
      <c r="D27480" s="7" t="s">
        <v>33</v>
      </c>
      <c r="E27480" s="8" t="s">
        <v>34</v>
      </c>
      <c r="F27480" s="8">
        <v>3250000</v>
      </c>
      <c r="G27480" s="7" t="s">
        <v>80</v>
      </c>
      <c r="H27480" s="7" t="s">
        <v>52</v>
      </c>
      <c r="I27480" s="9"/>
      <c r="J27480" s="7" t="s">
        <v>2900</v>
      </c>
      <c r="K27480" s="10" t="s">
        <v>2900</v>
      </c>
      <c r="L27480" s="7">
        <v>1</v>
      </c>
      <c r="M27480" s="11">
        <v>38353</v>
      </c>
      <c r="N27480" s="7" t="s">
        <v>435</v>
      </c>
      <c r="O27480" s="7" t="s">
        <v>436</v>
      </c>
      <c r="P27480" s="10">
        <v>2005</v>
      </c>
      <c r="Q27480" s="12">
        <v>40162</v>
      </c>
      <c r="R27480" s="12">
        <v>40162</v>
      </c>
    </row>
    <row r="27481" spans="1:18" x14ac:dyDescent="0.25">
      <c r="A27481" s="7" t="s">
        <v>94705</v>
      </c>
      <c r="B27481" s="7" t="s">
        <v>94706</v>
      </c>
      <c r="C27481" s="7" t="s">
        <v>94707</v>
      </c>
      <c r="D27481" s="7" t="s">
        <v>94708</v>
      </c>
      <c r="E27481" s="8" t="s">
        <v>12184</v>
      </c>
      <c r="F27481" s="8">
        <v>5000000</v>
      </c>
      <c r="G27481" s="7" t="s">
        <v>35</v>
      </c>
      <c r="H27481" s="7" t="s">
        <v>52</v>
      </c>
      <c r="I27481" s="9"/>
      <c r="J27481" s="7" t="s">
        <v>53</v>
      </c>
      <c r="K27481" s="10" t="s">
        <v>53</v>
      </c>
      <c r="L27481" s="7">
        <v>1</v>
      </c>
      <c r="M27481" s="11">
        <v>37987</v>
      </c>
      <c r="N27481" s="7" t="s">
        <v>424</v>
      </c>
      <c r="O27481" s="7" t="s">
        <v>425</v>
      </c>
      <c r="P27481" s="10">
        <v>2004</v>
      </c>
      <c r="Q27481" s="12">
        <v>38808</v>
      </c>
      <c r="R27481" s="12">
        <v>38808</v>
      </c>
    </row>
    <row r="27482" spans="1:18" x14ac:dyDescent="0.25">
      <c r="A27482" s="7" t="s">
        <v>94709</v>
      </c>
      <c r="B27482" s="7" t="s">
        <v>94710</v>
      </c>
      <c r="C27482" s="7" t="s">
        <v>94711</v>
      </c>
      <c r="D27482" s="7" t="s">
        <v>365</v>
      </c>
      <c r="E27482" s="8" t="s">
        <v>366</v>
      </c>
      <c r="F27482" s="8">
        <v>27000000</v>
      </c>
      <c r="G27482" s="7" t="s">
        <v>80</v>
      </c>
      <c r="H27482" s="7" t="s">
        <v>24</v>
      </c>
      <c r="I27482" s="9" t="s">
        <v>281</v>
      </c>
      <c r="J27482" s="7" t="s">
        <v>2866</v>
      </c>
      <c r="K27482" s="10" t="s">
        <v>36496</v>
      </c>
      <c r="L27482" s="7">
        <v>2</v>
      </c>
      <c r="Q27482" s="12">
        <v>40074</v>
      </c>
      <c r="R27482" s="12">
        <v>40501</v>
      </c>
    </row>
    <row r="27483" spans="1:18" x14ac:dyDescent="0.25">
      <c r="A27483" s="7" t="s">
        <v>94712</v>
      </c>
      <c r="B27483" s="7" t="s">
        <v>94713</v>
      </c>
      <c r="C27483" s="7" t="s">
        <v>94714</v>
      </c>
      <c r="D27483" s="7" t="s">
        <v>49495</v>
      </c>
      <c r="E27483" s="8" t="s">
        <v>87</v>
      </c>
      <c r="F27483" s="8">
        <v>20000</v>
      </c>
      <c r="G27483" s="7" t="s">
        <v>35</v>
      </c>
      <c r="I27483" s="9"/>
      <c r="J27483" s="7"/>
      <c r="L27483" s="7">
        <v>1</v>
      </c>
      <c r="M27483" s="11">
        <v>40338</v>
      </c>
      <c r="N27483" s="7" t="s">
        <v>1109</v>
      </c>
      <c r="O27483" s="7" t="s">
        <v>1110</v>
      </c>
      <c r="P27483" s="10">
        <v>2010</v>
      </c>
      <c r="Q27483" s="12">
        <v>39965</v>
      </c>
      <c r="R27483" s="12">
        <v>39965</v>
      </c>
    </row>
    <row r="27484" spans="1:18" x14ac:dyDescent="0.25">
      <c r="A27484" s="7" t="s">
        <v>94715</v>
      </c>
      <c r="B27484" s="7" t="s">
        <v>94716</v>
      </c>
      <c r="C27484" s="7" t="s">
        <v>94717</v>
      </c>
      <c r="D27484" s="7" t="s">
        <v>144</v>
      </c>
      <c r="E27484" s="8" t="s">
        <v>145</v>
      </c>
      <c r="F27484" s="8">
        <v>10591238</v>
      </c>
      <c r="G27484" s="7" t="s">
        <v>23</v>
      </c>
      <c r="H27484" s="7" t="s">
        <v>24</v>
      </c>
      <c r="I27484" s="9" t="s">
        <v>151</v>
      </c>
      <c r="J27484" s="7" t="s">
        <v>152</v>
      </c>
      <c r="K27484" s="10" t="s">
        <v>152</v>
      </c>
      <c r="L27484" s="7">
        <v>3</v>
      </c>
      <c r="M27484" s="11">
        <v>38596</v>
      </c>
      <c r="N27484" s="7" t="s">
        <v>685</v>
      </c>
      <c r="O27484" s="7" t="s">
        <v>686</v>
      </c>
      <c r="P27484" s="10">
        <v>2005</v>
      </c>
      <c r="Q27484" s="12">
        <v>40218</v>
      </c>
      <c r="R27484" s="12">
        <v>40701</v>
      </c>
    </row>
    <row r="27485" spans="1:18" x14ac:dyDescent="0.25">
      <c r="A27485" s="7" t="s">
        <v>94718</v>
      </c>
      <c r="B27485" s="7" t="s">
        <v>94719</v>
      </c>
      <c r="C27485" s="7" t="s">
        <v>94720</v>
      </c>
      <c r="D27485" s="7" t="s">
        <v>68</v>
      </c>
      <c r="E27485" s="8" t="s">
        <v>69</v>
      </c>
      <c r="F27485" s="8">
        <v>528640</v>
      </c>
      <c r="G27485" s="7" t="s">
        <v>35</v>
      </c>
      <c r="H27485" s="7" t="s">
        <v>24</v>
      </c>
      <c r="I27485" s="9" t="s">
        <v>36</v>
      </c>
      <c r="J27485" s="7" t="s">
        <v>181</v>
      </c>
      <c r="K27485" s="10" t="s">
        <v>1073</v>
      </c>
      <c r="L27485" s="7">
        <v>5</v>
      </c>
      <c r="M27485" s="11">
        <v>40603</v>
      </c>
      <c r="N27485" s="7" t="s">
        <v>1552</v>
      </c>
      <c r="O27485" s="7" t="s">
        <v>505</v>
      </c>
      <c r="P27485" s="10">
        <v>2011</v>
      </c>
      <c r="Q27485" s="12">
        <v>40603</v>
      </c>
      <c r="R27485" s="12">
        <v>41760</v>
      </c>
    </row>
    <row r="27486" spans="1:18" x14ac:dyDescent="0.25">
      <c r="A27486" s="7" t="s">
        <v>94721</v>
      </c>
      <c r="B27486" s="7" t="s">
        <v>94722</v>
      </c>
      <c r="C27486" s="7" t="s">
        <v>94723</v>
      </c>
      <c r="D27486" s="7" t="s">
        <v>94724</v>
      </c>
      <c r="E27486" s="8" t="s">
        <v>542</v>
      </c>
      <c r="F27486" s="8">
        <v>187000</v>
      </c>
      <c r="G27486" s="7" t="s">
        <v>35</v>
      </c>
      <c r="I27486" s="9"/>
      <c r="J27486" s="7"/>
      <c r="L27486" s="7">
        <v>1</v>
      </c>
      <c r="M27486" s="11">
        <v>41214</v>
      </c>
      <c r="N27486" s="7" t="s">
        <v>471</v>
      </c>
      <c r="O27486" s="7" t="s">
        <v>46</v>
      </c>
      <c r="P27486" s="10">
        <v>2012</v>
      </c>
      <c r="Q27486" s="12">
        <v>41493</v>
      </c>
      <c r="R27486" s="12">
        <v>41493</v>
      </c>
    </row>
    <row r="27487" spans="1:18" x14ac:dyDescent="0.25">
      <c r="A27487" s="7" t="s">
        <v>94725</v>
      </c>
      <c r="B27487" s="7" t="s">
        <v>94726</v>
      </c>
      <c r="C27487" s="7" t="s">
        <v>94727</v>
      </c>
      <c r="D27487" s="7" t="s">
        <v>532</v>
      </c>
      <c r="E27487" s="8" t="s">
        <v>533</v>
      </c>
      <c r="F27487" s="8">
        <v>100000</v>
      </c>
      <c r="G27487" s="7" t="s">
        <v>35</v>
      </c>
      <c r="H27487" s="7" t="s">
        <v>24</v>
      </c>
      <c r="I27487" s="9" t="s">
        <v>2971</v>
      </c>
      <c r="J27487" s="7" t="s">
        <v>2972</v>
      </c>
      <c r="K27487" s="10" t="s">
        <v>2972</v>
      </c>
      <c r="L27487" s="7">
        <v>1</v>
      </c>
      <c r="M27487" s="11">
        <v>40909</v>
      </c>
      <c r="N27487" s="7" t="s">
        <v>111</v>
      </c>
      <c r="O27487" s="7" t="s">
        <v>112</v>
      </c>
      <c r="P27487" s="10">
        <v>2012</v>
      </c>
      <c r="Q27487" s="12">
        <v>41492</v>
      </c>
      <c r="R27487" s="12">
        <v>41492</v>
      </c>
    </row>
    <row r="27488" spans="1:18" x14ac:dyDescent="0.25">
      <c r="A27488" s="7" t="s">
        <v>94728</v>
      </c>
      <c r="B27488" s="7" t="s">
        <v>94729</v>
      </c>
      <c r="C27488" s="7" t="s">
        <v>94730</v>
      </c>
      <c r="D27488" s="7" t="s">
        <v>94731</v>
      </c>
      <c r="E27488" s="8" t="s">
        <v>1303</v>
      </c>
      <c r="F27488" s="8">
        <v>0</v>
      </c>
      <c r="G27488" s="7" t="s">
        <v>35</v>
      </c>
      <c r="H27488" s="7" t="s">
        <v>264</v>
      </c>
      <c r="I27488" s="9"/>
      <c r="J27488" s="7" t="s">
        <v>324</v>
      </c>
      <c r="K27488" s="10" t="s">
        <v>324</v>
      </c>
      <c r="L27488" s="7">
        <v>1</v>
      </c>
      <c r="M27488" s="11">
        <v>41374</v>
      </c>
      <c r="N27488" s="7" t="s">
        <v>411</v>
      </c>
      <c r="O27488" s="7" t="s">
        <v>412</v>
      </c>
      <c r="P27488" s="10">
        <v>2013</v>
      </c>
      <c r="Q27488" s="12">
        <v>41791</v>
      </c>
      <c r="R27488" s="12">
        <v>41791</v>
      </c>
    </row>
    <row r="27489" spans="1:18" x14ac:dyDescent="0.25">
      <c r="A27489" s="7" t="s">
        <v>94732</v>
      </c>
      <c r="B27489" s="7" t="s">
        <v>94733</v>
      </c>
      <c r="C27489" s="7" t="s">
        <v>94734</v>
      </c>
      <c r="F27489" s="8">
        <v>10000</v>
      </c>
      <c r="G27489" s="7" t="s">
        <v>35</v>
      </c>
      <c r="I27489" s="9"/>
      <c r="J27489" s="7"/>
      <c r="L27489" s="7">
        <v>1</v>
      </c>
      <c r="M27489" s="11">
        <v>41699</v>
      </c>
      <c r="N27489" s="7" t="s">
        <v>2021</v>
      </c>
      <c r="O27489" s="7" t="s">
        <v>64</v>
      </c>
      <c r="P27489" s="10">
        <v>2014</v>
      </c>
      <c r="Q27489" s="12">
        <v>41851</v>
      </c>
      <c r="R27489" s="12">
        <v>41851</v>
      </c>
    </row>
    <row r="27490" spans="1:18" x14ac:dyDescent="0.25">
      <c r="A27490" s="7" t="s">
        <v>94735</v>
      </c>
      <c r="B27490" s="7" t="s">
        <v>94736</v>
      </c>
      <c r="C27490" s="7" t="s">
        <v>94737</v>
      </c>
      <c r="D27490" s="7" t="s">
        <v>94738</v>
      </c>
      <c r="E27490" s="8" t="s">
        <v>5847</v>
      </c>
      <c r="F27490" s="8">
        <v>572670</v>
      </c>
      <c r="G27490" s="7" t="s">
        <v>35</v>
      </c>
      <c r="H27490" s="7" t="s">
        <v>749</v>
      </c>
      <c r="I27490" s="9"/>
      <c r="J27490" s="7" t="s">
        <v>1050</v>
      </c>
      <c r="K27490" s="10" t="s">
        <v>94739</v>
      </c>
      <c r="L27490" s="7">
        <v>1</v>
      </c>
      <c r="M27490" s="11">
        <v>40544</v>
      </c>
      <c r="N27490" s="7" t="s">
        <v>537</v>
      </c>
      <c r="O27490" s="7" t="s">
        <v>505</v>
      </c>
      <c r="P27490" s="10">
        <v>2011</v>
      </c>
      <c r="Q27490" s="12">
        <v>41227</v>
      </c>
      <c r="R27490" s="12">
        <v>41227</v>
      </c>
    </row>
    <row r="27491" spans="1:18" x14ac:dyDescent="0.25">
      <c r="A27491" s="7" t="s">
        <v>94740</v>
      </c>
      <c r="B27491" s="7" t="s">
        <v>94741</v>
      </c>
      <c r="C27491" s="7" t="s">
        <v>94742</v>
      </c>
      <c r="D27491" s="7" t="s">
        <v>94743</v>
      </c>
      <c r="E27491" s="8" t="s">
        <v>34</v>
      </c>
      <c r="F27491" s="8">
        <v>100000</v>
      </c>
      <c r="G27491" s="7" t="s">
        <v>35</v>
      </c>
      <c r="H27491" s="7" t="s">
        <v>24</v>
      </c>
      <c r="I27491" s="9" t="s">
        <v>25</v>
      </c>
      <c r="J27491" s="7" t="s">
        <v>26</v>
      </c>
      <c r="K27491" s="10" t="s">
        <v>27</v>
      </c>
      <c r="L27491" s="7">
        <v>1</v>
      </c>
      <c r="M27491" s="11">
        <v>39561</v>
      </c>
      <c r="N27491" s="7" t="s">
        <v>16619</v>
      </c>
      <c r="O27491" s="7" t="s">
        <v>496</v>
      </c>
      <c r="P27491" s="10">
        <v>2008</v>
      </c>
      <c r="Q27491" s="12">
        <v>39448</v>
      </c>
      <c r="R27491" s="12">
        <v>39448</v>
      </c>
    </row>
    <row r="27492" spans="1:18" x14ac:dyDescent="0.25">
      <c r="A27492" s="7" t="s">
        <v>94744</v>
      </c>
      <c r="B27492" s="7" t="s">
        <v>94745</v>
      </c>
      <c r="C27492" s="7" t="s">
        <v>94746</v>
      </c>
      <c r="D27492" s="7" t="s">
        <v>227</v>
      </c>
      <c r="E27492" s="8" t="s">
        <v>228</v>
      </c>
      <c r="F27492" s="8">
        <v>21300000</v>
      </c>
      <c r="G27492" s="7" t="s">
        <v>35</v>
      </c>
      <c r="H27492" s="7" t="s">
        <v>52</v>
      </c>
      <c r="I27492" s="9"/>
      <c r="J27492" s="7" t="s">
        <v>53</v>
      </c>
      <c r="K27492" s="10" t="s">
        <v>53</v>
      </c>
      <c r="L27492" s="7">
        <v>2</v>
      </c>
      <c r="M27492" s="11">
        <v>40544</v>
      </c>
      <c r="N27492" s="7" t="s">
        <v>537</v>
      </c>
      <c r="O27492" s="7" t="s">
        <v>505</v>
      </c>
      <c r="P27492" s="10">
        <v>2011</v>
      </c>
      <c r="Q27492" s="12">
        <v>41423</v>
      </c>
      <c r="R27492" s="12">
        <v>41933</v>
      </c>
    </row>
    <row r="27493" spans="1:18" x14ac:dyDescent="0.25">
      <c r="A27493" s="7" t="s">
        <v>94747</v>
      </c>
      <c r="B27493" s="7" t="s">
        <v>94748</v>
      </c>
      <c r="D27493" s="7" t="s">
        <v>238</v>
      </c>
      <c r="E27493" s="8" t="s">
        <v>239</v>
      </c>
      <c r="F27493" s="8">
        <v>0</v>
      </c>
      <c r="G27493" s="7" t="s">
        <v>35</v>
      </c>
      <c r="H27493" s="7" t="s">
        <v>24</v>
      </c>
      <c r="I27493" s="9" t="s">
        <v>129</v>
      </c>
      <c r="J27493" s="7" t="s">
        <v>130</v>
      </c>
      <c r="K27493" s="10" t="s">
        <v>25259</v>
      </c>
      <c r="L27493" s="7">
        <v>1</v>
      </c>
      <c r="M27493" s="11">
        <v>40725</v>
      </c>
      <c r="N27493" s="7" t="s">
        <v>1706</v>
      </c>
      <c r="O27493" s="7" t="s">
        <v>230</v>
      </c>
      <c r="P27493" s="10">
        <v>2011</v>
      </c>
      <c r="Q27493" s="12">
        <v>40739</v>
      </c>
      <c r="R27493" s="12">
        <v>40739</v>
      </c>
    </row>
    <row r="27494" spans="1:18" x14ac:dyDescent="0.25">
      <c r="A27494" s="7" t="s">
        <v>94749</v>
      </c>
      <c r="B27494" s="7" t="s">
        <v>94750</v>
      </c>
      <c r="C27494" s="7" t="s">
        <v>94751</v>
      </c>
      <c r="D27494" s="7" t="s">
        <v>94752</v>
      </c>
      <c r="E27494" s="8" t="s">
        <v>87</v>
      </c>
      <c r="F27494" s="8">
        <v>0</v>
      </c>
      <c r="G27494" s="7" t="s">
        <v>35</v>
      </c>
      <c r="H27494" s="7" t="s">
        <v>680</v>
      </c>
      <c r="I27494" s="9"/>
      <c r="J27494" s="7" t="s">
        <v>681</v>
      </c>
      <c r="K27494" s="10" t="s">
        <v>681</v>
      </c>
      <c r="L27494" s="7">
        <v>1</v>
      </c>
      <c r="M27494" s="11">
        <v>40909</v>
      </c>
      <c r="N27494" s="7" t="s">
        <v>111</v>
      </c>
      <c r="O27494" s="7" t="s">
        <v>112</v>
      </c>
      <c r="P27494" s="10">
        <v>2012</v>
      </c>
      <c r="Q27494" s="12">
        <v>40909</v>
      </c>
      <c r="R27494" s="12">
        <v>40909</v>
      </c>
    </row>
    <row r="27495" spans="1:18" x14ac:dyDescent="0.25">
      <c r="A27495" s="7" t="s">
        <v>94753</v>
      </c>
      <c r="B27495" s="7" t="s">
        <v>94754</v>
      </c>
      <c r="C27495" s="7" t="s">
        <v>94755</v>
      </c>
      <c r="D27495" s="7" t="s">
        <v>94756</v>
      </c>
      <c r="E27495" s="8" t="s">
        <v>94757</v>
      </c>
      <c r="F27495" s="8">
        <v>37500000</v>
      </c>
      <c r="G27495" s="7" t="s">
        <v>35</v>
      </c>
      <c r="H27495" s="7" t="s">
        <v>24</v>
      </c>
      <c r="I27495" s="9" t="s">
        <v>36</v>
      </c>
      <c r="J27495" s="7" t="s">
        <v>3538</v>
      </c>
      <c r="K27495" s="10" t="s">
        <v>6859</v>
      </c>
      <c r="L27495" s="7">
        <v>3</v>
      </c>
      <c r="M27495" s="11">
        <v>40391</v>
      </c>
      <c r="N27495" s="7" t="s">
        <v>751</v>
      </c>
      <c r="O27495" s="7" t="s">
        <v>184</v>
      </c>
      <c r="P27495" s="10">
        <v>2010</v>
      </c>
      <c r="Q27495" s="12">
        <v>40422</v>
      </c>
      <c r="R27495" s="12">
        <v>41883</v>
      </c>
    </row>
    <row r="27496" spans="1:18" x14ac:dyDescent="0.25">
      <c r="A27496" s="7" t="s">
        <v>94758</v>
      </c>
      <c r="B27496" s="7" t="s">
        <v>94759</v>
      </c>
      <c r="C27496" s="7" t="s">
        <v>94760</v>
      </c>
      <c r="D27496" s="7" t="s">
        <v>94761</v>
      </c>
      <c r="E27496" s="8" t="s">
        <v>3494</v>
      </c>
      <c r="F27496" s="8">
        <v>4000</v>
      </c>
      <c r="G27496" s="7" t="s">
        <v>35</v>
      </c>
      <c r="H27496" s="7" t="s">
        <v>482</v>
      </c>
      <c r="I27496" s="9"/>
      <c r="J27496" s="7" t="s">
        <v>3830</v>
      </c>
      <c r="K27496" s="10" t="s">
        <v>3830</v>
      </c>
      <c r="L27496" s="7">
        <v>1</v>
      </c>
      <c r="M27496" s="11">
        <v>41620</v>
      </c>
      <c r="N27496" s="7" t="s">
        <v>139</v>
      </c>
      <c r="O27496" s="7" t="s">
        <v>140</v>
      </c>
      <c r="P27496" s="10">
        <v>2013</v>
      </c>
      <c r="Q27496" s="12">
        <v>41301</v>
      </c>
      <c r="R27496" s="12">
        <v>41301</v>
      </c>
    </row>
    <row r="27497" spans="1:18" x14ac:dyDescent="0.25">
      <c r="A27497" s="7" t="s">
        <v>94762</v>
      </c>
      <c r="B27497" s="7" t="s">
        <v>94763</v>
      </c>
      <c r="C27497" s="7" t="s">
        <v>94764</v>
      </c>
      <c r="D27497" s="7" t="s">
        <v>94765</v>
      </c>
      <c r="E27497" s="8" t="s">
        <v>94766</v>
      </c>
      <c r="F27497" s="8">
        <v>20000000</v>
      </c>
      <c r="G27497" s="7" t="s">
        <v>35</v>
      </c>
      <c r="H27497" s="7" t="s">
        <v>205</v>
      </c>
      <c r="I27497" s="9"/>
      <c r="J27497" s="7" t="s">
        <v>292</v>
      </c>
      <c r="K27497" s="10" t="s">
        <v>292</v>
      </c>
      <c r="L27497" s="7">
        <v>1</v>
      </c>
      <c r="M27497" s="11">
        <v>39083</v>
      </c>
      <c r="N27497" s="7" t="s">
        <v>88</v>
      </c>
      <c r="O27497" s="7" t="s">
        <v>89</v>
      </c>
      <c r="P27497" s="10">
        <v>2007</v>
      </c>
      <c r="Q27497" s="12">
        <v>40358</v>
      </c>
      <c r="R27497" s="12">
        <v>40358</v>
      </c>
    </row>
    <row r="27498" spans="1:18" x14ac:dyDescent="0.25">
      <c r="A27498" s="7" t="s">
        <v>94767</v>
      </c>
      <c r="B27498" s="7" t="s">
        <v>94768</v>
      </c>
      <c r="C27498" s="7" t="s">
        <v>94769</v>
      </c>
      <c r="D27498" s="7" t="s">
        <v>63333</v>
      </c>
      <c r="E27498" s="8" t="s">
        <v>2121</v>
      </c>
      <c r="F27498" s="8">
        <v>0</v>
      </c>
      <c r="G27498" s="7" t="s">
        <v>35</v>
      </c>
      <c r="H27498" s="7" t="s">
        <v>24</v>
      </c>
      <c r="I27498" s="9" t="s">
        <v>1171</v>
      </c>
      <c r="J27498" s="7" t="s">
        <v>1872</v>
      </c>
      <c r="K27498" s="10" t="s">
        <v>10718</v>
      </c>
      <c r="L27498" s="7">
        <v>1</v>
      </c>
      <c r="M27498" s="11">
        <v>41030</v>
      </c>
      <c r="N27498" s="7" t="s">
        <v>1953</v>
      </c>
      <c r="O27498" s="7" t="s">
        <v>29</v>
      </c>
      <c r="P27498" s="10">
        <v>2012</v>
      </c>
      <c r="Q27498" s="12">
        <v>41136</v>
      </c>
      <c r="R27498" s="12">
        <v>41136</v>
      </c>
    </row>
    <row r="27499" spans="1:18" x14ac:dyDescent="0.25">
      <c r="A27499" s="7" t="s">
        <v>94770</v>
      </c>
      <c r="B27499" s="7" t="s">
        <v>94771</v>
      </c>
      <c r="C27499" s="7" t="s">
        <v>94772</v>
      </c>
      <c r="D27499" s="7" t="s">
        <v>33</v>
      </c>
      <c r="E27499" s="8" t="s">
        <v>34</v>
      </c>
      <c r="F27499" s="8">
        <v>6000000</v>
      </c>
      <c r="G27499" s="7" t="s">
        <v>80</v>
      </c>
      <c r="I27499" s="9"/>
      <c r="J27499" s="7"/>
      <c r="L27499" s="7">
        <v>1</v>
      </c>
      <c r="Q27499" s="12">
        <v>39083</v>
      </c>
      <c r="R27499" s="12">
        <v>39083</v>
      </c>
    </row>
    <row r="27500" spans="1:18" x14ac:dyDescent="0.25">
      <c r="A27500" s="7" t="s">
        <v>94773</v>
      </c>
      <c r="B27500" s="7" t="s">
        <v>94774</v>
      </c>
      <c r="C27500" s="7" t="s">
        <v>94775</v>
      </c>
      <c r="D27500" s="7" t="s">
        <v>7833</v>
      </c>
      <c r="E27500" s="8" t="s">
        <v>2130</v>
      </c>
      <c r="F27500" s="8">
        <v>2250000</v>
      </c>
      <c r="G27500" s="7" t="s">
        <v>23</v>
      </c>
      <c r="H27500" s="7" t="s">
        <v>52</v>
      </c>
      <c r="I27500" s="9"/>
      <c r="J27500" s="7" t="s">
        <v>53</v>
      </c>
      <c r="K27500" s="10" t="s">
        <v>53</v>
      </c>
      <c r="L27500" s="7">
        <v>2</v>
      </c>
      <c r="M27500" s="11">
        <v>36526</v>
      </c>
      <c r="N27500" s="7" t="s">
        <v>234</v>
      </c>
      <c r="O27500" s="7" t="s">
        <v>235</v>
      </c>
      <c r="P27500" s="10">
        <v>2000</v>
      </c>
      <c r="Q27500" s="12">
        <v>40414</v>
      </c>
      <c r="R27500" s="12">
        <v>40603</v>
      </c>
    </row>
    <row r="27501" spans="1:18" x14ac:dyDescent="0.25">
      <c r="A27501" s="7" t="s">
        <v>94776</v>
      </c>
      <c r="B27501" s="7" t="s">
        <v>94777</v>
      </c>
      <c r="C27501" s="7" t="s">
        <v>94778</v>
      </c>
      <c r="D27501" s="7" t="s">
        <v>86</v>
      </c>
      <c r="E27501" s="8" t="s">
        <v>87</v>
      </c>
      <c r="F27501" s="8">
        <v>3600000</v>
      </c>
      <c r="G27501" s="7" t="s">
        <v>35</v>
      </c>
      <c r="H27501" s="7" t="s">
        <v>24</v>
      </c>
      <c r="I27501" s="9" t="s">
        <v>36</v>
      </c>
      <c r="J27501" s="7" t="s">
        <v>37</v>
      </c>
      <c r="K27501" s="10" t="s">
        <v>37</v>
      </c>
      <c r="L27501" s="7">
        <v>3</v>
      </c>
      <c r="M27501" s="11">
        <v>41244</v>
      </c>
      <c r="N27501" s="7" t="s">
        <v>949</v>
      </c>
      <c r="O27501" s="7" t="s">
        <v>46</v>
      </c>
      <c r="P27501" s="10">
        <v>2012</v>
      </c>
      <c r="Q27501" s="12">
        <v>41389</v>
      </c>
      <c r="R27501" s="12">
        <v>41603</v>
      </c>
    </row>
    <row r="27502" spans="1:18" x14ac:dyDescent="0.25">
      <c r="A27502" s="7" t="s">
        <v>94779</v>
      </c>
      <c r="B27502" s="7" t="s">
        <v>94780</v>
      </c>
      <c r="C27502" s="7" t="s">
        <v>94781</v>
      </c>
      <c r="D27502" s="7" t="s">
        <v>94782</v>
      </c>
      <c r="E27502" s="8" t="s">
        <v>4507</v>
      </c>
      <c r="F27502" s="8">
        <v>4000000</v>
      </c>
      <c r="G27502" s="7" t="s">
        <v>35</v>
      </c>
      <c r="H27502" s="7" t="s">
        <v>24</v>
      </c>
      <c r="I27502" s="9" t="s">
        <v>25</v>
      </c>
      <c r="J27502" s="7" t="s">
        <v>26</v>
      </c>
      <c r="K27502" s="10" t="s">
        <v>27</v>
      </c>
      <c r="L27502" s="7">
        <v>3</v>
      </c>
      <c r="M27502" s="11">
        <v>40057</v>
      </c>
      <c r="N27502" s="7" t="s">
        <v>1265</v>
      </c>
      <c r="O27502" s="7" t="s">
        <v>267</v>
      </c>
      <c r="P27502" s="10">
        <v>2009</v>
      </c>
      <c r="Q27502" s="12">
        <v>41639</v>
      </c>
      <c r="R27502" s="12">
        <v>41967</v>
      </c>
    </row>
    <row r="27503" spans="1:18" x14ac:dyDescent="0.25">
      <c r="A27503" s="7" t="s">
        <v>94783</v>
      </c>
      <c r="B27503" s="7" t="s">
        <v>94784</v>
      </c>
      <c r="C27503" s="7" t="s">
        <v>94785</v>
      </c>
      <c r="D27503" s="7" t="s">
        <v>908</v>
      </c>
      <c r="E27503" s="8" t="s">
        <v>909</v>
      </c>
      <c r="F27503" s="8">
        <v>1000000</v>
      </c>
      <c r="G27503" s="7" t="s">
        <v>35</v>
      </c>
      <c r="H27503" s="7" t="s">
        <v>24</v>
      </c>
      <c r="I27503" s="9" t="s">
        <v>93</v>
      </c>
      <c r="J27503" s="7" t="s">
        <v>314</v>
      </c>
      <c r="K27503" s="10" t="s">
        <v>314</v>
      </c>
      <c r="L27503" s="7">
        <v>4</v>
      </c>
      <c r="M27503" s="11">
        <v>39083</v>
      </c>
      <c r="N27503" s="7" t="s">
        <v>88</v>
      </c>
      <c r="O27503" s="7" t="s">
        <v>89</v>
      </c>
      <c r="P27503" s="10">
        <v>2007</v>
      </c>
      <c r="Q27503" s="12">
        <v>40156</v>
      </c>
      <c r="R27503" s="12">
        <v>40806</v>
      </c>
    </row>
    <row r="27504" spans="1:18" x14ac:dyDescent="0.25">
      <c r="A27504" s="7" t="s">
        <v>94786</v>
      </c>
      <c r="B27504" s="7" t="s">
        <v>94787</v>
      </c>
      <c r="C27504" s="7" t="s">
        <v>94788</v>
      </c>
      <c r="D27504" s="7" t="s">
        <v>86</v>
      </c>
      <c r="E27504" s="8" t="s">
        <v>87</v>
      </c>
      <c r="F27504" s="8">
        <v>6760000</v>
      </c>
      <c r="G27504" s="7" t="s">
        <v>80</v>
      </c>
      <c r="H27504" s="7" t="s">
        <v>24</v>
      </c>
      <c r="I27504" s="9" t="s">
        <v>36</v>
      </c>
      <c r="J27504" s="7" t="s">
        <v>181</v>
      </c>
      <c r="K27504" s="10" t="s">
        <v>794</v>
      </c>
      <c r="L27504" s="7">
        <v>2</v>
      </c>
      <c r="M27504" s="11">
        <v>39083</v>
      </c>
      <c r="N27504" s="7" t="s">
        <v>88</v>
      </c>
      <c r="O27504" s="7" t="s">
        <v>89</v>
      </c>
      <c r="P27504" s="10">
        <v>2007</v>
      </c>
      <c r="Q27504" s="12">
        <v>40227</v>
      </c>
      <c r="R27504" s="12">
        <v>41000</v>
      </c>
    </row>
    <row r="27505" spans="1:18" x14ac:dyDescent="0.25">
      <c r="A27505" s="7" t="s">
        <v>94789</v>
      </c>
      <c r="B27505" s="7" t="s">
        <v>94790</v>
      </c>
      <c r="C27505" s="7" t="s">
        <v>94791</v>
      </c>
      <c r="D27505" s="7" t="s">
        <v>94792</v>
      </c>
      <c r="E27505" s="8" t="s">
        <v>107</v>
      </c>
      <c r="F27505" s="8">
        <v>17998631</v>
      </c>
      <c r="G27505" s="7" t="s">
        <v>35</v>
      </c>
      <c r="H27505" s="7" t="s">
        <v>24</v>
      </c>
      <c r="I27505" s="9" t="s">
        <v>36</v>
      </c>
      <c r="J27505" s="7" t="s">
        <v>181</v>
      </c>
      <c r="K27505" s="10" t="s">
        <v>182</v>
      </c>
      <c r="L27505" s="7">
        <v>5</v>
      </c>
      <c r="M27505" s="11">
        <v>39479</v>
      </c>
      <c r="N27505" s="7" t="s">
        <v>2131</v>
      </c>
      <c r="O27505" s="7" t="s">
        <v>165</v>
      </c>
      <c r="P27505" s="10">
        <v>2008</v>
      </c>
      <c r="Q27505" s="12">
        <v>39981</v>
      </c>
      <c r="R27505" s="12">
        <v>41787</v>
      </c>
    </row>
    <row r="27506" spans="1:18" x14ac:dyDescent="0.25">
      <c r="A27506" s="7" t="s">
        <v>94793</v>
      </c>
      <c r="B27506" s="7" t="s">
        <v>94794</v>
      </c>
      <c r="C27506" s="7" t="s">
        <v>94795</v>
      </c>
      <c r="F27506" s="8">
        <v>70000</v>
      </c>
      <c r="H27506" s="7" t="s">
        <v>446</v>
      </c>
      <c r="I27506" s="9"/>
      <c r="J27506" s="7" t="s">
        <v>447</v>
      </c>
      <c r="K27506" s="10" t="s">
        <v>447</v>
      </c>
      <c r="L27506" s="7">
        <v>1</v>
      </c>
      <c r="M27506" s="11">
        <v>40909</v>
      </c>
      <c r="N27506" s="7" t="s">
        <v>111</v>
      </c>
      <c r="O27506" s="7" t="s">
        <v>112</v>
      </c>
      <c r="P27506" s="10">
        <v>2012</v>
      </c>
      <c r="Q27506" s="12">
        <v>41183</v>
      </c>
      <c r="R27506" s="12">
        <v>41183</v>
      </c>
    </row>
    <row r="27507" spans="1:18" x14ac:dyDescent="0.25">
      <c r="A27507" s="7" t="s">
        <v>94796</v>
      </c>
      <c r="B27507" s="7" t="s">
        <v>94797</v>
      </c>
      <c r="C27507" s="7" t="s">
        <v>94798</v>
      </c>
      <c r="D27507" s="7" t="s">
        <v>106</v>
      </c>
      <c r="E27507" s="8" t="s">
        <v>107</v>
      </c>
      <c r="F27507" s="8">
        <v>0</v>
      </c>
      <c r="G27507" s="7" t="s">
        <v>35</v>
      </c>
      <c r="H27507" s="7" t="s">
        <v>24</v>
      </c>
      <c r="I27507" s="9" t="s">
        <v>1043</v>
      </c>
      <c r="J27507" s="7" t="s">
        <v>1044</v>
      </c>
      <c r="K27507" s="10" t="s">
        <v>94799</v>
      </c>
      <c r="L27507" s="7">
        <v>1</v>
      </c>
      <c r="M27507" s="11">
        <v>33604</v>
      </c>
      <c r="N27507" s="7" t="s">
        <v>2843</v>
      </c>
      <c r="O27507" s="7" t="s">
        <v>2844</v>
      </c>
      <c r="P27507" s="10">
        <v>1992</v>
      </c>
      <c r="Q27507" s="12">
        <v>40162</v>
      </c>
      <c r="R27507" s="12">
        <v>40162</v>
      </c>
    </row>
    <row r="27508" spans="1:18" x14ac:dyDescent="0.25">
      <c r="A27508" s="7" t="s">
        <v>94800</v>
      </c>
      <c r="B27508" s="7" t="s">
        <v>94801</v>
      </c>
      <c r="C27508" s="7" t="s">
        <v>94802</v>
      </c>
      <c r="D27508" s="7" t="s">
        <v>78</v>
      </c>
      <c r="E27508" s="8" t="s">
        <v>79</v>
      </c>
      <c r="F27508" s="8">
        <v>15000000</v>
      </c>
      <c r="G27508" s="7" t="s">
        <v>35</v>
      </c>
      <c r="I27508" s="9"/>
      <c r="J27508" s="7"/>
      <c r="L27508" s="7">
        <v>1</v>
      </c>
      <c r="Q27508" s="12">
        <v>40827</v>
      </c>
      <c r="R27508" s="12">
        <v>40827</v>
      </c>
    </row>
    <row r="27509" spans="1:18" x14ac:dyDescent="0.25">
      <c r="A27509" s="7" t="s">
        <v>94803</v>
      </c>
      <c r="B27509" s="7" t="s">
        <v>94804</v>
      </c>
      <c r="C27509" s="7" t="s">
        <v>94805</v>
      </c>
      <c r="D27509" s="7" t="s">
        <v>94806</v>
      </c>
      <c r="E27509" s="8" t="s">
        <v>310</v>
      </c>
      <c r="F27509" s="8">
        <v>4000000</v>
      </c>
      <c r="G27509" s="7" t="s">
        <v>35</v>
      </c>
      <c r="H27509" s="7" t="s">
        <v>24</v>
      </c>
      <c r="I27509" s="9" t="s">
        <v>1218</v>
      </c>
      <c r="J27509" s="7" t="s">
        <v>1219</v>
      </c>
      <c r="K27509" s="10" t="s">
        <v>39210</v>
      </c>
      <c r="L27509" s="7">
        <v>2</v>
      </c>
      <c r="Q27509" s="12">
        <v>41712</v>
      </c>
      <c r="R27509" s="12">
        <v>41934</v>
      </c>
    </row>
    <row r="27510" spans="1:18" x14ac:dyDescent="0.25">
      <c r="A27510" s="7" t="s">
        <v>94807</v>
      </c>
      <c r="B27510" s="7" t="s">
        <v>94808</v>
      </c>
      <c r="C27510" s="7" t="s">
        <v>94809</v>
      </c>
      <c r="D27510" s="7" t="s">
        <v>94810</v>
      </c>
      <c r="E27510" s="8" t="s">
        <v>3894</v>
      </c>
      <c r="F27510" s="8">
        <v>67567</v>
      </c>
      <c r="I27510" s="9"/>
      <c r="J27510" s="7"/>
      <c r="L27510" s="7">
        <v>1</v>
      </c>
      <c r="M27510" s="11">
        <v>41711</v>
      </c>
      <c r="N27510" s="7" t="s">
        <v>2021</v>
      </c>
      <c r="O27510" s="7" t="s">
        <v>64</v>
      </c>
      <c r="P27510" s="10">
        <v>2014</v>
      </c>
      <c r="Q27510" s="12">
        <v>41456</v>
      </c>
      <c r="R27510" s="12">
        <v>41456</v>
      </c>
    </row>
    <row r="27511" spans="1:18" x14ac:dyDescent="0.25">
      <c r="A27511" s="7" t="s">
        <v>94811</v>
      </c>
      <c r="B27511" s="7" t="s">
        <v>94812</v>
      </c>
      <c r="C27511" s="7" t="s">
        <v>94813</v>
      </c>
      <c r="D27511" s="7" t="s">
        <v>94814</v>
      </c>
      <c r="E27511" s="8" t="s">
        <v>3894</v>
      </c>
      <c r="F27511" s="8">
        <v>400000</v>
      </c>
      <c r="G27511" s="7" t="s">
        <v>35</v>
      </c>
      <c r="I27511" s="9"/>
      <c r="J27511" s="7"/>
      <c r="L27511" s="7">
        <v>1</v>
      </c>
      <c r="M27511" s="11">
        <v>40909</v>
      </c>
      <c r="N27511" s="7" t="s">
        <v>111</v>
      </c>
      <c r="O27511" s="7" t="s">
        <v>112</v>
      </c>
      <c r="P27511" s="10">
        <v>2012</v>
      </c>
      <c r="Q27511" s="12">
        <v>41275</v>
      </c>
      <c r="R27511" s="12">
        <v>41275</v>
      </c>
    </row>
    <row r="27512" spans="1:18" x14ac:dyDescent="0.25">
      <c r="A27512" s="7" t="s">
        <v>94815</v>
      </c>
      <c r="B27512" s="7" t="s">
        <v>94816</v>
      </c>
      <c r="C27512" s="7" t="s">
        <v>94817</v>
      </c>
      <c r="D27512" s="7" t="s">
        <v>94818</v>
      </c>
      <c r="E27512" s="8" t="s">
        <v>964</v>
      </c>
      <c r="F27512" s="8">
        <v>31500000</v>
      </c>
      <c r="G27512" s="7" t="s">
        <v>35</v>
      </c>
      <c r="H27512" s="7" t="s">
        <v>680</v>
      </c>
      <c r="I27512" s="9"/>
      <c r="J27512" s="7" t="s">
        <v>681</v>
      </c>
      <c r="K27512" s="10" t="s">
        <v>5300</v>
      </c>
      <c r="L27512" s="7">
        <v>2</v>
      </c>
      <c r="M27512" s="11">
        <v>40817</v>
      </c>
      <c r="N27512" s="7" t="s">
        <v>73</v>
      </c>
      <c r="O27512" s="7" t="s">
        <v>74</v>
      </c>
      <c r="P27512" s="10">
        <v>2011</v>
      </c>
      <c r="Q27512" s="12">
        <v>41000</v>
      </c>
      <c r="R27512" s="12">
        <v>41626</v>
      </c>
    </row>
    <row r="27513" spans="1:18" x14ac:dyDescent="0.25">
      <c r="A27513" s="7" t="s">
        <v>94819</v>
      </c>
      <c r="B27513" s="7" t="s">
        <v>94820</v>
      </c>
      <c r="C27513" s="7" t="s">
        <v>94821</v>
      </c>
      <c r="D27513" s="7" t="s">
        <v>94822</v>
      </c>
      <c r="E27513" s="8" t="s">
        <v>9222</v>
      </c>
      <c r="F27513" s="8">
        <v>781663</v>
      </c>
      <c r="G27513" s="7" t="s">
        <v>35</v>
      </c>
      <c r="H27513" s="7" t="s">
        <v>607</v>
      </c>
      <c r="I27513" s="9"/>
      <c r="J27513" s="7" t="s">
        <v>608</v>
      </c>
      <c r="K27513" s="10" t="s">
        <v>94823</v>
      </c>
      <c r="L27513" s="7">
        <v>1</v>
      </c>
      <c r="M27513" s="11">
        <v>41214</v>
      </c>
      <c r="N27513" s="7" t="s">
        <v>471</v>
      </c>
      <c r="O27513" s="7" t="s">
        <v>46</v>
      </c>
      <c r="P27513" s="10">
        <v>2012</v>
      </c>
      <c r="Q27513" s="12">
        <v>41456</v>
      </c>
      <c r="R27513" s="12">
        <v>41456</v>
      </c>
    </row>
    <row r="27514" spans="1:18" x14ac:dyDescent="0.25">
      <c r="A27514" s="7" t="s">
        <v>94824</v>
      </c>
      <c r="B27514" s="7" t="s">
        <v>94825</v>
      </c>
      <c r="C27514" s="7" t="s">
        <v>94826</v>
      </c>
      <c r="D27514" s="7" t="s">
        <v>11320</v>
      </c>
      <c r="E27514" s="8" t="s">
        <v>2825</v>
      </c>
      <c r="F27514" s="8">
        <v>16700000</v>
      </c>
      <c r="G27514" s="7" t="s">
        <v>35</v>
      </c>
      <c r="H27514" s="7" t="s">
        <v>24</v>
      </c>
      <c r="I27514" s="9" t="s">
        <v>36</v>
      </c>
      <c r="J27514" s="7" t="s">
        <v>181</v>
      </c>
      <c r="K27514" s="10" t="s">
        <v>182</v>
      </c>
      <c r="L27514" s="7">
        <v>2</v>
      </c>
      <c r="M27514" s="11">
        <v>39083</v>
      </c>
      <c r="N27514" s="7" t="s">
        <v>88</v>
      </c>
      <c r="O27514" s="7" t="s">
        <v>89</v>
      </c>
      <c r="P27514" s="10">
        <v>2007</v>
      </c>
      <c r="Q27514" s="12">
        <v>39814</v>
      </c>
      <c r="R27514" s="12">
        <v>41361</v>
      </c>
    </row>
    <row r="27515" spans="1:18" x14ac:dyDescent="0.25">
      <c r="A27515" s="7" t="s">
        <v>94827</v>
      </c>
      <c r="B27515" s="7" t="s">
        <v>94828</v>
      </c>
      <c r="C27515" s="7" t="s">
        <v>94829</v>
      </c>
      <c r="D27515" s="7" t="s">
        <v>39572</v>
      </c>
      <c r="E27515" s="8" t="s">
        <v>69</v>
      </c>
      <c r="F27515" s="8">
        <v>109018</v>
      </c>
      <c r="G27515" s="7" t="s">
        <v>35</v>
      </c>
      <c r="H27515" s="7" t="s">
        <v>176</v>
      </c>
      <c r="I27515" s="9"/>
      <c r="J27515" s="7" t="s">
        <v>1572</v>
      </c>
      <c r="K27515" s="10" t="s">
        <v>1572</v>
      </c>
      <c r="L27515" s="7">
        <v>1</v>
      </c>
      <c r="M27515" s="11">
        <v>39539</v>
      </c>
      <c r="N27515" s="7" t="s">
        <v>16619</v>
      </c>
      <c r="O27515" s="7" t="s">
        <v>496</v>
      </c>
      <c r="P27515" s="10">
        <v>2008</v>
      </c>
      <c r="Q27515" s="12">
        <v>39661</v>
      </c>
      <c r="R27515" s="12">
        <v>39661</v>
      </c>
    </row>
    <row r="27516" spans="1:18" x14ac:dyDescent="0.25">
      <c r="A27516" s="7" t="s">
        <v>94830</v>
      </c>
      <c r="B27516" s="7" t="s">
        <v>94831</v>
      </c>
      <c r="C27516" s="7" t="s">
        <v>94832</v>
      </c>
      <c r="D27516" s="7" t="s">
        <v>94833</v>
      </c>
      <c r="E27516" s="8" t="s">
        <v>79</v>
      </c>
      <c r="F27516" s="8">
        <v>2250000</v>
      </c>
      <c r="G27516" s="7" t="s">
        <v>35</v>
      </c>
      <c r="H27516" s="7" t="s">
        <v>240</v>
      </c>
      <c r="I27516" s="9" t="s">
        <v>241</v>
      </c>
      <c r="J27516" s="7" t="s">
        <v>242</v>
      </c>
      <c r="K27516" s="10" t="s">
        <v>242</v>
      </c>
      <c r="L27516" s="7">
        <v>1</v>
      </c>
      <c r="M27516" s="11">
        <v>41123</v>
      </c>
      <c r="N27516" s="7" t="s">
        <v>569</v>
      </c>
      <c r="O27516" s="7" t="s">
        <v>570</v>
      </c>
      <c r="P27516" s="10">
        <v>2012</v>
      </c>
      <c r="Q27516" s="12">
        <v>41323</v>
      </c>
      <c r="R27516" s="12">
        <v>41323</v>
      </c>
    </row>
    <row r="27517" spans="1:18" x14ac:dyDescent="0.25">
      <c r="A27517" s="7" t="s">
        <v>94834</v>
      </c>
      <c r="B27517" s="7" t="s">
        <v>94835</v>
      </c>
      <c r="C27517" s="7" t="s">
        <v>94836</v>
      </c>
      <c r="D27517" s="7" t="s">
        <v>94837</v>
      </c>
      <c r="E27517" s="8" t="s">
        <v>228</v>
      </c>
      <c r="F27517" s="8">
        <v>430855</v>
      </c>
      <c r="H27517" s="7" t="s">
        <v>52</v>
      </c>
      <c r="I27517" s="9"/>
      <c r="J27517" s="7" t="s">
        <v>53</v>
      </c>
      <c r="K27517" s="10" t="s">
        <v>53</v>
      </c>
      <c r="L27517" s="7">
        <v>2</v>
      </c>
      <c r="M27517" s="11">
        <v>40483</v>
      </c>
      <c r="N27517" s="7" t="s">
        <v>198</v>
      </c>
      <c r="O27517" s="7" t="s">
        <v>199</v>
      </c>
      <c r="P27517" s="10">
        <v>2010</v>
      </c>
      <c r="Q27517" s="12">
        <v>40179</v>
      </c>
      <c r="R27517" s="12">
        <v>40634</v>
      </c>
    </row>
    <row r="27518" spans="1:18" x14ac:dyDescent="0.25">
      <c r="A27518" s="7" t="s">
        <v>94838</v>
      </c>
      <c r="B27518" s="7" t="s">
        <v>94839</v>
      </c>
      <c r="C27518" s="7" t="s">
        <v>94840</v>
      </c>
      <c r="D27518" s="7" t="s">
        <v>6814</v>
      </c>
      <c r="E27518" s="8" t="s">
        <v>909</v>
      </c>
      <c r="F27518" s="8">
        <v>1000000</v>
      </c>
      <c r="G27518" s="7" t="s">
        <v>23</v>
      </c>
      <c r="H27518" s="7" t="s">
        <v>176</v>
      </c>
      <c r="I27518" s="9"/>
      <c r="J27518" s="7" t="s">
        <v>177</v>
      </c>
      <c r="K27518" s="10" t="s">
        <v>177</v>
      </c>
      <c r="L27518" s="7">
        <v>1</v>
      </c>
      <c r="Q27518" s="12">
        <v>41080</v>
      </c>
      <c r="R27518" s="12">
        <v>41080</v>
      </c>
    </row>
    <row r="27519" spans="1:18" x14ac:dyDescent="0.25">
      <c r="A27519" s="7" t="s">
        <v>94841</v>
      </c>
      <c r="B27519" s="7" t="s">
        <v>94842</v>
      </c>
      <c r="C27519" s="7" t="s">
        <v>94843</v>
      </c>
      <c r="D27519" s="7" t="s">
        <v>719</v>
      </c>
      <c r="E27519" s="8" t="s">
        <v>720</v>
      </c>
      <c r="F27519" s="8">
        <v>1000000</v>
      </c>
      <c r="G27519" s="7" t="s">
        <v>23</v>
      </c>
      <c r="H27519" s="7" t="s">
        <v>24</v>
      </c>
      <c r="I27519" s="9" t="s">
        <v>36</v>
      </c>
      <c r="J27519" s="7" t="s">
        <v>493</v>
      </c>
      <c r="K27519" s="10" t="s">
        <v>8828</v>
      </c>
      <c r="L27519" s="7">
        <v>1</v>
      </c>
      <c r="M27519" s="11">
        <v>38496</v>
      </c>
      <c r="N27519" s="7" t="s">
        <v>8365</v>
      </c>
      <c r="O27519" s="7" t="s">
        <v>1715</v>
      </c>
      <c r="P27519" s="10">
        <v>2005</v>
      </c>
      <c r="Q27519" s="12">
        <v>38930</v>
      </c>
      <c r="R27519" s="12">
        <v>38930</v>
      </c>
    </row>
    <row r="27520" spans="1:18" x14ac:dyDescent="0.25">
      <c r="A27520" s="7" t="s">
        <v>94844</v>
      </c>
      <c r="B27520" s="7" t="s">
        <v>94845</v>
      </c>
      <c r="C27520" s="7" t="s">
        <v>94846</v>
      </c>
      <c r="D27520" s="7" t="s">
        <v>94847</v>
      </c>
      <c r="E27520" s="8" t="s">
        <v>107</v>
      </c>
      <c r="F27520" s="8">
        <v>16645</v>
      </c>
      <c r="G27520" s="7" t="s">
        <v>35</v>
      </c>
      <c r="H27520" s="7" t="s">
        <v>52</v>
      </c>
      <c r="I27520" s="9"/>
      <c r="J27520" s="7" t="s">
        <v>53</v>
      </c>
      <c r="K27520" s="10" t="s">
        <v>53</v>
      </c>
      <c r="L27520" s="7">
        <v>1</v>
      </c>
      <c r="M27520" s="11">
        <v>41730</v>
      </c>
      <c r="N27520" s="7" t="s">
        <v>4368</v>
      </c>
      <c r="O27520" s="7" t="s">
        <v>1151</v>
      </c>
      <c r="P27520" s="10">
        <v>2014</v>
      </c>
      <c r="Q27520" s="12">
        <v>41730</v>
      </c>
      <c r="R27520" s="12">
        <v>41730</v>
      </c>
    </row>
    <row r="27521" spans="1:18" x14ac:dyDescent="0.25">
      <c r="A27521" s="7" t="s">
        <v>94848</v>
      </c>
      <c r="B27521" s="7" t="s">
        <v>94849</v>
      </c>
      <c r="C27521" s="7" t="s">
        <v>94850</v>
      </c>
      <c r="D27521" s="7" t="s">
        <v>94851</v>
      </c>
      <c r="E27521" s="8" t="s">
        <v>1775</v>
      </c>
      <c r="F27521" s="8">
        <v>68000</v>
      </c>
      <c r="G27521" s="7" t="s">
        <v>35</v>
      </c>
      <c r="H27521" s="7" t="s">
        <v>24</v>
      </c>
      <c r="I27521" s="9" t="s">
        <v>36</v>
      </c>
      <c r="J27521" s="7" t="s">
        <v>37</v>
      </c>
      <c r="K27521" s="10" t="s">
        <v>37</v>
      </c>
      <c r="L27521" s="7">
        <v>2</v>
      </c>
      <c r="M27521" s="11">
        <v>40544</v>
      </c>
      <c r="N27521" s="7" t="s">
        <v>537</v>
      </c>
      <c r="O27521" s="7" t="s">
        <v>505</v>
      </c>
      <c r="P27521" s="10">
        <v>2011</v>
      </c>
      <c r="Q27521" s="12">
        <v>40817</v>
      </c>
      <c r="R27521" s="12">
        <v>40928</v>
      </c>
    </row>
    <row r="27522" spans="1:18" x14ac:dyDescent="0.25">
      <c r="A27522" s="7" t="s">
        <v>94852</v>
      </c>
      <c r="B27522" s="7" t="s">
        <v>94853</v>
      </c>
      <c r="C27522" s="7" t="s">
        <v>94854</v>
      </c>
      <c r="D27522" s="7" t="s">
        <v>625</v>
      </c>
      <c r="E27522" s="8" t="s">
        <v>323</v>
      </c>
      <c r="F27522" s="8">
        <v>2500000</v>
      </c>
      <c r="G27522" s="7" t="s">
        <v>35</v>
      </c>
      <c r="H27522" s="7" t="s">
        <v>52</v>
      </c>
      <c r="I27522" s="9"/>
      <c r="J27522" s="7" t="s">
        <v>53</v>
      </c>
      <c r="K27522" s="10" t="s">
        <v>53</v>
      </c>
      <c r="L27522" s="7">
        <v>2</v>
      </c>
      <c r="M27522" s="11">
        <v>40969</v>
      </c>
      <c r="N27522" s="7" t="s">
        <v>1542</v>
      </c>
      <c r="O27522" s="7" t="s">
        <v>112</v>
      </c>
      <c r="P27522" s="10">
        <v>2012</v>
      </c>
      <c r="Q27522" s="12">
        <v>41151</v>
      </c>
      <c r="R27522" s="12">
        <v>41516</v>
      </c>
    </row>
    <row r="27523" spans="1:18" x14ac:dyDescent="0.25">
      <c r="A27523" s="7" t="s">
        <v>94855</v>
      </c>
      <c r="B27523" s="7" t="s">
        <v>94856</v>
      </c>
      <c r="C27523" s="7" t="s">
        <v>94857</v>
      </c>
      <c r="D27523" s="7" t="s">
        <v>296</v>
      </c>
      <c r="E27523" s="8" t="s">
        <v>297</v>
      </c>
      <c r="F27523" s="8">
        <v>2238055</v>
      </c>
      <c r="G27523" s="7" t="s">
        <v>80</v>
      </c>
      <c r="H27523" s="7" t="s">
        <v>24</v>
      </c>
      <c r="I27523" s="9" t="s">
        <v>188</v>
      </c>
      <c r="J27523" s="7" t="s">
        <v>189</v>
      </c>
      <c r="K27523" s="10" t="s">
        <v>189</v>
      </c>
      <c r="L27523" s="7">
        <v>2</v>
      </c>
      <c r="M27523" s="11">
        <v>40179</v>
      </c>
      <c r="N27523" s="7" t="s">
        <v>96</v>
      </c>
      <c r="O27523" s="7" t="s">
        <v>97</v>
      </c>
      <c r="P27523" s="10">
        <v>2010</v>
      </c>
      <c r="Q27523" s="12">
        <v>40732</v>
      </c>
      <c r="R27523" s="12">
        <v>40823</v>
      </c>
    </row>
    <row r="27524" spans="1:18" x14ac:dyDescent="0.25">
      <c r="A27524" s="7" t="s">
        <v>94858</v>
      </c>
      <c r="B27524" s="7" t="s">
        <v>94859</v>
      </c>
      <c r="C27524" s="7" t="s">
        <v>94860</v>
      </c>
      <c r="D27524" s="7" t="s">
        <v>66249</v>
      </c>
      <c r="E27524" s="8" t="s">
        <v>4858</v>
      </c>
      <c r="F27524" s="8">
        <v>18500000</v>
      </c>
      <c r="G27524" s="7" t="s">
        <v>23</v>
      </c>
      <c r="H27524" s="7" t="s">
        <v>24</v>
      </c>
      <c r="I27524" s="9" t="s">
        <v>36</v>
      </c>
      <c r="J27524" s="7" t="s">
        <v>181</v>
      </c>
      <c r="K27524" s="10" t="s">
        <v>182</v>
      </c>
      <c r="L27524" s="7">
        <v>4</v>
      </c>
      <c r="M27524" s="11">
        <v>40430</v>
      </c>
      <c r="N27524" s="7" t="s">
        <v>976</v>
      </c>
      <c r="O27524" s="7" t="s">
        <v>184</v>
      </c>
      <c r="P27524" s="10">
        <v>2010</v>
      </c>
      <c r="Q27524" s="12">
        <v>40422</v>
      </c>
      <c r="R27524" s="12">
        <v>41172</v>
      </c>
    </row>
    <row r="27525" spans="1:18" x14ac:dyDescent="0.25">
      <c r="A27525" s="7" t="s">
        <v>94861</v>
      </c>
      <c r="B27525" s="7" t="s">
        <v>94862</v>
      </c>
      <c r="C27525" s="7" t="s">
        <v>94863</v>
      </c>
      <c r="D27525" s="7" t="s">
        <v>68</v>
      </c>
      <c r="E27525" s="8" t="s">
        <v>69</v>
      </c>
      <c r="F27525" s="8">
        <v>2203000</v>
      </c>
      <c r="G27525" s="7" t="s">
        <v>35</v>
      </c>
      <c r="H27525" s="7" t="s">
        <v>24</v>
      </c>
      <c r="I27525" s="9" t="s">
        <v>25</v>
      </c>
      <c r="J27525" s="7" t="s">
        <v>26</v>
      </c>
      <c r="K27525" s="10" t="s">
        <v>27</v>
      </c>
      <c r="L27525" s="7">
        <v>2</v>
      </c>
      <c r="M27525" s="11">
        <v>39814</v>
      </c>
      <c r="N27525" s="7" t="s">
        <v>171</v>
      </c>
      <c r="O27525" s="7" t="s">
        <v>172</v>
      </c>
      <c r="P27525" s="10">
        <v>2009</v>
      </c>
      <c r="Q27525" s="12">
        <v>40563</v>
      </c>
      <c r="R27525" s="12">
        <v>40563</v>
      </c>
    </row>
    <row r="27526" spans="1:18" x14ac:dyDescent="0.25">
      <c r="A27526" s="7" t="s">
        <v>94864</v>
      </c>
      <c r="B27526" s="7" t="s">
        <v>94865</v>
      </c>
      <c r="C27526" s="7" t="s">
        <v>94866</v>
      </c>
      <c r="D27526" s="7" t="s">
        <v>94867</v>
      </c>
      <c r="E27526" s="8" t="s">
        <v>69</v>
      </c>
      <c r="F27526" s="8">
        <v>45958</v>
      </c>
      <c r="G27526" s="7" t="s">
        <v>35</v>
      </c>
      <c r="H27526" s="7" t="s">
        <v>626</v>
      </c>
      <c r="I27526" s="9"/>
      <c r="J27526" s="7" t="s">
        <v>1398</v>
      </c>
      <c r="K27526" s="10" t="s">
        <v>1398</v>
      </c>
      <c r="L27526" s="7">
        <v>1</v>
      </c>
      <c r="M27526" s="11">
        <v>39083</v>
      </c>
      <c r="N27526" s="7" t="s">
        <v>88</v>
      </c>
      <c r="O27526" s="7" t="s">
        <v>89</v>
      </c>
      <c r="P27526" s="10">
        <v>2007</v>
      </c>
      <c r="Q27526" s="12">
        <v>41885</v>
      </c>
      <c r="R27526" s="12">
        <v>41885</v>
      </c>
    </row>
    <row r="27527" spans="1:18" x14ac:dyDescent="0.25">
      <c r="A27527" s="7" t="s">
        <v>94868</v>
      </c>
      <c r="B27527" s="7" t="s">
        <v>94869</v>
      </c>
      <c r="C27527" s="7" t="s">
        <v>94870</v>
      </c>
      <c r="D27527" s="7" t="s">
        <v>210</v>
      </c>
      <c r="E27527" s="8" t="s">
        <v>211</v>
      </c>
      <c r="F27527" s="8">
        <v>0</v>
      </c>
      <c r="G27527" s="7" t="s">
        <v>35</v>
      </c>
      <c r="H27527" s="7" t="s">
        <v>24</v>
      </c>
      <c r="I27527" s="9" t="s">
        <v>6145</v>
      </c>
      <c r="J27527" s="7" t="s">
        <v>613</v>
      </c>
      <c r="K27527" s="10" t="s">
        <v>6146</v>
      </c>
      <c r="L27527" s="7">
        <v>1</v>
      </c>
      <c r="M27527" s="11">
        <v>40544</v>
      </c>
      <c r="N27527" s="7" t="s">
        <v>537</v>
      </c>
      <c r="O27527" s="7" t="s">
        <v>505</v>
      </c>
      <c r="P27527" s="10">
        <v>2011</v>
      </c>
      <c r="Q27527" s="12">
        <v>41248</v>
      </c>
      <c r="R27527" s="12">
        <v>41248</v>
      </c>
    </row>
    <row r="27528" spans="1:18" x14ac:dyDescent="0.25">
      <c r="A27528" s="7" t="s">
        <v>94871</v>
      </c>
      <c r="B27528" s="7" t="s">
        <v>94872</v>
      </c>
      <c r="C27528" s="7" t="s">
        <v>94873</v>
      </c>
      <c r="D27528" s="7" t="s">
        <v>3345</v>
      </c>
      <c r="E27528" s="8" t="s">
        <v>2026</v>
      </c>
      <c r="F27528" s="8">
        <v>120000</v>
      </c>
      <c r="G27528" s="7" t="s">
        <v>35</v>
      </c>
      <c r="H27528" s="7" t="s">
        <v>24</v>
      </c>
      <c r="I27528" s="9" t="s">
        <v>2221</v>
      </c>
      <c r="J27528" s="7" t="s">
        <v>2222</v>
      </c>
      <c r="K27528" s="10" t="s">
        <v>94874</v>
      </c>
      <c r="L27528" s="7">
        <v>1</v>
      </c>
      <c r="Q27528" s="12">
        <v>39905</v>
      </c>
      <c r="R27528" s="12">
        <v>39905</v>
      </c>
    </row>
    <row r="27529" spans="1:18" x14ac:dyDescent="0.25">
      <c r="A27529" s="7" t="s">
        <v>94875</v>
      </c>
      <c r="B27529" s="7" t="s">
        <v>94876</v>
      </c>
      <c r="C27529" s="7" t="s">
        <v>94877</v>
      </c>
      <c r="D27529" s="7" t="s">
        <v>94878</v>
      </c>
      <c r="E27529" s="8" t="s">
        <v>323</v>
      </c>
      <c r="F27529" s="8">
        <v>100000</v>
      </c>
      <c r="G27529" s="7" t="s">
        <v>35</v>
      </c>
      <c r="H27529" s="7" t="s">
        <v>24</v>
      </c>
      <c r="I27529" s="9" t="s">
        <v>1321</v>
      </c>
      <c r="J27529" s="7" t="s">
        <v>613</v>
      </c>
      <c r="K27529" s="10" t="s">
        <v>4276</v>
      </c>
      <c r="L27529" s="7">
        <v>1</v>
      </c>
      <c r="M27529" s="11">
        <v>30906</v>
      </c>
      <c r="N27529" s="7" t="s">
        <v>94879</v>
      </c>
      <c r="O27529" s="7" t="s">
        <v>87955</v>
      </c>
      <c r="P27529" s="10">
        <v>1984</v>
      </c>
      <c r="Q27529" s="12">
        <v>30682</v>
      </c>
      <c r="R27529" s="12">
        <v>30682</v>
      </c>
    </row>
    <row r="27530" spans="1:18" x14ac:dyDescent="0.25">
      <c r="A27530" s="7" t="s">
        <v>94880</v>
      </c>
      <c r="B27530" s="7" t="s">
        <v>94881</v>
      </c>
      <c r="C27530" s="7" t="s">
        <v>94882</v>
      </c>
      <c r="D27530" s="7" t="s">
        <v>365</v>
      </c>
      <c r="E27530" s="8" t="s">
        <v>366</v>
      </c>
      <c r="F27530" s="8">
        <v>0</v>
      </c>
      <c r="G27530" s="7" t="s">
        <v>35</v>
      </c>
      <c r="H27530" s="7" t="s">
        <v>3372</v>
      </c>
      <c r="I27530" s="9"/>
      <c r="J27530" s="7" t="s">
        <v>28809</v>
      </c>
      <c r="L27530" s="7">
        <v>1</v>
      </c>
      <c r="Q27530" s="12">
        <v>41609</v>
      </c>
      <c r="R27530" s="12">
        <v>41609</v>
      </c>
    </row>
    <row r="27531" spans="1:18" x14ac:dyDescent="0.25">
      <c r="A27531" s="7" t="s">
        <v>94883</v>
      </c>
      <c r="B27531" s="7" t="s">
        <v>94884</v>
      </c>
      <c r="C27531" s="7" t="s">
        <v>94885</v>
      </c>
      <c r="D27531" s="7" t="s">
        <v>94886</v>
      </c>
      <c r="E27531" s="8" t="s">
        <v>170</v>
      </c>
      <c r="F27531" s="8">
        <v>225000</v>
      </c>
      <c r="G27531" s="7" t="s">
        <v>35</v>
      </c>
      <c r="I27531" s="9"/>
      <c r="J27531" s="7"/>
      <c r="L27531" s="7">
        <v>1</v>
      </c>
      <c r="M27531" s="11">
        <v>41000</v>
      </c>
      <c r="N27531" s="7" t="s">
        <v>820</v>
      </c>
      <c r="O27531" s="7" t="s">
        <v>29</v>
      </c>
      <c r="P27531" s="10">
        <v>2012</v>
      </c>
      <c r="Q27531" s="12">
        <v>41878</v>
      </c>
      <c r="R27531" s="12">
        <v>41878</v>
      </c>
    </row>
    <row r="27532" spans="1:18" x14ac:dyDescent="0.25">
      <c r="A27532" s="7" t="s">
        <v>94887</v>
      </c>
      <c r="B27532" s="7" t="s">
        <v>94888</v>
      </c>
      <c r="C27532" s="7" t="s">
        <v>94889</v>
      </c>
      <c r="D27532" s="7" t="s">
        <v>68</v>
      </c>
      <c r="E27532" s="8" t="s">
        <v>69</v>
      </c>
      <c r="F27532" s="8">
        <v>20000000</v>
      </c>
      <c r="G27532" s="7" t="s">
        <v>35</v>
      </c>
      <c r="H27532" s="7" t="s">
        <v>240</v>
      </c>
      <c r="I27532" s="9" t="s">
        <v>241</v>
      </c>
      <c r="J27532" s="7" t="s">
        <v>242</v>
      </c>
      <c r="K27532" s="10" t="s">
        <v>243</v>
      </c>
      <c r="L27532" s="7">
        <v>2</v>
      </c>
      <c r="M27532" s="11">
        <v>39083</v>
      </c>
      <c r="N27532" s="7" t="s">
        <v>88</v>
      </c>
      <c r="O27532" s="7" t="s">
        <v>89</v>
      </c>
      <c r="P27532" s="10">
        <v>2007</v>
      </c>
      <c r="Q27532" s="12">
        <v>39295</v>
      </c>
      <c r="R27532" s="12">
        <v>40387</v>
      </c>
    </row>
    <row r="27533" spans="1:18" x14ac:dyDescent="0.25">
      <c r="A27533" s="7" t="s">
        <v>94890</v>
      </c>
      <c r="B27533" s="7" t="s">
        <v>94891</v>
      </c>
      <c r="C27533" s="7" t="s">
        <v>94892</v>
      </c>
      <c r="D27533" s="7" t="s">
        <v>94893</v>
      </c>
      <c r="E27533" s="8" t="s">
        <v>4326</v>
      </c>
      <c r="F27533" s="8">
        <v>0</v>
      </c>
      <c r="G27533" s="7" t="s">
        <v>35</v>
      </c>
      <c r="I27533" s="9"/>
      <c r="J27533" s="7"/>
      <c r="L27533" s="7">
        <v>1</v>
      </c>
      <c r="Q27533" s="12">
        <v>40371</v>
      </c>
      <c r="R27533" s="12">
        <v>40371</v>
      </c>
    </row>
    <row r="27534" spans="1:18" x14ac:dyDescent="0.25">
      <c r="A27534" s="7" t="s">
        <v>94894</v>
      </c>
      <c r="B27534" s="7" t="s">
        <v>94895</v>
      </c>
      <c r="C27534" s="7" t="s">
        <v>94896</v>
      </c>
      <c r="D27534" s="7" t="s">
        <v>433</v>
      </c>
      <c r="E27534" s="8" t="s">
        <v>434</v>
      </c>
      <c r="F27534" s="8">
        <v>4125000</v>
      </c>
      <c r="G27534" s="7" t="s">
        <v>23</v>
      </c>
      <c r="H27534" s="7" t="s">
        <v>24</v>
      </c>
      <c r="I27534" s="9" t="s">
        <v>281</v>
      </c>
      <c r="J27534" s="7" t="s">
        <v>282</v>
      </c>
      <c r="K27534" s="10" t="s">
        <v>3809</v>
      </c>
      <c r="L27534" s="7">
        <v>1</v>
      </c>
      <c r="M27534" s="11">
        <v>36892</v>
      </c>
      <c r="N27534" s="7" t="s">
        <v>154</v>
      </c>
      <c r="O27534" s="7" t="s">
        <v>155</v>
      </c>
      <c r="P27534" s="10">
        <v>2001</v>
      </c>
      <c r="Q27534" s="12">
        <v>38532</v>
      </c>
      <c r="R27534" s="12">
        <v>38532</v>
      </c>
    </row>
    <row r="27535" spans="1:18" x14ac:dyDescent="0.25">
      <c r="A27535" s="7" t="s">
        <v>94897</v>
      </c>
      <c r="B27535" s="7" t="s">
        <v>94898</v>
      </c>
      <c r="C27535" s="7" t="s">
        <v>94899</v>
      </c>
      <c r="D27535" s="7" t="s">
        <v>210</v>
      </c>
      <c r="E27535" s="8" t="s">
        <v>211</v>
      </c>
      <c r="F27535" s="8">
        <v>8000000</v>
      </c>
      <c r="G27535" s="7" t="s">
        <v>35</v>
      </c>
      <c r="H27535" s="7" t="s">
        <v>24</v>
      </c>
      <c r="I27535" s="9" t="s">
        <v>1166</v>
      </c>
      <c r="J27535" s="7" t="s">
        <v>5215</v>
      </c>
      <c r="K27535" s="10" t="s">
        <v>94900</v>
      </c>
      <c r="L27535" s="7">
        <v>1</v>
      </c>
      <c r="Q27535" s="12">
        <v>41646</v>
      </c>
      <c r="R27535" s="12">
        <v>41646</v>
      </c>
    </row>
    <row r="27536" spans="1:18" x14ac:dyDescent="0.25">
      <c r="A27536" s="7" t="s">
        <v>94901</v>
      </c>
      <c r="B27536" s="7" t="s">
        <v>94902</v>
      </c>
      <c r="C27536" s="7" t="s">
        <v>94903</v>
      </c>
      <c r="D27536" s="7" t="s">
        <v>94904</v>
      </c>
      <c r="E27536" s="8" t="s">
        <v>145</v>
      </c>
      <c r="F27536" s="8">
        <v>7000000</v>
      </c>
      <c r="G27536" s="7" t="s">
        <v>35</v>
      </c>
      <c r="H27536" s="7" t="s">
        <v>24</v>
      </c>
      <c r="I27536" s="9" t="s">
        <v>36</v>
      </c>
      <c r="J27536" s="7" t="s">
        <v>181</v>
      </c>
      <c r="K27536" s="10" t="s">
        <v>1073</v>
      </c>
      <c r="L27536" s="7">
        <v>2</v>
      </c>
      <c r="M27536" s="11">
        <v>40436</v>
      </c>
      <c r="N27536" s="7" t="s">
        <v>976</v>
      </c>
      <c r="O27536" s="7" t="s">
        <v>184</v>
      </c>
      <c r="P27536" s="10">
        <v>2010</v>
      </c>
      <c r="Q27536" s="12">
        <v>39448</v>
      </c>
      <c r="R27536" s="12">
        <v>41469</v>
      </c>
    </row>
    <row r="27537" spans="1:18" x14ac:dyDescent="0.25">
      <c r="A27537" s="7" t="s">
        <v>94905</v>
      </c>
      <c r="B27537" s="7" t="s">
        <v>94906</v>
      </c>
      <c r="C27537" s="7" t="s">
        <v>94907</v>
      </c>
      <c r="D27537" s="7" t="s">
        <v>737</v>
      </c>
      <c r="E27537" s="8" t="s">
        <v>738</v>
      </c>
      <c r="F27537" s="8">
        <v>930000</v>
      </c>
      <c r="G27537" s="7" t="s">
        <v>80</v>
      </c>
      <c r="H27537" s="7" t="s">
        <v>52</v>
      </c>
      <c r="I27537" s="9"/>
      <c r="J27537" s="7" t="s">
        <v>51199</v>
      </c>
      <c r="L27537" s="7">
        <v>1</v>
      </c>
      <c r="M27537" s="11">
        <v>37257</v>
      </c>
      <c r="N27537" s="7" t="s">
        <v>527</v>
      </c>
      <c r="O27537" s="7" t="s">
        <v>528</v>
      </c>
      <c r="P27537" s="10">
        <v>2002</v>
      </c>
      <c r="Q27537" s="12">
        <v>39599</v>
      </c>
      <c r="R27537" s="12">
        <v>39599</v>
      </c>
    </row>
    <row r="27538" spans="1:18" x14ac:dyDescent="0.25">
      <c r="A27538" s="7" t="s">
        <v>94908</v>
      </c>
      <c r="B27538" s="7" t="s">
        <v>94909</v>
      </c>
      <c r="C27538" s="7" t="s">
        <v>94910</v>
      </c>
      <c r="D27538" s="7" t="s">
        <v>737</v>
      </c>
      <c r="E27538" s="8" t="s">
        <v>738</v>
      </c>
      <c r="F27538" s="8">
        <v>38200000</v>
      </c>
      <c r="G27538" s="7" t="s">
        <v>35</v>
      </c>
      <c r="H27538" s="7" t="s">
        <v>240</v>
      </c>
      <c r="I27538" s="9" t="s">
        <v>241</v>
      </c>
      <c r="J27538" s="7" t="s">
        <v>242</v>
      </c>
      <c r="K27538" s="10" t="s">
        <v>242</v>
      </c>
      <c r="L27538" s="7">
        <v>4</v>
      </c>
      <c r="M27538" s="11">
        <v>39083</v>
      </c>
      <c r="N27538" s="7" t="s">
        <v>88</v>
      </c>
      <c r="O27538" s="7" t="s">
        <v>89</v>
      </c>
      <c r="P27538" s="10">
        <v>2007</v>
      </c>
      <c r="Q27538" s="12">
        <v>40092</v>
      </c>
      <c r="R27538" s="12">
        <v>40876</v>
      </c>
    </row>
    <row r="27539" spans="1:18" x14ac:dyDescent="0.25">
      <c r="A27539" s="7" t="s">
        <v>94911</v>
      </c>
      <c r="B27539" s="7" t="s">
        <v>94912</v>
      </c>
      <c r="C27539" s="7" t="s">
        <v>94913</v>
      </c>
      <c r="D27539" s="7" t="s">
        <v>2066</v>
      </c>
      <c r="E27539" s="8" t="s">
        <v>2067</v>
      </c>
      <c r="F27539" s="8">
        <v>4822000</v>
      </c>
      <c r="G27539" s="7" t="s">
        <v>35</v>
      </c>
      <c r="H27539" s="7" t="s">
        <v>24</v>
      </c>
      <c r="I27539" s="9" t="s">
        <v>1321</v>
      </c>
      <c r="J27539" s="7" t="s">
        <v>613</v>
      </c>
      <c r="K27539" s="10" t="s">
        <v>6762</v>
      </c>
      <c r="L27539" s="7">
        <v>1</v>
      </c>
      <c r="M27539" s="11">
        <v>35796</v>
      </c>
      <c r="N27539" s="7" t="s">
        <v>674</v>
      </c>
      <c r="O27539" s="7" t="s">
        <v>675</v>
      </c>
      <c r="P27539" s="10">
        <v>1998</v>
      </c>
      <c r="Q27539" s="12">
        <v>41746</v>
      </c>
      <c r="R27539" s="12">
        <v>41746</v>
      </c>
    </row>
    <row r="27540" spans="1:18" x14ac:dyDescent="0.25">
      <c r="A27540" s="7" t="s">
        <v>94914</v>
      </c>
      <c r="B27540" s="7" t="s">
        <v>94915</v>
      </c>
      <c r="C27540" s="7" t="s">
        <v>94916</v>
      </c>
      <c r="D27540" s="7" t="s">
        <v>94917</v>
      </c>
      <c r="E27540" s="8" t="s">
        <v>2635</v>
      </c>
      <c r="F27540" s="8">
        <v>1000000</v>
      </c>
      <c r="G27540" s="7" t="s">
        <v>35</v>
      </c>
      <c r="H27540" s="7" t="s">
        <v>7163</v>
      </c>
      <c r="I27540" s="9"/>
      <c r="J27540" s="7" t="s">
        <v>37872</v>
      </c>
      <c r="K27540" s="10" t="s">
        <v>37872</v>
      </c>
      <c r="L27540" s="7">
        <v>1</v>
      </c>
      <c r="M27540" s="11">
        <v>39479</v>
      </c>
      <c r="N27540" s="7" t="s">
        <v>2131</v>
      </c>
      <c r="O27540" s="7" t="s">
        <v>165</v>
      </c>
      <c r="P27540" s="10">
        <v>2008</v>
      </c>
      <c r="Q27540" s="12">
        <v>40591</v>
      </c>
      <c r="R27540" s="12">
        <v>40591</v>
      </c>
    </row>
    <row r="27541" spans="1:18" x14ac:dyDescent="0.25">
      <c r="A27541" s="7" t="s">
        <v>94918</v>
      </c>
      <c r="B27541" s="7" t="s">
        <v>94919</v>
      </c>
      <c r="C27541" s="7" t="s">
        <v>94920</v>
      </c>
      <c r="D27541" s="7" t="s">
        <v>365</v>
      </c>
      <c r="E27541" s="8" t="s">
        <v>366</v>
      </c>
      <c r="F27541" s="8">
        <v>68897</v>
      </c>
      <c r="G27541" s="7" t="s">
        <v>35</v>
      </c>
      <c r="H27541" s="7" t="s">
        <v>176</v>
      </c>
      <c r="I27541" s="9"/>
      <c r="J27541" s="7" t="s">
        <v>177</v>
      </c>
      <c r="K27541" s="10" t="s">
        <v>177</v>
      </c>
      <c r="L27541" s="7">
        <v>1</v>
      </c>
      <c r="Q27541" s="12">
        <v>41704</v>
      </c>
      <c r="R27541" s="12">
        <v>41704</v>
      </c>
    </row>
    <row r="27542" spans="1:18" x14ac:dyDescent="0.25">
      <c r="A27542" s="7" t="s">
        <v>94921</v>
      </c>
      <c r="B27542" s="7" t="s">
        <v>94922</v>
      </c>
      <c r="C27542" s="7" t="s">
        <v>94923</v>
      </c>
      <c r="D27542" s="7" t="s">
        <v>33</v>
      </c>
      <c r="E27542" s="8" t="s">
        <v>34</v>
      </c>
      <c r="F27542" s="8">
        <v>8246289</v>
      </c>
      <c r="G27542" s="7" t="s">
        <v>35</v>
      </c>
      <c r="H27542" s="7" t="s">
        <v>205</v>
      </c>
      <c r="I27542" s="9"/>
      <c r="J27542" s="7" t="s">
        <v>292</v>
      </c>
      <c r="K27542" s="10" t="s">
        <v>292</v>
      </c>
      <c r="L27542" s="7">
        <v>2</v>
      </c>
      <c r="M27542" s="11">
        <v>41426</v>
      </c>
      <c r="N27542" s="7" t="s">
        <v>1766</v>
      </c>
      <c r="O27542" s="7" t="s">
        <v>412</v>
      </c>
      <c r="P27542" s="10">
        <v>2013</v>
      </c>
      <c r="Q27542" s="12">
        <v>41426</v>
      </c>
      <c r="R27542" s="12">
        <v>41647</v>
      </c>
    </row>
    <row r="27543" spans="1:18" x14ac:dyDescent="0.25">
      <c r="A27543" s="7" t="s">
        <v>94924</v>
      </c>
      <c r="B27543" s="7" t="s">
        <v>94925</v>
      </c>
      <c r="C27543" s="7" t="s">
        <v>94926</v>
      </c>
      <c r="F27543" s="8">
        <v>1100000</v>
      </c>
      <c r="G27543" s="7" t="s">
        <v>35</v>
      </c>
      <c r="H27543" s="7" t="s">
        <v>24</v>
      </c>
      <c r="I27543" s="9" t="s">
        <v>25</v>
      </c>
      <c r="J27543" s="7" t="s">
        <v>26</v>
      </c>
      <c r="K27543" s="10" t="s">
        <v>27</v>
      </c>
      <c r="L27543" s="7">
        <v>1</v>
      </c>
      <c r="M27543" s="11">
        <v>39448</v>
      </c>
      <c r="N27543" s="7" t="s">
        <v>164</v>
      </c>
      <c r="O27543" s="7" t="s">
        <v>165</v>
      </c>
      <c r="P27543" s="10">
        <v>2008</v>
      </c>
      <c r="Q27543" s="12">
        <v>41638</v>
      </c>
      <c r="R27543" s="12">
        <v>41638</v>
      </c>
    </row>
    <row r="27544" spans="1:18" x14ac:dyDescent="0.25">
      <c r="A27544" s="7" t="s">
        <v>94927</v>
      </c>
      <c r="B27544" s="7" t="s">
        <v>94928</v>
      </c>
      <c r="C27544" s="7" t="s">
        <v>94929</v>
      </c>
      <c r="D27544" s="7" t="s">
        <v>94930</v>
      </c>
      <c r="E27544" s="8" t="s">
        <v>9781</v>
      </c>
      <c r="F27544" s="8">
        <v>91000000</v>
      </c>
      <c r="G27544" s="7" t="s">
        <v>35</v>
      </c>
      <c r="H27544" s="7" t="s">
        <v>24</v>
      </c>
      <c r="I27544" s="9" t="s">
        <v>93</v>
      </c>
      <c r="J27544" s="7" t="s">
        <v>314</v>
      </c>
      <c r="K27544" s="10" t="s">
        <v>314</v>
      </c>
      <c r="L27544" s="7">
        <v>1</v>
      </c>
      <c r="M27544" s="11">
        <v>30682</v>
      </c>
      <c r="N27544" s="7" t="s">
        <v>132</v>
      </c>
      <c r="O27544" s="7" t="s">
        <v>133</v>
      </c>
      <c r="P27544" s="10">
        <v>1984</v>
      </c>
      <c r="Q27544" s="12">
        <v>36350</v>
      </c>
      <c r="R27544" s="12">
        <v>36350</v>
      </c>
    </row>
    <row r="27545" spans="1:18" x14ac:dyDescent="0.25">
      <c r="A27545" s="7" t="s">
        <v>94931</v>
      </c>
      <c r="B27545" s="7" t="s">
        <v>94932</v>
      </c>
      <c r="C27545" s="7" t="s">
        <v>94933</v>
      </c>
      <c r="D27545" s="7" t="s">
        <v>68</v>
      </c>
      <c r="E27545" s="8" t="s">
        <v>69</v>
      </c>
      <c r="F27545" s="8">
        <v>0</v>
      </c>
      <c r="G27545" s="7" t="s">
        <v>35</v>
      </c>
      <c r="H27545" s="7" t="s">
        <v>24</v>
      </c>
      <c r="I27545" s="9" t="s">
        <v>764</v>
      </c>
      <c r="J27545" s="7" t="s">
        <v>765</v>
      </c>
      <c r="K27545" s="10" t="s">
        <v>765</v>
      </c>
      <c r="L27545" s="7">
        <v>1</v>
      </c>
      <c r="M27545" s="11">
        <v>40492</v>
      </c>
      <c r="N27545" s="7" t="s">
        <v>198</v>
      </c>
      <c r="O27545" s="7" t="s">
        <v>199</v>
      </c>
      <c r="P27545" s="10">
        <v>2010</v>
      </c>
      <c r="Q27545" s="12">
        <v>41583</v>
      </c>
      <c r="R27545" s="12">
        <v>41583</v>
      </c>
    </row>
    <row r="27546" spans="1:18" x14ac:dyDescent="0.25">
      <c r="A27546" s="7" t="s">
        <v>94934</v>
      </c>
      <c r="B27546" s="7" t="s">
        <v>94935</v>
      </c>
      <c r="C27546" s="7" t="s">
        <v>94936</v>
      </c>
      <c r="D27546" s="7" t="s">
        <v>94937</v>
      </c>
      <c r="E27546" s="8" t="s">
        <v>69</v>
      </c>
      <c r="F27546" s="8">
        <v>20000</v>
      </c>
      <c r="G27546" s="7" t="s">
        <v>35</v>
      </c>
      <c r="H27546" s="7" t="s">
        <v>24</v>
      </c>
      <c r="I27546" s="9" t="s">
        <v>248</v>
      </c>
      <c r="J27546" s="7" t="s">
        <v>826</v>
      </c>
      <c r="K27546" s="10" t="s">
        <v>827</v>
      </c>
      <c r="L27546" s="7">
        <v>2</v>
      </c>
      <c r="M27546" s="11">
        <v>40909</v>
      </c>
      <c r="N27546" s="7" t="s">
        <v>111</v>
      </c>
      <c r="O27546" s="7" t="s">
        <v>112</v>
      </c>
      <c r="P27546" s="10">
        <v>2012</v>
      </c>
      <c r="Q27546" s="12">
        <v>40909</v>
      </c>
      <c r="R27546" s="12">
        <v>41009</v>
      </c>
    </row>
    <row r="27547" spans="1:18" x14ac:dyDescent="0.25">
      <c r="A27547" s="7" t="s">
        <v>94938</v>
      </c>
      <c r="B27547" s="7" t="s">
        <v>94939</v>
      </c>
      <c r="C27547" s="7" t="s">
        <v>94940</v>
      </c>
      <c r="D27547" s="7" t="s">
        <v>94941</v>
      </c>
      <c r="E27547" s="8" t="s">
        <v>123</v>
      </c>
      <c r="F27547" s="8">
        <v>0</v>
      </c>
      <c r="G27547" s="7" t="s">
        <v>35</v>
      </c>
      <c r="I27547" s="9"/>
      <c r="J27547" s="7"/>
      <c r="L27547" s="7">
        <v>1</v>
      </c>
      <c r="Q27547" s="12">
        <v>41450</v>
      </c>
      <c r="R27547" s="12">
        <v>41450</v>
      </c>
    </row>
    <row r="27548" spans="1:18" x14ac:dyDescent="0.25">
      <c r="A27548" s="7" t="s">
        <v>94942</v>
      </c>
      <c r="B27548" s="7" t="s">
        <v>94943</v>
      </c>
      <c r="C27548" s="7" t="s">
        <v>94944</v>
      </c>
      <c r="D27548" s="7" t="s">
        <v>94945</v>
      </c>
      <c r="E27548" s="8" t="s">
        <v>3020</v>
      </c>
      <c r="F27548" s="8">
        <v>22000000</v>
      </c>
      <c r="G27548" s="7" t="s">
        <v>35</v>
      </c>
      <c r="H27548" s="7" t="s">
        <v>24</v>
      </c>
      <c r="I27548" s="9" t="s">
        <v>36</v>
      </c>
      <c r="J27548" s="7" t="s">
        <v>37</v>
      </c>
      <c r="K27548" s="10" t="s">
        <v>18360</v>
      </c>
      <c r="L27548" s="7">
        <v>5</v>
      </c>
      <c r="M27548" s="11">
        <v>39304</v>
      </c>
      <c r="N27548" s="7" t="s">
        <v>730</v>
      </c>
      <c r="O27548" s="7" t="s">
        <v>643</v>
      </c>
      <c r="P27548" s="10">
        <v>2007</v>
      </c>
      <c r="Q27548" s="12">
        <v>39534</v>
      </c>
      <c r="R27548" s="12">
        <v>41508</v>
      </c>
    </row>
    <row r="27549" spans="1:18" x14ac:dyDescent="0.25">
      <c r="A27549" s="7" t="s">
        <v>94946</v>
      </c>
      <c r="B27549" s="7" t="s">
        <v>94947</v>
      </c>
      <c r="C27549" s="7" t="s">
        <v>94948</v>
      </c>
      <c r="D27549" s="7" t="s">
        <v>1277</v>
      </c>
      <c r="E27549" s="8" t="s">
        <v>1278</v>
      </c>
      <c r="F27549" s="8">
        <v>11540000</v>
      </c>
      <c r="G27549" s="7" t="s">
        <v>80</v>
      </c>
      <c r="H27549" s="7" t="s">
        <v>24</v>
      </c>
      <c r="I27549" s="9" t="s">
        <v>36</v>
      </c>
      <c r="J27549" s="7" t="s">
        <v>942</v>
      </c>
      <c r="K27549" s="10" t="s">
        <v>943</v>
      </c>
      <c r="L27549" s="7">
        <v>2</v>
      </c>
      <c r="M27549" s="11">
        <v>36526</v>
      </c>
      <c r="N27549" s="7" t="s">
        <v>234</v>
      </c>
      <c r="O27549" s="7" t="s">
        <v>235</v>
      </c>
      <c r="P27549" s="10">
        <v>2000</v>
      </c>
      <c r="Q27549" s="12">
        <v>38460</v>
      </c>
      <c r="R27549" s="12">
        <v>39502</v>
      </c>
    </row>
    <row r="27550" spans="1:18" x14ac:dyDescent="0.25">
      <c r="A27550" s="7" t="s">
        <v>94949</v>
      </c>
      <c r="B27550" s="7" t="s">
        <v>94950</v>
      </c>
      <c r="C27550" s="7" t="s">
        <v>94951</v>
      </c>
      <c r="D27550" s="7" t="s">
        <v>275</v>
      </c>
      <c r="E27550" s="8" t="s">
        <v>276</v>
      </c>
      <c r="F27550" s="8">
        <v>126000000</v>
      </c>
      <c r="H27550" s="7" t="s">
        <v>176</v>
      </c>
      <c r="I27550" s="9"/>
      <c r="J27550" s="7" t="s">
        <v>3792</v>
      </c>
      <c r="K27550" s="10" t="s">
        <v>6607</v>
      </c>
      <c r="L27550" s="7">
        <v>1</v>
      </c>
      <c r="M27550" s="11">
        <v>33604</v>
      </c>
      <c r="N27550" s="7" t="s">
        <v>2843</v>
      </c>
      <c r="O27550" s="7" t="s">
        <v>2844</v>
      </c>
      <c r="P27550" s="10">
        <v>1992</v>
      </c>
      <c r="Q27550" s="12">
        <v>41536</v>
      </c>
      <c r="R27550" s="12">
        <v>41536</v>
      </c>
    </row>
    <row r="27551" spans="1:18" x14ac:dyDescent="0.25">
      <c r="A27551" s="7" t="s">
        <v>94952</v>
      </c>
      <c r="B27551" s="7" t="s">
        <v>94953</v>
      </c>
      <c r="C27551" s="7" t="s">
        <v>94954</v>
      </c>
      <c r="D27551" s="7" t="s">
        <v>275</v>
      </c>
      <c r="E27551" s="8" t="s">
        <v>276</v>
      </c>
      <c r="F27551" s="8">
        <v>2434000</v>
      </c>
      <c r="G27551" s="7" t="s">
        <v>35</v>
      </c>
      <c r="H27551" s="7" t="s">
        <v>52</v>
      </c>
      <c r="I27551" s="9"/>
      <c r="J27551" s="7" t="s">
        <v>53</v>
      </c>
      <c r="K27551" s="10" t="s">
        <v>53</v>
      </c>
      <c r="L27551" s="7">
        <v>2</v>
      </c>
      <c r="Q27551" s="12">
        <v>41255</v>
      </c>
      <c r="R27551" s="12">
        <v>41306</v>
      </c>
    </row>
    <row r="27552" spans="1:18" x14ac:dyDescent="0.25">
      <c r="A27552" s="7" t="s">
        <v>94955</v>
      </c>
      <c r="B27552" s="7" t="s">
        <v>94956</v>
      </c>
      <c r="D27552" s="7" t="s">
        <v>963</v>
      </c>
      <c r="E27552" s="8" t="s">
        <v>964</v>
      </c>
      <c r="F27552" s="8">
        <v>0</v>
      </c>
      <c r="G27552" s="7" t="s">
        <v>35</v>
      </c>
      <c r="H27552" s="7" t="s">
        <v>24</v>
      </c>
      <c r="I27552" s="9" t="s">
        <v>2095</v>
      </c>
      <c r="J27552" s="7" t="s">
        <v>3837</v>
      </c>
      <c r="K27552" s="10" t="s">
        <v>3837</v>
      </c>
      <c r="L27552" s="7">
        <v>1</v>
      </c>
      <c r="M27552" s="11">
        <v>40817</v>
      </c>
      <c r="N27552" s="7" t="s">
        <v>73</v>
      </c>
      <c r="O27552" s="7" t="s">
        <v>74</v>
      </c>
      <c r="P27552" s="10">
        <v>2011</v>
      </c>
      <c r="Q27552" s="12">
        <v>40746</v>
      </c>
      <c r="R27552" s="12">
        <v>40746</v>
      </c>
    </row>
    <row r="27553" spans="1:18" x14ac:dyDescent="0.25">
      <c r="A27553" s="7" t="s">
        <v>94957</v>
      </c>
      <c r="B27553" s="7" t="s">
        <v>94958</v>
      </c>
      <c r="C27553" s="7" t="s">
        <v>94959</v>
      </c>
      <c r="D27553" s="7" t="s">
        <v>275</v>
      </c>
      <c r="E27553" s="8" t="s">
        <v>276</v>
      </c>
      <c r="F27553" s="8">
        <v>1175735</v>
      </c>
      <c r="G27553" s="7" t="s">
        <v>35</v>
      </c>
      <c r="H27553" s="7" t="s">
        <v>24</v>
      </c>
      <c r="I27553" s="9" t="s">
        <v>764</v>
      </c>
      <c r="J27553" s="7" t="s">
        <v>765</v>
      </c>
      <c r="K27553" s="10" t="s">
        <v>3813</v>
      </c>
      <c r="L27553" s="7">
        <v>1</v>
      </c>
      <c r="Q27553" s="12">
        <v>40091</v>
      </c>
      <c r="R27553" s="12">
        <v>40091</v>
      </c>
    </row>
    <row r="27554" spans="1:18" x14ac:dyDescent="0.25">
      <c r="A27554" s="7" t="s">
        <v>94960</v>
      </c>
      <c r="B27554" s="7" t="s">
        <v>94961</v>
      </c>
      <c r="C27554" s="7" t="s">
        <v>94962</v>
      </c>
      <c r="D27554" s="7" t="s">
        <v>94963</v>
      </c>
      <c r="E27554" s="8" t="s">
        <v>6030</v>
      </c>
      <c r="F27554" s="8">
        <v>800000</v>
      </c>
      <c r="G27554" s="7" t="s">
        <v>35</v>
      </c>
      <c r="H27554" s="7" t="s">
        <v>24</v>
      </c>
      <c r="I27554" s="9" t="s">
        <v>93</v>
      </c>
      <c r="J27554" s="7" t="s">
        <v>314</v>
      </c>
      <c r="K27554" s="10" t="s">
        <v>314</v>
      </c>
      <c r="L27554" s="7">
        <v>1</v>
      </c>
      <c r="M27554" s="11">
        <v>41275</v>
      </c>
      <c r="N27554" s="7" t="s">
        <v>146</v>
      </c>
      <c r="O27554" s="7" t="s">
        <v>147</v>
      </c>
      <c r="P27554" s="10">
        <v>2013</v>
      </c>
      <c r="Q27554" s="12">
        <v>41919</v>
      </c>
      <c r="R27554" s="12">
        <v>41919</v>
      </c>
    </row>
    <row r="27555" spans="1:18" x14ac:dyDescent="0.25">
      <c r="A27555" s="7" t="s">
        <v>94964</v>
      </c>
      <c r="B27555" s="7" t="s">
        <v>94965</v>
      </c>
      <c r="C27555" s="7" t="s">
        <v>94966</v>
      </c>
      <c r="D27555" s="7" t="s">
        <v>1402</v>
      </c>
      <c r="E27555" s="8" t="s">
        <v>1403</v>
      </c>
      <c r="F27555" s="8">
        <v>1000000</v>
      </c>
      <c r="G27555" s="7" t="s">
        <v>23</v>
      </c>
      <c r="H27555" s="7" t="s">
        <v>24</v>
      </c>
      <c r="I27555" s="9" t="s">
        <v>36</v>
      </c>
      <c r="J27555" s="7" t="s">
        <v>181</v>
      </c>
      <c r="K27555" s="10" t="s">
        <v>794</v>
      </c>
      <c r="L27555" s="7">
        <v>1</v>
      </c>
      <c r="Q27555" s="12">
        <v>41318</v>
      </c>
      <c r="R27555" s="12">
        <v>41318</v>
      </c>
    </row>
    <row r="27556" spans="1:18" x14ac:dyDescent="0.25">
      <c r="A27556" s="7" t="s">
        <v>94967</v>
      </c>
      <c r="B27556" s="7" t="s">
        <v>94968</v>
      </c>
      <c r="C27556" s="7" t="s">
        <v>94969</v>
      </c>
      <c r="D27556" s="7" t="s">
        <v>94970</v>
      </c>
      <c r="E27556" s="8" t="s">
        <v>69</v>
      </c>
      <c r="F27556" s="8">
        <v>3150000</v>
      </c>
      <c r="G27556" s="7" t="s">
        <v>35</v>
      </c>
      <c r="H27556" s="7" t="s">
        <v>24</v>
      </c>
      <c r="I27556" s="9" t="s">
        <v>25</v>
      </c>
      <c r="J27556" s="7" t="s">
        <v>26</v>
      </c>
      <c r="K27556" s="10" t="s">
        <v>27</v>
      </c>
      <c r="L27556" s="7">
        <v>4</v>
      </c>
      <c r="M27556" s="11">
        <v>40756</v>
      </c>
      <c r="N27556" s="7" t="s">
        <v>1091</v>
      </c>
      <c r="O27556" s="7" t="s">
        <v>230</v>
      </c>
      <c r="P27556" s="10">
        <v>2011</v>
      </c>
      <c r="Q27556" s="12">
        <v>40932</v>
      </c>
      <c r="R27556" s="12">
        <v>41634</v>
      </c>
    </row>
    <row r="27557" spans="1:18" x14ac:dyDescent="0.25">
      <c r="A27557" s="7" t="s">
        <v>94971</v>
      </c>
      <c r="B27557" s="7" t="s">
        <v>94972</v>
      </c>
      <c r="C27557" s="7" t="s">
        <v>94973</v>
      </c>
      <c r="D27557" s="7" t="s">
        <v>36441</v>
      </c>
      <c r="E27557" s="8" t="s">
        <v>137</v>
      </c>
      <c r="F27557" s="8">
        <v>1115000</v>
      </c>
      <c r="G27557" s="7" t="s">
        <v>35</v>
      </c>
      <c r="H27557" s="7" t="s">
        <v>24</v>
      </c>
      <c r="I27557" s="9" t="s">
        <v>1321</v>
      </c>
      <c r="J27557" s="7" t="s">
        <v>7696</v>
      </c>
      <c r="K27557" s="10" t="s">
        <v>46381</v>
      </c>
      <c r="L27557" s="7">
        <v>3</v>
      </c>
      <c r="M27557" s="11">
        <v>39448</v>
      </c>
      <c r="N27557" s="7" t="s">
        <v>164</v>
      </c>
      <c r="O27557" s="7" t="s">
        <v>165</v>
      </c>
      <c r="P27557" s="10">
        <v>2008</v>
      </c>
      <c r="Q27557" s="12">
        <v>40117</v>
      </c>
      <c r="R27557" s="12">
        <v>40618</v>
      </c>
    </row>
    <row r="27558" spans="1:18" x14ac:dyDescent="0.25">
      <c r="A27558" s="7" t="s">
        <v>94974</v>
      </c>
      <c r="B27558" s="7" t="s">
        <v>94975</v>
      </c>
      <c r="C27558" s="7" t="s">
        <v>94976</v>
      </c>
      <c r="D27558" s="7" t="s">
        <v>275</v>
      </c>
      <c r="E27558" s="8" t="s">
        <v>276</v>
      </c>
      <c r="F27558" s="8">
        <v>3300000</v>
      </c>
      <c r="G27558" s="7" t="s">
        <v>35</v>
      </c>
      <c r="H27558" s="7" t="s">
        <v>52</v>
      </c>
      <c r="I27558" s="9"/>
      <c r="J27558" s="7" t="s">
        <v>2784</v>
      </c>
      <c r="K27558" s="10" t="s">
        <v>94977</v>
      </c>
      <c r="L27558" s="7">
        <v>1</v>
      </c>
      <c r="M27558" s="11">
        <v>37987</v>
      </c>
      <c r="N27558" s="7" t="s">
        <v>424</v>
      </c>
      <c r="O27558" s="7" t="s">
        <v>425</v>
      </c>
      <c r="P27558" s="10">
        <v>2004</v>
      </c>
      <c r="Q27558" s="12">
        <v>40220</v>
      </c>
      <c r="R27558" s="12">
        <v>40220</v>
      </c>
    </row>
    <row r="27559" spans="1:18" x14ac:dyDescent="0.25">
      <c r="A27559" s="7" t="s">
        <v>94978</v>
      </c>
      <c r="B27559" s="7" t="s">
        <v>94979</v>
      </c>
      <c r="C27559" s="7" t="s">
        <v>94980</v>
      </c>
      <c r="D27559" s="7" t="s">
        <v>94981</v>
      </c>
      <c r="E27559" s="8" t="s">
        <v>10471</v>
      </c>
      <c r="F27559" s="8">
        <v>291375</v>
      </c>
      <c r="G27559" s="7" t="s">
        <v>35</v>
      </c>
      <c r="H27559" s="7" t="s">
        <v>749</v>
      </c>
      <c r="I27559" s="9"/>
      <c r="J27559" s="7" t="s">
        <v>1050</v>
      </c>
      <c r="K27559" s="10" t="s">
        <v>94982</v>
      </c>
      <c r="L27559" s="7">
        <v>1</v>
      </c>
      <c r="M27559" s="11">
        <v>36527</v>
      </c>
      <c r="N27559" s="7" t="s">
        <v>234</v>
      </c>
      <c r="O27559" s="7" t="s">
        <v>235</v>
      </c>
      <c r="P27559" s="10">
        <v>2000</v>
      </c>
      <c r="Q27559" s="12">
        <v>37791</v>
      </c>
      <c r="R27559" s="12">
        <v>37791</v>
      </c>
    </row>
    <row r="27560" spans="1:18" x14ac:dyDescent="0.25">
      <c r="A27560" s="7" t="s">
        <v>94983</v>
      </c>
      <c r="B27560" s="7" t="s">
        <v>94984</v>
      </c>
      <c r="C27560" s="7" t="s">
        <v>94985</v>
      </c>
      <c r="D27560" s="7" t="s">
        <v>94986</v>
      </c>
      <c r="E27560" s="8" t="s">
        <v>2700</v>
      </c>
      <c r="F27560" s="8">
        <v>20420000</v>
      </c>
      <c r="G27560" s="7" t="s">
        <v>35</v>
      </c>
      <c r="H27560" s="7" t="s">
        <v>24</v>
      </c>
      <c r="I27560" s="9" t="s">
        <v>36</v>
      </c>
      <c r="J27560" s="7" t="s">
        <v>181</v>
      </c>
      <c r="K27560" s="10" t="s">
        <v>277</v>
      </c>
      <c r="L27560" s="7">
        <v>4</v>
      </c>
      <c r="M27560" s="11">
        <v>40544</v>
      </c>
      <c r="N27560" s="7" t="s">
        <v>537</v>
      </c>
      <c r="O27560" s="7" t="s">
        <v>505</v>
      </c>
      <c r="P27560" s="10">
        <v>2011</v>
      </c>
      <c r="Q27560" s="12">
        <v>41060</v>
      </c>
      <c r="R27560" s="12">
        <v>41484</v>
      </c>
    </row>
    <row r="27561" spans="1:18" x14ac:dyDescent="0.25">
      <c r="A27561" s="7" t="s">
        <v>94987</v>
      </c>
      <c r="B27561" s="7" t="s">
        <v>94988</v>
      </c>
      <c r="C27561" s="7" t="s">
        <v>94989</v>
      </c>
      <c r="D27561" s="7" t="s">
        <v>275</v>
      </c>
      <c r="E27561" s="8" t="s">
        <v>276</v>
      </c>
      <c r="F27561" s="8">
        <v>3274000</v>
      </c>
      <c r="G27561" s="7" t="s">
        <v>80</v>
      </c>
      <c r="H27561" s="7" t="s">
        <v>24</v>
      </c>
      <c r="I27561" s="9" t="s">
        <v>782</v>
      </c>
      <c r="J27561" s="7" t="s">
        <v>783</v>
      </c>
      <c r="K27561" s="10" t="s">
        <v>784</v>
      </c>
      <c r="L27561" s="7">
        <v>2</v>
      </c>
      <c r="Q27561" s="12">
        <v>40855</v>
      </c>
      <c r="R27561" s="12">
        <v>41680</v>
      </c>
    </row>
    <row r="27562" spans="1:18" x14ac:dyDescent="0.25">
      <c r="A27562" s="7" t="s">
        <v>94990</v>
      </c>
      <c r="B27562" s="7" t="s">
        <v>94991</v>
      </c>
      <c r="D27562" s="7" t="s">
        <v>136</v>
      </c>
      <c r="E27562" s="8" t="s">
        <v>137</v>
      </c>
      <c r="F27562" s="8">
        <v>0</v>
      </c>
      <c r="G27562" s="7" t="s">
        <v>35</v>
      </c>
      <c r="H27562" s="7" t="s">
        <v>24</v>
      </c>
      <c r="I27562" s="9" t="s">
        <v>25</v>
      </c>
      <c r="J27562" s="7" t="s">
        <v>13516</v>
      </c>
      <c r="K27562" s="10" t="s">
        <v>13516</v>
      </c>
      <c r="L27562" s="7">
        <v>1</v>
      </c>
      <c r="Q27562" s="12">
        <v>41543</v>
      </c>
      <c r="R27562" s="12">
        <v>41543</v>
      </c>
    </row>
    <row r="27563" spans="1:18" x14ac:dyDescent="0.25">
      <c r="A27563" s="7" t="s">
        <v>94992</v>
      </c>
      <c r="B27563" s="7" t="s">
        <v>94993</v>
      </c>
      <c r="C27563" s="7" t="s">
        <v>94994</v>
      </c>
      <c r="D27563" s="7" t="s">
        <v>94995</v>
      </c>
      <c r="E27563" s="8" t="s">
        <v>5091</v>
      </c>
      <c r="F27563" s="8">
        <v>1542844</v>
      </c>
      <c r="H27563" s="7" t="s">
        <v>24</v>
      </c>
      <c r="I27563" s="9" t="s">
        <v>534</v>
      </c>
      <c r="J27563" s="7" t="s">
        <v>535</v>
      </c>
      <c r="K27563" s="10" t="s">
        <v>7210</v>
      </c>
      <c r="L27563" s="7">
        <v>3</v>
      </c>
      <c r="M27563" s="11">
        <v>40609</v>
      </c>
      <c r="N27563" s="7" t="s">
        <v>1552</v>
      </c>
      <c r="O27563" s="7" t="s">
        <v>505</v>
      </c>
      <c r="P27563" s="10">
        <v>2011</v>
      </c>
      <c r="Q27563" s="12">
        <v>40934</v>
      </c>
      <c r="R27563" s="12">
        <v>41653</v>
      </c>
    </row>
    <row r="27564" spans="1:18" x14ac:dyDescent="0.25">
      <c r="A27564" s="7" t="s">
        <v>94996</v>
      </c>
      <c r="B27564" s="7" t="s">
        <v>94997</v>
      </c>
      <c r="D27564" s="7" t="s">
        <v>68</v>
      </c>
      <c r="E27564" s="8" t="s">
        <v>69</v>
      </c>
      <c r="F27564" s="8">
        <v>50000</v>
      </c>
      <c r="G27564" s="7" t="s">
        <v>35</v>
      </c>
      <c r="I27564" s="9"/>
      <c r="J27564" s="7"/>
      <c r="L27564" s="7">
        <v>1</v>
      </c>
      <c r="Q27564" s="12">
        <v>40878</v>
      </c>
      <c r="R27564" s="12">
        <v>40878</v>
      </c>
    </row>
    <row r="27565" spans="1:18" x14ac:dyDescent="0.25">
      <c r="A27565" s="7" t="s">
        <v>94998</v>
      </c>
      <c r="B27565" s="7" t="s">
        <v>94999</v>
      </c>
      <c r="C27565" s="7" t="s">
        <v>95000</v>
      </c>
      <c r="D27565" s="7" t="s">
        <v>86</v>
      </c>
      <c r="E27565" s="8" t="s">
        <v>87</v>
      </c>
      <c r="F27565" s="8">
        <v>5700000</v>
      </c>
      <c r="G27565" s="7" t="s">
        <v>35</v>
      </c>
      <c r="H27565" s="7" t="s">
        <v>24</v>
      </c>
      <c r="I27565" s="9" t="s">
        <v>188</v>
      </c>
      <c r="J27565" s="7" t="s">
        <v>189</v>
      </c>
      <c r="K27565" s="10" t="s">
        <v>189</v>
      </c>
      <c r="L27565" s="7">
        <v>3</v>
      </c>
      <c r="M27565" s="11">
        <v>39814</v>
      </c>
      <c r="N27565" s="7" t="s">
        <v>171</v>
      </c>
      <c r="O27565" s="7" t="s">
        <v>172</v>
      </c>
      <c r="P27565" s="10">
        <v>2009</v>
      </c>
      <c r="Q27565" s="12">
        <v>40249</v>
      </c>
      <c r="R27565" s="12">
        <v>40750</v>
      </c>
    </row>
    <row r="27566" spans="1:18" x14ac:dyDescent="0.25">
      <c r="A27566" s="7" t="s">
        <v>95001</v>
      </c>
      <c r="B27566" s="7" t="s">
        <v>95002</v>
      </c>
      <c r="C27566" s="7" t="s">
        <v>95003</v>
      </c>
      <c r="D27566" s="7" t="s">
        <v>737</v>
      </c>
      <c r="E27566" s="8" t="s">
        <v>738</v>
      </c>
      <c r="F27566" s="8">
        <v>92500000</v>
      </c>
      <c r="G27566" s="7" t="s">
        <v>35</v>
      </c>
      <c r="H27566" s="7" t="s">
        <v>469</v>
      </c>
      <c r="I27566" s="9"/>
      <c r="J27566" s="7" t="s">
        <v>651</v>
      </c>
      <c r="K27566" s="10" t="s">
        <v>651</v>
      </c>
      <c r="L27566" s="7">
        <v>1</v>
      </c>
      <c r="Q27566" s="12">
        <v>39695</v>
      </c>
      <c r="R27566" s="12">
        <v>39695</v>
      </c>
    </row>
    <row r="27567" spans="1:18" x14ac:dyDescent="0.25">
      <c r="A27567" s="7" t="s">
        <v>95004</v>
      </c>
      <c r="B27567" s="7" t="s">
        <v>95005</v>
      </c>
      <c r="C27567" s="7" t="s">
        <v>95006</v>
      </c>
      <c r="D27567" s="7" t="s">
        <v>95007</v>
      </c>
      <c r="E27567" s="8" t="s">
        <v>34</v>
      </c>
      <c r="F27567" s="8">
        <v>14688086</v>
      </c>
      <c r="G27567" s="7" t="s">
        <v>35</v>
      </c>
      <c r="H27567" s="7" t="s">
        <v>205</v>
      </c>
      <c r="I27567" s="9"/>
      <c r="J27567" s="7" t="s">
        <v>1312</v>
      </c>
      <c r="K27567" s="10" t="s">
        <v>1312</v>
      </c>
      <c r="L27567" s="7">
        <v>3</v>
      </c>
      <c r="M27567" s="11">
        <v>40308</v>
      </c>
      <c r="N27567" s="7" t="s">
        <v>1341</v>
      </c>
      <c r="O27567" s="7" t="s">
        <v>1110</v>
      </c>
      <c r="P27567" s="10">
        <v>2010</v>
      </c>
      <c r="Q27567" s="12">
        <v>39600</v>
      </c>
      <c r="R27567" s="12">
        <v>40391</v>
      </c>
    </row>
    <row r="27568" spans="1:18" x14ac:dyDescent="0.25">
      <c r="A27568" s="7" t="s">
        <v>95008</v>
      </c>
      <c r="B27568" s="7" t="s">
        <v>95009</v>
      </c>
      <c r="C27568" s="7" t="s">
        <v>95010</v>
      </c>
      <c r="D27568" s="7" t="s">
        <v>365</v>
      </c>
      <c r="E27568" s="8" t="s">
        <v>366</v>
      </c>
      <c r="F27568" s="8">
        <v>1500000</v>
      </c>
      <c r="G27568" s="7" t="s">
        <v>80</v>
      </c>
      <c r="H27568" s="7" t="s">
        <v>24</v>
      </c>
      <c r="I27568" s="9" t="s">
        <v>782</v>
      </c>
      <c r="J27568" s="7" t="s">
        <v>783</v>
      </c>
      <c r="K27568" s="10" t="s">
        <v>9333</v>
      </c>
      <c r="L27568" s="7">
        <v>1</v>
      </c>
      <c r="M27568" s="11">
        <v>40179</v>
      </c>
      <c r="N27568" s="7" t="s">
        <v>96</v>
      </c>
      <c r="O27568" s="7" t="s">
        <v>97</v>
      </c>
      <c r="P27568" s="10">
        <v>2010</v>
      </c>
      <c r="Q27568" s="12">
        <v>40939</v>
      </c>
      <c r="R27568" s="12">
        <v>40939</v>
      </c>
    </row>
    <row r="27569" spans="1:18" x14ac:dyDescent="0.25">
      <c r="A27569" s="7" t="s">
        <v>95011</v>
      </c>
      <c r="B27569" s="7" t="s">
        <v>95012</v>
      </c>
      <c r="C27569" s="7" t="s">
        <v>95013</v>
      </c>
      <c r="D27569" s="7" t="s">
        <v>11087</v>
      </c>
      <c r="E27569" s="8" t="s">
        <v>1532</v>
      </c>
      <c r="F27569" s="8">
        <v>0</v>
      </c>
      <c r="G27569" s="7" t="s">
        <v>23</v>
      </c>
      <c r="I27569" s="9"/>
      <c r="J27569" s="7"/>
      <c r="L27569" s="7">
        <v>1</v>
      </c>
      <c r="Q27569" s="12">
        <v>39162</v>
      </c>
      <c r="R27569" s="12">
        <v>39162</v>
      </c>
    </row>
    <row r="27570" spans="1:18" x14ac:dyDescent="0.25">
      <c r="A27570" s="7" t="s">
        <v>95014</v>
      </c>
      <c r="B27570" s="7" t="s">
        <v>95015</v>
      </c>
      <c r="C27570" s="7" t="s">
        <v>95016</v>
      </c>
      <c r="D27570" s="7" t="s">
        <v>95017</v>
      </c>
      <c r="E27570" s="8" t="s">
        <v>341</v>
      </c>
      <c r="F27570" s="8">
        <v>11440911</v>
      </c>
      <c r="G27570" s="7" t="s">
        <v>35</v>
      </c>
      <c r="H27570" s="7" t="s">
        <v>24</v>
      </c>
      <c r="I27570" s="9" t="s">
        <v>188</v>
      </c>
      <c r="J27570" s="7" t="s">
        <v>189</v>
      </c>
      <c r="K27570" s="10" t="s">
        <v>189</v>
      </c>
      <c r="L27570" s="7">
        <v>5</v>
      </c>
      <c r="M27570" s="11">
        <v>39845</v>
      </c>
      <c r="N27570" s="7" t="s">
        <v>690</v>
      </c>
      <c r="O27570" s="7" t="s">
        <v>172</v>
      </c>
      <c r="P27570" s="10">
        <v>2009</v>
      </c>
      <c r="Q27570" s="12">
        <v>40520</v>
      </c>
      <c r="R27570" s="12">
        <v>41296</v>
      </c>
    </row>
    <row r="27571" spans="1:18" x14ac:dyDescent="0.25">
      <c r="A27571" s="7" t="s">
        <v>95018</v>
      </c>
      <c r="B27571" s="7" t="s">
        <v>95019</v>
      </c>
      <c r="C27571" s="7" t="s">
        <v>95020</v>
      </c>
      <c r="D27571" s="7" t="s">
        <v>227</v>
      </c>
      <c r="E27571" s="8" t="s">
        <v>228</v>
      </c>
      <c r="F27571" s="8">
        <v>500000</v>
      </c>
      <c r="G27571" s="7" t="s">
        <v>35</v>
      </c>
      <c r="H27571" s="7" t="s">
        <v>24</v>
      </c>
      <c r="I27571" s="9" t="s">
        <v>25</v>
      </c>
      <c r="J27571" s="7" t="s">
        <v>26</v>
      </c>
      <c r="K27571" s="10" t="s">
        <v>27</v>
      </c>
      <c r="L27571" s="7">
        <v>1</v>
      </c>
      <c r="M27571" s="11">
        <v>41699</v>
      </c>
      <c r="N27571" s="7" t="s">
        <v>2021</v>
      </c>
      <c r="O27571" s="7" t="s">
        <v>64</v>
      </c>
      <c r="P27571" s="10">
        <v>2014</v>
      </c>
      <c r="Q27571" s="12">
        <v>41699</v>
      </c>
      <c r="R27571" s="12">
        <v>41699</v>
      </c>
    </row>
    <row r="27572" spans="1:18" x14ac:dyDescent="0.25">
      <c r="A27572" s="7" t="s">
        <v>95021</v>
      </c>
      <c r="B27572" s="7" t="s">
        <v>95022</v>
      </c>
      <c r="C27572" s="7" t="s">
        <v>93403</v>
      </c>
      <c r="D27572" s="7" t="s">
        <v>11388</v>
      </c>
      <c r="E27572" s="8" t="s">
        <v>323</v>
      </c>
      <c r="F27572" s="8">
        <v>0</v>
      </c>
      <c r="G27572" s="7" t="s">
        <v>35</v>
      </c>
      <c r="H27572" s="7" t="s">
        <v>376</v>
      </c>
      <c r="I27572" s="9"/>
      <c r="J27572" s="7" t="s">
        <v>377</v>
      </c>
      <c r="K27572" s="10" t="s">
        <v>377</v>
      </c>
      <c r="L27572" s="7">
        <v>2</v>
      </c>
      <c r="M27572" s="11">
        <v>38292</v>
      </c>
      <c r="N27572" s="7" t="s">
        <v>15355</v>
      </c>
      <c r="O27572" s="7" t="s">
        <v>2364</v>
      </c>
      <c r="P27572" s="10">
        <v>2004</v>
      </c>
      <c r="Q27572" s="12">
        <v>39083</v>
      </c>
      <c r="R27572" s="12">
        <v>40058</v>
      </c>
    </row>
    <row r="27573" spans="1:18" x14ac:dyDescent="0.25">
      <c r="A27573" s="7" t="s">
        <v>95023</v>
      </c>
      <c r="B27573" s="7" t="s">
        <v>95024</v>
      </c>
      <c r="C27573" s="7" t="s">
        <v>95025</v>
      </c>
      <c r="D27573" s="7" t="s">
        <v>95026</v>
      </c>
      <c r="E27573" s="8" t="s">
        <v>1206</v>
      </c>
      <c r="F27573" s="8">
        <v>9500000</v>
      </c>
      <c r="G27573" s="7" t="s">
        <v>35</v>
      </c>
      <c r="H27573" s="7" t="s">
        <v>24</v>
      </c>
      <c r="I27573" s="9" t="s">
        <v>36</v>
      </c>
      <c r="J27573" s="7" t="s">
        <v>37</v>
      </c>
      <c r="K27573" s="10" t="s">
        <v>5921</v>
      </c>
      <c r="L27573" s="7">
        <v>3</v>
      </c>
      <c r="M27573" s="11">
        <v>39479</v>
      </c>
      <c r="N27573" s="7" t="s">
        <v>2131</v>
      </c>
      <c r="O27573" s="7" t="s">
        <v>165</v>
      </c>
      <c r="P27573" s="10">
        <v>2008</v>
      </c>
      <c r="Q27573" s="12">
        <v>39560</v>
      </c>
      <c r="R27573" s="12">
        <v>40725</v>
      </c>
    </row>
    <row r="27574" spans="1:18" x14ac:dyDescent="0.25">
      <c r="A27574" s="7" t="s">
        <v>95027</v>
      </c>
      <c r="B27574" s="7" t="s">
        <v>95028</v>
      </c>
      <c r="C27574" s="7" t="s">
        <v>95029</v>
      </c>
      <c r="D27574" s="7" t="s">
        <v>6855</v>
      </c>
      <c r="E27574" s="8" t="s">
        <v>5775</v>
      </c>
      <c r="F27574" s="8">
        <v>1999999</v>
      </c>
      <c r="G27574" s="7" t="s">
        <v>23</v>
      </c>
      <c r="H27574" s="7" t="s">
        <v>24</v>
      </c>
      <c r="I27574" s="9" t="s">
        <v>36</v>
      </c>
      <c r="J27574" s="7" t="s">
        <v>181</v>
      </c>
      <c r="K27574" s="10" t="s">
        <v>182</v>
      </c>
      <c r="L27574" s="7">
        <v>2</v>
      </c>
      <c r="Q27574" s="12">
        <v>39981</v>
      </c>
      <c r="R27574" s="12">
        <v>40274</v>
      </c>
    </row>
    <row r="27575" spans="1:18" x14ac:dyDescent="0.25">
      <c r="A27575" s="7" t="s">
        <v>95030</v>
      </c>
      <c r="B27575" s="7" t="s">
        <v>95031</v>
      </c>
      <c r="C27575" s="7" t="s">
        <v>95032</v>
      </c>
      <c r="D27575" s="7" t="s">
        <v>95033</v>
      </c>
      <c r="E27575" s="8" t="s">
        <v>1665</v>
      </c>
      <c r="F27575" s="8">
        <v>3450000</v>
      </c>
      <c r="G27575" s="7" t="s">
        <v>35</v>
      </c>
      <c r="H27575" s="7" t="s">
        <v>24</v>
      </c>
      <c r="I27575" s="9" t="s">
        <v>36</v>
      </c>
      <c r="J27575" s="7" t="s">
        <v>181</v>
      </c>
      <c r="K27575" s="10" t="s">
        <v>794</v>
      </c>
      <c r="L27575" s="7">
        <v>3</v>
      </c>
      <c r="M27575" s="11">
        <v>40452</v>
      </c>
      <c r="N27575" s="7" t="s">
        <v>1799</v>
      </c>
      <c r="O27575" s="7" t="s">
        <v>199</v>
      </c>
      <c r="P27575" s="10">
        <v>2010</v>
      </c>
      <c r="Q27575" s="12">
        <v>40648</v>
      </c>
      <c r="R27575" s="12">
        <v>41290</v>
      </c>
    </row>
    <row r="27576" spans="1:18" x14ac:dyDescent="0.25">
      <c r="A27576" s="7" t="s">
        <v>95034</v>
      </c>
      <c r="B27576" s="7" t="s">
        <v>95035</v>
      </c>
      <c r="C27576" s="7" t="s">
        <v>95036</v>
      </c>
      <c r="D27576" s="7" t="s">
        <v>275</v>
      </c>
      <c r="E27576" s="8" t="s">
        <v>276</v>
      </c>
      <c r="F27576" s="8">
        <v>2870000</v>
      </c>
      <c r="G27576" s="7" t="s">
        <v>35</v>
      </c>
      <c r="H27576" s="7" t="s">
        <v>24</v>
      </c>
      <c r="I27576" s="9" t="s">
        <v>25</v>
      </c>
      <c r="J27576" s="7" t="s">
        <v>26</v>
      </c>
      <c r="K27576" s="10" t="s">
        <v>27</v>
      </c>
      <c r="L27576" s="7">
        <v>2</v>
      </c>
      <c r="Q27576" s="12">
        <v>38778</v>
      </c>
      <c r="R27576" s="12">
        <v>39177</v>
      </c>
    </row>
    <row r="27577" spans="1:18" x14ac:dyDescent="0.25">
      <c r="A27577" s="7" t="s">
        <v>95037</v>
      </c>
      <c r="B27577" s="7" t="s">
        <v>95038</v>
      </c>
      <c r="C27577" s="7" t="s">
        <v>95039</v>
      </c>
      <c r="D27577" s="7" t="s">
        <v>95040</v>
      </c>
      <c r="E27577" s="8" t="s">
        <v>14595</v>
      </c>
      <c r="F27577" s="8">
        <v>86000000</v>
      </c>
      <c r="G27577" s="7" t="s">
        <v>35</v>
      </c>
      <c r="H27577" s="7" t="s">
        <v>24</v>
      </c>
      <c r="I27577" s="9" t="s">
        <v>36</v>
      </c>
      <c r="J27577" s="7" t="s">
        <v>181</v>
      </c>
      <c r="K27577" s="10" t="s">
        <v>1537</v>
      </c>
      <c r="L27577" s="7">
        <v>4</v>
      </c>
      <c r="M27577" s="11">
        <v>40330</v>
      </c>
      <c r="N27577" s="7" t="s">
        <v>1109</v>
      </c>
      <c r="O27577" s="7" t="s">
        <v>1110</v>
      </c>
      <c r="P27577" s="10">
        <v>2010</v>
      </c>
      <c r="Q27577" s="12">
        <v>40731</v>
      </c>
      <c r="R27577" s="12">
        <v>41767</v>
      </c>
    </row>
    <row r="27578" spans="1:18" x14ac:dyDescent="0.25">
      <c r="A27578" s="7" t="s">
        <v>95041</v>
      </c>
      <c r="B27578" s="7" t="s">
        <v>95042</v>
      </c>
      <c r="C27578" s="7" t="s">
        <v>95043</v>
      </c>
      <c r="D27578" s="7" t="s">
        <v>95044</v>
      </c>
      <c r="E27578" s="8" t="s">
        <v>53087</v>
      </c>
      <c r="F27578" s="8">
        <v>20000</v>
      </c>
      <c r="G27578" s="7" t="s">
        <v>35</v>
      </c>
      <c r="H27578" s="7" t="s">
        <v>3895</v>
      </c>
      <c r="I27578" s="9"/>
      <c r="J27578" s="7" t="s">
        <v>3896</v>
      </c>
      <c r="K27578" s="10" t="s">
        <v>16833</v>
      </c>
      <c r="L27578" s="7">
        <v>1</v>
      </c>
      <c r="M27578" s="11">
        <v>41176</v>
      </c>
      <c r="N27578" s="7" t="s">
        <v>2143</v>
      </c>
      <c r="O27578" s="7" t="s">
        <v>570</v>
      </c>
      <c r="P27578" s="10">
        <v>2012</v>
      </c>
      <c r="Q27578" s="12">
        <v>41176</v>
      </c>
      <c r="R27578" s="12">
        <v>41176</v>
      </c>
    </row>
    <row r="27579" spans="1:18" x14ac:dyDescent="0.25">
      <c r="A27579" s="7" t="s">
        <v>95045</v>
      </c>
      <c r="B27579" s="7" t="s">
        <v>95046</v>
      </c>
      <c r="C27579" s="7" t="s">
        <v>95047</v>
      </c>
      <c r="D27579" s="7" t="s">
        <v>33</v>
      </c>
      <c r="E27579" s="8" t="s">
        <v>34</v>
      </c>
      <c r="F27579" s="8">
        <v>22500000</v>
      </c>
      <c r="G27579" s="7" t="s">
        <v>35</v>
      </c>
      <c r="H27579" s="7" t="s">
        <v>24</v>
      </c>
      <c r="I27579" s="9" t="s">
        <v>188</v>
      </c>
      <c r="J27579" s="7" t="s">
        <v>189</v>
      </c>
      <c r="K27579" s="10" t="s">
        <v>190</v>
      </c>
      <c r="L27579" s="7">
        <v>2</v>
      </c>
      <c r="M27579" s="11">
        <v>40391</v>
      </c>
      <c r="N27579" s="7" t="s">
        <v>751</v>
      </c>
      <c r="O27579" s="7" t="s">
        <v>184</v>
      </c>
      <c r="P27579" s="10">
        <v>2010</v>
      </c>
      <c r="Q27579" s="12">
        <v>41115</v>
      </c>
      <c r="R27579" s="12">
        <v>41835</v>
      </c>
    </row>
    <row r="27580" spans="1:18" x14ac:dyDescent="0.25">
      <c r="A27580" s="7" t="s">
        <v>95048</v>
      </c>
      <c r="B27580" s="7" t="s">
        <v>95049</v>
      </c>
      <c r="C27580" s="7" t="s">
        <v>95050</v>
      </c>
      <c r="F27580" s="8">
        <v>0</v>
      </c>
      <c r="G27580" s="7" t="s">
        <v>35</v>
      </c>
      <c r="H27580" s="7" t="s">
        <v>454</v>
      </c>
      <c r="I27580" s="9"/>
      <c r="J27580" s="7" t="s">
        <v>455</v>
      </c>
      <c r="K27580" s="10" t="s">
        <v>455</v>
      </c>
      <c r="L27580" s="7">
        <v>1</v>
      </c>
      <c r="M27580" s="11">
        <v>40544</v>
      </c>
      <c r="N27580" s="7" t="s">
        <v>537</v>
      </c>
      <c r="O27580" s="7" t="s">
        <v>505</v>
      </c>
      <c r="P27580" s="10">
        <v>2011</v>
      </c>
      <c r="Q27580" s="12">
        <v>40797</v>
      </c>
      <c r="R27580" s="12">
        <v>40797</v>
      </c>
    </row>
    <row r="27581" spans="1:18" x14ac:dyDescent="0.25">
      <c r="A27581" s="7" t="s">
        <v>95051</v>
      </c>
      <c r="B27581" s="7" t="s">
        <v>95052</v>
      </c>
      <c r="C27581" s="7" t="s">
        <v>95053</v>
      </c>
      <c r="D27581" s="7" t="s">
        <v>95054</v>
      </c>
      <c r="E27581" s="8" t="s">
        <v>2130</v>
      </c>
      <c r="F27581" s="8">
        <v>5800000</v>
      </c>
      <c r="G27581" s="7" t="s">
        <v>35</v>
      </c>
      <c r="H27581" s="7" t="s">
        <v>52</v>
      </c>
      <c r="I27581" s="9"/>
      <c r="J27581" s="7" t="s">
        <v>53</v>
      </c>
      <c r="K27581" s="10" t="s">
        <v>53</v>
      </c>
      <c r="L27581" s="7">
        <v>2</v>
      </c>
      <c r="M27581" s="11">
        <v>40544</v>
      </c>
      <c r="N27581" s="7" t="s">
        <v>537</v>
      </c>
      <c r="O27581" s="7" t="s">
        <v>505</v>
      </c>
      <c r="P27581" s="10">
        <v>2011</v>
      </c>
      <c r="Q27581" s="12">
        <v>41275</v>
      </c>
      <c r="R27581" s="12">
        <v>41640</v>
      </c>
    </row>
    <row r="27582" spans="1:18" x14ac:dyDescent="0.25">
      <c r="A27582" s="7" t="s">
        <v>95055</v>
      </c>
      <c r="B27582" s="7" t="s">
        <v>95056</v>
      </c>
      <c r="C27582" s="7" t="s">
        <v>95057</v>
      </c>
      <c r="D27582" s="7" t="s">
        <v>68</v>
      </c>
      <c r="E27582" s="8" t="s">
        <v>69</v>
      </c>
      <c r="F27582" s="8">
        <v>11599995</v>
      </c>
      <c r="G27582" s="7" t="s">
        <v>35</v>
      </c>
      <c r="H27582" s="7" t="s">
        <v>24</v>
      </c>
      <c r="I27582" s="9" t="s">
        <v>60</v>
      </c>
      <c r="J27582" s="7" t="s">
        <v>1368</v>
      </c>
      <c r="K27582" s="10" t="s">
        <v>1368</v>
      </c>
      <c r="L27582" s="7">
        <v>2</v>
      </c>
      <c r="M27582" s="11">
        <v>36892</v>
      </c>
      <c r="N27582" s="7" t="s">
        <v>154</v>
      </c>
      <c r="O27582" s="7" t="s">
        <v>155</v>
      </c>
      <c r="P27582" s="10">
        <v>2001</v>
      </c>
      <c r="Q27582" s="12">
        <v>39805</v>
      </c>
      <c r="R27582" s="12">
        <v>40177</v>
      </c>
    </row>
    <row r="27583" spans="1:18" x14ac:dyDescent="0.25">
      <c r="A27583" s="7" t="s">
        <v>95058</v>
      </c>
      <c r="B27583" s="7" t="s">
        <v>95059</v>
      </c>
      <c r="C27583" s="7" t="s">
        <v>95060</v>
      </c>
      <c r="D27583" s="7" t="s">
        <v>68</v>
      </c>
      <c r="E27583" s="8" t="s">
        <v>69</v>
      </c>
      <c r="F27583" s="8">
        <v>0</v>
      </c>
      <c r="G27583" s="7" t="s">
        <v>35</v>
      </c>
      <c r="H27583" s="7" t="s">
        <v>24</v>
      </c>
      <c r="I27583" s="9" t="s">
        <v>36</v>
      </c>
      <c r="J27583" s="7" t="s">
        <v>37</v>
      </c>
      <c r="K27583" s="10" t="s">
        <v>6796</v>
      </c>
      <c r="L27583" s="7">
        <v>1</v>
      </c>
      <c r="M27583" s="11">
        <v>40848</v>
      </c>
      <c r="N27583" s="7" t="s">
        <v>2287</v>
      </c>
      <c r="O27583" s="7" t="s">
        <v>74</v>
      </c>
      <c r="P27583" s="10">
        <v>2011</v>
      </c>
      <c r="Q27583" s="12">
        <v>41173</v>
      </c>
      <c r="R27583" s="12">
        <v>41173</v>
      </c>
    </row>
    <row r="27584" spans="1:18" x14ac:dyDescent="0.25">
      <c r="A27584" s="7" t="s">
        <v>95061</v>
      </c>
      <c r="B27584" s="7" t="s">
        <v>95062</v>
      </c>
      <c r="C27584" s="7" t="s">
        <v>95063</v>
      </c>
      <c r="D27584" s="7" t="s">
        <v>95064</v>
      </c>
      <c r="E27584" s="8" t="s">
        <v>69</v>
      </c>
      <c r="F27584" s="8">
        <v>160000</v>
      </c>
      <c r="G27584" s="7" t="s">
        <v>35</v>
      </c>
      <c r="H27584" s="7" t="s">
        <v>108</v>
      </c>
      <c r="I27584" s="9"/>
      <c r="J27584" s="7" t="s">
        <v>109</v>
      </c>
      <c r="K27584" s="10" t="s">
        <v>109</v>
      </c>
      <c r="L27584" s="7">
        <v>2</v>
      </c>
      <c r="M27584" s="11">
        <v>40439</v>
      </c>
      <c r="N27584" s="7" t="s">
        <v>976</v>
      </c>
      <c r="O27584" s="7" t="s">
        <v>184</v>
      </c>
      <c r="P27584" s="10">
        <v>2010</v>
      </c>
      <c r="Q27584" s="12">
        <v>40858</v>
      </c>
      <c r="R27584" s="12">
        <v>41100</v>
      </c>
    </row>
    <row r="27585" spans="1:18" x14ac:dyDescent="0.25">
      <c r="A27585" s="7" t="s">
        <v>95065</v>
      </c>
      <c r="B27585" s="7" t="s">
        <v>95066</v>
      </c>
      <c r="C27585" s="7" t="s">
        <v>95067</v>
      </c>
      <c r="D27585" s="7" t="s">
        <v>365</v>
      </c>
      <c r="E27585" s="8" t="s">
        <v>366</v>
      </c>
      <c r="F27585" s="8">
        <v>1000000</v>
      </c>
      <c r="G27585" s="7" t="s">
        <v>35</v>
      </c>
      <c r="H27585" s="7" t="s">
        <v>240</v>
      </c>
      <c r="I27585" s="9" t="s">
        <v>2853</v>
      </c>
      <c r="J27585" s="7" t="s">
        <v>2854</v>
      </c>
      <c r="K27585" s="10" t="s">
        <v>2855</v>
      </c>
      <c r="L27585" s="7">
        <v>1</v>
      </c>
      <c r="M27585" s="11">
        <v>41275</v>
      </c>
      <c r="N27585" s="7" t="s">
        <v>146</v>
      </c>
      <c r="O27585" s="7" t="s">
        <v>147</v>
      </c>
      <c r="P27585" s="10">
        <v>2013</v>
      </c>
      <c r="Q27585" s="12">
        <v>41659</v>
      </c>
      <c r="R27585" s="12">
        <v>41659</v>
      </c>
    </row>
    <row r="27586" spans="1:18" x14ac:dyDescent="0.25">
      <c r="A27586" s="7" t="s">
        <v>95068</v>
      </c>
      <c r="B27586" s="7" t="s">
        <v>95069</v>
      </c>
      <c r="C27586" s="7" t="s">
        <v>95070</v>
      </c>
      <c r="D27586" s="7" t="s">
        <v>95071</v>
      </c>
      <c r="E27586" s="8" t="s">
        <v>34</v>
      </c>
      <c r="F27586" s="8">
        <v>500000</v>
      </c>
      <c r="G27586" s="7" t="s">
        <v>35</v>
      </c>
      <c r="H27586" s="7" t="s">
        <v>24</v>
      </c>
      <c r="I27586" s="9" t="s">
        <v>36</v>
      </c>
      <c r="J27586" s="7" t="s">
        <v>181</v>
      </c>
      <c r="K27586" s="10" t="s">
        <v>182</v>
      </c>
      <c r="L27586" s="7">
        <v>2</v>
      </c>
      <c r="M27586" s="11">
        <v>40416</v>
      </c>
      <c r="N27586" s="7" t="s">
        <v>751</v>
      </c>
      <c r="O27586" s="7" t="s">
        <v>184</v>
      </c>
      <c r="P27586" s="10">
        <v>2010</v>
      </c>
      <c r="Q27586" s="12">
        <v>40625</v>
      </c>
      <c r="R27586" s="12">
        <v>40627</v>
      </c>
    </row>
    <row r="27587" spans="1:18" x14ac:dyDescent="0.25">
      <c r="A27587" s="7" t="s">
        <v>95072</v>
      </c>
      <c r="B27587" s="7" t="s">
        <v>95073</v>
      </c>
      <c r="C27587" s="7" t="s">
        <v>95074</v>
      </c>
      <c r="F27587" s="8">
        <v>0</v>
      </c>
      <c r="G27587" s="7" t="s">
        <v>35</v>
      </c>
      <c r="H27587" s="7" t="s">
        <v>24</v>
      </c>
      <c r="I27587" s="9" t="s">
        <v>281</v>
      </c>
      <c r="J27587" s="7" t="s">
        <v>282</v>
      </c>
      <c r="K27587" s="10" t="s">
        <v>282</v>
      </c>
      <c r="L27587" s="7">
        <v>1</v>
      </c>
      <c r="Q27587" s="12">
        <v>35950</v>
      </c>
      <c r="R27587" s="12">
        <v>35950</v>
      </c>
    </row>
    <row r="27588" spans="1:18" x14ac:dyDescent="0.25">
      <c r="A27588" s="7" t="s">
        <v>95075</v>
      </c>
      <c r="B27588" s="7" t="s">
        <v>95076</v>
      </c>
      <c r="C27588" s="7" t="s">
        <v>95077</v>
      </c>
      <c r="D27588" s="7" t="s">
        <v>95078</v>
      </c>
      <c r="E27588" s="8" t="s">
        <v>42</v>
      </c>
      <c r="F27588" s="8">
        <v>50000</v>
      </c>
      <c r="G27588" s="7" t="s">
        <v>35</v>
      </c>
      <c r="H27588" s="7" t="s">
        <v>24</v>
      </c>
      <c r="I27588" s="9" t="s">
        <v>25</v>
      </c>
      <c r="J27588" s="7" t="s">
        <v>26</v>
      </c>
      <c r="K27588" s="10" t="s">
        <v>27</v>
      </c>
      <c r="L27588" s="7">
        <v>1</v>
      </c>
      <c r="M27588" s="11">
        <v>40206</v>
      </c>
      <c r="N27588" s="7" t="s">
        <v>96</v>
      </c>
      <c r="O27588" s="7" t="s">
        <v>97</v>
      </c>
      <c r="P27588" s="10">
        <v>2010</v>
      </c>
      <c r="Q27588" s="12">
        <v>41737</v>
      </c>
      <c r="R27588" s="12">
        <v>41737</v>
      </c>
    </row>
    <row r="27589" spans="1:18" x14ac:dyDescent="0.25">
      <c r="A27589" s="7" t="s">
        <v>95079</v>
      </c>
      <c r="B27589" s="7" t="s">
        <v>95080</v>
      </c>
      <c r="C27589" s="7" t="s">
        <v>95081</v>
      </c>
      <c r="D27589" s="7" t="s">
        <v>78</v>
      </c>
      <c r="E27589" s="8" t="s">
        <v>79</v>
      </c>
      <c r="F27589" s="8">
        <v>15700000</v>
      </c>
      <c r="G27589" s="7" t="s">
        <v>35</v>
      </c>
      <c r="H27589" s="7" t="s">
        <v>1347</v>
      </c>
      <c r="I27589" s="9"/>
      <c r="J27589" s="7" t="s">
        <v>1348</v>
      </c>
      <c r="K27589" s="10" t="s">
        <v>1348</v>
      </c>
      <c r="L27589" s="7">
        <v>1</v>
      </c>
      <c r="M27589" s="11">
        <v>35846</v>
      </c>
      <c r="N27589" s="7" t="s">
        <v>876</v>
      </c>
      <c r="O27589" s="7" t="s">
        <v>675</v>
      </c>
      <c r="P27589" s="10">
        <v>1998</v>
      </c>
      <c r="Q27589" s="12">
        <v>39624</v>
      </c>
      <c r="R27589" s="12">
        <v>39624</v>
      </c>
    </row>
    <row r="27590" spans="1:18" x14ac:dyDescent="0.25">
      <c r="A27590" s="7" t="s">
        <v>95082</v>
      </c>
      <c r="B27590" s="7" t="s">
        <v>95083</v>
      </c>
      <c r="C27590" s="7" t="s">
        <v>95084</v>
      </c>
      <c r="D27590" s="7" t="s">
        <v>95085</v>
      </c>
      <c r="E27590" s="8" t="s">
        <v>34</v>
      </c>
      <c r="F27590" s="8">
        <v>17200000</v>
      </c>
      <c r="G27590" s="7" t="s">
        <v>23</v>
      </c>
      <c r="H27590" s="7" t="s">
        <v>24</v>
      </c>
      <c r="I27590" s="9" t="s">
        <v>25</v>
      </c>
      <c r="J27590" s="7" t="s">
        <v>26</v>
      </c>
      <c r="K27590" s="10" t="s">
        <v>27</v>
      </c>
      <c r="L27590" s="7">
        <v>3</v>
      </c>
      <c r="M27590" s="11">
        <v>38718</v>
      </c>
      <c r="N27590" s="7" t="s">
        <v>400</v>
      </c>
      <c r="O27590" s="7" t="s">
        <v>401</v>
      </c>
      <c r="P27590" s="10">
        <v>2006</v>
      </c>
      <c r="Q27590" s="12">
        <v>38961</v>
      </c>
      <c r="R27590" s="12">
        <v>39827</v>
      </c>
    </row>
    <row r="27591" spans="1:18" x14ac:dyDescent="0.25">
      <c r="A27591" s="7" t="s">
        <v>95086</v>
      </c>
      <c r="B27591" s="7" t="s">
        <v>95087</v>
      </c>
      <c r="C27591" s="7" t="s">
        <v>95088</v>
      </c>
      <c r="D27591" s="7" t="s">
        <v>84391</v>
      </c>
      <c r="E27591" s="8" t="s">
        <v>1228</v>
      </c>
      <c r="F27591" s="8">
        <v>1792817</v>
      </c>
      <c r="G27591" s="7" t="s">
        <v>35</v>
      </c>
      <c r="H27591" s="7" t="s">
        <v>24</v>
      </c>
      <c r="I27591" s="9" t="s">
        <v>36</v>
      </c>
      <c r="J27591" s="7" t="s">
        <v>181</v>
      </c>
      <c r="K27591" s="10" t="s">
        <v>10505</v>
      </c>
      <c r="L27591" s="7">
        <v>2</v>
      </c>
      <c r="M27591" s="11">
        <v>38353</v>
      </c>
      <c r="N27591" s="7" t="s">
        <v>435</v>
      </c>
      <c r="O27591" s="7" t="s">
        <v>436</v>
      </c>
      <c r="P27591" s="10">
        <v>2005</v>
      </c>
      <c r="Q27591" s="12">
        <v>39173</v>
      </c>
      <c r="R27591" s="12">
        <v>41841</v>
      </c>
    </row>
    <row r="27592" spans="1:18" x14ac:dyDescent="0.25">
      <c r="A27592" s="7" t="s">
        <v>95089</v>
      </c>
      <c r="B27592" s="7" t="s">
        <v>95090</v>
      </c>
      <c r="C27592" s="7" t="s">
        <v>95091</v>
      </c>
      <c r="D27592" s="7" t="s">
        <v>68</v>
      </c>
      <c r="E27592" s="8" t="s">
        <v>69</v>
      </c>
      <c r="F27592" s="8">
        <v>0</v>
      </c>
      <c r="G27592" s="7" t="s">
        <v>35</v>
      </c>
      <c r="H27592" s="7" t="s">
        <v>176</v>
      </c>
      <c r="I27592" s="9"/>
      <c r="J27592" s="7" t="s">
        <v>1572</v>
      </c>
      <c r="K27592" s="10" t="s">
        <v>22954</v>
      </c>
      <c r="L27592" s="7">
        <v>1</v>
      </c>
      <c r="Q27592" s="12">
        <v>40620</v>
      </c>
      <c r="R27592" s="12">
        <v>40620</v>
      </c>
    </row>
    <row r="27593" spans="1:18" x14ac:dyDescent="0.25">
      <c r="A27593" s="7" t="s">
        <v>95092</v>
      </c>
      <c r="B27593" s="7" t="s">
        <v>95093</v>
      </c>
      <c r="C27593" s="7" t="s">
        <v>95094</v>
      </c>
      <c r="D27593" s="7" t="s">
        <v>95095</v>
      </c>
      <c r="E27593" s="8" t="s">
        <v>6819</v>
      </c>
      <c r="F27593" s="8">
        <v>0</v>
      </c>
      <c r="G27593" s="7" t="s">
        <v>35</v>
      </c>
      <c r="H27593" s="7" t="s">
        <v>24</v>
      </c>
      <c r="I27593" s="9" t="s">
        <v>36</v>
      </c>
      <c r="J27593" s="7" t="s">
        <v>181</v>
      </c>
      <c r="K27593" s="10" t="s">
        <v>182</v>
      </c>
      <c r="L27593" s="7">
        <v>1</v>
      </c>
      <c r="M27593" s="11">
        <v>40360</v>
      </c>
      <c r="N27593" s="7" t="s">
        <v>183</v>
      </c>
      <c r="O27593" s="7" t="s">
        <v>184</v>
      </c>
      <c r="P27593" s="10">
        <v>2010</v>
      </c>
      <c r="Q27593" s="12">
        <v>40422</v>
      </c>
      <c r="R27593" s="12">
        <v>40422</v>
      </c>
    </row>
    <row r="27594" spans="1:18" x14ac:dyDescent="0.25">
      <c r="A27594" s="7" t="s">
        <v>95096</v>
      </c>
      <c r="B27594" s="7" t="s">
        <v>95097</v>
      </c>
      <c r="C27594" s="7" t="s">
        <v>95098</v>
      </c>
      <c r="D27594" s="7" t="s">
        <v>95099</v>
      </c>
      <c r="E27594" s="8" t="s">
        <v>44429</v>
      </c>
      <c r="F27594" s="8">
        <v>8000000</v>
      </c>
      <c r="G27594" s="7" t="s">
        <v>35</v>
      </c>
      <c r="H27594" s="7" t="s">
        <v>24</v>
      </c>
      <c r="I27594" s="9" t="s">
        <v>70</v>
      </c>
      <c r="J27594" s="7" t="s">
        <v>71</v>
      </c>
      <c r="K27594" s="10" t="s">
        <v>1606</v>
      </c>
      <c r="L27594" s="7">
        <v>1</v>
      </c>
      <c r="M27594" s="11">
        <v>36526</v>
      </c>
      <c r="N27594" s="7" t="s">
        <v>234</v>
      </c>
      <c r="O27594" s="7" t="s">
        <v>235</v>
      </c>
      <c r="P27594" s="10">
        <v>2000</v>
      </c>
      <c r="Q27594" s="12">
        <v>41942</v>
      </c>
      <c r="R27594" s="12">
        <v>41942</v>
      </c>
    </row>
    <row r="27595" spans="1:18" x14ac:dyDescent="0.25">
      <c r="A27595" s="7" t="s">
        <v>95100</v>
      </c>
      <c r="B27595" s="7" t="s">
        <v>95101</v>
      </c>
      <c r="C27595" s="7" t="s">
        <v>95102</v>
      </c>
      <c r="D27595" s="7" t="s">
        <v>95103</v>
      </c>
      <c r="E27595" s="8" t="s">
        <v>1732</v>
      </c>
      <c r="F27595" s="8">
        <v>0</v>
      </c>
      <c r="G27595" s="7" t="s">
        <v>35</v>
      </c>
      <c r="H27595" s="7" t="s">
        <v>24</v>
      </c>
      <c r="I27595" s="9" t="s">
        <v>36</v>
      </c>
      <c r="J27595" s="7" t="s">
        <v>181</v>
      </c>
      <c r="K27595" s="10" t="s">
        <v>2780</v>
      </c>
      <c r="L27595" s="7">
        <v>2</v>
      </c>
      <c r="M27595" s="11">
        <v>41456</v>
      </c>
      <c r="N27595" s="7" t="s">
        <v>257</v>
      </c>
      <c r="O27595" s="7" t="s">
        <v>258</v>
      </c>
      <c r="P27595" s="10">
        <v>2013</v>
      </c>
      <c r="Q27595" s="12">
        <v>41671</v>
      </c>
      <c r="R27595" s="12">
        <v>41913</v>
      </c>
    </row>
    <row r="27596" spans="1:18" x14ac:dyDescent="0.25">
      <c r="A27596" s="7" t="s">
        <v>95104</v>
      </c>
      <c r="B27596" s="7" t="s">
        <v>95105</v>
      </c>
      <c r="C27596" s="7" t="s">
        <v>95106</v>
      </c>
      <c r="D27596" s="7" t="s">
        <v>68</v>
      </c>
      <c r="E27596" s="8" t="s">
        <v>69</v>
      </c>
      <c r="F27596" s="8">
        <v>21799976</v>
      </c>
      <c r="G27596" s="7" t="s">
        <v>35</v>
      </c>
      <c r="H27596" s="7" t="s">
        <v>24</v>
      </c>
      <c r="I27596" s="9" t="s">
        <v>151</v>
      </c>
      <c r="J27596" s="7" t="s">
        <v>613</v>
      </c>
      <c r="K27596" s="10" t="s">
        <v>614</v>
      </c>
      <c r="L27596" s="7">
        <v>5</v>
      </c>
      <c r="M27596" s="11">
        <v>31048</v>
      </c>
      <c r="N27596" s="7" t="s">
        <v>3930</v>
      </c>
      <c r="O27596" s="7" t="s">
        <v>3931</v>
      </c>
      <c r="P27596" s="10">
        <v>1985</v>
      </c>
      <c r="Q27596" s="12">
        <v>40424</v>
      </c>
      <c r="R27596" s="12">
        <v>41927</v>
      </c>
    </row>
    <row r="27597" spans="1:18" x14ac:dyDescent="0.25">
      <c r="A27597" s="7" t="s">
        <v>95107</v>
      </c>
      <c r="B27597" s="7" t="s">
        <v>95108</v>
      </c>
      <c r="C27597" s="7" t="s">
        <v>95109</v>
      </c>
      <c r="D27597" s="7" t="s">
        <v>95110</v>
      </c>
      <c r="E27597" s="8" t="s">
        <v>552</v>
      </c>
      <c r="F27597" s="8">
        <v>5862712</v>
      </c>
      <c r="G27597" s="7" t="s">
        <v>35</v>
      </c>
      <c r="H27597" s="7" t="s">
        <v>24</v>
      </c>
      <c r="I27597" s="9" t="s">
        <v>36</v>
      </c>
      <c r="J27597" s="7" t="s">
        <v>181</v>
      </c>
      <c r="K27597" s="10" t="s">
        <v>1537</v>
      </c>
      <c r="L27597" s="7">
        <v>1</v>
      </c>
      <c r="M27597" s="11">
        <v>39083</v>
      </c>
      <c r="N27597" s="7" t="s">
        <v>88</v>
      </c>
      <c r="O27597" s="7" t="s">
        <v>89</v>
      </c>
      <c r="P27597" s="10">
        <v>2007</v>
      </c>
      <c r="Q27597" s="12">
        <v>40645</v>
      </c>
      <c r="R27597" s="12">
        <v>40645</v>
      </c>
    </row>
    <row r="27598" spans="1:18" x14ac:dyDescent="0.25">
      <c r="A27598" s="7" t="s">
        <v>95111</v>
      </c>
      <c r="B27598" s="7" t="s">
        <v>95112</v>
      </c>
      <c r="C27598" s="7" t="s">
        <v>95113</v>
      </c>
      <c r="D27598" s="7" t="s">
        <v>365</v>
      </c>
      <c r="E27598" s="8" t="s">
        <v>366</v>
      </c>
      <c r="F27598" s="8">
        <v>7552000</v>
      </c>
      <c r="G27598" s="7" t="s">
        <v>35</v>
      </c>
      <c r="H27598" s="7" t="s">
        <v>24</v>
      </c>
      <c r="I27598" s="9" t="s">
        <v>36</v>
      </c>
      <c r="J27598" s="7" t="s">
        <v>181</v>
      </c>
      <c r="K27598" s="10" t="s">
        <v>4058</v>
      </c>
      <c r="L27598" s="7">
        <v>2</v>
      </c>
      <c r="M27598" s="11">
        <v>39814</v>
      </c>
      <c r="N27598" s="7" t="s">
        <v>171</v>
      </c>
      <c r="O27598" s="7" t="s">
        <v>172</v>
      </c>
      <c r="P27598" s="10">
        <v>2009</v>
      </c>
      <c r="Q27598" s="12">
        <v>40374</v>
      </c>
      <c r="R27598" s="12">
        <v>41820</v>
      </c>
    </row>
    <row r="27599" spans="1:18" x14ac:dyDescent="0.25">
      <c r="A27599" s="7" t="s">
        <v>95114</v>
      </c>
      <c r="B27599" s="7" t="s">
        <v>95115</v>
      </c>
      <c r="C27599" s="7" t="s">
        <v>95116</v>
      </c>
      <c r="D27599" s="7" t="s">
        <v>296</v>
      </c>
      <c r="E27599" s="8" t="s">
        <v>297</v>
      </c>
      <c r="F27599" s="8">
        <v>3450000</v>
      </c>
      <c r="G27599" s="7" t="s">
        <v>35</v>
      </c>
      <c r="H27599" s="7" t="s">
        <v>24</v>
      </c>
      <c r="I27599" s="9" t="s">
        <v>70</v>
      </c>
      <c r="J27599" s="7" t="s">
        <v>3037</v>
      </c>
      <c r="K27599" s="10" t="s">
        <v>3037</v>
      </c>
      <c r="L27599" s="7">
        <v>3</v>
      </c>
      <c r="M27599" s="11">
        <v>36161</v>
      </c>
      <c r="N27599" s="7" t="s">
        <v>1066</v>
      </c>
      <c r="O27599" s="7" t="s">
        <v>1067</v>
      </c>
      <c r="P27599" s="10">
        <v>1999</v>
      </c>
      <c r="Q27599" s="12">
        <v>38366</v>
      </c>
      <c r="R27599" s="12">
        <v>40633</v>
      </c>
    </row>
    <row r="27600" spans="1:18" x14ac:dyDescent="0.25">
      <c r="A27600" s="7" t="s">
        <v>95117</v>
      </c>
      <c r="B27600" s="7" t="s">
        <v>95118</v>
      </c>
      <c r="C27600" s="7" t="s">
        <v>95119</v>
      </c>
      <c r="D27600" s="7" t="s">
        <v>68</v>
      </c>
      <c r="E27600" s="8" t="s">
        <v>69</v>
      </c>
      <c r="F27600" s="8">
        <v>6000</v>
      </c>
      <c r="G27600" s="7" t="s">
        <v>35</v>
      </c>
      <c r="H27600" s="7" t="s">
        <v>7163</v>
      </c>
      <c r="I27600" s="9"/>
      <c r="J27600" s="7" t="s">
        <v>7164</v>
      </c>
      <c r="K27600" s="10" t="s">
        <v>7164</v>
      </c>
      <c r="L27600" s="7">
        <v>1</v>
      </c>
      <c r="Q27600" s="12">
        <v>40452</v>
      </c>
      <c r="R27600" s="12">
        <v>40452</v>
      </c>
    </row>
    <row r="27601" spans="1:18" x14ac:dyDescent="0.25">
      <c r="A27601" s="7" t="s">
        <v>95120</v>
      </c>
      <c r="B27601" s="7" t="s">
        <v>95121</v>
      </c>
      <c r="C27601" s="7" t="s">
        <v>95122</v>
      </c>
      <c r="D27601" s="7" t="s">
        <v>2066</v>
      </c>
      <c r="E27601" s="8" t="s">
        <v>2067</v>
      </c>
      <c r="F27601" s="8">
        <v>0</v>
      </c>
      <c r="G27601" s="7" t="s">
        <v>35</v>
      </c>
      <c r="H27601" s="7" t="s">
        <v>24</v>
      </c>
      <c r="I27601" s="9" t="s">
        <v>60</v>
      </c>
      <c r="J27601" s="7" t="s">
        <v>317</v>
      </c>
      <c r="K27601" s="10" t="s">
        <v>61964</v>
      </c>
      <c r="L27601" s="7">
        <v>1</v>
      </c>
      <c r="M27601" s="11">
        <v>41470</v>
      </c>
      <c r="N27601" s="7" t="s">
        <v>257</v>
      </c>
      <c r="O27601" s="7" t="s">
        <v>258</v>
      </c>
      <c r="P27601" s="10">
        <v>2013</v>
      </c>
      <c r="Q27601" s="12">
        <v>41745</v>
      </c>
      <c r="R27601" s="12">
        <v>41745</v>
      </c>
    </row>
    <row r="27602" spans="1:18" x14ac:dyDescent="0.25">
      <c r="A27602" s="7" t="s">
        <v>95123</v>
      </c>
      <c r="B27602" s="7" t="s">
        <v>95124</v>
      </c>
      <c r="C27602" s="7" t="s">
        <v>95125</v>
      </c>
      <c r="D27602" s="7" t="s">
        <v>68</v>
      </c>
      <c r="E27602" s="8" t="s">
        <v>69</v>
      </c>
      <c r="F27602" s="8">
        <v>0</v>
      </c>
      <c r="G27602" s="7" t="s">
        <v>35</v>
      </c>
      <c r="H27602" s="7" t="s">
        <v>24</v>
      </c>
      <c r="I27602" s="9" t="s">
        <v>60</v>
      </c>
      <c r="J27602" s="7" t="s">
        <v>61</v>
      </c>
      <c r="K27602" s="10" t="s">
        <v>4449</v>
      </c>
      <c r="L27602" s="7">
        <v>1</v>
      </c>
      <c r="Q27602" s="12">
        <v>40808</v>
      </c>
      <c r="R27602" s="12">
        <v>40808</v>
      </c>
    </row>
    <row r="27603" spans="1:18" x14ac:dyDescent="0.25">
      <c r="A27603" s="7" t="s">
        <v>95126</v>
      </c>
      <c r="B27603" s="7" t="s">
        <v>95127</v>
      </c>
      <c r="C27603" s="7" t="s">
        <v>95128</v>
      </c>
      <c r="D27603" s="7" t="s">
        <v>421</v>
      </c>
      <c r="E27603" s="8" t="s">
        <v>422</v>
      </c>
      <c r="F27603" s="8">
        <v>0</v>
      </c>
      <c r="G27603" s="7" t="s">
        <v>35</v>
      </c>
      <c r="H27603" s="7" t="s">
        <v>1638</v>
      </c>
      <c r="I27603" s="9"/>
      <c r="J27603" s="7" t="s">
        <v>11170</v>
      </c>
      <c r="K27603" s="10" t="s">
        <v>11170</v>
      </c>
      <c r="L27603" s="7">
        <v>1</v>
      </c>
      <c r="M27603" s="11">
        <v>40697</v>
      </c>
      <c r="N27603" s="7" t="s">
        <v>702</v>
      </c>
      <c r="O27603" s="7" t="s">
        <v>55</v>
      </c>
      <c r="P27603" s="10">
        <v>2011</v>
      </c>
      <c r="Q27603" s="12">
        <v>41833</v>
      </c>
      <c r="R27603" s="12">
        <v>41833</v>
      </c>
    </row>
    <row r="27604" spans="1:18" x14ac:dyDescent="0.25">
      <c r="A27604" s="7" t="s">
        <v>95129</v>
      </c>
      <c r="B27604" s="7" t="s">
        <v>95130</v>
      </c>
      <c r="C27604" s="7" t="s">
        <v>95131</v>
      </c>
      <c r="D27604" s="7" t="s">
        <v>309</v>
      </c>
      <c r="E27604" s="8" t="s">
        <v>310</v>
      </c>
      <c r="F27604" s="8">
        <v>600000</v>
      </c>
      <c r="G27604" s="7" t="s">
        <v>35</v>
      </c>
      <c r="H27604" s="7" t="s">
        <v>24</v>
      </c>
      <c r="I27604" s="9" t="s">
        <v>3380</v>
      </c>
      <c r="J27604" s="7" t="s">
        <v>3381</v>
      </c>
      <c r="K27604" s="10" t="s">
        <v>3382</v>
      </c>
      <c r="L27604" s="7">
        <v>1</v>
      </c>
      <c r="Q27604" s="12">
        <v>41668</v>
      </c>
      <c r="R27604" s="12">
        <v>41668</v>
      </c>
    </row>
    <row r="27605" spans="1:18" x14ac:dyDescent="0.25">
      <c r="A27605" s="7" t="s">
        <v>95132</v>
      </c>
      <c r="B27605" s="7" t="s">
        <v>95133</v>
      </c>
      <c r="C27605" s="7" t="s">
        <v>95134</v>
      </c>
      <c r="D27605" s="7" t="s">
        <v>95135</v>
      </c>
      <c r="E27605" s="8" t="s">
        <v>3662</v>
      </c>
      <c r="F27605" s="8">
        <v>650100</v>
      </c>
      <c r="G27605" s="7" t="s">
        <v>35</v>
      </c>
      <c r="H27605" s="7" t="s">
        <v>749</v>
      </c>
      <c r="I27605" s="9"/>
      <c r="J27605" s="7" t="s">
        <v>95136</v>
      </c>
      <c r="K27605" s="10" t="s">
        <v>95136</v>
      </c>
      <c r="L27605" s="7">
        <v>1</v>
      </c>
      <c r="Q27605" s="12">
        <v>41189</v>
      </c>
      <c r="R27605" s="12">
        <v>41189</v>
      </c>
    </row>
    <row r="27606" spans="1:18" x14ac:dyDescent="0.25">
      <c r="A27606" s="7" t="s">
        <v>95137</v>
      </c>
      <c r="B27606" s="7" t="s">
        <v>95138</v>
      </c>
      <c r="C27606" s="7" t="s">
        <v>95139</v>
      </c>
      <c r="D27606" s="7" t="s">
        <v>95140</v>
      </c>
      <c r="E27606" s="8" t="s">
        <v>62615</v>
      </c>
      <c r="F27606" s="8">
        <v>0</v>
      </c>
      <c r="G27606" s="7" t="s">
        <v>35</v>
      </c>
      <c r="H27606" s="7" t="s">
        <v>24</v>
      </c>
      <c r="I27606" s="9" t="s">
        <v>620</v>
      </c>
      <c r="J27606" s="7" t="s">
        <v>621</v>
      </c>
      <c r="K27606" s="10" t="s">
        <v>6273</v>
      </c>
      <c r="L27606" s="7">
        <v>1</v>
      </c>
      <c r="M27606" s="11">
        <v>40599</v>
      </c>
      <c r="N27606" s="7" t="s">
        <v>504</v>
      </c>
      <c r="O27606" s="7" t="s">
        <v>505</v>
      </c>
      <c r="P27606" s="10">
        <v>2011</v>
      </c>
      <c r="Q27606" s="12">
        <v>41778</v>
      </c>
      <c r="R27606" s="12">
        <v>41778</v>
      </c>
    </row>
    <row r="27607" spans="1:18" x14ac:dyDescent="0.25">
      <c r="A27607" s="7" t="s">
        <v>95141</v>
      </c>
      <c r="B27607" s="7" t="s">
        <v>95142</v>
      </c>
      <c r="C27607" s="7" t="s">
        <v>95143</v>
      </c>
      <c r="D27607" s="7" t="s">
        <v>625</v>
      </c>
      <c r="E27607" s="8" t="s">
        <v>323</v>
      </c>
      <c r="F27607" s="8">
        <v>15000000</v>
      </c>
      <c r="G27607" s="7" t="s">
        <v>35</v>
      </c>
      <c r="H27607" s="7" t="s">
        <v>24</v>
      </c>
      <c r="I27607" s="9" t="s">
        <v>36</v>
      </c>
      <c r="J27607" s="7" t="s">
        <v>37</v>
      </c>
      <c r="K27607" s="10" t="s">
        <v>37</v>
      </c>
      <c r="L27607" s="7">
        <v>1</v>
      </c>
      <c r="Q27607" s="12">
        <v>40665</v>
      </c>
      <c r="R27607" s="12">
        <v>40665</v>
      </c>
    </row>
    <row r="27608" spans="1:18" x14ac:dyDescent="0.25">
      <c r="A27608" s="7" t="s">
        <v>95144</v>
      </c>
      <c r="B27608" s="7" t="s">
        <v>95145</v>
      </c>
      <c r="D27608" s="7" t="s">
        <v>106</v>
      </c>
      <c r="E27608" s="8" t="s">
        <v>107</v>
      </c>
      <c r="F27608" s="8">
        <v>5000000</v>
      </c>
      <c r="G27608" s="7" t="s">
        <v>35</v>
      </c>
      <c r="H27608" s="7" t="s">
        <v>205</v>
      </c>
      <c r="I27608" s="9"/>
      <c r="J27608" s="7" t="s">
        <v>292</v>
      </c>
      <c r="K27608" s="10" t="s">
        <v>292</v>
      </c>
      <c r="L27608" s="7">
        <v>2</v>
      </c>
      <c r="M27608" s="11">
        <v>39203</v>
      </c>
      <c r="N27608" s="7" t="s">
        <v>2755</v>
      </c>
      <c r="O27608" s="7" t="s">
        <v>2756</v>
      </c>
      <c r="P27608" s="10">
        <v>2007</v>
      </c>
      <c r="Q27608" s="12">
        <v>39417</v>
      </c>
      <c r="R27608" s="12">
        <v>40787</v>
      </c>
    </row>
    <row r="27609" spans="1:18" x14ac:dyDescent="0.25">
      <c r="A27609" s="7" t="s">
        <v>95146</v>
      </c>
      <c r="B27609" s="7" t="s">
        <v>95147</v>
      </c>
      <c r="C27609" s="7" t="s">
        <v>95148</v>
      </c>
      <c r="D27609" s="7" t="s">
        <v>95149</v>
      </c>
      <c r="E27609" s="8" t="s">
        <v>9399</v>
      </c>
      <c r="F27609" s="8">
        <v>160000</v>
      </c>
      <c r="G27609" s="7" t="s">
        <v>35</v>
      </c>
      <c r="H27609" s="7" t="s">
        <v>24</v>
      </c>
      <c r="I27609" s="9" t="s">
        <v>36</v>
      </c>
      <c r="J27609" s="7" t="s">
        <v>37</v>
      </c>
      <c r="K27609" s="10" t="s">
        <v>24858</v>
      </c>
      <c r="L27609" s="7">
        <v>1</v>
      </c>
      <c r="M27609" s="11">
        <v>39083</v>
      </c>
      <c r="N27609" s="7" t="s">
        <v>88</v>
      </c>
      <c r="O27609" s="7" t="s">
        <v>89</v>
      </c>
      <c r="P27609" s="10">
        <v>2007</v>
      </c>
      <c r="Q27609" s="12">
        <v>39417</v>
      </c>
      <c r="R27609" s="12">
        <v>39417</v>
      </c>
    </row>
    <row r="27610" spans="1:18" x14ac:dyDescent="0.25">
      <c r="A27610" s="7" t="s">
        <v>95150</v>
      </c>
      <c r="B27610" s="7" t="s">
        <v>95151</v>
      </c>
      <c r="C27610" s="7" t="s">
        <v>95152</v>
      </c>
      <c r="D27610" s="7" t="s">
        <v>1205</v>
      </c>
      <c r="E27610" s="8" t="s">
        <v>1206</v>
      </c>
      <c r="F27610" s="8">
        <v>0</v>
      </c>
      <c r="G27610" s="7" t="s">
        <v>35</v>
      </c>
      <c r="H27610" s="7" t="s">
        <v>24</v>
      </c>
      <c r="I27610" s="9" t="s">
        <v>764</v>
      </c>
      <c r="J27610" s="7" t="s">
        <v>5015</v>
      </c>
      <c r="L27610" s="7">
        <v>1</v>
      </c>
      <c r="Q27610" s="12">
        <v>40165</v>
      </c>
      <c r="R27610" s="12">
        <v>40165</v>
      </c>
    </row>
    <row r="27611" spans="1:18" x14ac:dyDescent="0.25">
      <c r="A27611" s="7" t="s">
        <v>95153</v>
      </c>
      <c r="B27611" s="7" t="s">
        <v>95154</v>
      </c>
      <c r="C27611" s="7" t="s">
        <v>95155</v>
      </c>
      <c r="D27611" s="7" t="s">
        <v>1205</v>
      </c>
      <c r="E27611" s="8" t="s">
        <v>1206</v>
      </c>
      <c r="F27611" s="8">
        <v>40000</v>
      </c>
      <c r="G27611" s="7" t="s">
        <v>35</v>
      </c>
      <c r="H27611" s="7" t="s">
        <v>469</v>
      </c>
      <c r="I27611" s="9"/>
      <c r="J27611" s="7" t="s">
        <v>651</v>
      </c>
      <c r="K27611" s="10" t="s">
        <v>651</v>
      </c>
      <c r="L27611" s="7">
        <v>1</v>
      </c>
      <c r="M27611" s="11">
        <v>41487</v>
      </c>
      <c r="N27611" s="7" t="s">
        <v>1385</v>
      </c>
      <c r="O27611" s="7" t="s">
        <v>258</v>
      </c>
      <c r="P27611" s="10">
        <v>2013</v>
      </c>
      <c r="Q27611" s="12">
        <v>41509</v>
      </c>
      <c r="R27611" s="12">
        <v>41509</v>
      </c>
    </row>
    <row r="27612" spans="1:18" x14ac:dyDescent="0.25">
      <c r="A27612" s="7" t="s">
        <v>95156</v>
      </c>
      <c r="B27612" s="7" t="s">
        <v>95157</v>
      </c>
      <c r="C27612" s="7" t="s">
        <v>95158</v>
      </c>
      <c r="D27612" s="7" t="s">
        <v>625</v>
      </c>
      <c r="E27612" s="8" t="s">
        <v>323</v>
      </c>
      <c r="F27612" s="8">
        <v>150000</v>
      </c>
      <c r="G27612" s="7" t="s">
        <v>35</v>
      </c>
      <c r="H27612" s="7" t="s">
        <v>52</v>
      </c>
      <c r="I27612" s="9"/>
      <c r="J27612" s="7" t="s">
        <v>6583</v>
      </c>
      <c r="K27612" s="10" t="s">
        <v>6583</v>
      </c>
      <c r="L27612" s="7">
        <v>2</v>
      </c>
      <c r="M27612" s="11">
        <v>41153</v>
      </c>
      <c r="N27612" s="7" t="s">
        <v>2143</v>
      </c>
      <c r="O27612" s="7" t="s">
        <v>570</v>
      </c>
      <c r="P27612" s="10">
        <v>2012</v>
      </c>
      <c r="Q27612" s="12">
        <v>41426</v>
      </c>
      <c r="R27612" s="12">
        <v>41510</v>
      </c>
    </row>
    <row r="27613" spans="1:18" x14ac:dyDescent="0.25">
      <c r="A27613" s="7" t="s">
        <v>95159</v>
      </c>
      <c r="B27613" s="7" t="s">
        <v>95160</v>
      </c>
      <c r="C27613" s="7" t="s">
        <v>95161</v>
      </c>
      <c r="D27613" s="7" t="s">
        <v>95162</v>
      </c>
      <c r="E27613" s="8" t="s">
        <v>6819</v>
      </c>
      <c r="F27613" s="8">
        <v>50000</v>
      </c>
      <c r="G27613" s="7" t="s">
        <v>35</v>
      </c>
      <c r="H27613" s="7" t="s">
        <v>607</v>
      </c>
      <c r="I27613" s="9"/>
      <c r="J27613" s="7" t="s">
        <v>869</v>
      </c>
      <c r="K27613" s="10" t="s">
        <v>27129</v>
      </c>
      <c r="L27613" s="7">
        <v>1</v>
      </c>
      <c r="M27613" s="11">
        <v>41192</v>
      </c>
      <c r="N27613" s="7" t="s">
        <v>45</v>
      </c>
      <c r="O27613" s="7" t="s">
        <v>46</v>
      </c>
      <c r="P27613" s="10">
        <v>2012</v>
      </c>
      <c r="Q27613" s="12">
        <v>41192</v>
      </c>
      <c r="R27613" s="12">
        <v>41192</v>
      </c>
    </row>
    <row r="27614" spans="1:18" x14ac:dyDescent="0.25">
      <c r="A27614" s="7" t="s">
        <v>95163</v>
      </c>
      <c r="B27614" s="7" t="s">
        <v>95164</v>
      </c>
      <c r="C27614" s="7" t="s">
        <v>95165</v>
      </c>
      <c r="D27614" s="7" t="s">
        <v>95166</v>
      </c>
      <c r="E27614" s="8" t="s">
        <v>65746</v>
      </c>
      <c r="F27614" s="8">
        <v>150000</v>
      </c>
      <c r="G27614" s="7" t="s">
        <v>35</v>
      </c>
      <c r="H27614" s="7" t="s">
        <v>24</v>
      </c>
      <c r="I27614" s="9" t="s">
        <v>36</v>
      </c>
      <c r="J27614" s="7" t="s">
        <v>181</v>
      </c>
      <c r="K27614" s="10" t="s">
        <v>1184</v>
      </c>
      <c r="L27614" s="7">
        <v>1</v>
      </c>
      <c r="M27614" s="11">
        <v>37501</v>
      </c>
      <c r="N27614" s="7" t="s">
        <v>11213</v>
      </c>
      <c r="O27614" s="7" t="s">
        <v>10269</v>
      </c>
      <c r="P27614" s="10">
        <v>2002</v>
      </c>
      <c r="Q27614" s="12">
        <v>38353</v>
      </c>
      <c r="R27614" s="12">
        <v>38353</v>
      </c>
    </row>
    <row r="27615" spans="1:18" x14ac:dyDescent="0.25">
      <c r="A27615" s="7" t="s">
        <v>95167</v>
      </c>
      <c r="B27615" s="7" t="s">
        <v>95168</v>
      </c>
      <c r="C27615" s="7" t="s">
        <v>95169</v>
      </c>
      <c r="D27615" s="7" t="s">
        <v>3566</v>
      </c>
      <c r="E27615" s="8" t="s">
        <v>1423</v>
      </c>
      <c r="F27615" s="8">
        <v>0</v>
      </c>
      <c r="G27615" s="7" t="s">
        <v>23</v>
      </c>
      <c r="H27615" s="7" t="s">
        <v>4091</v>
      </c>
      <c r="I27615" s="9"/>
      <c r="J27615" s="7" t="s">
        <v>4092</v>
      </c>
      <c r="K27615" s="10" t="s">
        <v>4092</v>
      </c>
      <c r="L27615" s="7">
        <v>1</v>
      </c>
      <c r="M27615" s="11">
        <v>40391</v>
      </c>
      <c r="N27615" s="7" t="s">
        <v>751</v>
      </c>
      <c r="O27615" s="7" t="s">
        <v>184</v>
      </c>
      <c r="P27615" s="10">
        <v>2010</v>
      </c>
      <c r="Q27615" s="12">
        <v>40179</v>
      </c>
      <c r="R27615" s="12">
        <v>40179</v>
      </c>
    </row>
    <row r="27616" spans="1:18" x14ac:dyDescent="0.25">
      <c r="A27616" s="7" t="s">
        <v>95170</v>
      </c>
      <c r="B27616" s="7" t="s">
        <v>95171</v>
      </c>
      <c r="C27616" s="7" t="s">
        <v>95172</v>
      </c>
      <c r="D27616" s="7" t="s">
        <v>68</v>
      </c>
      <c r="E27616" s="8" t="s">
        <v>69</v>
      </c>
      <c r="F27616" s="8">
        <v>2329837</v>
      </c>
      <c r="G27616" s="7" t="s">
        <v>35</v>
      </c>
      <c r="H27616" s="7" t="s">
        <v>24</v>
      </c>
      <c r="I27616" s="9" t="s">
        <v>281</v>
      </c>
      <c r="J27616" s="7" t="s">
        <v>282</v>
      </c>
      <c r="K27616" s="10" t="s">
        <v>346</v>
      </c>
      <c r="L27616" s="7">
        <v>2</v>
      </c>
      <c r="M27616" s="11">
        <v>37257</v>
      </c>
      <c r="N27616" s="7" t="s">
        <v>527</v>
      </c>
      <c r="O27616" s="7" t="s">
        <v>528</v>
      </c>
      <c r="P27616" s="10">
        <v>2002</v>
      </c>
      <c r="Q27616" s="12">
        <v>37463</v>
      </c>
      <c r="R27616" s="12">
        <v>40007</v>
      </c>
    </row>
    <row r="27617" spans="1:18" x14ac:dyDescent="0.25">
      <c r="A27617" s="7" t="s">
        <v>95173</v>
      </c>
      <c r="B27617" s="7" t="s">
        <v>95174</v>
      </c>
      <c r="C27617" s="7" t="s">
        <v>95175</v>
      </c>
      <c r="D27617" s="7" t="s">
        <v>95176</v>
      </c>
      <c r="E27617" s="8" t="s">
        <v>3662</v>
      </c>
      <c r="F27617" s="8">
        <v>9403600</v>
      </c>
      <c r="G27617" s="7" t="s">
        <v>35</v>
      </c>
      <c r="H27617" s="7" t="s">
        <v>196</v>
      </c>
      <c r="I27617" s="9"/>
      <c r="J27617" s="7" t="s">
        <v>3825</v>
      </c>
      <c r="K27617" s="10" t="s">
        <v>95177</v>
      </c>
      <c r="L27617" s="7">
        <v>3</v>
      </c>
      <c r="M27617" s="11">
        <v>39479</v>
      </c>
      <c r="N27617" s="7" t="s">
        <v>2131</v>
      </c>
      <c r="O27617" s="7" t="s">
        <v>165</v>
      </c>
      <c r="P27617" s="10">
        <v>2008</v>
      </c>
      <c r="Q27617" s="12">
        <v>40330</v>
      </c>
      <c r="R27617" s="12">
        <v>41520</v>
      </c>
    </row>
    <row r="27618" spans="1:18" x14ac:dyDescent="0.25">
      <c r="A27618" s="7" t="s">
        <v>95178</v>
      </c>
      <c r="B27618" s="7" t="s">
        <v>95179</v>
      </c>
      <c r="C27618" s="7" t="s">
        <v>95180</v>
      </c>
      <c r="D27618" s="7" t="s">
        <v>4012</v>
      </c>
      <c r="E27618" s="8" t="s">
        <v>366</v>
      </c>
      <c r="F27618" s="8">
        <v>0</v>
      </c>
      <c r="G27618" s="7" t="s">
        <v>35</v>
      </c>
      <c r="H27618" s="7" t="s">
        <v>24</v>
      </c>
      <c r="I27618" s="9" t="s">
        <v>620</v>
      </c>
      <c r="J27618" s="7" t="s">
        <v>44052</v>
      </c>
      <c r="K27618" s="10" t="s">
        <v>95181</v>
      </c>
      <c r="L27618" s="7">
        <v>1</v>
      </c>
      <c r="M27618" s="11">
        <v>41530</v>
      </c>
      <c r="N27618" s="7" t="s">
        <v>900</v>
      </c>
      <c r="O27618" s="7" t="s">
        <v>258</v>
      </c>
      <c r="P27618" s="10">
        <v>2013</v>
      </c>
      <c r="Q27618" s="12">
        <v>41827</v>
      </c>
      <c r="R27618" s="12">
        <v>41827</v>
      </c>
    </row>
    <row r="27619" spans="1:18" x14ac:dyDescent="0.25">
      <c r="A27619" s="7" t="s">
        <v>95182</v>
      </c>
      <c r="B27619" s="7" t="s">
        <v>95183</v>
      </c>
      <c r="C27619" s="7" t="s">
        <v>95184</v>
      </c>
      <c r="D27619" s="7" t="s">
        <v>68</v>
      </c>
      <c r="E27619" s="8" t="s">
        <v>69</v>
      </c>
      <c r="F27619" s="8">
        <v>1350000</v>
      </c>
      <c r="G27619" s="7" t="s">
        <v>35</v>
      </c>
      <c r="H27619" s="7" t="s">
        <v>24</v>
      </c>
      <c r="I27619" s="9" t="s">
        <v>1043</v>
      </c>
      <c r="J27619" s="7" t="s">
        <v>1044</v>
      </c>
      <c r="K27619" s="10" t="s">
        <v>37169</v>
      </c>
      <c r="L27619" s="7">
        <v>1</v>
      </c>
      <c r="M27619" s="11">
        <v>39814</v>
      </c>
      <c r="N27619" s="7" t="s">
        <v>171</v>
      </c>
      <c r="O27619" s="7" t="s">
        <v>172</v>
      </c>
      <c r="P27619" s="10">
        <v>2009</v>
      </c>
      <c r="Q27619" s="12">
        <v>40102</v>
      </c>
      <c r="R27619" s="12">
        <v>40102</v>
      </c>
    </row>
    <row r="27620" spans="1:18" x14ac:dyDescent="0.25">
      <c r="A27620" s="7" t="s">
        <v>95185</v>
      </c>
      <c r="B27620" s="7" t="s">
        <v>95186</v>
      </c>
      <c r="C27620" s="7" t="s">
        <v>95187</v>
      </c>
      <c r="D27620" s="7" t="s">
        <v>144</v>
      </c>
      <c r="E27620" s="8" t="s">
        <v>145</v>
      </c>
      <c r="F27620" s="8">
        <v>7090000</v>
      </c>
      <c r="G27620" s="7" t="s">
        <v>35</v>
      </c>
      <c r="H27620" s="7" t="s">
        <v>24</v>
      </c>
      <c r="I27620" s="9" t="s">
        <v>15147</v>
      </c>
      <c r="J27620" s="7" t="s">
        <v>52989</v>
      </c>
      <c r="K27620" s="10" t="s">
        <v>95188</v>
      </c>
      <c r="L27620" s="7">
        <v>2</v>
      </c>
      <c r="M27620" s="11">
        <v>23262</v>
      </c>
      <c r="N27620" s="7" t="s">
        <v>95189</v>
      </c>
      <c r="O27620" s="7" t="s">
        <v>95190</v>
      </c>
      <c r="P27620" s="10">
        <v>1963</v>
      </c>
      <c r="Q27620" s="12">
        <v>41432</v>
      </c>
      <c r="R27620" s="12">
        <v>41536</v>
      </c>
    </row>
    <row r="27621" spans="1:18" x14ac:dyDescent="0.25">
      <c r="A27621" s="7" t="s">
        <v>95191</v>
      </c>
      <c r="B27621" s="7" t="s">
        <v>95192</v>
      </c>
      <c r="C27621" s="7" t="s">
        <v>95193</v>
      </c>
      <c r="D27621" s="7" t="s">
        <v>1402</v>
      </c>
      <c r="E27621" s="8" t="s">
        <v>1403</v>
      </c>
      <c r="F27621" s="8">
        <v>0</v>
      </c>
      <c r="G27621" s="7" t="s">
        <v>35</v>
      </c>
      <c r="H27621" s="7" t="s">
        <v>24</v>
      </c>
      <c r="I27621" s="9" t="s">
        <v>10663</v>
      </c>
      <c r="J27621" s="7" t="s">
        <v>18389</v>
      </c>
      <c r="K27621" s="10" t="s">
        <v>95194</v>
      </c>
      <c r="L27621" s="7">
        <v>1</v>
      </c>
      <c r="M27621" s="11">
        <v>18994</v>
      </c>
      <c r="N27621" s="7" t="s">
        <v>58905</v>
      </c>
      <c r="O27621" s="7" t="s">
        <v>58906</v>
      </c>
      <c r="P27621" s="10">
        <v>1952</v>
      </c>
      <c r="Q27621" s="12">
        <v>41333</v>
      </c>
      <c r="R27621" s="12">
        <v>41333</v>
      </c>
    </row>
    <row r="27622" spans="1:18" x14ac:dyDescent="0.25">
      <c r="A27622" s="7" t="s">
        <v>95195</v>
      </c>
      <c r="B27622" s="7" t="s">
        <v>95196</v>
      </c>
      <c r="C27622" s="7" t="s">
        <v>95197</v>
      </c>
      <c r="D27622" s="7" t="s">
        <v>1345</v>
      </c>
      <c r="E27622" s="8" t="s">
        <v>1346</v>
      </c>
      <c r="F27622" s="8">
        <v>0</v>
      </c>
      <c r="G27622" s="7" t="s">
        <v>35</v>
      </c>
      <c r="H27622" s="7" t="s">
        <v>24</v>
      </c>
      <c r="I27622" s="9" t="s">
        <v>161</v>
      </c>
      <c r="J27622" s="7" t="s">
        <v>162</v>
      </c>
      <c r="K27622" s="10" t="s">
        <v>2723</v>
      </c>
      <c r="L27622" s="7">
        <v>1</v>
      </c>
      <c r="M27622" s="11">
        <v>40909</v>
      </c>
      <c r="N27622" s="7" t="s">
        <v>111</v>
      </c>
      <c r="O27622" s="7" t="s">
        <v>112</v>
      </c>
      <c r="P27622" s="10">
        <v>2012</v>
      </c>
      <c r="Q27622" s="12">
        <v>41885</v>
      </c>
      <c r="R27622" s="12">
        <v>41885</v>
      </c>
    </row>
    <row r="27623" spans="1:18" x14ac:dyDescent="0.25">
      <c r="A27623" s="7" t="s">
        <v>95198</v>
      </c>
      <c r="B27623" s="7" t="s">
        <v>95199</v>
      </c>
      <c r="C27623" s="7" t="s">
        <v>95200</v>
      </c>
      <c r="D27623" s="7" t="s">
        <v>2115</v>
      </c>
      <c r="E27623" s="8" t="s">
        <v>2116</v>
      </c>
      <c r="F27623" s="8">
        <v>0</v>
      </c>
      <c r="G27623" s="7" t="s">
        <v>35</v>
      </c>
      <c r="H27623" s="7" t="s">
        <v>24</v>
      </c>
      <c r="I27623" s="9" t="s">
        <v>36</v>
      </c>
      <c r="J27623" s="7" t="s">
        <v>181</v>
      </c>
      <c r="K27623" s="10" t="s">
        <v>695</v>
      </c>
      <c r="L27623" s="7">
        <v>1</v>
      </c>
      <c r="M27623" s="11">
        <v>27068</v>
      </c>
      <c r="N27623" s="7" t="s">
        <v>95201</v>
      </c>
      <c r="O27623" s="7" t="s">
        <v>6803</v>
      </c>
      <c r="P27623" s="10">
        <v>1974</v>
      </c>
      <c r="Q27623" s="12">
        <v>30886</v>
      </c>
      <c r="R27623" s="12">
        <v>30886</v>
      </c>
    </row>
    <row r="27624" spans="1:18" x14ac:dyDescent="0.25">
      <c r="A27624" s="7" t="s">
        <v>95202</v>
      </c>
      <c r="B27624" s="7" t="s">
        <v>95203</v>
      </c>
      <c r="C27624" s="7" t="s">
        <v>95204</v>
      </c>
      <c r="D27624" s="7" t="s">
        <v>122</v>
      </c>
      <c r="E27624" s="8" t="s">
        <v>123</v>
      </c>
      <c r="F27624" s="8">
        <v>40000000</v>
      </c>
      <c r="G27624" s="7" t="s">
        <v>35</v>
      </c>
      <c r="H27624" s="7" t="s">
        <v>24</v>
      </c>
      <c r="I27624" s="9" t="s">
        <v>2591</v>
      </c>
      <c r="J27624" s="7" t="s">
        <v>2592</v>
      </c>
      <c r="K27624" s="10" t="s">
        <v>2836</v>
      </c>
      <c r="L27624" s="7">
        <v>1</v>
      </c>
      <c r="M27624" s="11">
        <v>33239</v>
      </c>
      <c r="N27624" s="7" t="s">
        <v>448</v>
      </c>
      <c r="O27624" s="7" t="s">
        <v>449</v>
      </c>
      <c r="P27624" s="10">
        <v>1991</v>
      </c>
      <c r="Q27624" s="12">
        <v>41682</v>
      </c>
      <c r="R27624" s="12">
        <v>41682</v>
      </c>
    </row>
    <row r="27625" spans="1:18" x14ac:dyDescent="0.25">
      <c r="A27625" s="7" t="s">
        <v>95205</v>
      </c>
      <c r="B27625" s="7" t="s">
        <v>95206</v>
      </c>
      <c r="C27625" s="7" t="s">
        <v>95207</v>
      </c>
      <c r="D27625" s="7" t="s">
        <v>95208</v>
      </c>
      <c r="E27625" s="8" t="s">
        <v>107</v>
      </c>
      <c r="F27625" s="8">
        <v>1000000</v>
      </c>
      <c r="G27625" s="7" t="s">
        <v>35</v>
      </c>
      <c r="H27625" s="7" t="s">
        <v>37966</v>
      </c>
      <c r="I27625" s="9"/>
      <c r="J27625" s="7" t="s">
        <v>37967</v>
      </c>
      <c r="K27625" s="10" t="s">
        <v>37967</v>
      </c>
      <c r="L27625" s="7">
        <v>1</v>
      </c>
      <c r="M27625" s="11">
        <v>39479</v>
      </c>
      <c r="N27625" s="7" t="s">
        <v>2131</v>
      </c>
      <c r="O27625" s="7" t="s">
        <v>165</v>
      </c>
      <c r="P27625" s="10">
        <v>2008</v>
      </c>
      <c r="Q27625" s="12">
        <v>40513</v>
      </c>
      <c r="R27625" s="12">
        <v>40513</v>
      </c>
    </row>
    <row r="27626" spans="1:18" x14ac:dyDescent="0.25">
      <c r="A27626" s="7" t="s">
        <v>95209</v>
      </c>
      <c r="B27626" s="7" t="s">
        <v>95210</v>
      </c>
      <c r="C27626" s="7" t="s">
        <v>95211</v>
      </c>
      <c r="D27626" s="7" t="s">
        <v>275</v>
      </c>
      <c r="E27626" s="8" t="s">
        <v>276</v>
      </c>
      <c r="F27626" s="8">
        <v>8800000</v>
      </c>
      <c r="G27626" s="7" t="s">
        <v>35</v>
      </c>
      <c r="H27626" s="7" t="s">
        <v>24</v>
      </c>
      <c r="I27626" s="9" t="s">
        <v>36</v>
      </c>
      <c r="J27626" s="7" t="s">
        <v>181</v>
      </c>
      <c r="K27626" s="10" t="s">
        <v>1537</v>
      </c>
      <c r="L27626" s="7">
        <v>1</v>
      </c>
      <c r="M27626" s="11">
        <v>41275</v>
      </c>
      <c r="N27626" s="7" t="s">
        <v>146</v>
      </c>
      <c r="O27626" s="7" t="s">
        <v>147</v>
      </c>
      <c r="P27626" s="10">
        <v>2013</v>
      </c>
      <c r="Q27626" s="12">
        <v>41941</v>
      </c>
      <c r="R27626" s="12">
        <v>41941</v>
      </c>
    </row>
    <row r="27627" spans="1:18" x14ac:dyDescent="0.25">
      <c r="A27627" s="7" t="s">
        <v>95212</v>
      </c>
      <c r="B27627" s="7" t="s">
        <v>95213</v>
      </c>
      <c r="C27627" s="7" t="s">
        <v>95214</v>
      </c>
      <c r="D27627" s="7" t="s">
        <v>106</v>
      </c>
      <c r="E27627" s="8" t="s">
        <v>107</v>
      </c>
      <c r="F27627" s="8">
        <v>2911685</v>
      </c>
      <c r="G27627" s="7" t="s">
        <v>35</v>
      </c>
      <c r="H27627" s="7" t="s">
        <v>24</v>
      </c>
      <c r="I27627" s="9" t="s">
        <v>25</v>
      </c>
      <c r="J27627" s="7" t="s">
        <v>26</v>
      </c>
      <c r="K27627" s="10" t="s">
        <v>4479</v>
      </c>
      <c r="L27627" s="7">
        <v>3</v>
      </c>
      <c r="M27627" s="11">
        <v>40179</v>
      </c>
      <c r="N27627" s="7" t="s">
        <v>96</v>
      </c>
      <c r="O27627" s="7" t="s">
        <v>97</v>
      </c>
      <c r="P27627" s="10">
        <v>2010</v>
      </c>
      <c r="Q27627" s="12">
        <v>40909</v>
      </c>
      <c r="R27627" s="12">
        <v>41893</v>
      </c>
    </row>
    <row r="27628" spans="1:18" x14ac:dyDescent="0.25">
      <c r="A27628" s="7" t="s">
        <v>95215</v>
      </c>
      <c r="B27628" s="7" t="s">
        <v>95216</v>
      </c>
      <c r="D27628" s="7" t="s">
        <v>365</v>
      </c>
      <c r="E27628" s="8" t="s">
        <v>366</v>
      </c>
      <c r="F27628" s="8">
        <v>25000</v>
      </c>
      <c r="G27628" s="7" t="s">
        <v>35</v>
      </c>
      <c r="H27628" s="7" t="s">
        <v>24</v>
      </c>
      <c r="I27628" s="9" t="s">
        <v>151</v>
      </c>
      <c r="J27628" s="7" t="s">
        <v>152</v>
      </c>
      <c r="K27628" s="10" t="s">
        <v>152</v>
      </c>
      <c r="L27628" s="7">
        <v>1</v>
      </c>
      <c r="Q27628" s="12">
        <v>40793</v>
      </c>
      <c r="R27628" s="12">
        <v>40793</v>
      </c>
    </row>
    <row r="27629" spans="1:18" x14ac:dyDescent="0.25">
      <c r="A27629" s="7" t="s">
        <v>95217</v>
      </c>
      <c r="B27629" s="7" t="s">
        <v>95218</v>
      </c>
      <c r="C27629" s="7" t="s">
        <v>95219</v>
      </c>
      <c r="D27629" s="7" t="s">
        <v>13900</v>
      </c>
      <c r="E27629" s="8" t="s">
        <v>547</v>
      </c>
      <c r="F27629" s="8">
        <v>2045000</v>
      </c>
      <c r="G27629" s="7" t="s">
        <v>35</v>
      </c>
      <c r="H27629" s="7" t="s">
        <v>24</v>
      </c>
      <c r="I27629" s="9" t="s">
        <v>248</v>
      </c>
      <c r="J27629" s="7" t="s">
        <v>249</v>
      </c>
      <c r="K27629" s="10" t="s">
        <v>95220</v>
      </c>
      <c r="L27629" s="7">
        <v>2</v>
      </c>
      <c r="M27629" s="11">
        <v>40544</v>
      </c>
      <c r="N27629" s="7" t="s">
        <v>537</v>
      </c>
      <c r="O27629" s="7" t="s">
        <v>505</v>
      </c>
      <c r="P27629" s="10">
        <v>2011</v>
      </c>
      <c r="Q27629" s="12">
        <v>40588</v>
      </c>
      <c r="R27629" s="12">
        <v>41429</v>
      </c>
    </row>
    <row r="27630" spans="1:18" x14ac:dyDescent="0.25">
      <c r="A27630" s="7" t="s">
        <v>95221</v>
      </c>
      <c r="B27630" s="7" t="s">
        <v>95222</v>
      </c>
      <c r="C27630" s="7" t="s">
        <v>95223</v>
      </c>
      <c r="D27630" s="7" t="s">
        <v>95224</v>
      </c>
      <c r="E27630" s="8" t="s">
        <v>79</v>
      </c>
      <c r="F27630" s="8">
        <v>12385000</v>
      </c>
      <c r="G27630" s="7" t="s">
        <v>35</v>
      </c>
      <c r="H27630" s="7" t="s">
        <v>24</v>
      </c>
      <c r="I27630" s="9" t="s">
        <v>25</v>
      </c>
      <c r="J27630" s="7" t="s">
        <v>26</v>
      </c>
      <c r="K27630" s="10" t="s">
        <v>27</v>
      </c>
      <c r="L27630" s="7">
        <v>3</v>
      </c>
      <c r="M27630" s="11">
        <v>40452</v>
      </c>
      <c r="N27630" s="7" t="s">
        <v>1799</v>
      </c>
      <c r="O27630" s="7" t="s">
        <v>199</v>
      </c>
      <c r="P27630" s="10">
        <v>2010</v>
      </c>
      <c r="Q27630" s="12">
        <v>40544</v>
      </c>
      <c r="R27630" s="12">
        <v>41402</v>
      </c>
    </row>
    <row r="27631" spans="1:18" x14ac:dyDescent="0.25">
      <c r="A27631" s="7" t="s">
        <v>95225</v>
      </c>
      <c r="B27631" s="7" t="s">
        <v>95226</v>
      </c>
      <c r="D27631" s="7" t="s">
        <v>68</v>
      </c>
      <c r="E27631" s="8" t="s">
        <v>69</v>
      </c>
      <c r="F27631" s="8">
        <v>16000000</v>
      </c>
      <c r="G27631" s="7" t="s">
        <v>35</v>
      </c>
      <c r="H27631" s="7" t="s">
        <v>24</v>
      </c>
      <c r="I27631" s="9" t="s">
        <v>36</v>
      </c>
      <c r="J27631" s="7" t="s">
        <v>181</v>
      </c>
      <c r="K27631" s="10" t="s">
        <v>594</v>
      </c>
      <c r="L27631" s="7">
        <v>2</v>
      </c>
      <c r="M27631" s="11">
        <v>35796</v>
      </c>
      <c r="N27631" s="7" t="s">
        <v>674</v>
      </c>
      <c r="O27631" s="7" t="s">
        <v>675</v>
      </c>
      <c r="P27631" s="10">
        <v>1998</v>
      </c>
      <c r="Q27631" s="12">
        <v>38412</v>
      </c>
      <c r="R27631" s="12">
        <v>38944</v>
      </c>
    </row>
    <row r="27632" spans="1:18" x14ac:dyDescent="0.25">
      <c r="A27632" s="7" t="s">
        <v>95227</v>
      </c>
      <c r="B27632" s="7" t="s">
        <v>95228</v>
      </c>
      <c r="C27632" s="7" t="s">
        <v>95229</v>
      </c>
      <c r="D27632" s="7" t="s">
        <v>95230</v>
      </c>
      <c r="E27632" s="8" t="s">
        <v>1303</v>
      </c>
      <c r="F27632" s="8">
        <v>150000</v>
      </c>
      <c r="G27632" s="7" t="s">
        <v>35</v>
      </c>
      <c r="H27632" s="7" t="s">
        <v>24</v>
      </c>
      <c r="I27632" s="9" t="s">
        <v>36</v>
      </c>
      <c r="J27632" s="7" t="s">
        <v>181</v>
      </c>
      <c r="K27632" s="10" t="s">
        <v>6433</v>
      </c>
      <c r="L27632" s="7">
        <v>1</v>
      </c>
      <c r="M27632" s="11">
        <v>41275</v>
      </c>
      <c r="N27632" s="7" t="s">
        <v>146</v>
      </c>
      <c r="O27632" s="7" t="s">
        <v>147</v>
      </c>
      <c r="P27632" s="10">
        <v>2013</v>
      </c>
      <c r="Q27632" s="12">
        <v>41275</v>
      </c>
      <c r="R27632" s="12">
        <v>41275</v>
      </c>
    </row>
    <row r="27633" spans="1:18" x14ac:dyDescent="0.25">
      <c r="A27633" s="7" t="s">
        <v>95231</v>
      </c>
      <c r="B27633" s="7" t="s">
        <v>95232</v>
      </c>
      <c r="C27633" s="7" t="s">
        <v>95233</v>
      </c>
      <c r="D27633" s="7" t="s">
        <v>625</v>
      </c>
      <c r="E27633" s="8" t="s">
        <v>323</v>
      </c>
      <c r="F27633" s="8">
        <v>500000</v>
      </c>
      <c r="G27633" s="7" t="s">
        <v>23</v>
      </c>
      <c r="H27633" s="7" t="s">
        <v>24</v>
      </c>
      <c r="I27633" s="9" t="s">
        <v>188</v>
      </c>
      <c r="J27633" s="7" t="s">
        <v>189</v>
      </c>
      <c r="K27633" s="10" t="s">
        <v>189</v>
      </c>
      <c r="L27633" s="7">
        <v>1</v>
      </c>
      <c r="M27633" s="11">
        <v>38749</v>
      </c>
      <c r="N27633" s="7" t="s">
        <v>4807</v>
      </c>
      <c r="O27633" s="7" t="s">
        <v>401</v>
      </c>
      <c r="P27633" s="10">
        <v>2006</v>
      </c>
      <c r="Q27633" s="12">
        <v>39083</v>
      </c>
      <c r="R27633" s="12">
        <v>39083</v>
      </c>
    </row>
    <row r="27634" spans="1:18" x14ac:dyDescent="0.25">
      <c r="A27634" s="7" t="s">
        <v>95234</v>
      </c>
      <c r="B27634" s="7" t="s">
        <v>95235</v>
      </c>
      <c r="D27634" s="7" t="s">
        <v>1295</v>
      </c>
      <c r="E27634" s="8" t="s">
        <v>1296</v>
      </c>
      <c r="F27634" s="8">
        <v>20000000</v>
      </c>
      <c r="G27634" s="7" t="s">
        <v>35</v>
      </c>
      <c r="H27634" s="7" t="s">
        <v>24</v>
      </c>
      <c r="I27634" s="9" t="s">
        <v>620</v>
      </c>
      <c r="J27634" s="7" t="s">
        <v>621</v>
      </c>
      <c r="K27634" s="10" t="s">
        <v>6054</v>
      </c>
      <c r="L27634" s="7">
        <v>1</v>
      </c>
      <c r="M27634" s="11">
        <v>36526</v>
      </c>
      <c r="N27634" s="7" t="s">
        <v>234</v>
      </c>
      <c r="O27634" s="7" t="s">
        <v>235</v>
      </c>
      <c r="P27634" s="10">
        <v>2000</v>
      </c>
      <c r="Q27634" s="12">
        <v>38743</v>
      </c>
      <c r="R27634" s="12">
        <v>38743</v>
      </c>
    </row>
    <row r="27635" spans="1:18" x14ac:dyDescent="0.25">
      <c r="A27635" s="7" t="s">
        <v>95236</v>
      </c>
      <c r="B27635" s="7" t="s">
        <v>95237</v>
      </c>
      <c r="C27635" s="7" t="s">
        <v>95238</v>
      </c>
      <c r="D27635" s="7" t="s">
        <v>95239</v>
      </c>
      <c r="E27635" s="8" t="s">
        <v>4646</v>
      </c>
      <c r="F27635" s="8">
        <v>10624193</v>
      </c>
      <c r="G27635" s="7" t="s">
        <v>35</v>
      </c>
      <c r="H27635" s="7" t="s">
        <v>52</v>
      </c>
      <c r="I27635" s="9"/>
      <c r="J27635" s="7" t="s">
        <v>53</v>
      </c>
      <c r="K27635" s="10" t="s">
        <v>53</v>
      </c>
      <c r="L27635" s="7">
        <v>3</v>
      </c>
      <c r="M27635" s="11">
        <v>40787</v>
      </c>
      <c r="N27635" s="7" t="s">
        <v>229</v>
      </c>
      <c r="O27635" s="7" t="s">
        <v>230</v>
      </c>
      <c r="P27635" s="10">
        <v>2011</v>
      </c>
      <c r="Q27635" s="12">
        <v>41091</v>
      </c>
      <c r="R27635" s="12">
        <v>41921</v>
      </c>
    </row>
    <row r="27636" spans="1:18" x14ac:dyDescent="0.25">
      <c r="A27636" s="7" t="s">
        <v>95240</v>
      </c>
      <c r="B27636" s="7" t="s">
        <v>95241</v>
      </c>
      <c r="C27636" s="7" t="s">
        <v>95242</v>
      </c>
      <c r="D27636" s="7" t="s">
        <v>31466</v>
      </c>
      <c r="E27636" s="8" t="s">
        <v>655</v>
      </c>
      <c r="F27636" s="8">
        <v>0</v>
      </c>
      <c r="G27636" s="7" t="s">
        <v>35</v>
      </c>
      <c r="H27636" s="7" t="s">
        <v>24</v>
      </c>
      <c r="I27636" s="9" t="s">
        <v>874</v>
      </c>
      <c r="J27636" s="7" t="s">
        <v>875</v>
      </c>
      <c r="K27636" s="10" t="s">
        <v>5798</v>
      </c>
      <c r="L27636" s="7">
        <v>1</v>
      </c>
      <c r="M27636" s="11">
        <v>41456</v>
      </c>
      <c r="N27636" s="7" t="s">
        <v>257</v>
      </c>
      <c r="O27636" s="7" t="s">
        <v>258</v>
      </c>
      <c r="P27636" s="10">
        <v>2013</v>
      </c>
      <c r="Q27636" s="12">
        <v>41872</v>
      </c>
      <c r="R27636" s="12">
        <v>41872</v>
      </c>
    </row>
    <row r="27637" spans="1:18" x14ac:dyDescent="0.25">
      <c r="A27637" s="7" t="s">
        <v>95243</v>
      </c>
      <c r="B27637" s="7" t="s">
        <v>95244</v>
      </c>
      <c r="C27637" s="7" t="s">
        <v>95245</v>
      </c>
      <c r="D27637" s="7" t="s">
        <v>48991</v>
      </c>
      <c r="E27637" s="8" t="s">
        <v>107</v>
      </c>
      <c r="F27637" s="8">
        <v>2800000</v>
      </c>
      <c r="G27637" s="7" t="s">
        <v>35</v>
      </c>
      <c r="H27637" s="7" t="s">
        <v>24</v>
      </c>
      <c r="I27637" s="9" t="s">
        <v>36</v>
      </c>
      <c r="J27637" s="7" t="s">
        <v>181</v>
      </c>
      <c r="K27637" s="10" t="s">
        <v>182</v>
      </c>
      <c r="L27637" s="7">
        <v>1</v>
      </c>
      <c r="M27637" s="11">
        <v>41275</v>
      </c>
      <c r="N27637" s="7" t="s">
        <v>146</v>
      </c>
      <c r="O27637" s="7" t="s">
        <v>147</v>
      </c>
      <c r="P27637" s="10">
        <v>2013</v>
      </c>
      <c r="Q27637" s="12">
        <v>41799</v>
      </c>
      <c r="R27637" s="12">
        <v>41799</v>
      </c>
    </row>
    <row r="27638" spans="1:18" x14ac:dyDescent="0.25">
      <c r="A27638" s="7" t="s">
        <v>95246</v>
      </c>
      <c r="B27638" s="7" t="s">
        <v>95247</v>
      </c>
      <c r="C27638" s="7" t="s">
        <v>95248</v>
      </c>
      <c r="D27638" s="7" t="s">
        <v>95249</v>
      </c>
      <c r="E27638" s="8" t="s">
        <v>69</v>
      </c>
      <c r="F27638" s="8">
        <v>102083349</v>
      </c>
      <c r="G27638" s="7" t="s">
        <v>23</v>
      </c>
      <c r="H27638" s="7" t="s">
        <v>24</v>
      </c>
      <c r="I27638" s="9" t="s">
        <v>36</v>
      </c>
      <c r="J27638" s="7" t="s">
        <v>942</v>
      </c>
      <c r="K27638" s="10" t="s">
        <v>943</v>
      </c>
      <c r="L27638" s="7">
        <v>6</v>
      </c>
      <c r="Q27638" s="12">
        <v>39028</v>
      </c>
      <c r="R27638" s="12">
        <v>40324</v>
      </c>
    </row>
    <row r="27639" spans="1:18" x14ac:dyDescent="0.25">
      <c r="A27639" s="7" t="s">
        <v>95250</v>
      </c>
      <c r="B27639" s="7" t="s">
        <v>95251</v>
      </c>
      <c r="C27639" s="7" t="s">
        <v>95252</v>
      </c>
      <c r="D27639" s="7" t="s">
        <v>719</v>
      </c>
      <c r="E27639" s="8" t="s">
        <v>720</v>
      </c>
      <c r="F27639" s="8">
        <v>18723700</v>
      </c>
      <c r="G27639" s="7" t="s">
        <v>23</v>
      </c>
      <c r="H27639" s="7" t="s">
        <v>196</v>
      </c>
      <c r="I27639" s="9"/>
      <c r="J27639" s="7" t="s">
        <v>22057</v>
      </c>
      <c r="K27639" s="10" t="s">
        <v>22057</v>
      </c>
      <c r="L27639" s="7">
        <v>2</v>
      </c>
      <c r="M27639" s="11">
        <v>32509</v>
      </c>
      <c r="N27639" s="7" t="s">
        <v>2315</v>
      </c>
      <c r="O27639" s="7" t="s">
        <v>2316</v>
      </c>
      <c r="P27639" s="10">
        <v>1989</v>
      </c>
      <c r="Q27639" s="12">
        <v>39417</v>
      </c>
      <c r="R27639" s="12">
        <v>41122</v>
      </c>
    </row>
    <row r="27640" spans="1:18" x14ac:dyDescent="0.25">
      <c r="A27640" s="7" t="s">
        <v>95253</v>
      </c>
      <c r="B27640" s="7" t="s">
        <v>95254</v>
      </c>
      <c r="C27640" s="7" t="s">
        <v>95255</v>
      </c>
      <c r="D27640" s="7" t="s">
        <v>95256</v>
      </c>
      <c r="E27640" s="8" t="s">
        <v>1303</v>
      </c>
      <c r="F27640" s="8">
        <v>350000</v>
      </c>
      <c r="G27640" s="7" t="s">
        <v>80</v>
      </c>
      <c r="H27640" s="7" t="s">
        <v>24</v>
      </c>
      <c r="I27640" s="9" t="s">
        <v>331</v>
      </c>
      <c r="J27640" s="7" t="s">
        <v>332</v>
      </c>
      <c r="K27640" s="10" t="s">
        <v>332</v>
      </c>
      <c r="L27640" s="7">
        <v>2</v>
      </c>
      <c r="M27640" s="11">
        <v>40179</v>
      </c>
      <c r="N27640" s="7" t="s">
        <v>96</v>
      </c>
      <c r="O27640" s="7" t="s">
        <v>97</v>
      </c>
      <c r="P27640" s="10">
        <v>2010</v>
      </c>
      <c r="Q27640" s="12">
        <v>39814</v>
      </c>
      <c r="R27640" s="12">
        <v>41000</v>
      </c>
    </row>
    <row r="27641" spans="1:18" x14ac:dyDescent="0.25">
      <c r="A27641" s="7" t="s">
        <v>95257</v>
      </c>
      <c r="B27641" s="7" t="s">
        <v>95258</v>
      </c>
      <c r="C27641" s="7" t="s">
        <v>95259</v>
      </c>
      <c r="D27641" s="7" t="s">
        <v>20149</v>
      </c>
      <c r="E27641" s="8" t="s">
        <v>3662</v>
      </c>
      <c r="F27641" s="8">
        <v>1509636</v>
      </c>
      <c r="G27641" s="7" t="s">
        <v>35</v>
      </c>
      <c r="H27641" s="7" t="s">
        <v>52</v>
      </c>
      <c r="I27641" s="9"/>
      <c r="J27641" s="7" t="s">
        <v>53</v>
      </c>
      <c r="K27641" s="10" t="s">
        <v>53</v>
      </c>
      <c r="L27641" s="7">
        <v>1</v>
      </c>
      <c r="M27641" s="11">
        <v>41395</v>
      </c>
      <c r="N27641" s="7" t="s">
        <v>3449</v>
      </c>
      <c r="O27641" s="7" t="s">
        <v>412</v>
      </c>
      <c r="P27641" s="10">
        <v>2013</v>
      </c>
      <c r="Q27641" s="12">
        <v>41796</v>
      </c>
      <c r="R27641" s="12">
        <v>41796</v>
      </c>
    </row>
    <row r="27642" spans="1:18" x14ac:dyDescent="0.25">
      <c r="A27642" s="7" t="s">
        <v>95260</v>
      </c>
      <c r="B27642" s="7" t="s">
        <v>95261</v>
      </c>
      <c r="C27642" s="7" t="s">
        <v>95262</v>
      </c>
      <c r="D27642" s="7" t="s">
        <v>86</v>
      </c>
      <c r="E27642" s="8" t="s">
        <v>87</v>
      </c>
      <c r="F27642" s="8">
        <v>20000</v>
      </c>
      <c r="G27642" s="7" t="s">
        <v>35</v>
      </c>
      <c r="H27642" s="7" t="s">
        <v>24</v>
      </c>
      <c r="I27642" s="9" t="s">
        <v>248</v>
      </c>
      <c r="J27642" s="7" t="s">
        <v>826</v>
      </c>
      <c r="K27642" s="10" t="s">
        <v>827</v>
      </c>
      <c r="L27642" s="7">
        <v>1</v>
      </c>
      <c r="M27642" s="11">
        <v>41215</v>
      </c>
      <c r="N27642" s="7" t="s">
        <v>471</v>
      </c>
      <c r="O27642" s="7" t="s">
        <v>46</v>
      </c>
      <c r="P27642" s="10">
        <v>2012</v>
      </c>
      <c r="Q27642" s="12">
        <v>41533</v>
      </c>
      <c r="R27642" s="12">
        <v>41533</v>
      </c>
    </row>
    <row r="27643" spans="1:18" x14ac:dyDescent="0.25">
      <c r="A27643" s="7" t="s">
        <v>95263</v>
      </c>
      <c r="B27643" s="7" t="s">
        <v>95264</v>
      </c>
      <c r="C27643" s="7" t="s">
        <v>95265</v>
      </c>
      <c r="D27643" s="7" t="s">
        <v>421</v>
      </c>
      <c r="E27643" s="8" t="s">
        <v>422</v>
      </c>
      <c r="F27643" s="8">
        <v>288160</v>
      </c>
      <c r="G27643" s="7" t="s">
        <v>35</v>
      </c>
      <c r="H27643" s="7" t="s">
        <v>749</v>
      </c>
      <c r="I27643" s="9"/>
      <c r="J27643" s="7" t="s">
        <v>750</v>
      </c>
      <c r="K27643" s="10" t="s">
        <v>750</v>
      </c>
      <c r="L27643" s="7">
        <v>1</v>
      </c>
      <c r="M27643" s="11">
        <v>40714</v>
      </c>
      <c r="N27643" s="7" t="s">
        <v>702</v>
      </c>
      <c r="O27643" s="7" t="s">
        <v>55</v>
      </c>
      <c r="P27643" s="10">
        <v>2011</v>
      </c>
      <c r="Q27643" s="12">
        <v>40695</v>
      </c>
      <c r="R27643" s="12">
        <v>40695</v>
      </c>
    </row>
    <row r="27644" spans="1:18" x14ac:dyDescent="0.25">
      <c r="A27644" s="7" t="s">
        <v>95266</v>
      </c>
      <c r="B27644" s="7" t="s">
        <v>95267</v>
      </c>
      <c r="C27644" s="7" t="s">
        <v>95268</v>
      </c>
      <c r="D27644" s="7" t="s">
        <v>68</v>
      </c>
      <c r="E27644" s="8" t="s">
        <v>69</v>
      </c>
      <c r="F27644" s="8">
        <v>4000000</v>
      </c>
      <c r="G27644" s="7" t="s">
        <v>35</v>
      </c>
      <c r="H27644" s="7" t="s">
        <v>469</v>
      </c>
      <c r="I27644" s="9"/>
      <c r="J27644" s="7" t="s">
        <v>470</v>
      </c>
      <c r="K27644" s="10" t="s">
        <v>470</v>
      </c>
      <c r="L27644" s="7">
        <v>1</v>
      </c>
      <c r="M27644" s="11">
        <v>39814</v>
      </c>
      <c r="N27644" s="7" t="s">
        <v>171</v>
      </c>
      <c r="O27644" s="7" t="s">
        <v>172</v>
      </c>
      <c r="P27644" s="10">
        <v>2009</v>
      </c>
      <c r="Q27644" s="12">
        <v>41858</v>
      </c>
      <c r="R27644" s="12">
        <v>41858</v>
      </c>
    </row>
    <row r="27645" spans="1:18" x14ac:dyDescent="0.25">
      <c r="A27645" s="7" t="s">
        <v>95269</v>
      </c>
      <c r="B27645" s="7" t="s">
        <v>95270</v>
      </c>
      <c r="C27645" s="7" t="s">
        <v>95271</v>
      </c>
      <c r="D27645" s="7" t="s">
        <v>95272</v>
      </c>
      <c r="E27645" s="8" t="s">
        <v>434</v>
      </c>
      <c r="F27645" s="8">
        <v>4750000</v>
      </c>
      <c r="G27645" s="7" t="s">
        <v>35</v>
      </c>
      <c r="H27645" s="7" t="s">
        <v>24</v>
      </c>
      <c r="I27645" s="9" t="s">
        <v>947</v>
      </c>
      <c r="J27645" s="7" t="s">
        <v>948</v>
      </c>
      <c r="K27645" s="10" t="s">
        <v>948</v>
      </c>
      <c r="L27645" s="7">
        <v>4</v>
      </c>
      <c r="M27645" s="11">
        <v>40894</v>
      </c>
      <c r="N27645" s="7" t="s">
        <v>595</v>
      </c>
      <c r="O27645" s="7" t="s">
        <v>74</v>
      </c>
      <c r="P27645" s="10">
        <v>2011</v>
      </c>
      <c r="Q27645" s="12">
        <v>40899</v>
      </c>
      <c r="R27645" s="12">
        <v>41759</v>
      </c>
    </row>
    <row r="27646" spans="1:18" x14ac:dyDescent="0.25">
      <c r="A27646" s="7" t="s">
        <v>95273</v>
      </c>
      <c r="B27646" s="7" t="s">
        <v>95274</v>
      </c>
      <c r="C27646" s="7" t="s">
        <v>95275</v>
      </c>
      <c r="D27646" s="7" t="s">
        <v>95276</v>
      </c>
      <c r="E27646" s="8" t="s">
        <v>87</v>
      </c>
      <c r="F27646" s="8">
        <v>500000</v>
      </c>
      <c r="G27646" s="7" t="s">
        <v>35</v>
      </c>
      <c r="H27646" s="7" t="s">
        <v>52</v>
      </c>
      <c r="I27646" s="9"/>
      <c r="J27646" s="7" t="s">
        <v>53</v>
      </c>
      <c r="K27646" s="10" t="s">
        <v>53</v>
      </c>
      <c r="L27646" s="7">
        <v>1</v>
      </c>
      <c r="M27646" s="11">
        <v>40179</v>
      </c>
      <c r="N27646" s="7" t="s">
        <v>96</v>
      </c>
      <c r="O27646" s="7" t="s">
        <v>97</v>
      </c>
      <c r="P27646" s="10">
        <v>2010</v>
      </c>
      <c r="Q27646" s="12">
        <v>40817</v>
      </c>
      <c r="R27646" s="12">
        <v>40817</v>
      </c>
    </row>
    <row r="27647" spans="1:18" x14ac:dyDescent="0.25">
      <c r="A27647" s="7" t="s">
        <v>95277</v>
      </c>
      <c r="B27647" s="7" t="s">
        <v>95278</v>
      </c>
      <c r="C27647" s="7" t="s">
        <v>95279</v>
      </c>
      <c r="D27647" s="7" t="s">
        <v>144</v>
      </c>
      <c r="E27647" s="8" t="s">
        <v>145</v>
      </c>
      <c r="F27647" s="8">
        <v>0</v>
      </c>
      <c r="G27647" s="7" t="s">
        <v>35</v>
      </c>
      <c r="H27647" s="7" t="s">
        <v>24</v>
      </c>
      <c r="I27647" s="9" t="s">
        <v>60</v>
      </c>
      <c r="J27647" s="7" t="s">
        <v>61</v>
      </c>
      <c r="K27647" s="10" t="s">
        <v>6864</v>
      </c>
      <c r="L27647" s="7">
        <v>1</v>
      </c>
      <c r="M27647" s="11">
        <v>41852</v>
      </c>
      <c r="N27647" s="7" t="s">
        <v>244</v>
      </c>
      <c r="O27647" s="7" t="s">
        <v>223</v>
      </c>
      <c r="P27647" s="10">
        <v>2014</v>
      </c>
      <c r="Q27647" s="12">
        <v>41921</v>
      </c>
      <c r="R27647" s="12">
        <v>41921</v>
      </c>
    </row>
    <row r="27648" spans="1:18" x14ac:dyDescent="0.25">
      <c r="A27648" s="7" t="s">
        <v>95280</v>
      </c>
      <c r="B27648" s="7" t="s">
        <v>95281</v>
      </c>
      <c r="C27648" s="7" t="s">
        <v>95282</v>
      </c>
      <c r="F27648" s="8">
        <v>2627390</v>
      </c>
      <c r="G27648" s="7" t="s">
        <v>35</v>
      </c>
      <c r="H27648" s="7" t="s">
        <v>24</v>
      </c>
      <c r="I27648" s="9" t="s">
        <v>1233</v>
      </c>
      <c r="J27648" s="7" t="s">
        <v>1234</v>
      </c>
      <c r="K27648" s="10" t="s">
        <v>14024</v>
      </c>
      <c r="L27648" s="7">
        <v>1</v>
      </c>
      <c r="Q27648" s="12">
        <v>41900</v>
      </c>
      <c r="R27648" s="12">
        <v>41900</v>
      </c>
    </row>
    <row r="27649" spans="1:18" x14ac:dyDescent="0.25">
      <c r="A27649" s="7" t="s">
        <v>95283</v>
      </c>
      <c r="B27649" s="7" t="s">
        <v>95284</v>
      </c>
      <c r="C27649" s="7" t="s">
        <v>95285</v>
      </c>
      <c r="D27649" s="7" t="s">
        <v>625</v>
      </c>
      <c r="E27649" s="8" t="s">
        <v>323</v>
      </c>
      <c r="F27649" s="8">
        <v>12410000</v>
      </c>
      <c r="G27649" s="7" t="s">
        <v>35</v>
      </c>
      <c r="H27649" s="7" t="s">
        <v>24</v>
      </c>
      <c r="I27649" s="9" t="s">
        <v>25</v>
      </c>
      <c r="J27649" s="7" t="s">
        <v>26</v>
      </c>
      <c r="K27649" s="10" t="s">
        <v>27</v>
      </c>
      <c r="L27649" s="7">
        <v>3</v>
      </c>
      <c r="M27649" s="11">
        <v>40634</v>
      </c>
      <c r="N27649" s="7" t="s">
        <v>54</v>
      </c>
      <c r="O27649" s="7" t="s">
        <v>55</v>
      </c>
      <c r="P27649" s="10">
        <v>2011</v>
      </c>
      <c r="Q27649" s="12">
        <v>41132</v>
      </c>
      <c r="R27649" s="12">
        <v>41821</v>
      </c>
    </row>
    <row r="27650" spans="1:18" x14ac:dyDescent="0.25">
      <c r="A27650" s="7" t="s">
        <v>95286</v>
      </c>
      <c r="B27650" s="7" t="s">
        <v>95287</v>
      </c>
      <c r="C27650" s="7" t="s">
        <v>95288</v>
      </c>
      <c r="D27650" s="7" t="s">
        <v>86</v>
      </c>
      <c r="E27650" s="8" t="s">
        <v>87</v>
      </c>
      <c r="F27650" s="8">
        <v>1040000</v>
      </c>
      <c r="G27650" s="7" t="s">
        <v>35</v>
      </c>
      <c r="H27650" s="7" t="s">
        <v>240</v>
      </c>
      <c r="I27650" s="9" t="s">
        <v>3763</v>
      </c>
      <c r="J27650" s="7" t="s">
        <v>5992</v>
      </c>
      <c r="K27650" s="10" t="s">
        <v>5992</v>
      </c>
      <c r="L27650" s="7">
        <v>5</v>
      </c>
      <c r="M27650" s="11">
        <v>40909</v>
      </c>
      <c r="N27650" s="7" t="s">
        <v>111</v>
      </c>
      <c r="O27650" s="7" t="s">
        <v>112</v>
      </c>
      <c r="P27650" s="10">
        <v>2012</v>
      </c>
      <c r="Q27650" s="12">
        <v>40749</v>
      </c>
      <c r="R27650" s="12">
        <v>41662</v>
      </c>
    </row>
    <row r="27651" spans="1:18" x14ac:dyDescent="0.25">
      <c r="A27651" s="7" t="s">
        <v>95289</v>
      </c>
      <c r="B27651" s="7" t="s">
        <v>95290</v>
      </c>
      <c r="C27651" s="7" t="s">
        <v>95291</v>
      </c>
      <c r="D27651" s="7" t="s">
        <v>95292</v>
      </c>
      <c r="E27651" s="8" t="s">
        <v>1228</v>
      </c>
      <c r="F27651" s="8">
        <v>2150000</v>
      </c>
      <c r="G27651" s="7" t="s">
        <v>80</v>
      </c>
      <c r="H27651" s="7" t="s">
        <v>24</v>
      </c>
      <c r="I27651" s="9" t="s">
        <v>60</v>
      </c>
      <c r="J27651" s="7" t="s">
        <v>61</v>
      </c>
      <c r="K27651" s="10" t="s">
        <v>49397</v>
      </c>
      <c r="L27651" s="7">
        <v>1</v>
      </c>
      <c r="M27651" s="11">
        <v>40210</v>
      </c>
      <c r="N27651" s="7" t="s">
        <v>2575</v>
      </c>
      <c r="O27651" s="7" t="s">
        <v>97</v>
      </c>
      <c r="P27651" s="10">
        <v>2010</v>
      </c>
      <c r="Q27651" s="12">
        <v>40179</v>
      </c>
      <c r="R27651" s="12">
        <v>40179</v>
      </c>
    </row>
    <row r="27652" spans="1:18" x14ac:dyDescent="0.25">
      <c r="A27652" s="7" t="s">
        <v>95293</v>
      </c>
      <c r="B27652" s="7" t="s">
        <v>95294</v>
      </c>
      <c r="C27652" s="7" t="s">
        <v>95295</v>
      </c>
      <c r="D27652" s="7" t="s">
        <v>296</v>
      </c>
      <c r="E27652" s="8" t="s">
        <v>297</v>
      </c>
      <c r="F27652" s="8">
        <v>5992316</v>
      </c>
      <c r="G27652" s="7" t="s">
        <v>80</v>
      </c>
      <c r="H27652" s="7" t="s">
        <v>24</v>
      </c>
      <c r="I27652" s="9" t="s">
        <v>60</v>
      </c>
      <c r="J27652" s="7" t="s">
        <v>1368</v>
      </c>
      <c r="K27652" s="10" t="s">
        <v>1368</v>
      </c>
      <c r="L27652" s="7">
        <v>2</v>
      </c>
      <c r="M27652" s="11">
        <v>37622</v>
      </c>
      <c r="N27652" s="7" t="s">
        <v>814</v>
      </c>
      <c r="O27652" s="7" t="s">
        <v>815</v>
      </c>
      <c r="P27652" s="10">
        <v>2003</v>
      </c>
      <c r="Q27652" s="12">
        <v>39247</v>
      </c>
      <c r="R27652" s="12">
        <v>40260</v>
      </c>
    </row>
    <row r="27653" spans="1:18" x14ac:dyDescent="0.25">
      <c r="A27653" s="7" t="s">
        <v>95296</v>
      </c>
      <c r="B27653" s="7" t="s">
        <v>95297</v>
      </c>
      <c r="C27653" s="7" t="s">
        <v>95298</v>
      </c>
      <c r="D27653" s="7" t="s">
        <v>296</v>
      </c>
      <c r="E27653" s="8" t="s">
        <v>297</v>
      </c>
      <c r="F27653" s="8">
        <v>5000000</v>
      </c>
      <c r="G27653" s="7" t="s">
        <v>35</v>
      </c>
      <c r="H27653" s="7" t="s">
        <v>24</v>
      </c>
      <c r="I27653" s="9" t="s">
        <v>248</v>
      </c>
      <c r="J27653" s="7" t="s">
        <v>826</v>
      </c>
      <c r="K27653" s="10" t="s">
        <v>827</v>
      </c>
      <c r="L27653" s="7">
        <v>1</v>
      </c>
      <c r="M27653" s="11">
        <v>37987</v>
      </c>
      <c r="N27653" s="7" t="s">
        <v>424</v>
      </c>
      <c r="O27653" s="7" t="s">
        <v>425</v>
      </c>
      <c r="P27653" s="10">
        <v>2004</v>
      </c>
      <c r="Q27653" s="12">
        <v>38987</v>
      </c>
      <c r="R27653" s="12">
        <v>38987</v>
      </c>
    </row>
    <row r="27654" spans="1:18" x14ac:dyDescent="0.25">
      <c r="A27654" s="7" t="s">
        <v>95299</v>
      </c>
      <c r="B27654" s="7" t="s">
        <v>95300</v>
      </c>
      <c r="C27654" s="7" t="s">
        <v>95301</v>
      </c>
      <c r="D27654" s="7" t="s">
        <v>95302</v>
      </c>
      <c r="E27654" s="8" t="s">
        <v>137</v>
      </c>
      <c r="F27654" s="8">
        <v>1050000</v>
      </c>
      <c r="G27654" s="7" t="s">
        <v>35</v>
      </c>
      <c r="H27654" s="7" t="s">
        <v>24</v>
      </c>
      <c r="I27654" s="9" t="s">
        <v>25</v>
      </c>
      <c r="J27654" s="7" t="s">
        <v>672</v>
      </c>
      <c r="K27654" s="10" t="s">
        <v>54629</v>
      </c>
      <c r="L27654" s="7">
        <v>1</v>
      </c>
      <c r="M27654" s="11">
        <v>40422</v>
      </c>
      <c r="N27654" s="7" t="s">
        <v>976</v>
      </c>
      <c r="O27654" s="7" t="s">
        <v>184</v>
      </c>
      <c r="P27654" s="10">
        <v>2010</v>
      </c>
      <c r="Q27654" s="12">
        <v>40815</v>
      </c>
      <c r="R27654" s="12">
        <v>40815</v>
      </c>
    </row>
    <row r="27655" spans="1:18" x14ac:dyDescent="0.25">
      <c r="A27655" s="7" t="s">
        <v>95303</v>
      </c>
      <c r="B27655" s="7" t="s">
        <v>95304</v>
      </c>
      <c r="C27655" s="7" t="s">
        <v>95305</v>
      </c>
      <c r="D27655" s="7" t="s">
        <v>275</v>
      </c>
      <c r="E27655" s="8" t="s">
        <v>276</v>
      </c>
      <c r="F27655" s="8">
        <v>191229400</v>
      </c>
      <c r="G27655" s="7" t="s">
        <v>23</v>
      </c>
      <c r="H27655" s="7" t="s">
        <v>607</v>
      </c>
      <c r="I27655" s="9"/>
      <c r="J27655" s="7" t="s">
        <v>608</v>
      </c>
      <c r="K27655" s="10" t="s">
        <v>95306</v>
      </c>
      <c r="L27655" s="7">
        <v>2</v>
      </c>
      <c r="M27655" s="11">
        <v>38718</v>
      </c>
      <c r="N27655" s="7" t="s">
        <v>400</v>
      </c>
      <c r="O27655" s="7" t="s">
        <v>401</v>
      </c>
      <c r="P27655" s="10">
        <v>2006</v>
      </c>
      <c r="Q27655" s="12">
        <v>39090</v>
      </c>
      <c r="R27655" s="12">
        <v>40150</v>
      </c>
    </row>
    <row r="27656" spans="1:18" x14ac:dyDescent="0.25">
      <c r="A27656" s="7" t="s">
        <v>95307</v>
      </c>
      <c r="B27656" s="7" t="s">
        <v>95308</v>
      </c>
      <c r="C27656" s="7" t="s">
        <v>95309</v>
      </c>
      <c r="F27656" s="8">
        <v>700754</v>
      </c>
      <c r="G27656" s="7" t="s">
        <v>35</v>
      </c>
      <c r="H27656" s="7" t="s">
        <v>24</v>
      </c>
      <c r="I27656" s="9" t="s">
        <v>298</v>
      </c>
      <c r="J27656" s="7" t="s">
        <v>4554</v>
      </c>
      <c r="K27656" s="10" t="s">
        <v>4554</v>
      </c>
      <c r="L27656" s="7">
        <v>1</v>
      </c>
      <c r="Q27656" s="12">
        <v>41838</v>
      </c>
      <c r="R27656" s="12">
        <v>41838</v>
      </c>
    </row>
    <row r="27657" spans="1:18" x14ac:dyDescent="0.25">
      <c r="A27657" s="7" t="s">
        <v>95310</v>
      </c>
      <c r="B27657" s="7" t="s">
        <v>95311</v>
      </c>
      <c r="C27657" s="7" t="s">
        <v>95312</v>
      </c>
      <c r="D27657" s="7" t="s">
        <v>95313</v>
      </c>
      <c r="E27657" s="8" t="s">
        <v>1278</v>
      </c>
      <c r="F27657" s="8">
        <v>46500000</v>
      </c>
      <c r="G27657" s="7" t="s">
        <v>35</v>
      </c>
      <c r="H27657" s="7" t="s">
        <v>24</v>
      </c>
      <c r="I27657" s="9" t="s">
        <v>36</v>
      </c>
      <c r="J27657" s="7" t="s">
        <v>181</v>
      </c>
      <c r="K27657" s="10" t="s">
        <v>1537</v>
      </c>
      <c r="L27657" s="7">
        <v>4</v>
      </c>
      <c r="M27657" s="11">
        <v>38353</v>
      </c>
      <c r="N27657" s="7" t="s">
        <v>435</v>
      </c>
      <c r="O27657" s="7" t="s">
        <v>436</v>
      </c>
      <c r="P27657" s="10">
        <v>2005</v>
      </c>
      <c r="Q27657" s="12">
        <v>39738</v>
      </c>
      <c r="R27657" s="12">
        <v>41465</v>
      </c>
    </row>
    <row r="27658" spans="1:18" x14ac:dyDescent="0.25">
      <c r="A27658" s="7" t="s">
        <v>95314</v>
      </c>
      <c r="B27658" s="7" t="s">
        <v>95315</v>
      </c>
      <c r="C27658" s="7" t="s">
        <v>95316</v>
      </c>
      <c r="D27658" s="7" t="s">
        <v>68</v>
      </c>
      <c r="E27658" s="8" t="s">
        <v>69</v>
      </c>
      <c r="F27658" s="8">
        <v>40000</v>
      </c>
      <c r="G27658" s="7" t="s">
        <v>35</v>
      </c>
      <c r="H27658" s="7" t="s">
        <v>1097</v>
      </c>
      <c r="I27658" s="9"/>
      <c r="J27658" s="7" t="s">
        <v>21965</v>
      </c>
      <c r="K27658" s="10" t="s">
        <v>21965</v>
      </c>
      <c r="L27658" s="7">
        <v>1</v>
      </c>
      <c r="Q27658" s="12">
        <v>40526</v>
      </c>
      <c r="R27658" s="12">
        <v>40526</v>
      </c>
    </row>
    <row r="27659" spans="1:18" x14ac:dyDescent="0.25">
      <c r="A27659" s="7" t="s">
        <v>95317</v>
      </c>
      <c r="B27659" s="7" t="s">
        <v>95318</v>
      </c>
      <c r="C27659" s="7" t="s">
        <v>95319</v>
      </c>
      <c r="D27659" s="7" t="s">
        <v>33</v>
      </c>
      <c r="E27659" s="8" t="s">
        <v>34</v>
      </c>
      <c r="F27659" s="8">
        <v>811057</v>
      </c>
      <c r="G27659" s="7" t="s">
        <v>35</v>
      </c>
      <c r="H27659" s="7" t="s">
        <v>52</v>
      </c>
      <c r="I27659" s="9"/>
      <c r="J27659" s="7" t="s">
        <v>2784</v>
      </c>
      <c r="K27659" s="10" t="s">
        <v>95320</v>
      </c>
      <c r="L27659" s="7">
        <v>1</v>
      </c>
      <c r="M27659" s="11">
        <v>39083</v>
      </c>
      <c r="N27659" s="7" t="s">
        <v>88</v>
      </c>
      <c r="O27659" s="7" t="s">
        <v>89</v>
      </c>
      <c r="P27659" s="10">
        <v>2007</v>
      </c>
      <c r="Q27659" s="12">
        <v>40179</v>
      </c>
      <c r="R27659" s="12">
        <v>40179</v>
      </c>
    </row>
    <row r="27660" spans="1:18" x14ac:dyDescent="0.25">
      <c r="A27660" s="7" t="s">
        <v>95321</v>
      </c>
      <c r="B27660" s="7" t="s">
        <v>95322</v>
      </c>
      <c r="C27660" s="7" t="s">
        <v>95323</v>
      </c>
      <c r="D27660" s="7" t="s">
        <v>95324</v>
      </c>
      <c r="E27660" s="8" t="s">
        <v>386</v>
      </c>
      <c r="F27660" s="8">
        <v>750000</v>
      </c>
      <c r="G27660" s="7" t="s">
        <v>35</v>
      </c>
      <c r="H27660" s="7" t="s">
        <v>24</v>
      </c>
      <c r="I27660" s="9" t="s">
        <v>36</v>
      </c>
      <c r="J27660" s="7" t="s">
        <v>181</v>
      </c>
      <c r="K27660" s="10" t="s">
        <v>182</v>
      </c>
      <c r="L27660" s="7">
        <v>2</v>
      </c>
      <c r="Q27660" s="12">
        <v>41592</v>
      </c>
      <c r="R27660" s="12">
        <v>41758</v>
      </c>
    </row>
    <row r="27661" spans="1:18" x14ac:dyDescent="0.25">
      <c r="A27661" s="7" t="s">
        <v>95325</v>
      </c>
      <c r="B27661" s="7" t="s">
        <v>95326</v>
      </c>
      <c r="C27661" s="7" t="s">
        <v>95327</v>
      </c>
      <c r="F27661" s="8">
        <v>0</v>
      </c>
      <c r="I27661" s="9"/>
      <c r="J27661" s="7"/>
      <c r="L27661" s="7">
        <v>2</v>
      </c>
      <c r="M27661" s="11">
        <v>31048</v>
      </c>
      <c r="N27661" s="7" t="s">
        <v>3930</v>
      </c>
      <c r="O27661" s="7" t="s">
        <v>3931</v>
      </c>
      <c r="P27661" s="10">
        <v>1985</v>
      </c>
      <c r="Q27661" s="12">
        <v>41201</v>
      </c>
      <c r="R27661" s="12">
        <v>41501</v>
      </c>
    </row>
    <row r="27662" spans="1:18" x14ac:dyDescent="0.25">
      <c r="A27662" s="7" t="s">
        <v>95328</v>
      </c>
      <c r="B27662" s="7" t="s">
        <v>95329</v>
      </c>
      <c r="C27662" s="7" t="s">
        <v>95330</v>
      </c>
      <c r="D27662" s="7" t="s">
        <v>405</v>
      </c>
      <c r="E27662" s="8" t="s">
        <v>34</v>
      </c>
      <c r="F27662" s="8">
        <v>3700000</v>
      </c>
      <c r="G27662" s="7" t="s">
        <v>35</v>
      </c>
      <c r="H27662" s="7" t="s">
        <v>24</v>
      </c>
      <c r="I27662" s="9" t="s">
        <v>25</v>
      </c>
      <c r="J27662" s="7" t="s">
        <v>26</v>
      </c>
      <c r="K27662" s="10" t="s">
        <v>27</v>
      </c>
      <c r="L27662" s="7">
        <v>2</v>
      </c>
      <c r="M27662" s="11">
        <v>40575</v>
      </c>
      <c r="N27662" s="7" t="s">
        <v>504</v>
      </c>
      <c r="O27662" s="7" t="s">
        <v>505</v>
      </c>
      <c r="P27662" s="10">
        <v>2011</v>
      </c>
      <c r="Q27662" s="12">
        <v>40597</v>
      </c>
      <c r="R27662" s="12">
        <v>41908</v>
      </c>
    </row>
    <row r="27663" spans="1:18" x14ac:dyDescent="0.25">
      <c r="A27663" s="7" t="s">
        <v>95331</v>
      </c>
      <c r="B27663" s="7" t="s">
        <v>95332</v>
      </c>
      <c r="C27663" s="7" t="s">
        <v>95333</v>
      </c>
      <c r="D27663" s="7" t="s">
        <v>95334</v>
      </c>
      <c r="E27663" s="8" t="s">
        <v>2079</v>
      </c>
      <c r="F27663" s="8">
        <v>7000000</v>
      </c>
      <c r="G27663" s="7" t="s">
        <v>35</v>
      </c>
      <c r="H27663" s="7" t="s">
        <v>24</v>
      </c>
      <c r="I27663" s="9" t="s">
        <v>36</v>
      </c>
      <c r="J27663" s="7" t="s">
        <v>37</v>
      </c>
      <c r="K27663" s="10" t="s">
        <v>5921</v>
      </c>
      <c r="L27663" s="7">
        <v>1</v>
      </c>
      <c r="M27663" s="11">
        <v>41091</v>
      </c>
      <c r="N27663" s="7" t="s">
        <v>785</v>
      </c>
      <c r="O27663" s="7" t="s">
        <v>570</v>
      </c>
      <c r="P27663" s="10">
        <v>2012</v>
      </c>
      <c r="Q27663" s="12">
        <v>41039</v>
      </c>
      <c r="R27663" s="12">
        <v>41039</v>
      </c>
    </row>
    <row r="27664" spans="1:18" x14ac:dyDescent="0.25">
      <c r="A27664" s="7" t="s">
        <v>95335</v>
      </c>
      <c r="B27664" s="7" t="s">
        <v>95336</v>
      </c>
      <c r="C27664" s="7" t="s">
        <v>95337</v>
      </c>
      <c r="D27664" s="7" t="s">
        <v>86</v>
      </c>
      <c r="E27664" s="8" t="s">
        <v>87</v>
      </c>
      <c r="F27664" s="8">
        <v>6500000</v>
      </c>
      <c r="G27664" s="7" t="s">
        <v>80</v>
      </c>
      <c r="I27664" s="9"/>
      <c r="J27664" s="7"/>
      <c r="L27664" s="7">
        <v>2</v>
      </c>
      <c r="M27664" s="11">
        <v>39083</v>
      </c>
      <c r="N27664" s="7" t="s">
        <v>88</v>
      </c>
      <c r="O27664" s="7" t="s">
        <v>89</v>
      </c>
      <c r="P27664" s="10">
        <v>2007</v>
      </c>
      <c r="Q27664" s="12">
        <v>39609</v>
      </c>
      <c r="R27664" s="12">
        <v>39653</v>
      </c>
    </row>
    <row r="27665" spans="1:18" x14ac:dyDescent="0.25">
      <c r="A27665" s="7" t="s">
        <v>95338</v>
      </c>
      <c r="B27665" s="7" t="s">
        <v>95339</v>
      </c>
      <c r="C27665" s="7" t="s">
        <v>95340</v>
      </c>
      <c r="D27665" s="7" t="s">
        <v>95341</v>
      </c>
      <c r="E27665" s="8" t="s">
        <v>69</v>
      </c>
      <c r="F27665" s="8">
        <v>5500559</v>
      </c>
      <c r="G27665" s="7" t="s">
        <v>35</v>
      </c>
      <c r="H27665" s="7" t="s">
        <v>52</v>
      </c>
      <c r="I27665" s="9"/>
      <c r="J27665" s="7" t="s">
        <v>53</v>
      </c>
      <c r="K27665" s="10" t="s">
        <v>346</v>
      </c>
      <c r="L27665" s="7">
        <v>3</v>
      </c>
      <c r="M27665" s="11">
        <v>38504</v>
      </c>
      <c r="N27665" s="7" t="s">
        <v>2266</v>
      </c>
      <c r="O27665" s="7" t="s">
        <v>1715</v>
      </c>
      <c r="P27665" s="10">
        <v>2005</v>
      </c>
      <c r="Q27665" s="12">
        <v>38504</v>
      </c>
      <c r="R27665" s="12">
        <v>39722</v>
      </c>
    </row>
    <row r="27666" spans="1:18" x14ac:dyDescent="0.25">
      <c r="A27666" s="7" t="s">
        <v>95342</v>
      </c>
      <c r="B27666" s="7" t="s">
        <v>95343</v>
      </c>
      <c r="C27666" s="7" t="s">
        <v>95344</v>
      </c>
      <c r="D27666" s="7" t="s">
        <v>95345</v>
      </c>
      <c r="E27666" s="8" t="s">
        <v>985</v>
      </c>
      <c r="F27666" s="8">
        <v>50000</v>
      </c>
      <c r="G27666" s="7" t="s">
        <v>35</v>
      </c>
      <c r="H27666" s="7" t="s">
        <v>24</v>
      </c>
      <c r="I27666" s="9" t="s">
        <v>36</v>
      </c>
      <c r="J27666" s="7" t="s">
        <v>181</v>
      </c>
      <c r="K27666" s="10" t="s">
        <v>182</v>
      </c>
      <c r="L27666" s="7">
        <v>1</v>
      </c>
      <c r="M27666" s="11">
        <v>41275</v>
      </c>
      <c r="N27666" s="7" t="s">
        <v>146</v>
      </c>
      <c r="O27666" s="7" t="s">
        <v>147</v>
      </c>
      <c r="P27666" s="10">
        <v>2013</v>
      </c>
      <c r="Q27666" s="12">
        <v>41323</v>
      </c>
      <c r="R27666" s="12">
        <v>41323</v>
      </c>
    </row>
    <row r="27667" spans="1:18" x14ac:dyDescent="0.25">
      <c r="A27667" s="7" t="s">
        <v>95346</v>
      </c>
      <c r="B27667" s="7" t="s">
        <v>95347</v>
      </c>
      <c r="C27667" s="7" t="s">
        <v>95348</v>
      </c>
      <c r="D27667" s="7" t="s">
        <v>625</v>
      </c>
      <c r="E27667" s="8" t="s">
        <v>323</v>
      </c>
      <c r="F27667" s="8">
        <v>44000000</v>
      </c>
      <c r="G27667" s="7" t="s">
        <v>35</v>
      </c>
      <c r="H27667" s="7" t="s">
        <v>24</v>
      </c>
      <c r="I27667" s="9" t="s">
        <v>281</v>
      </c>
      <c r="J27667" s="7" t="s">
        <v>282</v>
      </c>
      <c r="K27667" s="10" t="s">
        <v>2766</v>
      </c>
      <c r="L27667" s="7">
        <v>4</v>
      </c>
      <c r="M27667" s="11">
        <v>38718</v>
      </c>
      <c r="N27667" s="7" t="s">
        <v>400</v>
      </c>
      <c r="O27667" s="7" t="s">
        <v>401</v>
      </c>
      <c r="P27667" s="10">
        <v>2006</v>
      </c>
      <c r="Q27667" s="12">
        <v>39479</v>
      </c>
      <c r="R27667" s="12">
        <v>40633</v>
      </c>
    </row>
    <row r="27668" spans="1:18" x14ac:dyDescent="0.25">
      <c r="A27668" s="7" t="s">
        <v>95349</v>
      </c>
      <c r="B27668" s="7" t="s">
        <v>95350</v>
      </c>
      <c r="C27668" s="7" t="s">
        <v>95351</v>
      </c>
      <c r="D27668" s="7" t="s">
        <v>95352</v>
      </c>
      <c r="E27668" s="8" t="s">
        <v>2060</v>
      </c>
      <c r="F27668" s="8">
        <v>56000000</v>
      </c>
      <c r="G27668" s="7" t="s">
        <v>35</v>
      </c>
      <c r="I27668" s="9"/>
      <c r="J27668" s="7"/>
      <c r="L27668" s="7">
        <v>4</v>
      </c>
      <c r="M27668" s="11">
        <v>35796</v>
      </c>
      <c r="N27668" s="7" t="s">
        <v>674</v>
      </c>
      <c r="O27668" s="7" t="s">
        <v>675</v>
      </c>
      <c r="P27668" s="10">
        <v>1998</v>
      </c>
      <c r="Q27668" s="12">
        <v>36526</v>
      </c>
      <c r="R27668" s="12">
        <v>41858</v>
      </c>
    </row>
    <row r="27669" spans="1:18" x14ac:dyDescent="0.25">
      <c r="A27669" s="7" t="s">
        <v>95353</v>
      </c>
      <c r="B27669" s="7" t="s">
        <v>95354</v>
      </c>
      <c r="C27669" s="7" t="s">
        <v>95355</v>
      </c>
      <c r="D27669" s="7" t="s">
        <v>95356</v>
      </c>
      <c r="E27669" s="8" t="s">
        <v>323</v>
      </c>
      <c r="F27669" s="8">
        <v>0</v>
      </c>
      <c r="H27669" s="7" t="s">
        <v>749</v>
      </c>
      <c r="I27669" s="9"/>
      <c r="J27669" s="7" t="s">
        <v>750</v>
      </c>
      <c r="K27669" s="10" t="s">
        <v>28277</v>
      </c>
      <c r="L27669" s="7">
        <v>1</v>
      </c>
      <c r="M27669" s="11">
        <v>40179</v>
      </c>
      <c r="N27669" s="7" t="s">
        <v>96</v>
      </c>
      <c r="O27669" s="7" t="s">
        <v>97</v>
      </c>
      <c r="P27669" s="10">
        <v>2010</v>
      </c>
      <c r="Q27669" s="12">
        <v>40148</v>
      </c>
      <c r="R27669" s="12">
        <v>40148</v>
      </c>
    </row>
    <row r="27670" spans="1:18" x14ac:dyDescent="0.25">
      <c r="A27670" s="7" t="s">
        <v>95357</v>
      </c>
      <c r="B27670" s="7" t="s">
        <v>95358</v>
      </c>
      <c r="C27670" s="7" t="s">
        <v>95359</v>
      </c>
      <c r="D27670" s="7" t="s">
        <v>1205</v>
      </c>
      <c r="E27670" s="8" t="s">
        <v>1206</v>
      </c>
      <c r="F27670" s="8">
        <v>9400000</v>
      </c>
      <c r="G27670" s="7" t="s">
        <v>35</v>
      </c>
      <c r="H27670" s="7" t="s">
        <v>376</v>
      </c>
      <c r="I27670" s="9"/>
      <c r="J27670" s="7" t="s">
        <v>4776</v>
      </c>
      <c r="K27670" s="10" t="s">
        <v>4776</v>
      </c>
      <c r="L27670" s="7">
        <v>2</v>
      </c>
      <c r="M27670" s="11">
        <v>37622</v>
      </c>
      <c r="N27670" s="7" t="s">
        <v>814</v>
      </c>
      <c r="O27670" s="7" t="s">
        <v>815</v>
      </c>
      <c r="P27670" s="10">
        <v>2003</v>
      </c>
      <c r="Q27670" s="12">
        <v>38769</v>
      </c>
      <c r="R27670" s="12">
        <v>39247</v>
      </c>
    </row>
    <row r="27671" spans="1:18" x14ac:dyDescent="0.25">
      <c r="A27671" s="7" t="s">
        <v>95360</v>
      </c>
      <c r="B27671" s="7" t="s">
        <v>95361</v>
      </c>
      <c r="C27671" s="7" t="s">
        <v>95362</v>
      </c>
      <c r="D27671" s="7" t="s">
        <v>86</v>
      </c>
      <c r="E27671" s="8" t="s">
        <v>87</v>
      </c>
      <c r="F27671" s="8">
        <v>129750</v>
      </c>
      <c r="G27671" s="7" t="s">
        <v>35</v>
      </c>
      <c r="I27671" s="9"/>
      <c r="J27671" s="7"/>
      <c r="L27671" s="7">
        <v>1</v>
      </c>
      <c r="M27671" s="11">
        <v>41000</v>
      </c>
      <c r="N27671" s="7" t="s">
        <v>820</v>
      </c>
      <c r="O27671" s="7" t="s">
        <v>29</v>
      </c>
      <c r="P27671" s="10">
        <v>2012</v>
      </c>
      <c r="Q27671" s="12">
        <v>41214</v>
      </c>
      <c r="R27671" s="12">
        <v>41214</v>
      </c>
    </row>
    <row r="27672" spans="1:18" x14ac:dyDescent="0.25">
      <c r="A27672" s="7" t="s">
        <v>95363</v>
      </c>
      <c r="B27672" s="7" t="s">
        <v>95364</v>
      </c>
      <c r="C27672" s="7" t="s">
        <v>95365</v>
      </c>
      <c r="D27672" s="7" t="s">
        <v>159</v>
      </c>
      <c r="E27672" s="8" t="s">
        <v>160</v>
      </c>
      <c r="F27672" s="8">
        <v>3450000</v>
      </c>
      <c r="G27672" s="7" t="s">
        <v>35</v>
      </c>
      <c r="H27672" s="7" t="s">
        <v>24</v>
      </c>
      <c r="I27672" s="9" t="s">
        <v>3380</v>
      </c>
      <c r="J27672" s="7" t="s">
        <v>3381</v>
      </c>
      <c r="K27672" s="10" t="s">
        <v>3382</v>
      </c>
      <c r="L27672" s="7">
        <v>2</v>
      </c>
      <c r="M27672" s="11">
        <v>38718</v>
      </c>
      <c r="N27672" s="7" t="s">
        <v>400</v>
      </c>
      <c r="O27672" s="7" t="s">
        <v>401</v>
      </c>
      <c r="P27672" s="10">
        <v>2006</v>
      </c>
      <c r="Q27672" s="12">
        <v>41306</v>
      </c>
      <c r="R27672" s="12">
        <v>41537</v>
      </c>
    </row>
    <row r="27673" spans="1:18" x14ac:dyDescent="0.25">
      <c r="A27673" s="7" t="s">
        <v>95366</v>
      </c>
      <c r="B27673" s="7" t="s">
        <v>95367</v>
      </c>
      <c r="D27673" s="7" t="s">
        <v>68</v>
      </c>
      <c r="E27673" s="8" t="s">
        <v>69</v>
      </c>
      <c r="F27673" s="8">
        <v>1500000</v>
      </c>
      <c r="G27673" s="7" t="s">
        <v>35</v>
      </c>
      <c r="H27673" s="7" t="s">
        <v>24</v>
      </c>
      <c r="I27673" s="9" t="s">
        <v>281</v>
      </c>
      <c r="J27673" s="7" t="s">
        <v>282</v>
      </c>
      <c r="K27673" s="10" t="s">
        <v>346</v>
      </c>
      <c r="L27673" s="7">
        <v>1</v>
      </c>
      <c r="M27673" s="11">
        <v>39083</v>
      </c>
      <c r="N27673" s="7" t="s">
        <v>88</v>
      </c>
      <c r="O27673" s="7" t="s">
        <v>89</v>
      </c>
      <c r="P27673" s="10">
        <v>2007</v>
      </c>
      <c r="Q27673" s="12">
        <v>39156</v>
      </c>
      <c r="R27673" s="12">
        <v>39156</v>
      </c>
    </row>
    <row r="27674" spans="1:18" x14ac:dyDescent="0.25">
      <c r="A27674" s="7" t="s">
        <v>95368</v>
      </c>
      <c r="B27674" s="7" t="s">
        <v>95369</v>
      </c>
      <c r="C27674" s="7" t="s">
        <v>95370</v>
      </c>
      <c r="D27674" s="7" t="s">
        <v>95371</v>
      </c>
      <c r="E27674" s="8" t="s">
        <v>8196</v>
      </c>
      <c r="F27674" s="8">
        <v>412000</v>
      </c>
      <c r="H27674" s="7" t="s">
        <v>24</v>
      </c>
      <c r="I27674" s="9" t="s">
        <v>188</v>
      </c>
      <c r="J27674" s="7" t="s">
        <v>189</v>
      </c>
      <c r="K27674" s="10" t="s">
        <v>189</v>
      </c>
      <c r="L27674" s="7">
        <v>2</v>
      </c>
      <c r="M27674" s="11">
        <v>40904</v>
      </c>
      <c r="N27674" s="7" t="s">
        <v>595</v>
      </c>
      <c r="O27674" s="7" t="s">
        <v>74</v>
      </c>
      <c r="P27674" s="10">
        <v>2011</v>
      </c>
      <c r="Q27674" s="12">
        <v>41340</v>
      </c>
      <c r="R27674" s="12">
        <v>41772</v>
      </c>
    </row>
    <row r="27675" spans="1:18" x14ac:dyDescent="0.25">
      <c r="A27675" s="7" t="s">
        <v>95372</v>
      </c>
      <c r="B27675" s="7" t="s">
        <v>95373</v>
      </c>
      <c r="C27675" s="7" t="s">
        <v>95374</v>
      </c>
      <c r="D27675" s="7" t="s">
        <v>33</v>
      </c>
      <c r="E27675" s="8" t="s">
        <v>34</v>
      </c>
      <c r="F27675" s="8">
        <v>489229</v>
      </c>
      <c r="G27675" s="7" t="s">
        <v>35</v>
      </c>
      <c r="H27675" s="7" t="s">
        <v>376</v>
      </c>
      <c r="I27675" s="9"/>
      <c r="J27675" s="7" t="s">
        <v>377</v>
      </c>
      <c r="K27675" s="10" t="s">
        <v>1474</v>
      </c>
      <c r="L27675" s="7">
        <v>1</v>
      </c>
      <c r="M27675" s="11">
        <v>39142</v>
      </c>
      <c r="N27675" s="7" t="s">
        <v>954</v>
      </c>
      <c r="O27675" s="7" t="s">
        <v>89</v>
      </c>
      <c r="P27675" s="10">
        <v>2007</v>
      </c>
      <c r="Q27675" s="12">
        <v>40474</v>
      </c>
      <c r="R27675" s="12">
        <v>40474</v>
      </c>
    </row>
    <row r="27676" spans="1:18" x14ac:dyDescent="0.25">
      <c r="A27676" s="7" t="s">
        <v>95375</v>
      </c>
      <c r="B27676" s="7" t="s">
        <v>95376</v>
      </c>
      <c r="C27676" s="7" t="s">
        <v>95377</v>
      </c>
      <c r="D27676" s="7" t="s">
        <v>95378</v>
      </c>
      <c r="E27676" s="8" t="s">
        <v>23280</v>
      </c>
      <c r="F27676" s="8">
        <v>5500000</v>
      </c>
      <c r="G27676" s="7" t="s">
        <v>23</v>
      </c>
      <c r="H27676" s="7" t="s">
        <v>52</v>
      </c>
      <c r="I27676" s="9"/>
      <c r="J27676" s="7" t="s">
        <v>53</v>
      </c>
      <c r="K27676" s="10" t="s">
        <v>53</v>
      </c>
      <c r="L27676" s="7">
        <v>1</v>
      </c>
      <c r="M27676" s="11">
        <v>39448</v>
      </c>
      <c r="N27676" s="7" t="s">
        <v>164</v>
      </c>
      <c r="O27676" s="7" t="s">
        <v>165</v>
      </c>
      <c r="P27676" s="10">
        <v>2008</v>
      </c>
      <c r="Q27676" s="12">
        <v>40493</v>
      </c>
      <c r="R27676" s="12">
        <v>40493</v>
      </c>
    </row>
    <row r="27677" spans="1:18" x14ac:dyDescent="0.25">
      <c r="A27677" s="7" t="s">
        <v>95379</v>
      </c>
      <c r="B27677" s="7" t="s">
        <v>95380</v>
      </c>
      <c r="C27677" s="7" t="s">
        <v>90669</v>
      </c>
      <c r="D27677" s="7" t="s">
        <v>1964</v>
      </c>
      <c r="E27677" s="8" t="s">
        <v>69</v>
      </c>
      <c r="F27677" s="8">
        <v>544042</v>
      </c>
      <c r="G27677" s="7" t="s">
        <v>35</v>
      </c>
      <c r="H27677" s="7" t="s">
        <v>24</v>
      </c>
      <c r="I27677" s="9" t="s">
        <v>1289</v>
      </c>
      <c r="J27677" s="7" t="s">
        <v>1290</v>
      </c>
      <c r="K27677" s="10" t="s">
        <v>18079</v>
      </c>
      <c r="L27677" s="7">
        <v>2</v>
      </c>
      <c r="M27677" s="11">
        <v>39722</v>
      </c>
      <c r="N27677" s="7" t="s">
        <v>832</v>
      </c>
      <c r="O27677" s="7" t="s">
        <v>833</v>
      </c>
      <c r="P27677" s="10">
        <v>2008</v>
      </c>
      <c r="Q27677" s="12">
        <v>39976</v>
      </c>
      <c r="R27677" s="12">
        <v>41605</v>
      </c>
    </row>
    <row r="27678" spans="1:18" x14ac:dyDescent="0.25">
      <c r="A27678" s="7" t="s">
        <v>95381</v>
      </c>
      <c r="B27678" s="7" t="s">
        <v>95382</v>
      </c>
      <c r="C27678" s="7" t="s">
        <v>95383</v>
      </c>
      <c r="D27678" s="7" t="s">
        <v>625</v>
      </c>
      <c r="E27678" s="8" t="s">
        <v>323</v>
      </c>
      <c r="F27678" s="8">
        <v>3000000</v>
      </c>
      <c r="G27678" s="7" t="s">
        <v>35</v>
      </c>
      <c r="H27678" s="7" t="s">
        <v>24</v>
      </c>
      <c r="I27678" s="9" t="s">
        <v>502</v>
      </c>
      <c r="J27678" s="7" t="s">
        <v>503</v>
      </c>
      <c r="K27678" s="10" t="s">
        <v>24038</v>
      </c>
      <c r="L27678" s="7">
        <v>1</v>
      </c>
      <c r="Q27678" s="12">
        <v>40380</v>
      </c>
      <c r="R27678" s="12">
        <v>40380</v>
      </c>
    </row>
    <row r="27679" spans="1:18" x14ac:dyDescent="0.25">
      <c r="A27679" s="7" t="s">
        <v>95384</v>
      </c>
      <c r="B27679" s="7" t="s">
        <v>95385</v>
      </c>
      <c r="C27679" s="7" t="s">
        <v>95386</v>
      </c>
      <c r="D27679" s="7" t="s">
        <v>86</v>
      </c>
      <c r="E27679" s="8" t="s">
        <v>87</v>
      </c>
      <c r="F27679" s="8">
        <v>1300000</v>
      </c>
      <c r="G27679" s="7" t="s">
        <v>23</v>
      </c>
      <c r="H27679" s="7" t="s">
        <v>24</v>
      </c>
      <c r="I27679" s="9" t="s">
        <v>36</v>
      </c>
      <c r="J27679" s="7" t="s">
        <v>181</v>
      </c>
      <c r="K27679" s="10" t="s">
        <v>182</v>
      </c>
      <c r="L27679" s="7">
        <v>1</v>
      </c>
      <c r="M27679" s="11">
        <v>40148</v>
      </c>
      <c r="N27679" s="7" t="s">
        <v>5389</v>
      </c>
      <c r="O27679" s="7" t="s">
        <v>668</v>
      </c>
      <c r="P27679" s="10">
        <v>2009</v>
      </c>
      <c r="Q27679" s="12">
        <v>40439</v>
      </c>
      <c r="R27679" s="12">
        <v>40439</v>
      </c>
    </row>
    <row r="27680" spans="1:18" x14ac:dyDescent="0.25">
      <c r="A27680" s="7" t="s">
        <v>95387</v>
      </c>
      <c r="B27680" s="7" t="s">
        <v>95388</v>
      </c>
      <c r="C27680" s="7" t="s">
        <v>95389</v>
      </c>
      <c r="D27680" s="7" t="s">
        <v>625</v>
      </c>
      <c r="E27680" s="8" t="s">
        <v>323</v>
      </c>
      <c r="F27680" s="8">
        <v>39728460</v>
      </c>
      <c r="G27680" s="7" t="s">
        <v>35</v>
      </c>
      <c r="H27680" s="7" t="s">
        <v>24</v>
      </c>
      <c r="I27680" s="9" t="s">
        <v>620</v>
      </c>
      <c r="J27680" s="7" t="s">
        <v>621</v>
      </c>
      <c r="K27680" s="10" t="s">
        <v>621</v>
      </c>
      <c r="L27680" s="7">
        <v>2</v>
      </c>
      <c r="M27680" s="11">
        <v>36161</v>
      </c>
      <c r="N27680" s="7" t="s">
        <v>1066</v>
      </c>
      <c r="O27680" s="7" t="s">
        <v>1067</v>
      </c>
      <c r="P27680" s="10">
        <v>1999</v>
      </c>
      <c r="Q27680" s="12">
        <v>41439</v>
      </c>
      <c r="R27680" s="12">
        <v>41814</v>
      </c>
    </row>
    <row r="27681" spans="1:18" x14ac:dyDescent="0.25">
      <c r="A27681" s="7" t="s">
        <v>95390</v>
      </c>
      <c r="B27681" s="7" t="s">
        <v>95391</v>
      </c>
      <c r="C27681" s="7" t="s">
        <v>95392</v>
      </c>
      <c r="D27681" s="7" t="s">
        <v>95393</v>
      </c>
      <c r="E27681" s="8" t="s">
        <v>2825</v>
      </c>
      <c r="F27681" s="8">
        <v>0</v>
      </c>
      <c r="G27681" s="7" t="s">
        <v>35</v>
      </c>
      <c r="H27681" s="7" t="s">
        <v>24</v>
      </c>
      <c r="I27681" s="9" t="s">
        <v>620</v>
      </c>
      <c r="J27681" s="7" t="s">
        <v>621</v>
      </c>
      <c r="K27681" s="10" t="s">
        <v>621</v>
      </c>
      <c r="L27681" s="7">
        <v>1</v>
      </c>
      <c r="M27681" s="11">
        <v>40416</v>
      </c>
      <c r="N27681" s="7" t="s">
        <v>751</v>
      </c>
      <c r="O27681" s="7" t="s">
        <v>184</v>
      </c>
      <c r="P27681" s="10">
        <v>2010</v>
      </c>
      <c r="Q27681" s="12">
        <v>40909</v>
      </c>
      <c r="R27681" s="12">
        <v>40909</v>
      </c>
    </row>
    <row r="27682" spans="1:18" x14ac:dyDescent="0.25">
      <c r="A27682" s="7" t="s">
        <v>95394</v>
      </c>
      <c r="B27682" s="7" t="s">
        <v>95395</v>
      </c>
      <c r="C27682" s="7" t="s">
        <v>95396</v>
      </c>
      <c r="D27682" s="7" t="s">
        <v>95397</v>
      </c>
      <c r="E27682" s="8" t="s">
        <v>386</v>
      </c>
      <c r="F27682" s="8">
        <v>1500000</v>
      </c>
      <c r="G27682" s="7" t="s">
        <v>35</v>
      </c>
      <c r="H27682" s="7" t="s">
        <v>680</v>
      </c>
      <c r="I27682" s="9"/>
      <c r="J27682" s="7" t="s">
        <v>681</v>
      </c>
      <c r="K27682" s="10" t="s">
        <v>58456</v>
      </c>
      <c r="L27682" s="7">
        <v>1</v>
      </c>
      <c r="M27682" s="11">
        <v>40544</v>
      </c>
      <c r="N27682" s="7" t="s">
        <v>537</v>
      </c>
      <c r="O27682" s="7" t="s">
        <v>505</v>
      </c>
      <c r="P27682" s="10">
        <v>2011</v>
      </c>
      <c r="Q27682" s="12">
        <v>40544</v>
      </c>
      <c r="R27682" s="12">
        <v>40544</v>
      </c>
    </row>
    <row r="27683" spans="1:18" x14ac:dyDescent="0.25">
      <c r="A27683" s="7" t="s">
        <v>95398</v>
      </c>
      <c r="B27683" s="7" t="s">
        <v>95399</v>
      </c>
      <c r="C27683" s="7" t="s">
        <v>95400</v>
      </c>
      <c r="D27683" s="7" t="s">
        <v>421</v>
      </c>
      <c r="E27683" s="8" t="s">
        <v>422</v>
      </c>
      <c r="F27683" s="8">
        <v>0</v>
      </c>
      <c r="G27683" s="7" t="s">
        <v>80</v>
      </c>
      <c r="H27683" s="7" t="s">
        <v>635</v>
      </c>
      <c r="I27683" s="9"/>
      <c r="J27683" s="7" t="s">
        <v>1838</v>
      </c>
      <c r="K27683" s="10" t="s">
        <v>1838</v>
      </c>
      <c r="L27683" s="7">
        <v>2</v>
      </c>
      <c r="M27683" s="11">
        <v>39114</v>
      </c>
      <c r="N27683" s="7" t="s">
        <v>1291</v>
      </c>
      <c r="O27683" s="7" t="s">
        <v>89</v>
      </c>
      <c r="P27683" s="10">
        <v>2007</v>
      </c>
      <c r="Q27683" s="12">
        <v>39114</v>
      </c>
      <c r="R27683" s="12">
        <v>40238</v>
      </c>
    </row>
    <row r="27684" spans="1:18" x14ac:dyDescent="0.25">
      <c r="A27684" s="7" t="s">
        <v>95401</v>
      </c>
      <c r="B27684" s="7" t="s">
        <v>95402</v>
      </c>
      <c r="C27684" s="7" t="s">
        <v>95403</v>
      </c>
      <c r="D27684" s="7" t="s">
        <v>78</v>
      </c>
      <c r="E27684" s="8" t="s">
        <v>79</v>
      </c>
      <c r="F27684" s="8">
        <v>0</v>
      </c>
      <c r="G27684" s="7" t="s">
        <v>23</v>
      </c>
      <c r="H27684" s="7" t="s">
        <v>24</v>
      </c>
      <c r="I27684" s="9" t="s">
        <v>36</v>
      </c>
      <c r="J27684" s="7" t="s">
        <v>37</v>
      </c>
      <c r="K27684" s="10" t="s">
        <v>387</v>
      </c>
      <c r="L27684" s="7">
        <v>1</v>
      </c>
      <c r="M27684" s="11">
        <v>38930</v>
      </c>
      <c r="N27684" s="7" t="s">
        <v>1323</v>
      </c>
      <c r="O27684" s="7" t="s">
        <v>630</v>
      </c>
      <c r="P27684" s="10">
        <v>2006</v>
      </c>
      <c r="Q27684" s="12">
        <v>39751</v>
      </c>
      <c r="R27684" s="12">
        <v>39751</v>
      </c>
    </row>
    <row r="27685" spans="1:18" x14ac:dyDescent="0.25">
      <c r="A27685" s="7" t="s">
        <v>95404</v>
      </c>
      <c r="B27685" s="7" t="s">
        <v>95405</v>
      </c>
      <c r="C27685" s="7" t="s">
        <v>95406</v>
      </c>
      <c r="D27685" s="7" t="s">
        <v>95407</v>
      </c>
      <c r="E27685" s="8" t="s">
        <v>263</v>
      </c>
      <c r="F27685" s="8">
        <v>0</v>
      </c>
      <c r="G27685" s="7" t="s">
        <v>35</v>
      </c>
      <c r="H27685" s="7" t="s">
        <v>469</v>
      </c>
      <c r="I27685" s="9"/>
      <c r="J27685" s="7" t="s">
        <v>7020</v>
      </c>
      <c r="K27685" s="10" t="s">
        <v>7020</v>
      </c>
      <c r="L27685" s="7">
        <v>1</v>
      </c>
      <c r="M27685" s="11">
        <v>40672</v>
      </c>
      <c r="N27685" s="7" t="s">
        <v>394</v>
      </c>
      <c r="O27685" s="7" t="s">
        <v>55</v>
      </c>
      <c r="P27685" s="10">
        <v>2011</v>
      </c>
      <c r="Q27685" s="12">
        <v>40999</v>
      </c>
      <c r="R27685" s="12">
        <v>40999</v>
      </c>
    </row>
    <row r="27686" spans="1:18" x14ac:dyDescent="0.25">
      <c r="A27686" s="7" t="s">
        <v>95408</v>
      </c>
      <c r="B27686" s="7" t="s">
        <v>95409</v>
      </c>
      <c r="C27686" s="7" t="s">
        <v>95410</v>
      </c>
      <c r="D27686" s="7" t="s">
        <v>95411</v>
      </c>
      <c r="E27686" s="8" t="s">
        <v>14689</v>
      </c>
      <c r="F27686" s="8">
        <v>70000</v>
      </c>
      <c r="G27686" s="7" t="s">
        <v>35</v>
      </c>
      <c r="I27686" s="9"/>
      <c r="J27686" s="7"/>
      <c r="L27686" s="7">
        <v>2</v>
      </c>
      <c r="M27686" s="11">
        <v>41730</v>
      </c>
      <c r="N27686" s="7" t="s">
        <v>4368</v>
      </c>
      <c r="O27686" s="7" t="s">
        <v>1151</v>
      </c>
      <c r="P27686" s="10">
        <v>2014</v>
      </c>
      <c r="Q27686" s="12">
        <v>41730</v>
      </c>
      <c r="R27686" s="12">
        <v>41844</v>
      </c>
    </row>
    <row r="27687" spans="1:18" x14ac:dyDescent="0.25">
      <c r="A27687" s="7" t="s">
        <v>95412</v>
      </c>
      <c r="B27687" s="7" t="s">
        <v>95413</v>
      </c>
      <c r="C27687" s="7" t="s">
        <v>95414</v>
      </c>
      <c r="D27687" s="7" t="s">
        <v>95415</v>
      </c>
      <c r="E27687" s="8" t="s">
        <v>1269</v>
      </c>
      <c r="F27687" s="8">
        <v>550000</v>
      </c>
      <c r="G27687" s="7" t="s">
        <v>35</v>
      </c>
      <c r="H27687" s="7" t="s">
        <v>24</v>
      </c>
      <c r="I27687" s="9" t="s">
        <v>620</v>
      </c>
      <c r="J27687" s="7" t="s">
        <v>621</v>
      </c>
      <c r="K27687" s="10" t="s">
        <v>621</v>
      </c>
      <c r="L27687" s="7">
        <v>1</v>
      </c>
      <c r="M27687" s="11">
        <v>40452</v>
      </c>
      <c r="N27687" s="7" t="s">
        <v>1799</v>
      </c>
      <c r="O27687" s="7" t="s">
        <v>199</v>
      </c>
      <c r="P27687" s="10">
        <v>2010</v>
      </c>
      <c r="Q27687" s="12">
        <v>40913</v>
      </c>
      <c r="R27687" s="12">
        <v>40913</v>
      </c>
    </row>
    <row r="27688" spans="1:18" x14ac:dyDescent="0.25">
      <c r="A27688" s="7" t="s">
        <v>95416</v>
      </c>
      <c r="B27688" s="7" t="s">
        <v>95417</v>
      </c>
      <c r="C27688" s="7" t="s">
        <v>95418</v>
      </c>
      <c r="D27688" s="7" t="s">
        <v>33</v>
      </c>
      <c r="E27688" s="8" t="s">
        <v>34</v>
      </c>
      <c r="F27688" s="8">
        <v>757625</v>
      </c>
      <c r="G27688" s="7" t="s">
        <v>35</v>
      </c>
      <c r="H27688" s="7" t="s">
        <v>52</v>
      </c>
      <c r="I27688" s="9"/>
      <c r="J27688" s="7" t="s">
        <v>2784</v>
      </c>
      <c r="K27688" s="10" t="s">
        <v>95419</v>
      </c>
      <c r="L27688" s="7">
        <v>1</v>
      </c>
      <c r="M27688" s="11">
        <v>37987</v>
      </c>
      <c r="N27688" s="7" t="s">
        <v>424</v>
      </c>
      <c r="O27688" s="7" t="s">
        <v>425</v>
      </c>
      <c r="P27688" s="10">
        <v>2004</v>
      </c>
      <c r="Q27688" s="12">
        <v>41543</v>
      </c>
      <c r="R27688" s="12">
        <v>41543</v>
      </c>
    </row>
    <row r="27689" spans="1:18" x14ac:dyDescent="0.25">
      <c r="A27689" s="7" t="s">
        <v>95420</v>
      </c>
      <c r="B27689" s="7" t="s">
        <v>95421</v>
      </c>
      <c r="C27689" s="7" t="s">
        <v>95422</v>
      </c>
      <c r="D27689" s="7" t="s">
        <v>1664</v>
      </c>
      <c r="E27689" s="8" t="s">
        <v>1665</v>
      </c>
      <c r="F27689" s="8">
        <v>100000</v>
      </c>
      <c r="G27689" s="7" t="s">
        <v>35</v>
      </c>
      <c r="H27689" s="7" t="s">
        <v>24</v>
      </c>
      <c r="I27689" s="9" t="s">
        <v>220</v>
      </c>
      <c r="J27689" s="7" t="s">
        <v>221</v>
      </c>
      <c r="K27689" s="10" t="s">
        <v>221</v>
      </c>
      <c r="L27689" s="7">
        <v>1</v>
      </c>
      <c r="Q27689" s="12">
        <v>41183</v>
      </c>
      <c r="R27689" s="12">
        <v>41183</v>
      </c>
    </row>
    <row r="27690" spans="1:18" x14ac:dyDescent="0.25">
      <c r="A27690" s="7" t="s">
        <v>95423</v>
      </c>
      <c r="B27690" s="7" t="s">
        <v>95424</v>
      </c>
      <c r="C27690" s="7" t="s">
        <v>95425</v>
      </c>
      <c r="D27690" s="7" t="s">
        <v>95426</v>
      </c>
      <c r="E27690" s="8" t="s">
        <v>107</v>
      </c>
      <c r="F27690" s="8">
        <v>30000000</v>
      </c>
      <c r="G27690" s="7" t="s">
        <v>35</v>
      </c>
      <c r="H27690" s="7" t="s">
        <v>24</v>
      </c>
      <c r="I27690" s="9" t="s">
        <v>36</v>
      </c>
      <c r="J27690" s="7" t="s">
        <v>181</v>
      </c>
      <c r="K27690" s="10" t="s">
        <v>1073</v>
      </c>
      <c r="L27690" s="7">
        <v>2</v>
      </c>
      <c r="M27690" s="11">
        <v>39083</v>
      </c>
      <c r="N27690" s="7" t="s">
        <v>88</v>
      </c>
      <c r="O27690" s="7" t="s">
        <v>89</v>
      </c>
      <c r="P27690" s="10">
        <v>2007</v>
      </c>
      <c r="Q27690" s="12">
        <v>39148</v>
      </c>
      <c r="R27690" s="12">
        <v>39938</v>
      </c>
    </row>
    <row r="27691" spans="1:18" x14ac:dyDescent="0.25">
      <c r="A27691" s="7" t="s">
        <v>95427</v>
      </c>
      <c r="B27691" s="7" t="s">
        <v>95428</v>
      </c>
      <c r="C27691" s="7" t="s">
        <v>95429</v>
      </c>
      <c r="D27691" s="7" t="s">
        <v>95430</v>
      </c>
      <c r="E27691" s="8" t="s">
        <v>1557</v>
      </c>
      <c r="F27691" s="8">
        <v>1885539</v>
      </c>
      <c r="G27691" s="7" t="s">
        <v>35</v>
      </c>
      <c r="H27691" s="7" t="s">
        <v>24</v>
      </c>
      <c r="I27691" s="9" t="s">
        <v>93</v>
      </c>
      <c r="J27691" s="7" t="s">
        <v>314</v>
      </c>
      <c r="K27691" s="10" t="s">
        <v>33327</v>
      </c>
      <c r="L27691" s="7">
        <v>3</v>
      </c>
      <c r="M27691" s="11">
        <v>40544</v>
      </c>
      <c r="N27691" s="7" t="s">
        <v>537</v>
      </c>
      <c r="O27691" s="7" t="s">
        <v>505</v>
      </c>
      <c r="P27691" s="10">
        <v>2011</v>
      </c>
      <c r="Q27691" s="12">
        <v>41061</v>
      </c>
      <c r="R27691" s="12">
        <v>41865</v>
      </c>
    </row>
    <row r="27692" spans="1:18" x14ac:dyDescent="0.25">
      <c r="A27692" s="7" t="s">
        <v>95431</v>
      </c>
      <c r="B27692" s="7" t="s">
        <v>95432</v>
      </c>
      <c r="C27692" s="7" t="s">
        <v>95433</v>
      </c>
      <c r="D27692" s="7" t="s">
        <v>275</v>
      </c>
      <c r="E27692" s="8" t="s">
        <v>276</v>
      </c>
      <c r="F27692" s="8">
        <v>47607656</v>
      </c>
      <c r="G27692" s="7" t="s">
        <v>35</v>
      </c>
      <c r="H27692" s="7" t="s">
        <v>24</v>
      </c>
      <c r="I27692" s="9" t="s">
        <v>36</v>
      </c>
      <c r="J27692" s="7" t="s">
        <v>181</v>
      </c>
      <c r="K27692" s="10" t="s">
        <v>5206</v>
      </c>
      <c r="L27692" s="7">
        <v>2</v>
      </c>
      <c r="M27692" s="11">
        <v>38718</v>
      </c>
      <c r="N27692" s="7" t="s">
        <v>400</v>
      </c>
      <c r="O27692" s="7" t="s">
        <v>401</v>
      </c>
      <c r="P27692" s="10">
        <v>2006</v>
      </c>
      <c r="Q27692" s="12">
        <v>40882</v>
      </c>
      <c r="R27692" s="12">
        <v>40909</v>
      </c>
    </row>
    <row r="27693" spans="1:18" x14ac:dyDescent="0.25">
      <c r="A27693" s="7" t="s">
        <v>95434</v>
      </c>
      <c r="B27693" s="7" t="s">
        <v>95435</v>
      </c>
      <c r="C27693" s="7" t="s">
        <v>95436</v>
      </c>
      <c r="D27693" s="7" t="s">
        <v>625</v>
      </c>
      <c r="E27693" s="8" t="s">
        <v>323</v>
      </c>
      <c r="F27693" s="8">
        <v>4118616</v>
      </c>
      <c r="G27693" s="7" t="s">
        <v>35</v>
      </c>
      <c r="I27693" s="9"/>
      <c r="J27693" s="7"/>
      <c r="L27693" s="7">
        <v>1</v>
      </c>
      <c r="Q27693" s="12">
        <v>41671</v>
      </c>
      <c r="R27693" s="12">
        <v>41671</v>
      </c>
    </row>
    <row r="27694" spans="1:18" x14ac:dyDescent="0.25">
      <c r="A27694" s="7" t="s">
        <v>95437</v>
      </c>
      <c r="B27694" s="7" t="s">
        <v>95438</v>
      </c>
      <c r="C27694" s="7" t="s">
        <v>95439</v>
      </c>
      <c r="D27694" s="7" t="s">
        <v>5846</v>
      </c>
      <c r="E27694" s="8" t="s">
        <v>5847</v>
      </c>
      <c r="F27694" s="8">
        <v>4700000</v>
      </c>
      <c r="G27694" s="7" t="s">
        <v>80</v>
      </c>
      <c r="H27694" s="7" t="s">
        <v>24</v>
      </c>
      <c r="I27694" s="9" t="s">
        <v>36</v>
      </c>
      <c r="J27694" s="7" t="s">
        <v>181</v>
      </c>
      <c r="K27694" s="10" t="s">
        <v>794</v>
      </c>
      <c r="L27694" s="7">
        <v>2</v>
      </c>
      <c r="Q27694" s="12">
        <v>39626</v>
      </c>
      <c r="R27694" s="12">
        <v>40371</v>
      </c>
    </row>
    <row r="27695" spans="1:18" x14ac:dyDescent="0.25">
      <c r="A27695" s="7" t="s">
        <v>95440</v>
      </c>
      <c r="B27695" s="7" t="s">
        <v>95441</v>
      </c>
      <c r="C27695" s="7" t="s">
        <v>95442</v>
      </c>
      <c r="D27695" s="7" t="s">
        <v>625</v>
      </c>
      <c r="E27695" s="8" t="s">
        <v>323</v>
      </c>
      <c r="F27695" s="8">
        <v>10000000</v>
      </c>
      <c r="G27695" s="7" t="s">
        <v>35</v>
      </c>
      <c r="H27695" s="7" t="s">
        <v>24</v>
      </c>
      <c r="I27695" s="9" t="s">
        <v>36</v>
      </c>
      <c r="J27695" s="7" t="s">
        <v>181</v>
      </c>
      <c r="K27695" s="10" t="s">
        <v>3495</v>
      </c>
      <c r="L27695" s="7">
        <v>1</v>
      </c>
      <c r="M27695" s="11">
        <v>40909</v>
      </c>
      <c r="N27695" s="7" t="s">
        <v>111</v>
      </c>
      <c r="O27695" s="7" t="s">
        <v>112</v>
      </c>
      <c r="P27695" s="10">
        <v>2012</v>
      </c>
      <c r="Q27695" s="12">
        <v>41541</v>
      </c>
      <c r="R27695" s="12">
        <v>41541</v>
      </c>
    </row>
    <row r="27696" spans="1:18" x14ac:dyDescent="0.25">
      <c r="A27696" s="7" t="s">
        <v>95443</v>
      </c>
      <c r="B27696" s="7" t="s">
        <v>95444</v>
      </c>
      <c r="C27696" s="7" t="s">
        <v>95445</v>
      </c>
      <c r="F27696" s="8">
        <v>10000</v>
      </c>
      <c r="H27696" s="7" t="s">
        <v>446</v>
      </c>
      <c r="I27696" s="9"/>
      <c r="J27696" s="7" t="s">
        <v>447</v>
      </c>
      <c r="K27696" s="10" t="s">
        <v>447</v>
      </c>
      <c r="L27696" s="7">
        <v>1</v>
      </c>
      <c r="M27696" s="11">
        <v>40969</v>
      </c>
      <c r="N27696" s="7" t="s">
        <v>1542</v>
      </c>
      <c r="O27696" s="7" t="s">
        <v>112</v>
      </c>
      <c r="P27696" s="10">
        <v>2012</v>
      </c>
      <c r="Q27696" s="12">
        <v>41030</v>
      </c>
      <c r="R27696" s="12">
        <v>41030</v>
      </c>
    </row>
    <row r="27697" spans="1:18" x14ac:dyDescent="0.25">
      <c r="A27697" s="7" t="s">
        <v>95446</v>
      </c>
      <c r="B27697" s="7" t="s">
        <v>95447</v>
      </c>
      <c r="C27697" s="7" t="s">
        <v>95448</v>
      </c>
      <c r="F27697" s="8">
        <v>25000</v>
      </c>
      <c r="H27697" s="7" t="s">
        <v>446</v>
      </c>
      <c r="I27697" s="9"/>
      <c r="J27697" s="7" t="s">
        <v>447</v>
      </c>
      <c r="K27697" s="10" t="s">
        <v>447</v>
      </c>
      <c r="L27697" s="7">
        <v>1</v>
      </c>
      <c r="M27697" s="11">
        <v>40909</v>
      </c>
      <c r="N27697" s="7" t="s">
        <v>111</v>
      </c>
      <c r="O27697" s="7" t="s">
        <v>112</v>
      </c>
      <c r="P27697" s="10">
        <v>2012</v>
      </c>
      <c r="Q27697" s="12">
        <v>41609</v>
      </c>
      <c r="R27697" s="12">
        <v>41609</v>
      </c>
    </row>
    <row r="27698" spans="1:18" x14ac:dyDescent="0.25">
      <c r="A27698" s="7" t="s">
        <v>95449</v>
      </c>
      <c r="B27698" s="7" t="s">
        <v>95450</v>
      </c>
      <c r="C27698" s="7" t="s">
        <v>95451</v>
      </c>
      <c r="D27698" s="7" t="s">
        <v>95452</v>
      </c>
      <c r="E27698" s="8" t="s">
        <v>1942</v>
      </c>
      <c r="F27698" s="8">
        <v>19250000</v>
      </c>
      <c r="G27698" s="7" t="s">
        <v>35</v>
      </c>
      <c r="H27698" s="7" t="s">
        <v>24</v>
      </c>
      <c r="I27698" s="9" t="s">
        <v>188</v>
      </c>
      <c r="J27698" s="7" t="s">
        <v>189</v>
      </c>
      <c r="K27698" s="10" t="s">
        <v>189</v>
      </c>
      <c r="L27698" s="7">
        <v>2</v>
      </c>
      <c r="M27698" s="11">
        <v>37257</v>
      </c>
      <c r="N27698" s="7" t="s">
        <v>527</v>
      </c>
      <c r="O27698" s="7" t="s">
        <v>528</v>
      </c>
      <c r="P27698" s="10">
        <v>2002</v>
      </c>
      <c r="Q27698" s="12">
        <v>39326</v>
      </c>
      <c r="R27698" s="12">
        <v>41030</v>
      </c>
    </row>
    <row r="27699" spans="1:18" x14ac:dyDescent="0.25">
      <c r="A27699" s="7" t="s">
        <v>95453</v>
      </c>
      <c r="B27699" s="7" t="s">
        <v>95454</v>
      </c>
      <c r="C27699" s="7" t="s">
        <v>95455</v>
      </c>
      <c r="D27699" s="7" t="s">
        <v>106</v>
      </c>
      <c r="E27699" s="8" t="s">
        <v>107</v>
      </c>
      <c r="F27699" s="8">
        <v>40000</v>
      </c>
      <c r="G27699" s="7" t="s">
        <v>35</v>
      </c>
      <c r="I27699" s="9"/>
      <c r="J27699" s="7"/>
      <c r="L27699" s="7">
        <v>1</v>
      </c>
      <c r="Q27699" s="12">
        <v>40949</v>
      </c>
      <c r="R27699" s="12">
        <v>40949</v>
      </c>
    </row>
    <row r="27700" spans="1:18" x14ac:dyDescent="0.25">
      <c r="A27700" s="7" t="s">
        <v>95456</v>
      </c>
      <c r="B27700" s="7" t="s">
        <v>95457</v>
      </c>
      <c r="C27700" s="7" t="s">
        <v>95458</v>
      </c>
      <c r="D27700" s="7" t="s">
        <v>95459</v>
      </c>
      <c r="E27700" s="8" t="s">
        <v>323</v>
      </c>
      <c r="F27700" s="8">
        <v>500000</v>
      </c>
      <c r="H27700" s="7" t="s">
        <v>477</v>
      </c>
      <c r="I27700" s="9"/>
      <c r="J27700" s="7" t="s">
        <v>478</v>
      </c>
      <c r="K27700" s="10" t="s">
        <v>478</v>
      </c>
      <c r="L27700" s="7">
        <v>1</v>
      </c>
      <c r="M27700" s="11">
        <v>40544</v>
      </c>
      <c r="N27700" s="7" t="s">
        <v>537</v>
      </c>
      <c r="O27700" s="7" t="s">
        <v>505</v>
      </c>
      <c r="P27700" s="10">
        <v>2011</v>
      </c>
      <c r="Q27700" s="12">
        <v>41007</v>
      </c>
      <c r="R27700" s="12">
        <v>41007</v>
      </c>
    </row>
    <row r="27701" spans="1:18" x14ac:dyDescent="0.25">
      <c r="A27701" s="7" t="s">
        <v>95460</v>
      </c>
      <c r="B27701" s="7" t="s">
        <v>95461</v>
      </c>
      <c r="C27701" s="7" t="s">
        <v>95462</v>
      </c>
      <c r="D27701" s="7" t="s">
        <v>43323</v>
      </c>
      <c r="E27701" s="8" t="s">
        <v>422</v>
      </c>
      <c r="F27701" s="8">
        <v>27200000</v>
      </c>
      <c r="G27701" s="7" t="s">
        <v>35</v>
      </c>
      <c r="H27701" s="7" t="s">
        <v>4091</v>
      </c>
      <c r="I27701" s="9"/>
      <c r="J27701" s="7" t="s">
        <v>10899</v>
      </c>
      <c r="K27701" s="10" t="s">
        <v>95463</v>
      </c>
      <c r="L27701" s="7">
        <v>1</v>
      </c>
      <c r="Q27701" s="12">
        <v>41834</v>
      </c>
      <c r="R27701" s="12">
        <v>41834</v>
      </c>
    </row>
    <row r="27702" spans="1:18" x14ac:dyDescent="0.25">
      <c r="A27702" s="7" t="s">
        <v>95464</v>
      </c>
      <c r="B27702" s="7" t="s">
        <v>95465</v>
      </c>
      <c r="C27702" s="7" t="s">
        <v>95466</v>
      </c>
      <c r="D27702" s="7" t="s">
        <v>95467</v>
      </c>
      <c r="E27702" s="8" t="s">
        <v>1423</v>
      </c>
      <c r="F27702" s="8">
        <v>0</v>
      </c>
      <c r="G27702" s="7" t="s">
        <v>35</v>
      </c>
      <c r="H27702" s="7" t="s">
        <v>477</v>
      </c>
      <c r="I27702" s="9"/>
      <c r="J27702" s="7" t="s">
        <v>478</v>
      </c>
      <c r="K27702" s="10" t="s">
        <v>478</v>
      </c>
      <c r="L27702" s="7">
        <v>1</v>
      </c>
      <c r="M27702" s="11">
        <v>39527</v>
      </c>
      <c r="N27702" s="7" t="s">
        <v>4188</v>
      </c>
      <c r="O27702" s="7" t="s">
        <v>165</v>
      </c>
      <c r="P27702" s="10">
        <v>2008</v>
      </c>
      <c r="Q27702" s="12">
        <v>40163</v>
      </c>
      <c r="R27702" s="12">
        <v>40163</v>
      </c>
    </row>
    <row r="27703" spans="1:18" x14ac:dyDescent="0.25">
      <c r="A27703" s="7" t="s">
        <v>95468</v>
      </c>
      <c r="B27703" s="7" t="s">
        <v>95469</v>
      </c>
      <c r="C27703" s="7" t="s">
        <v>95470</v>
      </c>
      <c r="D27703" s="7" t="s">
        <v>57931</v>
      </c>
      <c r="E27703" s="8" t="s">
        <v>228</v>
      </c>
      <c r="F27703" s="8">
        <v>1500000</v>
      </c>
      <c r="G27703" s="7" t="s">
        <v>35</v>
      </c>
      <c r="H27703" s="7" t="s">
        <v>24</v>
      </c>
      <c r="I27703" s="9" t="s">
        <v>1233</v>
      </c>
      <c r="J27703" s="7" t="s">
        <v>1234</v>
      </c>
      <c r="K27703" s="10" t="s">
        <v>24487</v>
      </c>
      <c r="L27703" s="7">
        <v>2</v>
      </c>
      <c r="M27703" s="11">
        <v>39398</v>
      </c>
      <c r="N27703" s="7" t="s">
        <v>1409</v>
      </c>
      <c r="O27703" s="7" t="s">
        <v>1361</v>
      </c>
      <c r="P27703" s="10">
        <v>2007</v>
      </c>
      <c r="Q27703" s="12">
        <v>39934</v>
      </c>
      <c r="R27703" s="12">
        <v>40414</v>
      </c>
    </row>
    <row r="27704" spans="1:18" x14ac:dyDescent="0.25">
      <c r="A27704" s="7" t="s">
        <v>95471</v>
      </c>
      <c r="B27704" s="7" t="s">
        <v>95472</v>
      </c>
      <c r="C27704" s="7" t="s">
        <v>95473</v>
      </c>
      <c r="D27704" s="7" t="s">
        <v>95474</v>
      </c>
      <c r="E27704" s="8" t="s">
        <v>14356</v>
      </c>
      <c r="F27704" s="8">
        <v>22299999</v>
      </c>
      <c r="G27704" s="7" t="s">
        <v>35</v>
      </c>
      <c r="H27704" s="7" t="s">
        <v>24</v>
      </c>
      <c r="I27704" s="9" t="s">
        <v>36</v>
      </c>
      <c r="J27704" s="7" t="s">
        <v>181</v>
      </c>
      <c r="K27704" s="10" t="s">
        <v>794</v>
      </c>
      <c r="L27704" s="7">
        <v>3</v>
      </c>
      <c r="M27704" s="11">
        <v>38506</v>
      </c>
      <c r="N27704" s="7" t="s">
        <v>2266</v>
      </c>
      <c r="O27704" s="7" t="s">
        <v>1715</v>
      </c>
      <c r="P27704" s="10">
        <v>2005</v>
      </c>
      <c r="Q27704" s="12">
        <v>39135</v>
      </c>
      <c r="R27704" s="12">
        <v>40414</v>
      </c>
    </row>
    <row r="27705" spans="1:18" x14ac:dyDescent="0.25">
      <c r="A27705" s="7" t="s">
        <v>95475</v>
      </c>
      <c r="B27705" s="7" t="s">
        <v>95476</v>
      </c>
      <c r="C27705" s="7" t="s">
        <v>95477</v>
      </c>
      <c r="D27705" s="7" t="s">
        <v>296</v>
      </c>
      <c r="E27705" s="8" t="s">
        <v>297</v>
      </c>
      <c r="F27705" s="8">
        <v>307161792</v>
      </c>
      <c r="G27705" s="7" t="s">
        <v>35</v>
      </c>
      <c r="H27705" s="7" t="s">
        <v>24</v>
      </c>
      <c r="I27705" s="9" t="s">
        <v>25</v>
      </c>
      <c r="J27705" s="7" t="s">
        <v>26</v>
      </c>
      <c r="K27705" s="10" t="s">
        <v>27</v>
      </c>
      <c r="L27705" s="7">
        <v>4</v>
      </c>
      <c r="M27705" s="11">
        <v>38353</v>
      </c>
      <c r="N27705" s="7" t="s">
        <v>435</v>
      </c>
      <c r="O27705" s="7" t="s">
        <v>436</v>
      </c>
      <c r="P27705" s="10">
        <v>2005</v>
      </c>
      <c r="Q27705" s="12">
        <v>40616</v>
      </c>
      <c r="R27705" s="12">
        <v>41934</v>
      </c>
    </row>
    <row r="27706" spans="1:18" x14ac:dyDescent="0.25">
      <c r="A27706" s="7" t="s">
        <v>95478</v>
      </c>
      <c r="B27706" s="7" t="s">
        <v>95479</v>
      </c>
      <c r="C27706" s="7" t="s">
        <v>95480</v>
      </c>
      <c r="D27706" s="7" t="s">
        <v>95481</v>
      </c>
      <c r="E27706" s="8" t="s">
        <v>8072</v>
      </c>
      <c r="F27706" s="8">
        <v>2300000</v>
      </c>
      <c r="G27706" s="7" t="s">
        <v>35</v>
      </c>
      <c r="H27706" s="7" t="s">
        <v>24</v>
      </c>
      <c r="I27706" s="9" t="s">
        <v>36</v>
      </c>
      <c r="J27706" s="7" t="s">
        <v>181</v>
      </c>
      <c r="K27706" s="10" t="s">
        <v>695</v>
      </c>
      <c r="L27706" s="7">
        <v>2</v>
      </c>
      <c r="M27706" s="11">
        <v>35827</v>
      </c>
      <c r="N27706" s="7" t="s">
        <v>876</v>
      </c>
      <c r="O27706" s="7" t="s">
        <v>675</v>
      </c>
      <c r="P27706" s="10">
        <v>1998</v>
      </c>
      <c r="Q27706" s="12">
        <v>37817</v>
      </c>
      <c r="R27706" s="12">
        <v>38353</v>
      </c>
    </row>
    <row r="27707" spans="1:18" x14ac:dyDescent="0.25">
      <c r="A27707" s="7" t="s">
        <v>95482</v>
      </c>
      <c r="B27707" s="7" t="s">
        <v>95483</v>
      </c>
      <c r="C27707" s="7" t="s">
        <v>95484</v>
      </c>
      <c r="D27707" s="7" t="s">
        <v>95485</v>
      </c>
      <c r="E27707" s="8" t="s">
        <v>6761</v>
      </c>
      <c r="F27707" s="8">
        <v>750000</v>
      </c>
      <c r="G27707" s="7" t="s">
        <v>35</v>
      </c>
      <c r="H27707" s="7" t="s">
        <v>24</v>
      </c>
      <c r="I27707" s="9" t="s">
        <v>36</v>
      </c>
      <c r="J27707" s="7" t="s">
        <v>181</v>
      </c>
      <c r="K27707" s="10" t="s">
        <v>182</v>
      </c>
      <c r="L27707" s="7">
        <v>2</v>
      </c>
      <c r="M27707" s="11">
        <v>40544</v>
      </c>
      <c r="N27707" s="7" t="s">
        <v>537</v>
      </c>
      <c r="O27707" s="7" t="s">
        <v>505</v>
      </c>
      <c r="P27707" s="10">
        <v>2011</v>
      </c>
      <c r="Q27707" s="12">
        <v>41061</v>
      </c>
      <c r="R27707" s="12">
        <v>41773</v>
      </c>
    </row>
    <row r="27708" spans="1:18" x14ac:dyDescent="0.25">
      <c r="A27708" s="7" t="s">
        <v>95486</v>
      </c>
      <c r="B27708" s="7" t="s">
        <v>95487</v>
      </c>
      <c r="C27708" s="7" t="s">
        <v>95488</v>
      </c>
      <c r="D27708" s="7" t="s">
        <v>95489</v>
      </c>
      <c r="E27708" s="8" t="s">
        <v>1228</v>
      </c>
      <c r="F27708" s="8">
        <v>1000000</v>
      </c>
      <c r="G27708" s="7" t="s">
        <v>35</v>
      </c>
      <c r="H27708" s="7" t="s">
        <v>24</v>
      </c>
      <c r="I27708" s="9" t="s">
        <v>36</v>
      </c>
      <c r="J27708" s="7" t="s">
        <v>181</v>
      </c>
      <c r="K27708" s="10" t="s">
        <v>182</v>
      </c>
      <c r="L27708" s="7">
        <v>1</v>
      </c>
      <c r="M27708" s="11">
        <v>41275</v>
      </c>
      <c r="N27708" s="7" t="s">
        <v>146</v>
      </c>
      <c r="O27708" s="7" t="s">
        <v>147</v>
      </c>
      <c r="P27708" s="10">
        <v>2013</v>
      </c>
      <c r="Q27708" s="12">
        <v>41423</v>
      </c>
      <c r="R27708" s="12">
        <v>41423</v>
      </c>
    </row>
    <row r="27709" spans="1:18" x14ac:dyDescent="0.25">
      <c r="A27709" s="7" t="s">
        <v>95490</v>
      </c>
      <c r="B27709" s="7" t="s">
        <v>95491</v>
      </c>
      <c r="C27709" s="7" t="s">
        <v>95492</v>
      </c>
      <c r="D27709" s="7" t="s">
        <v>95493</v>
      </c>
      <c r="E27709" s="8" t="s">
        <v>1408</v>
      </c>
      <c r="F27709" s="8">
        <v>1900000</v>
      </c>
      <c r="G27709" s="7" t="s">
        <v>23</v>
      </c>
      <c r="H27709" s="7" t="s">
        <v>24</v>
      </c>
      <c r="I27709" s="9" t="s">
        <v>1233</v>
      </c>
      <c r="J27709" s="7" t="s">
        <v>1234</v>
      </c>
      <c r="K27709" s="10" t="s">
        <v>95494</v>
      </c>
      <c r="L27709" s="7">
        <v>1</v>
      </c>
      <c r="M27709" s="11">
        <v>38353</v>
      </c>
      <c r="N27709" s="7" t="s">
        <v>435</v>
      </c>
      <c r="O27709" s="7" t="s">
        <v>436</v>
      </c>
      <c r="P27709" s="10">
        <v>2005</v>
      </c>
      <c r="Q27709" s="12">
        <v>38473</v>
      </c>
      <c r="R27709" s="12">
        <v>38473</v>
      </c>
    </row>
    <row r="27710" spans="1:18" x14ac:dyDescent="0.25">
      <c r="A27710" s="7" t="s">
        <v>95495</v>
      </c>
      <c r="B27710" s="7" t="s">
        <v>95496</v>
      </c>
      <c r="C27710" s="7" t="s">
        <v>95497</v>
      </c>
      <c r="D27710" s="7" t="s">
        <v>95498</v>
      </c>
      <c r="E27710" s="8" t="s">
        <v>228</v>
      </c>
      <c r="F27710" s="8">
        <v>0</v>
      </c>
      <c r="G27710" s="7" t="s">
        <v>35</v>
      </c>
      <c r="H27710" s="7" t="s">
        <v>24</v>
      </c>
      <c r="I27710" s="9" t="s">
        <v>25</v>
      </c>
      <c r="J27710" s="7" t="s">
        <v>13516</v>
      </c>
      <c r="K27710" s="10" t="s">
        <v>13516</v>
      </c>
      <c r="L27710" s="7">
        <v>1</v>
      </c>
      <c r="M27710" s="11">
        <v>40865</v>
      </c>
      <c r="N27710" s="7" t="s">
        <v>2287</v>
      </c>
      <c r="O27710" s="7" t="s">
        <v>74</v>
      </c>
      <c r="P27710" s="10">
        <v>2011</v>
      </c>
      <c r="Q27710" s="12">
        <v>41395</v>
      </c>
      <c r="R27710" s="12">
        <v>41395</v>
      </c>
    </row>
    <row r="27711" spans="1:18" x14ac:dyDescent="0.25">
      <c r="A27711" s="7" t="s">
        <v>95499</v>
      </c>
      <c r="B27711" s="7" t="s">
        <v>95500</v>
      </c>
      <c r="C27711" s="7" t="s">
        <v>95501</v>
      </c>
      <c r="D27711" s="7" t="s">
        <v>68</v>
      </c>
      <c r="E27711" s="8" t="s">
        <v>69</v>
      </c>
      <c r="F27711" s="8">
        <v>4500000</v>
      </c>
      <c r="G27711" s="7" t="s">
        <v>35</v>
      </c>
      <c r="H27711" s="7" t="s">
        <v>24</v>
      </c>
      <c r="I27711" s="9" t="s">
        <v>25</v>
      </c>
      <c r="J27711" s="7" t="s">
        <v>26</v>
      </c>
      <c r="K27711" s="10" t="s">
        <v>27</v>
      </c>
      <c r="L27711" s="7">
        <v>2</v>
      </c>
      <c r="M27711" s="11">
        <v>40909</v>
      </c>
      <c r="N27711" s="7" t="s">
        <v>111</v>
      </c>
      <c r="O27711" s="7" t="s">
        <v>112</v>
      </c>
      <c r="P27711" s="10">
        <v>2012</v>
      </c>
      <c r="Q27711" s="12">
        <v>41562</v>
      </c>
      <c r="R27711" s="12">
        <v>41921</v>
      </c>
    </row>
    <row r="27712" spans="1:18" x14ac:dyDescent="0.25">
      <c r="A27712" s="7" t="s">
        <v>95502</v>
      </c>
      <c r="B27712" s="7" t="s">
        <v>95503</v>
      </c>
      <c r="C27712" s="7" t="s">
        <v>95504</v>
      </c>
      <c r="D27712" s="7" t="s">
        <v>625</v>
      </c>
      <c r="E27712" s="8" t="s">
        <v>323</v>
      </c>
      <c r="F27712" s="8">
        <v>1650000</v>
      </c>
      <c r="H27712" s="7" t="s">
        <v>24</v>
      </c>
      <c r="I27712" s="9" t="s">
        <v>36</v>
      </c>
      <c r="J27712" s="7" t="s">
        <v>181</v>
      </c>
      <c r="K27712" s="10" t="s">
        <v>794</v>
      </c>
      <c r="L27712" s="7">
        <v>1</v>
      </c>
      <c r="M27712" s="11">
        <v>41275</v>
      </c>
      <c r="N27712" s="7" t="s">
        <v>146</v>
      </c>
      <c r="O27712" s="7" t="s">
        <v>147</v>
      </c>
      <c r="P27712" s="10">
        <v>2013</v>
      </c>
      <c r="Q27712" s="12">
        <v>41275</v>
      </c>
      <c r="R27712" s="12">
        <v>41275</v>
      </c>
    </row>
    <row r="27713" spans="1:18" x14ac:dyDescent="0.25">
      <c r="A27713" s="7" t="s">
        <v>95505</v>
      </c>
      <c r="B27713" s="7" t="s">
        <v>95506</v>
      </c>
      <c r="C27713" s="7" t="s">
        <v>95507</v>
      </c>
      <c r="D27713" s="7" t="s">
        <v>106</v>
      </c>
      <c r="E27713" s="8" t="s">
        <v>107</v>
      </c>
      <c r="F27713" s="8">
        <v>32680</v>
      </c>
      <c r="G27713" s="7" t="s">
        <v>35</v>
      </c>
      <c r="H27713" s="7" t="s">
        <v>176</v>
      </c>
      <c r="I27713" s="9"/>
      <c r="J27713" s="7" t="s">
        <v>177</v>
      </c>
      <c r="K27713" s="10" t="s">
        <v>177</v>
      </c>
      <c r="L27713" s="7">
        <v>1</v>
      </c>
      <c r="Q27713" s="12">
        <v>41395</v>
      </c>
      <c r="R27713" s="12">
        <v>41395</v>
      </c>
    </row>
    <row r="27714" spans="1:18" x14ac:dyDescent="0.25">
      <c r="A27714" s="7" t="s">
        <v>95508</v>
      </c>
      <c r="B27714" s="7" t="s">
        <v>95509</v>
      </c>
      <c r="C27714" s="7" t="s">
        <v>95510</v>
      </c>
      <c r="D27714" s="7" t="s">
        <v>68</v>
      </c>
      <c r="E27714" s="8" t="s">
        <v>69</v>
      </c>
      <c r="F27714" s="8">
        <v>9164123</v>
      </c>
      <c r="G27714" s="7" t="s">
        <v>80</v>
      </c>
      <c r="H27714" s="7" t="s">
        <v>24</v>
      </c>
      <c r="I27714" s="9" t="s">
        <v>1166</v>
      </c>
      <c r="J27714" s="7" t="s">
        <v>1167</v>
      </c>
      <c r="K27714" s="10" t="s">
        <v>1167</v>
      </c>
      <c r="L27714" s="7">
        <v>4</v>
      </c>
      <c r="M27714" s="11">
        <v>37987</v>
      </c>
      <c r="N27714" s="7" t="s">
        <v>424</v>
      </c>
      <c r="O27714" s="7" t="s">
        <v>425</v>
      </c>
      <c r="P27714" s="10">
        <v>2004</v>
      </c>
      <c r="Q27714" s="12">
        <v>39692</v>
      </c>
      <c r="R27714" s="12">
        <v>41170</v>
      </c>
    </row>
    <row r="27715" spans="1:18" x14ac:dyDescent="0.25">
      <c r="A27715" s="7" t="s">
        <v>95511</v>
      </c>
      <c r="B27715" s="7" t="s">
        <v>95512</v>
      </c>
      <c r="C27715" s="7" t="s">
        <v>95513</v>
      </c>
      <c r="D27715" s="7" t="s">
        <v>95514</v>
      </c>
      <c r="E27715" s="8" t="s">
        <v>2220</v>
      </c>
      <c r="F27715" s="8">
        <v>0</v>
      </c>
      <c r="G27715" s="7" t="s">
        <v>23</v>
      </c>
      <c r="H27715" s="7" t="s">
        <v>24</v>
      </c>
      <c r="I27715" s="9" t="s">
        <v>93</v>
      </c>
      <c r="J27715" s="7" t="s">
        <v>314</v>
      </c>
      <c r="K27715" s="10" t="s">
        <v>314</v>
      </c>
      <c r="L27715" s="7">
        <v>1</v>
      </c>
      <c r="M27715" s="11">
        <v>39234</v>
      </c>
      <c r="N27715" s="7" t="s">
        <v>8416</v>
      </c>
      <c r="O27715" s="7" t="s">
        <v>2756</v>
      </c>
      <c r="P27715" s="10">
        <v>2007</v>
      </c>
      <c r="Q27715" s="12">
        <v>39549</v>
      </c>
      <c r="R27715" s="12">
        <v>39549</v>
      </c>
    </row>
    <row r="27716" spans="1:18" x14ac:dyDescent="0.25">
      <c r="A27716" s="7" t="s">
        <v>95515</v>
      </c>
      <c r="B27716" s="7" t="s">
        <v>95516</v>
      </c>
      <c r="C27716" s="7" t="s">
        <v>95517</v>
      </c>
      <c r="D27716" s="7" t="s">
        <v>275</v>
      </c>
      <c r="E27716" s="8" t="s">
        <v>276</v>
      </c>
      <c r="F27716" s="8">
        <v>32000000</v>
      </c>
      <c r="G27716" s="7" t="s">
        <v>80</v>
      </c>
      <c r="H27716" s="7" t="s">
        <v>24</v>
      </c>
      <c r="I27716" s="9" t="s">
        <v>36</v>
      </c>
      <c r="J27716" s="7" t="s">
        <v>1162</v>
      </c>
      <c r="K27716" s="10" t="s">
        <v>1162</v>
      </c>
      <c r="L27716" s="7">
        <v>1</v>
      </c>
      <c r="Q27716" s="12">
        <v>38573</v>
      </c>
      <c r="R27716" s="12">
        <v>38573</v>
      </c>
    </row>
    <row r="27717" spans="1:18" x14ac:dyDescent="0.25">
      <c r="A27717" s="7" t="s">
        <v>95518</v>
      </c>
      <c r="B27717" s="7" t="s">
        <v>95519</v>
      </c>
      <c r="C27717" s="7" t="s">
        <v>95520</v>
      </c>
      <c r="D27717" s="7" t="s">
        <v>22832</v>
      </c>
      <c r="E27717" s="8" t="s">
        <v>738</v>
      </c>
      <c r="F27717" s="8">
        <v>10000</v>
      </c>
      <c r="G27717" s="7" t="s">
        <v>35</v>
      </c>
      <c r="H27717" s="7" t="s">
        <v>24</v>
      </c>
      <c r="I27717" s="9" t="s">
        <v>129</v>
      </c>
      <c r="J27717" s="7" t="s">
        <v>130</v>
      </c>
      <c r="K27717" s="10" t="s">
        <v>95521</v>
      </c>
      <c r="L27717" s="7">
        <v>1</v>
      </c>
      <c r="M27717" s="11">
        <v>39234</v>
      </c>
      <c r="N27717" s="7" t="s">
        <v>8416</v>
      </c>
      <c r="O27717" s="7" t="s">
        <v>2756</v>
      </c>
      <c r="P27717" s="10">
        <v>2007</v>
      </c>
      <c r="Q27717" s="12">
        <v>39234</v>
      </c>
      <c r="R27717" s="12">
        <v>39234</v>
      </c>
    </row>
    <row r="27718" spans="1:18" x14ac:dyDescent="0.25">
      <c r="A27718" s="7" t="s">
        <v>95522</v>
      </c>
      <c r="B27718" s="7" t="s">
        <v>95523</v>
      </c>
      <c r="C27718" s="7" t="s">
        <v>95524</v>
      </c>
      <c r="D27718" s="7" t="s">
        <v>625</v>
      </c>
      <c r="E27718" s="8" t="s">
        <v>323</v>
      </c>
      <c r="F27718" s="8">
        <v>2457500</v>
      </c>
      <c r="G27718" s="7" t="s">
        <v>35</v>
      </c>
      <c r="H27718" s="7" t="s">
        <v>24</v>
      </c>
      <c r="I27718" s="9" t="s">
        <v>116</v>
      </c>
      <c r="J27718" s="7" t="s">
        <v>117</v>
      </c>
      <c r="K27718" s="10" t="s">
        <v>95525</v>
      </c>
      <c r="L27718" s="7">
        <v>2</v>
      </c>
      <c r="M27718" s="11">
        <v>40179</v>
      </c>
      <c r="N27718" s="7" t="s">
        <v>96</v>
      </c>
      <c r="O27718" s="7" t="s">
        <v>97</v>
      </c>
      <c r="P27718" s="10">
        <v>2010</v>
      </c>
      <c r="Q27718" s="12">
        <v>40969</v>
      </c>
      <c r="R27718" s="12">
        <v>41480</v>
      </c>
    </row>
    <row r="27719" spans="1:18" x14ac:dyDescent="0.25">
      <c r="A27719" s="7" t="s">
        <v>95526</v>
      </c>
      <c r="B27719" s="7" t="s">
        <v>95527</v>
      </c>
      <c r="C27719" s="7" t="s">
        <v>95528</v>
      </c>
      <c r="D27719" s="7" t="s">
        <v>106</v>
      </c>
      <c r="E27719" s="8" t="s">
        <v>107</v>
      </c>
      <c r="F27719" s="8">
        <v>0</v>
      </c>
      <c r="G27719" s="7" t="s">
        <v>35</v>
      </c>
      <c r="I27719" s="9"/>
      <c r="J27719" s="7"/>
      <c r="L27719" s="7">
        <v>1</v>
      </c>
      <c r="M27719" s="11">
        <v>38139</v>
      </c>
      <c r="N27719" s="7" t="s">
        <v>1298</v>
      </c>
      <c r="O27719" s="7" t="s">
        <v>919</v>
      </c>
      <c r="P27719" s="10">
        <v>2004</v>
      </c>
      <c r="Q27719" s="12">
        <v>41640</v>
      </c>
      <c r="R27719" s="12">
        <v>41640</v>
      </c>
    </row>
    <row r="27720" spans="1:18" x14ac:dyDescent="0.25">
      <c r="A27720" s="7" t="s">
        <v>95529</v>
      </c>
      <c r="B27720" s="7" t="s">
        <v>95530</v>
      </c>
      <c r="C27720" s="7" t="s">
        <v>95531</v>
      </c>
      <c r="D27720" s="7" t="s">
        <v>95532</v>
      </c>
      <c r="E27720" s="8" t="s">
        <v>1145</v>
      </c>
      <c r="F27720" s="8">
        <v>200000</v>
      </c>
      <c r="G27720" s="7" t="s">
        <v>35</v>
      </c>
      <c r="H27720" s="7" t="s">
        <v>264</v>
      </c>
      <c r="I27720" s="9"/>
      <c r="J27720" s="7" t="s">
        <v>265</v>
      </c>
      <c r="K27720" s="10" t="s">
        <v>95533</v>
      </c>
      <c r="L27720" s="7">
        <v>1</v>
      </c>
      <c r="M27720" s="11">
        <v>40725</v>
      </c>
      <c r="N27720" s="7" t="s">
        <v>1706</v>
      </c>
      <c r="O27720" s="7" t="s">
        <v>230</v>
      </c>
      <c r="P27720" s="10">
        <v>2011</v>
      </c>
      <c r="Q27720" s="12">
        <v>40787</v>
      </c>
      <c r="R27720" s="12">
        <v>40787</v>
      </c>
    </row>
    <row r="27721" spans="1:18" x14ac:dyDescent="0.25">
      <c r="A27721" s="7" t="s">
        <v>95534</v>
      </c>
      <c r="B27721" s="7" t="s">
        <v>95535</v>
      </c>
      <c r="C27721" s="7" t="s">
        <v>95536</v>
      </c>
      <c r="D27721" s="7" t="s">
        <v>625</v>
      </c>
      <c r="E27721" s="8" t="s">
        <v>323</v>
      </c>
      <c r="F27721" s="8">
        <v>4000000</v>
      </c>
      <c r="G27721" s="7" t="s">
        <v>35</v>
      </c>
      <c r="H27721" s="7" t="s">
        <v>24</v>
      </c>
      <c r="I27721" s="9" t="s">
        <v>1321</v>
      </c>
      <c r="J27721" s="7" t="s">
        <v>613</v>
      </c>
      <c r="K27721" s="10" t="s">
        <v>6762</v>
      </c>
      <c r="L27721" s="7">
        <v>1</v>
      </c>
      <c r="M27721" s="11">
        <v>36526</v>
      </c>
      <c r="N27721" s="7" t="s">
        <v>234</v>
      </c>
      <c r="O27721" s="7" t="s">
        <v>235</v>
      </c>
      <c r="P27721" s="10">
        <v>2000</v>
      </c>
      <c r="Q27721" s="12">
        <v>38621</v>
      </c>
      <c r="R27721" s="12">
        <v>38621</v>
      </c>
    </row>
    <row r="27722" spans="1:18" x14ac:dyDescent="0.25">
      <c r="A27722" s="7" t="s">
        <v>95537</v>
      </c>
      <c r="B27722" s="7" t="s">
        <v>95538</v>
      </c>
      <c r="C27722" s="7" t="s">
        <v>95539</v>
      </c>
      <c r="D27722" s="7" t="s">
        <v>95540</v>
      </c>
      <c r="E27722" s="8" t="s">
        <v>323</v>
      </c>
      <c r="F27722" s="8">
        <v>3750000</v>
      </c>
      <c r="G27722" s="7" t="s">
        <v>80</v>
      </c>
      <c r="H27722" s="7" t="s">
        <v>680</v>
      </c>
      <c r="I27722" s="9"/>
      <c r="J27722" s="7" t="s">
        <v>681</v>
      </c>
      <c r="K27722" s="10" t="s">
        <v>807</v>
      </c>
      <c r="L27722" s="7">
        <v>4</v>
      </c>
      <c r="M27722" s="11">
        <v>38991</v>
      </c>
      <c r="N27722" s="7" t="s">
        <v>6345</v>
      </c>
      <c r="O27722" s="7" t="s">
        <v>1281</v>
      </c>
      <c r="P27722" s="10">
        <v>2006</v>
      </c>
      <c r="Q27722" s="12">
        <v>39013</v>
      </c>
      <c r="R27722" s="12">
        <v>39578</v>
      </c>
    </row>
    <row r="27723" spans="1:18" x14ac:dyDescent="0.25">
      <c r="A27723" s="7" t="s">
        <v>95541</v>
      </c>
      <c r="B27723" s="7" t="s">
        <v>95542</v>
      </c>
      <c r="D27723" s="7" t="s">
        <v>95543</v>
      </c>
      <c r="E27723" s="8" t="s">
        <v>107</v>
      </c>
      <c r="F27723" s="8">
        <v>76000000</v>
      </c>
      <c r="G27723" s="7" t="s">
        <v>35</v>
      </c>
      <c r="H27723" s="7" t="s">
        <v>52</v>
      </c>
      <c r="I27723" s="9"/>
      <c r="J27723" s="7" t="s">
        <v>53</v>
      </c>
      <c r="K27723" s="10" t="s">
        <v>53</v>
      </c>
      <c r="L27723" s="7">
        <v>1</v>
      </c>
      <c r="M27723" s="11">
        <v>40544</v>
      </c>
      <c r="N27723" s="7" t="s">
        <v>537</v>
      </c>
      <c r="O27723" s="7" t="s">
        <v>505</v>
      </c>
      <c r="P27723" s="10">
        <v>2011</v>
      </c>
      <c r="Q27723" s="12">
        <v>41506</v>
      </c>
      <c r="R27723" s="12">
        <v>41506</v>
      </c>
    </row>
    <row r="27724" spans="1:18" x14ac:dyDescent="0.25">
      <c r="A27724" s="7" t="s">
        <v>95544</v>
      </c>
      <c r="B27724" s="7" t="s">
        <v>95545</v>
      </c>
      <c r="C27724" s="7" t="s">
        <v>95546</v>
      </c>
      <c r="D27724" s="7" t="s">
        <v>625</v>
      </c>
      <c r="E27724" s="8" t="s">
        <v>323</v>
      </c>
      <c r="F27724" s="8">
        <v>5000000</v>
      </c>
      <c r="G27724" s="7" t="s">
        <v>35</v>
      </c>
      <c r="H27724" s="7" t="s">
        <v>24</v>
      </c>
      <c r="I27724" s="9" t="s">
        <v>60</v>
      </c>
      <c r="J27724" s="7" t="s">
        <v>1368</v>
      </c>
      <c r="K27724" s="10" t="s">
        <v>1368</v>
      </c>
      <c r="L27724" s="7">
        <v>1</v>
      </c>
      <c r="M27724" s="11">
        <v>38353</v>
      </c>
      <c r="N27724" s="7" t="s">
        <v>435</v>
      </c>
      <c r="O27724" s="7" t="s">
        <v>436</v>
      </c>
      <c r="P27724" s="10">
        <v>2005</v>
      </c>
      <c r="Q27724" s="12">
        <v>40114</v>
      </c>
      <c r="R27724" s="12">
        <v>40114</v>
      </c>
    </row>
    <row r="27725" spans="1:18" x14ac:dyDescent="0.25">
      <c r="A27725" s="7" t="s">
        <v>95547</v>
      </c>
      <c r="B27725" s="7" t="s">
        <v>95548</v>
      </c>
      <c r="C27725" s="7" t="s">
        <v>95549</v>
      </c>
      <c r="D27725" s="7" t="s">
        <v>39572</v>
      </c>
      <c r="E27725" s="8" t="s">
        <v>69</v>
      </c>
      <c r="F27725" s="8">
        <v>3710000</v>
      </c>
      <c r="G27725" s="7" t="s">
        <v>35</v>
      </c>
      <c r="H27725" s="7" t="s">
        <v>626</v>
      </c>
      <c r="I27725" s="9"/>
      <c r="J27725" s="7" t="s">
        <v>26997</v>
      </c>
      <c r="K27725" s="10" t="s">
        <v>26997</v>
      </c>
      <c r="L27725" s="7">
        <v>2</v>
      </c>
      <c r="M27725" s="11">
        <v>38353</v>
      </c>
      <c r="N27725" s="7" t="s">
        <v>435</v>
      </c>
      <c r="O27725" s="7" t="s">
        <v>436</v>
      </c>
      <c r="P27725" s="10">
        <v>2005</v>
      </c>
      <c r="Q27725" s="12">
        <v>40113</v>
      </c>
      <c r="R27725" s="12">
        <v>41789</v>
      </c>
    </row>
    <row r="27726" spans="1:18" x14ac:dyDescent="0.25">
      <c r="A27726" s="7" t="s">
        <v>95550</v>
      </c>
      <c r="B27726" s="7" t="s">
        <v>95551</v>
      </c>
      <c r="C27726" s="7" t="s">
        <v>95552</v>
      </c>
      <c r="F27726" s="8">
        <v>0</v>
      </c>
      <c r="G27726" s="7" t="s">
        <v>35</v>
      </c>
      <c r="I27726" s="9"/>
      <c r="J27726" s="7"/>
      <c r="L27726" s="7">
        <v>1</v>
      </c>
      <c r="M27726" s="11">
        <v>41913</v>
      </c>
      <c r="N27726" s="7" t="s">
        <v>8162</v>
      </c>
      <c r="O27726" s="7" t="s">
        <v>8163</v>
      </c>
      <c r="P27726" s="10">
        <v>2014</v>
      </c>
      <c r="Q27726" s="12">
        <v>41944</v>
      </c>
      <c r="R27726" s="12">
        <v>41944</v>
      </c>
    </row>
    <row r="27727" spans="1:18" x14ac:dyDescent="0.25">
      <c r="A27727" s="7" t="s">
        <v>95553</v>
      </c>
      <c r="B27727" s="7" t="s">
        <v>95554</v>
      </c>
      <c r="C27727" s="7" t="s">
        <v>95555</v>
      </c>
      <c r="D27727" s="7" t="s">
        <v>210</v>
      </c>
      <c r="E27727" s="8" t="s">
        <v>211</v>
      </c>
      <c r="F27727" s="8">
        <v>200000</v>
      </c>
      <c r="G27727" s="7" t="s">
        <v>35</v>
      </c>
      <c r="H27727" s="7" t="s">
        <v>24</v>
      </c>
      <c r="I27727" s="9" t="s">
        <v>36</v>
      </c>
      <c r="J27727" s="7" t="s">
        <v>181</v>
      </c>
      <c r="K27727" s="10" t="s">
        <v>3663</v>
      </c>
      <c r="L27727" s="7">
        <v>1</v>
      </c>
      <c r="M27727" s="11">
        <v>39600</v>
      </c>
      <c r="N27727" s="7" t="s">
        <v>495</v>
      </c>
      <c r="O27727" s="7" t="s">
        <v>496</v>
      </c>
      <c r="P27727" s="10">
        <v>2008</v>
      </c>
      <c r="Q27727" s="12">
        <v>41686</v>
      </c>
      <c r="R27727" s="12">
        <v>41686</v>
      </c>
    </row>
    <row r="27728" spans="1:18" x14ac:dyDescent="0.25">
      <c r="A27728" s="7" t="s">
        <v>95556</v>
      </c>
      <c r="B27728" s="7" t="s">
        <v>95557</v>
      </c>
      <c r="C27728" s="7" t="s">
        <v>95558</v>
      </c>
      <c r="D27728" s="7" t="s">
        <v>4434</v>
      </c>
      <c r="E27728" s="8" t="s">
        <v>1665</v>
      </c>
      <c r="F27728" s="8">
        <v>14000000</v>
      </c>
      <c r="G27728" s="7" t="s">
        <v>35</v>
      </c>
      <c r="H27728" s="7" t="s">
        <v>24</v>
      </c>
      <c r="I27728" s="9" t="s">
        <v>60</v>
      </c>
      <c r="J27728" s="7" t="s">
        <v>1368</v>
      </c>
      <c r="K27728" s="10" t="s">
        <v>1368</v>
      </c>
      <c r="L27728" s="7">
        <v>1</v>
      </c>
      <c r="Q27728" s="12">
        <v>38805</v>
      </c>
      <c r="R27728" s="12">
        <v>38805</v>
      </c>
    </row>
    <row r="27729" spans="1:18" x14ac:dyDescent="0.25">
      <c r="A27729" s="7" t="s">
        <v>95559</v>
      </c>
      <c r="B27729" s="7" t="s">
        <v>95560</v>
      </c>
      <c r="C27729" s="7" t="s">
        <v>95561</v>
      </c>
      <c r="D27729" s="7" t="s">
        <v>95562</v>
      </c>
      <c r="E27729" s="8" t="s">
        <v>170</v>
      </c>
      <c r="F27729" s="8">
        <v>80149</v>
      </c>
      <c r="G27729" s="7" t="s">
        <v>35</v>
      </c>
      <c r="H27729" s="7" t="s">
        <v>52</v>
      </c>
      <c r="I27729" s="9"/>
      <c r="J27729" s="7" t="s">
        <v>53</v>
      </c>
      <c r="K27729" s="10" t="s">
        <v>53</v>
      </c>
      <c r="L27729" s="7">
        <v>1</v>
      </c>
      <c r="M27729" s="11">
        <v>41821</v>
      </c>
      <c r="N27729" s="7" t="s">
        <v>222</v>
      </c>
      <c r="O27729" s="7" t="s">
        <v>223</v>
      </c>
      <c r="P27729" s="10">
        <v>2014</v>
      </c>
      <c r="Q27729" s="12">
        <v>41852</v>
      </c>
      <c r="R27729" s="12">
        <v>41852</v>
      </c>
    </row>
    <row r="27730" spans="1:18" x14ac:dyDescent="0.25">
      <c r="A27730" s="7" t="s">
        <v>95563</v>
      </c>
      <c r="B27730" s="7" t="s">
        <v>95564</v>
      </c>
      <c r="C27730" s="7" t="s">
        <v>95565</v>
      </c>
      <c r="D27730" s="7" t="s">
        <v>1277</v>
      </c>
      <c r="E27730" s="8" t="s">
        <v>1278</v>
      </c>
      <c r="F27730" s="8">
        <v>0</v>
      </c>
      <c r="G27730" s="7" t="s">
        <v>35</v>
      </c>
      <c r="H27730" s="7" t="s">
        <v>24</v>
      </c>
      <c r="I27730" s="9" t="s">
        <v>2591</v>
      </c>
      <c r="J27730" s="7" t="s">
        <v>2592</v>
      </c>
      <c r="K27730" s="10" t="s">
        <v>35736</v>
      </c>
      <c r="L27730" s="7">
        <v>1</v>
      </c>
      <c r="M27730" s="11">
        <v>41513</v>
      </c>
      <c r="N27730" s="7" t="s">
        <v>1385</v>
      </c>
      <c r="O27730" s="7" t="s">
        <v>258</v>
      </c>
      <c r="P27730" s="10">
        <v>2013</v>
      </c>
      <c r="Q27730" s="12">
        <v>41526</v>
      </c>
      <c r="R27730" s="12">
        <v>41526</v>
      </c>
    </row>
    <row r="27731" spans="1:18" x14ac:dyDescent="0.25">
      <c r="A27731" s="7" t="s">
        <v>95566</v>
      </c>
      <c r="B27731" s="7" t="s">
        <v>95567</v>
      </c>
      <c r="C27731" s="7" t="s">
        <v>95568</v>
      </c>
      <c r="F27731" s="8">
        <v>24844</v>
      </c>
      <c r="G27731" s="7" t="s">
        <v>35</v>
      </c>
      <c r="H27731" s="7" t="s">
        <v>81</v>
      </c>
      <c r="I27731" s="9"/>
      <c r="J27731" s="7" t="s">
        <v>82</v>
      </c>
      <c r="K27731" s="10" t="s">
        <v>82</v>
      </c>
      <c r="L27731" s="7">
        <v>1</v>
      </c>
      <c r="M27731" s="11">
        <v>41275</v>
      </c>
      <c r="N27731" s="7" t="s">
        <v>146</v>
      </c>
      <c r="O27731" s="7" t="s">
        <v>147</v>
      </c>
      <c r="P27731" s="10">
        <v>2013</v>
      </c>
      <c r="Q27731" s="12">
        <v>41671</v>
      </c>
      <c r="R27731" s="12">
        <v>41671</v>
      </c>
    </row>
    <row r="27732" spans="1:18" x14ac:dyDescent="0.25">
      <c r="A27732" s="7" t="s">
        <v>95569</v>
      </c>
      <c r="B27732" s="7" t="s">
        <v>95570</v>
      </c>
      <c r="C27732" s="7" t="s">
        <v>95571</v>
      </c>
      <c r="D27732" s="7" t="s">
        <v>625</v>
      </c>
      <c r="E27732" s="8" t="s">
        <v>323</v>
      </c>
      <c r="F27732" s="8">
        <v>4797338</v>
      </c>
      <c r="G27732" s="7" t="s">
        <v>35</v>
      </c>
      <c r="H27732" s="7" t="s">
        <v>24</v>
      </c>
      <c r="I27732" s="9" t="s">
        <v>36</v>
      </c>
      <c r="J27732" s="7" t="s">
        <v>181</v>
      </c>
      <c r="K27732" s="10" t="s">
        <v>1537</v>
      </c>
      <c r="L27732" s="7">
        <v>1</v>
      </c>
      <c r="M27732" s="11">
        <v>40299</v>
      </c>
      <c r="N27732" s="7" t="s">
        <v>1341</v>
      </c>
      <c r="O27732" s="7" t="s">
        <v>1110</v>
      </c>
      <c r="P27732" s="10">
        <v>2010</v>
      </c>
      <c r="Q27732" s="12">
        <v>40758</v>
      </c>
      <c r="R27732" s="12">
        <v>40758</v>
      </c>
    </row>
    <row r="27733" spans="1:18" x14ac:dyDescent="0.25">
      <c r="A27733" s="7" t="s">
        <v>95572</v>
      </c>
      <c r="B27733" s="7" t="s">
        <v>95573</v>
      </c>
      <c r="C27733" s="7" t="s">
        <v>95574</v>
      </c>
      <c r="D27733" s="7" t="s">
        <v>95575</v>
      </c>
      <c r="E27733" s="8" t="s">
        <v>79</v>
      </c>
      <c r="F27733" s="8">
        <v>15100000</v>
      </c>
      <c r="G27733" s="7" t="s">
        <v>23</v>
      </c>
      <c r="H27733" s="7" t="s">
        <v>24</v>
      </c>
      <c r="I27733" s="9" t="s">
        <v>25</v>
      </c>
      <c r="J27733" s="7" t="s">
        <v>26</v>
      </c>
      <c r="K27733" s="10" t="s">
        <v>27</v>
      </c>
      <c r="L27733" s="7">
        <v>2</v>
      </c>
      <c r="M27733" s="11">
        <v>37257</v>
      </c>
      <c r="N27733" s="7" t="s">
        <v>527</v>
      </c>
      <c r="O27733" s="7" t="s">
        <v>528</v>
      </c>
      <c r="P27733" s="10">
        <v>2002</v>
      </c>
      <c r="Q27733" s="12">
        <v>37530</v>
      </c>
      <c r="R27733" s="12">
        <v>39845</v>
      </c>
    </row>
    <row r="27734" spans="1:18" x14ac:dyDescent="0.25">
      <c r="A27734" s="7" t="s">
        <v>95576</v>
      </c>
      <c r="B27734" s="7" t="s">
        <v>95577</v>
      </c>
      <c r="C27734" s="7" t="s">
        <v>95578</v>
      </c>
      <c r="D27734" s="7" t="s">
        <v>1664</v>
      </c>
      <c r="E27734" s="8" t="s">
        <v>1665</v>
      </c>
      <c r="F27734" s="8">
        <v>20352021</v>
      </c>
      <c r="G27734" s="7" t="s">
        <v>35</v>
      </c>
      <c r="H27734" s="7" t="s">
        <v>24</v>
      </c>
      <c r="I27734" s="9" t="s">
        <v>2095</v>
      </c>
      <c r="J27734" s="7" t="s">
        <v>3837</v>
      </c>
      <c r="K27734" s="10" t="s">
        <v>3837</v>
      </c>
      <c r="L27734" s="7">
        <v>4</v>
      </c>
      <c r="M27734" s="11">
        <v>35796</v>
      </c>
      <c r="N27734" s="7" t="s">
        <v>674</v>
      </c>
      <c r="O27734" s="7" t="s">
        <v>675</v>
      </c>
      <c r="P27734" s="10">
        <v>1998</v>
      </c>
      <c r="Q27734" s="12">
        <v>40123</v>
      </c>
      <c r="R27734" s="12">
        <v>41312</v>
      </c>
    </row>
    <row r="27735" spans="1:18" x14ac:dyDescent="0.25">
      <c r="A27735" s="7" t="s">
        <v>95579</v>
      </c>
      <c r="B27735" s="7" t="s">
        <v>95580</v>
      </c>
      <c r="C27735" s="7" t="s">
        <v>95581</v>
      </c>
      <c r="D27735" s="7" t="s">
        <v>1664</v>
      </c>
      <c r="E27735" s="8" t="s">
        <v>1665</v>
      </c>
      <c r="F27735" s="8">
        <v>0</v>
      </c>
      <c r="G27735" s="7" t="s">
        <v>35</v>
      </c>
      <c r="H27735" s="7" t="s">
        <v>24</v>
      </c>
      <c r="I27735" s="9" t="s">
        <v>502</v>
      </c>
      <c r="J27735" s="7" t="s">
        <v>503</v>
      </c>
      <c r="K27735" s="10" t="s">
        <v>13411</v>
      </c>
      <c r="L27735" s="7">
        <v>1</v>
      </c>
      <c r="M27735" s="11">
        <v>37257</v>
      </c>
      <c r="N27735" s="7" t="s">
        <v>527</v>
      </c>
      <c r="O27735" s="7" t="s">
        <v>528</v>
      </c>
      <c r="P27735" s="10">
        <v>2002</v>
      </c>
      <c r="Q27735" s="12">
        <v>41911</v>
      </c>
      <c r="R27735" s="12">
        <v>41911</v>
      </c>
    </row>
    <row r="27736" spans="1:18" x14ac:dyDescent="0.25">
      <c r="A27736" s="7" t="s">
        <v>95582</v>
      </c>
      <c r="B27736" s="7" t="s">
        <v>95583</v>
      </c>
      <c r="C27736" s="7" t="s">
        <v>95584</v>
      </c>
      <c r="D27736" s="7" t="s">
        <v>122</v>
      </c>
      <c r="E27736" s="8" t="s">
        <v>123</v>
      </c>
      <c r="F27736" s="8">
        <v>8375000</v>
      </c>
      <c r="G27736" s="7" t="s">
        <v>35</v>
      </c>
      <c r="H27736" s="7" t="s">
        <v>24</v>
      </c>
      <c r="I27736" s="9" t="s">
        <v>248</v>
      </c>
      <c r="J27736" s="7" t="s">
        <v>826</v>
      </c>
      <c r="K27736" s="10" t="s">
        <v>827</v>
      </c>
      <c r="L27736" s="7">
        <v>3</v>
      </c>
      <c r="M27736" s="11">
        <v>39448</v>
      </c>
      <c r="N27736" s="7" t="s">
        <v>164</v>
      </c>
      <c r="O27736" s="7" t="s">
        <v>165</v>
      </c>
      <c r="P27736" s="10">
        <v>2008</v>
      </c>
      <c r="Q27736" s="12">
        <v>40115</v>
      </c>
      <c r="R27736" s="12">
        <v>40367</v>
      </c>
    </row>
    <row r="27737" spans="1:18" x14ac:dyDescent="0.25">
      <c r="A27737" s="7" t="s">
        <v>95585</v>
      </c>
      <c r="B27737" s="7" t="s">
        <v>95586</v>
      </c>
      <c r="C27737" s="7" t="s">
        <v>95587</v>
      </c>
      <c r="D27737" s="7" t="s">
        <v>78562</v>
      </c>
      <c r="E27737" s="8" t="s">
        <v>19103</v>
      </c>
      <c r="F27737" s="8">
        <v>0</v>
      </c>
      <c r="G27737" s="7" t="s">
        <v>35</v>
      </c>
      <c r="H27737" s="7" t="s">
        <v>24</v>
      </c>
      <c r="I27737" s="9" t="s">
        <v>1321</v>
      </c>
      <c r="J27737" s="7" t="s">
        <v>5336</v>
      </c>
      <c r="K27737" s="10" t="s">
        <v>5336</v>
      </c>
      <c r="L27737" s="7">
        <v>1</v>
      </c>
      <c r="Q27737" s="12">
        <v>41671</v>
      </c>
      <c r="R27737" s="12">
        <v>41671</v>
      </c>
    </row>
    <row r="27738" spans="1:18" x14ac:dyDescent="0.25">
      <c r="A27738" s="7" t="s">
        <v>95588</v>
      </c>
      <c r="B27738" s="7" t="s">
        <v>95589</v>
      </c>
      <c r="C27738" s="7" t="s">
        <v>95590</v>
      </c>
      <c r="D27738" s="7" t="s">
        <v>144</v>
      </c>
      <c r="E27738" s="8" t="s">
        <v>145</v>
      </c>
      <c r="F27738" s="8">
        <v>10000</v>
      </c>
      <c r="G27738" s="7" t="s">
        <v>35</v>
      </c>
      <c r="H27738" s="7" t="s">
        <v>24</v>
      </c>
      <c r="I27738" s="9" t="s">
        <v>566</v>
      </c>
      <c r="J27738" s="7" t="s">
        <v>18396</v>
      </c>
      <c r="K27738" s="10" t="s">
        <v>18396</v>
      </c>
      <c r="L27738" s="7">
        <v>1</v>
      </c>
      <c r="M27738" s="11">
        <v>40909</v>
      </c>
      <c r="N27738" s="7" t="s">
        <v>111</v>
      </c>
      <c r="O27738" s="7" t="s">
        <v>112</v>
      </c>
      <c r="P27738" s="10">
        <v>2012</v>
      </c>
      <c r="Q27738" s="12">
        <v>41234</v>
      </c>
      <c r="R27738" s="12">
        <v>41234</v>
      </c>
    </row>
    <row r="27739" spans="1:18" x14ac:dyDescent="0.25">
      <c r="A27739" s="7" t="s">
        <v>95591</v>
      </c>
      <c r="B27739" s="7" t="s">
        <v>95592</v>
      </c>
      <c r="C27739" s="7" t="s">
        <v>95593</v>
      </c>
      <c r="D27739" s="7" t="s">
        <v>95594</v>
      </c>
      <c r="E27739" s="8" t="s">
        <v>1996</v>
      </c>
      <c r="F27739" s="8">
        <v>4400000</v>
      </c>
      <c r="G27739" s="7" t="s">
        <v>23</v>
      </c>
      <c r="H27739" s="7" t="s">
        <v>24</v>
      </c>
      <c r="I27739" s="9" t="s">
        <v>93</v>
      </c>
      <c r="J27739" s="7" t="s">
        <v>314</v>
      </c>
      <c r="K27739" s="10" t="s">
        <v>314</v>
      </c>
      <c r="L27739" s="7">
        <v>2</v>
      </c>
      <c r="M27739" s="11">
        <v>35065</v>
      </c>
      <c r="N27739" s="7" t="s">
        <v>3258</v>
      </c>
      <c r="O27739" s="7" t="s">
        <v>3259</v>
      </c>
      <c r="P27739" s="10">
        <v>1996</v>
      </c>
      <c r="Q27739" s="12">
        <v>38260</v>
      </c>
      <c r="R27739" s="12">
        <v>39294</v>
      </c>
    </row>
    <row r="27740" spans="1:18" x14ac:dyDescent="0.25">
      <c r="A27740" s="7" t="s">
        <v>95595</v>
      </c>
      <c r="B27740" s="7" t="s">
        <v>95596</v>
      </c>
      <c r="C27740" s="7" t="s">
        <v>95597</v>
      </c>
      <c r="D27740" s="7" t="s">
        <v>625</v>
      </c>
      <c r="E27740" s="8" t="s">
        <v>323</v>
      </c>
      <c r="F27740" s="8">
        <v>124143</v>
      </c>
      <c r="G27740" s="7" t="s">
        <v>35</v>
      </c>
      <c r="H27740" s="7" t="s">
        <v>52</v>
      </c>
      <c r="I27740" s="9"/>
      <c r="J27740" s="7" t="s">
        <v>2784</v>
      </c>
      <c r="K27740" s="10" t="s">
        <v>60750</v>
      </c>
      <c r="L27740" s="7">
        <v>1</v>
      </c>
      <c r="M27740" s="11">
        <v>40909</v>
      </c>
      <c r="N27740" s="7" t="s">
        <v>111</v>
      </c>
      <c r="O27740" s="7" t="s">
        <v>112</v>
      </c>
      <c r="P27740" s="10">
        <v>2012</v>
      </c>
      <c r="Q27740" s="12">
        <v>40909</v>
      </c>
      <c r="R27740" s="12">
        <v>40909</v>
      </c>
    </row>
    <row r="27741" spans="1:18" x14ac:dyDescent="0.25">
      <c r="A27741" s="7" t="s">
        <v>95598</v>
      </c>
      <c r="B27741" s="7" t="s">
        <v>95599</v>
      </c>
      <c r="C27741" s="7" t="s">
        <v>95600</v>
      </c>
      <c r="D27741" s="7" t="s">
        <v>719</v>
      </c>
      <c r="E27741" s="8" t="s">
        <v>720</v>
      </c>
      <c r="F27741" s="8">
        <v>0</v>
      </c>
      <c r="G27741" s="7" t="s">
        <v>35</v>
      </c>
      <c r="H27741" s="7" t="s">
        <v>24</v>
      </c>
      <c r="I27741" s="9" t="s">
        <v>70</v>
      </c>
      <c r="J27741" s="7" t="s">
        <v>3242</v>
      </c>
      <c r="K27741" s="10" t="s">
        <v>3243</v>
      </c>
      <c r="L27741" s="7">
        <v>1</v>
      </c>
      <c r="Q27741" s="12">
        <v>41701</v>
      </c>
      <c r="R27741" s="12">
        <v>41701</v>
      </c>
    </row>
    <row r="27742" spans="1:18" x14ac:dyDescent="0.25">
      <c r="A27742" s="7" t="s">
        <v>95601</v>
      </c>
      <c r="B27742" s="7" t="s">
        <v>95602</v>
      </c>
      <c r="D27742" s="7" t="s">
        <v>275</v>
      </c>
      <c r="E27742" s="8" t="s">
        <v>276</v>
      </c>
      <c r="F27742" s="8">
        <v>18380250</v>
      </c>
      <c r="G27742" s="7" t="s">
        <v>35</v>
      </c>
      <c r="H27742" s="7" t="s">
        <v>240</v>
      </c>
      <c r="I27742" s="9" t="s">
        <v>930</v>
      </c>
      <c r="J27742" s="7" t="s">
        <v>5655</v>
      </c>
      <c r="K27742" s="10" t="s">
        <v>5655</v>
      </c>
      <c r="L27742" s="7">
        <v>1</v>
      </c>
      <c r="M27742" s="11">
        <v>39083</v>
      </c>
      <c r="N27742" s="7" t="s">
        <v>88</v>
      </c>
      <c r="O27742" s="7" t="s">
        <v>89</v>
      </c>
      <c r="P27742" s="10">
        <v>2007</v>
      </c>
      <c r="Q27742" s="12">
        <v>40815</v>
      </c>
      <c r="R27742" s="12">
        <v>40815</v>
      </c>
    </row>
    <row r="27743" spans="1:18" x14ac:dyDescent="0.25">
      <c r="A27743" s="7" t="s">
        <v>95603</v>
      </c>
      <c r="B27743" s="7" t="s">
        <v>95604</v>
      </c>
      <c r="C27743" s="7" t="s">
        <v>95605</v>
      </c>
      <c r="D27743" s="7" t="s">
        <v>1402</v>
      </c>
      <c r="E27743" s="8" t="s">
        <v>1403</v>
      </c>
      <c r="F27743" s="8">
        <v>70000</v>
      </c>
      <c r="G27743" s="7" t="s">
        <v>35</v>
      </c>
      <c r="H27743" s="7" t="s">
        <v>24</v>
      </c>
      <c r="I27743" s="9" t="s">
        <v>1321</v>
      </c>
      <c r="J27743" s="7" t="s">
        <v>613</v>
      </c>
      <c r="K27743" s="10" t="s">
        <v>6762</v>
      </c>
      <c r="L27743" s="7">
        <v>1</v>
      </c>
      <c r="M27743" s="11">
        <v>40544</v>
      </c>
      <c r="N27743" s="7" t="s">
        <v>537</v>
      </c>
      <c r="O27743" s="7" t="s">
        <v>505</v>
      </c>
      <c r="P27743" s="10">
        <v>2011</v>
      </c>
      <c r="Q27743" s="12">
        <v>41316</v>
      </c>
      <c r="R27743" s="12">
        <v>41316</v>
      </c>
    </row>
    <row r="27744" spans="1:18" x14ac:dyDescent="0.25">
      <c r="A27744" s="7" t="s">
        <v>95606</v>
      </c>
      <c r="B27744" s="7" t="s">
        <v>95607</v>
      </c>
      <c r="C27744" s="7" t="s">
        <v>95608</v>
      </c>
      <c r="D27744" s="7" t="s">
        <v>86</v>
      </c>
      <c r="E27744" s="8" t="s">
        <v>87</v>
      </c>
      <c r="F27744" s="8">
        <v>0</v>
      </c>
      <c r="G27744" s="7" t="s">
        <v>35</v>
      </c>
      <c r="H27744" s="7" t="s">
        <v>24</v>
      </c>
      <c r="I27744" s="9" t="s">
        <v>36</v>
      </c>
      <c r="J27744" s="7" t="s">
        <v>181</v>
      </c>
      <c r="K27744" s="10" t="s">
        <v>1297</v>
      </c>
      <c r="L27744" s="7">
        <v>1</v>
      </c>
      <c r="Q27744" s="12">
        <v>39629</v>
      </c>
      <c r="R27744" s="12">
        <v>39629</v>
      </c>
    </row>
    <row r="27745" spans="1:18" x14ac:dyDescent="0.25">
      <c r="A27745" s="7" t="s">
        <v>95609</v>
      </c>
      <c r="B27745" s="7" t="s">
        <v>95610</v>
      </c>
      <c r="C27745" s="7" t="s">
        <v>95611</v>
      </c>
      <c r="D27745" s="7" t="s">
        <v>275</v>
      </c>
      <c r="E27745" s="8" t="s">
        <v>276</v>
      </c>
      <c r="F27745" s="8">
        <v>250000</v>
      </c>
      <c r="G27745" s="7" t="s">
        <v>35</v>
      </c>
      <c r="H27745" s="7" t="s">
        <v>24</v>
      </c>
      <c r="I27745" s="9" t="s">
        <v>281</v>
      </c>
      <c r="J27745" s="7" t="s">
        <v>282</v>
      </c>
      <c r="K27745" s="10" t="s">
        <v>2006</v>
      </c>
      <c r="L27745" s="7">
        <v>1</v>
      </c>
      <c r="Q27745" s="12">
        <v>41207</v>
      </c>
      <c r="R27745" s="12">
        <v>41207</v>
      </c>
    </row>
    <row r="27746" spans="1:18" x14ac:dyDescent="0.25">
      <c r="A27746" s="7" t="s">
        <v>95612</v>
      </c>
      <c r="B27746" s="7" t="s">
        <v>95613</v>
      </c>
      <c r="C27746" s="7" t="s">
        <v>95614</v>
      </c>
      <c r="D27746" s="7" t="s">
        <v>78</v>
      </c>
      <c r="E27746" s="8" t="s">
        <v>79</v>
      </c>
      <c r="F27746" s="8">
        <v>5000000</v>
      </c>
      <c r="G27746" s="7" t="s">
        <v>23</v>
      </c>
      <c r="H27746" s="7" t="s">
        <v>24</v>
      </c>
      <c r="I27746" s="9" t="s">
        <v>782</v>
      </c>
      <c r="J27746" s="7" t="s">
        <v>783</v>
      </c>
      <c r="K27746" s="10" t="s">
        <v>783</v>
      </c>
      <c r="L27746" s="7">
        <v>1</v>
      </c>
      <c r="M27746" s="11">
        <v>38504</v>
      </c>
      <c r="N27746" s="7" t="s">
        <v>2266</v>
      </c>
      <c r="O27746" s="7" t="s">
        <v>1715</v>
      </c>
      <c r="P27746" s="10">
        <v>2005</v>
      </c>
      <c r="Q27746" s="12">
        <v>38869</v>
      </c>
      <c r="R27746" s="12">
        <v>38869</v>
      </c>
    </row>
    <row r="27747" spans="1:18" x14ac:dyDescent="0.25">
      <c r="A27747" s="7" t="s">
        <v>95615</v>
      </c>
      <c r="B27747" s="7" t="s">
        <v>95616</v>
      </c>
      <c r="C27747" s="7" t="s">
        <v>95617</v>
      </c>
      <c r="D27747" s="7" t="s">
        <v>86</v>
      </c>
      <c r="E27747" s="8" t="s">
        <v>87</v>
      </c>
      <c r="F27747" s="8">
        <v>1496950</v>
      </c>
      <c r="G27747" s="7" t="s">
        <v>23</v>
      </c>
      <c r="H27747" s="7" t="s">
        <v>24</v>
      </c>
      <c r="I27747" s="9" t="s">
        <v>502</v>
      </c>
      <c r="J27747" s="7" t="s">
        <v>993</v>
      </c>
      <c r="K27747" s="10" t="s">
        <v>993</v>
      </c>
      <c r="L27747" s="7">
        <v>1</v>
      </c>
      <c r="M27747" s="11">
        <v>38869</v>
      </c>
      <c r="N27747" s="7" t="s">
        <v>462</v>
      </c>
      <c r="O27747" s="7" t="s">
        <v>463</v>
      </c>
      <c r="P27747" s="10">
        <v>2006</v>
      </c>
      <c r="Q27747" s="12">
        <v>39994</v>
      </c>
      <c r="R27747" s="12">
        <v>39994</v>
      </c>
    </row>
    <row r="27748" spans="1:18" x14ac:dyDescent="0.25">
      <c r="A27748" s="7" t="s">
        <v>95618</v>
      </c>
      <c r="B27748" s="7" t="s">
        <v>95619</v>
      </c>
      <c r="C27748" s="7" t="s">
        <v>95620</v>
      </c>
      <c r="D27748" s="7" t="s">
        <v>1268</v>
      </c>
      <c r="E27748" s="8" t="s">
        <v>1269</v>
      </c>
      <c r="F27748" s="8">
        <v>2330000</v>
      </c>
      <c r="G27748" s="7" t="s">
        <v>23</v>
      </c>
      <c r="H27748" s="7" t="s">
        <v>24</v>
      </c>
      <c r="I27748" s="9" t="s">
        <v>36</v>
      </c>
      <c r="J27748" s="7" t="s">
        <v>181</v>
      </c>
      <c r="K27748" s="10" t="s">
        <v>794</v>
      </c>
      <c r="L27748" s="7">
        <v>1</v>
      </c>
      <c r="M27748" s="11">
        <v>37987</v>
      </c>
      <c r="N27748" s="7" t="s">
        <v>424</v>
      </c>
      <c r="O27748" s="7" t="s">
        <v>425</v>
      </c>
      <c r="P27748" s="10">
        <v>2004</v>
      </c>
      <c r="Q27748" s="12">
        <v>38565</v>
      </c>
      <c r="R27748" s="12">
        <v>38565</v>
      </c>
    </row>
    <row r="27749" spans="1:18" x14ac:dyDescent="0.25">
      <c r="A27749" s="7" t="s">
        <v>95621</v>
      </c>
      <c r="B27749" s="7" t="s">
        <v>95622</v>
      </c>
      <c r="C27749" s="7" t="s">
        <v>95623</v>
      </c>
      <c r="D27749" s="7" t="s">
        <v>95624</v>
      </c>
      <c r="E27749" s="8" t="s">
        <v>1732</v>
      </c>
      <c r="F27749" s="8">
        <v>1000000</v>
      </c>
      <c r="G27749" s="7" t="s">
        <v>35</v>
      </c>
      <c r="H27749" s="7" t="s">
        <v>680</v>
      </c>
      <c r="I27749" s="9"/>
      <c r="J27749" s="7" t="s">
        <v>3935</v>
      </c>
      <c r="K27749" s="10" t="s">
        <v>28112</v>
      </c>
      <c r="L27749" s="7">
        <v>1</v>
      </c>
      <c r="M27749" s="11">
        <v>38353</v>
      </c>
      <c r="N27749" s="7" t="s">
        <v>435</v>
      </c>
      <c r="O27749" s="7" t="s">
        <v>436</v>
      </c>
      <c r="P27749" s="10">
        <v>2005</v>
      </c>
      <c r="Q27749" s="12">
        <v>41669</v>
      </c>
      <c r="R27749" s="12">
        <v>41669</v>
      </c>
    </row>
    <row r="27750" spans="1:18" x14ac:dyDescent="0.25">
      <c r="A27750" s="7" t="s">
        <v>95625</v>
      </c>
      <c r="B27750" s="7" t="s">
        <v>95626</v>
      </c>
      <c r="C27750" s="7" t="s">
        <v>95627</v>
      </c>
      <c r="D27750" s="7" t="s">
        <v>1277</v>
      </c>
      <c r="E27750" s="8" t="s">
        <v>1278</v>
      </c>
      <c r="F27750" s="8">
        <v>16000000</v>
      </c>
      <c r="G27750" s="7" t="s">
        <v>35</v>
      </c>
      <c r="I27750" s="9"/>
      <c r="J27750" s="7"/>
      <c r="L27750" s="7">
        <v>1</v>
      </c>
      <c r="M27750" s="11">
        <v>35796</v>
      </c>
      <c r="N27750" s="7" t="s">
        <v>674</v>
      </c>
      <c r="O27750" s="7" t="s">
        <v>675</v>
      </c>
      <c r="P27750" s="10">
        <v>1998</v>
      </c>
      <c r="Q27750" s="12">
        <v>40170</v>
      </c>
      <c r="R27750" s="12">
        <v>40170</v>
      </c>
    </row>
    <row r="27751" spans="1:18" x14ac:dyDescent="0.25">
      <c r="A27751" s="7" t="s">
        <v>95628</v>
      </c>
      <c r="B27751" s="7" t="s">
        <v>95629</v>
      </c>
      <c r="C27751" s="7" t="s">
        <v>95630</v>
      </c>
      <c r="F27751" s="8">
        <v>300000</v>
      </c>
      <c r="G27751" s="7" t="s">
        <v>35</v>
      </c>
      <c r="H27751" s="7" t="s">
        <v>446</v>
      </c>
      <c r="I27751" s="9"/>
      <c r="J27751" s="7" t="s">
        <v>447</v>
      </c>
      <c r="K27751" s="10" t="s">
        <v>447</v>
      </c>
      <c r="L27751" s="7">
        <v>1</v>
      </c>
      <c r="M27751" s="11">
        <v>40544</v>
      </c>
      <c r="N27751" s="7" t="s">
        <v>537</v>
      </c>
      <c r="O27751" s="7" t="s">
        <v>505</v>
      </c>
      <c r="P27751" s="10">
        <v>2011</v>
      </c>
      <c r="Q27751" s="12">
        <v>41362</v>
      </c>
      <c r="R27751" s="12">
        <v>41362</v>
      </c>
    </row>
    <row r="27752" spans="1:18" x14ac:dyDescent="0.25">
      <c r="A27752" s="7" t="s">
        <v>95631</v>
      </c>
      <c r="B27752" s="7" t="s">
        <v>95632</v>
      </c>
      <c r="C27752" s="7" t="s">
        <v>95633</v>
      </c>
      <c r="D27752" s="7" t="s">
        <v>106</v>
      </c>
      <c r="E27752" s="8" t="s">
        <v>107</v>
      </c>
      <c r="F27752" s="8">
        <v>0</v>
      </c>
      <c r="G27752" s="7" t="s">
        <v>35</v>
      </c>
      <c r="H27752" s="7" t="s">
        <v>469</v>
      </c>
      <c r="I27752" s="9"/>
      <c r="J27752" s="7" t="s">
        <v>2274</v>
      </c>
      <c r="K27752" s="10" t="s">
        <v>2274</v>
      </c>
      <c r="L27752" s="7">
        <v>2</v>
      </c>
      <c r="Q27752" s="12">
        <v>41284</v>
      </c>
      <c r="R27752" s="12">
        <v>41673</v>
      </c>
    </row>
    <row r="27753" spans="1:18" x14ac:dyDescent="0.25">
      <c r="A27753" s="7" t="s">
        <v>95634</v>
      </c>
      <c r="B27753" s="7" t="s">
        <v>95635</v>
      </c>
      <c r="C27753" s="7" t="s">
        <v>95636</v>
      </c>
      <c r="D27753" s="7" t="s">
        <v>86</v>
      </c>
      <c r="E27753" s="8" t="s">
        <v>87</v>
      </c>
      <c r="F27753" s="8">
        <v>32000000</v>
      </c>
      <c r="G27753" s="7" t="s">
        <v>35</v>
      </c>
      <c r="H27753" s="7" t="s">
        <v>52</v>
      </c>
      <c r="I27753" s="9"/>
      <c r="J27753" s="7" t="s">
        <v>21121</v>
      </c>
      <c r="K27753" s="10" t="s">
        <v>21121</v>
      </c>
      <c r="L27753" s="7">
        <v>1</v>
      </c>
      <c r="Q27753" s="12">
        <v>39700</v>
      </c>
      <c r="R27753" s="12">
        <v>39700</v>
      </c>
    </row>
    <row r="27754" spans="1:18" x14ac:dyDescent="0.25">
      <c r="A27754" s="7" t="s">
        <v>95637</v>
      </c>
      <c r="B27754" s="7" t="s">
        <v>95638</v>
      </c>
      <c r="C27754" s="7" t="s">
        <v>95639</v>
      </c>
      <c r="F27754" s="8">
        <v>5500</v>
      </c>
      <c r="G27754" s="7" t="s">
        <v>35</v>
      </c>
      <c r="I27754" s="9"/>
      <c r="J27754" s="7"/>
      <c r="L27754" s="7">
        <v>1</v>
      </c>
      <c r="M27754" s="11">
        <v>41699</v>
      </c>
      <c r="N27754" s="7" t="s">
        <v>2021</v>
      </c>
      <c r="O27754" s="7" t="s">
        <v>64</v>
      </c>
      <c r="P27754" s="10">
        <v>2014</v>
      </c>
      <c r="Q27754" s="12">
        <v>41673</v>
      </c>
      <c r="R27754" s="12">
        <v>41673</v>
      </c>
    </row>
    <row r="27755" spans="1:18" x14ac:dyDescent="0.25">
      <c r="A27755" s="7" t="s">
        <v>95640</v>
      </c>
      <c r="B27755" s="7" t="s">
        <v>95641</v>
      </c>
      <c r="C27755" s="7" t="s">
        <v>95642</v>
      </c>
      <c r="D27755" s="7" t="s">
        <v>95643</v>
      </c>
      <c r="E27755" s="8" t="s">
        <v>4077</v>
      </c>
      <c r="F27755" s="8">
        <v>2120000</v>
      </c>
      <c r="G27755" s="7" t="s">
        <v>35</v>
      </c>
      <c r="I27755" s="9"/>
      <c r="J27755" s="7"/>
      <c r="L27755" s="7">
        <v>2</v>
      </c>
      <c r="Q27755" s="12">
        <v>41836</v>
      </c>
      <c r="R27755" s="12">
        <v>41935</v>
      </c>
    </row>
    <row r="27756" spans="1:18" x14ac:dyDescent="0.25">
      <c r="A27756" s="7" t="s">
        <v>95644</v>
      </c>
      <c r="B27756" s="7" t="s">
        <v>95645</v>
      </c>
      <c r="F27756" s="8">
        <v>13234657</v>
      </c>
      <c r="G27756" s="7" t="s">
        <v>23</v>
      </c>
      <c r="H27756" s="7" t="s">
        <v>52</v>
      </c>
      <c r="I27756" s="9"/>
      <c r="J27756" s="7" t="s">
        <v>1794</v>
      </c>
      <c r="K27756" s="10" t="s">
        <v>1794</v>
      </c>
      <c r="L27756" s="7">
        <v>1</v>
      </c>
      <c r="Q27756" s="12">
        <v>38246</v>
      </c>
      <c r="R27756" s="12">
        <v>38246</v>
      </c>
    </row>
    <row r="27757" spans="1:18" x14ac:dyDescent="0.25">
      <c r="A27757" s="7" t="s">
        <v>95646</v>
      </c>
      <c r="B27757" s="7" t="s">
        <v>95647</v>
      </c>
      <c r="C27757" s="7" t="s">
        <v>95648</v>
      </c>
      <c r="D27757" s="7" t="s">
        <v>95649</v>
      </c>
      <c r="E27757" s="8" t="s">
        <v>69</v>
      </c>
      <c r="F27757" s="8">
        <v>0</v>
      </c>
      <c r="G27757" s="7" t="s">
        <v>35</v>
      </c>
      <c r="H27757" s="7" t="s">
        <v>24</v>
      </c>
      <c r="I27757" s="9" t="s">
        <v>36</v>
      </c>
      <c r="J27757" s="7" t="s">
        <v>181</v>
      </c>
      <c r="K27757" s="10" t="s">
        <v>594</v>
      </c>
      <c r="L27757" s="7">
        <v>1</v>
      </c>
      <c r="M27757" s="11">
        <v>41153</v>
      </c>
      <c r="N27757" s="7" t="s">
        <v>2143</v>
      </c>
      <c r="O27757" s="7" t="s">
        <v>570</v>
      </c>
      <c r="P27757" s="10">
        <v>2012</v>
      </c>
      <c r="Q27757" s="12">
        <v>41122</v>
      </c>
      <c r="R27757" s="12">
        <v>41122</v>
      </c>
    </row>
    <row r="27758" spans="1:18" x14ac:dyDescent="0.25">
      <c r="A27758" s="7" t="s">
        <v>95650</v>
      </c>
      <c r="B27758" s="7" t="s">
        <v>95651</v>
      </c>
      <c r="C27758" s="7" t="s">
        <v>95652</v>
      </c>
      <c r="D27758" s="7" t="s">
        <v>238</v>
      </c>
      <c r="E27758" s="8" t="s">
        <v>239</v>
      </c>
      <c r="F27758" s="8">
        <v>14000000</v>
      </c>
      <c r="G27758" s="7" t="s">
        <v>35</v>
      </c>
      <c r="H27758" s="7" t="s">
        <v>205</v>
      </c>
      <c r="I27758" s="9"/>
      <c r="J27758" s="7" t="s">
        <v>206</v>
      </c>
      <c r="K27758" s="10" t="s">
        <v>206</v>
      </c>
      <c r="L27758" s="7">
        <v>4</v>
      </c>
      <c r="M27758" s="11">
        <v>37987</v>
      </c>
      <c r="N27758" s="7" t="s">
        <v>424</v>
      </c>
      <c r="O27758" s="7" t="s">
        <v>425</v>
      </c>
      <c r="P27758" s="10">
        <v>2004</v>
      </c>
      <c r="Q27758" s="12">
        <v>38718</v>
      </c>
      <c r="R27758" s="12">
        <v>41487</v>
      </c>
    </row>
    <row r="27759" spans="1:18" x14ac:dyDescent="0.25">
      <c r="A27759" s="7" t="s">
        <v>95653</v>
      </c>
      <c r="B27759" s="7" t="s">
        <v>95654</v>
      </c>
      <c r="C27759" s="7" t="s">
        <v>95655</v>
      </c>
      <c r="D27759" s="7" t="s">
        <v>296</v>
      </c>
      <c r="E27759" s="8" t="s">
        <v>297</v>
      </c>
      <c r="F27759" s="8">
        <v>9680000</v>
      </c>
      <c r="G27759" s="7" t="s">
        <v>35</v>
      </c>
      <c r="H27759" s="7" t="s">
        <v>52</v>
      </c>
      <c r="I27759" s="9"/>
      <c r="J27759" s="7" t="s">
        <v>53</v>
      </c>
      <c r="K27759" s="10" t="s">
        <v>53</v>
      </c>
      <c r="L27759" s="7">
        <v>2</v>
      </c>
      <c r="M27759" s="11">
        <v>36161</v>
      </c>
      <c r="N27759" s="7" t="s">
        <v>1066</v>
      </c>
      <c r="O27759" s="7" t="s">
        <v>1067</v>
      </c>
      <c r="P27759" s="10">
        <v>1999</v>
      </c>
      <c r="Q27759" s="12">
        <v>38541</v>
      </c>
      <c r="R27759" s="12">
        <v>39282</v>
      </c>
    </row>
    <row r="27760" spans="1:18" x14ac:dyDescent="0.25">
      <c r="A27760" s="7" t="s">
        <v>95656</v>
      </c>
      <c r="B27760" s="7" t="s">
        <v>95657</v>
      </c>
      <c r="C27760" s="7" t="s">
        <v>95658</v>
      </c>
      <c r="D27760" s="7" t="s">
        <v>275</v>
      </c>
      <c r="E27760" s="8" t="s">
        <v>276</v>
      </c>
      <c r="F27760" s="8">
        <v>81574940</v>
      </c>
      <c r="G27760" s="7" t="s">
        <v>23</v>
      </c>
      <c r="H27760" s="7" t="s">
        <v>24</v>
      </c>
      <c r="I27760" s="9" t="s">
        <v>2591</v>
      </c>
      <c r="J27760" s="7" t="s">
        <v>2963</v>
      </c>
      <c r="K27760" s="10" t="s">
        <v>2963</v>
      </c>
      <c r="L27760" s="7">
        <v>4</v>
      </c>
      <c r="M27760" s="11">
        <v>36402</v>
      </c>
      <c r="N27760" s="7" t="s">
        <v>3859</v>
      </c>
      <c r="O27760" s="7" t="s">
        <v>3860</v>
      </c>
      <c r="P27760" s="10">
        <v>1999</v>
      </c>
      <c r="Q27760" s="12">
        <v>36402</v>
      </c>
      <c r="R27760" s="12">
        <v>40490</v>
      </c>
    </row>
    <row r="27761" spans="1:18" x14ac:dyDescent="0.25">
      <c r="A27761" s="7" t="s">
        <v>95659</v>
      </c>
      <c r="B27761" s="7" t="s">
        <v>95660</v>
      </c>
      <c r="C27761" s="7" t="s">
        <v>95661</v>
      </c>
      <c r="D27761" s="7" t="s">
        <v>2898</v>
      </c>
      <c r="E27761" s="8" t="s">
        <v>2899</v>
      </c>
      <c r="F27761" s="8">
        <v>0</v>
      </c>
      <c r="G27761" s="7" t="s">
        <v>35</v>
      </c>
      <c r="I27761" s="9"/>
      <c r="J27761" s="7"/>
      <c r="L27761" s="7">
        <v>1</v>
      </c>
      <c r="Q27761" s="12">
        <v>38678</v>
      </c>
      <c r="R27761" s="12">
        <v>38678</v>
      </c>
    </row>
    <row r="27762" spans="1:18" x14ac:dyDescent="0.25">
      <c r="A27762" s="7" t="s">
        <v>95662</v>
      </c>
      <c r="B27762" s="7" t="s">
        <v>95663</v>
      </c>
      <c r="C27762" s="7" t="s">
        <v>95664</v>
      </c>
      <c r="D27762" s="7" t="s">
        <v>625</v>
      </c>
      <c r="E27762" s="8" t="s">
        <v>323</v>
      </c>
      <c r="F27762" s="8">
        <v>26660000</v>
      </c>
      <c r="G27762" s="7" t="s">
        <v>35</v>
      </c>
      <c r="H27762" s="7" t="s">
        <v>205</v>
      </c>
      <c r="I27762" s="9"/>
      <c r="J27762" s="7" t="s">
        <v>206</v>
      </c>
      <c r="K27762" s="10" t="s">
        <v>206</v>
      </c>
      <c r="L27762" s="7">
        <v>6</v>
      </c>
      <c r="M27762" s="11">
        <v>34335</v>
      </c>
      <c r="N27762" s="7" t="s">
        <v>3155</v>
      </c>
      <c r="O27762" s="7" t="s">
        <v>3156</v>
      </c>
      <c r="P27762" s="10">
        <v>1994</v>
      </c>
      <c r="Q27762" s="12">
        <v>34516</v>
      </c>
      <c r="R27762" s="12">
        <v>37347</v>
      </c>
    </row>
    <row r="27763" spans="1:18" x14ac:dyDescent="0.25">
      <c r="A27763" s="7" t="s">
        <v>95665</v>
      </c>
      <c r="B27763" s="7" t="s">
        <v>95666</v>
      </c>
      <c r="C27763" s="7" t="s">
        <v>95667</v>
      </c>
      <c r="D27763" s="7" t="s">
        <v>68</v>
      </c>
      <c r="E27763" s="8" t="s">
        <v>69</v>
      </c>
      <c r="F27763" s="8">
        <v>91914</v>
      </c>
      <c r="G27763" s="7" t="s">
        <v>35</v>
      </c>
      <c r="H27763" s="7" t="s">
        <v>1503</v>
      </c>
      <c r="I27763" s="9"/>
      <c r="J27763" s="7" t="s">
        <v>70184</v>
      </c>
      <c r="K27763" s="10" t="s">
        <v>70184</v>
      </c>
      <c r="L27763" s="7">
        <v>1</v>
      </c>
      <c r="M27763" s="11">
        <v>41606</v>
      </c>
      <c r="N27763" s="7" t="s">
        <v>4114</v>
      </c>
      <c r="O27763" s="7" t="s">
        <v>140</v>
      </c>
      <c r="P27763" s="10">
        <v>2013</v>
      </c>
      <c r="Q27763" s="12">
        <v>41527</v>
      </c>
      <c r="R27763" s="12">
        <v>41527</v>
      </c>
    </row>
    <row r="27764" spans="1:18" x14ac:dyDescent="0.25">
      <c r="A27764" s="7" t="s">
        <v>95668</v>
      </c>
      <c r="B27764" s="7" t="s">
        <v>95669</v>
      </c>
      <c r="C27764" s="7" t="s">
        <v>95670</v>
      </c>
      <c r="D27764" s="7" t="s">
        <v>737</v>
      </c>
      <c r="E27764" s="8" t="s">
        <v>738</v>
      </c>
      <c r="F27764" s="8">
        <v>21325293</v>
      </c>
      <c r="G27764" s="7" t="s">
        <v>35</v>
      </c>
      <c r="H27764" s="7" t="s">
        <v>24</v>
      </c>
      <c r="I27764" s="9" t="s">
        <v>60</v>
      </c>
      <c r="J27764" s="7" t="s">
        <v>1368</v>
      </c>
      <c r="K27764" s="10" t="s">
        <v>1368</v>
      </c>
      <c r="L27764" s="7">
        <v>4</v>
      </c>
      <c r="M27764" s="11">
        <v>37622</v>
      </c>
      <c r="N27764" s="7" t="s">
        <v>814</v>
      </c>
      <c r="O27764" s="7" t="s">
        <v>815</v>
      </c>
      <c r="P27764" s="10">
        <v>2003</v>
      </c>
      <c r="Q27764" s="12">
        <v>40610</v>
      </c>
      <c r="R27764" s="12">
        <v>41835</v>
      </c>
    </row>
    <row r="27765" spans="1:18" x14ac:dyDescent="0.25">
      <c r="A27765" s="7" t="s">
        <v>95671</v>
      </c>
      <c r="B27765" s="7" t="s">
        <v>95672</v>
      </c>
      <c r="C27765" s="7" t="s">
        <v>95673</v>
      </c>
      <c r="D27765" s="7" t="s">
        <v>1268</v>
      </c>
      <c r="E27765" s="8" t="s">
        <v>1269</v>
      </c>
      <c r="F27765" s="8">
        <v>550000</v>
      </c>
      <c r="G27765" s="7" t="s">
        <v>80</v>
      </c>
      <c r="H27765" s="7" t="s">
        <v>24</v>
      </c>
      <c r="I27765" s="9" t="s">
        <v>36</v>
      </c>
      <c r="J27765" s="7" t="s">
        <v>1162</v>
      </c>
      <c r="K27765" s="10" t="s">
        <v>1162</v>
      </c>
      <c r="L27765" s="7">
        <v>1</v>
      </c>
      <c r="Q27765" s="12">
        <v>39203</v>
      </c>
      <c r="R27765" s="12">
        <v>39203</v>
      </c>
    </row>
    <row r="27766" spans="1:18" x14ac:dyDescent="0.25">
      <c r="A27766" s="7" t="s">
        <v>95674</v>
      </c>
      <c r="B27766" s="7" t="s">
        <v>95675</v>
      </c>
      <c r="C27766" s="7" t="s">
        <v>95676</v>
      </c>
      <c r="D27766" s="7" t="s">
        <v>50463</v>
      </c>
      <c r="E27766" s="8" t="s">
        <v>3494</v>
      </c>
      <c r="F27766" s="8">
        <v>1962425</v>
      </c>
      <c r="G27766" s="7" t="s">
        <v>35</v>
      </c>
      <c r="H27766" s="7" t="s">
        <v>13051</v>
      </c>
      <c r="I27766" s="9"/>
      <c r="J27766" s="7" t="s">
        <v>28496</v>
      </c>
      <c r="K27766" s="10" t="s">
        <v>95677</v>
      </c>
      <c r="L27766" s="7">
        <v>3</v>
      </c>
      <c r="M27766" s="11">
        <v>41070</v>
      </c>
      <c r="N27766" s="7" t="s">
        <v>28</v>
      </c>
      <c r="O27766" s="7" t="s">
        <v>29</v>
      </c>
      <c r="P27766" s="10">
        <v>2012</v>
      </c>
      <c r="Q27766" s="12">
        <v>41153</v>
      </c>
      <c r="R27766" s="12">
        <v>41927</v>
      </c>
    </row>
    <row r="27767" spans="1:18" x14ac:dyDescent="0.25">
      <c r="A27767" s="7" t="s">
        <v>95678</v>
      </c>
      <c r="B27767" s="7" t="s">
        <v>95679</v>
      </c>
      <c r="C27767" s="7" t="s">
        <v>95680</v>
      </c>
      <c r="D27767" s="7" t="s">
        <v>1295</v>
      </c>
      <c r="E27767" s="8" t="s">
        <v>1296</v>
      </c>
      <c r="F27767" s="8">
        <v>24000000</v>
      </c>
      <c r="G27767" s="7" t="s">
        <v>23</v>
      </c>
      <c r="H27767" s="7" t="s">
        <v>24</v>
      </c>
      <c r="I27767" s="9" t="s">
        <v>36</v>
      </c>
      <c r="J27767" s="7" t="s">
        <v>181</v>
      </c>
      <c r="K27767" s="10" t="s">
        <v>1073</v>
      </c>
      <c r="L27767" s="7">
        <v>3</v>
      </c>
      <c r="M27767" s="11">
        <v>38353</v>
      </c>
      <c r="N27767" s="7" t="s">
        <v>435</v>
      </c>
      <c r="O27767" s="7" t="s">
        <v>436</v>
      </c>
      <c r="P27767" s="10">
        <v>2005</v>
      </c>
      <c r="Q27767" s="12">
        <v>38353</v>
      </c>
      <c r="R27767" s="12">
        <v>39587</v>
      </c>
    </row>
    <row r="27768" spans="1:18" x14ac:dyDescent="0.25">
      <c r="A27768" s="7" t="s">
        <v>95681</v>
      </c>
      <c r="B27768" s="7" t="s">
        <v>95682</v>
      </c>
      <c r="C27768" s="7" t="s">
        <v>95683</v>
      </c>
      <c r="D27768" s="7" t="s">
        <v>227</v>
      </c>
      <c r="E27768" s="8" t="s">
        <v>228</v>
      </c>
      <c r="F27768" s="8">
        <v>25000000</v>
      </c>
      <c r="G27768" s="7" t="s">
        <v>35</v>
      </c>
      <c r="H27768" s="7" t="s">
        <v>24</v>
      </c>
      <c r="I27768" s="9" t="s">
        <v>93</v>
      </c>
      <c r="J27768" s="7" t="s">
        <v>314</v>
      </c>
      <c r="K27768" s="10" t="s">
        <v>14676</v>
      </c>
      <c r="L27768" s="7">
        <v>1</v>
      </c>
      <c r="M27768" s="11">
        <v>37987</v>
      </c>
      <c r="N27768" s="7" t="s">
        <v>424</v>
      </c>
      <c r="O27768" s="7" t="s">
        <v>425</v>
      </c>
      <c r="P27768" s="10">
        <v>2004</v>
      </c>
      <c r="Q27768" s="12">
        <v>40700</v>
      </c>
      <c r="R27768" s="12">
        <v>40700</v>
      </c>
    </row>
    <row r="27769" spans="1:18" x14ac:dyDescent="0.25">
      <c r="A27769" s="7" t="s">
        <v>95684</v>
      </c>
      <c r="B27769" s="7" t="s">
        <v>95685</v>
      </c>
      <c r="C27769" s="7" t="s">
        <v>95686</v>
      </c>
      <c r="D27769" s="7" t="s">
        <v>95687</v>
      </c>
      <c r="E27769" s="8" t="s">
        <v>533</v>
      </c>
      <c r="F27769" s="8">
        <v>15745630</v>
      </c>
      <c r="G27769" s="7" t="s">
        <v>35</v>
      </c>
      <c r="H27769" s="7" t="s">
        <v>52</v>
      </c>
      <c r="I27769" s="9"/>
      <c r="J27769" s="7" t="s">
        <v>53</v>
      </c>
      <c r="K27769" s="10" t="s">
        <v>53</v>
      </c>
      <c r="L27769" s="7">
        <v>4</v>
      </c>
      <c r="M27769" s="11">
        <v>39127</v>
      </c>
      <c r="N27769" s="7" t="s">
        <v>1291</v>
      </c>
      <c r="O27769" s="7" t="s">
        <v>89</v>
      </c>
      <c r="P27769" s="10">
        <v>2007</v>
      </c>
      <c r="Q27769" s="12">
        <v>39295</v>
      </c>
      <c r="R27769" s="12">
        <v>41711</v>
      </c>
    </row>
    <row r="27770" spans="1:18" x14ac:dyDescent="0.25">
      <c r="A27770" s="7" t="s">
        <v>95688</v>
      </c>
      <c r="B27770" s="7" t="s">
        <v>95689</v>
      </c>
      <c r="C27770" s="7" t="s">
        <v>95690</v>
      </c>
      <c r="D27770" s="7" t="s">
        <v>95691</v>
      </c>
      <c r="E27770" s="8" t="s">
        <v>87</v>
      </c>
      <c r="F27770" s="8">
        <v>140000</v>
      </c>
      <c r="G27770" s="7" t="s">
        <v>35</v>
      </c>
      <c r="H27770" s="7" t="s">
        <v>52</v>
      </c>
      <c r="I27770" s="9"/>
      <c r="J27770" s="7" t="s">
        <v>2320</v>
      </c>
      <c r="K27770" s="10" t="s">
        <v>2320</v>
      </c>
      <c r="L27770" s="7">
        <v>2</v>
      </c>
      <c r="M27770" s="11">
        <v>39814</v>
      </c>
      <c r="N27770" s="7" t="s">
        <v>171</v>
      </c>
      <c r="O27770" s="7" t="s">
        <v>172</v>
      </c>
      <c r="P27770" s="10">
        <v>2009</v>
      </c>
      <c r="Q27770" s="12">
        <v>41176</v>
      </c>
      <c r="R27770" s="12">
        <v>41533</v>
      </c>
    </row>
    <row r="27771" spans="1:18" x14ac:dyDescent="0.25">
      <c r="A27771" s="7" t="s">
        <v>95692</v>
      </c>
      <c r="B27771" s="7" t="s">
        <v>95693</v>
      </c>
      <c r="C27771" s="7" t="s">
        <v>95694</v>
      </c>
      <c r="D27771" s="7" t="s">
        <v>95695</v>
      </c>
      <c r="E27771" s="8" t="s">
        <v>107</v>
      </c>
      <c r="F27771" s="8">
        <v>0</v>
      </c>
      <c r="G27771" s="7" t="s">
        <v>35</v>
      </c>
      <c r="H27771" s="7" t="s">
        <v>4917</v>
      </c>
      <c r="I27771" s="9"/>
      <c r="J27771" s="7" t="s">
        <v>34669</v>
      </c>
      <c r="K27771" s="10" t="s">
        <v>95696</v>
      </c>
      <c r="L27771" s="7">
        <v>1</v>
      </c>
      <c r="Q27771" s="12">
        <v>41828</v>
      </c>
      <c r="R27771" s="12">
        <v>41828</v>
      </c>
    </row>
    <row r="27772" spans="1:18" x14ac:dyDescent="0.25">
      <c r="A27772" s="7" t="s">
        <v>95697</v>
      </c>
      <c r="B27772" s="7" t="s">
        <v>95698</v>
      </c>
      <c r="C27772" s="7" t="s">
        <v>95699</v>
      </c>
      <c r="D27772" s="7" t="s">
        <v>275</v>
      </c>
      <c r="E27772" s="8" t="s">
        <v>276</v>
      </c>
      <c r="F27772" s="8">
        <v>200000</v>
      </c>
      <c r="G27772" s="7" t="s">
        <v>35</v>
      </c>
      <c r="H27772" s="7" t="s">
        <v>24</v>
      </c>
      <c r="I27772" s="9" t="s">
        <v>1043</v>
      </c>
      <c r="J27772" s="7" t="s">
        <v>2655</v>
      </c>
      <c r="K27772" s="10" t="s">
        <v>2655</v>
      </c>
      <c r="L27772" s="7">
        <v>1</v>
      </c>
      <c r="M27772" s="11">
        <v>38353</v>
      </c>
      <c r="N27772" s="7" t="s">
        <v>435</v>
      </c>
      <c r="O27772" s="7" t="s">
        <v>436</v>
      </c>
      <c r="P27772" s="10">
        <v>2005</v>
      </c>
      <c r="Q27772" s="12">
        <v>40702</v>
      </c>
      <c r="R27772" s="12">
        <v>40702</v>
      </c>
    </row>
    <row r="27773" spans="1:18" x14ac:dyDescent="0.25">
      <c r="A27773" s="7" t="s">
        <v>95700</v>
      </c>
      <c r="B27773" s="7" t="s">
        <v>95701</v>
      </c>
      <c r="C27773" s="7" t="s">
        <v>95702</v>
      </c>
      <c r="D27773" s="7" t="s">
        <v>95703</v>
      </c>
      <c r="E27773" s="8" t="s">
        <v>69</v>
      </c>
      <c r="F27773" s="8">
        <v>25000</v>
      </c>
      <c r="G27773" s="7" t="s">
        <v>35</v>
      </c>
      <c r="H27773" s="7" t="s">
        <v>24</v>
      </c>
      <c r="I27773" s="9" t="s">
        <v>281</v>
      </c>
      <c r="J27773" s="7" t="s">
        <v>282</v>
      </c>
      <c r="K27773" s="10" t="s">
        <v>282</v>
      </c>
      <c r="L27773" s="7">
        <v>1</v>
      </c>
      <c r="M27773" s="11">
        <v>40220</v>
      </c>
      <c r="N27773" s="7" t="s">
        <v>2575</v>
      </c>
      <c r="O27773" s="7" t="s">
        <v>97</v>
      </c>
      <c r="P27773" s="10">
        <v>2010</v>
      </c>
      <c r="Q27773" s="12">
        <v>41626</v>
      </c>
      <c r="R27773" s="12">
        <v>41626</v>
      </c>
    </row>
    <row r="27774" spans="1:18" x14ac:dyDescent="0.25">
      <c r="A27774" s="7" t="s">
        <v>95704</v>
      </c>
      <c r="B27774" s="7" t="s">
        <v>95705</v>
      </c>
      <c r="C27774" s="7" t="s">
        <v>95706</v>
      </c>
      <c r="D27774" s="7" t="s">
        <v>210</v>
      </c>
      <c r="E27774" s="8" t="s">
        <v>211</v>
      </c>
      <c r="F27774" s="8">
        <v>445504</v>
      </c>
      <c r="G27774" s="7" t="s">
        <v>35</v>
      </c>
      <c r="H27774" s="7" t="s">
        <v>24</v>
      </c>
      <c r="I27774" s="9" t="s">
        <v>188</v>
      </c>
      <c r="J27774" s="7" t="s">
        <v>189</v>
      </c>
      <c r="K27774" s="10" t="s">
        <v>30834</v>
      </c>
      <c r="L27774" s="7">
        <v>1</v>
      </c>
      <c r="M27774" s="11">
        <v>32143</v>
      </c>
      <c r="N27774" s="7" t="s">
        <v>2509</v>
      </c>
      <c r="O27774" s="7" t="s">
        <v>2510</v>
      </c>
      <c r="P27774" s="10">
        <v>1988</v>
      </c>
      <c r="Q27774" s="12">
        <v>40554</v>
      </c>
      <c r="R27774" s="12">
        <v>40554</v>
      </c>
    </row>
    <row r="27775" spans="1:18" x14ac:dyDescent="0.25">
      <c r="A27775" s="7" t="s">
        <v>95707</v>
      </c>
      <c r="B27775" s="7" t="s">
        <v>95708</v>
      </c>
      <c r="C27775" s="7" t="s">
        <v>95709</v>
      </c>
      <c r="D27775" s="7" t="s">
        <v>95710</v>
      </c>
      <c r="E27775" s="8" t="s">
        <v>533</v>
      </c>
      <c r="F27775" s="8">
        <v>101000</v>
      </c>
      <c r="G27775" s="7" t="s">
        <v>80</v>
      </c>
      <c r="H27775" s="7" t="s">
        <v>101</v>
      </c>
      <c r="I27775" s="9"/>
      <c r="J27775" s="7" t="s">
        <v>102</v>
      </c>
      <c r="K27775" s="10" t="s">
        <v>102</v>
      </c>
      <c r="L27775" s="7">
        <v>2</v>
      </c>
      <c r="M27775" s="11">
        <v>39722</v>
      </c>
      <c r="N27775" s="7" t="s">
        <v>832</v>
      </c>
      <c r="O27775" s="7" t="s">
        <v>833</v>
      </c>
      <c r="P27775" s="10">
        <v>2008</v>
      </c>
      <c r="Q27775" s="12">
        <v>39845</v>
      </c>
      <c r="R27775" s="12">
        <v>40108</v>
      </c>
    </row>
    <row r="27776" spans="1:18" x14ac:dyDescent="0.25">
      <c r="A27776" s="7" t="s">
        <v>95711</v>
      </c>
      <c r="B27776" s="7" t="s">
        <v>95712</v>
      </c>
      <c r="C27776" s="7" t="s">
        <v>95713</v>
      </c>
      <c r="D27776" s="7" t="s">
        <v>33</v>
      </c>
      <c r="E27776" s="8" t="s">
        <v>34</v>
      </c>
      <c r="F27776" s="8">
        <v>1300000</v>
      </c>
      <c r="G27776" s="7" t="s">
        <v>35</v>
      </c>
      <c r="H27776" s="7" t="s">
        <v>1347</v>
      </c>
      <c r="I27776" s="9"/>
      <c r="J27776" s="7" t="s">
        <v>1348</v>
      </c>
      <c r="K27776" s="10" t="s">
        <v>1348</v>
      </c>
      <c r="L27776" s="7">
        <v>2</v>
      </c>
      <c r="M27776" s="11">
        <v>40544</v>
      </c>
      <c r="N27776" s="7" t="s">
        <v>537</v>
      </c>
      <c r="O27776" s="7" t="s">
        <v>505</v>
      </c>
      <c r="P27776" s="10">
        <v>2011</v>
      </c>
      <c r="Q27776" s="12">
        <v>40878</v>
      </c>
      <c r="R27776" s="12">
        <v>41516</v>
      </c>
    </row>
    <row r="27777" spans="1:18" x14ac:dyDescent="0.25">
      <c r="A27777" s="7" t="s">
        <v>95714</v>
      </c>
      <c r="B27777" s="7" t="s">
        <v>95715</v>
      </c>
      <c r="C27777" s="7" t="s">
        <v>95716</v>
      </c>
      <c r="D27777" s="7" t="s">
        <v>95717</v>
      </c>
      <c r="E27777" s="8" t="s">
        <v>35685</v>
      </c>
      <c r="F27777" s="8">
        <v>30000</v>
      </c>
      <c r="G27777" s="7" t="s">
        <v>35</v>
      </c>
      <c r="H27777" s="7" t="s">
        <v>469</v>
      </c>
      <c r="I27777" s="9"/>
      <c r="J27777" s="7" t="s">
        <v>470</v>
      </c>
      <c r="K27777" s="10" t="s">
        <v>470</v>
      </c>
      <c r="L27777" s="7">
        <v>1</v>
      </c>
      <c r="M27777" s="11">
        <v>41061</v>
      </c>
      <c r="N27777" s="7" t="s">
        <v>28</v>
      </c>
      <c r="O27777" s="7" t="s">
        <v>29</v>
      </c>
      <c r="P27777" s="10">
        <v>2012</v>
      </c>
      <c r="Q27777" s="12">
        <v>41671</v>
      </c>
      <c r="R27777" s="12">
        <v>41671</v>
      </c>
    </row>
    <row r="27778" spans="1:18" x14ac:dyDescent="0.25">
      <c r="A27778" s="7" t="s">
        <v>95718</v>
      </c>
      <c r="B27778" s="7" t="s">
        <v>95719</v>
      </c>
      <c r="C27778" s="7" t="s">
        <v>95720</v>
      </c>
      <c r="D27778" s="7" t="s">
        <v>95721</v>
      </c>
      <c r="E27778" s="8" t="s">
        <v>9682</v>
      </c>
      <c r="F27778" s="8">
        <v>6953944</v>
      </c>
      <c r="G27778" s="7" t="s">
        <v>35</v>
      </c>
      <c r="H27778" s="7" t="s">
        <v>1347</v>
      </c>
      <c r="I27778" s="9"/>
      <c r="J27778" s="7" t="s">
        <v>1348</v>
      </c>
      <c r="K27778" s="10" t="s">
        <v>1348</v>
      </c>
      <c r="L27778" s="7">
        <v>2</v>
      </c>
      <c r="M27778" s="11">
        <v>40730</v>
      </c>
      <c r="N27778" s="7" t="s">
        <v>1706</v>
      </c>
      <c r="O27778" s="7" t="s">
        <v>230</v>
      </c>
      <c r="P27778" s="10">
        <v>2011</v>
      </c>
      <c r="Q27778" s="12">
        <v>41150</v>
      </c>
      <c r="R27778" s="12">
        <v>41852</v>
      </c>
    </row>
    <row r="27779" spans="1:18" x14ac:dyDescent="0.25">
      <c r="A27779" s="7" t="s">
        <v>95722</v>
      </c>
      <c r="B27779" s="7" t="s">
        <v>95723</v>
      </c>
      <c r="C27779" s="7" t="s">
        <v>95724</v>
      </c>
      <c r="D27779" s="7" t="s">
        <v>95725</v>
      </c>
      <c r="E27779" s="8" t="s">
        <v>8438</v>
      </c>
      <c r="F27779" s="8">
        <v>130500000</v>
      </c>
      <c r="G27779" s="7" t="s">
        <v>35</v>
      </c>
      <c r="H27779" s="7" t="s">
        <v>24</v>
      </c>
      <c r="I27779" s="9" t="s">
        <v>36</v>
      </c>
      <c r="J27779" s="7" t="s">
        <v>181</v>
      </c>
      <c r="K27779" s="10" t="s">
        <v>182</v>
      </c>
      <c r="L27779" s="7">
        <v>6</v>
      </c>
      <c r="M27779" s="11">
        <v>38718</v>
      </c>
      <c r="N27779" s="7" t="s">
        <v>400</v>
      </c>
      <c r="O27779" s="7" t="s">
        <v>401</v>
      </c>
      <c r="P27779" s="10">
        <v>2006</v>
      </c>
      <c r="Q27779" s="12">
        <v>38991</v>
      </c>
      <c r="R27779" s="12">
        <v>41711</v>
      </c>
    </row>
    <row r="27780" spans="1:18" x14ac:dyDescent="0.25">
      <c r="A27780" s="7" t="s">
        <v>95726</v>
      </c>
      <c r="B27780" s="7" t="s">
        <v>95727</v>
      </c>
      <c r="C27780" s="7" t="s">
        <v>95728</v>
      </c>
      <c r="D27780" s="7" t="s">
        <v>309</v>
      </c>
      <c r="E27780" s="8" t="s">
        <v>310</v>
      </c>
      <c r="F27780" s="8">
        <v>10000</v>
      </c>
      <c r="G27780" s="7" t="s">
        <v>35</v>
      </c>
      <c r="H27780" s="7" t="s">
        <v>52</v>
      </c>
      <c r="I27780" s="9"/>
      <c r="J27780" s="7" t="s">
        <v>2784</v>
      </c>
      <c r="L27780" s="7">
        <v>1</v>
      </c>
      <c r="M27780" s="11">
        <v>39429</v>
      </c>
      <c r="N27780" s="7" t="s">
        <v>1360</v>
      </c>
      <c r="O27780" s="7" t="s">
        <v>1361</v>
      </c>
      <c r="P27780" s="10">
        <v>2007</v>
      </c>
      <c r="Q27780" s="12">
        <v>39461</v>
      </c>
      <c r="R27780" s="12">
        <v>39461</v>
      </c>
    </row>
    <row r="27781" spans="1:18" x14ac:dyDescent="0.25">
      <c r="A27781" s="7" t="s">
        <v>95729</v>
      </c>
      <c r="B27781" s="7" t="s">
        <v>95730</v>
      </c>
      <c r="C27781" s="7" t="s">
        <v>95731</v>
      </c>
      <c r="D27781" s="7" t="s">
        <v>3704</v>
      </c>
      <c r="E27781" s="8" t="s">
        <v>434</v>
      </c>
      <c r="F27781" s="8">
        <v>0</v>
      </c>
      <c r="G27781" s="7" t="s">
        <v>35</v>
      </c>
      <c r="H27781" s="7" t="s">
        <v>24</v>
      </c>
      <c r="I27781" s="9" t="s">
        <v>2740</v>
      </c>
      <c r="J27781" s="7" t="s">
        <v>2741</v>
      </c>
      <c r="K27781" s="10" t="s">
        <v>2742</v>
      </c>
      <c r="L27781" s="7">
        <v>1</v>
      </c>
      <c r="M27781" s="11">
        <v>28491</v>
      </c>
      <c r="N27781" s="7" t="s">
        <v>15294</v>
      </c>
      <c r="O27781" s="7" t="s">
        <v>15295</v>
      </c>
      <c r="P27781" s="10">
        <v>1978</v>
      </c>
      <c r="Q27781" s="12">
        <v>40926</v>
      </c>
      <c r="R27781" s="12">
        <v>40926</v>
      </c>
    </row>
    <row r="27782" spans="1:18" x14ac:dyDescent="0.25">
      <c r="A27782" s="7" t="s">
        <v>95732</v>
      </c>
      <c r="B27782" s="7" t="s">
        <v>95733</v>
      </c>
      <c r="C27782" s="7" t="s">
        <v>95734</v>
      </c>
      <c r="D27782" s="7" t="s">
        <v>719</v>
      </c>
      <c r="E27782" s="8" t="s">
        <v>720</v>
      </c>
      <c r="F27782" s="8">
        <v>0</v>
      </c>
      <c r="G27782" s="7" t="s">
        <v>80</v>
      </c>
      <c r="H27782" s="7" t="s">
        <v>13265</v>
      </c>
      <c r="I27782" s="9"/>
      <c r="J27782" s="7" t="s">
        <v>82259</v>
      </c>
      <c r="K27782" s="10" t="s">
        <v>95735</v>
      </c>
      <c r="L27782" s="7">
        <v>1</v>
      </c>
      <c r="M27782" s="11">
        <v>35796</v>
      </c>
      <c r="N27782" s="7" t="s">
        <v>674</v>
      </c>
      <c r="O27782" s="7" t="s">
        <v>675</v>
      </c>
      <c r="P27782" s="10">
        <v>1998</v>
      </c>
      <c r="Q27782" s="12">
        <v>40126</v>
      </c>
      <c r="R27782" s="12">
        <v>40126</v>
      </c>
    </row>
    <row r="27783" spans="1:18" x14ac:dyDescent="0.25">
      <c r="A27783" s="7" t="s">
        <v>95736</v>
      </c>
      <c r="B27783" s="7" t="s">
        <v>95737</v>
      </c>
      <c r="D27783" s="7" t="s">
        <v>17340</v>
      </c>
      <c r="E27783" s="8" t="s">
        <v>7755</v>
      </c>
      <c r="F27783" s="8">
        <v>0</v>
      </c>
      <c r="G27783" s="7" t="s">
        <v>35</v>
      </c>
      <c r="H27783" s="7" t="s">
        <v>24</v>
      </c>
      <c r="I27783" s="9" t="s">
        <v>36</v>
      </c>
      <c r="J27783" s="7" t="s">
        <v>2238</v>
      </c>
      <c r="K27783" s="10" t="s">
        <v>95738</v>
      </c>
      <c r="L27783" s="7">
        <v>1</v>
      </c>
      <c r="M27783" s="11">
        <v>41579</v>
      </c>
      <c r="N27783" s="7" t="s">
        <v>4114</v>
      </c>
      <c r="O27783" s="7" t="s">
        <v>140</v>
      </c>
      <c r="P27783" s="10">
        <v>2013</v>
      </c>
      <c r="Q27783" s="12">
        <v>41652</v>
      </c>
      <c r="R27783" s="12">
        <v>41652</v>
      </c>
    </row>
    <row r="27784" spans="1:18" x14ac:dyDescent="0.25">
      <c r="A27784" s="7" t="s">
        <v>95739</v>
      </c>
      <c r="B27784" s="7" t="s">
        <v>95740</v>
      </c>
      <c r="C27784" s="7" t="s">
        <v>95741</v>
      </c>
      <c r="D27784" s="7" t="s">
        <v>275</v>
      </c>
      <c r="E27784" s="8" t="s">
        <v>276</v>
      </c>
      <c r="F27784" s="8">
        <v>762237</v>
      </c>
      <c r="G27784" s="7" t="s">
        <v>35</v>
      </c>
      <c r="H27784" s="7" t="s">
        <v>176</v>
      </c>
      <c r="I27784" s="9"/>
      <c r="J27784" s="7" t="s">
        <v>8691</v>
      </c>
      <c r="K27784" s="10" t="s">
        <v>15770</v>
      </c>
      <c r="L27784" s="7">
        <v>1</v>
      </c>
      <c r="M27784" s="11">
        <v>38353</v>
      </c>
      <c r="N27784" s="7" t="s">
        <v>435</v>
      </c>
      <c r="O27784" s="7" t="s">
        <v>436</v>
      </c>
      <c r="P27784" s="10">
        <v>2005</v>
      </c>
      <c r="Q27784" s="12">
        <v>38817</v>
      </c>
      <c r="R27784" s="12">
        <v>38817</v>
      </c>
    </row>
    <row r="27785" spans="1:18" x14ac:dyDescent="0.25">
      <c r="A27785" s="7" t="s">
        <v>95742</v>
      </c>
      <c r="B27785" s="7" t="s">
        <v>95743</v>
      </c>
      <c r="C27785" s="7" t="s">
        <v>95744</v>
      </c>
      <c r="D27785" s="7" t="s">
        <v>86</v>
      </c>
      <c r="E27785" s="8" t="s">
        <v>87</v>
      </c>
      <c r="F27785" s="8">
        <v>0</v>
      </c>
      <c r="G27785" s="7" t="s">
        <v>23</v>
      </c>
      <c r="H27785" s="7" t="s">
        <v>24</v>
      </c>
      <c r="I27785" s="9" t="s">
        <v>620</v>
      </c>
      <c r="J27785" s="7" t="s">
        <v>621</v>
      </c>
      <c r="K27785" s="10" t="s">
        <v>621</v>
      </c>
      <c r="L27785" s="7">
        <v>1</v>
      </c>
      <c r="M27785" s="11">
        <v>36526</v>
      </c>
      <c r="N27785" s="7" t="s">
        <v>234</v>
      </c>
      <c r="O27785" s="7" t="s">
        <v>235</v>
      </c>
      <c r="P27785" s="10">
        <v>2000</v>
      </c>
      <c r="Q27785" s="12">
        <v>37987</v>
      </c>
      <c r="R27785" s="12">
        <v>37987</v>
      </c>
    </row>
    <row r="27786" spans="1:18" x14ac:dyDescent="0.25">
      <c r="A27786" s="7" t="s">
        <v>95745</v>
      </c>
      <c r="B27786" s="7" t="s">
        <v>95746</v>
      </c>
      <c r="C27786" s="7" t="s">
        <v>95747</v>
      </c>
      <c r="D27786" s="7" t="s">
        <v>4290</v>
      </c>
      <c r="E27786" s="8" t="s">
        <v>79</v>
      </c>
      <c r="F27786" s="8">
        <v>3421250</v>
      </c>
      <c r="G27786" s="7" t="s">
        <v>35</v>
      </c>
      <c r="H27786" s="7" t="s">
        <v>101</v>
      </c>
      <c r="I27786" s="9"/>
      <c r="J27786" s="7" t="s">
        <v>102</v>
      </c>
      <c r="K27786" s="10" t="s">
        <v>102</v>
      </c>
      <c r="L27786" s="7">
        <v>3</v>
      </c>
      <c r="M27786" s="11">
        <v>40909</v>
      </c>
      <c r="N27786" s="7" t="s">
        <v>111</v>
      </c>
      <c r="O27786" s="7" t="s">
        <v>112</v>
      </c>
      <c r="P27786" s="10">
        <v>2012</v>
      </c>
      <c r="Q27786" s="12">
        <v>41153</v>
      </c>
      <c r="R27786" s="12">
        <v>41821</v>
      </c>
    </row>
    <row r="27787" spans="1:18" x14ac:dyDescent="0.25">
      <c r="A27787" s="7" t="s">
        <v>95748</v>
      </c>
      <c r="B27787" s="7" t="s">
        <v>95749</v>
      </c>
      <c r="C27787" s="7" t="s">
        <v>95750</v>
      </c>
      <c r="F27787" s="8">
        <v>0</v>
      </c>
      <c r="G27787" s="7" t="s">
        <v>35</v>
      </c>
      <c r="H27787" s="7" t="s">
        <v>13051</v>
      </c>
      <c r="I27787" s="9"/>
      <c r="J27787" s="7" t="s">
        <v>95751</v>
      </c>
      <c r="K27787" s="10" t="s">
        <v>95751</v>
      </c>
      <c r="L27787" s="7">
        <v>1</v>
      </c>
      <c r="M27787" s="11">
        <v>34700</v>
      </c>
      <c r="N27787" s="7" t="s">
        <v>3231</v>
      </c>
      <c r="O27787" s="7" t="s">
        <v>3232</v>
      </c>
      <c r="P27787" s="10">
        <v>1995</v>
      </c>
      <c r="Q27787" s="12">
        <v>38870</v>
      </c>
      <c r="R27787" s="12">
        <v>38870</v>
      </c>
    </row>
    <row r="27788" spans="1:18" x14ac:dyDescent="0.25">
      <c r="A27788" s="7" t="s">
        <v>95752</v>
      </c>
      <c r="B27788" s="7" t="s">
        <v>95753</v>
      </c>
      <c r="C27788" s="7" t="s">
        <v>95754</v>
      </c>
      <c r="D27788" s="7" t="s">
        <v>1277</v>
      </c>
      <c r="E27788" s="8" t="s">
        <v>1278</v>
      </c>
      <c r="F27788" s="8">
        <v>37891054</v>
      </c>
      <c r="G27788" s="7" t="s">
        <v>23</v>
      </c>
      <c r="H27788" s="7" t="s">
        <v>24</v>
      </c>
      <c r="I27788" s="9" t="s">
        <v>36</v>
      </c>
      <c r="J27788" s="7" t="s">
        <v>181</v>
      </c>
      <c r="K27788" s="10" t="s">
        <v>2967</v>
      </c>
      <c r="L27788" s="7">
        <v>3</v>
      </c>
      <c r="M27788" s="11">
        <v>37622</v>
      </c>
      <c r="N27788" s="7" t="s">
        <v>814</v>
      </c>
      <c r="O27788" s="7" t="s">
        <v>815</v>
      </c>
      <c r="P27788" s="10">
        <v>2003</v>
      </c>
      <c r="Q27788" s="12">
        <v>39580</v>
      </c>
      <c r="R27788" s="12">
        <v>40534</v>
      </c>
    </row>
    <row r="27789" spans="1:18" x14ac:dyDescent="0.25">
      <c r="A27789" s="7" t="s">
        <v>95755</v>
      </c>
      <c r="B27789" s="7" t="s">
        <v>95756</v>
      </c>
      <c r="C27789" s="7" t="s">
        <v>95757</v>
      </c>
      <c r="F27789" s="8">
        <v>10300000</v>
      </c>
      <c r="G27789" s="7" t="s">
        <v>35</v>
      </c>
      <c r="H27789" s="7" t="s">
        <v>24</v>
      </c>
      <c r="I27789" s="9" t="s">
        <v>1233</v>
      </c>
      <c r="J27789" s="7" t="s">
        <v>1234</v>
      </c>
      <c r="K27789" s="10" t="s">
        <v>2920</v>
      </c>
      <c r="L27789" s="7">
        <v>1</v>
      </c>
      <c r="M27789" s="11">
        <v>32143</v>
      </c>
      <c r="N27789" s="7" t="s">
        <v>2509</v>
      </c>
      <c r="O27789" s="7" t="s">
        <v>2510</v>
      </c>
      <c r="P27789" s="10">
        <v>1988</v>
      </c>
      <c r="Q27789" s="12">
        <v>41499</v>
      </c>
      <c r="R27789" s="12">
        <v>41499</v>
      </c>
    </row>
    <row r="27790" spans="1:18" x14ac:dyDescent="0.25">
      <c r="A27790" s="7" t="s">
        <v>95758</v>
      </c>
      <c r="B27790" s="7" t="s">
        <v>95759</v>
      </c>
      <c r="C27790" s="7" t="s">
        <v>95760</v>
      </c>
      <c r="D27790" s="7" t="s">
        <v>95761</v>
      </c>
      <c r="E27790" s="8" t="s">
        <v>6305</v>
      </c>
      <c r="F27790" s="8">
        <v>0</v>
      </c>
      <c r="G27790" s="7" t="s">
        <v>35</v>
      </c>
      <c r="H27790" s="7" t="s">
        <v>24</v>
      </c>
      <c r="I27790" s="9" t="s">
        <v>25</v>
      </c>
      <c r="J27790" s="7" t="s">
        <v>26</v>
      </c>
      <c r="K27790" s="10" t="s">
        <v>27</v>
      </c>
      <c r="L27790" s="7">
        <v>1</v>
      </c>
      <c r="M27790" s="11">
        <v>35431</v>
      </c>
      <c r="N27790" s="7" t="s">
        <v>1436</v>
      </c>
      <c r="O27790" s="7" t="s">
        <v>1437</v>
      </c>
      <c r="P27790" s="10">
        <v>1997</v>
      </c>
      <c r="Q27790" s="12">
        <v>41471</v>
      </c>
      <c r="R27790" s="12">
        <v>41471</v>
      </c>
    </row>
    <row r="27791" spans="1:18" x14ac:dyDescent="0.25">
      <c r="A27791" s="7" t="s">
        <v>95762</v>
      </c>
      <c r="B27791" s="7" t="s">
        <v>95763</v>
      </c>
      <c r="D27791" s="7" t="s">
        <v>1295</v>
      </c>
      <c r="E27791" s="8" t="s">
        <v>1296</v>
      </c>
      <c r="F27791" s="8">
        <v>7200000</v>
      </c>
      <c r="G27791" s="7" t="s">
        <v>35</v>
      </c>
      <c r="H27791" s="7" t="s">
        <v>680</v>
      </c>
      <c r="I27791" s="9"/>
      <c r="J27791" s="7" t="s">
        <v>11106</v>
      </c>
      <c r="K27791" s="10" t="s">
        <v>42308</v>
      </c>
      <c r="L27791" s="7">
        <v>1</v>
      </c>
      <c r="M27791" s="11">
        <v>38718</v>
      </c>
      <c r="N27791" s="7" t="s">
        <v>400</v>
      </c>
      <c r="O27791" s="7" t="s">
        <v>401</v>
      </c>
      <c r="P27791" s="10">
        <v>2006</v>
      </c>
      <c r="Q27791" s="12">
        <v>40325</v>
      </c>
      <c r="R27791" s="12">
        <v>40325</v>
      </c>
    </row>
    <row r="27792" spans="1:18" x14ac:dyDescent="0.25">
      <c r="A27792" s="7" t="s">
        <v>95764</v>
      </c>
      <c r="B27792" s="7" t="s">
        <v>95765</v>
      </c>
      <c r="C27792" s="7" t="s">
        <v>95766</v>
      </c>
      <c r="D27792" s="7" t="s">
        <v>275</v>
      </c>
      <c r="E27792" s="8" t="s">
        <v>276</v>
      </c>
      <c r="F27792" s="8">
        <v>10298650</v>
      </c>
      <c r="G27792" s="7" t="s">
        <v>35</v>
      </c>
      <c r="H27792" s="7" t="s">
        <v>607</v>
      </c>
      <c r="I27792" s="9"/>
      <c r="J27792" s="7" t="s">
        <v>869</v>
      </c>
      <c r="K27792" s="10" t="s">
        <v>870</v>
      </c>
      <c r="L27792" s="7">
        <v>2</v>
      </c>
      <c r="Q27792" s="12">
        <v>40660</v>
      </c>
      <c r="R27792" s="12">
        <v>41316</v>
      </c>
    </row>
    <row r="27793" spans="1:18" x14ac:dyDescent="0.25">
      <c r="A27793" s="7" t="s">
        <v>95767</v>
      </c>
      <c r="B27793" s="7" t="s">
        <v>95768</v>
      </c>
      <c r="C27793" s="7" t="s">
        <v>95769</v>
      </c>
      <c r="D27793" s="7" t="s">
        <v>83453</v>
      </c>
      <c r="E27793" s="8" t="s">
        <v>107</v>
      </c>
      <c r="F27793" s="8">
        <v>26600000</v>
      </c>
      <c r="G27793" s="7" t="s">
        <v>80</v>
      </c>
      <c r="H27793" s="7" t="s">
        <v>7191</v>
      </c>
      <c r="I27793" s="9"/>
      <c r="J27793" s="7" t="s">
        <v>7192</v>
      </c>
      <c r="K27793" s="10" t="s">
        <v>7192</v>
      </c>
      <c r="L27793" s="7">
        <v>4</v>
      </c>
      <c r="M27793" s="11">
        <v>37970</v>
      </c>
      <c r="N27793" s="7" t="s">
        <v>13074</v>
      </c>
      <c r="O27793" s="7" t="s">
        <v>13075</v>
      </c>
      <c r="P27793" s="10">
        <v>2003</v>
      </c>
      <c r="Q27793" s="12">
        <v>38657</v>
      </c>
      <c r="R27793" s="12">
        <v>39769</v>
      </c>
    </row>
    <row r="27794" spans="1:18" x14ac:dyDescent="0.25">
      <c r="A27794" s="7" t="s">
        <v>95770</v>
      </c>
      <c r="B27794" s="7" t="s">
        <v>95771</v>
      </c>
      <c r="D27794" s="7" t="s">
        <v>1277</v>
      </c>
      <c r="E27794" s="8" t="s">
        <v>1278</v>
      </c>
      <c r="F27794" s="8">
        <v>500000</v>
      </c>
      <c r="G27794" s="7" t="s">
        <v>35</v>
      </c>
      <c r="H27794" s="7" t="s">
        <v>680</v>
      </c>
      <c r="I27794" s="9"/>
      <c r="J27794" s="7" t="s">
        <v>11106</v>
      </c>
      <c r="K27794" s="10" t="s">
        <v>42308</v>
      </c>
      <c r="L27794" s="7">
        <v>1</v>
      </c>
      <c r="Q27794" s="12">
        <v>38931</v>
      </c>
      <c r="R27794" s="12">
        <v>38931</v>
      </c>
    </row>
    <row r="27795" spans="1:18" x14ac:dyDescent="0.25">
      <c r="A27795" s="7" t="s">
        <v>95772</v>
      </c>
      <c r="B27795" s="7" t="s">
        <v>95773</v>
      </c>
      <c r="C27795" s="7" t="s">
        <v>95774</v>
      </c>
      <c r="D27795" s="7" t="s">
        <v>7781</v>
      </c>
      <c r="E27795" s="8" t="s">
        <v>1228</v>
      </c>
      <c r="F27795" s="8">
        <v>2000000</v>
      </c>
      <c r="G27795" s="7" t="s">
        <v>35</v>
      </c>
      <c r="H27795" s="7" t="s">
        <v>24</v>
      </c>
      <c r="I27795" s="9" t="s">
        <v>25</v>
      </c>
      <c r="J27795" s="7" t="s">
        <v>26</v>
      </c>
      <c r="K27795" s="10" t="s">
        <v>27</v>
      </c>
      <c r="L27795" s="7">
        <v>1</v>
      </c>
      <c r="M27795" s="11">
        <v>39814</v>
      </c>
      <c r="N27795" s="7" t="s">
        <v>171</v>
      </c>
      <c r="O27795" s="7" t="s">
        <v>172</v>
      </c>
      <c r="P27795" s="10">
        <v>2009</v>
      </c>
      <c r="Q27795" s="12">
        <v>41961</v>
      </c>
      <c r="R27795" s="12">
        <v>41961</v>
      </c>
    </row>
    <row r="27796" spans="1:18" x14ac:dyDescent="0.25">
      <c r="A27796" s="7" t="s">
        <v>95775</v>
      </c>
      <c r="B27796" s="7" t="s">
        <v>95776</v>
      </c>
      <c r="C27796" s="7" t="s">
        <v>95777</v>
      </c>
      <c r="D27796" s="7" t="s">
        <v>275</v>
      </c>
      <c r="E27796" s="8" t="s">
        <v>276</v>
      </c>
      <c r="F27796" s="8">
        <v>600000</v>
      </c>
      <c r="G27796" s="7" t="s">
        <v>35</v>
      </c>
      <c r="H27796" s="7" t="s">
        <v>24</v>
      </c>
      <c r="I27796" s="9" t="s">
        <v>36</v>
      </c>
      <c r="J27796" s="7" t="s">
        <v>181</v>
      </c>
      <c r="K27796" s="10" t="s">
        <v>5206</v>
      </c>
      <c r="L27796" s="7">
        <v>1</v>
      </c>
      <c r="Q27796" s="12">
        <v>39356</v>
      </c>
      <c r="R27796" s="12">
        <v>39356</v>
      </c>
    </row>
    <row r="27797" spans="1:18" x14ac:dyDescent="0.25">
      <c r="A27797" s="7" t="s">
        <v>95778</v>
      </c>
      <c r="B27797" s="7" t="s">
        <v>95779</v>
      </c>
      <c r="F27797" s="8">
        <v>8750000</v>
      </c>
      <c r="G27797" s="7" t="s">
        <v>23</v>
      </c>
      <c r="I27797" s="9"/>
      <c r="J27797" s="7"/>
      <c r="L27797" s="7">
        <v>1</v>
      </c>
      <c r="Q27797" s="12">
        <v>38692</v>
      </c>
      <c r="R27797" s="12">
        <v>38692</v>
      </c>
    </row>
    <row r="27798" spans="1:18" x14ac:dyDescent="0.25">
      <c r="A27798" s="7" t="s">
        <v>95780</v>
      </c>
      <c r="B27798" s="7" t="s">
        <v>95781</v>
      </c>
      <c r="C27798" s="7" t="s">
        <v>95782</v>
      </c>
      <c r="D27798" s="7" t="s">
        <v>227</v>
      </c>
      <c r="E27798" s="8" t="s">
        <v>228</v>
      </c>
      <c r="F27798" s="8">
        <v>740000</v>
      </c>
      <c r="G27798" s="7" t="s">
        <v>35</v>
      </c>
      <c r="H27798" s="7" t="s">
        <v>24</v>
      </c>
      <c r="I27798" s="9" t="s">
        <v>36</v>
      </c>
      <c r="J27798" s="7" t="s">
        <v>942</v>
      </c>
      <c r="K27798" s="10" t="s">
        <v>23054</v>
      </c>
      <c r="L27798" s="7">
        <v>1</v>
      </c>
      <c r="Q27798" s="12">
        <v>39083</v>
      </c>
      <c r="R27798" s="12">
        <v>39083</v>
      </c>
    </row>
    <row r="27799" spans="1:18" x14ac:dyDescent="0.25">
      <c r="A27799" s="7" t="s">
        <v>95783</v>
      </c>
      <c r="B27799" s="7" t="s">
        <v>95784</v>
      </c>
      <c r="C27799" s="7" t="s">
        <v>95785</v>
      </c>
      <c r="D27799" s="7" t="s">
        <v>144</v>
      </c>
      <c r="E27799" s="8" t="s">
        <v>145</v>
      </c>
      <c r="F27799" s="8">
        <v>45000</v>
      </c>
      <c r="G27799" s="7" t="s">
        <v>35</v>
      </c>
      <c r="H27799" s="7" t="s">
        <v>469</v>
      </c>
      <c r="I27799" s="9"/>
      <c r="J27799" s="7" t="s">
        <v>14520</v>
      </c>
      <c r="K27799" s="10" t="s">
        <v>14520</v>
      </c>
      <c r="L27799" s="7">
        <v>1</v>
      </c>
      <c r="M27799" s="11">
        <v>40544</v>
      </c>
      <c r="N27799" s="7" t="s">
        <v>537</v>
      </c>
      <c r="O27799" s="7" t="s">
        <v>505</v>
      </c>
      <c r="P27799" s="10">
        <v>2011</v>
      </c>
      <c r="Q27799" s="12">
        <v>41277</v>
      </c>
      <c r="R27799" s="12">
        <v>41277</v>
      </c>
    </row>
    <row r="27800" spans="1:18" x14ac:dyDescent="0.25">
      <c r="A27800" s="7" t="s">
        <v>95786</v>
      </c>
      <c r="B27800" s="7" t="s">
        <v>95787</v>
      </c>
      <c r="C27800" s="7" t="s">
        <v>95788</v>
      </c>
      <c r="D27800" s="7" t="s">
        <v>719</v>
      </c>
      <c r="E27800" s="8" t="s">
        <v>720</v>
      </c>
      <c r="F27800" s="8">
        <v>7720000</v>
      </c>
      <c r="G27800" s="7" t="s">
        <v>80</v>
      </c>
      <c r="H27800" s="7" t="s">
        <v>2847</v>
      </c>
      <c r="I27800" s="9"/>
      <c r="J27800" s="7" t="s">
        <v>5229</v>
      </c>
      <c r="K27800" s="10" t="s">
        <v>53351</v>
      </c>
      <c r="L27800" s="7">
        <v>1</v>
      </c>
      <c r="Q27800" s="12">
        <v>39579</v>
      </c>
      <c r="R27800" s="12">
        <v>39579</v>
      </c>
    </row>
    <row r="27801" spans="1:18" x14ac:dyDescent="0.25">
      <c r="A27801" s="7" t="s">
        <v>95789</v>
      </c>
      <c r="B27801" s="7" t="s">
        <v>95790</v>
      </c>
      <c r="C27801" s="7" t="s">
        <v>95791</v>
      </c>
      <c r="D27801" s="7" t="s">
        <v>95792</v>
      </c>
      <c r="E27801" s="8" t="s">
        <v>533</v>
      </c>
      <c r="F27801" s="8">
        <v>650000</v>
      </c>
      <c r="G27801" s="7" t="s">
        <v>35</v>
      </c>
      <c r="H27801" s="7" t="s">
        <v>81</v>
      </c>
      <c r="I27801" s="9"/>
      <c r="J27801" s="7" t="s">
        <v>82</v>
      </c>
      <c r="K27801" s="10" t="s">
        <v>82</v>
      </c>
      <c r="L27801" s="7">
        <v>1</v>
      </c>
      <c r="M27801" s="11">
        <v>37045</v>
      </c>
      <c r="N27801" s="7" t="s">
        <v>5668</v>
      </c>
      <c r="O27801" s="7" t="s">
        <v>3288</v>
      </c>
      <c r="P27801" s="10">
        <v>2001</v>
      </c>
      <c r="Q27801" s="12">
        <v>37207</v>
      </c>
      <c r="R27801" s="12">
        <v>37207</v>
      </c>
    </row>
    <row r="27802" spans="1:18" x14ac:dyDescent="0.25">
      <c r="A27802" s="7" t="s">
        <v>95793</v>
      </c>
      <c r="B27802" s="7" t="s">
        <v>95794</v>
      </c>
      <c r="C27802" s="7" t="s">
        <v>95795</v>
      </c>
      <c r="D27802" s="7" t="s">
        <v>49302</v>
      </c>
      <c r="E27802" s="8" t="s">
        <v>87</v>
      </c>
      <c r="F27802" s="8">
        <v>3641507</v>
      </c>
      <c r="G27802" s="7" t="s">
        <v>35</v>
      </c>
      <c r="H27802" s="7" t="s">
        <v>24</v>
      </c>
      <c r="I27802" s="9" t="s">
        <v>36</v>
      </c>
      <c r="J27802" s="7" t="s">
        <v>181</v>
      </c>
      <c r="K27802" s="10" t="s">
        <v>794</v>
      </c>
      <c r="L27802" s="7">
        <v>1</v>
      </c>
      <c r="M27802" s="11">
        <v>40909</v>
      </c>
      <c r="N27802" s="7" t="s">
        <v>111</v>
      </c>
      <c r="O27802" s="7" t="s">
        <v>112</v>
      </c>
      <c r="P27802" s="10">
        <v>2012</v>
      </c>
      <c r="Q27802" s="12">
        <v>41662</v>
      </c>
      <c r="R27802" s="12">
        <v>41662</v>
      </c>
    </row>
    <row r="27803" spans="1:18" x14ac:dyDescent="0.25">
      <c r="A27803" s="7" t="s">
        <v>95796</v>
      </c>
      <c r="B27803" s="7" t="s">
        <v>95797</v>
      </c>
      <c r="C27803" s="7" t="s">
        <v>95798</v>
      </c>
      <c r="D27803" s="7" t="s">
        <v>12846</v>
      </c>
      <c r="E27803" s="8" t="s">
        <v>2130</v>
      </c>
      <c r="F27803" s="8">
        <v>66096</v>
      </c>
      <c r="G27803" s="7" t="s">
        <v>35</v>
      </c>
      <c r="H27803" s="7" t="s">
        <v>196</v>
      </c>
      <c r="I27803" s="9"/>
      <c r="J27803" s="7" t="s">
        <v>197</v>
      </c>
      <c r="K27803" s="10" t="s">
        <v>197</v>
      </c>
      <c r="L27803" s="7">
        <v>1</v>
      </c>
      <c r="M27803" s="11">
        <v>41334</v>
      </c>
      <c r="N27803" s="7" t="s">
        <v>514</v>
      </c>
      <c r="O27803" s="7" t="s">
        <v>147</v>
      </c>
      <c r="P27803" s="10">
        <v>2013</v>
      </c>
      <c r="Q27803" s="12">
        <v>41264</v>
      </c>
      <c r="R27803" s="12">
        <v>41264</v>
      </c>
    </row>
    <row r="27804" spans="1:18" x14ac:dyDescent="0.25">
      <c r="A27804" s="7" t="s">
        <v>95799</v>
      </c>
      <c r="B27804" s="7" t="s">
        <v>95800</v>
      </c>
      <c r="D27804" s="7" t="s">
        <v>68</v>
      </c>
      <c r="E27804" s="8" t="s">
        <v>69</v>
      </c>
      <c r="F27804" s="8">
        <v>340000</v>
      </c>
      <c r="G27804" s="7" t="s">
        <v>35</v>
      </c>
      <c r="H27804" s="7" t="s">
        <v>24</v>
      </c>
      <c r="I27804" s="9" t="s">
        <v>129</v>
      </c>
      <c r="J27804" s="7" t="s">
        <v>130</v>
      </c>
      <c r="K27804" s="10" t="s">
        <v>95801</v>
      </c>
      <c r="L27804" s="7">
        <v>1</v>
      </c>
      <c r="M27804" s="11">
        <v>41835</v>
      </c>
      <c r="N27804" s="7" t="s">
        <v>222</v>
      </c>
      <c r="O27804" s="7" t="s">
        <v>223</v>
      </c>
      <c r="P27804" s="10">
        <v>2014</v>
      </c>
      <c r="Q27804" s="12">
        <v>41835</v>
      </c>
      <c r="R27804" s="12">
        <v>41835</v>
      </c>
    </row>
    <row r="27805" spans="1:18" x14ac:dyDescent="0.25">
      <c r="A27805" s="7" t="s">
        <v>95802</v>
      </c>
      <c r="B27805" s="7" t="s">
        <v>95803</v>
      </c>
      <c r="C27805" s="7" t="s">
        <v>95804</v>
      </c>
      <c r="D27805" s="7" t="s">
        <v>46748</v>
      </c>
      <c r="E27805" s="8" t="s">
        <v>69</v>
      </c>
      <c r="F27805" s="8">
        <v>4500000</v>
      </c>
      <c r="G27805" s="7" t="s">
        <v>80</v>
      </c>
      <c r="H27805" s="7" t="s">
        <v>24</v>
      </c>
      <c r="I27805" s="9" t="s">
        <v>60</v>
      </c>
      <c r="J27805" s="7" t="s">
        <v>1368</v>
      </c>
      <c r="K27805" s="10" t="s">
        <v>1368</v>
      </c>
      <c r="L27805" s="7">
        <v>1</v>
      </c>
      <c r="M27805" s="11">
        <v>38565</v>
      </c>
      <c r="N27805" s="7" t="s">
        <v>14622</v>
      </c>
      <c r="O27805" s="7" t="s">
        <v>686</v>
      </c>
      <c r="P27805" s="10">
        <v>2005</v>
      </c>
      <c r="Q27805" s="12">
        <v>38991</v>
      </c>
      <c r="R27805" s="12">
        <v>38991</v>
      </c>
    </row>
    <row r="27806" spans="1:18" x14ac:dyDescent="0.25">
      <c r="A27806" s="7" t="s">
        <v>95805</v>
      </c>
      <c r="B27806" s="7" t="s">
        <v>95806</v>
      </c>
      <c r="C27806" s="7" t="s">
        <v>95807</v>
      </c>
      <c r="D27806" s="7" t="s">
        <v>95808</v>
      </c>
      <c r="E27806" s="8" t="s">
        <v>107</v>
      </c>
      <c r="F27806" s="8">
        <v>0</v>
      </c>
      <c r="G27806" s="7" t="s">
        <v>80</v>
      </c>
      <c r="H27806" s="7" t="s">
        <v>52</v>
      </c>
      <c r="I27806" s="9"/>
      <c r="J27806" s="7" t="s">
        <v>95809</v>
      </c>
      <c r="K27806" s="10" t="s">
        <v>95809</v>
      </c>
      <c r="L27806" s="7">
        <v>1</v>
      </c>
      <c r="M27806" s="11">
        <v>40986</v>
      </c>
      <c r="N27806" s="7" t="s">
        <v>1542</v>
      </c>
      <c r="O27806" s="7" t="s">
        <v>112</v>
      </c>
      <c r="P27806" s="10">
        <v>2012</v>
      </c>
      <c r="Q27806" s="12">
        <v>40918</v>
      </c>
      <c r="R27806" s="12">
        <v>40918</v>
      </c>
    </row>
    <row r="27807" spans="1:18" x14ac:dyDescent="0.25">
      <c r="A27807" s="7" t="s">
        <v>95810</v>
      </c>
      <c r="B27807" s="7" t="s">
        <v>95811</v>
      </c>
      <c r="C27807" s="7" t="s">
        <v>95812</v>
      </c>
      <c r="D27807" s="7" t="s">
        <v>95813</v>
      </c>
      <c r="E27807" s="8" t="s">
        <v>16787</v>
      </c>
      <c r="F27807" s="8">
        <v>0</v>
      </c>
      <c r="G27807" s="7" t="s">
        <v>35</v>
      </c>
      <c r="H27807" s="7" t="s">
        <v>749</v>
      </c>
      <c r="I27807" s="9"/>
      <c r="J27807" s="7" t="s">
        <v>750</v>
      </c>
      <c r="K27807" s="10" t="s">
        <v>750</v>
      </c>
      <c r="L27807" s="7">
        <v>1</v>
      </c>
      <c r="Q27807" s="12">
        <v>41000</v>
      </c>
      <c r="R27807" s="12">
        <v>41000</v>
      </c>
    </row>
    <row r="27808" spans="1:18" x14ac:dyDescent="0.25">
      <c r="A27808" s="7" t="s">
        <v>95814</v>
      </c>
      <c r="B27808" s="7" t="s">
        <v>95815</v>
      </c>
      <c r="C27808" s="7" t="s">
        <v>95816</v>
      </c>
      <c r="D27808" s="7" t="s">
        <v>159</v>
      </c>
      <c r="E27808" s="8" t="s">
        <v>160</v>
      </c>
      <c r="F27808" s="8">
        <v>0</v>
      </c>
      <c r="G27808" s="7" t="s">
        <v>35</v>
      </c>
      <c r="H27808" s="7" t="s">
        <v>376</v>
      </c>
      <c r="I27808" s="9"/>
      <c r="J27808" s="7" t="s">
        <v>377</v>
      </c>
      <c r="K27808" s="10" t="s">
        <v>377</v>
      </c>
      <c r="L27808" s="7">
        <v>1</v>
      </c>
      <c r="Q27808" s="12">
        <v>39195</v>
      </c>
      <c r="R27808" s="12">
        <v>39195</v>
      </c>
    </row>
    <row r="27809" spans="1:18" x14ac:dyDescent="0.25">
      <c r="A27809" s="7" t="s">
        <v>95817</v>
      </c>
      <c r="B27809" s="7" t="s">
        <v>95818</v>
      </c>
      <c r="D27809" s="7" t="s">
        <v>6029</v>
      </c>
      <c r="E27809" s="8" t="s">
        <v>6030</v>
      </c>
      <c r="F27809" s="8">
        <v>0</v>
      </c>
      <c r="G27809" s="7" t="s">
        <v>35</v>
      </c>
      <c r="H27809" s="7" t="s">
        <v>196</v>
      </c>
      <c r="I27809" s="9"/>
      <c r="J27809" s="7" t="s">
        <v>3825</v>
      </c>
      <c r="K27809" s="10" t="s">
        <v>95819</v>
      </c>
      <c r="L27809" s="7">
        <v>1</v>
      </c>
      <c r="Q27809" s="12">
        <v>41403</v>
      </c>
      <c r="R27809" s="12">
        <v>41403</v>
      </c>
    </row>
    <row r="27810" spans="1:18" x14ac:dyDescent="0.25">
      <c r="A27810" s="7" t="s">
        <v>95820</v>
      </c>
      <c r="B27810" s="7" t="s">
        <v>95821</v>
      </c>
      <c r="C27810" s="7" t="s">
        <v>95822</v>
      </c>
      <c r="D27810" s="7" t="s">
        <v>95823</v>
      </c>
      <c r="E27810" s="8" t="s">
        <v>1620</v>
      </c>
      <c r="F27810" s="8">
        <v>0</v>
      </c>
      <c r="G27810" s="7" t="s">
        <v>23</v>
      </c>
      <c r="H27810" s="7" t="s">
        <v>24</v>
      </c>
      <c r="I27810" s="9" t="s">
        <v>36</v>
      </c>
      <c r="J27810" s="7" t="s">
        <v>181</v>
      </c>
      <c r="K27810" s="10" t="s">
        <v>182</v>
      </c>
      <c r="L27810" s="7">
        <v>1</v>
      </c>
      <c r="M27810" s="11">
        <v>40544</v>
      </c>
      <c r="N27810" s="7" t="s">
        <v>537</v>
      </c>
      <c r="O27810" s="7" t="s">
        <v>505</v>
      </c>
      <c r="P27810" s="10">
        <v>2011</v>
      </c>
      <c r="Q27810" s="12">
        <v>40757</v>
      </c>
      <c r="R27810" s="12">
        <v>40757</v>
      </c>
    </row>
    <row r="27811" spans="1:18" x14ac:dyDescent="0.25">
      <c r="A27811" s="7" t="s">
        <v>95824</v>
      </c>
      <c r="B27811" s="7" t="s">
        <v>95825</v>
      </c>
      <c r="C27811" s="7" t="s">
        <v>95826</v>
      </c>
      <c r="D27811" s="7" t="s">
        <v>106</v>
      </c>
      <c r="E27811" s="8" t="s">
        <v>107</v>
      </c>
      <c r="F27811" s="8">
        <v>600000</v>
      </c>
      <c r="G27811" s="7" t="s">
        <v>35</v>
      </c>
      <c r="H27811" s="7" t="s">
        <v>24</v>
      </c>
      <c r="I27811" s="9" t="s">
        <v>782</v>
      </c>
      <c r="J27811" s="7" t="s">
        <v>783</v>
      </c>
      <c r="K27811" s="10" t="s">
        <v>3611</v>
      </c>
      <c r="L27811" s="7">
        <v>1</v>
      </c>
      <c r="M27811" s="11">
        <v>39083</v>
      </c>
      <c r="N27811" s="7" t="s">
        <v>88</v>
      </c>
      <c r="O27811" s="7" t="s">
        <v>89</v>
      </c>
      <c r="P27811" s="10">
        <v>2007</v>
      </c>
      <c r="Q27811" s="12">
        <v>40198</v>
      </c>
      <c r="R27811" s="12">
        <v>40198</v>
      </c>
    </row>
    <row r="27812" spans="1:18" x14ac:dyDescent="0.25">
      <c r="A27812" s="7" t="s">
        <v>95827</v>
      </c>
      <c r="B27812" s="7" t="s">
        <v>95828</v>
      </c>
      <c r="C27812" s="7" t="s">
        <v>95829</v>
      </c>
      <c r="D27812" s="7" t="s">
        <v>210</v>
      </c>
      <c r="E27812" s="8" t="s">
        <v>211</v>
      </c>
      <c r="F27812" s="8">
        <v>39919000</v>
      </c>
      <c r="G27812" s="7" t="s">
        <v>35</v>
      </c>
      <c r="H27812" s="7" t="s">
        <v>24</v>
      </c>
      <c r="I27812" s="9" t="s">
        <v>36</v>
      </c>
      <c r="J27812" s="7" t="s">
        <v>181</v>
      </c>
      <c r="K27812" s="10" t="s">
        <v>182</v>
      </c>
      <c r="L27812" s="7">
        <v>6</v>
      </c>
      <c r="M27812" s="11">
        <v>40634</v>
      </c>
      <c r="N27812" s="7" t="s">
        <v>54</v>
      </c>
      <c r="O27812" s="7" t="s">
        <v>55</v>
      </c>
      <c r="P27812" s="10">
        <v>2011</v>
      </c>
      <c r="Q27812" s="12">
        <v>40939</v>
      </c>
      <c r="R27812" s="12">
        <v>41739</v>
      </c>
    </row>
    <row r="27813" spans="1:18" x14ac:dyDescent="0.25">
      <c r="A27813" s="7" t="s">
        <v>95830</v>
      </c>
      <c r="B27813" s="7" t="s">
        <v>95831</v>
      </c>
      <c r="C27813" s="7" t="s">
        <v>95832</v>
      </c>
      <c r="D27813" s="7" t="s">
        <v>106</v>
      </c>
      <c r="E27813" s="8" t="s">
        <v>107</v>
      </c>
      <c r="F27813" s="8">
        <v>45000000</v>
      </c>
      <c r="G27813" s="7" t="s">
        <v>35</v>
      </c>
      <c r="H27813" s="7" t="s">
        <v>24</v>
      </c>
      <c r="I27813" s="9" t="s">
        <v>36</v>
      </c>
      <c r="J27813" s="7" t="s">
        <v>3538</v>
      </c>
      <c r="K27813" s="10" t="s">
        <v>95833</v>
      </c>
      <c r="L27813" s="7">
        <v>1</v>
      </c>
      <c r="M27813" s="11">
        <v>33239</v>
      </c>
      <c r="N27813" s="7" t="s">
        <v>448</v>
      </c>
      <c r="O27813" s="7" t="s">
        <v>449</v>
      </c>
      <c r="P27813" s="10">
        <v>1991</v>
      </c>
      <c r="Q27813" s="12">
        <v>40282</v>
      </c>
      <c r="R27813" s="12">
        <v>40282</v>
      </c>
    </row>
    <row r="27814" spans="1:18" x14ac:dyDescent="0.25">
      <c r="A27814" s="7" t="s">
        <v>95834</v>
      </c>
      <c r="B27814" s="7" t="s">
        <v>95835</v>
      </c>
      <c r="C27814" s="7" t="s">
        <v>95836</v>
      </c>
      <c r="D27814" s="7" t="s">
        <v>95837</v>
      </c>
      <c r="E27814" s="8" t="s">
        <v>1732</v>
      </c>
      <c r="F27814" s="8">
        <v>230000</v>
      </c>
      <c r="G27814" s="7" t="s">
        <v>35</v>
      </c>
      <c r="H27814" s="7" t="s">
        <v>24</v>
      </c>
      <c r="I27814" s="9" t="s">
        <v>70</v>
      </c>
      <c r="J27814" s="7" t="s">
        <v>576</v>
      </c>
      <c r="K27814" s="10" t="s">
        <v>576</v>
      </c>
      <c r="L27814" s="7">
        <v>1</v>
      </c>
      <c r="M27814" s="11">
        <v>39448</v>
      </c>
      <c r="N27814" s="7" t="s">
        <v>164</v>
      </c>
      <c r="O27814" s="7" t="s">
        <v>165</v>
      </c>
      <c r="P27814" s="10">
        <v>2008</v>
      </c>
      <c r="Q27814" s="12">
        <v>41395</v>
      </c>
      <c r="R27814" s="12">
        <v>41395</v>
      </c>
    </row>
    <row r="27815" spans="1:18" x14ac:dyDescent="0.25">
      <c r="A27815" s="7" t="s">
        <v>95838</v>
      </c>
      <c r="B27815" s="7" t="s">
        <v>95839</v>
      </c>
      <c r="C27815" s="7" t="s">
        <v>95840</v>
      </c>
      <c r="D27815" s="7" t="s">
        <v>95841</v>
      </c>
      <c r="E27815" s="8" t="s">
        <v>59</v>
      </c>
      <c r="F27815" s="8">
        <v>3000000</v>
      </c>
      <c r="G27815" s="7" t="s">
        <v>35</v>
      </c>
      <c r="H27815" s="7" t="s">
        <v>1097</v>
      </c>
      <c r="I27815" s="9"/>
      <c r="J27815" s="7" t="s">
        <v>3412</v>
      </c>
      <c r="K27815" s="10" t="s">
        <v>3413</v>
      </c>
      <c r="L27815" s="7">
        <v>2</v>
      </c>
      <c r="M27815" s="11">
        <v>39661</v>
      </c>
      <c r="N27815" s="7" t="s">
        <v>2048</v>
      </c>
      <c r="O27815" s="7" t="s">
        <v>2049</v>
      </c>
      <c r="P27815" s="10">
        <v>2008</v>
      </c>
      <c r="Q27815" s="12">
        <v>39722</v>
      </c>
      <c r="R27815" s="12">
        <v>40452</v>
      </c>
    </row>
    <row r="27816" spans="1:18" x14ac:dyDescent="0.25">
      <c r="A27816" s="7" t="s">
        <v>95842</v>
      </c>
      <c r="B27816" s="7" t="s">
        <v>95843</v>
      </c>
      <c r="C27816" s="7" t="s">
        <v>95844</v>
      </c>
      <c r="F27816" s="8">
        <v>40000</v>
      </c>
      <c r="G27816" s="7" t="s">
        <v>35</v>
      </c>
      <c r="H27816" s="7" t="s">
        <v>81</v>
      </c>
      <c r="I27816" s="9"/>
      <c r="J27816" s="7" t="s">
        <v>82</v>
      </c>
      <c r="K27816" s="10" t="s">
        <v>82</v>
      </c>
      <c r="L27816" s="7">
        <v>1</v>
      </c>
      <c r="Q27816" s="12">
        <v>41389</v>
      </c>
      <c r="R27816" s="12">
        <v>41389</v>
      </c>
    </row>
    <row r="27817" spans="1:18" x14ac:dyDescent="0.25">
      <c r="A27817" s="7" t="s">
        <v>95845</v>
      </c>
      <c r="B27817" s="7" t="s">
        <v>95846</v>
      </c>
      <c r="C27817" s="7" t="s">
        <v>95847</v>
      </c>
      <c r="D27817" s="7" t="s">
        <v>95848</v>
      </c>
      <c r="E27817" s="8" t="s">
        <v>1423</v>
      </c>
      <c r="F27817" s="8">
        <v>100000</v>
      </c>
      <c r="G27817" s="7" t="s">
        <v>35</v>
      </c>
      <c r="H27817" s="7" t="s">
        <v>812</v>
      </c>
      <c r="I27817" s="9"/>
      <c r="J27817" s="7" t="s">
        <v>95849</v>
      </c>
      <c r="K27817" s="10" t="s">
        <v>95849</v>
      </c>
      <c r="L27817" s="7">
        <v>1</v>
      </c>
      <c r="M27817" s="11">
        <v>40132</v>
      </c>
      <c r="N27817" s="7" t="s">
        <v>1250</v>
      </c>
      <c r="O27817" s="7" t="s">
        <v>668</v>
      </c>
      <c r="P27817" s="10">
        <v>2009</v>
      </c>
      <c r="Q27817" s="12">
        <v>40573</v>
      </c>
      <c r="R27817" s="12">
        <v>40573</v>
      </c>
    </row>
    <row r="27818" spans="1:18" x14ac:dyDescent="0.25">
      <c r="A27818" s="7" t="s">
        <v>95850</v>
      </c>
      <c r="B27818" s="7" t="s">
        <v>95851</v>
      </c>
      <c r="C27818" s="7" t="s">
        <v>95852</v>
      </c>
      <c r="D27818" s="7" t="s">
        <v>68</v>
      </c>
      <c r="E27818" s="8" t="s">
        <v>69</v>
      </c>
      <c r="F27818" s="8">
        <v>500000</v>
      </c>
      <c r="G27818" s="7" t="s">
        <v>35</v>
      </c>
      <c r="H27818" s="7" t="s">
        <v>24</v>
      </c>
      <c r="I27818" s="9" t="s">
        <v>1043</v>
      </c>
      <c r="J27818" s="7" t="s">
        <v>1044</v>
      </c>
      <c r="K27818" s="10" t="s">
        <v>82210</v>
      </c>
      <c r="L27818" s="7">
        <v>1</v>
      </c>
      <c r="M27818" s="11">
        <v>40179</v>
      </c>
      <c r="N27818" s="7" t="s">
        <v>96</v>
      </c>
      <c r="O27818" s="7" t="s">
        <v>97</v>
      </c>
      <c r="P27818" s="10">
        <v>2010</v>
      </c>
      <c r="Q27818" s="12">
        <v>41061</v>
      </c>
      <c r="R27818" s="12">
        <v>41061</v>
      </c>
    </row>
    <row r="27819" spans="1:18" x14ac:dyDescent="0.25">
      <c r="A27819" s="7" t="s">
        <v>95853</v>
      </c>
      <c r="B27819" s="7" t="s">
        <v>95854</v>
      </c>
      <c r="F27819" s="8">
        <v>12500</v>
      </c>
      <c r="G27819" s="7" t="s">
        <v>35</v>
      </c>
      <c r="I27819" s="9"/>
      <c r="J27819" s="7"/>
      <c r="L27819" s="7">
        <v>1</v>
      </c>
      <c r="Q27819" s="12">
        <v>41640</v>
      </c>
      <c r="R27819" s="12">
        <v>41640</v>
      </c>
    </row>
    <row r="27820" spans="1:18" x14ac:dyDescent="0.25">
      <c r="A27820" s="7" t="s">
        <v>95855</v>
      </c>
      <c r="B27820" s="7" t="s">
        <v>95856</v>
      </c>
      <c r="C27820" s="7" t="s">
        <v>95857</v>
      </c>
      <c r="D27820" s="7" t="s">
        <v>275</v>
      </c>
      <c r="E27820" s="8" t="s">
        <v>276</v>
      </c>
      <c r="F27820" s="8">
        <v>0</v>
      </c>
      <c r="G27820" s="7" t="s">
        <v>35</v>
      </c>
      <c r="H27820" s="7" t="s">
        <v>24</v>
      </c>
      <c r="I27820" s="9" t="s">
        <v>60</v>
      </c>
      <c r="J27820" s="7" t="s">
        <v>1368</v>
      </c>
      <c r="K27820" s="10" t="s">
        <v>1368</v>
      </c>
      <c r="L27820" s="7">
        <v>1</v>
      </c>
      <c r="M27820" s="11">
        <v>39270</v>
      </c>
      <c r="N27820" s="7" t="s">
        <v>1018</v>
      </c>
      <c r="O27820" s="7" t="s">
        <v>643</v>
      </c>
      <c r="P27820" s="10">
        <v>2007</v>
      </c>
      <c r="Q27820" s="12">
        <v>41068</v>
      </c>
      <c r="R27820" s="12">
        <v>41068</v>
      </c>
    </row>
    <row r="27821" spans="1:18" x14ac:dyDescent="0.25">
      <c r="A27821" s="7" t="s">
        <v>95858</v>
      </c>
      <c r="B27821" s="7" t="s">
        <v>95859</v>
      </c>
      <c r="C27821" s="7" t="s">
        <v>95860</v>
      </c>
      <c r="D27821" s="7" t="s">
        <v>95861</v>
      </c>
      <c r="E27821" s="8" t="s">
        <v>2130</v>
      </c>
      <c r="F27821" s="8">
        <v>920000</v>
      </c>
      <c r="G27821" s="7" t="s">
        <v>35</v>
      </c>
      <c r="H27821" s="7" t="s">
        <v>24</v>
      </c>
      <c r="I27821" s="9" t="s">
        <v>36</v>
      </c>
      <c r="J27821" s="7" t="s">
        <v>181</v>
      </c>
      <c r="K27821" s="10" t="s">
        <v>182</v>
      </c>
      <c r="L27821" s="7">
        <v>2</v>
      </c>
      <c r="M27821" s="11">
        <v>40869</v>
      </c>
      <c r="N27821" s="7" t="s">
        <v>2287</v>
      </c>
      <c r="O27821" s="7" t="s">
        <v>74</v>
      </c>
      <c r="P27821" s="10">
        <v>2011</v>
      </c>
      <c r="Q27821" s="12">
        <v>40969</v>
      </c>
      <c r="R27821" s="12">
        <v>41162</v>
      </c>
    </row>
    <row r="27822" spans="1:18" x14ac:dyDescent="0.25">
      <c r="A27822" s="7" t="s">
        <v>95862</v>
      </c>
      <c r="B27822" s="7" t="s">
        <v>95863</v>
      </c>
      <c r="C27822" s="7" t="s">
        <v>95864</v>
      </c>
      <c r="D27822" s="7" t="s">
        <v>95865</v>
      </c>
      <c r="E27822" s="8" t="s">
        <v>434</v>
      </c>
      <c r="F27822" s="8">
        <v>2290001</v>
      </c>
      <c r="G27822" s="7" t="s">
        <v>35</v>
      </c>
      <c r="H27822" s="7" t="s">
        <v>24</v>
      </c>
      <c r="I27822" s="9" t="s">
        <v>220</v>
      </c>
      <c r="J27822" s="7" t="s">
        <v>221</v>
      </c>
      <c r="K27822" s="10" t="s">
        <v>221</v>
      </c>
      <c r="L27822" s="7">
        <v>3</v>
      </c>
      <c r="M27822" s="11">
        <v>40330</v>
      </c>
      <c r="N27822" s="7" t="s">
        <v>1109</v>
      </c>
      <c r="O27822" s="7" t="s">
        <v>1110</v>
      </c>
      <c r="P27822" s="10">
        <v>2010</v>
      </c>
      <c r="Q27822" s="12">
        <v>40932</v>
      </c>
      <c r="R27822" s="12">
        <v>41642</v>
      </c>
    </row>
    <row r="27823" spans="1:18" x14ac:dyDescent="0.25">
      <c r="A27823" s="7" t="s">
        <v>95866</v>
      </c>
      <c r="B27823" s="7" t="s">
        <v>95867</v>
      </c>
      <c r="D27823" s="7" t="s">
        <v>309</v>
      </c>
      <c r="E27823" s="8" t="s">
        <v>310</v>
      </c>
      <c r="F27823" s="8">
        <v>0</v>
      </c>
      <c r="G27823" s="7" t="s">
        <v>35</v>
      </c>
      <c r="H27823" s="7" t="s">
        <v>24</v>
      </c>
      <c r="I27823" s="9" t="s">
        <v>1289</v>
      </c>
      <c r="J27823" s="7" t="s">
        <v>1290</v>
      </c>
      <c r="K27823" s="10" t="s">
        <v>1290</v>
      </c>
      <c r="L27823" s="7">
        <v>1</v>
      </c>
      <c r="M27823" s="11">
        <v>39596</v>
      </c>
      <c r="N27823" s="7" t="s">
        <v>4875</v>
      </c>
      <c r="O27823" s="7" t="s">
        <v>496</v>
      </c>
      <c r="P27823" s="10">
        <v>2008</v>
      </c>
      <c r="Q27823" s="12">
        <v>40282</v>
      </c>
      <c r="R27823" s="12">
        <v>40282</v>
      </c>
    </row>
    <row r="27824" spans="1:18" x14ac:dyDescent="0.25">
      <c r="A27824" s="7" t="s">
        <v>95868</v>
      </c>
      <c r="B27824" s="7" t="s">
        <v>95869</v>
      </c>
      <c r="C27824" s="7" t="s">
        <v>95870</v>
      </c>
      <c r="D27824" s="7" t="s">
        <v>1268</v>
      </c>
      <c r="E27824" s="8" t="s">
        <v>1269</v>
      </c>
      <c r="F27824" s="8">
        <v>335000</v>
      </c>
      <c r="G27824" s="7" t="s">
        <v>35</v>
      </c>
      <c r="H27824" s="7" t="s">
        <v>52</v>
      </c>
      <c r="I27824" s="9"/>
      <c r="J27824" s="7" t="s">
        <v>53</v>
      </c>
      <c r="K27824" s="10" t="s">
        <v>53</v>
      </c>
      <c r="L27824" s="7">
        <v>1</v>
      </c>
      <c r="Q27824" s="12">
        <v>41778</v>
      </c>
      <c r="R27824" s="12">
        <v>41778</v>
      </c>
    </row>
    <row r="27825" spans="1:18" x14ac:dyDescent="0.25">
      <c r="A27825" s="7" t="s">
        <v>95871</v>
      </c>
      <c r="B27825" s="7" t="s">
        <v>95872</v>
      </c>
      <c r="C27825" s="7" t="s">
        <v>95873</v>
      </c>
      <c r="D27825" s="7" t="s">
        <v>95874</v>
      </c>
      <c r="E27825" s="8" t="s">
        <v>123</v>
      </c>
      <c r="F27825" s="8">
        <v>500000</v>
      </c>
      <c r="G27825" s="7" t="s">
        <v>35</v>
      </c>
      <c r="H27825" s="7" t="s">
        <v>52</v>
      </c>
      <c r="I27825" s="9"/>
      <c r="J27825" s="7" t="s">
        <v>2784</v>
      </c>
      <c r="K27825" s="10" t="s">
        <v>2785</v>
      </c>
      <c r="L27825" s="7">
        <v>1</v>
      </c>
      <c r="M27825" s="11">
        <v>41460</v>
      </c>
      <c r="N27825" s="7" t="s">
        <v>257</v>
      </c>
      <c r="O27825" s="7" t="s">
        <v>258</v>
      </c>
      <c r="P27825" s="10">
        <v>2013</v>
      </c>
      <c r="Q27825" s="12">
        <v>41842</v>
      </c>
      <c r="R27825" s="12">
        <v>41842</v>
      </c>
    </row>
    <row r="27826" spans="1:18" x14ac:dyDescent="0.25">
      <c r="A27826" s="7" t="s">
        <v>95875</v>
      </c>
      <c r="B27826" s="7" t="s">
        <v>95876</v>
      </c>
      <c r="C27826" s="7" t="s">
        <v>95877</v>
      </c>
      <c r="D27826" s="7" t="s">
        <v>122</v>
      </c>
      <c r="E27826" s="8" t="s">
        <v>123</v>
      </c>
      <c r="F27826" s="8">
        <v>15670000</v>
      </c>
      <c r="H27826" s="7" t="s">
        <v>24</v>
      </c>
      <c r="I27826" s="9" t="s">
        <v>782</v>
      </c>
      <c r="J27826" s="7" t="s">
        <v>783</v>
      </c>
      <c r="K27826" s="10" t="s">
        <v>783</v>
      </c>
      <c r="L27826" s="7">
        <v>4</v>
      </c>
      <c r="M27826" s="11">
        <v>39539</v>
      </c>
      <c r="N27826" s="7" t="s">
        <v>16619</v>
      </c>
      <c r="O27826" s="7" t="s">
        <v>496</v>
      </c>
      <c r="P27826" s="10">
        <v>2008</v>
      </c>
      <c r="Q27826" s="12">
        <v>40304</v>
      </c>
      <c r="R27826" s="12">
        <v>41498</v>
      </c>
    </row>
    <row r="27827" spans="1:18" x14ac:dyDescent="0.25">
      <c r="A27827" s="7" t="s">
        <v>95878</v>
      </c>
      <c r="B27827" s="7" t="s">
        <v>95879</v>
      </c>
      <c r="C27827" s="7" t="s">
        <v>95880</v>
      </c>
      <c r="D27827" s="7" t="s">
        <v>95881</v>
      </c>
      <c r="E27827" s="8" t="s">
        <v>1303</v>
      </c>
      <c r="F27827" s="8">
        <v>250000</v>
      </c>
      <c r="G27827" s="7" t="s">
        <v>35</v>
      </c>
      <c r="I27827" s="9"/>
      <c r="J27827" s="7"/>
      <c r="L27827" s="7">
        <v>1</v>
      </c>
      <c r="M27827" s="11">
        <v>41699</v>
      </c>
      <c r="N27827" s="7" t="s">
        <v>2021</v>
      </c>
      <c r="O27827" s="7" t="s">
        <v>64</v>
      </c>
      <c r="P27827" s="10">
        <v>2014</v>
      </c>
      <c r="Q27827" s="12">
        <v>41821</v>
      </c>
      <c r="R27827" s="12">
        <v>41821</v>
      </c>
    </row>
    <row r="27828" spans="1:18" x14ac:dyDescent="0.25">
      <c r="A27828" s="7" t="s">
        <v>95882</v>
      </c>
      <c r="B27828" s="7" t="s">
        <v>95883</v>
      </c>
      <c r="C27828" s="7" t="s">
        <v>95884</v>
      </c>
      <c r="D27828" s="7" t="s">
        <v>106</v>
      </c>
      <c r="E27828" s="8" t="s">
        <v>107</v>
      </c>
      <c r="F27828" s="8">
        <v>3400000</v>
      </c>
      <c r="G27828" s="7" t="s">
        <v>35</v>
      </c>
      <c r="H27828" s="7" t="s">
        <v>1347</v>
      </c>
      <c r="I27828" s="9"/>
      <c r="J27828" s="7" t="s">
        <v>1348</v>
      </c>
      <c r="K27828" s="10" t="s">
        <v>1348</v>
      </c>
      <c r="L27828" s="7">
        <v>1</v>
      </c>
      <c r="M27828" s="11">
        <v>40909</v>
      </c>
      <c r="N27828" s="7" t="s">
        <v>111</v>
      </c>
      <c r="O27828" s="7" t="s">
        <v>112</v>
      </c>
      <c r="P27828" s="10">
        <v>2012</v>
      </c>
      <c r="Q27828" s="12">
        <v>41411</v>
      </c>
      <c r="R27828" s="12">
        <v>41411</v>
      </c>
    </row>
    <row r="27829" spans="1:18" x14ac:dyDescent="0.25">
      <c r="A27829" s="7" t="s">
        <v>95885</v>
      </c>
      <c r="B27829" s="7" t="s">
        <v>95886</v>
      </c>
      <c r="C27829" s="7" t="s">
        <v>95887</v>
      </c>
      <c r="D27829" s="7" t="s">
        <v>1268</v>
      </c>
      <c r="E27829" s="8" t="s">
        <v>1269</v>
      </c>
      <c r="F27829" s="8">
        <v>1500000</v>
      </c>
      <c r="G27829" s="7" t="s">
        <v>35</v>
      </c>
      <c r="H27829" s="7" t="s">
        <v>24</v>
      </c>
      <c r="I27829" s="9" t="s">
        <v>129</v>
      </c>
      <c r="J27829" s="7" t="s">
        <v>130</v>
      </c>
      <c r="K27829" s="10" t="s">
        <v>2584</v>
      </c>
      <c r="L27829" s="7">
        <v>2</v>
      </c>
      <c r="M27829" s="11">
        <v>39203</v>
      </c>
      <c r="N27829" s="7" t="s">
        <v>2755</v>
      </c>
      <c r="O27829" s="7" t="s">
        <v>2756</v>
      </c>
      <c r="P27829" s="10">
        <v>2007</v>
      </c>
      <c r="Q27829" s="12">
        <v>39173</v>
      </c>
      <c r="R27829" s="12">
        <v>40105</v>
      </c>
    </row>
    <row r="27830" spans="1:18" x14ac:dyDescent="0.25">
      <c r="A27830" s="7" t="s">
        <v>95888</v>
      </c>
      <c r="B27830" s="7" t="s">
        <v>95889</v>
      </c>
      <c r="C27830" s="7" t="s">
        <v>95890</v>
      </c>
      <c r="F27830" s="8">
        <v>89124</v>
      </c>
      <c r="G27830" s="7" t="s">
        <v>35</v>
      </c>
      <c r="H27830" s="7" t="s">
        <v>477</v>
      </c>
      <c r="I27830" s="9"/>
      <c r="J27830" s="7" t="s">
        <v>478</v>
      </c>
      <c r="K27830" s="10" t="s">
        <v>478</v>
      </c>
      <c r="L27830" s="7">
        <v>1</v>
      </c>
      <c r="Q27830" s="12">
        <v>41548</v>
      </c>
      <c r="R27830" s="12">
        <v>41548</v>
      </c>
    </row>
    <row r="27831" spans="1:18" x14ac:dyDescent="0.25">
      <c r="A27831" s="7" t="s">
        <v>95891</v>
      </c>
      <c r="B27831" s="7" t="s">
        <v>95892</v>
      </c>
      <c r="C27831" s="7" t="s">
        <v>95893</v>
      </c>
      <c r="D27831" s="7" t="s">
        <v>95894</v>
      </c>
      <c r="E27831" s="8" t="s">
        <v>10364</v>
      </c>
      <c r="F27831" s="8">
        <v>950000</v>
      </c>
      <c r="G27831" s="7" t="s">
        <v>35</v>
      </c>
      <c r="H27831" s="7" t="s">
        <v>635</v>
      </c>
      <c r="I27831" s="9"/>
      <c r="J27831" s="7" t="s">
        <v>1838</v>
      </c>
      <c r="K27831" s="10" t="s">
        <v>1838</v>
      </c>
      <c r="L27831" s="7">
        <v>1</v>
      </c>
      <c r="M27831" s="11">
        <v>41183</v>
      </c>
      <c r="N27831" s="7" t="s">
        <v>45</v>
      </c>
      <c r="O27831" s="7" t="s">
        <v>46</v>
      </c>
      <c r="P27831" s="10">
        <v>2012</v>
      </c>
      <c r="Q27831" s="12">
        <v>41577</v>
      </c>
      <c r="R27831" s="12">
        <v>41577</v>
      </c>
    </row>
    <row r="27832" spans="1:18" x14ac:dyDescent="0.25">
      <c r="A27832" s="7" t="s">
        <v>95895</v>
      </c>
      <c r="B27832" s="7" t="s">
        <v>95896</v>
      </c>
      <c r="C27832" s="7" t="s">
        <v>95897</v>
      </c>
      <c r="F27832" s="8">
        <v>25000</v>
      </c>
      <c r="G27832" s="7" t="s">
        <v>35</v>
      </c>
      <c r="H27832" s="7" t="s">
        <v>24</v>
      </c>
      <c r="I27832" s="9" t="s">
        <v>116</v>
      </c>
      <c r="J27832" s="7" t="s">
        <v>117</v>
      </c>
      <c r="L27832" s="7">
        <v>1</v>
      </c>
      <c r="Q27832" s="12">
        <v>41821</v>
      </c>
      <c r="R27832" s="12">
        <v>41821</v>
      </c>
    </row>
    <row r="27833" spans="1:18" x14ac:dyDescent="0.25">
      <c r="A27833" s="7" t="s">
        <v>95898</v>
      </c>
      <c r="B27833" s="7" t="s">
        <v>95899</v>
      </c>
      <c r="C27833" s="7" t="s">
        <v>95900</v>
      </c>
      <c r="D27833" s="7" t="s">
        <v>86</v>
      </c>
      <c r="E27833" s="8" t="s">
        <v>87</v>
      </c>
      <c r="F27833" s="8">
        <v>1429763</v>
      </c>
      <c r="G27833" s="7" t="s">
        <v>80</v>
      </c>
      <c r="H27833" s="7" t="s">
        <v>24</v>
      </c>
      <c r="I27833" s="9" t="s">
        <v>36</v>
      </c>
      <c r="J27833" s="7" t="s">
        <v>181</v>
      </c>
      <c r="K27833" s="10" t="s">
        <v>1073</v>
      </c>
      <c r="L27833" s="7">
        <v>2</v>
      </c>
      <c r="M27833" s="11">
        <v>38353</v>
      </c>
      <c r="N27833" s="7" t="s">
        <v>435</v>
      </c>
      <c r="O27833" s="7" t="s">
        <v>436</v>
      </c>
      <c r="P27833" s="10">
        <v>2005</v>
      </c>
      <c r="Q27833" s="12">
        <v>38718</v>
      </c>
      <c r="R27833" s="12">
        <v>39264</v>
      </c>
    </row>
    <row r="27834" spans="1:18" x14ac:dyDescent="0.25">
      <c r="A27834" s="7" t="s">
        <v>95901</v>
      </c>
      <c r="B27834" s="7" t="s">
        <v>95902</v>
      </c>
      <c r="C27834" s="7" t="s">
        <v>95903</v>
      </c>
      <c r="D27834" s="7" t="s">
        <v>2115</v>
      </c>
      <c r="E27834" s="8" t="s">
        <v>2116</v>
      </c>
      <c r="F27834" s="8">
        <v>1000000</v>
      </c>
      <c r="G27834" s="7" t="s">
        <v>35</v>
      </c>
      <c r="H27834" s="7" t="s">
        <v>24</v>
      </c>
      <c r="I27834" s="9" t="s">
        <v>281</v>
      </c>
      <c r="J27834" s="7" t="s">
        <v>282</v>
      </c>
      <c r="K27834" s="10" t="s">
        <v>282</v>
      </c>
      <c r="L27834" s="7">
        <v>1</v>
      </c>
      <c r="Q27834" s="12">
        <v>41164</v>
      </c>
      <c r="R27834" s="12">
        <v>41164</v>
      </c>
    </row>
    <row r="27835" spans="1:18" x14ac:dyDescent="0.25">
      <c r="A27835" s="7" t="s">
        <v>95904</v>
      </c>
      <c r="B27835" s="7" t="s">
        <v>95905</v>
      </c>
      <c r="C27835" s="7" t="s">
        <v>95906</v>
      </c>
      <c r="D27835" s="7" t="s">
        <v>40187</v>
      </c>
      <c r="E27835" s="8" t="s">
        <v>34</v>
      </c>
      <c r="F27835" s="8">
        <v>48000</v>
      </c>
      <c r="G27835" s="7" t="s">
        <v>35</v>
      </c>
      <c r="H27835" s="7" t="s">
        <v>24</v>
      </c>
      <c r="I27835" s="9" t="s">
        <v>1321</v>
      </c>
      <c r="J27835" s="7" t="s">
        <v>613</v>
      </c>
      <c r="K27835" s="10" t="s">
        <v>2187</v>
      </c>
      <c r="L27835" s="7">
        <v>1</v>
      </c>
      <c r="M27835" s="11">
        <v>41791</v>
      </c>
      <c r="N27835" s="7" t="s">
        <v>1150</v>
      </c>
      <c r="O27835" s="7" t="s">
        <v>1151</v>
      </c>
      <c r="P27835" s="10">
        <v>2014</v>
      </c>
      <c r="Q27835" s="12">
        <v>41708</v>
      </c>
      <c r="R27835" s="12">
        <v>41708</v>
      </c>
    </row>
    <row r="27836" spans="1:18" x14ac:dyDescent="0.25">
      <c r="A27836" s="7" t="s">
        <v>95907</v>
      </c>
      <c r="B27836" s="7" t="s">
        <v>95908</v>
      </c>
      <c r="C27836" s="7" t="s">
        <v>95909</v>
      </c>
      <c r="D27836" s="7" t="s">
        <v>1268</v>
      </c>
      <c r="E27836" s="8" t="s">
        <v>1269</v>
      </c>
      <c r="F27836" s="8">
        <v>1000</v>
      </c>
      <c r="G27836" s="7" t="s">
        <v>35</v>
      </c>
      <c r="I27836" s="9"/>
      <c r="J27836" s="7"/>
      <c r="L27836" s="7">
        <v>1</v>
      </c>
      <c r="Q27836" s="12">
        <v>41821</v>
      </c>
      <c r="R27836" s="12">
        <v>41821</v>
      </c>
    </row>
    <row r="27837" spans="1:18" x14ac:dyDescent="0.25">
      <c r="A27837" s="7" t="s">
        <v>95910</v>
      </c>
      <c r="B27837" s="7" t="s">
        <v>95911</v>
      </c>
      <c r="C27837" s="7" t="s">
        <v>95912</v>
      </c>
      <c r="D27837" s="7" t="s">
        <v>95913</v>
      </c>
      <c r="E27837" s="8" t="s">
        <v>3106</v>
      </c>
      <c r="F27837" s="8">
        <v>9249999</v>
      </c>
      <c r="G27837" s="7" t="s">
        <v>35</v>
      </c>
      <c r="H27837" s="7" t="s">
        <v>24</v>
      </c>
      <c r="I27837" s="9" t="s">
        <v>93</v>
      </c>
      <c r="J27837" s="7" t="s">
        <v>314</v>
      </c>
      <c r="K27837" s="10" t="s">
        <v>314</v>
      </c>
      <c r="L27837" s="7">
        <v>5</v>
      </c>
      <c r="M27837" s="11">
        <v>39720</v>
      </c>
      <c r="N27837" s="7" t="s">
        <v>2859</v>
      </c>
      <c r="O27837" s="7" t="s">
        <v>2049</v>
      </c>
      <c r="P27837" s="10">
        <v>2008</v>
      </c>
      <c r="Q27837" s="12">
        <v>40415</v>
      </c>
      <c r="R27837" s="12">
        <v>41562</v>
      </c>
    </row>
    <row r="27838" spans="1:18" x14ac:dyDescent="0.25">
      <c r="A27838" s="7" t="s">
        <v>95914</v>
      </c>
      <c r="B27838" s="7" t="s">
        <v>95915</v>
      </c>
      <c r="C27838" s="7" t="s">
        <v>95916</v>
      </c>
      <c r="D27838" s="7" t="s">
        <v>95917</v>
      </c>
      <c r="E27838" s="8" t="s">
        <v>1269</v>
      </c>
      <c r="F27838" s="8">
        <v>0</v>
      </c>
      <c r="G27838" s="7" t="s">
        <v>35</v>
      </c>
      <c r="H27838" s="7" t="s">
        <v>24</v>
      </c>
      <c r="I27838" s="9" t="s">
        <v>36</v>
      </c>
      <c r="J27838" s="7" t="s">
        <v>942</v>
      </c>
      <c r="K27838" s="10" t="s">
        <v>6200</v>
      </c>
      <c r="L27838" s="7">
        <v>1</v>
      </c>
      <c r="M27838" s="11">
        <v>38718</v>
      </c>
      <c r="N27838" s="7" t="s">
        <v>400</v>
      </c>
      <c r="O27838" s="7" t="s">
        <v>401</v>
      </c>
      <c r="P27838" s="10">
        <v>2006</v>
      </c>
      <c r="Q27838" s="12">
        <v>41588</v>
      </c>
      <c r="R27838" s="12">
        <v>41588</v>
      </c>
    </row>
    <row r="27839" spans="1:18" x14ac:dyDescent="0.25">
      <c r="A27839" s="7" t="s">
        <v>95918</v>
      </c>
      <c r="B27839" s="7" t="s">
        <v>95919</v>
      </c>
      <c r="C27839" s="7" t="s">
        <v>95920</v>
      </c>
      <c r="D27839" s="7" t="s">
        <v>1268</v>
      </c>
      <c r="E27839" s="8" t="s">
        <v>1269</v>
      </c>
      <c r="F27839" s="8">
        <v>7000000</v>
      </c>
      <c r="G27839" s="7" t="s">
        <v>35</v>
      </c>
      <c r="I27839" s="9"/>
      <c r="J27839" s="7"/>
      <c r="L27839" s="7">
        <v>1</v>
      </c>
      <c r="Q27839" s="12">
        <v>39061</v>
      </c>
      <c r="R27839" s="12">
        <v>39061</v>
      </c>
    </row>
    <row r="27840" spans="1:18" x14ac:dyDescent="0.25">
      <c r="A27840" s="7" t="s">
        <v>95921</v>
      </c>
      <c r="B27840" s="7" t="s">
        <v>95922</v>
      </c>
      <c r="C27840" s="7" t="s">
        <v>95923</v>
      </c>
      <c r="D27840" s="7" t="s">
        <v>95924</v>
      </c>
      <c r="E27840" s="8" t="s">
        <v>1775</v>
      </c>
      <c r="F27840" s="8">
        <v>1034279</v>
      </c>
      <c r="G27840" s="7" t="s">
        <v>35</v>
      </c>
      <c r="H27840" s="7" t="s">
        <v>1891</v>
      </c>
      <c r="I27840" s="9"/>
      <c r="J27840" s="7" t="s">
        <v>1892</v>
      </c>
      <c r="K27840" s="10" t="s">
        <v>1892</v>
      </c>
      <c r="L27840" s="7">
        <v>2</v>
      </c>
      <c r="M27840" s="11">
        <v>40544</v>
      </c>
      <c r="N27840" s="7" t="s">
        <v>537</v>
      </c>
      <c r="O27840" s="7" t="s">
        <v>505</v>
      </c>
      <c r="P27840" s="10">
        <v>2011</v>
      </c>
      <c r="Q27840" s="12">
        <v>40869</v>
      </c>
      <c r="R27840" s="12">
        <v>41572</v>
      </c>
    </row>
    <row r="27841" spans="1:18" x14ac:dyDescent="0.25">
      <c r="A27841" s="7" t="s">
        <v>95925</v>
      </c>
      <c r="B27841" s="7" t="s">
        <v>95926</v>
      </c>
      <c r="C27841" s="7" t="s">
        <v>95927</v>
      </c>
      <c r="D27841" s="7" t="s">
        <v>95928</v>
      </c>
      <c r="E27841" s="8" t="s">
        <v>14356</v>
      </c>
      <c r="F27841" s="8">
        <v>36030301</v>
      </c>
      <c r="G27841" s="7" t="s">
        <v>35</v>
      </c>
      <c r="H27841" s="7" t="s">
        <v>24</v>
      </c>
      <c r="I27841" s="9" t="s">
        <v>36</v>
      </c>
      <c r="J27841" s="7" t="s">
        <v>37</v>
      </c>
      <c r="K27841" s="10" t="s">
        <v>25112</v>
      </c>
      <c r="L27841" s="7">
        <v>6</v>
      </c>
      <c r="M27841" s="11">
        <v>39448</v>
      </c>
      <c r="N27841" s="7" t="s">
        <v>164</v>
      </c>
      <c r="O27841" s="7" t="s">
        <v>165</v>
      </c>
      <c r="P27841" s="10">
        <v>2008</v>
      </c>
      <c r="Q27841" s="12">
        <v>40233</v>
      </c>
      <c r="R27841" s="12">
        <v>41891</v>
      </c>
    </row>
    <row r="27842" spans="1:18" x14ac:dyDescent="0.25">
      <c r="A27842" s="7" t="s">
        <v>95929</v>
      </c>
      <c r="B27842" s="7" t="s">
        <v>95930</v>
      </c>
      <c r="C27842" s="7" t="s">
        <v>95931</v>
      </c>
      <c r="D27842" s="7" t="s">
        <v>95932</v>
      </c>
      <c r="E27842" s="8" t="s">
        <v>1269</v>
      </c>
      <c r="F27842" s="8">
        <v>5000000</v>
      </c>
      <c r="G27842" s="7" t="s">
        <v>35</v>
      </c>
      <c r="H27842" s="7" t="s">
        <v>680</v>
      </c>
      <c r="I27842" s="9"/>
      <c r="J27842" s="7" t="s">
        <v>2027</v>
      </c>
      <c r="L27842" s="7">
        <v>1</v>
      </c>
      <c r="M27842" s="11">
        <v>41730</v>
      </c>
      <c r="N27842" s="7" t="s">
        <v>4368</v>
      </c>
      <c r="O27842" s="7" t="s">
        <v>1151</v>
      </c>
      <c r="P27842" s="10">
        <v>2014</v>
      </c>
      <c r="Q27842" s="12">
        <v>41866</v>
      </c>
      <c r="R27842" s="12">
        <v>41866</v>
      </c>
    </row>
    <row r="27843" spans="1:18" x14ac:dyDescent="0.25">
      <c r="A27843" s="7" t="s">
        <v>95933</v>
      </c>
      <c r="B27843" s="7" t="s">
        <v>95934</v>
      </c>
      <c r="C27843" s="7" t="s">
        <v>95935</v>
      </c>
      <c r="D27843" s="7" t="s">
        <v>1268</v>
      </c>
      <c r="E27843" s="8" t="s">
        <v>1269</v>
      </c>
      <c r="F27843" s="8">
        <v>6493024</v>
      </c>
      <c r="G27843" s="7" t="s">
        <v>80</v>
      </c>
      <c r="I27843" s="9"/>
      <c r="J27843" s="7"/>
      <c r="L27843" s="7">
        <v>2</v>
      </c>
      <c r="Q27843" s="12">
        <v>39097</v>
      </c>
      <c r="R27843" s="12">
        <v>39883</v>
      </c>
    </row>
    <row r="27844" spans="1:18" x14ac:dyDescent="0.25">
      <c r="A27844" s="7" t="s">
        <v>95936</v>
      </c>
      <c r="B27844" s="7" t="s">
        <v>95937</v>
      </c>
      <c r="C27844" s="7" t="s">
        <v>95938</v>
      </c>
      <c r="D27844" s="7" t="s">
        <v>95939</v>
      </c>
      <c r="E27844" s="8" t="s">
        <v>1269</v>
      </c>
      <c r="F27844" s="8">
        <v>500000</v>
      </c>
      <c r="G27844" s="7" t="s">
        <v>35</v>
      </c>
      <c r="I27844" s="9"/>
      <c r="J27844" s="7"/>
      <c r="L27844" s="7">
        <v>1</v>
      </c>
      <c r="M27844" s="11">
        <v>40801</v>
      </c>
      <c r="N27844" s="7" t="s">
        <v>229</v>
      </c>
      <c r="O27844" s="7" t="s">
        <v>230</v>
      </c>
      <c r="P27844" s="10">
        <v>2011</v>
      </c>
      <c r="Q27844" s="12">
        <v>41153</v>
      </c>
      <c r="R27844" s="12">
        <v>41153</v>
      </c>
    </row>
    <row r="27845" spans="1:18" x14ac:dyDescent="0.25">
      <c r="A27845" s="7" t="s">
        <v>95940</v>
      </c>
      <c r="B27845" s="7" t="s">
        <v>95941</v>
      </c>
      <c r="C27845" s="7" t="s">
        <v>95942</v>
      </c>
      <c r="D27845" s="7" t="s">
        <v>95943</v>
      </c>
      <c r="E27845" s="8" t="s">
        <v>14711</v>
      </c>
      <c r="F27845" s="8">
        <v>1000000</v>
      </c>
      <c r="G27845" s="7" t="s">
        <v>35</v>
      </c>
      <c r="H27845" s="7" t="s">
        <v>24</v>
      </c>
      <c r="I27845" s="9" t="s">
        <v>36</v>
      </c>
      <c r="J27845" s="7" t="s">
        <v>37</v>
      </c>
      <c r="K27845" s="10" t="s">
        <v>361</v>
      </c>
      <c r="L27845" s="7">
        <v>1</v>
      </c>
      <c r="M27845" s="11">
        <v>39783</v>
      </c>
      <c r="N27845" s="7" t="s">
        <v>10750</v>
      </c>
      <c r="O27845" s="7" t="s">
        <v>833</v>
      </c>
      <c r="P27845" s="10">
        <v>2008</v>
      </c>
      <c r="Q27845" s="12">
        <v>40162</v>
      </c>
      <c r="R27845" s="12">
        <v>40162</v>
      </c>
    </row>
    <row r="27846" spans="1:18" x14ac:dyDescent="0.25">
      <c r="A27846" s="7" t="s">
        <v>95944</v>
      </c>
      <c r="B27846" s="7" t="s">
        <v>95945</v>
      </c>
      <c r="D27846" s="7" t="s">
        <v>238</v>
      </c>
      <c r="E27846" s="8" t="s">
        <v>239</v>
      </c>
      <c r="F27846" s="8">
        <v>0</v>
      </c>
      <c r="G27846" s="7" t="s">
        <v>35</v>
      </c>
      <c r="H27846" s="7" t="s">
        <v>24</v>
      </c>
      <c r="I27846" s="9" t="s">
        <v>25</v>
      </c>
      <c r="J27846" s="7" t="s">
        <v>26</v>
      </c>
      <c r="K27846" s="10" t="s">
        <v>27</v>
      </c>
      <c r="L27846" s="7">
        <v>1</v>
      </c>
      <c r="M27846" s="11">
        <v>41704</v>
      </c>
      <c r="N27846" s="7" t="s">
        <v>2021</v>
      </c>
      <c r="O27846" s="7" t="s">
        <v>64</v>
      </c>
      <c r="P27846" s="10">
        <v>2014</v>
      </c>
      <c r="Q27846" s="12">
        <v>41624</v>
      </c>
      <c r="R27846" s="12">
        <v>41624</v>
      </c>
    </row>
    <row r="27847" spans="1:18" x14ac:dyDescent="0.25">
      <c r="A27847" s="7" t="s">
        <v>95946</v>
      </c>
      <c r="B27847" s="7" t="s">
        <v>95947</v>
      </c>
      <c r="C27847" s="7" t="s">
        <v>95948</v>
      </c>
      <c r="F27847" s="8">
        <v>47917</v>
      </c>
      <c r="H27847" s="7" t="s">
        <v>24</v>
      </c>
      <c r="I27847" s="9" t="s">
        <v>36</v>
      </c>
      <c r="J27847" s="7" t="s">
        <v>181</v>
      </c>
      <c r="K27847" s="10" t="s">
        <v>695</v>
      </c>
      <c r="L27847" s="7">
        <v>1</v>
      </c>
      <c r="M27847" s="11">
        <v>41034</v>
      </c>
      <c r="N27847" s="7" t="s">
        <v>1953</v>
      </c>
      <c r="O27847" s="7" t="s">
        <v>29</v>
      </c>
      <c r="P27847" s="10">
        <v>2012</v>
      </c>
      <c r="Q27847" s="12">
        <v>41426</v>
      </c>
      <c r="R27847" s="12">
        <v>41426</v>
      </c>
    </row>
    <row r="27848" spans="1:18" x14ac:dyDescent="0.25">
      <c r="A27848" s="7" t="s">
        <v>95949</v>
      </c>
      <c r="B27848" s="7" t="s">
        <v>95950</v>
      </c>
      <c r="C27848" s="7" t="s">
        <v>95951</v>
      </c>
      <c r="D27848" s="7" t="s">
        <v>86</v>
      </c>
      <c r="E27848" s="8" t="s">
        <v>87</v>
      </c>
      <c r="F27848" s="8">
        <v>7725818</v>
      </c>
      <c r="G27848" s="7" t="s">
        <v>35</v>
      </c>
      <c r="H27848" s="7" t="s">
        <v>24</v>
      </c>
      <c r="I27848" s="9" t="s">
        <v>36</v>
      </c>
      <c r="J27848" s="7" t="s">
        <v>37</v>
      </c>
      <c r="K27848" s="10" t="s">
        <v>5921</v>
      </c>
      <c r="L27848" s="7">
        <v>1</v>
      </c>
      <c r="Q27848" s="12">
        <v>39920</v>
      </c>
      <c r="R27848" s="12">
        <v>39920</v>
      </c>
    </row>
    <row r="27849" spans="1:18" x14ac:dyDescent="0.25">
      <c r="A27849" s="7" t="s">
        <v>95952</v>
      </c>
      <c r="B27849" s="7" t="s">
        <v>95953</v>
      </c>
      <c r="C27849" s="7" t="s">
        <v>95954</v>
      </c>
      <c r="D27849" s="7" t="s">
        <v>3147</v>
      </c>
      <c r="E27849" s="8" t="s">
        <v>3148</v>
      </c>
      <c r="F27849" s="8">
        <v>5500000</v>
      </c>
      <c r="G27849" s="7" t="s">
        <v>35</v>
      </c>
      <c r="I27849" s="9"/>
      <c r="J27849" s="7"/>
      <c r="L27849" s="7">
        <v>1</v>
      </c>
      <c r="M27849" s="11">
        <v>32509</v>
      </c>
      <c r="N27849" s="7" t="s">
        <v>2315</v>
      </c>
      <c r="O27849" s="7" t="s">
        <v>2316</v>
      </c>
      <c r="P27849" s="10">
        <v>1989</v>
      </c>
      <c r="Q27849" s="12">
        <v>41665</v>
      </c>
      <c r="R27849" s="12">
        <v>41665</v>
      </c>
    </row>
    <row r="27850" spans="1:18" x14ac:dyDescent="0.25">
      <c r="A27850" s="7" t="s">
        <v>95955</v>
      </c>
      <c r="B27850" s="7" t="s">
        <v>95956</v>
      </c>
      <c r="C27850" s="7" t="s">
        <v>95957</v>
      </c>
      <c r="D27850" s="7" t="s">
        <v>719</v>
      </c>
      <c r="E27850" s="8" t="s">
        <v>720</v>
      </c>
      <c r="F27850" s="8">
        <v>11600000</v>
      </c>
      <c r="G27850" s="7" t="s">
        <v>23</v>
      </c>
      <c r="I27850" s="9"/>
      <c r="J27850" s="7"/>
      <c r="L27850" s="7">
        <v>2</v>
      </c>
      <c r="M27850" s="11">
        <v>32143</v>
      </c>
      <c r="N27850" s="7" t="s">
        <v>2509</v>
      </c>
      <c r="O27850" s="7" t="s">
        <v>2510</v>
      </c>
      <c r="P27850" s="10">
        <v>1988</v>
      </c>
      <c r="Q27850" s="12">
        <v>37956</v>
      </c>
      <c r="R27850" s="12">
        <v>38384</v>
      </c>
    </row>
    <row r="27851" spans="1:18" x14ac:dyDescent="0.25">
      <c r="A27851" s="7" t="s">
        <v>95958</v>
      </c>
      <c r="B27851" s="7" t="s">
        <v>95959</v>
      </c>
      <c r="D27851" s="7" t="s">
        <v>1268</v>
      </c>
      <c r="E27851" s="8" t="s">
        <v>1269</v>
      </c>
      <c r="F27851" s="8">
        <v>2000000</v>
      </c>
      <c r="G27851" s="7" t="s">
        <v>35</v>
      </c>
      <c r="H27851" s="7" t="s">
        <v>24</v>
      </c>
      <c r="I27851" s="9" t="s">
        <v>36</v>
      </c>
      <c r="J27851" s="7" t="s">
        <v>37</v>
      </c>
      <c r="K27851" s="10" t="s">
        <v>95960</v>
      </c>
      <c r="L27851" s="7">
        <v>1</v>
      </c>
      <c r="M27851" s="11">
        <v>36526</v>
      </c>
      <c r="N27851" s="7" t="s">
        <v>234</v>
      </c>
      <c r="O27851" s="7" t="s">
        <v>235</v>
      </c>
      <c r="P27851" s="10">
        <v>2000</v>
      </c>
      <c r="Q27851" s="12">
        <v>38869</v>
      </c>
      <c r="R27851" s="12">
        <v>38869</v>
      </c>
    </row>
    <row r="27852" spans="1:18" x14ac:dyDescent="0.25">
      <c r="A27852" s="7" t="s">
        <v>95961</v>
      </c>
      <c r="B27852" s="7" t="s">
        <v>95962</v>
      </c>
      <c r="C27852" s="7" t="s">
        <v>95963</v>
      </c>
      <c r="D27852" s="7" t="s">
        <v>95964</v>
      </c>
      <c r="E27852" s="8" t="s">
        <v>1269</v>
      </c>
      <c r="F27852" s="8">
        <v>5356025</v>
      </c>
      <c r="G27852" s="7" t="s">
        <v>35</v>
      </c>
      <c r="H27852" s="7" t="s">
        <v>52</v>
      </c>
      <c r="I27852" s="9"/>
      <c r="J27852" s="7" t="s">
        <v>53</v>
      </c>
      <c r="K27852" s="10" t="s">
        <v>53</v>
      </c>
      <c r="L27852" s="7">
        <v>3</v>
      </c>
      <c r="M27852" s="11">
        <v>39620</v>
      </c>
      <c r="N27852" s="7" t="s">
        <v>495</v>
      </c>
      <c r="O27852" s="7" t="s">
        <v>496</v>
      </c>
      <c r="P27852" s="10">
        <v>2008</v>
      </c>
      <c r="Q27852" s="12">
        <v>39783</v>
      </c>
      <c r="R27852" s="12">
        <v>41297</v>
      </c>
    </row>
    <row r="27853" spans="1:18" x14ac:dyDescent="0.25">
      <c r="A27853" s="7" t="s">
        <v>95965</v>
      </c>
      <c r="B27853" s="7" t="s">
        <v>95966</v>
      </c>
      <c r="C27853" s="7" t="s">
        <v>95967</v>
      </c>
      <c r="D27853" s="7" t="s">
        <v>1268</v>
      </c>
      <c r="E27853" s="8" t="s">
        <v>1269</v>
      </c>
      <c r="F27853" s="8">
        <v>3537825</v>
      </c>
      <c r="G27853" s="7" t="s">
        <v>35</v>
      </c>
      <c r="H27853" s="7" t="s">
        <v>24</v>
      </c>
      <c r="I27853" s="9" t="s">
        <v>220</v>
      </c>
      <c r="J27853" s="7" t="s">
        <v>221</v>
      </c>
      <c r="K27853" s="10" t="s">
        <v>221</v>
      </c>
      <c r="L27853" s="7">
        <v>1</v>
      </c>
      <c r="M27853" s="11">
        <v>35796</v>
      </c>
      <c r="N27853" s="7" t="s">
        <v>674</v>
      </c>
      <c r="O27853" s="7" t="s">
        <v>675</v>
      </c>
      <c r="P27853" s="10">
        <v>1998</v>
      </c>
      <c r="Q27853" s="12">
        <v>39970</v>
      </c>
      <c r="R27853" s="12">
        <v>39970</v>
      </c>
    </row>
    <row r="27854" spans="1:18" x14ac:dyDescent="0.25">
      <c r="A27854" s="7" t="s">
        <v>95968</v>
      </c>
      <c r="B27854" s="7" t="s">
        <v>95969</v>
      </c>
      <c r="C27854" s="7" t="s">
        <v>95970</v>
      </c>
      <c r="D27854" s="7" t="s">
        <v>51479</v>
      </c>
      <c r="E27854" s="8" t="s">
        <v>1269</v>
      </c>
      <c r="F27854" s="8">
        <v>42230000</v>
      </c>
      <c r="G27854" s="7" t="s">
        <v>23</v>
      </c>
      <c r="H27854" s="7" t="s">
        <v>24</v>
      </c>
      <c r="I27854" s="9" t="s">
        <v>93</v>
      </c>
      <c r="J27854" s="7" t="s">
        <v>314</v>
      </c>
      <c r="K27854" s="10" t="s">
        <v>314</v>
      </c>
      <c r="L27854" s="7">
        <v>5</v>
      </c>
      <c r="M27854" s="11">
        <v>36161</v>
      </c>
      <c r="N27854" s="7" t="s">
        <v>1066</v>
      </c>
      <c r="O27854" s="7" t="s">
        <v>1067</v>
      </c>
      <c r="P27854" s="10">
        <v>1999</v>
      </c>
      <c r="Q27854" s="12">
        <v>36494</v>
      </c>
      <c r="R27854" s="12">
        <v>37833</v>
      </c>
    </row>
    <row r="27855" spans="1:18" x14ac:dyDescent="0.25">
      <c r="A27855" s="7" t="s">
        <v>95971</v>
      </c>
      <c r="B27855" s="7" t="s">
        <v>95972</v>
      </c>
      <c r="C27855" s="7" t="s">
        <v>95973</v>
      </c>
      <c r="D27855" s="7" t="s">
        <v>95974</v>
      </c>
      <c r="E27855" s="8" t="s">
        <v>1269</v>
      </c>
      <c r="F27855" s="8">
        <v>20000</v>
      </c>
      <c r="G27855" s="7" t="s">
        <v>35</v>
      </c>
      <c r="H27855" s="7" t="s">
        <v>24</v>
      </c>
      <c r="I27855" s="9" t="s">
        <v>248</v>
      </c>
      <c r="J27855" s="7" t="s">
        <v>1146</v>
      </c>
      <c r="K27855" s="10" t="s">
        <v>1146</v>
      </c>
      <c r="L27855" s="7">
        <v>1</v>
      </c>
      <c r="Q27855" s="12">
        <v>41838</v>
      </c>
      <c r="R27855" s="12">
        <v>41838</v>
      </c>
    </row>
    <row r="27856" spans="1:18" x14ac:dyDescent="0.25">
      <c r="A27856" s="7" t="s">
        <v>95975</v>
      </c>
      <c r="B27856" s="7" t="s">
        <v>95976</v>
      </c>
      <c r="C27856" s="7" t="s">
        <v>95977</v>
      </c>
      <c r="D27856" s="7" t="s">
        <v>1268</v>
      </c>
      <c r="E27856" s="8" t="s">
        <v>1269</v>
      </c>
      <c r="F27856" s="8">
        <v>651750</v>
      </c>
      <c r="G27856" s="7" t="s">
        <v>35</v>
      </c>
      <c r="H27856" s="7" t="s">
        <v>176</v>
      </c>
      <c r="I27856" s="9"/>
      <c r="J27856" s="7" t="s">
        <v>8691</v>
      </c>
      <c r="K27856" s="10" t="s">
        <v>8691</v>
      </c>
      <c r="L27856" s="7">
        <v>1</v>
      </c>
      <c r="M27856" s="11">
        <v>40756</v>
      </c>
      <c r="N27856" s="7" t="s">
        <v>1091</v>
      </c>
      <c r="O27856" s="7" t="s">
        <v>230</v>
      </c>
      <c r="P27856" s="10">
        <v>2011</v>
      </c>
      <c r="Q27856" s="12">
        <v>41202</v>
      </c>
      <c r="R27856" s="12">
        <v>41202</v>
      </c>
    </row>
    <row r="27857" spans="1:18" x14ac:dyDescent="0.25">
      <c r="A27857" s="7" t="s">
        <v>95978</v>
      </c>
      <c r="B27857" s="7" t="s">
        <v>95979</v>
      </c>
      <c r="C27857" s="7" t="s">
        <v>95980</v>
      </c>
      <c r="D27857" s="7" t="s">
        <v>1268</v>
      </c>
      <c r="E27857" s="8" t="s">
        <v>1269</v>
      </c>
      <c r="F27857" s="8">
        <v>477181</v>
      </c>
      <c r="G27857" s="7" t="s">
        <v>35</v>
      </c>
      <c r="H27857" s="7" t="s">
        <v>635</v>
      </c>
      <c r="I27857" s="9"/>
      <c r="J27857" s="7" t="s">
        <v>1838</v>
      </c>
      <c r="K27857" s="10" t="s">
        <v>1838</v>
      </c>
      <c r="L27857" s="7">
        <v>1</v>
      </c>
      <c r="M27857" s="11">
        <v>41114</v>
      </c>
      <c r="N27857" s="7" t="s">
        <v>785</v>
      </c>
      <c r="O27857" s="7" t="s">
        <v>570</v>
      </c>
      <c r="P27857" s="10">
        <v>2012</v>
      </c>
      <c r="Q27857" s="12">
        <v>41815</v>
      </c>
      <c r="R27857" s="12">
        <v>41815</v>
      </c>
    </row>
    <row r="27858" spans="1:18" x14ac:dyDescent="0.25">
      <c r="A27858" s="7" t="s">
        <v>95981</v>
      </c>
      <c r="B27858" s="7" t="s">
        <v>95982</v>
      </c>
      <c r="C27858" s="7" t="s">
        <v>95983</v>
      </c>
      <c r="D27858" s="7" t="s">
        <v>1268</v>
      </c>
      <c r="E27858" s="8" t="s">
        <v>1269</v>
      </c>
      <c r="F27858" s="8">
        <v>3500000</v>
      </c>
      <c r="G27858" s="7" t="s">
        <v>35</v>
      </c>
      <c r="H27858" s="7" t="s">
        <v>24</v>
      </c>
      <c r="I27858" s="9" t="s">
        <v>36</v>
      </c>
      <c r="J27858" s="7" t="s">
        <v>37</v>
      </c>
      <c r="K27858" s="10" t="s">
        <v>37</v>
      </c>
      <c r="L27858" s="7">
        <v>2</v>
      </c>
      <c r="M27858" s="11">
        <v>38412</v>
      </c>
      <c r="N27858" s="7" t="s">
        <v>2168</v>
      </c>
      <c r="O27858" s="7" t="s">
        <v>436</v>
      </c>
      <c r="P27858" s="10">
        <v>2005</v>
      </c>
      <c r="Q27858" s="12">
        <v>38930</v>
      </c>
      <c r="R27858" s="12">
        <v>39326</v>
      </c>
    </row>
    <row r="27859" spans="1:18" x14ac:dyDescent="0.25">
      <c r="A27859" s="7" t="s">
        <v>95984</v>
      </c>
      <c r="B27859" s="7" t="s">
        <v>95985</v>
      </c>
      <c r="C27859" s="7" t="s">
        <v>95986</v>
      </c>
      <c r="D27859" s="7" t="s">
        <v>1268</v>
      </c>
      <c r="E27859" s="8" t="s">
        <v>1269</v>
      </c>
      <c r="F27859" s="8">
        <v>200000</v>
      </c>
      <c r="G27859" s="7" t="s">
        <v>35</v>
      </c>
      <c r="H27859" s="7" t="s">
        <v>24</v>
      </c>
      <c r="I27859" s="9" t="s">
        <v>36</v>
      </c>
      <c r="J27859" s="7" t="s">
        <v>37</v>
      </c>
      <c r="K27859" s="10" t="s">
        <v>37</v>
      </c>
      <c r="L27859" s="7">
        <v>2</v>
      </c>
      <c r="M27859" s="11">
        <v>40909</v>
      </c>
      <c r="N27859" s="7" t="s">
        <v>111</v>
      </c>
      <c r="O27859" s="7" t="s">
        <v>112</v>
      </c>
      <c r="P27859" s="10">
        <v>2012</v>
      </c>
      <c r="Q27859" s="12">
        <v>41244</v>
      </c>
      <c r="R27859" s="12">
        <v>41263</v>
      </c>
    </row>
    <row r="27860" spans="1:18" x14ac:dyDescent="0.25">
      <c r="A27860" s="7" t="s">
        <v>95987</v>
      </c>
      <c r="B27860" s="7" t="s">
        <v>95988</v>
      </c>
      <c r="C27860" s="7" t="s">
        <v>95989</v>
      </c>
      <c r="D27860" s="7" t="s">
        <v>95990</v>
      </c>
      <c r="E27860" s="8" t="s">
        <v>1269</v>
      </c>
      <c r="F27860" s="8">
        <v>2000000</v>
      </c>
      <c r="G27860" s="7" t="s">
        <v>35</v>
      </c>
      <c r="H27860" s="7" t="s">
        <v>24</v>
      </c>
      <c r="I27860" s="9" t="s">
        <v>25</v>
      </c>
      <c r="J27860" s="7" t="s">
        <v>26</v>
      </c>
      <c r="K27860" s="10" t="s">
        <v>27</v>
      </c>
      <c r="L27860" s="7">
        <v>1</v>
      </c>
      <c r="M27860" s="11">
        <v>38777</v>
      </c>
      <c r="N27860" s="7" t="s">
        <v>6235</v>
      </c>
      <c r="O27860" s="7" t="s">
        <v>401</v>
      </c>
      <c r="P27860" s="10">
        <v>2006</v>
      </c>
      <c r="Q27860" s="12">
        <v>41001</v>
      </c>
      <c r="R27860" s="12">
        <v>41001</v>
      </c>
    </row>
    <row r="27861" spans="1:18" x14ac:dyDescent="0.25">
      <c r="A27861" s="7" t="s">
        <v>95991</v>
      </c>
      <c r="B27861" s="7" t="s">
        <v>95992</v>
      </c>
      <c r="C27861" s="7" t="s">
        <v>95993</v>
      </c>
      <c r="D27861" s="7" t="s">
        <v>95994</v>
      </c>
      <c r="E27861" s="8" t="s">
        <v>4326</v>
      </c>
      <c r="F27861" s="8">
        <v>416595</v>
      </c>
      <c r="G27861" s="7" t="s">
        <v>35</v>
      </c>
      <c r="I27861" s="9"/>
      <c r="J27861" s="7"/>
      <c r="L27861" s="7">
        <v>1</v>
      </c>
      <c r="M27861" s="11">
        <v>40483</v>
      </c>
      <c r="N27861" s="7" t="s">
        <v>198</v>
      </c>
      <c r="O27861" s="7" t="s">
        <v>199</v>
      </c>
      <c r="P27861" s="10">
        <v>2010</v>
      </c>
      <c r="Q27861" s="12">
        <v>41914</v>
      </c>
      <c r="R27861" s="12">
        <v>41914</v>
      </c>
    </row>
    <row r="27862" spans="1:18" x14ac:dyDescent="0.25">
      <c r="A27862" s="7" t="s">
        <v>95995</v>
      </c>
      <c r="B27862" s="7" t="s">
        <v>95996</v>
      </c>
      <c r="C27862" s="7" t="s">
        <v>95997</v>
      </c>
      <c r="D27862" s="7" t="s">
        <v>95998</v>
      </c>
      <c r="E27862" s="8" t="s">
        <v>4903</v>
      </c>
      <c r="F27862" s="8">
        <v>230000</v>
      </c>
      <c r="G27862" s="7" t="s">
        <v>35</v>
      </c>
      <c r="I27862" s="9"/>
      <c r="J27862" s="7"/>
      <c r="L27862" s="7">
        <v>2</v>
      </c>
      <c r="M27862" s="11">
        <v>41317</v>
      </c>
      <c r="N27862" s="7" t="s">
        <v>1258</v>
      </c>
      <c r="O27862" s="7" t="s">
        <v>147</v>
      </c>
      <c r="P27862" s="10">
        <v>2013</v>
      </c>
      <c r="Q27862" s="12">
        <v>41306</v>
      </c>
      <c r="R27862" s="12">
        <v>41670</v>
      </c>
    </row>
    <row r="27863" spans="1:18" x14ac:dyDescent="0.25">
      <c r="A27863" s="7" t="s">
        <v>95999</v>
      </c>
      <c r="B27863" s="7" t="s">
        <v>96000</v>
      </c>
      <c r="C27863" s="7" t="s">
        <v>96001</v>
      </c>
      <c r="D27863" s="7" t="s">
        <v>625</v>
      </c>
      <c r="E27863" s="8" t="s">
        <v>323</v>
      </c>
      <c r="F27863" s="8">
        <v>3904597</v>
      </c>
      <c r="I27863" s="9"/>
      <c r="J27863" s="7"/>
      <c r="L27863" s="7">
        <v>1</v>
      </c>
      <c r="Q27863" s="12">
        <v>37511</v>
      </c>
      <c r="R27863" s="12">
        <v>37511</v>
      </c>
    </row>
    <row r="27864" spans="1:18" x14ac:dyDescent="0.25">
      <c r="A27864" s="7" t="s">
        <v>96002</v>
      </c>
      <c r="B27864" s="7" t="s">
        <v>96003</v>
      </c>
      <c r="C27864" s="7" t="s">
        <v>96004</v>
      </c>
      <c r="D27864" s="7" t="s">
        <v>96005</v>
      </c>
      <c r="E27864" s="8" t="s">
        <v>2825</v>
      </c>
      <c r="F27864" s="8">
        <v>10100000</v>
      </c>
      <c r="G27864" s="7" t="s">
        <v>35</v>
      </c>
      <c r="H27864" s="7" t="s">
        <v>52</v>
      </c>
      <c r="I27864" s="9"/>
      <c r="J27864" s="7" t="s">
        <v>53</v>
      </c>
      <c r="K27864" s="10" t="s">
        <v>53</v>
      </c>
      <c r="L27864" s="7">
        <v>5</v>
      </c>
      <c r="M27864" s="11">
        <v>40199</v>
      </c>
      <c r="N27864" s="7" t="s">
        <v>96</v>
      </c>
      <c r="O27864" s="7" t="s">
        <v>97</v>
      </c>
      <c r="P27864" s="10">
        <v>2010</v>
      </c>
      <c r="Q27864" s="12">
        <v>40257</v>
      </c>
      <c r="R27864" s="12">
        <v>41884</v>
      </c>
    </row>
    <row r="27865" spans="1:18" x14ac:dyDescent="0.25">
      <c r="A27865" s="7" t="s">
        <v>96006</v>
      </c>
      <c r="B27865" s="7" t="s">
        <v>96007</v>
      </c>
      <c r="C27865" s="7" t="s">
        <v>96008</v>
      </c>
      <c r="D27865" s="7" t="s">
        <v>96009</v>
      </c>
      <c r="E27865" s="8" t="s">
        <v>422</v>
      </c>
      <c r="F27865" s="8">
        <v>5000000</v>
      </c>
      <c r="G27865" s="7" t="s">
        <v>35</v>
      </c>
      <c r="H27865" s="7" t="s">
        <v>469</v>
      </c>
      <c r="I27865" s="9"/>
      <c r="J27865" s="7" t="s">
        <v>470</v>
      </c>
      <c r="K27865" s="10" t="s">
        <v>470</v>
      </c>
      <c r="L27865" s="7">
        <v>1</v>
      </c>
      <c r="M27865" s="11">
        <v>39387</v>
      </c>
      <c r="N27865" s="7" t="s">
        <v>1409</v>
      </c>
      <c r="O27865" s="7" t="s">
        <v>1361</v>
      </c>
      <c r="P27865" s="10">
        <v>2007</v>
      </c>
      <c r="Q27865" s="12">
        <v>41457</v>
      </c>
      <c r="R27865" s="12">
        <v>41457</v>
      </c>
    </row>
    <row r="27866" spans="1:18" x14ac:dyDescent="0.25">
      <c r="A27866" s="7" t="s">
        <v>96010</v>
      </c>
      <c r="B27866" s="7" t="s">
        <v>96011</v>
      </c>
      <c r="C27866" s="7" t="s">
        <v>96012</v>
      </c>
      <c r="D27866" s="7" t="s">
        <v>719</v>
      </c>
      <c r="E27866" s="8" t="s">
        <v>720</v>
      </c>
      <c r="F27866" s="8">
        <v>390530</v>
      </c>
      <c r="G27866" s="7" t="s">
        <v>35</v>
      </c>
      <c r="H27866" s="7" t="s">
        <v>24</v>
      </c>
      <c r="I27866" s="9" t="s">
        <v>116</v>
      </c>
      <c r="J27866" s="7" t="s">
        <v>1586</v>
      </c>
      <c r="K27866" s="10" t="s">
        <v>1586</v>
      </c>
      <c r="L27866" s="7">
        <v>2</v>
      </c>
      <c r="M27866" s="11">
        <v>39934</v>
      </c>
      <c r="N27866" s="7" t="s">
        <v>407</v>
      </c>
      <c r="O27866" s="7" t="s">
        <v>251</v>
      </c>
      <c r="P27866" s="10">
        <v>2009</v>
      </c>
      <c r="Q27866" s="12">
        <v>40395</v>
      </c>
      <c r="R27866" s="12">
        <v>41026</v>
      </c>
    </row>
    <row r="27867" spans="1:18" x14ac:dyDescent="0.25">
      <c r="A27867" s="7" t="s">
        <v>96013</v>
      </c>
      <c r="B27867" s="7" t="s">
        <v>96014</v>
      </c>
      <c r="C27867" s="7" t="s">
        <v>96015</v>
      </c>
      <c r="D27867" s="7" t="s">
        <v>68</v>
      </c>
      <c r="E27867" s="8" t="s">
        <v>69</v>
      </c>
      <c r="F27867" s="8">
        <v>7365000</v>
      </c>
      <c r="G27867" s="7" t="s">
        <v>35</v>
      </c>
      <c r="H27867" s="7" t="s">
        <v>24</v>
      </c>
      <c r="I27867" s="9" t="s">
        <v>281</v>
      </c>
      <c r="J27867" s="7" t="s">
        <v>282</v>
      </c>
      <c r="K27867" s="10" t="s">
        <v>282</v>
      </c>
      <c r="L27867" s="7">
        <v>3</v>
      </c>
      <c r="M27867" s="11">
        <v>41244</v>
      </c>
      <c r="N27867" s="7" t="s">
        <v>949</v>
      </c>
      <c r="O27867" s="7" t="s">
        <v>46</v>
      </c>
      <c r="P27867" s="10">
        <v>2012</v>
      </c>
      <c r="Q27867" s="12">
        <v>41270</v>
      </c>
      <c r="R27867" s="12">
        <v>41787</v>
      </c>
    </row>
    <row r="27868" spans="1:18" x14ac:dyDescent="0.25">
      <c r="A27868" s="7" t="s">
        <v>96016</v>
      </c>
      <c r="B27868" s="7" t="s">
        <v>96017</v>
      </c>
      <c r="C27868" s="7" t="s">
        <v>96018</v>
      </c>
      <c r="D27868" s="7" t="s">
        <v>210</v>
      </c>
      <c r="E27868" s="8" t="s">
        <v>211</v>
      </c>
      <c r="F27868" s="8">
        <v>1325000</v>
      </c>
      <c r="G27868" s="7" t="s">
        <v>35</v>
      </c>
      <c r="I27868" s="9"/>
      <c r="J27868" s="7"/>
      <c r="L27868" s="7">
        <v>3</v>
      </c>
      <c r="M27868" s="11">
        <v>39083</v>
      </c>
      <c r="N27868" s="7" t="s">
        <v>88</v>
      </c>
      <c r="O27868" s="7" t="s">
        <v>89</v>
      </c>
      <c r="P27868" s="10">
        <v>2007</v>
      </c>
      <c r="Q27868" s="12">
        <v>40905</v>
      </c>
      <c r="R27868" s="12">
        <v>41787</v>
      </c>
    </row>
    <row r="27869" spans="1:18" x14ac:dyDescent="0.25">
      <c r="A27869" s="7" t="s">
        <v>96019</v>
      </c>
      <c r="B27869" s="7" t="s">
        <v>96020</v>
      </c>
      <c r="C27869" s="7" t="s">
        <v>96021</v>
      </c>
      <c r="D27869" s="7" t="s">
        <v>33</v>
      </c>
      <c r="E27869" s="8" t="s">
        <v>34</v>
      </c>
      <c r="F27869" s="8">
        <v>0</v>
      </c>
      <c r="G27869" s="7" t="s">
        <v>35</v>
      </c>
      <c r="H27869" s="7" t="s">
        <v>1347</v>
      </c>
      <c r="I27869" s="9"/>
      <c r="J27869" s="7" t="s">
        <v>1348</v>
      </c>
      <c r="K27869" s="10" t="s">
        <v>1348</v>
      </c>
      <c r="L27869" s="7">
        <v>1</v>
      </c>
      <c r="Q27869" s="12">
        <v>41144</v>
      </c>
      <c r="R27869" s="12">
        <v>41144</v>
      </c>
    </row>
    <row r="27870" spans="1:18" x14ac:dyDescent="0.25">
      <c r="A27870" s="7" t="s">
        <v>96022</v>
      </c>
      <c r="B27870" s="7" t="s">
        <v>96023</v>
      </c>
      <c r="C27870" s="7" t="s">
        <v>96024</v>
      </c>
      <c r="D27870" s="7" t="s">
        <v>1664</v>
      </c>
      <c r="E27870" s="8" t="s">
        <v>1665</v>
      </c>
      <c r="F27870" s="8">
        <v>284240</v>
      </c>
      <c r="G27870" s="7" t="s">
        <v>35</v>
      </c>
      <c r="H27870" s="7" t="s">
        <v>626</v>
      </c>
      <c r="I27870" s="9"/>
      <c r="J27870" s="7" t="s">
        <v>1398</v>
      </c>
      <c r="K27870" s="10" t="s">
        <v>1398</v>
      </c>
      <c r="L27870" s="7">
        <v>2</v>
      </c>
      <c r="Q27870" s="12">
        <v>40179</v>
      </c>
      <c r="R27870" s="12">
        <v>40717</v>
      </c>
    </row>
    <row r="27871" spans="1:18" x14ac:dyDescent="0.25">
      <c r="A27871" s="7" t="s">
        <v>96025</v>
      </c>
      <c r="B27871" s="7" t="s">
        <v>96026</v>
      </c>
      <c r="C27871" s="7" t="s">
        <v>96027</v>
      </c>
      <c r="F27871" s="8">
        <v>0</v>
      </c>
      <c r="G27871" s="7" t="s">
        <v>35</v>
      </c>
      <c r="I27871" s="9"/>
      <c r="J27871" s="7"/>
      <c r="L27871" s="7">
        <v>1</v>
      </c>
      <c r="M27871" s="11">
        <v>39617</v>
      </c>
      <c r="N27871" s="7" t="s">
        <v>495</v>
      </c>
      <c r="O27871" s="7" t="s">
        <v>496</v>
      </c>
      <c r="P27871" s="10">
        <v>2008</v>
      </c>
      <c r="Q27871" s="12">
        <v>40245</v>
      </c>
      <c r="R27871" s="12">
        <v>40245</v>
      </c>
    </row>
    <row r="27872" spans="1:18" x14ac:dyDescent="0.25">
      <c r="A27872" s="7" t="s">
        <v>96028</v>
      </c>
      <c r="B27872" s="7" t="s">
        <v>96029</v>
      </c>
      <c r="C27872" s="7" t="s">
        <v>96030</v>
      </c>
      <c r="D27872" s="7" t="s">
        <v>68</v>
      </c>
      <c r="E27872" s="8" t="s">
        <v>69</v>
      </c>
      <c r="F27872" s="8">
        <v>0</v>
      </c>
      <c r="G27872" s="7" t="s">
        <v>35</v>
      </c>
      <c r="H27872" s="7" t="s">
        <v>24</v>
      </c>
      <c r="I27872" s="9" t="s">
        <v>220</v>
      </c>
      <c r="J27872" s="7" t="s">
        <v>14548</v>
      </c>
      <c r="K27872" s="10" t="s">
        <v>96031</v>
      </c>
      <c r="L27872" s="7">
        <v>1</v>
      </c>
      <c r="M27872" s="11">
        <v>40919</v>
      </c>
      <c r="N27872" s="7" t="s">
        <v>111</v>
      </c>
      <c r="O27872" s="7" t="s">
        <v>112</v>
      </c>
      <c r="P27872" s="10">
        <v>2012</v>
      </c>
      <c r="Q27872" s="12">
        <v>41686</v>
      </c>
      <c r="R27872" s="12">
        <v>41686</v>
      </c>
    </row>
    <row r="27873" spans="1:18" x14ac:dyDescent="0.25">
      <c r="A27873" s="7" t="s">
        <v>96032</v>
      </c>
      <c r="B27873" s="7" t="s">
        <v>96033</v>
      </c>
      <c r="C27873" s="7" t="s">
        <v>96034</v>
      </c>
      <c r="D27873" s="7" t="s">
        <v>68</v>
      </c>
      <c r="E27873" s="8" t="s">
        <v>69</v>
      </c>
      <c r="F27873" s="8">
        <v>21331754</v>
      </c>
      <c r="G27873" s="7" t="s">
        <v>35</v>
      </c>
      <c r="H27873" s="7" t="s">
        <v>24</v>
      </c>
      <c r="I27873" s="9" t="s">
        <v>1196</v>
      </c>
      <c r="J27873" s="7" t="s">
        <v>1197</v>
      </c>
      <c r="K27873" s="10" t="s">
        <v>30033</v>
      </c>
      <c r="L27873" s="7">
        <v>4</v>
      </c>
      <c r="M27873" s="11">
        <v>38718</v>
      </c>
      <c r="N27873" s="7" t="s">
        <v>400</v>
      </c>
      <c r="O27873" s="7" t="s">
        <v>401</v>
      </c>
      <c r="P27873" s="10">
        <v>2006</v>
      </c>
      <c r="Q27873" s="12">
        <v>40830</v>
      </c>
      <c r="R27873" s="12">
        <v>41696</v>
      </c>
    </row>
    <row r="27874" spans="1:18" x14ac:dyDescent="0.25">
      <c r="A27874" s="7" t="s">
        <v>96035</v>
      </c>
      <c r="B27874" s="7" t="s">
        <v>96036</v>
      </c>
      <c r="C27874" s="7" t="s">
        <v>96037</v>
      </c>
      <c r="D27874" s="7" t="s">
        <v>96038</v>
      </c>
      <c r="E27874" s="8" t="s">
        <v>10959</v>
      </c>
      <c r="F27874" s="8">
        <v>450000</v>
      </c>
      <c r="G27874" s="7" t="s">
        <v>35</v>
      </c>
      <c r="H27874" s="7" t="s">
        <v>24</v>
      </c>
      <c r="I27874" s="9" t="s">
        <v>60</v>
      </c>
      <c r="J27874" s="7" t="s">
        <v>61</v>
      </c>
      <c r="K27874" s="10" t="s">
        <v>7522</v>
      </c>
      <c r="L27874" s="7">
        <v>2</v>
      </c>
      <c r="M27874" s="11">
        <v>40044</v>
      </c>
      <c r="N27874" s="7" t="s">
        <v>488</v>
      </c>
      <c r="O27874" s="7" t="s">
        <v>267</v>
      </c>
      <c r="P27874" s="10">
        <v>2009</v>
      </c>
      <c r="Q27874" s="12">
        <v>40315</v>
      </c>
      <c r="R27874" s="12">
        <v>41122</v>
      </c>
    </row>
    <row r="27875" spans="1:18" x14ac:dyDescent="0.25">
      <c r="A27875" s="7" t="s">
        <v>96039</v>
      </c>
      <c r="B27875" s="7" t="s">
        <v>96040</v>
      </c>
      <c r="C27875" s="7" t="s">
        <v>96041</v>
      </c>
      <c r="D27875" s="7" t="s">
        <v>29711</v>
      </c>
      <c r="E27875" s="8" t="s">
        <v>6030</v>
      </c>
      <c r="F27875" s="8">
        <v>60000</v>
      </c>
      <c r="G27875" s="7" t="s">
        <v>35</v>
      </c>
      <c r="I27875" s="9"/>
      <c r="J27875" s="7"/>
      <c r="L27875" s="7">
        <v>1</v>
      </c>
      <c r="M27875" s="11">
        <v>41760</v>
      </c>
      <c r="N27875" s="7" t="s">
        <v>2456</v>
      </c>
      <c r="O27875" s="7" t="s">
        <v>1151</v>
      </c>
      <c r="P27875" s="10">
        <v>2014</v>
      </c>
      <c r="Q27875" s="12">
        <v>41760</v>
      </c>
      <c r="R27875" s="12">
        <v>41760</v>
      </c>
    </row>
    <row r="27876" spans="1:18" x14ac:dyDescent="0.25">
      <c r="A27876" s="7" t="s">
        <v>96042</v>
      </c>
      <c r="B27876" s="7" t="s">
        <v>96043</v>
      </c>
      <c r="C27876" s="7" t="s">
        <v>96044</v>
      </c>
      <c r="D27876" s="7" t="s">
        <v>96045</v>
      </c>
      <c r="E27876" s="8" t="s">
        <v>9399</v>
      </c>
      <c r="F27876" s="8">
        <v>770000</v>
      </c>
      <c r="G27876" s="7" t="s">
        <v>35</v>
      </c>
      <c r="H27876" s="7" t="s">
        <v>24</v>
      </c>
      <c r="I27876" s="9" t="s">
        <v>161</v>
      </c>
      <c r="J27876" s="7" t="s">
        <v>162</v>
      </c>
      <c r="K27876" s="10" t="s">
        <v>2723</v>
      </c>
      <c r="L27876" s="7">
        <v>1</v>
      </c>
      <c r="M27876" s="11">
        <v>41214</v>
      </c>
      <c r="N27876" s="7" t="s">
        <v>471</v>
      </c>
      <c r="O27876" s="7" t="s">
        <v>46</v>
      </c>
      <c r="P27876" s="10">
        <v>2012</v>
      </c>
      <c r="Q27876" s="12">
        <v>41738</v>
      </c>
      <c r="R27876" s="12">
        <v>41738</v>
      </c>
    </row>
    <row r="27877" spans="1:18" x14ac:dyDescent="0.25">
      <c r="A27877" s="7" t="s">
        <v>96046</v>
      </c>
      <c r="B27877" s="7" t="s">
        <v>96047</v>
      </c>
      <c r="C27877" s="7" t="s">
        <v>96048</v>
      </c>
      <c r="D27877" s="7" t="s">
        <v>12962</v>
      </c>
      <c r="E27877" s="8" t="s">
        <v>12963</v>
      </c>
      <c r="F27877" s="8">
        <v>0</v>
      </c>
      <c r="G27877" s="7" t="s">
        <v>23</v>
      </c>
      <c r="H27877" s="7" t="s">
        <v>454</v>
      </c>
      <c r="I27877" s="9"/>
      <c r="J27877" s="7" t="s">
        <v>455</v>
      </c>
      <c r="K27877" s="10" t="s">
        <v>455</v>
      </c>
      <c r="L27877" s="7">
        <v>1</v>
      </c>
      <c r="M27877" s="11">
        <v>38718</v>
      </c>
      <c r="N27877" s="7" t="s">
        <v>400</v>
      </c>
      <c r="O27877" s="7" t="s">
        <v>401</v>
      </c>
      <c r="P27877" s="10">
        <v>2006</v>
      </c>
      <c r="Q27877" s="12">
        <v>39192</v>
      </c>
      <c r="R27877" s="12">
        <v>39192</v>
      </c>
    </row>
    <row r="27878" spans="1:18" x14ac:dyDescent="0.25">
      <c r="A27878" s="7" t="s">
        <v>96049</v>
      </c>
      <c r="B27878" s="7" t="s">
        <v>96050</v>
      </c>
      <c r="C27878" s="7" t="s">
        <v>96051</v>
      </c>
      <c r="D27878" s="7" t="s">
        <v>96052</v>
      </c>
      <c r="E27878" s="8" t="s">
        <v>145</v>
      </c>
      <c r="F27878" s="8">
        <v>820000</v>
      </c>
      <c r="G27878" s="7" t="s">
        <v>35</v>
      </c>
      <c r="H27878" s="7" t="s">
        <v>680</v>
      </c>
      <c r="I27878" s="9"/>
      <c r="J27878" s="7" t="s">
        <v>681</v>
      </c>
      <c r="K27878" s="10" t="s">
        <v>807</v>
      </c>
      <c r="L27878" s="7">
        <v>1</v>
      </c>
      <c r="M27878" s="11">
        <v>40695</v>
      </c>
      <c r="N27878" s="7" t="s">
        <v>702</v>
      </c>
      <c r="O27878" s="7" t="s">
        <v>55</v>
      </c>
      <c r="P27878" s="10">
        <v>2011</v>
      </c>
      <c r="Q27878" s="12">
        <v>41548</v>
      </c>
      <c r="R27878" s="12">
        <v>41548</v>
      </c>
    </row>
    <row r="27879" spans="1:18" x14ac:dyDescent="0.25">
      <c r="A27879" s="7" t="s">
        <v>96053</v>
      </c>
      <c r="B27879" s="7" t="s">
        <v>96054</v>
      </c>
      <c r="C27879" s="7" t="s">
        <v>96055</v>
      </c>
      <c r="D27879" s="7" t="s">
        <v>86</v>
      </c>
      <c r="E27879" s="8" t="s">
        <v>87</v>
      </c>
      <c r="F27879" s="8">
        <v>0</v>
      </c>
      <c r="G27879" s="7" t="s">
        <v>80</v>
      </c>
      <c r="H27879" s="7" t="s">
        <v>1891</v>
      </c>
      <c r="I27879" s="9"/>
      <c r="J27879" s="7" t="s">
        <v>1892</v>
      </c>
      <c r="K27879" s="10" t="s">
        <v>1892</v>
      </c>
      <c r="L27879" s="7">
        <v>1</v>
      </c>
      <c r="M27879" s="11">
        <v>39042</v>
      </c>
      <c r="N27879" s="7" t="s">
        <v>1280</v>
      </c>
      <c r="O27879" s="7" t="s">
        <v>1281</v>
      </c>
      <c r="P27879" s="10">
        <v>2006</v>
      </c>
      <c r="Q27879" s="12">
        <v>39337</v>
      </c>
      <c r="R27879" s="12">
        <v>39337</v>
      </c>
    </row>
    <row r="27880" spans="1:18" x14ac:dyDescent="0.25">
      <c r="A27880" s="7" t="s">
        <v>96056</v>
      </c>
      <c r="B27880" s="7" t="s">
        <v>96057</v>
      </c>
      <c r="C27880" s="7" t="s">
        <v>96058</v>
      </c>
      <c r="D27880" s="7" t="s">
        <v>96059</v>
      </c>
      <c r="E27880" s="8" t="s">
        <v>60030</v>
      </c>
      <c r="F27880" s="8">
        <v>250000</v>
      </c>
      <c r="G27880" s="7" t="s">
        <v>35</v>
      </c>
      <c r="I27880" s="9"/>
      <c r="J27880" s="7"/>
      <c r="L27880" s="7">
        <v>1</v>
      </c>
      <c r="M27880" s="11">
        <v>41102</v>
      </c>
      <c r="N27880" s="7" t="s">
        <v>785</v>
      </c>
      <c r="O27880" s="7" t="s">
        <v>570</v>
      </c>
      <c r="P27880" s="10">
        <v>2012</v>
      </c>
      <c r="Q27880" s="12">
        <v>41625</v>
      </c>
      <c r="R27880" s="12">
        <v>41625</v>
      </c>
    </row>
    <row r="27881" spans="1:18" x14ac:dyDescent="0.25">
      <c r="A27881" s="7" t="s">
        <v>96060</v>
      </c>
      <c r="B27881" s="7" t="s">
        <v>96061</v>
      </c>
      <c r="C27881" s="7" t="s">
        <v>96062</v>
      </c>
      <c r="D27881" s="7" t="s">
        <v>625</v>
      </c>
      <c r="E27881" s="8" t="s">
        <v>323</v>
      </c>
      <c r="F27881" s="8">
        <v>16231320</v>
      </c>
      <c r="G27881" s="7" t="s">
        <v>35</v>
      </c>
      <c r="H27881" s="7" t="s">
        <v>52</v>
      </c>
      <c r="I27881" s="9"/>
      <c r="J27881" s="7" t="s">
        <v>53</v>
      </c>
      <c r="K27881" s="10" t="s">
        <v>53</v>
      </c>
      <c r="L27881" s="7">
        <v>2</v>
      </c>
      <c r="M27881" s="11">
        <v>37987</v>
      </c>
      <c r="N27881" s="7" t="s">
        <v>424</v>
      </c>
      <c r="O27881" s="7" t="s">
        <v>425</v>
      </c>
      <c r="P27881" s="10">
        <v>2004</v>
      </c>
      <c r="Q27881" s="12">
        <v>40130</v>
      </c>
      <c r="R27881" s="12">
        <v>40221</v>
      </c>
    </row>
    <row r="27882" spans="1:18" x14ac:dyDescent="0.25">
      <c r="A27882" s="7" t="s">
        <v>96063</v>
      </c>
      <c r="B27882" s="7" t="s">
        <v>96064</v>
      </c>
      <c r="C27882" s="7" t="s">
        <v>96065</v>
      </c>
      <c r="D27882" s="7" t="s">
        <v>96066</v>
      </c>
      <c r="E27882" s="8" t="s">
        <v>641</v>
      </c>
      <c r="F27882" s="8">
        <v>110000</v>
      </c>
      <c r="G27882" s="7" t="s">
        <v>35</v>
      </c>
      <c r="H27882" s="7" t="s">
        <v>24</v>
      </c>
      <c r="I27882" s="9" t="s">
        <v>36</v>
      </c>
      <c r="J27882" s="7" t="s">
        <v>181</v>
      </c>
      <c r="K27882" s="10" t="s">
        <v>182</v>
      </c>
      <c r="L27882" s="7">
        <v>1</v>
      </c>
      <c r="M27882" s="11">
        <v>41518</v>
      </c>
      <c r="N27882" s="7" t="s">
        <v>900</v>
      </c>
      <c r="O27882" s="7" t="s">
        <v>258</v>
      </c>
      <c r="P27882" s="10">
        <v>2013</v>
      </c>
      <c r="Q27882" s="12">
        <v>41518</v>
      </c>
      <c r="R27882" s="12">
        <v>41518</v>
      </c>
    </row>
    <row r="27883" spans="1:18" x14ac:dyDescent="0.25">
      <c r="A27883" s="7" t="s">
        <v>96067</v>
      </c>
      <c r="B27883" s="7" t="s">
        <v>96068</v>
      </c>
      <c r="C27883" s="7" t="s">
        <v>96069</v>
      </c>
      <c r="D27883" s="7" t="s">
        <v>96070</v>
      </c>
      <c r="E27883" s="8" t="s">
        <v>1732</v>
      </c>
      <c r="F27883" s="8">
        <v>10000000</v>
      </c>
      <c r="G27883" s="7" t="s">
        <v>35</v>
      </c>
      <c r="H27883" s="7" t="s">
        <v>24</v>
      </c>
      <c r="I27883" s="9" t="s">
        <v>70</v>
      </c>
      <c r="J27883" s="7" t="s">
        <v>576</v>
      </c>
      <c r="K27883" s="10" t="s">
        <v>576</v>
      </c>
      <c r="L27883" s="7">
        <v>1</v>
      </c>
      <c r="M27883" s="11">
        <v>41122</v>
      </c>
      <c r="N27883" s="7" t="s">
        <v>569</v>
      </c>
      <c r="O27883" s="7" t="s">
        <v>570</v>
      </c>
      <c r="P27883" s="10">
        <v>2012</v>
      </c>
      <c r="Q27883" s="12">
        <v>41968</v>
      </c>
      <c r="R27883" s="12">
        <v>41968</v>
      </c>
    </row>
    <row r="27884" spans="1:18" x14ac:dyDescent="0.25">
      <c r="A27884" s="7" t="s">
        <v>96071</v>
      </c>
      <c r="B27884" s="7" t="s">
        <v>96072</v>
      </c>
      <c r="C27884" s="7" t="s">
        <v>96073</v>
      </c>
      <c r="D27884" s="7" t="s">
        <v>1268</v>
      </c>
      <c r="E27884" s="8" t="s">
        <v>1269</v>
      </c>
      <c r="F27884" s="8">
        <v>525000</v>
      </c>
      <c r="G27884" s="7" t="s">
        <v>80</v>
      </c>
      <c r="H27884" s="7" t="s">
        <v>24</v>
      </c>
      <c r="I27884" s="9" t="s">
        <v>36</v>
      </c>
      <c r="J27884" s="7" t="s">
        <v>37</v>
      </c>
      <c r="K27884" s="10" t="s">
        <v>37</v>
      </c>
      <c r="L27884" s="7">
        <v>2</v>
      </c>
      <c r="Q27884" s="12">
        <v>41122</v>
      </c>
      <c r="R27884" s="12">
        <v>41160</v>
      </c>
    </row>
    <row r="27885" spans="1:18" x14ac:dyDescent="0.25">
      <c r="A27885" s="7" t="s">
        <v>96074</v>
      </c>
      <c r="B27885" s="7" t="s">
        <v>96075</v>
      </c>
      <c r="C27885" s="7" t="s">
        <v>96076</v>
      </c>
      <c r="D27885" s="7" t="s">
        <v>96077</v>
      </c>
      <c r="E27885" s="8" t="s">
        <v>25619</v>
      </c>
      <c r="F27885" s="8">
        <v>6406159</v>
      </c>
      <c r="G27885" s="7" t="s">
        <v>35</v>
      </c>
      <c r="H27885" s="7" t="s">
        <v>24</v>
      </c>
      <c r="I27885" s="9" t="s">
        <v>36</v>
      </c>
      <c r="J27885" s="7" t="s">
        <v>181</v>
      </c>
      <c r="K27885" s="10" t="s">
        <v>96078</v>
      </c>
      <c r="L27885" s="7">
        <v>2</v>
      </c>
      <c r="M27885" s="11">
        <v>40909</v>
      </c>
      <c r="N27885" s="7" t="s">
        <v>111</v>
      </c>
      <c r="O27885" s="7" t="s">
        <v>112</v>
      </c>
      <c r="P27885" s="10">
        <v>2012</v>
      </c>
      <c r="Q27885" s="12">
        <v>41862</v>
      </c>
      <c r="R27885" s="12">
        <v>41915</v>
      </c>
    </row>
    <row r="27886" spans="1:18" x14ac:dyDescent="0.25">
      <c r="A27886" s="7" t="s">
        <v>96079</v>
      </c>
      <c r="B27886" s="7" t="s">
        <v>96080</v>
      </c>
      <c r="C27886" s="7" t="s">
        <v>96081</v>
      </c>
      <c r="D27886" s="7" t="s">
        <v>54419</v>
      </c>
      <c r="E27886" s="8" t="s">
        <v>1096</v>
      </c>
      <c r="F27886" s="8">
        <v>8000000</v>
      </c>
      <c r="G27886" s="7" t="s">
        <v>35</v>
      </c>
      <c r="H27886" s="7" t="s">
        <v>626</v>
      </c>
      <c r="I27886" s="9"/>
      <c r="J27886" s="7" t="s">
        <v>1398</v>
      </c>
      <c r="K27886" s="10" t="s">
        <v>1398</v>
      </c>
      <c r="L27886" s="7">
        <v>1</v>
      </c>
      <c r="M27886" s="11">
        <v>38718</v>
      </c>
      <c r="N27886" s="7" t="s">
        <v>400</v>
      </c>
      <c r="O27886" s="7" t="s">
        <v>401</v>
      </c>
      <c r="P27886" s="10">
        <v>2006</v>
      </c>
      <c r="Q27886" s="12">
        <v>39644</v>
      </c>
      <c r="R27886" s="12">
        <v>39644</v>
      </c>
    </row>
    <row r="27887" spans="1:18" x14ac:dyDescent="0.25">
      <c r="A27887" s="7" t="s">
        <v>96082</v>
      </c>
      <c r="B27887" s="7" t="s">
        <v>96083</v>
      </c>
      <c r="C27887" s="7" t="s">
        <v>96084</v>
      </c>
      <c r="D27887" s="7" t="s">
        <v>33</v>
      </c>
      <c r="E27887" s="8" t="s">
        <v>34</v>
      </c>
      <c r="F27887" s="8">
        <v>0</v>
      </c>
      <c r="G27887" s="7" t="s">
        <v>80</v>
      </c>
      <c r="I27887" s="9"/>
      <c r="J27887" s="7"/>
      <c r="L27887" s="7">
        <v>1</v>
      </c>
      <c r="Q27887" s="12">
        <v>39569</v>
      </c>
      <c r="R27887" s="12">
        <v>39569</v>
      </c>
    </row>
    <row r="27888" spans="1:18" x14ac:dyDescent="0.25">
      <c r="A27888" s="7" t="s">
        <v>96085</v>
      </c>
      <c r="B27888" s="7" t="s">
        <v>96086</v>
      </c>
      <c r="C27888" s="7" t="s">
        <v>96087</v>
      </c>
      <c r="D27888" s="7" t="s">
        <v>86</v>
      </c>
      <c r="E27888" s="8" t="s">
        <v>87</v>
      </c>
      <c r="F27888" s="8">
        <v>4400000</v>
      </c>
      <c r="G27888" s="7" t="s">
        <v>35</v>
      </c>
      <c r="H27888" s="7" t="s">
        <v>24</v>
      </c>
      <c r="I27888" s="9" t="s">
        <v>36</v>
      </c>
      <c r="J27888" s="7" t="s">
        <v>181</v>
      </c>
      <c r="K27888" s="10" t="s">
        <v>182</v>
      </c>
      <c r="L27888" s="7">
        <v>1</v>
      </c>
      <c r="M27888" s="11">
        <v>40544</v>
      </c>
      <c r="N27888" s="7" t="s">
        <v>537</v>
      </c>
      <c r="O27888" s="7" t="s">
        <v>505</v>
      </c>
      <c r="P27888" s="10">
        <v>2011</v>
      </c>
      <c r="Q27888" s="12">
        <v>41443</v>
      </c>
      <c r="R27888" s="12">
        <v>41443</v>
      </c>
    </row>
    <row r="27889" spans="1:18" x14ac:dyDescent="0.25">
      <c r="A27889" s="7" t="s">
        <v>96088</v>
      </c>
      <c r="B27889" s="7" t="s">
        <v>96089</v>
      </c>
      <c r="C27889" s="7" t="s">
        <v>96090</v>
      </c>
      <c r="D27889" s="7" t="s">
        <v>7859</v>
      </c>
      <c r="E27889" s="8" t="s">
        <v>3494</v>
      </c>
      <c r="F27889" s="8">
        <v>1885000</v>
      </c>
      <c r="G27889" s="7" t="s">
        <v>35</v>
      </c>
      <c r="H27889" s="7" t="s">
        <v>24</v>
      </c>
      <c r="I27889" s="9" t="s">
        <v>36</v>
      </c>
      <c r="J27889" s="7" t="s">
        <v>181</v>
      </c>
      <c r="K27889" s="10" t="s">
        <v>1073</v>
      </c>
      <c r="L27889" s="7">
        <v>3</v>
      </c>
      <c r="M27889" s="11">
        <v>41244</v>
      </c>
      <c r="N27889" s="7" t="s">
        <v>949</v>
      </c>
      <c r="O27889" s="7" t="s">
        <v>46</v>
      </c>
      <c r="P27889" s="10">
        <v>2012</v>
      </c>
      <c r="Q27889" s="12">
        <v>41253</v>
      </c>
      <c r="R27889" s="12">
        <v>41698</v>
      </c>
    </row>
    <row r="27890" spans="1:18" x14ac:dyDescent="0.25">
      <c r="A27890" s="7" t="s">
        <v>96091</v>
      </c>
      <c r="B27890" s="7" t="s">
        <v>96092</v>
      </c>
      <c r="C27890" s="7" t="s">
        <v>96093</v>
      </c>
      <c r="D27890" s="7" t="s">
        <v>122</v>
      </c>
      <c r="E27890" s="8" t="s">
        <v>123</v>
      </c>
      <c r="F27890" s="8">
        <v>0</v>
      </c>
      <c r="G27890" s="7" t="s">
        <v>35</v>
      </c>
      <c r="I27890" s="9"/>
      <c r="J27890" s="7"/>
      <c r="L27890" s="7">
        <v>1</v>
      </c>
      <c r="Q27890" s="12">
        <v>41130</v>
      </c>
      <c r="R27890" s="12">
        <v>41130</v>
      </c>
    </row>
    <row r="27891" spans="1:18" x14ac:dyDescent="0.25">
      <c r="A27891" s="7" t="s">
        <v>96094</v>
      </c>
      <c r="B27891" s="7" t="s">
        <v>96095</v>
      </c>
      <c r="C27891" s="7" t="s">
        <v>96096</v>
      </c>
      <c r="D27891" s="7" t="s">
        <v>6445</v>
      </c>
      <c r="E27891" s="8" t="s">
        <v>5477</v>
      </c>
      <c r="F27891" s="8">
        <v>350000</v>
      </c>
      <c r="G27891" s="7" t="s">
        <v>35</v>
      </c>
      <c r="H27891" s="7" t="s">
        <v>24</v>
      </c>
      <c r="I27891" s="9" t="s">
        <v>36</v>
      </c>
      <c r="J27891" s="7" t="s">
        <v>37</v>
      </c>
      <c r="K27891" s="10" t="s">
        <v>4005</v>
      </c>
      <c r="L27891" s="7">
        <v>2</v>
      </c>
      <c r="M27891" s="11">
        <v>41496</v>
      </c>
      <c r="N27891" s="7" t="s">
        <v>1385</v>
      </c>
      <c r="O27891" s="7" t="s">
        <v>258</v>
      </c>
      <c r="P27891" s="10">
        <v>2013</v>
      </c>
      <c r="Q27891" s="12">
        <v>41496</v>
      </c>
      <c r="R27891" s="12">
        <v>41619</v>
      </c>
    </row>
    <row r="27892" spans="1:18" x14ac:dyDescent="0.25">
      <c r="A27892" s="7" t="s">
        <v>96097</v>
      </c>
      <c r="B27892" s="7" t="s">
        <v>96098</v>
      </c>
      <c r="C27892" s="7" t="s">
        <v>96099</v>
      </c>
      <c r="D27892" s="7" t="s">
        <v>68</v>
      </c>
      <c r="E27892" s="8" t="s">
        <v>69</v>
      </c>
      <c r="F27892" s="8">
        <v>6000000</v>
      </c>
      <c r="G27892" s="7" t="s">
        <v>23</v>
      </c>
      <c r="H27892" s="7" t="s">
        <v>24</v>
      </c>
      <c r="I27892" s="9" t="s">
        <v>36</v>
      </c>
      <c r="J27892" s="7" t="s">
        <v>181</v>
      </c>
      <c r="K27892" s="10" t="s">
        <v>14991</v>
      </c>
      <c r="L27892" s="7">
        <v>1</v>
      </c>
      <c r="Q27892" s="12">
        <v>38691</v>
      </c>
      <c r="R27892" s="12">
        <v>38691</v>
      </c>
    </row>
    <row r="27893" spans="1:18" x14ac:dyDescent="0.25">
      <c r="A27893" s="7" t="s">
        <v>96100</v>
      </c>
      <c r="B27893" s="7" t="s">
        <v>96101</v>
      </c>
      <c r="C27893" s="7" t="s">
        <v>96102</v>
      </c>
      <c r="D27893" s="7" t="s">
        <v>5154</v>
      </c>
      <c r="E27893" s="8" t="s">
        <v>2933</v>
      </c>
      <c r="F27893" s="8">
        <v>15000000</v>
      </c>
      <c r="G27893" s="7" t="s">
        <v>35</v>
      </c>
      <c r="H27893" s="7" t="s">
        <v>680</v>
      </c>
      <c r="I27893" s="9"/>
      <c r="J27893" s="7" t="s">
        <v>2027</v>
      </c>
      <c r="L27893" s="7">
        <v>1</v>
      </c>
      <c r="Q27893" s="12">
        <v>41827</v>
      </c>
      <c r="R27893" s="12">
        <v>41827</v>
      </c>
    </row>
    <row r="27894" spans="1:18" x14ac:dyDescent="0.25">
      <c r="A27894" s="7" t="s">
        <v>96103</v>
      </c>
      <c r="B27894" s="7" t="s">
        <v>96104</v>
      </c>
      <c r="C27894" s="7" t="s">
        <v>96105</v>
      </c>
      <c r="D27894" s="7" t="s">
        <v>25238</v>
      </c>
      <c r="E27894" s="8" t="s">
        <v>6250</v>
      </c>
      <c r="F27894" s="8">
        <v>52800000</v>
      </c>
      <c r="G27894" s="7" t="s">
        <v>35</v>
      </c>
      <c r="H27894" s="7" t="s">
        <v>24</v>
      </c>
      <c r="I27894" s="9" t="s">
        <v>6681</v>
      </c>
      <c r="J27894" s="7" t="s">
        <v>21020</v>
      </c>
      <c r="K27894" s="10" t="s">
        <v>51530</v>
      </c>
      <c r="L27894" s="7">
        <v>1</v>
      </c>
      <c r="M27894" s="11">
        <v>35431</v>
      </c>
      <c r="N27894" s="7" t="s">
        <v>1436</v>
      </c>
      <c r="O27894" s="7" t="s">
        <v>1437</v>
      </c>
      <c r="P27894" s="10">
        <v>1997</v>
      </c>
      <c r="Q27894" s="12">
        <v>41820</v>
      </c>
      <c r="R27894" s="12">
        <v>41820</v>
      </c>
    </row>
    <row r="27895" spans="1:18" x14ac:dyDescent="0.25">
      <c r="A27895" s="7" t="s">
        <v>96106</v>
      </c>
      <c r="B27895" s="7" t="s">
        <v>96107</v>
      </c>
      <c r="C27895" s="7" t="s">
        <v>96108</v>
      </c>
      <c r="D27895" s="7" t="s">
        <v>68</v>
      </c>
      <c r="E27895" s="8" t="s">
        <v>69</v>
      </c>
      <c r="F27895" s="8">
        <v>93000</v>
      </c>
      <c r="G27895" s="7" t="s">
        <v>35</v>
      </c>
      <c r="H27895" s="7" t="s">
        <v>1503</v>
      </c>
      <c r="I27895" s="9"/>
      <c r="J27895" s="7" t="s">
        <v>1504</v>
      </c>
      <c r="K27895" s="10" t="s">
        <v>1504</v>
      </c>
      <c r="L27895" s="7">
        <v>1</v>
      </c>
      <c r="M27895" s="11">
        <v>41061</v>
      </c>
      <c r="N27895" s="7" t="s">
        <v>28</v>
      </c>
      <c r="O27895" s="7" t="s">
        <v>29</v>
      </c>
      <c r="P27895" s="10">
        <v>2012</v>
      </c>
      <c r="Q27895" s="12">
        <v>41220</v>
      </c>
      <c r="R27895" s="12">
        <v>41220</v>
      </c>
    </row>
    <row r="27896" spans="1:18" x14ac:dyDescent="0.25">
      <c r="A27896" s="7" t="s">
        <v>96109</v>
      </c>
      <c r="B27896" s="7" t="s">
        <v>96110</v>
      </c>
      <c r="F27896" s="8">
        <v>0</v>
      </c>
      <c r="G27896" s="7" t="s">
        <v>35</v>
      </c>
      <c r="H27896" s="7" t="s">
        <v>24</v>
      </c>
      <c r="I27896" s="9" t="s">
        <v>151</v>
      </c>
      <c r="J27896" s="7" t="s">
        <v>7150</v>
      </c>
      <c r="K27896" s="10" t="s">
        <v>7150</v>
      </c>
      <c r="L27896" s="7">
        <v>1</v>
      </c>
      <c r="M27896" s="11">
        <v>41640</v>
      </c>
      <c r="N27896" s="7" t="s">
        <v>63</v>
      </c>
      <c r="O27896" s="7" t="s">
        <v>64</v>
      </c>
      <c r="P27896" s="10">
        <v>2014</v>
      </c>
      <c r="Q27896" s="12">
        <v>41787</v>
      </c>
      <c r="R27896" s="12">
        <v>41787</v>
      </c>
    </row>
    <row r="27897" spans="1:18" x14ac:dyDescent="0.25">
      <c r="A27897" s="7" t="s">
        <v>96111</v>
      </c>
      <c r="B27897" s="7" t="s">
        <v>96112</v>
      </c>
      <c r="C27897" s="7" t="s">
        <v>96113</v>
      </c>
      <c r="D27897" s="7" t="s">
        <v>122</v>
      </c>
      <c r="E27897" s="8" t="s">
        <v>123</v>
      </c>
      <c r="F27897" s="8">
        <v>841991</v>
      </c>
      <c r="G27897" s="7" t="s">
        <v>23</v>
      </c>
      <c r="H27897" s="7" t="s">
        <v>24</v>
      </c>
      <c r="I27897" s="9" t="s">
        <v>129</v>
      </c>
      <c r="J27897" s="7" t="s">
        <v>2345</v>
      </c>
      <c r="K27897" s="10" t="s">
        <v>96114</v>
      </c>
      <c r="L27897" s="7">
        <v>1</v>
      </c>
      <c r="M27897" s="11">
        <v>38718</v>
      </c>
      <c r="N27897" s="7" t="s">
        <v>400</v>
      </c>
      <c r="O27897" s="7" t="s">
        <v>401</v>
      </c>
      <c r="P27897" s="10">
        <v>2006</v>
      </c>
      <c r="Q27897" s="12">
        <v>39896</v>
      </c>
      <c r="R27897" s="12">
        <v>39896</v>
      </c>
    </row>
    <row r="27898" spans="1:18" x14ac:dyDescent="0.25">
      <c r="A27898" s="7" t="s">
        <v>96115</v>
      </c>
      <c r="B27898" s="7" t="s">
        <v>96116</v>
      </c>
      <c r="C27898" s="7" t="s">
        <v>96117</v>
      </c>
      <c r="D27898" s="7" t="s">
        <v>3330</v>
      </c>
      <c r="E27898" s="8" t="s">
        <v>204</v>
      </c>
      <c r="F27898" s="8">
        <v>0</v>
      </c>
      <c r="H27898" s="7" t="s">
        <v>52</v>
      </c>
      <c r="I27898" s="9"/>
      <c r="J27898" s="7" t="s">
        <v>53</v>
      </c>
      <c r="K27898" s="10" t="s">
        <v>53</v>
      </c>
      <c r="L27898" s="7">
        <v>1</v>
      </c>
      <c r="M27898" s="11">
        <v>40179</v>
      </c>
      <c r="N27898" s="7" t="s">
        <v>96</v>
      </c>
      <c r="O27898" s="7" t="s">
        <v>97</v>
      </c>
      <c r="P27898" s="10">
        <v>2010</v>
      </c>
      <c r="Q27898" s="12">
        <v>41697</v>
      </c>
      <c r="R27898" s="12">
        <v>41697</v>
      </c>
    </row>
    <row r="27899" spans="1:18" x14ac:dyDescent="0.25">
      <c r="A27899" s="7" t="s">
        <v>96118</v>
      </c>
      <c r="B27899" s="7" t="s">
        <v>96119</v>
      </c>
      <c r="C27899" s="7" t="s">
        <v>96120</v>
      </c>
      <c r="D27899" s="7" t="s">
        <v>68</v>
      </c>
      <c r="E27899" s="8" t="s">
        <v>69</v>
      </c>
      <c r="F27899" s="8">
        <v>0</v>
      </c>
      <c r="G27899" s="7" t="s">
        <v>35</v>
      </c>
      <c r="H27899" s="7" t="s">
        <v>24</v>
      </c>
      <c r="I27899" s="9" t="s">
        <v>502</v>
      </c>
      <c r="J27899" s="7" t="s">
        <v>503</v>
      </c>
      <c r="K27899" s="10" t="s">
        <v>503</v>
      </c>
      <c r="L27899" s="7">
        <v>1</v>
      </c>
      <c r="M27899" s="11">
        <v>40909</v>
      </c>
      <c r="N27899" s="7" t="s">
        <v>111</v>
      </c>
      <c r="O27899" s="7" t="s">
        <v>112</v>
      </c>
      <c r="P27899" s="10">
        <v>2012</v>
      </c>
      <c r="Q27899" s="12">
        <v>41500</v>
      </c>
      <c r="R27899" s="12">
        <v>41500</v>
      </c>
    </row>
    <row r="27900" spans="1:18" x14ac:dyDescent="0.25">
      <c r="A27900" s="7" t="s">
        <v>96121</v>
      </c>
      <c r="B27900" s="7" t="s">
        <v>96122</v>
      </c>
      <c r="C27900" s="7" t="s">
        <v>96123</v>
      </c>
      <c r="D27900" s="7" t="s">
        <v>96124</v>
      </c>
      <c r="E27900" s="8" t="s">
        <v>310</v>
      </c>
      <c r="F27900" s="8">
        <v>100000</v>
      </c>
      <c r="G27900" s="7" t="s">
        <v>35</v>
      </c>
      <c r="H27900" s="7" t="s">
        <v>24</v>
      </c>
      <c r="I27900" s="9" t="s">
        <v>25</v>
      </c>
      <c r="J27900" s="7" t="s">
        <v>26</v>
      </c>
      <c r="K27900" s="10" t="s">
        <v>27</v>
      </c>
      <c r="L27900" s="7">
        <v>1</v>
      </c>
      <c r="M27900" s="11">
        <v>40771</v>
      </c>
      <c r="N27900" s="7" t="s">
        <v>1091</v>
      </c>
      <c r="O27900" s="7" t="s">
        <v>230</v>
      </c>
      <c r="P27900" s="10">
        <v>2011</v>
      </c>
      <c r="Q27900" s="12">
        <v>40603</v>
      </c>
      <c r="R27900" s="12">
        <v>40603</v>
      </c>
    </row>
    <row r="27901" spans="1:18" x14ac:dyDescent="0.25">
      <c r="A27901" s="7" t="s">
        <v>96125</v>
      </c>
      <c r="B27901" s="7" t="s">
        <v>96126</v>
      </c>
      <c r="C27901" s="7" t="s">
        <v>96127</v>
      </c>
      <c r="D27901" s="7" t="s">
        <v>68</v>
      </c>
      <c r="E27901" s="8" t="s">
        <v>69</v>
      </c>
      <c r="F27901" s="8">
        <v>100000</v>
      </c>
      <c r="G27901" s="7" t="s">
        <v>35</v>
      </c>
      <c r="H27901" s="7" t="s">
        <v>24</v>
      </c>
      <c r="I27901" s="9" t="s">
        <v>25</v>
      </c>
      <c r="J27901" s="7" t="s">
        <v>26</v>
      </c>
      <c r="K27901" s="10" t="s">
        <v>27</v>
      </c>
      <c r="L27901" s="7">
        <v>1</v>
      </c>
      <c r="M27901" s="11">
        <v>40878</v>
      </c>
      <c r="N27901" s="7" t="s">
        <v>595</v>
      </c>
      <c r="O27901" s="7" t="s">
        <v>74</v>
      </c>
      <c r="P27901" s="10">
        <v>2011</v>
      </c>
      <c r="Q27901" s="12">
        <v>41507</v>
      </c>
      <c r="R27901" s="12">
        <v>41507</v>
      </c>
    </row>
    <row r="27902" spans="1:18" x14ac:dyDescent="0.25">
      <c r="A27902" s="7" t="s">
        <v>96128</v>
      </c>
      <c r="B27902" s="7" t="s">
        <v>96129</v>
      </c>
      <c r="F27902" s="8">
        <v>1797000</v>
      </c>
      <c r="G27902" s="7" t="s">
        <v>35</v>
      </c>
      <c r="I27902" s="9"/>
      <c r="J27902" s="7"/>
      <c r="L27902" s="7">
        <v>1</v>
      </c>
      <c r="Q27902" s="12">
        <v>41091</v>
      </c>
      <c r="R27902" s="12">
        <v>41091</v>
      </c>
    </row>
    <row r="27903" spans="1:18" x14ac:dyDescent="0.25">
      <c r="A27903" s="7" t="s">
        <v>96130</v>
      </c>
      <c r="B27903" s="7" t="s">
        <v>96131</v>
      </c>
      <c r="C27903" s="7" t="s">
        <v>96132</v>
      </c>
      <c r="D27903" s="7" t="s">
        <v>96133</v>
      </c>
      <c r="E27903" s="8" t="s">
        <v>1491</v>
      </c>
      <c r="F27903" s="8">
        <v>350000</v>
      </c>
      <c r="G27903" s="7" t="s">
        <v>35</v>
      </c>
      <c r="H27903" s="7" t="s">
        <v>24</v>
      </c>
      <c r="I27903" s="9" t="s">
        <v>1233</v>
      </c>
      <c r="J27903" s="7" t="s">
        <v>1234</v>
      </c>
      <c r="K27903" s="10" t="s">
        <v>11137</v>
      </c>
      <c r="L27903" s="7">
        <v>3</v>
      </c>
      <c r="M27903" s="11">
        <v>36495</v>
      </c>
      <c r="N27903" s="7" t="s">
        <v>20514</v>
      </c>
      <c r="O27903" s="7" t="s">
        <v>6064</v>
      </c>
      <c r="P27903" s="10">
        <v>1999</v>
      </c>
      <c r="Q27903" s="12">
        <v>36161</v>
      </c>
      <c r="R27903" s="12">
        <v>39083</v>
      </c>
    </row>
    <row r="27904" spans="1:18" x14ac:dyDescent="0.25">
      <c r="A27904" s="7" t="s">
        <v>96134</v>
      </c>
      <c r="B27904" s="7" t="s">
        <v>96135</v>
      </c>
      <c r="C27904" s="7" t="s">
        <v>96136</v>
      </c>
      <c r="D27904" s="7" t="s">
        <v>2066</v>
      </c>
      <c r="E27904" s="8" t="s">
        <v>2067</v>
      </c>
      <c r="F27904" s="8">
        <v>822000</v>
      </c>
      <c r="G27904" s="7" t="s">
        <v>35</v>
      </c>
      <c r="H27904" s="7" t="s">
        <v>376</v>
      </c>
      <c r="I27904" s="9"/>
      <c r="J27904" s="7" t="s">
        <v>377</v>
      </c>
      <c r="K27904" s="10" t="s">
        <v>377</v>
      </c>
      <c r="L27904" s="7">
        <v>1</v>
      </c>
      <c r="M27904" s="11">
        <v>35796</v>
      </c>
      <c r="N27904" s="7" t="s">
        <v>674</v>
      </c>
      <c r="O27904" s="7" t="s">
        <v>675</v>
      </c>
      <c r="P27904" s="10">
        <v>1998</v>
      </c>
      <c r="Q27904" s="12">
        <v>38686</v>
      </c>
      <c r="R27904" s="12">
        <v>38686</v>
      </c>
    </row>
    <row r="27905" spans="1:18" x14ac:dyDescent="0.25">
      <c r="A27905" s="7" t="s">
        <v>96137</v>
      </c>
      <c r="B27905" s="7" t="s">
        <v>96138</v>
      </c>
      <c r="C27905" s="7" t="s">
        <v>96139</v>
      </c>
      <c r="D27905" s="7" t="s">
        <v>433</v>
      </c>
      <c r="E27905" s="8" t="s">
        <v>434</v>
      </c>
      <c r="F27905" s="8">
        <v>20032150</v>
      </c>
      <c r="G27905" s="7" t="s">
        <v>35</v>
      </c>
      <c r="H27905" s="7" t="s">
        <v>24</v>
      </c>
      <c r="I27905" s="9" t="s">
        <v>1233</v>
      </c>
      <c r="J27905" s="7" t="s">
        <v>1234</v>
      </c>
      <c r="K27905" s="10" t="s">
        <v>2920</v>
      </c>
      <c r="L27905" s="7">
        <v>5</v>
      </c>
      <c r="M27905" s="11">
        <v>40238</v>
      </c>
      <c r="N27905" s="7" t="s">
        <v>1566</v>
      </c>
      <c r="O27905" s="7" t="s">
        <v>97</v>
      </c>
      <c r="P27905" s="10">
        <v>2010</v>
      </c>
      <c r="Q27905" s="12">
        <v>40251</v>
      </c>
      <c r="R27905" s="12">
        <v>41946</v>
      </c>
    </row>
    <row r="27906" spans="1:18" x14ac:dyDescent="0.25">
      <c r="A27906" s="7" t="s">
        <v>96140</v>
      </c>
      <c r="B27906" s="7" t="s">
        <v>96141</v>
      </c>
      <c r="C27906" s="7" t="s">
        <v>96142</v>
      </c>
      <c r="D27906" s="7" t="s">
        <v>1402</v>
      </c>
      <c r="E27906" s="8" t="s">
        <v>1403</v>
      </c>
      <c r="F27906" s="8">
        <v>4000000</v>
      </c>
      <c r="G27906" s="7" t="s">
        <v>23</v>
      </c>
      <c r="H27906" s="7" t="s">
        <v>24</v>
      </c>
      <c r="I27906" s="9" t="s">
        <v>782</v>
      </c>
      <c r="J27906" s="7" t="s">
        <v>783</v>
      </c>
      <c r="K27906" s="10" t="s">
        <v>5648</v>
      </c>
      <c r="L27906" s="7">
        <v>1</v>
      </c>
      <c r="M27906" s="11">
        <v>37257</v>
      </c>
      <c r="N27906" s="7" t="s">
        <v>527</v>
      </c>
      <c r="O27906" s="7" t="s">
        <v>528</v>
      </c>
      <c r="P27906" s="10">
        <v>2002</v>
      </c>
      <c r="Q27906" s="12">
        <v>39028</v>
      </c>
      <c r="R27906" s="12">
        <v>39028</v>
      </c>
    </row>
    <row r="27907" spans="1:18" x14ac:dyDescent="0.25">
      <c r="A27907" s="7" t="s">
        <v>96143</v>
      </c>
      <c r="B27907" s="7" t="s">
        <v>96144</v>
      </c>
      <c r="C27907" s="7" t="s">
        <v>96145</v>
      </c>
      <c r="D27907" s="7" t="s">
        <v>1664</v>
      </c>
      <c r="E27907" s="8" t="s">
        <v>1665</v>
      </c>
      <c r="F27907" s="8">
        <v>2420000</v>
      </c>
      <c r="G27907" s="7" t="s">
        <v>35</v>
      </c>
      <c r="H27907" s="7" t="s">
        <v>24</v>
      </c>
      <c r="I27907" s="9" t="s">
        <v>281</v>
      </c>
      <c r="J27907" s="7" t="s">
        <v>282</v>
      </c>
      <c r="K27907" s="10" t="s">
        <v>9008</v>
      </c>
      <c r="L27907" s="7">
        <v>2</v>
      </c>
      <c r="M27907" s="11">
        <v>39448</v>
      </c>
      <c r="N27907" s="7" t="s">
        <v>164</v>
      </c>
      <c r="O27907" s="7" t="s">
        <v>165</v>
      </c>
      <c r="P27907" s="10">
        <v>2008</v>
      </c>
      <c r="Q27907" s="12">
        <v>40848</v>
      </c>
      <c r="R27907" s="12">
        <v>41547</v>
      </c>
    </row>
    <row r="27908" spans="1:18" x14ac:dyDescent="0.25">
      <c r="A27908" s="7" t="s">
        <v>96146</v>
      </c>
      <c r="B27908" s="7" t="s">
        <v>96147</v>
      </c>
      <c r="C27908" s="7" t="s">
        <v>96148</v>
      </c>
      <c r="D27908" s="7" t="s">
        <v>275</v>
      </c>
      <c r="E27908" s="8" t="s">
        <v>276</v>
      </c>
      <c r="F27908" s="8">
        <v>210000</v>
      </c>
      <c r="G27908" s="7" t="s">
        <v>35</v>
      </c>
      <c r="H27908" s="7" t="s">
        <v>24</v>
      </c>
      <c r="I27908" s="9" t="s">
        <v>116</v>
      </c>
      <c r="J27908" s="7" t="s">
        <v>53249</v>
      </c>
      <c r="K27908" s="10" t="s">
        <v>10718</v>
      </c>
      <c r="L27908" s="7">
        <v>1</v>
      </c>
      <c r="Q27908" s="12">
        <v>41680</v>
      </c>
      <c r="R27908" s="12">
        <v>41680</v>
      </c>
    </row>
    <row r="27909" spans="1:18" x14ac:dyDescent="0.25">
      <c r="A27909" s="7" t="s">
        <v>96149</v>
      </c>
      <c r="B27909" s="7" t="s">
        <v>96150</v>
      </c>
      <c r="C27909" s="7" t="s">
        <v>96151</v>
      </c>
      <c r="D27909" s="7" t="s">
        <v>68</v>
      </c>
      <c r="E27909" s="8" t="s">
        <v>69</v>
      </c>
      <c r="F27909" s="8">
        <v>1775000</v>
      </c>
      <c r="G27909" s="7" t="s">
        <v>35</v>
      </c>
      <c r="H27909" s="7" t="s">
        <v>24</v>
      </c>
      <c r="I27909" s="9" t="s">
        <v>36</v>
      </c>
      <c r="J27909" s="7" t="s">
        <v>181</v>
      </c>
      <c r="K27909" s="10" t="s">
        <v>182</v>
      </c>
      <c r="L27909" s="7">
        <v>3</v>
      </c>
      <c r="M27909" s="11">
        <v>41061</v>
      </c>
      <c r="N27909" s="7" t="s">
        <v>28</v>
      </c>
      <c r="O27909" s="7" t="s">
        <v>29</v>
      </c>
      <c r="P27909" s="10">
        <v>2012</v>
      </c>
      <c r="Q27909" s="12">
        <v>41064</v>
      </c>
      <c r="R27909" s="12">
        <v>41849</v>
      </c>
    </row>
    <row r="27910" spans="1:18" x14ac:dyDescent="0.25">
      <c r="A27910" s="7" t="s">
        <v>96152</v>
      </c>
      <c r="B27910" s="7" t="s">
        <v>96153</v>
      </c>
      <c r="C27910" s="7" t="s">
        <v>96154</v>
      </c>
      <c r="D27910" s="7" t="s">
        <v>33</v>
      </c>
      <c r="E27910" s="8" t="s">
        <v>34</v>
      </c>
      <c r="F27910" s="8">
        <v>17000000</v>
      </c>
      <c r="G27910" s="7" t="s">
        <v>35</v>
      </c>
      <c r="H27910" s="7" t="s">
        <v>196</v>
      </c>
      <c r="I27910" s="9"/>
      <c r="J27910" s="7" t="s">
        <v>197</v>
      </c>
      <c r="K27910" s="10" t="s">
        <v>197</v>
      </c>
      <c r="L27910" s="7">
        <v>4</v>
      </c>
      <c r="M27910" s="11">
        <v>38718</v>
      </c>
      <c r="N27910" s="7" t="s">
        <v>400</v>
      </c>
      <c r="O27910" s="7" t="s">
        <v>401</v>
      </c>
      <c r="P27910" s="10">
        <v>2006</v>
      </c>
      <c r="Q27910" s="12">
        <v>39083</v>
      </c>
      <c r="R27910" s="12">
        <v>40294</v>
      </c>
    </row>
    <row r="27911" spans="1:18" x14ac:dyDescent="0.25">
      <c r="A27911" s="7" t="s">
        <v>96155</v>
      </c>
      <c r="B27911" s="7" t="s">
        <v>96156</v>
      </c>
      <c r="D27911" s="7" t="s">
        <v>106</v>
      </c>
      <c r="E27911" s="8" t="s">
        <v>107</v>
      </c>
      <c r="F27911" s="8">
        <v>10000000</v>
      </c>
      <c r="G27911" s="7" t="s">
        <v>35</v>
      </c>
      <c r="H27911" s="7" t="s">
        <v>205</v>
      </c>
      <c r="I27911" s="9"/>
      <c r="J27911" s="7" t="s">
        <v>371</v>
      </c>
      <c r="L27911" s="7">
        <v>1</v>
      </c>
      <c r="M27911" s="11">
        <v>39600</v>
      </c>
      <c r="N27911" s="7" t="s">
        <v>495</v>
      </c>
      <c r="O27911" s="7" t="s">
        <v>496</v>
      </c>
      <c r="P27911" s="10">
        <v>2008</v>
      </c>
      <c r="Q27911" s="12">
        <v>40664</v>
      </c>
      <c r="R27911" s="12">
        <v>40664</v>
      </c>
    </row>
    <row r="27912" spans="1:18" x14ac:dyDescent="0.25">
      <c r="A27912" s="7" t="s">
        <v>96157</v>
      </c>
      <c r="B27912" s="7" t="s">
        <v>96158</v>
      </c>
      <c r="C27912" s="7" t="s">
        <v>96159</v>
      </c>
      <c r="D27912" s="7" t="s">
        <v>78</v>
      </c>
      <c r="E27912" s="8" t="s">
        <v>79</v>
      </c>
      <c r="F27912" s="8">
        <v>50000</v>
      </c>
      <c r="G27912" s="7" t="s">
        <v>35</v>
      </c>
      <c r="H27912" s="7" t="s">
        <v>24</v>
      </c>
      <c r="I27912" s="9" t="s">
        <v>151</v>
      </c>
      <c r="J27912" s="7" t="s">
        <v>152</v>
      </c>
      <c r="K27912" s="10" t="s">
        <v>152</v>
      </c>
      <c r="L27912" s="7">
        <v>1</v>
      </c>
      <c r="M27912" s="11">
        <v>38504</v>
      </c>
      <c r="N27912" s="7" t="s">
        <v>2266</v>
      </c>
      <c r="O27912" s="7" t="s">
        <v>1715</v>
      </c>
      <c r="P27912" s="10">
        <v>2005</v>
      </c>
      <c r="Q27912" s="12">
        <v>39600</v>
      </c>
      <c r="R27912" s="12">
        <v>39600</v>
      </c>
    </row>
    <row r="27913" spans="1:18" x14ac:dyDescent="0.25">
      <c r="A27913" s="7" t="s">
        <v>96160</v>
      </c>
      <c r="B27913" s="7" t="s">
        <v>96161</v>
      </c>
      <c r="F27913" s="8">
        <v>0</v>
      </c>
      <c r="G27913" s="7" t="s">
        <v>35</v>
      </c>
      <c r="H27913" s="7" t="s">
        <v>24</v>
      </c>
      <c r="I27913" s="9" t="s">
        <v>566</v>
      </c>
      <c r="J27913" s="7" t="s">
        <v>18396</v>
      </c>
      <c r="K27913" s="10" t="s">
        <v>96162</v>
      </c>
      <c r="L27913" s="7">
        <v>1</v>
      </c>
      <c r="M27913" s="11">
        <v>40299</v>
      </c>
      <c r="N27913" s="7" t="s">
        <v>1341</v>
      </c>
      <c r="O27913" s="7" t="s">
        <v>1110</v>
      </c>
      <c r="P27913" s="10">
        <v>2010</v>
      </c>
      <c r="Q27913" s="12">
        <v>40322</v>
      </c>
      <c r="R27913" s="12">
        <v>40322</v>
      </c>
    </row>
    <row r="27914" spans="1:18" x14ac:dyDescent="0.25">
      <c r="A27914" s="7" t="s">
        <v>96163</v>
      </c>
      <c r="B27914" s="7" t="s">
        <v>96164</v>
      </c>
      <c r="F27914" s="8">
        <v>0</v>
      </c>
      <c r="G27914" s="7" t="s">
        <v>35</v>
      </c>
      <c r="H27914" s="7" t="s">
        <v>24</v>
      </c>
      <c r="I27914" s="9" t="s">
        <v>25</v>
      </c>
      <c r="J27914" s="7" t="s">
        <v>26</v>
      </c>
      <c r="K27914" s="10" t="s">
        <v>27</v>
      </c>
      <c r="L27914" s="7">
        <v>1</v>
      </c>
      <c r="M27914" s="11">
        <v>41244</v>
      </c>
      <c r="N27914" s="7" t="s">
        <v>949</v>
      </c>
      <c r="O27914" s="7" t="s">
        <v>46</v>
      </c>
      <c r="P27914" s="10">
        <v>2012</v>
      </c>
      <c r="Q27914" s="12">
        <v>40493</v>
      </c>
      <c r="R27914" s="12">
        <v>40493</v>
      </c>
    </row>
    <row r="27915" spans="1:18" x14ac:dyDescent="0.25">
      <c r="A27915" s="7" t="s">
        <v>96165</v>
      </c>
      <c r="B27915" s="7" t="s">
        <v>96166</v>
      </c>
      <c r="C27915" s="7" t="s">
        <v>96167</v>
      </c>
      <c r="D27915" s="7" t="s">
        <v>68</v>
      </c>
      <c r="E27915" s="8" t="s">
        <v>69</v>
      </c>
      <c r="F27915" s="8">
        <v>375000</v>
      </c>
      <c r="G27915" s="7" t="s">
        <v>80</v>
      </c>
      <c r="H27915" s="7" t="s">
        <v>24</v>
      </c>
      <c r="I27915" s="9" t="s">
        <v>36</v>
      </c>
      <c r="J27915" s="7" t="s">
        <v>3849</v>
      </c>
      <c r="K27915" s="10" t="s">
        <v>10954</v>
      </c>
      <c r="L27915" s="7">
        <v>1</v>
      </c>
      <c r="M27915" s="11">
        <v>39026</v>
      </c>
      <c r="N27915" s="7" t="s">
        <v>1280</v>
      </c>
      <c r="O27915" s="7" t="s">
        <v>1281</v>
      </c>
      <c r="P27915" s="10">
        <v>2006</v>
      </c>
      <c r="Q27915" s="12">
        <v>39578</v>
      </c>
      <c r="R27915" s="12">
        <v>39578</v>
      </c>
    </row>
    <row r="27916" spans="1:18" x14ac:dyDescent="0.25">
      <c r="A27916" s="7" t="s">
        <v>96168</v>
      </c>
      <c r="B27916" s="7" t="s">
        <v>96169</v>
      </c>
      <c r="C27916" s="7" t="s">
        <v>96170</v>
      </c>
      <c r="D27916" s="7" t="s">
        <v>68</v>
      </c>
      <c r="E27916" s="8" t="s">
        <v>69</v>
      </c>
      <c r="F27916" s="8">
        <v>25000</v>
      </c>
      <c r="G27916" s="7" t="s">
        <v>35</v>
      </c>
      <c r="H27916" s="7" t="s">
        <v>24</v>
      </c>
      <c r="I27916" s="9" t="s">
        <v>764</v>
      </c>
      <c r="J27916" s="7" t="s">
        <v>7966</v>
      </c>
      <c r="K27916" s="10" t="s">
        <v>12964</v>
      </c>
      <c r="L27916" s="7">
        <v>1</v>
      </c>
      <c r="M27916" s="11">
        <v>39814</v>
      </c>
      <c r="N27916" s="7" t="s">
        <v>171</v>
      </c>
      <c r="O27916" s="7" t="s">
        <v>172</v>
      </c>
      <c r="P27916" s="10">
        <v>2009</v>
      </c>
      <c r="Q27916" s="12">
        <v>41654</v>
      </c>
      <c r="R27916" s="12">
        <v>41654</v>
      </c>
    </row>
    <row r="27917" spans="1:18" x14ac:dyDescent="0.25">
      <c r="A27917" s="7" t="s">
        <v>96171</v>
      </c>
      <c r="B27917" s="7" t="s">
        <v>96172</v>
      </c>
      <c r="C27917" s="7" t="s">
        <v>96173</v>
      </c>
      <c r="D27917" s="7" t="s">
        <v>2066</v>
      </c>
      <c r="E27917" s="8" t="s">
        <v>2067</v>
      </c>
      <c r="F27917" s="8">
        <v>0</v>
      </c>
      <c r="G27917" s="7" t="s">
        <v>35</v>
      </c>
      <c r="H27917" s="7" t="s">
        <v>24</v>
      </c>
      <c r="I27917" s="9" t="s">
        <v>2591</v>
      </c>
      <c r="J27917" s="7" t="s">
        <v>2592</v>
      </c>
      <c r="K27917" s="10" t="s">
        <v>2836</v>
      </c>
      <c r="L27917" s="7">
        <v>1</v>
      </c>
      <c r="M27917" s="11">
        <v>38306</v>
      </c>
      <c r="N27917" s="7" t="s">
        <v>15355</v>
      </c>
      <c r="O27917" s="7" t="s">
        <v>2364</v>
      </c>
      <c r="P27917" s="10">
        <v>2004</v>
      </c>
      <c r="Q27917" s="12">
        <v>39581</v>
      </c>
      <c r="R27917" s="12">
        <v>39581</v>
      </c>
    </row>
    <row r="27918" spans="1:18" x14ac:dyDescent="0.25">
      <c r="A27918" s="7" t="s">
        <v>96174</v>
      </c>
      <c r="B27918" s="7" t="s">
        <v>96175</v>
      </c>
      <c r="C27918" s="7" t="s">
        <v>96176</v>
      </c>
      <c r="D27918" s="7" t="s">
        <v>1227</v>
      </c>
      <c r="E27918" s="8" t="s">
        <v>1228</v>
      </c>
      <c r="F27918" s="8">
        <v>8655804</v>
      </c>
      <c r="G27918" s="7" t="s">
        <v>35</v>
      </c>
      <c r="H27918" s="7" t="s">
        <v>24</v>
      </c>
      <c r="I27918" s="9" t="s">
        <v>36</v>
      </c>
      <c r="J27918" s="7" t="s">
        <v>37</v>
      </c>
      <c r="K27918" s="10" t="s">
        <v>3207</v>
      </c>
      <c r="L27918" s="7">
        <v>3</v>
      </c>
      <c r="M27918" s="11">
        <v>39154</v>
      </c>
      <c r="N27918" s="7" t="s">
        <v>954</v>
      </c>
      <c r="O27918" s="7" t="s">
        <v>89</v>
      </c>
      <c r="P27918" s="10">
        <v>2007</v>
      </c>
      <c r="Q27918" s="12">
        <v>39325</v>
      </c>
      <c r="R27918" s="12">
        <v>41141</v>
      </c>
    </row>
    <row r="27919" spans="1:18" x14ac:dyDescent="0.25">
      <c r="A27919" s="7" t="s">
        <v>96177</v>
      </c>
      <c r="B27919" s="7" t="s">
        <v>96178</v>
      </c>
      <c r="C27919" s="7" t="s">
        <v>96179</v>
      </c>
      <c r="F27919" s="8">
        <v>0</v>
      </c>
      <c r="G27919" s="7" t="s">
        <v>23</v>
      </c>
      <c r="H27919" s="7" t="s">
        <v>24</v>
      </c>
      <c r="I27919" s="9" t="s">
        <v>2971</v>
      </c>
      <c r="J27919" s="7" t="s">
        <v>6564</v>
      </c>
      <c r="K27919" s="10" t="s">
        <v>6564</v>
      </c>
      <c r="L27919" s="7">
        <v>1</v>
      </c>
      <c r="M27919" s="11">
        <v>30317</v>
      </c>
      <c r="N27919" s="7" t="s">
        <v>3347</v>
      </c>
      <c r="O27919" s="7" t="s">
        <v>3348</v>
      </c>
      <c r="P27919" s="10">
        <v>1983</v>
      </c>
      <c r="Q27919" s="12">
        <v>40470</v>
      </c>
      <c r="R27919" s="12">
        <v>40470</v>
      </c>
    </row>
    <row r="27920" spans="1:18" x14ac:dyDescent="0.25">
      <c r="A27920" s="7" t="s">
        <v>96180</v>
      </c>
      <c r="B27920" s="7" t="s">
        <v>96181</v>
      </c>
      <c r="C27920" s="7" t="s">
        <v>96182</v>
      </c>
      <c r="D27920" s="7" t="s">
        <v>625</v>
      </c>
      <c r="E27920" s="8" t="s">
        <v>323</v>
      </c>
      <c r="F27920" s="8">
        <v>0</v>
      </c>
      <c r="G27920" s="7" t="s">
        <v>80</v>
      </c>
      <c r="H27920" s="7" t="s">
        <v>24</v>
      </c>
      <c r="I27920" s="9" t="s">
        <v>36</v>
      </c>
      <c r="J27920" s="7" t="s">
        <v>181</v>
      </c>
      <c r="K27920" s="10" t="s">
        <v>953</v>
      </c>
      <c r="L27920" s="7">
        <v>1</v>
      </c>
      <c r="Q27920" s="12">
        <v>39448</v>
      </c>
      <c r="R27920" s="12">
        <v>39448</v>
      </c>
    </row>
    <row r="27921" spans="1:18" x14ac:dyDescent="0.25">
      <c r="A27921" s="7" t="s">
        <v>96183</v>
      </c>
      <c r="B27921" s="7" t="s">
        <v>96184</v>
      </c>
      <c r="C27921" s="7" t="s">
        <v>96185</v>
      </c>
      <c r="D27921" s="7" t="s">
        <v>96186</v>
      </c>
      <c r="E27921" s="8" t="s">
        <v>2730</v>
      </c>
      <c r="F27921" s="8">
        <v>500000</v>
      </c>
      <c r="G27921" s="7" t="s">
        <v>35</v>
      </c>
      <c r="I27921" s="9"/>
      <c r="J27921" s="7"/>
      <c r="L27921" s="7">
        <v>1</v>
      </c>
      <c r="M27921" s="11">
        <v>41275</v>
      </c>
      <c r="N27921" s="7" t="s">
        <v>146</v>
      </c>
      <c r="O27921" s="7" t="s">
        <v>147</v>
      </c>
      <c r="P27921" s="10">
        <v>2013</v>
      </c>
      <c r="Q27921" s="12">
        <v>41829</v>
      </c>
      <c r="R27921" s="12">
        <v>41829</v>
      </c>
    </row>
    <row r="27922" spans="1:18" x14ac:dyDescent="0.25">
      <c r="A27922" s="7" t="s">
        <v>96187</v>
      </c>
      <c r="B27922" s="7" t="s">
        <v>96188</v>
      </c>
      <c r="C27922" s="7" t="s">
        <v>96189</v>
      </c>
      <c r="D27922" s="7" t="s">
        <v>1576</v>
      </c>
      <c r="E27922" s="8" t="s">
        <v>1577</v>
      </c>
      <c r="F27922" s="8">
        <v>0</v>
      </c>
      <c r="G27922" s="7" t="s">
        <v>35</v>
      </c>
      <c r="H27922" s="7" t="s">
        <v>24</v>
      </c>
      <c r="I27922" s="9" t="s">
        <v>36</v>
      </c>
      <c r="J27922" s="7" t="s">
        <v>493</v>
      </c>
      <c r="K27922" s="10" t="s">
        <v>72609</v>
      </c>
      <c r="L27922" s="7">
        <v>1</v>
      </c>
      <c r="M27922" s="11">
        <v>40909</v>
      </c>
      <c r="N27922" s="7" t="s">
        <v>111</v>
      </c>
      <c r="O27922" s="7" t="s">
        <v>112</v>
      </c>
      <c r="P27922" s="10">
        <v>2012</v>
      </c>
      <c r="Q27922" s="12">
        <v>41463</v>
      </c>
      <c r="R27922" s="12">
        <v>41463</v>
      </c>
    </row>
    <row r="27923" spans="1:18" x14ac:dyDescent="0.25">
      <c r="A27923" s="7" t="s">
        <v>96190</v>
      </c>
      <c r="B27923" s="7" t="s">
        <v>96191</v>
      </c>
      <c r="C27923" s="7" t="s">
        <v>96192</v>
      </c>
      <c r="D27923" s="7" t="s">
        <v>96193</v>
      </c>
      <c r="E27923" s="8" t="s">
        <v>18301</v>
      </c>
      <c r="F27923" s="8">
        <v>50000</v>
      </c>
      <c r="G27923" s="7" t="s">
        <v>80</v>
      </c>
      <c r="H27923" s="7" t="s">
        <v>24</v>
      </c>
      <c r="I27923" s="9" t="s">
        <v>25</v>
      </c>
      <c r="J27923" s="7" t="s">
        <v>26</v>
      </c>
      <c r="K27923" s="10" t="s">
        <v>27</v>
      </c>
      <c r="L27923" s="7">
        <v>1</v>
      </c>
      <c r="M27923" s="11">
        <v>39776</v>
      </c>
      <c r="N27923" s="7" t="s">
        <v>2044</v>
      </c>
      <c r="O27923" s="7" t="s">
        <v>833</v>
      </c>
      <c r="P27923" s="10">
        <v>2008</v>
      </c>
      <c r="Q27923" s="12">
        <v>40414</v>
      </c>
      <c r="R27923" s="12">
        <v>40414</v>
      </c>
    </row>
    <row r="27924" spans="1:18" x14ac:dyDescent="0.25">
      <c r="A27924" s="7" t="s">
        <v>96194</v>
      </c>
      <c r="B27924" s="7" t="s">
        <v>96195</v>
      </c>
      <c r="C27924" s="7" t="s">
        <v>96196</v>
      </c>
      <c r="D27924" s="7" t="s">
        <v>96197</v>
      </c>
      <c r="E27924" s="8" t="s">
        <v>5847</v>
      </c>
      <c r="F27924" s="8">
        <v>0</v>
      </c>
      <c r="G27924" s="7" t="s">
        <v>23</v>
      </c>
      <c r="I27924" s="9"/>
      <c r="J27924" s="7"/>
      <c r="L27924" s="7">
        <v>1</v>
      </c>
      <c r="M27924" s="11">
        <v>40634</v>
      </c>
      <c r="N27924" s="7" t="s">
        <v>54</v>
      </c>
      <c r="O27924" s="7" t="s">
        <v>55</v>
      </c>
      <c r="P27924" s="10">
        <v>2011</v>
      </c>
      <c r="Q27924" s="12">
        <v>40544</v>
      </c>
      <c r="R27924" s="12">
        <v>40544</v>
      </c>
    </row>
    <row r="27925" spans="1:18" x14ac:dyDescent="0.25">
      <c r="A27925" s="7" t="s">
        <v>96198</v>
      </c>
      <c r="B27925" s="7" t="s">
        <v>96199</v>
      </c>
      <c r="C27925" s="7" t="s">
        <v>96200</v>
      </c>
      <c r="D27925" s="7" t="s">
        <v>96201</v>
      </c>
      <c r="E27925" s="8" t="s">
        <v>239</v>
      </c>
      <c r="F27925" s="8">
        <v>340000</v>
      </c>
      <c r="G27925" s="7" t="s">
        <v>35</v>
      </c>
      <c r="H27925" s="7" t="s">
        <v>24</v>
      </c>
      <c r="I27925" s="9" t="s">
        <v>36</v>
      </c>
      <c r="J27925" s="7" t="s">
        <v>37</v>
      </c>
      <c r="K27925" s="10" t="s">
        <v>37</v>
      </c>
      <c r="L27925" s="7">
        <v>1</v>
      </c>
      <c r="M27925" s="11">
        <v>39448</v>
      </c>
      <c r="N27925" s="7" t="s">
        <v>164</v>
      </c>
      <c r="O27925" s="7" t="s">
        <v>165</v>
      </c>
      <c r="P27925" s="10">
        <v>2008</v>
      </c>
      <c r="Q27925" s="12">
        <v>41017</v>
      </c>
      <c r="R27925" s="12">
        <v>41017</v>
      </c>
    </row>
    <row r="27926" spans="1:18" x14ac:dyDescent="0.25">
      <c r="A27926" s="7" t="s">
        <v>96202</v>
      </c>
      <c r="B27926" s="7" t="s">
        <v>96203</v>
      </c>
      <c r="C27926" s="7" t="s">
        <v>96204</v>
      </c>
      <c r="D27926" s="7" t="s">
        <v>106</v>
      </c>
      <c r="E27926" s="8" t="s">
        <v>107</v>
      </c>
      <c r="F27926" s="8">
        <v>10000</v>
      </c>
      <c r="G27926" s="7" t="s">
        <v>35</v>
      </c>
      <c r="H27926" s="7" t="s">
        <v>24</v>
      </c>
      <c r="I27926" s="9" t="s">
        <v>620</v>
      </c>
      <c r="J27926" s="7" t="s">
        <v>621</v>
      </c>
      <c r="K27926" s="10" t="s">
        <v>96205</v>
      </c>
      <c r="L27926" s="7">
        <v>1</v>
      </c>
      <c r="M27926" s="11">
        <v>40940</v>
      </c>
      <c r="N27926" s="7" t="s">
        <v>325</v>
      </c>
      <c r="O27926" s="7" t="s">
        <v>112</v>
      </c>
      <c r="P27926" s="10">
        <v>2012</v>
      </c>
      <c r="Q27926" s="12">
        <v>41000</v>
      </c>
      <c r="R27926" s="12">
        <v>41000</v>
      </c>
    </row>
    <row r="27927" spans="1:18" x14ac:dyDescent="0.25">
      <c r="A27927" s="7" t="s">
        <v>96206</v>
      </c>
      <c r="B27927" s="7" t="s">
        <v>96207</v>
      </c>
      <c r="C27927" s="7" t="s">
        <v>96208</v>
      </c>
      <c r="D27927" s="7" t="s">
        <v>86</v>
      </c>
      <c r="E27927" s="8" t="s">
        <v>87</v>
      </c>
      <c r="F27927" s="8">
        <v>22568120</v>
      </c>
      <c r="G27927" s="7" t="s">
        <v>35</v>
      </c>
      <c r="H27927" s="7" t="s">
        <v>24</v>
      </c>
      <c r="I27927" s="9" t="s">
        <v>220</v>
      </c>
      <c r="J27927" s="7" t="s">
        <v>1943</v>
      </c>
      <c r="K27927" s="10" t="s">
        <v>96209</v>
      </c>
      <c r="L27927" s="7">
        <v>9</v>
      </c>
      <c r="M27927" s="11">
        <v>38353</v>
      </c>
      <c r="N27927" s="7" t="s">
        <v>435</v>
      </c>
      <c r="O27927" s="7" t="s">
        <v>436</v>
      </c>
      <c r="P27927" s="10">
        <v>2005</v>
      </c>
      <c r="Q27927" s="12">
        <v>40170</v>
      </c>
      <c r="R27927" s="12">
        <v>41920</v>
      </c>
    </row>
    <row r="27928" spans="1:18" x14ac:dyDescent="0.25">
      <c r="A27928" s="7" t="s">
        <v>96210</v>
      </c>
      <c r="B27928" s="7" t="s">
        <v>96211</v>
      </c>
      <c r="C27928" s="7" t="s">
        <v>96212</v>
      </c>
      <c r="D27928" s="7" t="s">
        <v>122</v>
      </c>
      <c r="E27928" s="8" t="s">
        <v>123</v>
      </c>
      <c r="F27928" s="8">
        <v>6000</v>
      </c>
      <c r="G27928" s="7" t="s">
        <v>35</v>
      </c>
      <c r="H27928" s="7" t="s">
        <v>24</v>
      </c>
      <c r="I27928" s="9" t="s">
        <v>151</v>
      </c>
      <c r="J27928" s="7" t="s">
        <v>613</v>
      </c>
      <c r="K27928" s="10" t="s">
        <v>3946</v>
      </c>
      <c r="L27928" s="7">
        <v>1</v>
      </c>
      <c r="Q27928" s="12">
        <v>41361</v>
      </c>
      <c r="R27928" s="12">
        <v>41361</v>
      </c>
    </row>
    <row r="27929" spans="1:18" x14ac:dyDescent="0.25">
      <c r="A27929" s="7" t="s">
        <v>96213</v>
      </c>
      <c r="B27929" s="7" t="s">
        <v>96214</v>
      </c>
      <c r="C27929" s="7" t="s">
        <v>96215</v>
      </c>
      <c r="D27929" s="7" t="s">
        <v>106</v>
      </c>
      <c r="E27929" s="8" t="s">
        <v>107</v>
      </c>
      <c r="F27929" s="8">
        <v>40000</v>
      </c>
      <c r="G27929" s="7" t="s">
        <v>35</v>
      </c>
      <c r="H27929" s="7" t="s">
        <v>108</v>
      </c>
      <c r="I27929" s="9"/>
      <c r="J27929" s="7" t="s">
        <v>109</v>
      </c>
      <c r="K27929" s="10" t="s">
        <v>109</v>
      </c>
      <c r="L27929" s="7">
        <v>1</v>
      </c>
      <c r="M27929" s="11">
        <v>41275</v>
      </c>
      <c r="N27929" s="7" t="s">
        <v>146</v>
      </c>
      <c r="O27929" s="7" t="s">
        <v>147</v>
      </c>
      <c r="P27929" s="10">
        <v>2013</v>
      </c>
      <c r="Q27929" s="12">
        <v>41523</v>
      </c>
      <c r="R27929" s="12">
        <v>41523</v>
      </c>
    </row>
    <row r="27930" spans="1:18" x14ac:dyDescent="0.25">
      <c r="A27930" s="7" t="s">
        <v>96216</v>
      </c>
      <c r="B27930" s="7" t="s">
        <v>96217</v>
      </c>
      <c r="F27930" s="8">
        <v>0</v>
      </c>
      <c r="G27930" s="7" t="s">
        <v>35</v>
      </c>
      <c r="H27930" s="7" t="s">
        <v>240</v>
      </c>
      <c r="I27930" s="9" t="s">
        <v>3763</v>
      </c>
      <c r="J27930" s="7" t="s">
        <v>3764</v>
      </c>
      <c r="K27930" s="10" t="s">
        <v>96218</v>
      </c>
      <c r="L27930" s="7">
        <v>1</v>
      </c>
      <c r="M27930" s="11">
        <v>40150</v>
      </c>
      <c r="N27930" s="7" t="s">
        <v>5389</v>
      </c>
      <c r="O27930" s="7" t="s">
        <v>668</v>
      </c>
      <c r="P27930" s="10">
        <v>2009</v>
      </c>
      <c r="Q27930" s="12">
        <v>41229</v>
      </c>
      <c r="R27930" s="12">
        <v>41229</v>
      </c>
    </row>
    <row r="27931" spans="1:18" x14ac:dyDescent="0.25">
      <c r="A27931" s="7" t="s">
        <v>96219</v>
      </c>
      <c r="B27931" s="7" t="s">
        <v>96220</v>
      </c>
      <c r="C27931" s="7" t="s">
        <v>96221</v>
      </c>
      <c r="D27931" s="7" t="s">
        <v>3330</v>
      </c>
      <c r="E27931" s="8" t="s">
        <v>22</v>
      </c>
      <c r="F27931" s="8">
        <v>0</v>
      </c>
      <c r="G27931" s="7" t="s">
        <v>35</v>
      </c>
      <c r="H27931" s="7" t="s">
        <v>24</v>
      </c>
      <c r="I27931" s="9" t="s">
        <v>36</v>
      </c>
      <c r="J27931" s="7" t="s">
        <v>37</v>
      </c>
      <c r="K27931" s="10" t="s">
        <v>37</v>
      </c>
      <c r="L27931" s="7">
        <v>1</v>
      </c>
      <c r="M27931" s="11">
        <v>41744</v>
      </c>
      <c r="N27931" s="7" t="s">
        <v>4368</v>
      </c>
      <c r="O27931" s="7" t="s">
        <v>1151</v>
      </c>
      <c r="P27931" s="10">
        <v>2014</v>
      </c>
      <c r="Q27931" s="12">
        <v>41808</v>
      </c>
      <c r="R27931" s="12">
        <v>41808</v>
      </c>
    </row>
    <row r="27932" spans="1:18" x14ac:dyDescent="0.25">
      <c r="A27932" s="7" t="s">
        <v>96222</v>
      </c>
      <c r="B27932" s="7" t="s">
        <v>96223</v>
      </c>
      <c r="C27932" s="7" t="s">
        <v>96224</v>
      </c>
      <c r="D27932" s="7" t="s">
        <v>96225</v>
      </c>
      <c r="E27932" s="8" t="s">
        <v>575</v>
      </c>
      <c r="F27932" s="8">
        <v>100000</v>
      </c>
      <c r="G27932" s="7" t="s">
        <v>35</v>
      </c>
      <c r="H27932" s="7" t="s">
        <v>24</v>
      </c>
      <c r="I27932" s="9" t="s">
        <v>36</v>
      </c>
      <c r="J27932" s="7" t="s">
        <v>181</v>
      </c>
      <c r="K27932" s="10" t="s">
        <v>794</v>
      </c>
      <c r="L27932" s="7">
        <v>1</v>
      </c>
      <c r="Q27932" s="12">
        <v>41926</v>
      </c>
      <c r="R27932" s="12">
        <v>41926</v>
      </c>
    </row>
    <row r="27933" spans="1:18" x14ac:dyDescent="0.25">
      <c r="A27933" s="7" t="s">
        <v>96226</v>
      </c>
      <c r="B27933" s="7" t="s">
        <v>96227</v>
      </c>
      <c r="C27933" s="7" t="s">
        <v>96228</v>
      </c>
      <c r="D27933" s="7" t="s">
        <v>96229</v>
      </c>
      <c r="E27933" s="8" t="s">
        <v>310</v>
      </c>
      <c r="F27933" s="8">
        <v>0</v>
      </c>
      <c r="G27933" s="7" t="s">
        <v>35</v>
      </c>
      <c r="H27933" s="7" t="s">
        <v>24</v>
      </c>
      <c r="I27933" s="9" t="s">
        <v>874</v>
      </c>
      <c r="J27933" s="7" t="s">
        <v>6474</v>
      </c>
      <c r="K27933" s="10" t="s">
        <v>62657</v>
      </c>
      <c r="L27933" s="7">
        <v>2</v>
      </c>
      <c r="M27933" s="11">
        <v>38808</v>
      </c>
      <c r="N27933" s="7" t="s">
        <v>696</v>
      </c>
      <c r="O27933" s="7" t="s">
        <v>463</v>
      </c>
      <c r="P27933" s="10">
        <v>2006</v>
      </c>
      <c r="Q27933" s="12">
        <v>38808</v>
      </c>
      <c r="R27933" s="12">
        <v>39234</v>
      </c>
    </row>
    <row r="27934" spans="1:18" x14ac:dyDescent="0.25">
      <c r="A27934" s="7" t="s">
        <v>96230</v>
      </c>
      <c r="B27934" s="7" t="s">
        <v>96231</v>
      </c>
      <c r="C27934" s="7" t="s">
        <v>96232</v>
      </c>
      <c r="D27934" s="7" t="s">
        <v>96233</v>
      </c>
      <c r="E27934" s="8" t="s">
        <v>28750</v>
      </c>
      <c r="F27934" s="8">
        <v>60000</v>
      </c>
      <c r="G27934" s="7" t="s">
        <v>35</v>
      </c>
      <c r="H27934" s="7" t="s">
        <v>24</v>
      </c>
      <c r="I27934" s="9" t="s">
        <v>36</v>
      </c>
      <c r="J27934" s="7" t="s">
        <v>942</v>
      </c>
      <c r="K27934" s="10" t="s">
        <v>9990</v>
      </c>
      <c r="L27934" s="7">
        <v>1</v>
      </c>
      <c r="M27934" s="11">
        <v>40635</v>
      </c>
      <c r="N27934" s="7" t="s">
        <v>54</v>
      </c>
      <c r="O27934" s="7" t="s">
        <v>55</v>
      </c>
      <c r="P27934" s="10">
        <v>2011</v>
      </c>
      <c r="Q27934" s="12">
        <v>41646</v>
      </c>
      <c r="R27934" s="12">
        <v>41646</v>
      </c>
    </row>
    <row r="27935" spans="1:18" x14ac:dyDescent="0.25">
      <c r="A27935" s="7" t="s">
        <v>96234</v>
      </c>
      <c r="B27935" s="7" t="s">
        <v>96235</v>
      </c>
      <c r="C27935" s="7" t="s">
        <v>96236</v>
      </c>
      <c r="D27935" s="7" t="s">
        <v>106</v>
      </c>
      <c r="E27935" s="8" t="s">
        <v>107</v>
      </c>
      <c r="F27935" s="8">
        <v>800</v>
      </c>
      <c r="G27935" s="7" t="s">
        <v>35</v>
      </c>
      <c r="H27935" s="7" t="s">
        <v>24</v>
      </c>
      <c r="I27935" s="9" t="s">
        <v>620</v>
      </c>
      <c r="J27935" s="7" t="s">
        <v>621</v>
      </c>
      <c r="K27935" s="10" t="s">
        <v>621</v>
      </c>
      <c r="L27935" s="7">
        <v>1</v>
      </c>
      <c r="M27935" s="11">
        <v>40372</v>
      </c>
      <c r="N27935" s="7" t="s">
        <v>183</v>
      </c>
      <c r="O27935" s="7" t="s">
        <v>184</v>
      </c>
      <c r="P27935" s="10">
        <v>2010</v>
      </c>
      <c r="Q27935" s="12">
        <v>41483</v>
      </c>
      <c r="R27935" s="12">
        <v>41483</v>
      </c>
    </row>
    <row r="27936" spans="1:18" x14ac:dyDescent="0.25">
      <c r="A27936" s="7" t="s">
        <v>96237</v>
      </c>
      <c r="B27936" s="7" t="s">
        <v>96238</v>
      </c>
      <c r="C27936" s="7" t="s">
        <v>96239</v>
      </c>
      <c r="D27936" s="7" t="s">
        <v>106</v>
      </c>
      <c r="E27936" s="8" t="s">
        <v>107</v>
      </c>
      <c r="F27936" s="8">
        <v>1900000</v>
      </c>
      <c r="G27936" s="7" t="s">
        <v>35</v>
      </c>
      <c r="H27936" s="7" t="s">
        <v>24</v>
      </c>
      <c r="I27936" s="9" t="s">
        <v>151</v>
      </c>
      <c r="J27936" s="7" t="s">
        <v>613</v>
      </c>
      <c r="K27936" s="10" t="s">
        <v>3946</v>
      </c>
      <c r="L27936" s="7">
        <v>1</v>
      </c>
      <c r="M27936" s="11">
        <v>40909</v>
      </c>
      <c r="N27936" s="7" t="s">
        <v>111</v>
      </c>
      <c r="O27936" s="7" t="s">
        <v>112</v>
      </c>
      <c r="P27936" s="10">
        <v>2012</v>
      </c>
      <c r="Q27936" s="12">
        <v>41627</v>
      </c>
      <c r="R27936" s="12">
        <v>41627</v>
      </c>
    </row>
    <row r="27937" spans="1:18" x14ac:dyDescent="0.25">
      <c r="A27937" s="7" t="s">
        <v>96240</v>
      </c>
      <c r="B27937" s="7" t="s">
        <v>96241</v>
      </c>
      <c r="C27937" s="7" t="s">
        <v>96242</v>
      </c>
      <c r="D27937" s="7" t="s">
        <v>2066</v>
      </c>
      <c r="E27937" s="8" t="s">
        <v>2067</v>
      </c>
      <c r="F27937" s="8">
        <v>3500000</v>
      </c>
      <c r="G27937" s="7" t="s">
        <v>80</v>
      </c>
      <c r="H27937" s="7" t="s">
        <v>24</v>
      </c>
      <c r="I27937" s="9" t="s">
        <v>281</v>
      </c>
      <c r="J27937" s="7" t="s">
        <v>282</v>
      </c>
      <c r="K27937" s="10" t="s">
        <v>283</v>
      </c>
      <c r="L27937" s="7">
        <v>1</v>
      </c>
      <c r="M27937" s="11">
        <v>39083</v>
      </c>
      <c r="N27937" s="7" t="s">
        <v>88</v>
      </c>
      <c r="O27937" s="7" t="s">
        <v>89</v>
      </c>
      <c r="P27937" s="10">
        <v>2007</v>
      </c>
      <c r="Q27937" s="12">
        <v>40540</v>
      </c>
      <c r="R27937" s="12">
        <v>40540</v>
      </c>
    </row>
    <row r="27938" spans="1:18" x14ac:dyDescent="0.25">
      <c r="A27938" s="7" t="s">
        <v>96243</v>
      </c>
      <c r="B27938" s="7" t="s">
        <v>96244</v>
      </c>
      <c r="C27938" s="7" t="s">
        <v>96245</v>
      </c>
      <c r="D27938" s="7" t="s">
        <v>9419</v>
      </c>
      <c r="E27938" s="8" t="s">
        <v>9420</v>
      </c>
      <c r="F27938" s="8">
        <v>265064</v>
      </c>
      <c r="G27938" s="7" t="s">
        <v>35</v>
      </c>
      <c r="H27938" s="7" t="s">
        <v>749</v>
      </c>
      <c r="I27938" s="9"/>
      <c r="J27938" s="7" t="s">
        <v>4719</v>
      </c>
      <c r="K27938" s="10" t="s">
        <v>4719</v>
      </c>
      <c r="L27938" s="7">
        <v>1</v>
      </c>
      <c r="M27938" s="11">
        <v>41432</v>
      </c>
      <c r="N27938" s="7" t="s">
        <v>1766</v>
      </c>
      <c r="O27938" s="7" t="s">
        <v>412</v>
      </c>
      <c r="P27938" s="10">
        <v>2013</v>
      </c>
      <c r="Q27938" s="12">
        <v>41436</v>
      </c>
      <c r="R27938" s="12">
        <v>41436</v>
      </c>
    </row>
    <row r="27939" spans="1:18" x14ac:dyDescent="0.25">
      <c r="A27939" s="7" t="s">
        <v>96246</v>
      </c>
      <c r="B27939" s="7" t="s">
        <v>96247</v>
      </c>
      <c r="C27939" s="7" t="s">
        <v>96248</v>
      </c>
      <c r="D27939" s="7" t="s">
        <v>2066</v>
      </c>
      <c r="E27939" s="8" t="s">
        <v>2067</v>
      </c>
      <c r="F27939" s="8">
        <v>0</v>
      </c>
      <c r="G27939" s="7" t="s">
        <v>35</v>
      </c>
      <c r="H27939" s="7" t="s">
        <v>24</v>
      </c>
      <c r="I27939" s="9" t="s">
        <v>534</v>
      </c>
      <c r="J27939" s="7" t="s">
        <v>535</v>
      </c>
      <c r="K27939" s="10" t="s">
        <v>81084</v>
      </c>
      <c r="L27939" s="7">
        <v>1</v>
      </c>
      <c r="M27939" s="11">
        <v>38877</v>
      </c>
      <c r="N27939" s="7" t="s">
        <v>462</v>
      </c>
      <c r="O27939" s="7" t="s">
        <v>463</v>
      </c>
      <c r="P27939" s="10">
        <v>2006</v>
      </c>
      <c r="Q27939" s="12">
        <v>41661</v>
      </c>
      <c r="R27939" s="12">
        <v>41661</v>
      </c>
    </row>
    <row r="27940" spans="1:18" x14ac:dyDescent="0.25">
      <c r="A27940" s="7" t="s">
        <v>96249</v>
      </c>
      <c r="B27940" s="7" t="s">
        <v>96250</v>
      </c>
      <c r="C27940" s="7" t="s">
        <v>96251</v>
      </c>
      <c r="D27940" s="7" t="s">
        <v>136</v>
      </c>
      <c r="E27940" s="8" t="s">
        <v>137</v>
      </c>
      <c r="F27940" s="8">
        <v>0</v>
      </c>
      <c r="G27940" s="7" t="s">
        <v>35</v>
      </c>
      <c r="H27940" s="7" t="s">
        <v>24</v>
      </c>
      <c r="I27940" s="9" t="s">
        <v>36</v>
      </c>
      <c r="J27940" s="7" t="s">
        <v>181</v>
      </c>
      <c r="K27940" s="10" t="s">
        <v>182</v>
      </c>
      <c r="L27940" s="7">
        <v>1</v>
      </c>
      <c r="M27940" s="11">
        <v>38749</v>
      </c>
      <c r="N27940" s="7" t="s">
        <v>4807</v>
      </c>
      <c r="O27940" s="7" t="s">
        <v>401</v>
      </c>
      <c r="P27940" s="10">
        <v>2006</v>
      </c>
      <c r="Q27940" s="12">
        <v>39448</v>
      </c>
      <c r="R27940" s="12">
        <v>39448</v>
      </c>
    </row>
    <row r="27941" spans="1:18" x14ac:dyDescent="0.25">
      <c r="A27941" s="7" t="s">
        <v>96252</v>
      </c>
      <c r="B27941" s="7" t="s">
        <v>96253</v>
      </c>
      <c r="C27941" s="7" t="s">
        <v>96254</v>
      </c>
      <c r="D27941" s="7" t="s">
        <v>96255</v>
      </c>
      <c r="E27941" s="8" t="s">
        <v>4526</v>
      </c>
      <c r="F27941" s="8">
        <v>2000000</v>
      </c>
      <c r="G27941" s="7" t="s">
        <v>35</v>
      </c>
      <c r="H27941" s="7" t="s">
        <v>680</v>
      </c>
      <c r="I27941" s="9"/>
      <c r="J27941" s="7" t="s">
        <v>681</v>
      </c>
      <c r="K27941" s="10" t="s">
        <v>17196</v>
      </c>
      <c r="L27941" s="7">
        <v>1</v>
      </c>
      <c r="M27941" s="11">
        <v>39284</v>
      </c>
      <c r="N27941" s="7" t="s">
        <v>1018</v>
      </c>
      <c r="O27941" s="7" t="s">
        <v>643</v>
      </c>
      <c r="P27941" s="10">
        <v>2007</v>
      </c>
      <c r="Q27941" s="12">
        <v>41631</v>
      </c>
      <c r="R27941" s="12">
        <v>41631</v>
      </c>
    </row>
    <row r="27942" spans="1:18" x14ac:dyDescent="0.25">
      <c r="A27942" s="7" t="s">
        <v>96256</v>
      </c>
      <c r="B27942" s="7" t="s">
        <v>96257</v>
      </c>
      <c r="C27942" s="7" t="s">
        <v>96258</v>
      </c>
      <c r="F27942" s="8">
        <v>0</v>
      </c>
      <c r="G27942" s="7" t="s">
        <v>80</v>
      </c>
      <c r="H27942" s="7" t="s">
        <v>24</v>
      </c>
      <c r="I27942" s="9" t="s">
        <v>25</v>
      </c>
      <c r="J27942" s="7" t="s">
        <v>26</v>
      </c>
      <c r="K27942" s="10" t="s">
        <v>27</v>
      </c>
      <c r="L27942" s="7">
        <v>1</v>
      </c>
      <c r="Q27942" s="12">
        <v>39511</v>
      </c>
      <c r="R27942" s="12">
        <v>39511</v>
      </c>
    </row>
    <row r="27943" spans="1:18" x14ac:dyDescent="0.25">
      <c r="A27943" s="7" t="s">
        <v>96259</v>
      </c>
      <c r="B27943" s="7" t="s">
        <v>96260</v>
      </c>
      <c r="C27943" s="7" t="s">
        <v>96261</v>
      </c>
      <c r="D27943" s="7" t="s">
        <v>144</v>
      </c>
      <c r="E27943" s="8" t="s">
        <v>145</v>
      </c>
      <c r="F27943" s="8">
        <v>12000</v>
      </c>
      <c r="G27943" s="7" t="s">
        <v>35</v>
      </c>
      <c r="I27943" s="9"/>
      <c r="J27943" s="7"/>
      <c r="L27943" s="7">
        <v>1</v>
      </c>
      <c r="M27943" s="11">
        <v>41299</v>
      </c>
      <c r="N27943" s="7" t="s">
        <v>146</v>
      </c>
      <c r="O27943" s="7" t="s">
        <v>147</v>
      </c>
      <c r="P27943" s="10">
        <v>2013</v>
      </c>
      <c r="Q27943" s="12">
        <v>41443</v>
      </c>
      <c r="R27943" s="12">
        <v>41443</v>
      </c>
    </row>
    <row r="27944" spans="1:18" x14ac:dyDescent="0.25">
      <c r="A27944" s="7" t="s">
        <v>96262</v>
      </c>
      <c r="B27944" s="7" t="s">
        <v>96263</v>
      </c>
      <c r="C27944" s="7" t="s">
        <v>96264</v>
      </c>
      <c r="D27944" s="7" t="s">
        <v>309</v>
      </c>
      <c r="E27944" s="8" t="s">
        <v>310</v>
      </c>
      <c r="F27944" s="8">
        <v>2679790</v>
      </c>
      <c r="G27944" s="7" t="s">
        <v>35</v>
      </c>
      <c r="H27944" s="7" t="s">
        <v>24</v>
      </c>
      <c r="I27944" s="9" t="s">
        <v>70</v>
      </c>
      <c r="J27944" s="7" t="s">
        <v>3037</v>
      </c>
      <c r="K27944" s="10" t="s">
        <v>96265</v>
      </c>
      <c r="L27944" s="7">
        <v>2</v>
      </c>
      <c r="Q27944" s="12">
        <v>39608</v>
      </c>
      <c r="R27944" s="12">
        <v>40024</v>
      </c>
    </row>
    <row r="27945" spans="1:18" x14ac:dyDescent="0.25">
      <c r="A27945" s="7" t="s">
        <v>96266</v>
      </c>
      <c r="B27945" s="7" t="s">
        <v>96267</v>
      </c>
      <c r="C27945" s="7" t="s">
        <v>96268</v>
      </c>
      <c r="D27945" s="7" t="s">
        <v>96269</v>
      </c>
      <c r="E27945" s="8" t="s">
        <v>51</v>
      </c>
      <c r="F27945" s="8">
        <v>250000</v>
      </c>
      <c r="G27945" s="7" t="s">
        <v>35</v>
      </c>
      <c r="H27945" s="7" t="s">
        <v>24</v>
      </c>
      <c r="I27945" s="9" t="s">
        <v>2971</v>
      </c>
      <c r="J27945" s="7" t="s">
        <v>2972</v>
      </c>
      <c r="K27945" s="10" t="s">
        <v>2972</v>
      </c>
      <c r="L27945" s="7">
        <v>1</v>
      </c>
      <c r="M27945" s="11">
        <v>40009</v>
      </c>
      <c r="N27945" s="7" t="s">
        <v>266</v>
      </c>
      <c r="O27945" s="7" t="s">
        <v>267</v>
      </c>
      <c r="P27945" s="10">
        <v>2009</v>
      </c>
      <c r="Q27945" s="12">
        <v>40009</v>
      </c>
      <c r="R27945" s="12">
        <v>40009</v>
      </c>
    </row>
    <row r="27946" spans="1:18" x14ac:dyDescent="0.25">
      <c r="A27946" s="7" t="s">
        <v>96270</v>
      </c>
      <c r="B27946" s="7" t="s">
        <v>96271</v>
      </c>
      <c r="C27946" s="7" t="s">
        <v>96272</v>
      </c>
      <c r="D27946" s="7" t="s">
        <v>106</v>
      </c>
      <c r="E27946" s="8" t="s">
        <v>107</v>
      </c>
      <c r="F27946" s="8">
        <v>4360000</v>
      </c>
      <c r="G27946" s="7" t="s">
        <v>80</v>
      </c>
      <c r="H27946" s="7" t="s">
        <v>24</v>
      </c>
      <c r="I27946" s="9" t="s">
        <v>281</v>
      </c>
      <c r="J27946" s="7" t="s">
        <v>282</v>
      </c>
      <c r="K27946" s="10" t="s">
        <v>2006</v>
      </c>
      <c r="L27946" s="7">
        <v>1</v>
      </c>
      <c r="M27946" s="11">
        <v>38353</v>
      </c>
      <c r="N27946" s="7" t="s">
        <v>435</v>
      </c>
      <c r="O27946" s="7" t="s">
        <v>436</v>
      </c>
      <c r="P27946" s="10">
        <v>2005</v>
      </c>
      <c r="Q27946" s="12">
        <v>40756</v>
      </c>
      <c r="R27946" s="12">
        <v>40756</v>
      </c>
    </row>
    <row r="27947" spans="1:18" x14ac:dyDescent="0.25">
      <c r="A27947" s="7" t="s">
        <v>96273</v>
      </c>
      <c r="B27947" s="7" t="s">
        <v>96274</v>
      </c>
      <c r="C27947" s="7" t="s">
        <v>96275</v>
      </c>
      <c r="D27947" s="7" t="s">
        <v>68</v>
      </c>
      <c r="E27947" s="8" t="s">
        <v>69</v>
      </c>
      <c r="F27947" s="8">
        <v>40000</v>
      </c>
      <c r="G27947" s="7" t="s">
        <v>35</v>
      </c>
      <c r="H27947" s="7" t="s">
        <v>196</v>
      </c>
      <c r="I27947" s="9"/>
      <c r="J27947" s="7" t="s">
        <v>197</v>
      </c>
      <c r="K27947" s="10" t="s">
        <v>197</v>
      </c>
      <c r="L27947" s="7">
        <v>1</v>
      </c>
      <c r="M27947" s="11">
        <v>41275</v>
      </c>
      <c r="N27947" s="7" t="s">
        <v>146</v>
      </c>
      <c r="O27947" s="7" t="s">
        <v>147</v>
      </c>
      <c r="P27947" s="10">
        <v>2013</v>
      </c>
      <c r="Q27947" s="12">
        <v>41603</v>
      </c>
      <c r="R27947" s="12">
        <v>41603</v>
      </c>
    </row>
    <row r="27948" spans="1:18" x14ac:dyDescent="0.25">
      <c r="A27948" s="7" t="s">
        <v>96276</v>
      </c>
      <c r="B27948" s="7" t="s">
        <v>96277</v>
      </c>
      <c r="C27948" s="7" t="s">
        <v>96278</v>
      </c>
      <c r="D27948" s="7" t="s">
        <v>96279</v>
      </c>
      <c r="E27948" s="8" t="s">
        <v>78632</v>
      </c>
      <c r="F27948" s="8">
        <v>1700000</v>
      </c>
      <c r="H27948" s="7" t="s">
        <v>446</v>
      </c>
      <c r="I27948" s="9"/>
      <c r="J27948" s="7" t="s">
        <v>447</v>
      </c>
      <c r="K27948" s="10" t="s">
        <v>447</v>
      </c>
      <c r="L27948" s="7">
        <v>3</v>
      </c>
      <c r="M27948" s="11">
        <v>40773</v>
      </c>
      <c r="N27948" s="7" t="s">
        <v>1091</v>
      </c>
      <c r="O27948" s="7" t="s">
        <v>230</v>
      </c>
      <c r="P27948" s="10">
        <v>2011</v>
      </c>
      <c r="Q27948" s="12">
        <v>40924</v>
      </c>
      <c r="R27948" s="12">
        <v>41246</v>
      </c>
    </row>
    <row r="27949" spans="1:18" x14ac:dyDescent="0.25">
      <c r="A27949" s="7" t="s">
        <v>96280</v>
      </c>
      <c r="B27949" s="7" t="s">
        <v>96281</v>
      </c>
      <c r="C27949" s="7" t="s">
        <v>96282</v>
      </c>
      <c r="D27949" s="7" t="s">
        <v>96283</v>
      </c>
      <c r="E27949" s="8" t="s">
        <v>14675</v>
      </c>
      <c r="F27949" s="8">
        <v>3200000</v>
      </c>
      <c r="G27949" s="7" t="s">
        <v>35</v>
      </c>
      <c r="H27949" s="7" t="s">
        <v>176</v>
      </c>
      <c r="I27949" s="9"/>
      <c r="J27949" s="7" t="s">
        <v>177</v>
      </c>
      <c r="K27949" s="10" t="s">
        <v>177</v>
      </c>
      <c r="L27949" s="7">
        <v>1</v>
      </c>
      <c r="M27949" s="11">
        <v>38353</v>
      </c>
      <c r="N27949" s="7" t="s">
        <v>435</v>
      </c>
      <c r="O27949" s="7" t="s">
        <v>436</v>
      </c>
      <c r="P27949" s="10">
        <v>2005</v>
      </c>
      <c r="Q27949" s="12">
        <v>39616</v>
      </c>
      <c r="R27949" s="12">
        <v>39616</v>
      </c>
    </row>
    <row r="27950" spans="1:18" x14ac:dyDescent="0.25">
      <c r="A27950" s="7" t="s">
        <v>96284</v>
      </c>
      <c r="B27950" s="7" t="s">
        <v>96285</v>
      </c>
      <c r="C27950" s="7" t="s">
        <v>96286</v>
      </c>
      <c r="D27950" s="7" t="s">
        <v>238</v>
      </c>
      <c r="E27950" s="8" t="s">
        <v>239</v>
      </c>
      <c r="F27950" s="8">
        <v>9000000</v>
      </c>
      <c r="G27950" s="7" t="s">
        <v>35</v>
      </c>
      <c r="H27950" s="7" t="s">
        <v>52</v>
      </c>
      <c r="I27950" s="9"/>
      <c r="J27950" s="7" t="s">
        <v>2900</v>
      </c>
      <c r="K27950" s="10" t="s">
        <v>2900</v>
      </c>
      <c r="L27950" s="7">
        <v>1</v>
      </c>
      <c r="M27950" s="11">
        <v>38808</v>
      </c>
      <c r="N27950" s="7" t="s">
        <v>696</v>
      </c>
      <c r="O27950" s="7" t="s">
        <v>463</v>
      </c>
      <c r="P27950" s="10">
        <v>2006</v>
      </c>
      <c r="Q27950" s="12">
        <v>40364</v>
      </c>
      <c r="R27950" s="12">
        <v>40364</v>
      </c>
    </row>
    <row r="27951" spans="1:18" x14ac:dyDescent="0.25">
      <c r="A27951" s="7" t="s">
        <v>96287</v>
      </c>
      <c r="B27951" s="7" t="s">
        <v>96288</v>
      </c>
      <c r="C27951" s="7" t="s">
        <v>96289</v>
      </c>
      <c r="D27951" s="7" t="s">
        <v>96290</v>
      </c>
      <c r="E27951" s="8" t="s">
        <v>1403</v>
      </c>
      <c r="F27951" s="8">
        <v>1500000</v>
      </c>
      <c r="G27951" s="7" t="s">
        <v>35</v>
      </c>
      <c r="H27951" s="7" t="s">
        <v>24</v>
      </c>
      <c r="I27951" s="9" t="s">
        <v>36</v>
      </c>
      <c r="J27951" s="7" t="s">
        <v>181</v>
      </c>
      <c r="K27951" s="10" t="s">
        <v>794</v>
      </c>
      <c r="L27951" s="7">
        <v>2</v>
      </c>
      <c r="M27951" s="11">
        <v>39326</v>
      </c>
      <c r="N27951" s="7" t="s">
        <v>642</v>
      </c>
      <c r="O27951" s="7" t="s">
        <v>643</v>
      </c>
      <c r="P27951" s="10">
        <v>2007</v>
      </c>
      <c r="Q27951" s="12">
        <v>41012</v>
      </c>
      <c r="R27951" s="12">
        <v>41449</v>
      </c>
    </row>
    <row r="27952" spans="1:18" x14ac:dyDescent="0.25">
      <c r="A27952" s="7" t="s">
        <v>96291</v>
      </c>
      <c r="B27952" s="7" t="s">
        <v>96292</v>
      </c>
      <c r="C27952" s="7" t="s">
        <v>96293</v>
      </c>
      <c r="D27952" s="7" t="s">
        <v>1232</v>
      </c>
      <c r="E27952" s="8" t="s">
        <v>1139</v>
      </c>
      <c r="F27952" s="8">
        <v>40000</v>
      </c>
      <c r="G27952" s="7" t="s">
        <v>35</v>
      </c>
      <c r="H27952" s="7" t="s">
        <v>108</v>
      </c>
      <c r="I27952" s="9"/>
      <c r="J27952" s="7" t="s">
        <v>109</v>
      </c>
      <c r="K27952" s="10" t="s">
        <v>109</v>
      </c>
      <c r="L27952" s="7">
        <v>1</v>
      </c>
      <c r="M27952" s="11">
        <v>41275</v>
      </c>
      <c r="N27952" s="7" t="s">
        <v>146</v>
      </c>
      <c r="O27952" s="7" t="s">
        <v>147</v>
      </c>
      <c r="P27952" s="10">
        <v>2013</v>
      </c>
      <c r="Q27952" s="12">
        <v>41791</v>
      </c>
      <c r="R27952" s="12">
        <v>41791</v>
      </c>
    </row>
    <row r="27953" spans="1:18" x14ac:dyDescent="0.25">
      <c r="A27953" s="7" t="s">
        <v>96294</v>
      </c>
      <c r="B27953" s="7" t="s">
        <v>96295</v>
      </c>
      <c r="C27953" s="7" t="s">
        <v>96296</v>
      </c>
      <c r="D27953" s="7" t="s">
        <v>96297</v>
      </c>
      <c r="E27953" s="8" t="s">
        <v>2536</v>
      </c>
      <c r="F27953" s="8">
        <v>0</v>
      </c>
      <c r="G27953" s="7" t="s">
        <v>35</v>
      </c>
      <c r="H27953" s="7" t="s">
        <v>24</v>
      </c>
      <c r="I27953" s="9" t="s">
        <v>36</v>
      </c>
      <c r="J27953" s="7" t="s">
        <v>37</v>
      </c>
      <c r="K27953" s="10" t="s">
        <v>34242</v>
      </c>
      <c r="L27953" s="7">
        <v>2</v>
      </c>
      <c r="M27953" s="11">
        <v>40603</v>
      </c>
      <c r="N27953" s="7" t="s">
        <v>1552</v>
      </c>
      <c r="O27953" s="7" t="s">
        <v>505</v>
      </c>
      <c r="P27953" s="10">
        <v>2011</v>
      </c>
      <c r="Q27953" s="12">
        <v>40603</v>
      </c>
      <c r="R27953" s="12">
        <v>40603</v>
      </c>
    </row>
    <row r="27954" spans="1:18" x14ac:dyDescent="0.25">
      <c r="A27954" s="7" t="s">
        <v>96298</v>
      </c>
      <c r="B27954" s="7" t="s">
        <v>96299</v>
      </c>
      <c r="C27954" s="7" t="s">
        <v>96300</v>
      </c>
      <c r="D27954" s="7" t="s">
        <v>78</v>
      </c>
      <c r="E27954" s="8" t="s">
        <v>79</v>
      </c>
      <c r="F27954" s="8">
        <v>7500000</v>
      </c>
      <c r="G27954" s="7" t="s">
        <v>23</v>
      </c>
      <c r="H27954" s="7" t="s">
        <v>24</v>
      </c>
      <c r="I27954" s="9" t="s">
        <v>36</v>
      </c>
      <c r="J27954" s="7" t="s">
        <v>181</v>
      </c>
      <c r="K27954" s="10" t="s">
        <v>182</v>
      </c>
      <c r="L27954" s="7">
        <v>4</v>
      </c>
      <c r="M27954" s="11">
        <v>39142</v>
      </c>
      <c r="N27954" s="7" t="s">
        <v>954</v>
      </c>
      <c r="O27954" s="7" t="s">
        <v>89</v>
      </c>
      <c r="P27954" s="10">
        <v>2007</v>
      </c>
      <c r="Q27954" s="12">
        <v>39448</v>
      </c>
      <c r="R27954" s="12">
        <v>41452</v>
      </c>
    </row>
    <row r="27955" spans="1:18" x14ac:dyDescent="0.25">
      <c r="A27955" s="7" t="s">
        <v>96301</v>
      </c>
      <c r="B27955" s="7" t="s">
        <v>96302</v>
      </c>
      <c r="C27955" s="7" t="s">
        <v>96303</v>
      </c>
      <c r="D27955" s="7" t="s">
        <v>96304</v>
      </c>
      <c r="E27955" s="8" t="s">
        <v>2825</v>
      </c>
      <c r="F27955" s="8">
        <v>150000</v>
      </c>
      <c r="G27955" s="7" t="s">
        <v>35</v>
      </c>
      <c r="H27955" s="7" t="s">
        <v>24</v>
      </c>
      <c r="I27955" s="9" t="s">
        <v>298</v>
      </c>
      <c r="J27955" s="7" t="s">
        <v>10121</v>
      </c>
      <c r="K27955" s="10" t="s">
        <v>96305</v>
      </c>
      <c r="L27955" s="7">
        <v>1</v>
      </c>
      <c r="M27955" s="11">
        <v>40665</v>
      </c>
      <c r="N27955" s="7" t="s">
        <v>394</v>
      </c>
      <c r="O27955" s="7" t="s">
        <v>55</v>
      </c>
      <c r="P27955" s="10">
        <v>2011</v>
      </c>
      <c r="Q27955" s="12">
        <v>40905</v>
      </c>
      <c r="R27955" s="12">
        <v>40905</v>
      </c>
    </row>
    <row r="27956" spans="1:18" x14ac:dyDescent="0.25">
      <c r="A27956" s="7" t="s">
        <v>96306</v>
      </c>
      <c r="B27956" s="7" t="s">
        <v>96307</v>
      </c>
      <c r="C27956" s="7" t="s">
        <v>96308</v>
      </c>
      <c r="D27956" s="7" t="s">
        <v>96309</v>
      </c>
      <c r="E27956" s="8" t="s">
        <v>323</v>
      </c>
      <c r="F27956" s="8">
        <v>85000</v>
      </c>
      <c r="G27956" s="7" t="s">
        <v>35</v>
      </c>
      <c r="H27956" s="7" t="s">
        <v>24</v>
      </c>
      <c r="I27956" s="9" t="s">
        <v>36</v>
      </c>
      <c r="J27956" s="7" t="s">
        <v>181</v>
      </c>
      <c r="K27956" s="10" t="s">
        <v>1297</v>
      </c>
      <c r="L27956" s="7">
        <v>2</v>
      </c>
      <c r="M27956" s="11">
        <v>40653</v>
      </c>
      <c r="N27956" s="7" t="s">
        <v>54</v>
      </c>
      <c r="O27956" s="7" t="s">
        <v>55</v>
      </c>
      <c r="P27956" s="10">
        <v>2011</v>
      </c>
      <c r="Q27956" s="12">
        <v>40643</v>
      </c>
      <c r="R27956" s="12">
        <v>41106</v>
      </c>
    </row>
    <row r="27957" spans="1:18" x14ac:dyDescent="0.25">
      <c r="A27957" s="7" t="s">
        <v>96310</v>
      </c>
      <c r="B27957" s="7" t="s">
        <v>96311</v>
      </c>
      <c r="C27957" s="7" t="s">
        <v>96312</v>
      </c>
      <c r="D27957" s="7" t="s">
        <v>1295</v>
      </c>
      <c r="E27957" s="8" t="s">
        <v>1296</v>
      </c>
      <c r="F27957" s="8">
        <v>5000000</v>
      </c>
      <c r="G27957" s="7" t="s">
        <v>35</v>
      </c>
      <c r="H27957" s="7" t="s">
        <v>24</v>
      </c>
      <c r="I27957" s="9" t="s">
        <v>36</v>
      </c>
      <c r="J27957" s="7" t="s">
        <v>181</v>
      </c>
      <c r="K27957" s="10" t="s">
        <v>182</v>
      </c>
      <c r="L27957" s="7">
        <v>1</v>
      </c>
      <c r="M27957" s="11">
        <v>41640</v>
      </c>
      <c r="N27957" s="7" t="s">
        <v>63</v>
      </c>
      <c r="O27957" s="7" t="s">
        <v>64</v>
      </c>
      <c r="P27957" s="10">
        <v>2014</v>
      </c>
      <c r="Q27957" s="12">
        <v>41666</v>
      </c>
      <c r="R27957" s="12">
        <v>41666</v>
      </c>
    </row>
    <row r="27958" spans="1:18" x14ac:dyDescent="0.25">
      <c r="A27958" s="7" t="s">
        <v>96313</v>
      </c>
      <c r="B27958" s="7" t="s">
        <v>96314</v>
      </c>
      <c r="C27958" s="7" t="s">
        <v>96315</v>
      </c>
      <c r="D27958" s="7" t="s">
        <v>144</v>
      </c>
      <c r="E27958" s="8" t="s">
        <v>145</v>
      </c>
      <c r="F27958" s="8">
        <v>25000</v>
      </c>
      <c r="G27958" s="7" t="s">
        <v>35</v>
      </c>
      <c r="I27958" s="9"/>
      <c r="J27958" s="7"/>
      <c r="L27958" s="7">
        <v>1</v>
      </c>
      <c r="Q27958" s="12">
        <v>41820</v>
      </c>
      <c r="R27958" s="12">
        <v>41820</v>
      </c>
    </row>
    <row r="27959" spans="1:18" x14ac:dyDescent="0.25">
      <c r="A27959" s="7" t="s">
        <v>96316</v>
      </c>
      <c r="B27959" s="7" t="s">
        <v>96317</v>
      </c>
      <c r="C27959" s="7" t="s">
        <v>96318</v>
      </c>
      <c r="D27959" s="7" t="s">
        <v>96319</v>
      </c>
      <c r="E27959" s="8" t="s">
        <v>10485</v>
      </c>
      <c r="F27959" s="8">
        <v>969533</v>
      </c>
      <c r="G27959" s="7" t="s">
        <v>35</v>
      </c>
      <c r="H27959" s="7" t="s">
        <v>264</v>
      </c>
      <c r="I27959" s="9"/>
      <c r="J27959" s="7" t="s">
        <v>324</v>
      </c>
      <c r="K27959" s="10" t="s">
        <v>96320</v>
      </c>
      <c r="L27959" s="7">
        <v>2</v>
      </c>
      <c r="M27959" s="11">
        <v>41518</v>
      </c>
      <c r="N27959" s="7" t="s">
        <v>900</v>
      </c>
      <c r="O27959" s="7" t="s">
        <v>258</v>
      </c>
      <c r="P27959" s="10">
        <v>2013</v>
      </c>
      <c r="Q27959" s="12">
        <v>41810</v>
      </c>
      <c r="R27959" s="12">
        <v>41844</v>
      </c>
    </row>
    <row r="27960" spans="1:18" x14ac:dyDescent="0.25">
      <c r="A27960" s="7" t="s">
        <v>96321</v>
      </c>
      <c r="B27960" s="7" t="s">
        <v>96322</v>
      </c>
      <c r="C27960" s="7" t="s">
        <v>96323</v>
      </c>
      <c r="D27960" s="7" t="s">
        <v>96324</v>
      </c>
      <c r="E27960" s="8" t="s">
        <v>7872</v>
      </c>
      <c r="F27960" s="8">
        <v>80000</v>
      </c>
      <c r="G27960" s="7" t="s">
        <v>35</v>
      </c>
      <c r="H27960" s="7" t="s">
        <v>635</v>
      </c>
      <c r="I27960" s="9"/>
      <c r="J27960" s="7" t="s">
        <v>96325</v>
      </c>
      <c r="K27960" s="10" t="s">
        <v>96325</v>
      </c>
      <c r="L27960" s="7">
        <v>1</v>
      </c>
      <c r="M27960" s="11">
        <v>41395</v>
      </c>
      <c r="N27960" s="7" t="s">
        <v>3449</v>
      </c>
      <c r="O27960" s="7" t="s">
        <v>412</v>
      </c>
      <c r="P27960" s="10">
        <v>2013</v>
      </c>
      <c r="Q27960" s="12">
        <v>41518</v>
      </c>
      <c r="R27960" s="12">
        <v>41518</v>
      </c>
    </row>
    <row r="27961" spans="1:18" x14ac:dyDescent="0.25">
      <c r="A27961" s="7" t="s">
        <v>96326</v>
      </c>
      <c r="B27961" s="7" t="s">
        <v>96327</v>
      </c>
      <c r="C27961" s="7" t="s">
        <v>96328</v>
      </c>
      <c r="D27961" s="7" t="s">
        <v>1268</v>
      </c>
      <c r="E27961" s="8" t="s">
        <v>1269</v>
      </c>
      <c r="F27961" s="8">
        <v>30968</v>
      </c>
      <c r="G27961" s="7" t="s">
        <v>35</v>
      </c>
      <c r="H27961" s="7" t="s">
        <v>1503</v>
      </c>
      <c r="I27961" s="9"/>
      <c r="J27961" s="7" t="s">
        <v>1504</v>
      </c>
      <c r="K27961" s="10" t="s">
        <v>1504</v>
      </c>
      <c r="L27961" s="7">
        <v>1</v>
      </c>
      <c r="M27961" s="11">
        <v>41452</v>
      </c>
      <c r="N27961" s="7" t="s">
        <v>1766</v>
      </c>
      <c r="O27961" s="7" t="s">
        <v>412</v>
      </c>
      <c r="P27961" s="10">
        <v>2013</v>
      </c>
      <c r="Q27961" s="12">
        <v>41425</v>
      </c>
      <c r="R27961" s="12">
        <v>41425</v>
      </c>
    </row>
    <row r="27962" spans="1:18" x14ac:dyDescent="0.25">
      <c r="A27962" s="7" t="s">
        <v>96329</v>
      </c>
      <c r="B27962" s="7" t="s">
        <v>96330</v>
      </c>
      <c r="C27962" s="7" t="s">
        <v>96331</v>
      </c>
      <c r="D27962" s="7" t="s">
        <v>625</v>
      </c>
      <c r="E27962" s="8" t="s">
        <v>323</v>
      </c>
      <c r="F27962" s="8">
        <v>35000</v>
      </c>
      <c r="G27962" s="7" t="s">
        <v>35</v>
      </c>
      <c r="I27962" s="9"/>
      <c r="J27962" s="7"/>
      <c r="L27962" s="7">
        <v>1</v>
      </c>
      <c r="M27962" s="11">
        <v>40984</v>
      </c>
      <c r="N27962" s="7" t="s">
        <v>1542</v>
      </c>
      <c r="O27962" s="7" t="s">
        <v>112</v>
      </c>
      <c r="P27962" s="10">
        <v>2012</v>
      </c>
      <c r="Q27962" s="12">
        <v>41887</v>
      </c>
      <c r="R27962" s="12">
        <v>41887</v>
      </c>
    </row>
    <row r="27963" spans="1:18" x14ac:dyDescent="0.25">
      <c r="A27963" s="7" t="s">
        <v>96332</v>
      </c>
      <c r="B27963" s="7" t="s">
        <v>96333</v>
      </c>
      <c r="C27963" s="7" t="s">
        <v>96334</v>
      </c>
      <c r="D27963" s="7" t="s">
        <v>68</v>
      </c>
      <c r="E27963" s="8" t="s">
        <v>69</v>
      </c>
      <c r="F27963" s="8">
        <v>1287963</v>
      </c>
      <c r="G27963" s="7" t="s">
        <v>35</v>
      </c>
      <c r="H27963" s="7" t="s">
        <v>52</v>
      </c>
      <c r="I27963" s="9"/>
      <c r="J27963" s="7" t="s">
        <v>53</v>
      </c>
      <c r="K27963" s="10" t="s">
        <v>53</v>
      </c>
      <c r="L27963" s="7">
        <v>1</v>
      </c>
      <c r="M27963" s="11">
        <v>41630</v>
      </c>
      <c r="N27963" s="7" t="s">
        <v>139</v>
      </c>
      <c r="O27963" s="7" t="s">
        <v>140</v>
      </c>
      <c r="P27963" s="10">
        <v>2013</v>
      </c>
      <c r="Q27963" s="12">
        <v>41638</v>
      </c>
      <c r="R27963" s="12">
        <v>41638</v>
      </c>
    </row>
    <row r="27964" spans="1:18" x14ac:dyDescent="0.25">
      <c r="A27964" s="7" t="s">
        <v>96335</v>
      </c>
      <c r="B27964" s="7" t="s">
        <v>96336</v>
      </c>
      <c r="C27964" s="7" t="s">
        <v>96337</v>
      </c>
      <c r="D27964" s="7" t="s">
        <v>33</v>
      </c>
      <c r="E27964" s="8" t="s">
        <v>34</v>
      </c>
      <c r="F27964" s="8">
        <v>0</v>
      </c>
      <c r="G27964" s="7" t="s">
        <v>80</v>
      </c>
      <c r="H27964" s="7" t="s">
        <v>24</v>
      </c>
      <c r="I27964" s="9" t="s">
        <v>36</v>
      </c>
      <c r="J27964" s="7" t="s">
        <v>37</v>
      </c>
      <c r="K27964" s="10" t="s">
        <v>37</v>
      </c>
      <c r="L27964" s="7">
        <v>1</v>
      </c>
      <c r="M27964" s="11">
        <v>39828</v>
      </c>
      <c r="N27964" s="7" t="s">
        <v>171</v>
      </c>
      <c r="O27964" s="7" t="s">
        <v>172</v>
      </c>
      <c r="P27964" s="10">
        <v>2009</v>
      </c>
      <c r="Q27964" s="12">
        <v>40299</v>
      </c>
      <c r="R27964" s="12">
        <v>40299</v>
      </c>
    </row>
    <row r="27965" spans="1:18" x14ac:dyDescent="0.25">
      <c r="A27965" s="7" t="s">
        <v>96338</v>
      </c>
      <c r="B27965" s="7" t="s">
        <v>96339</v>
      </c>
      <c r="C27965" s="7" t="s">
        <v>96340</v>
      </c>
      <c r="D27965" s="7" t="s">
        <v>106</v>
      </c>
      <c r="E27965" s="8" t="s">
        <v>107</v>
      </c>
      <c r="F27965" s="8">
        <v>314905</v>
      </c>
      <c r="G27965" s="7" t="s">
        <v>35</v>
      </c>
      <c r="H27965" s="7" t="s">
        <v>52</v>
      </c>
      <c r="I27965" s="9"/>
      <c r="J27965" s="7" t="s">
        <v>53</v>
      </c>
      <c r="K27965" s="10" t="s">
        <v>53</v>
      </c>
      <c r="L27965" s="7">
        <v>1</v>
      </c>
      <c r="Q27965" s="12">
        <v>41793</v>
      </c>
      <c r="R27965" s="12">
        <v>41793</v>
      </c>
    </row>
    <row r="27966" spans="1:18" x14ac:dyDescent="0.25">
      <c r="A27966" s="7" t="s">
        <v>96341</v>
      </c>
      <c r="B27966" s="7" t="s">
        <v>96342</v>
      </c>
      <c r="C27966" s="7" t="s">
        <v>96343</v>
      </c>
      <c r="D27966" s="7" t="s">
        <v>96344</v>
      </c>
      <c r="E27966" s="8" t="s">
        <v>2130</v>
      </c>
      <c r="F27966" s="8">
        <v>2558943</v>
      </c>
      <c r="G27966" s="7" t="s">
        <v>35</v>
      </c>
      <c r="H27966" s="7" t="s">
        <v>7163</v>
      </c>
      <c r="I27966" s="9"/>
      <c r="J27966" s="7" t="s">
        <v>7164</v>
      </c>
      <c r="K27966" s="10" t="s">
        <v>7164</v>
      </c>
      <c r="L27966" s="7">
        <v>2</v>
      </c>
      <c r="M27966" s="11">
        <v>41409</v>
      </c>
      <c r="N27966" s="7" t="s">
        <v>3449</v>
      </c>
      <c r="O27966" s="7" t="s">
        <v>412</v>
      </c>
      <c r="P27966" s="10">
        <v>2013</v>
      </c>
      <c r="Q27966" s="12">
        <v>41899</v>
      </c>
      <c r="R27966" s="12">
        <v>41935</v>
      </c>
    </row>
    <row r="27967" spans="1:18" x14ac:dyDescent="0.25">
      <c r="A27967" s="7" t="s">
        <v>96345</v>
      </c>
      <c r="B27967" s="7" t="s">
        <v>96346</v>
      </c>
      <c r="C27967" s="7" t="s">
        <v>96347</v>
      </c>
      <c r="D27967" s="7" t="s">
        <v>96348</v>
      </c>
      <c r="E27967" s="8" t="s">
        <v>10462</v>
      </c>
      <c r="F27967" s="8">
        <v>48632</v>
      </c>
      <c r="H27967" s="7" t="s">
        <v>52</v>
      </c>
      <c r="I27967" s="9"/>
      <c r="J27967" s="7" t="s">
        <v>53</v>
      </c>
      <c r="K27967" s="10" t="s">
        <v>53</v>
      </c>
      <c r="L27967" s="7">
        <v>1</v>
      </c>
      <c r="M27967" s="11">
        <v>41604</v>
      </c>
      <c r="N27967" s="7" t="s">
        <v>4114</v>
      </c>
      <c r="O27967" s="7" t="s">
        <v>140</v>
      </c>
      <c r="P27967" s="10">
        <v>2013</v>
      </c>
      <c r="Q27967" s="12">
        <v>41275</v>
      </c>
      <c r="R27967" s="12">
        <v>41275</v>
      </c>
    </row>
    <row r="27968" spans="1:18" x14ac:dyDescent="0.25">
      <c r="A27968" s="7" t="s">
        <v>96349</v>
      </c>
      <c r="B27968" s="7" t="s">
        <v>96350</v>
      </c>
      <c r="C27968" s="7" t="s">
        <v>96351</v>
      </c>
      <c r="D27968" s="7" t="s">
        <v>96352</v>
      </c>
      <c r="E27968" s="8" t="s">
        <v>16782</v>
      </c>
      <c r="F27968" s="8">
        <v>100000</v>
      </c>
      <c r="G27968" s="7" t="s">
        <v>35</v>
      </c>
      <c r="H27968" s="7" t="s">
        <v>240</v>
      </c>
      <c r="I27968" s="9" t="s">
        <v>930</v>
      </c>
      <c r="J27968" s="7" t="s">
        <v>931</v>
      </c>
      <c r="K27968" s="10" t="s">
        <v>931</v>
      </c>
      <c r="L27968" s="7">
        <v>3</v>
      </c>
      <c r="M27968" s="11">
        <v>40786</v>
      </c>
      <c r="N27968" s="7" t="s">
        <v>1091</v>
      </c>
      <c r="O27968" s="7" t="s">
        <v>230</v>
      </c>
      <c r="P27968" s="10">
        <v>2011</v>
      </c>
      <c r="Q27968" s="12">
        <v>40951</v>
      </c>
      <c r="R27968" s="12">
        <v>41535</v>
      </c>
    </row>
    <row r="27969" spans="1:18" x14ac:dyDescent="0.25">
      <c r="A27969" s="7" t="s">
        <v>96353</v>
      </c>
      <c r="B27969" s="7" t="s">
        <v>96354</v>
      </c>
      <c r="C27969" s="7" t="s">
        <v>96355</v>
      </c>
      <c r="D27969" s="7" t="s">
        <v>96356</v>
      </c>
      <c r="E27969" s="8" t="s">
        <v>78282</v>
      </c>
      <c r="F27969" s="8">
        <v>418525</v>
      </c>
      <c r="G27969" s="7" t="s">
        <v>35</v>
      </c>
      <c r="H27969" s="7" t="s">
        <v>52</v>
      </c>
      <c r="I27969" s="9"/>
      <c r="J27969" s="7" t="s">
        <v>53</v>
      </c>
      <c r="K27969" s="10" t="s">
        <v>53</v>
      </c>
      <c r="L27969" s="7">
        <v>3</v>
      </c>
      <c r="M27969" s="11">
        <v>37987</v>
      </c>
      <c r="N27969" s="7" t="s">
        <v>424</v>
      </c>
      <c r="O27969" s="7" t="s">
        <v>425</v>
      </c>
      <c r="P27969" s="10">
        <v>2004</v>
      </c>
      <c r="Q27969" s="12">
        <v>39326</v>
      </c>
      <c r="R27969" s="12">
        <v>40077</v>
      </c>
    </row>
    <row r="27970" spans="1:18" x14ac:dyDescent="0.25">
      <c r="A27970" s="7" t="s">
        <v>96357</v>
      </c>
      <c r="B27970" s="7" t="s">
        <v>96358</v>
      </c>
      <c r="C27970" s="7" t="s">
        <v>96359</v>
      </c>
      <c r="D27970" s="7" t="s">
        <v>96360</v>
      </c>
      <c r="E27970" s="8" t="s">
        <v>533</v>
      </c>
      <c r="F27970" s="8">
        <v>37300000</v>
      </c>
      <c r="G27970" s="7" t="s">
        <v>35</v>
      </c>
      <c r="H27970" s="7" t="s">
        <v>24</v>
      </c>
      <c r="I27970" s="9" t="s">
        <v>36</v>
      </c>
      <c r="J27970" s="7" t="s">
        <v>181</v>
      </c>
      <c r="K27970" s="10" t="s">
        <v>1537</v>
      </c>
      <c r="L27970" s="7">
        <v>4</v>
      </c>
      <c r="M27970" s="11">
        <v>38718</v>
      </c>
      <c r="N27970" s="7" t="s">
        <v>400</v>
      </c>
      <c r="O27970" s="7" t="s">
        <v>401</v>
      </c>
      <c r="P27970" s="10">
        <v>2006</v>
      </c>
      <c r="Q27970" s="12">
        <v>39134</v>
      </c>
      <c r="R27970" s="12">
        <v>41564</v>
      </c>
    </row>
    <row r="27971" spans="1:18" x14ac:dyDescent="0.25">
      <c r="A27971" s="7" t="s">
        <v>96361</v>
      </c>
      <c r="B27971" s="7" t="s">
        <v>96362</v>
      </c>
      <c r="C27971" s="7" t="s">
        <v>96363</v>
      </c>
      <c r="D27971" s="7" t="s">
        <v>122</v>
      </c>
      <c r="E27971" s="8" t="s">
        <v>123</v>
      </c>
      <c r="F27971" s="8">
        <v>10355121</v>
      </c>
      <c r="G27971" s="7" t="s">
        <v>35</v>
      </c>
      <c r="H27971" s="7" t="s">
        <v>240</v>
      </c>
      <c r="I27971" s="9" t="s">
        <v>2853</v>
      </c>
      <c r="J27971" s="7" t="s">
        <v>15582</v>
      </c>
      <c r="K27971" s="10" t="s">
        <v>15583</v>
      </c>
      <c r="L27971" s="7">
        <v>1</v>
      </c>
      <c r="M27971" s="11">
        <v>37257</v>
      </c>
      <c r="N27971" s="7" t="s">
        <v>527</v>
      </c>
      <c r="O27971" s="7" t="s">
        <v>528</v>
      </c>
      <c r="P27971" s="10">
        <v>2002</v>
      </c>
      <c r="Q27971" s="12">
        <v>41054</v>
      </c>
      <c r="R27971" s="12">
        <v>41054</v>
      </c>
    </row>
    <row r="27972" spans="1:18" x14ac:dyDescent="0.25">
      <c r="A27972" s="7" t="s">
        <v>96364</v>
      </c>
      <c r="B27972" s="7" t="s">
        <v>96365</v>
      </c>
      <c r="C27972" s="7" t="s">
        <v>96366</v>
      </c>
      <c r="D27972" s="7" t="s">
        <v>96367</v>
      </c>
      <c r="E27972" s="8" t="s">
        <v>170</v>
      </c>
      <c r="F27972" s="8">
        <v>1550000</v>
      </c>
      <c r="G27972" s="7" t="s">
        <v>80</v>
      </c>
      <c r="H27972" s="7" t="s">
        <v>24</v>
      </c>
      <c r="I27972" s="9" t="s">
        <v>93</v>
      </c>
      <c r="J27972" s="7" t="s">
        <v>314</v>
      </c>
      <c r="K27972" s="10" t="s">
        <v>314</v>
      </c>
      <c r="L27972" s="7">
        <v>2</v>
      </c>
      <c r="M27972" s="11">
        <v>40238</v>
      </c>
      <c r="N27972" s="7" t="s">
        <v>1566</v>
      </c>
      <c r="O27972" s="7" t="s">
        <v>97</v>
      </c>
      <c r="P27972" s="10">
        <v>2010</v>
      </c>
      <c r="Q27972" s="12">
        <v>40602</v>
      </c>
      <c r="R27972" s="12">
        <v>41144</v>
      </c>
    </row>
    <row r="27973" spans="1:18" x14ac:dyDescent="0.25">
      <c r="A27973" s="7" t="s">
        <v>96368</v>
      </c>
      <c r="B27973" s="7" t="s">
        <v>96369</v>
      </c>
      <c r="C27973" s="7" t="s">
        <v>96370</v>
      </c>
      <c r="D27973" s="7" t="s">
        <v>86</v>
      </c>
      <c r="E27973" s="8" t="s">
        <v>87</v>
      </c>
      <c r="F27973" s="8">
        <v>3958200</v>
      </c>
      <c r="G27973" s="7" t="s">
        <v>35</v>
      </c>
      <c r="I27973" s="9"/>
      <c r="J27973" s="7"/>
      <c r="L27973" s="7">
        <v>1</v>
      </c>
      <c r="M27973" s="11">
        <v>41334</v>
      </c>
      <c r="N27973" s="7" t="s">
        <v>514</v>
      </c>
      <c r="O27973" s="7" t="s">
        <v>147</v>
      </c>
      <c r="P27973" s="10">
        <v>2013</v>
      </c>
      <c r="Q27973" s="12">
        <v>41275</v>
      </c>
      <c r="R27973" s="12">
        <v>41275</v>
      </c>
    </row>
    <row r="27974" spans="1:18" x14ac:dyDescent="0.25">
      <c r="A27974" s="7" t="s">
        <v>96371</v>
      </c>
      <c r="B27974" s="7" t="s">
        <v>96372</v>
      </c>
      <c r="D27974" s="7" t="s">
        <v>2066</v>
      </c>
      <c r="E27974" s="8" t="s">
        <v>2067</v>
      </c>
      <c r="F27974" s="8">
        <v>0</v>
      </c>
      <c r="G27974" s="7" t="s">
        <v>35</v>
      </c>
      <c r="H27974" s="7" t="s">
        <v>24</v>
      </c>
      <c r="I27974" s="9" t="s">
        <v>36</v>
      </c>
      <c r="J27974" s="7" t="s">
        <v>181</v>
      </c>
      <c r="K27974" s="10" t="s">
        <v>3495</v>
      </c>
      <c r="L27974" s="7">
        <v>1</v>
      </c>
      <c r="M27974" s="11">
        <v>41645</v>
      </c>
      <c r="N27974" s="7" t="s">
        <v>63</v>
      </c>
      <c r="O27974" s="7" t="s">
        <v>64</v>
      </c>
      <c r="P27974" s="10">
        <v>2014</v>
      </c>
      <c r="Q27974" s="12">
        <v>41786</v>
      </c>
      <c r="R27974" s="12">
        <v>41786</v>
      </c>
    </row>
    <row r="27975" spans="1:18" x14ac:dyDescent="0.25">
      <c r="A27975" s="7" t="s">
        <v>96373</v>
      </c>
      <c r="B27975" s="7" t="s">
        <v>96374</v>
      </c>
      <c r="C27975" s="7" t="s">
        <v>96375</v>
      </c>
      <c r="F27975" s="8">
        <v>0</v>
      </c>
      <c r="G27975" s="7" t="s">
        <v>35</v>
      </c>
      <c r="H27975" s="7" t="s">
        <v>24</v>
      </c>
      <c r="I27975" s="9" t="s">
        <v>60</v>
      </c>
      <c r="J27975" s="7" t="s">
        <v>1368</v>
      </c>
      <c r="K27975" s="10" t="s">
        <v>1368</v>
      </c>
      <c r="L27975" s="7">
        <v>1</v>
      </c>
      <c r="M27975" s="11">
        <v>40544</v>
      </c>
      <c r="N27975" s="7" t="s">
        <v>537</v>
      </c>
      <c r="O27975" s="7" t="s">
        <v>505</v>
      </c>
      <c r="P27975" s="10">
        <v>2011</v>
      </c>
      <c r="Q27975" s="12">
        <v>41562</v>
      </c>
      <c r="R27975" s="12">
        <v>41562</v>
      </c>
    </row>
    <row r="27976" spans="1:18" x14ac:dyDescent="0.25">
      <c r="A27976" s="7" t="s">
        <v>96376</v>
      </c>
      <c r="B27976" s="7" t="s">
        <v>96377</v>
      </c>
      <c r="C27976" s="7" t="s">
        <v>96378</v>
      </c>
      <c r="D27976" s="7" t="s">
        <v>275</v>
      </c>
      <c r="E27976" s="8" t="s">
        <v>276</v>
      </c>
      <c r="F27976" s="8">
        <v>2749999</v>
      </c>
      <c r="G27976" s="7" t="s">
        <v>35</v>
      </c>
      <c r="I27976" s="9"/>
      <c r="J27976" s="7"/>
      <c r="L27976" s="7">
        <v>3</v>
      </c>
      <c r="M27976" s="11">
        <v>40544</v>
      </c>
      <c r="N27976" s="7" t="s">
        <v>537</v>
      </c>
      <c r="O27976" s="7" t="s">
        <v>505</v>
      </c>
      <c r="P27976" s="10">
        <v>2011</v>
      </c>
      <c r="Q27976" s="12">
        <v>40934</v>
      </c>
      <c r="R27976" s="12">
        <v>41193</v>
      </c>
    </row>
    <row r="27977" spans="1:18" x14ac:dyDescent="0.25">
      <c r="A27977" s="7" t="s">
        <v>96379</v>
      </c>
      <c r="B27977" s="7" t="s">
        <v>96380</v>
      </c>
      <c r="C27977" s="7" t="s">
        <v>96381</v>
      </c>
      <c r="F27977" s="8">
        <v>48632</v>
      </c>
      <c r="G27977" s="7" t="s">
        <v>35</v>
      </c>
      <c r="I27977" s="9"/>
      <c r="J27977" s="7"/>
      <c r="L27977" s="7">
        <v>1</v>
      </c>
      <c r="Q27977" s="12">
        <v>41275</v>
      </c>
      <c r="R27977" s="12">
        <v>41275</v>
      </c>
    </row>
    <row r="27978" spans="1:18" x14ac:dyDescent="0.25">
      <c r="A27978" s="7" t="s">
        <v>96382</v>
      </c>
      <c r="B27978" s="7" t="s">
        <v>96383</v>
      </c>
      <c r="C27978" s="7" t="s">
        <v>96384</v>
      </c>
      <c r="D27978" s="7" t="s">
        <v>365</v>
      </c>
      <c r="E27978" s="8" t="s">
        <v>366</v>
      </c>
      <c r="F27978" s="8">
        <v>10200000</v>
      </c>
      <c r="G27978" s="7" t="s">
        <v>35</v>
      </c>
      <c r="H27978" s="7" t="s">
        <v>24</v>
      </c>
      <c r="I27978" s="9" t="s">
        <v>129</v>
      </c>
      <c r="J27978" s="7" t="s">
        <v>130</v>
      </c>
      <c r="K27978" s="10" t="s">
        <v>7067</v>
      </c>
      <c r="L27978" s="7">
        <v>2</v>
      </c>
      <c r="Q27978" s="12">
        <v>41116</v>
      </c>
      <c r="R27978" s="12">
        <v>41795</v>
      </c>
    </row>
    <row r="27979" spans="1:18" x14ac:dyDescent="0.25">
      <c r="A27979" s="7" t="s">
        <v>96385</v>
      </c>
      <c r="B27979" s="7" t="s">
        <v>96386</v>
      </c>
      <c r="C27979" s="7" t="s">
        <v>96387</v>
      </c>
      <c r="D27979" s="7" t="s">
        <v>96388</v>
      </c>
      <c r="E27979" s="8" t="s">
        <v>7129</v>
      </c>
      <c r="F27979" s="8">
        <v>10000000</v>
      </c>
      <c r="G27979" s="7" t="s">
        <v>35</v>
      </c>
      <c r="H27979" s="7" t="s">
        <v>205</v>
      </c>
      <c r="I27979" s="9"/>
      <c r="J27979" s="7" t="s">
        <v>371</v>
      </c>
      <c r="L27979" s="7">
        <v>1</v>
      </c>
      <c r="Q27979" s="12">
        <v>41893</v>
      </c>
      <c r="R27979" s="12">
        <v>41893</v>
      </c>
    </row>
    <row r="27980" spans="1:18" x14ac:dyDescent="0.25">
      <c r="A27980" s="7" t="s">
        <v>96389</v>
      </c>
      <c r="B27980" s="7" t="s">
        <v>96390</v>
      </c>
      <c r="C27980" s="7" t="s">
        <v>96391</v>
      </c>
      <c r="D27980" s="7" t="s">
        <v>625</v>
      </c>
      <c r="E27980" s="8" t="s">
        <v>323</v>
      </c>
      <c r="F27980" s="8">
        <v>6100000</v>
      </c>
      <c r="H27980" s="7" t="s">
        <v>680</v>
      </c>
      <c r="I27980" s="9"/>
      <c r="J27980" s="7" t="s">
        <v>681</v>
      </c>
      <c r="K27980" s="10" t="s">
        <v>681</v>
      </c>
      <c r="L27980" s="7">
        <v>3</v>
      </c>
      <c r="M27980" s="11">
        <v>40609</v>
      </c>
      <c r="N27980" s="7" t="s">
        <v>1552</v>
      </c>
      <c r="O27980" s="7" t="s">
        <v>505</v>
      </c>
      <c r="P27980" s="10">
        <v>2011</v>
      </c>
      <c r="Q27980" s="12">
        <v>40544</v>
      </c>
      <c r="R27980" s="12">
        <v>41487</v>
      </c>
    </row>
    <row r="27981" spans="1:18" x14ac:dyDescent="0.25">
      <c r="A27981" s="7" t="s">
        <v>96392</v>
      </c>
      <c r="B27981" s="7" t="s">
        <v>96393</v>
      </c>
      <c r="C27981" s="7" t="s">
        <v>96394</v>
      </c>
      <c r="D27981" s="7" t="s">
        <v>532</v>
      </c>
      <c r="E27981" s="8" t="s">
        <v>533</v>
      </c>
      <c r="F27981" s="8">
        <v>0</v>
      </c>
      <c r="G27981" s="7" t="s">
        <v>35</v>
      </c>
      <c r="I27981" s="9"/>
      <c r="J27981" s="7"/>
      <c r="L27981" s="7">
        <v>1</v>
      </c>
      <c r="Q27981" s="12">
        <v>39965</v>
      </c>
      <c r="R27981" s="12">
        <v>39965</v>
      </c>
    </row>
    <row r="27982" spans="1:18" x14ac:dyDescent="0.25">
      <c r="A27982" s="7" t="s">
        <v>96395</v>
      </c>
      <c r="B27982" s="7" t="s">
        <v>96396</v>
      </c>
      <c r="C27982" s="7" t="s">
        <v>96397</v>
      </c>
      <c r="D27982" s="7" t="s">
        <v>68</v>
      </c>
      <c r="E27982" s="8" t="s">
        <v>69</v>
      </c>
      <c r="F27982" s="8">
        <v>112000</v>
      </c>
      <c r="G27982" s="7" t="s">
        <v>80</v>
      </c>
      <c r="H27982" s="7" t="s">
        <v>24</v>
      </c>
      <c r="I27982" s="9" t="s">
        <v>25</v>
      </c>
      <c r="J27982" s="7" t="s">
        <v>26</v>
      </c>
      <c r="K27982" s="10" t="s">
        <v>27</v>
      </c>
      <c r="L27982" s="7">
        <v>1</v>
      </c>
      <c r="M27982" s="11">
        <v>40544</v>
      </c>
      <c r="N27982" s="7" t="s">
        <v>537</v>
      </c>
      <c r="O27982" s="7" t="s">
        <v>505</v>
      </c>
      <c r="P27982" s="10">
        <v>2011</v>
      </c>
      <c r="Q27982" s="12">
        <v>40921</v>
      </c>
      <c r="R27982" s="12">
        <v>40921</v>
      </c>
    </row>
    <row r="27983" spans="1:18" x14ac:dyDescent="0.25">
      <c r="A27983" s="7" t="s">
        <v>96398</v>
      </c>
      <c r="B27983" s="7" t="s">
        <v>96399</v>
      </c>
      <c r="C27983" s="7" t="s">
        <v>96400</v>
      </c>
      <c r="D27983" s="7" t="s">
        <v>96401</v>
      </c>
      <c r="E27983" s="8" t="s">
        <v>79</v>
      </c>
      <c r="F27983" s="8">
        <v>50000</v>
      </c>
      <c r="G27983" s="7" t="s">
        <v>35</v>
      </c>
      <c r="H27983" s="7" t="s">
        <v>24</v>
      </c>
      <c r="I27983" s="9" t="s">
        <v>2591</v>
      </c>
      <c r="J27983" s="7" t="s">
        <v>2592</v>
      </c>
      <c r="K27983" s="10" t="s">
        <v>2836</v>
      </c>
      <c r="L27983" s="7">
        <v>1</v>
      </c>
      <c r="M27983" s="11">
        <v>39417</v>
      </c>
      <c r="N27983" s="7" t="s">
        <v>1360</v>
      </c>
      <c r="O27983" s="7" t="s">
        <v>1361</v>
      </c>
      <c r="P27983" s="10">
        <v>2007</v>
      </c>
      <c r="Q27983" s="12">
        <v>39448</v>
      </c>
      <c r="R27983" s="12">
        <v>39448</v>
      </c>
    </row>
    <row r="27984" spans="1:18" x14ac:dyDescent="0.25">
      <c r="A27984" s="7" t="s">
        <v>96402</v>
      </c>
      <c r="B27984" s="7" t="s">
        <v>96403</v>
      </c>
      <c r="C27984" s="7" t="s">
        <v>96404</v>
      </c>
      <c r="D27984" s="7" t="s">
        <v>24045</v>
      </c>
      <c r="E27984" s="8" t="s">
        <v>4331</v>
      </c>
      <c r="F27984" s="8">
        <v>6000000</v>
      </c>
      <c r="G27984" s="7" t="s">
        <v>35</v>
      </c>
      <c r="H27984" s="7" t="s">
        <v>24</v>
      </c>
      <c r="I27984" s="9" t="s">
        <v>25</v>
      </c>
      <c r="J27984" s="7" t="s">
        <v>26</v>
      </c>
      <c r="K27984" s="10" t="s">
        <v>27</v>
      </c>
      <c r="L27984" s="7">
        <v>2</v>
      </c>
      <c r="M27984" s="11">
        <v>40118</v>
      </c>
      <c r="N27984" s="7" t="s">
        <v>1250</v>
      </c>
      <c r="O27984" s="7" t="s">
        <v>668</v>
      </c>
      <c r="P27984" s="10">
        <v>2009</v>
      </c>
      <c r="Q27984" s="12">
        <v>40323</v>
      </c>
      <c r="R27984" s="12">
        <v>40599</v>
      </c>
    </row>
    <row r="27985" spans="1:18" x14ac:dyDescent="0.25">
      <c r="A27985" s="7" t="s">
        <v>96405</v>
      </c>
      <c r="B27985" s="7" t="s">
        <v>96406</v>
      </c>
      <c r="C27985" s="7" t="s">
        <v>96407</v>
      </c>
      <c r="D27985" s="7" t="s">
        <v>96408</v>
      </c>
      <c r="E27985" s="8" t="s">
        <v>31046</v>
      </c>
      <c r="F27985" s="8">
        <v>38631</v>
      </c>
      <c r="G27985" s="7" t="s">
        <v>35</v>
      </c>
      <c r="H27985" s="7" t="s">
        <v>62679</v>
      </c>
      <c r="I27985" s="9"/>
      <c r="J27985" s="7" t="s">
        <v>96409</v>
      </c>
      <c r="K27985" s="10" t="s">
        <v>96410</v>
      </c>
      <c r="L27985" s="7">
        <v>1</v>
      </c>
      <c r="M27985" s="11">
        <v>40179</v>
      </c>
      <c r="N27985" s="7" t="s">
        <v>96</v>
      </c>
      <c r="O27985" s="7" t="s">
        <v>97</v>
      </c>
      <c r="P27985" s="10">
        <v>2010</v>
      </c>
      <c r="Q27985" s="12">
        <v>41183</v>
      </c>
      <c r="R27985" s="12">
        <v>41183</v>
      </c>
    </row>
    <row r="27986" spans="1:18" x14ac:dyDescent="0.25">
      <c r="A27986" s="7" t="s">
        <v>96411</v>
      </c>
      <c r="B27986" s="7" t="s">
        <v>96412</v>
      </c>
      <c r="C27986" s="7" t="s">
        <v>96413</v>
      </c>
      <c r="D27986" s="7" t="s">
        <v>2115</v>
      </c>
      <c r="E27986" s="8" t="s">
        <v>2116</v>
      </c>
      <c r="F27986" s="8">
        <v>270000</v>
      </c>
      <c r="G27986" s="7" t="s">
        <v>35</v>
      </c>
      <c r="H27986" s="7" t="s">
        <v>24</v>
      </c>
      <c r="I27986" s="9" t="s">
        <v>25</v>
      </c>
      <c r="J27986" s="7" t="s">
        <v>26</v>
      </c>
      <c r="K27986" s="10" t="s">
        <v>27</v>
      </c>
      <c r="L27986" s="7">
        <v>1</v>
      </c>
      <c r="M27986" s="11">
        <v>39814</v>
      </c>
      <c r="N27986" s="7" t="s">
        <v>171</v>
      </c>
      <c r="O27986" s="7" t="s">
        <v>172</v>
      </c>
      <c r="P27986" s="10">
        <v>2009</v>
      </c>
      <c r="Q27986" s="12">
        <v>41334</v>
      </c>
      <c r="R27986" s="12">
        <v>41334</v>
      </c>
    </row>
    <row r="27987" spans="1:18" x14ac:dyDescent="0.25">
      <c r="A27987" s="7" t="s">
        <v>96414</v>
      </c>
      <c r="B27987" s="7" t="s">
        <v>96415</v>
      </c>
      <c r="C27987" s="7" t="s">
        <v>96416</v>
      </c>
      <c r="F27987" s="8">
        <v>0</v>
      </c>
      <c r="G27987" s="7" t="s">
        <v>35</v>
      </c>
      <c r="I27987" s="9"/>
      <c r="J27987" s="7"/>
      <c r="L27987" s="7">
        <v>1</v>
      </c>
      <c r="M27987" s="11">
        <v>41214</v>
      </c>
      <c r="N27987" s="7" t="s">
        <v>471</v>
      </c>
      <c r="O27987" s="7" t="s">
        <v>46</v>
      </c>
      <c r="P27987" s="10">
        <v>2012</v>
      </c>
      <c r="Q27987" s="12">
        <v>41548</v>
      </c>
      <c r="R27987" s="12">
        <v>41548</v>
      </c>
    </row>
    <row r="27988" spans="1:18" x14ac:dyDescent="0.25">
      <c r="A27988" s="7" t="s">
        <v>96417</v>
      </c>
      <c r="B27988" s="7" t="s">
        <v>96418</v>
      </c>
      <c r="C27988" s="7" t="s">
        <v>96419</v>
      </c>
      <c r="D27988" s="7" t="s">
        <v>96420</v>
      </c>
      <c r="E27988" s="8" t="s">
        <v>10471</v>
      </c>
      <c r="F27988" s="8">
        <v>500000</v>
      </c>
      <c r="G27988" s="7" t="s">
        <v>35</v>
      </c>
      <c r="H27988" s="7" t="s">
        <v>24</v>
      </c>
      <c r="I27988" s="9" t="s">
        <v>36</v>
      </c>
      <c r="J27988" s="7" t="s">
        <v>942</v>
      </c>
      <c r="K27988" s="10" t="s">
        <v>943</v>
      </c>
      <c r="L27988" s="7">
        <v>1</v>
      </c>
      <c r="M27988" s="11">
        <v>40544</v>
      </c>
      <c r="N27988" s="7" t="s">
        <v>537</v>
      </c>
      <c r="O27988" s="7" t="s">
        <v>505</v>
      </c>
      <c r="P27988" s="10">
        <v>2011</v>
      </c>
      <c r="Q27988" s="12">
        <v>41456</v>
      </c>
      <c r="R27988" s="12">
        <v>41456</v>
      </c>
    </row>
    <row r="27989" spans="1:18" x14ac:dyDescent="0.25">
      <c r="A27989" s="7" t="s">
        <v>96421</v>
      </c>
      <c r="B27989" s="7" t="s">
        <v>96422</v>
      </c>
      <c r="C27989" s="7" t="s">
        <v>96423</v>
      </c>
      <c r="D27989" s="7" t="s">
        <v>908</v>
      </c>
      <c r="E27989" s="8" t="s">
        <v>909</v>
      </c>
      <c r="F27989" s="8">
        <v>60000</v>
      </c>
      <c r="G27989" s="7" t="s">
        <v>80</v>
      </c>
      <c r="H27989" s="7" t="s">
        <v>24</v>
      </c>
      <c r="I27989" s="9" t="s">
        <v>36</v>
      </c>
      <c r="J27989" s="7" t="s">
        <v>942</v>
      </c>
      <c r="K27989" s="10" t="s">
        <v>943</v>
      </c>
      <c r="L27989" s="7">
        <v>1</v>
      </c>
      <c r="M27989" s="11">
        <v>39083</v>
      </c>
      <c r="N27989" s="7" t="s">
        <v>88</v>
      </c>
      <c r="O27989" s="7" t="s">
        <v>89</v>
      </c>
      <c r="P27989" s="10">
        <v>2007</v>
      </c>
      <c r="Q27989" s="12">
        <v>40171</v>
      </c>
      <c r="R27989" s="12">
        <v>40171</v>
      </c>
    </row>
    <row r="27990" spans="1:18" x14ac:dyDescent="0.25">
      <c r="A27990" s="7" t="s">
        <v>96424</v>
      </c>
      <c r="B27990" s="7" t="s">
        <v>96425</v>
      </c>
      <c r="C27990" s="7" t="s">
        <v>96426</v>
      </c>
      <c r="F27990" s="8">
        <v>557854</v>
      </c>
      <c r="G27990" s="7" t="s">
        <v>35</v>
      </c>
      <c r="H27990" s="7" t="s">
        <v>1503</v>
      </c>
      <c r="I27990" s="9"/>
      <c r="J27990" s="7" t="s">
        <v>1504</v>
      </c>
      <c r="K27990" s="10" t="s">
        <v>1504</v>
      </c>
      <c r="L27990" s="7">
        <v>2</v>
      </c>
      <c r="M27990" s="11">
        <v>41395</v>
      </c>
      <c r="N27990" s="7" t="s">
        <v>3449</v>
      </c>
      <c r="O27990" s="7" t="s">
        <v>412</v>
      </c>
      <c r="P27990" s="10">
        <v>2013</v>
      </c>
      <c r="Q27990" s="12">
        <v>41407</v>
      </c>
      <c r="R27990" s="12">
        <v>41600</v>
      </c>
    </row>
    <row r="27991" spans="1:18" x14ac:dyDescent="0.25">
      <c r="A27991" s="7" t="s">
        <v>96427</v>
      </c>
      <c r="B27991" s="7" t="s">
        <v>96428</v>
      </c>
      <c r="C27991" s="7" t="s">
        <v>96429</v>
      </c>
      <c r="D27991" s="7" t="s">
        <v>96430</v>
      </c>
      <c r="E27991" s="8" t="s">
        <v>341</v>
      </c>
      <c r="F27991" s="8">
        <v>150000</v>
      </c>
      <c r="G27991" s="7" t="s">
        <v>35</v>
      </c>
      <c r="H27991" s="7" t="s">
        <v>24</v>
      </c>
      <c r="I27991" s="9" t="s">
        <v>25</v>
      </c>
      <c r="J27991" s="7" t="s">
        <v>26</v>
      </c>
      <c r="K27991" s="10" t="s">
        <v>27</v>
      </c>
      <c r="L27991" s="7">
        <v>1</v>
      </c>
      <c r="M27991" s="11">
        <v>41275</v>
      </c>
      <c r="N27991" s="7" t="s">
        <v>146</v>
      </c>
      <c r="O27991" s="7" t="s">
        <v>147</v>
      </c>
      <c r="P27991" s="10">
        <v>2013</v>
      </c>
      <c r="Q27991" s="12">
        <v>41278</v>
      </c>
      <c r="R27991" s="12">
        <v>41278</v>
      </c>
    </row>
    <row r="27992" spans="1:18" x14ac:dyDescent="0.25">
      <c r="A27992" s="7" t="s">
        <v>96431</v>
      </c>
      <c r="B27992" s="7" t="s">
        <v>96432</v>
      </c>
      <c r="C27992" s="7" t="s">
        <v>96433</v>
      </c>
      <c r="D27992" s="7" t="s">
        <v>275</v>
      </c>
      <c r="E27992" s="8" t="s">
        <v>276</v>
      </c>
      <c r="F27992" s="8">
        <v>2000000</v>
      </c>
      <c r="G27992" s="7" t="s">
        <v>35</v>
      </c>
      <c r="H27992" s="7" t="s">
        <v>24</v>
      </c>
      <c r="I27992" s="9" t="s">
        <v>1233</v>
      </c>
      <c r="J27992" s="7" t="s">
        <v>1234</v>
      </c>
      <c r="K27992" s="10" t="s">
        <v>1234</v>
      </c>
      <c r="L27992" s="7">
        <v>1</v>
      </c>
      <c r="M27992" s="11">
        <v>41713</v>
      </c>
      <c r="N27992" s="7" t="s">
        <v>2021</v>
      </c>
      <c r="O27992" s="7" t="s">
        <v>64</v>
      </c>
      <c r="P27992" s="10">
        <v>2014</v>
      </c>
      <c r="Q27992" s="12">
        <v>41616</v>
      </c>
      <c r="R27992" s="12">
        <v>41616</v>
      </c>
    </row>
    <row r="27993" spans="1:18" x14ac:dyDescent="0.25">
      <c r="A27993" s="7" t="s">
        <v>96434</v>
      </c>
      <c r="B27993" s="7" t="s">
        <v>96435</v>
      </c>
      <c r="C27993" s="7" t="s">
        <v>96436</v>
      </c>
      <c r="D27993" s="7" t="s">
        <v>11022</v>
      </c>
      <c r="E27993" s="8" t="s">
        <v>10332</v>
      </c>
      <c r="F27993" s="8">
        <v>980000</v>
      </c>
      <c r="G27993" s="7" t="s">
        <v>35</v>
      </c>
      <c r="H27993" s="7" t="s">
        <v>240</v>
      </c>
      <c r="I27993" s="9" t="s">
        <v>2853</v>
      </c>
      <c r="J27993" s="7" t="s">
        <v>2854</v>
      </c>
      <c r="K27993" s="10" t="s">
        <v>6775</v>
      </c>
      <c r="L27993" s="7">
        <v>2</v>
      </c>
      <c r="M27993" s="11">
        <v>39083</v>
      </c>
      <c r="N27993" s="7" t="s">
        <v>88</v>
      </c>
      <c r="O27993" s="7" t="s">
        <v>89</v>
      </c>
      <c r="P27993" s="10">
        <v>2007</v>
      </c>
      <c r="Q27993" s="12">
        <v>40359</v>
      </c>
      <c r="R27993" s="12">
        <v>40359</v>
      </c>
    </row>
    <row r="27994" spans="1:18" x14ac:dyDescent="0.25">
      <c r="A27994" s="7" t="s">
        <v>96437</v>
      </c>
      <c r="B27994" s="7" t="s">
        <v>96438</v>
      </c>
      <c r="C27994" s="7" t="s">
        <v>96439</v>
      </c>
      <c r="D27994" s="7" t="s">
        <v>96440</v>
      </c>
      <c r="E27994" s="8" t="s">
        <v>1417</v>
      </c>
      <c r="F27994" s="8">
        <v>1265000</v>
      </c>
      <c r="G27994" s="7" t="s">
        <v>35</v>
      </c>
      <c r="H27994" s="7" t="s">
        <v>24</v>
      </c>
      <c r="I27994" s="9" t="s">
        <v>782</v>
      </c>
      <c r="J27994" s="7" t="s">
        <v>783</v>
      </c>
      <c r="K27994" s="10" t="s">
        <v>2417</v>
      </c>
      <c r="L27994" s="7">
        <v>3</v>
      </c>
      <c r="M27994" s="11">
        <v>41275</v>
      </c>
      <c r="N27994" s="7" t="s">
        <v>146</v>
      </c>
      <c r="O27994" s="7" t="s">
        <v>147</v>
      </c>
      <c r="P27994" s="10">
        <v>2013</v>
      </c>
      <c r="Q27994" s="12">
        <v>41506</v>
      </c>
      <c r="R27994" s="12">
        <v>41691</v>
      </c>
    </row>
    <row r="27995" spans="1:18" x14ac:dyDescent="0.25">
      <c r="A27995" s="7" t="s">
        <v>96441</v>
      </c>
      <c r="B27995" s="7" t="s">
        <v>96442</v>
      </c>
      <c r="C27995" s="7" t="s">
        <v>96443</v>
      </c>
      <c r="D27995" s="7" t="s">
        <v>1402</v>
      </c>
      <c r="E27995" s="8" t="s">
        <v>1403</v>
      </c>
      <c r="F27995" s="8">
        <v>10000000</v>
      </c>
      <c r="G27995" s="7" t="s">
        <v>35</v>
      </c>
      <c r="H27995" s="7" t="s">
        <v>24</v>
      </c>
      <c r="I27995" s="9" t="s">
        <v>25</v>
      </c>
      <c r="J27995" s="7" t="s">
        <v>26</v>
      </c>
      <c r="K27995" s="10" t="s">
        <v>27</v>
      </c>
      <c r="L27995" s="7">
        <v>1</v>
      </c>
      <c r="M27995" s="11">
        <v>32143</v>
      </c>
      <c r="N27995" s="7" t="s">
        <v>2509</v>
      </c>
      <c r="O27995" s="7" t="s">
        <v>2510</v>
      </c>
      <c r="P27995" s="10">
        <v>1988</v>
      </c>
      <c r="Q27995" s="12">
        <v>39302</v>
      </c>
      <c r="R27995" s="12">
        <v>39302</v>
      </c>
    </row>
    <row r="27996" spans="1:18" x14ac:dyDescent="0.25">
      <c r="A27996" s="7" t="s">
        <v>96444</v>
      </c>
      <c r="B27996" s="7" t="s">
        <v>96445</v>
      </c>
      <c r="C27996" s="7" t="s">
        <v>96446</v>
      </c>
      <c r="D27996" s="7" t="s">
        <v>68</v>
      </c>
      <c r="E27996" s="8" t="s">
        <v>69</v>
      </c>
      <c r="F27996" s="8">
        <v>150000</v>
      </c>
      <c r="G27996" s="7" t="s">
        <v>35</v>
      </c>
      <c r="H27996" s="7" t="s">
        <v>24</v>
      </c>
      <c r="I27996" s="9" t="s">
        <v>36</v>
      </c>
      <c r="J27996" s="7" t="s">
        <v>181</v>
      </c>
      <c r="K27996" s="10" t="s">
        <v>8430</v>
      </c>
      <c r="L27996" s="7">
        <v>1</v>
      </c>
      <c r="M27996" s="11">
        <v>41339</v>
      </c>
      <c r="N27996" s="7" t="s">
        <v>514</v>
      </c>
      <c r="O27996" s="7" t="s">
        <v>147</v>
      </c>
      <c r="P27996" s="10">
        <v>2013</v>
      </c>
      <c r="Q27996" s="12">
        <v>41702</v>
      </c>
      <c r="R27996" s="12">
        <v>41702</v>
      </c>
    </row>
    <row r="27997" spans="1:18" x14ac:dyDescent="0.25">
      <c r="A27997" s="7" t="s">
        <v>96447</v>
      </c>
      <c r="B27997" s="7" t="s">
        <v>96448</v>
      </c>
      <c r="C27997" s="7" t="s">
        <v>96449</v>
      </c>
      <c r="D27997" s="7" t="s">
        <v>96450</v>
      </c>
      <c r="E27997" s="8" t="s">
        <v>1423</v>
      </c>
      <c r="F27997" s="8">
        <v>15107000</v>
      </c>
      <c r="G27997" s="7" t="s">
        <v>80</v>
      </c>
      <c r="H27997" s="7" t="s">
        <v>477</v>
      </c>
      <c r="I27997" s="9"/>
      <c r="J27997" s="7" t="s">
        <v>478</v>
      </c>
      <c r="K27997" s="10" t="s">
        <v>478</v>
      </c>
      <c r="L27997" s="7">
        <v>2</v>
      </c>
      <c r="M27997" s="11">
        <v>40210</v>
      </c>
      <c r="N27997" s="7" t="s">
        <v>2575</v>
      </c>
      <c r="O27997" s="7" t="s">
        <v>97</v>
      </c>
      <c r="P27997" s="10">
        <v>2010</v>
      </c>
      <c r="Q27997" s="12">
        <v>39699</v>
      </c>
      <c r="R27997" s="12">
        <v>40687</v>
      </c>
    </row>
    <row r="27998" spans="1:18" x14ac:dyDescent="0.25">
      <c r="A27998" s="7" t="s">
        <v>96451</v>
      </c>
      <c r="B27998" s="7" t="s">
        <v>96452</v>
      </c>
      <c r="C27998" s="7" t="s">
        <v>96453</v>
      </c>
      <c r="D27998" s="7" t="s">
        <v>96454</v>
      </c>
      <c r="E27998" s="8" t="s">
        <v>61876</v>
      </c>
      <c r="F27998" s="8">
        <v>118039</v>
      </c>
      <c r="G27998" s="7" t="s">
        <v>35</v>
      </c>
      <c r="H27998" s="7" t="s">
        <v>1089</v>
      </c>
      <c r="I27998" s="9"/>
      <c r="J27998" s="7" t="s">
        <v>1469</v>
      </c>
      <c r="K27998" s="10" t="s">
        <v>1470</v>
      </c>
      <c r="L27998" s="7">
        <v>1</v>
      </c>
      <c r="M27998" s="11">
        <v>41831</v>
      </c>
      <c r="N27998" s="7" t="s">
        <v>222</v>
      </c>
      <c r="O27998" s="7" t="s">
        <v>223</v>
      </c>
      <c r="P27998" s="10">
        <v>2014</v>
      </c>
      <c r="Q27998" s="12">
        <v>41760</v>
      </c>
      <c r="R27998" s="12">
        <v>41760</v>
      </c>
    </row>
    <row r="27999" spans="1:18" x14ac:dyDescent="0.25">
      <c r="A27999" s="7" t="s">
        <v>96455</v>
      </c>
      <c r="B27999" s="7" t="s">
        <v>96456</v>
      </c>
      <c r="C27999" s="7" t="s">
        <v>96457</v>
      </c>
      <c r="D27999" s="7" t="s">
        <v>106</v>
      </c>
      <c r="E27999" s="8" t="s">
        <v>107</v>
      </c>
      <c r="F27999" s="8">
        <v>6000000</v>
      </c>
      <c r="G27999" s="7" t="s">
        <v>35</v>
      </c>
      <c r="H27999" s="7" t="s">
        <v>469</v>
      </c>
      <c r="I27999" s="9"/>
      <c r="J27999" s="7" t="s">
        <v>651</v>
      </c>
      <c r="K27999" s="10" t="s">
        <v>651</v>
      </c>
      <c r="L27999" s="7">
        <v>1</v>
      </c>
      <c r="M27999" s="11">
        <v>40118</v>
      </c>
      <c r="N27999" s="7" t="s">
        <v>1250</v>
      </c>
      <c r="O27999" s="7" t="s">
        <v>668</v>
      </c>
      <c r="P27999" s="10">
        <v>2009</v>
      </c>
      <c r="Q27999" s="12">
        <v>40811</v>
      </c>
      <c r="R27999" s="12">
        <v>40811</v>
      </c>
    </row>
    <row r="28000" spans="1:18" x14ac:dyDescent="0.25">
      <c r="A28000" s="7" t="s">
        <v>96458</v>
      </c>
      <c r="B28000" s="7" t="s">
        <v>96459</v>
      </c>
      <c r="C28000" s="7" t="s">
        <v>96460</v>
      </c>
      <c r="D28000" s="7" t="s">
        <v>96461</v>
      </c>
      <c r="E28000" s="8" t="s">
        <v>24203</v>
      </c>
      <c r="F28000" s="8">
        <v>10000</v>
      </c>
      <c r="G28000" s="7" t="s">
        <v>80</v>
      </c>
      <c r="H28000" s="7" t="s">
        <v>24</v>
      </c>
      <c r="I28000" s="9" t="s">
        <v>620</v>
      </c>
      <c r="J28000" s="7" t="s">
        <v>621</v>
      </c>
      <c r="K28000" s="10" t="s">
        <v>621</v>
      </c>
      <c r="L28000" s="7">
        <v>1</v>
      </c>
      <c r="M28000" s="11">
        <v>39083</v>
      </c>
      <c r="N28000" s="7" t="s">
        <v>88</v>
      </c>
      <c r="O28000" s="7" t="s">
        <v>89</v>
      </c>
      <c r="P28000" s="10">
        <v>2007</v>
      </c>
      <c r="Q28000" s="12">
        <v>40281</v>
      </c>
      <c r="R28000" s="12">
        <v>40281</v>
      </c>
    </row>
    <row r="28001" spans="1:18" x14ac:dyDescent="0.25">
      <c r="A28001" s="7" t="s">
        <v>96462</v>
      </c>
      <c r="B28001" s="7" t="s">
        <v>96463</v>
      </c>
      <c r="C28001" s="7" t="s">
        <v>96464</v>
      </c>
      <c r="D28001" s="7" t="s">
        <v>86</v>
      </c>
      <c r="E28001" s="8" t="s">
        <v>87</v>
      </c>
      <c r="F28001" s="8">
        <v>102372</v>
      </c>
      <c r="G28001" s="7" t="s">
        <v>35</v>
      </c>
      <c r="H28001" s="7" t="s">
        <v>240</v>
      </c>
      <c r="I28001" s="9" t="s">
        <v>241</v>
      </c>
      <c r="J28001" s="7" t="s">
        <v>242</v>
      </c>
      <c r="K28001" s="10" t="s">
        <v>243</v>
      </c>
      <c r="L28001" s="7">
        <v>1</v>
      </c>
      <c r="M28001" s="11">
        <v>40452</v>
      </c>
      <c r="N28001" s="7" t="s">
        <v>1799</v>
      </c>
      <c r="O28001" s="7" t="s">
        <v>199</v>
      </c>
      <c r="P28001" s="10">
        <v>2010</v>
      </c>
      <c r="Q28001" s="12">
        <v>40787</v>
      </c>
      <c r="R28001" s="12">
        <v>40787</v>
      </c>
    </row>
    <row r="28002" spans="1:18" x14ac:dyDescent="0.25">
      <c r="A28002" s="7" t="s">
        <v>96465</v>
      </c>
      <c r="B28002" s="7" t="s">
        <v>96466</v>
      </c>
      <c r="C28002" s="7" t="s">
        <v>96467</v>
      </c>
      <c r="D28002" s="7" t="s">
        <v>86</v>
      </c>
      <c r="E28002" s="8" t="s">
        <v>87</v>
      </c>
      <c r="F28002" s="8">
        <v>750000</v>
      </c>
      <c r="G28002" s="7" t="s">
        <v>35</v>
      </c>
      <c r="H28002" s="7" t="s">
        <v>52</v>
      </c>
      <c r="I28002" s="9"/>
      <c r="J28002" s="7" t="s">
        <v>53</v>
      </c>
      <c r="K28002" s="10" t="s">
        <v>53</v>
      </c>
      <c r="L28002" s="7">
        <v>1</v>
      </c>
      <c r="M28002" s="11">
        <v>40909</v>
      </c>
      <c r="N28002" s="7" t="s">
        <v>111</v>
      </c>
      <c r="O28002" s="7" t="s">
        <v>112</v>
      </c>
      <c r="P28002" s="10">
        <v>2012</v>
      </c>
      <c r="Q28002" s="12">
        <v>41219</v>
      </c>
      <c r="R28002" s="12">
        <v>41219</v>
      </c>
    </row>
    <row r="28003" spans="1:18" x14ac:dyDescent="0.25">
      <c r="A28003" s="7" t="s">
        <v>96468</v>
      </c>
      <c r="B28003" s="7" t="s">
        <v>96469</v>
      </c>
      <c r="C28003" s="7" t="s">
        <v>96470</v>
      </c>
      <c r="D28003" s="7" t="s">
        <v>96471</v>
      </c>
      <c r="E28003" s="8" t="s">
        <v>1145</v>
      </c>
      <c r="F28003" s="8">
        <v>19679275</v>
      </c>
      <c r="G28003" s="7" t="s">
        <v>35</v>
      </c>
      <c r="H28003" s="7" t="s">
        <v>52</v>
      </c>
      <c r="I28003" s="9"/>
      <c r="J28003" s="7" t="s">
        <v>53</v>
      </c>
      <c r="K28003" s="10" t="s">
        <v>53</v>
      </c>
      <c r="L28003" s="7">
        <v>2</v>
      </c>
      <c r="M28003" s="11">
        <v>39114</v>
      </c>
      <c r="N28003" s="7" t="s">
        <v>1291</v>
      </c>
      <c r="O28003" s="7" t="s">
        <v>89</v>
      </c>
      <c r="P28003" s="10">
        <v>2007</v>
      </c>
      <c r="Q28003" s="12">
        <v>39083</v>
      </c>
      <c r="R28003" s="12">
        <v>39661</v>
      </c>
    </row>
    <row r="28004" spans="1:18" x14ac:dyDescent="0.25">
      <c r="A28004" s="7" t="s">
        <v>96472</v>
      </c>
      <c r="B28004" s="7" t="s">
        <v>96473</v>
      </c>
      <c r="C28004" s="7" t="s">
        <v>96474</v>
      </c>
      <c r="D28004" s="7" t="s">
        <v>96475</v>
      </c>
      <c r="E28004" s="8" t="s">
        <v>23572</v>
      </c>
      <c r="F28004" s="8">
        <v>140000</v>
      </c>
      <c r="G28004" s="7" t="s">
        <v>35</v>
      </c>
      <c r="H28004" s="7" t="s">
        <v>24</v>
      </c>
      <c r="I28004" s="9" t="s">
        <v>1321</v>
      </c>
      <c r="J28004" s="7" t="s">
        <v>613</v>
      </c>
      <c r="K28004" s="10" t="s">
        <v>6864</v>
      </c>
      <c r="L28004" s="7">
        <v>1</v>
      </c>
      <c r="M28004" s="11">
        <v>40969</v>
      </c>
      <c r="N28004" s="7" t="s">
        <v>1542</v>
      </c>
      <c r="O28004" s="7" t="s">
        <v>112</v>
      </c>
      <c r="P28004" s="10">
        <v>2012</v>
      </c>
      <c r="Q28004" s="12">
        <v>41153</v>
      </c>
      <c r="R28004" s="12">
        <v>41153</v>
      </c>
    </row>
    <row r="28005" spans="1:18" x14ac:dyDescent="0.25">
      <c r="A28005" s="7" t="s">
        <v>96476</v>
      </c>
      <c r="B28005" s="7" t="s">
        <v>96477</v>
      </c>
      <c r="C28005" s="7" t="s">
        <v>96478</v>
      </c>
      <c r="D28005" s="7" t="s">
        <v>1664</v>
      </c>
      <c r="E28005" s="8" t="s">
        <v>1665</v>
      </c>
      <c r="F28005" s="8">
        <v>10000000</v>
      </c>
      <c r="G28005" s="7" t="s">
        <v>35</v>
      </c>
      <c r="H28005" s="7" t="s">
        <v>469</v>
      </c>
      <c r="I28005" s="9"/>
      <c r="J28005" s="7" t="s">
        <v>2274</v>
      </c>
      <c r="K28005" s="10" t="s">
        <v>2274</v>
      </c>
      <c r="L28005" s="7">
        <v>1</v>
      </c>
      <c r="Q28005" s="12">
        <v>41275</v>
      </c>
      <c r="R28005" s="12">
        <v>41275</v>
      </c>
    </row>
    <row r="28006" spans="1:18" x14ac:dyDescent="0.25">
      <c r="A28006" s="7" t="s">
        <v>96479</v>
      </c>
      <c r="B28006" s="7" t="s">
        <v>96480</v>
      </c>
      <c r="C28006" s="7" t="s">
        <v>96481</v>
      </c>
      <c r="D28006" s="7" t="s">
        <v>1227</v>
      </c>
      <c r="E28006" s="8" t="s">
        <v>34</v>
      </c>
      <c r="F28006" s="8">
        <v>0</v>
      </c>
      <c r="G28006" s="7" t="s">
        <v>35</v>
      </c>
      <c r="H28006" s="7" t="s">
        <v>52</v>
      </c>
      <c r="I28006" s="9"/>
      <c r="J28006" s="7" t="s">
        <v>69625</v>
      </c>
      <c r="K28006" s="10" t="s">
        <v>69625</v>
      </c>
      <c r="L28006" s="7">
        <v>1</v>
      </c>
      <c r="Q28006" s="12">
        <v>39356</v>
      </c>
      <c r="R28006" s="12">
        <v>39356</v>
      </c>
    </row>
    <row r="28007" spans="1:18" x14ac:dyDescent="0.25">
      <c r="A28007" s="7" t="s">
        <v>96482</v>
      </c>
      <c r="B28007" s="7" t="s">
        <v>96483</v>
      </c>
      <c r="C28007" s="7" t="s">
        <v>96484</v>
      </c>
      <c r="D28007" s="7" t="s">
        <v>96485</v>
      </c>
      <c r="E28007" s="8" t="s">
        <v>3894</v>
      </c>
      <c r="F28007" s="8">
        <v>771000</v>
      </c>
      <c r="G28007" s="7" t="s">
        <v>35</v>
      </c>
      <c r="H28007" s="7" t="s">
        <v>52</v>
      </c>
      <c r="I28007" s="9"/>
      <c r="J28007" s="7" t="s">
        <v>53</v>
      </c>
      <c r="K28007" s="10" t="s">
        <v>53</v>
      </c>
      <c r="L28007" s="7">
        <v>1</v>
      </c>
      <c r="M28007" s="11">
        <v>39142</v>
      </c>
      <c r="N28007" s="7" t="s">
        <v>954</v>
      </c>
      <c r="O28007" s="7" t="s">
        <v>89</v>
      </c>
      <c r="P28007" s="10">
        <v>2007</v>
      </c>
      <c r="Q28007" s="12">
        <v>39520</v>
      </c>
      <c r="R28007" s="12">
        <v>39520</v>
      </c>
    </row>
    <row r="28008" spans="1:18" x14ac:dyDescent="0.25">
      <c r="A28008" s="7" t="s">
        <v>96486</v>
      </c>
      <c r="B28008" s="7" t="s">
        <v>96487</v>
      </c>
      <c r="C28008" s="7" t="s">
        <v>96488</v>
      </c>
      <c r="D28008" s="7" t="s">
        <v>1664</v>
      </c>
      <c r="E28008" s="8" t="s">
        <v>1665</v>
      </c>
      <c r="F28008" s="8">
        <v>0</v>
      </c>
      <c r="G28008" s="7" t="s">
        <v>35</v>
      </c>
      <c r="H28008" s="7" t="s">
        <v>477</v>
      </c>
      <c r="I28008" s="9"/>
      <c r="J28008" s="7" t="s">
        <v>478</v>
      </c>
      <c r="K28008" s="10" t="s">
        <v>478</v>
      </c>
      <c r="L28008" s="7">
        <v>1</v>
      </c>
      <c r="M28008" s="11">
        <v>40909</v>
      </c>
      <c r="N28008" s="7" t="s">
        <v>111</v>
      </c>
      <c r="O28008" s="7" t="s">
        <v>112</v>
      </c>
      <c r="P28008" s="10">
        <v>2012</v>
      </c>
      <c r="Q28008" s="12">
        <v>41880</v>
      </c>
      <c r="R28008" s="12">
        <v>41880</v>
      </c>
    </row>
    <row r="28009" spans="1:18" x14ac:dyDescent="0.25">
      <c r="A28009" s="7" t="s">
        <v>96489</v>
      </c>
      <c r="B28009" s="7" t="s">
        <v>96490</v>
      </c>
      <c r="C28009" s="7" t="s">
        <v>96491</v>
      </c>
      <c r="D28009" s="7" t="s">
        <v>96492</v>
      </c>
      <c r="E28009" s="8" t="s">
        <v>13605</v>
      </c>
      <c r="F28009" s="8">
        <v>4600000</v>
      </c>
      <c r="G28009" s="7" t="s">
        <v>35</v>
      </c>
      <c r="H28009" s="7" t="s">
        <v>24</v>
      </c>
      <c r="I28009" s="9" t="s">
        <v>60</v>
      </c>
      <c r="J28009" s="7" t="s">
        <v>1368</v>
      </c>
      <c r="K28009" s="10" t="s">
        <v>1368</v>
      </c>
      <c r="L28009" s="7">
        <v>2</v>
      </c>
      <c r="M28009" s="11">
        <v>41061</v>
      </c>
      <c r="N28009" s="7" t="s">
        <v>28</v>
      </c>
      <c r="O28009" s="7" t="s">
        <v>29</v>
      </c>
      <c r="P28009" s="10">
        <v>2012</v>
      </c>
      <c r="Q28009" s="12">
        <v>41339</v>
      </c>
      <c r="R28009" s="12">
        <v>41799</v>
      </c>
    </row>
    <row r="28010" spans="1:18" x14ac:dyDescent="0.25">
      <c r="A28010" s="7" t="s">
        <v>96493</v>
      </c>
      <c r="B28010" s="7" t="s">
        <v>96494</v>
      </c>
      <c r="C28010" s="7" t="s">
        <v>96495</v>
      </c>
      <c r="F28010" s="8">
        <v>0</v>
      </c>
      <c r="G28010" s="7" t="s">
        <v>35</v>
      </c>
      <c r="H28010" s="7" t="s">
        <v>24</v>
      </c>
      <c r="I28010" s="9" t="s">
        <v>1171</v>
      </c>
      <c r="J28010" s="7" t="s">
        <v>1872</v>
      </c>
      <c r="K28010" s="10" t="s">
        <v>10718</v>
      </c>
      <c r="L28010" s="7">
        <v>1</v>
      </c>
      <c r="M28010" s="11">
        <v>41275</v>
      </c>
      <c r="N28010" s="7" t="s">
        <v>146</v>
      </c>
      <c r="O28010" s="7" t="s">
        <v>147</v>
      </c>
      <c r="P28010" s="10">
        <v>2013</v>
      </c>
      <c r="Q28010" s="12">
        <v>41536</v>
      </c>
      <c r="R28010" s="12">
        <v>41536</v>
      </c>
    </row>
    <row r="28011" spans="1:18" x14ac:dyDescent="0.25">
      <c r="A28011" s="7" t="s">
        <v>96496</v>
      </c>
      <c r="B28011" s="7" t="s">
        <v>96497</v>
      </c>
      <c r="C28011" s="7" t="s">
        <v>96498</v>
      </c>
      <c r="D28011" s="7" t="s">
        <v>18875</v>
      </c>
      <c r="E28011" s="8" t="s">
        <v>107</v>
      </c>
      <c r="F28011" s="8">
        <v>150000</v>
      </c>
      <c r="G28011" s="7" t="s">
        <v>35</v>
      </c>
      <c r="H28011" s="7" t="s">
        <v>52</v>
      </c>
      <c r="I28011" s="9"/>
      <c r="J28011" s="7" t="s">
        <v>7393</v>
      </c>
      <c r="K28011" s="10" t="s">
        <v>7393</v>
      </c>
      <c r="L28011" s="7">
        <v>1</v>
      </c>
      <c r="M28011" s="11">
        <v>41214</v>
      </c>
      <c r="N28011" s="7" t="s">
        <v>471</v>
      </c>
      <c r="O28011" s="7" t="s">
        <v>46</v>
      </c>
      <c r="P28011" s="10">
        <v>2012</v>
      </c>
      <c r="Q28011" s="12">
        <v>39479</v>
      </c>
      <c r="R28011" s="12">
        <v>39479</v>
      </c>
    </row>
    <row r="28012" spans="1:18" x14ac:dyDescent="0.25">
      <c r="A28012" s="7" t="s">
        <v>96499</v>
      </c>
      <c r="B28012" s="7" t="s">
        <v>96500</v>
      </c>
      <c r="C28012" s="7" t="s">
        <v>96501</v>
      </c>
      <c r="D28012" s="7" t="s">
        <v>68</v>
      </c>
      <c r="E28012" s="8" t="s">
        <v>69</v>
      </c>
      <c r="F28012" s="8">
        <v>2056919</v>
      </c>
      <c r="G28012" s="7" t="s">
        <v>35</v>
      </c>
      <c r="H28012" s="7" t="s">
        <v>24</v>
      </c>
      <c r="I28012" s="9" t="s">
        <v>36</v>
      </c>
      <c r="J28012" s="7" t="s">
        <v>181</v>
      </c>
      <c r="K28012" s="10" t="s">
        <v>794</v>
      </c>
      <c r="L28012" s="7">
        <v>1</v>
      </c>
      <c r="M28012" s="11">
        <v>40739</v>
      </c>
      <c r="N28012" s="7" t="s">
        <v>1706</v>
      </c>
      <c r="O28012" s="7" t="s">
        <v>230</v>
      </c>
      <c r="P28012" s="10">
        <v>2011</v>
      </c>
      <c r="Q28012" s="12">
        <v>41453</v>
      </c>
      <c r="R28012" s="12">
        <v>41453</v>
      </c>
    </row>
    <row r="28013" spans="1:18" x14ac:dyDescent="0.25">
      <c r="A28013" s="7" t="s">
        <v>96502</v>
      </c>
      <c r="B28013" s="7" t="s">
        <v>96503</v>
      </c>
      <c r="C28013" s="7" t="s">
        <v>96504</v>
      </c>
      <c r="D28013" s="7" t="s">
        <v>96505</v>
      </c>
      <c r="E28013" s="8" t="s">
        <v>3020</v>
      </c>
      <c r="F28013" s="8">
        <v>50000</v>
      </c>
      <c r="G28013" s="7" t="s">
        <v>35</v>
      </c>
      <c r="I28013" s="9"/>
      <c r="J28013" s="7"/>
      <c r="L28013" s="7">
        <v>1</v>
      </c>
      <c r="M28013" s="11">
        <v>41570</v>
      </c>
      <c r="N28013" s="7" t="s">
        <v>1602</v>
      </c>
      <c r="O28013" s="7" t="s">
        <v>140</v>
      </c>
      <c r="P28013" s="10">
        <v>2013</v>
      </c>
      <c r="Q28013" s="12">
        <v>41578</v>
      </c>
      <c r="R28013" s="12">
        <v>41578</v>
      </c>
    </row>
    <row r="28014" spans="1:18" x14ac:dyDescent="0.25">
      <c r="A28014" s="7" t="s">
        <v>96506</v>
      </c>
      <c r="B28014" s="7" t="s">
        <v>96507</v>
      </c>
      <c r="C28014" s="7" t="s">
        <v>96508</v>
      </c>
      <c r="D28014" s="7" t="s">
        <v>625</v>
      </c>
      <c r="E28014" s="8" t="s">
        <v>323</v>
      </c>
      <c r="F28014" s="8">
        <v>300000</v>
      </c>
      <c r="G28014" s="7" t="s">
        <v>35</v>
      </c>
      <c r="H28014" s="7" t="s">
        <v>24</v>
      </c>
      <c r="I28014" s="9" t="s">
        <v>25</v>
      </c>
      <c r="J28014" s="7" t="s">
        <v>26</v>
      </c>
      <c r="K28014" s="10" t="s">
        <v>27</v>
      </c>
      <c r="L28014" s="7">
        <v>1</v>
      </c>
      <c r="M28014" s="11">
        <v>40544</v>
      </c>
      <c r="N28014" s="7" t="s">
        <v>537</v>
      </c>
      <c r="O28014" s="7" t="s">
        <v>505</v>
      </c>
      <c r="P28014" s="10">
        <v>2011</v>
      </c>
      <c r="Q28014" s="12">
        <v>41075</v>
      </c>
      <c r="R28014" s="12">
        <v>41075</v>
      </c>
    </row>
    <row r="28015" spans="1:18" x14ac:dyDescent="0.25">
      <c r="A28015" s="7" t="s">
        <v>96509</v>
      </c>
      <c r="B28015" s="7" t="s">
        <v>96510</v>
      </c>
      <c r="C28015" s="7" t="s">
        <v>96511</v>
      </c>
      <c r="D28015" s="7" t="s">
        <v>96512</v>
      </c>
      <c r="E28015" s="8" t="s">
        <v>297</v>
      </c>
      <c r="F28015" s="8">
        <v>190000</v>
      </c>
      <c r="G28015" s="7" t="s">
        <v>35</v>
      </c>
      <c r="H28015" s="7" t="s">
        <v>24</v>
      </c>
      <c r="I28015" s="9" t="s">
        <v>116</v>
      </c>
      <c r="J28015" s="7" t="s">
        <v>1586</v>
      </c>
      <c r="K28015" s="10" t="s">
        <v>1586</v>
      </c>
      <c r="L28015" s="7">
        <v>2</v>
      </c>
      <c r="M28015" s="11">
        <v>40452</v>
      </c>
      <c r="N28015" s="7" t="s">
        <v>1799</v>
      </c>
      <c r="O28015" s="7" t="s">
        <v>199</v>
      </c>
      <c r="P28015" s="10">
        <v>2010</v>
      </c>
      <c r="Q28015" s="12">
        <v>40672</v>
      </c>
      <c r="R28015" s="12">
        <v>41379</v>
      </c>
    </row>
    <row r="28016" spans="1:18" x14ac:dyDescent="0.25">
      <c r="A28016" s="7" t="s">
        <v>96513</v>
      </c>
      <c r="B28016" s="7" t="s">
        <v>96514</v>
      </c>
      <c r="C28016" s="7" t="s">
        <v>96515</v>
      </c>
      <c r="D28016" s="7" t="s">
        <v>96516</v>
      </c>
      <c r="E28016" s="8" t="s">
        <v>7515</v>
      </c>
      <c r="F28016" s="8">
        <v>1000000</v>
      </c>
      <c r="G28016" s="7" t="s">
        <v>35</v>
      </c>
      <c r="H28016" s="7" t="s">
        <v>469</v>
      </c>
      <c r="I28016" s="9"/>
      <c r="J28016" s="7" t="s">
        <v>14520</v>
      </c>
      <c r="K28016" s="10" t="s">
        <v>14520</v>
      </c>
      <c r="L28016" s="7">
        <v>1</v>
      </c>
      <c r="Q28016" s="12">
        <v>41906</v>
      </c>
      <c r="R28016" s="12">
        <v>41906</v>
      </c>
    </row>
    <row r="28017" spans="1:18" x14ac:dyDescent="0.25">
      <c r="A28017" s="7" t="s">
        <v>96517</v>
      </c>
      <c r="B28017" s="7" t="s">
        <v>96518</v>
      </c>
      <c r="C28017" s="7" t="s">
        <v>96519</v>
      </c>
      <c r="D28017" s="7" t="s">
        <v>96520</v>
      </c>
      <c r="E28017" s="8" t="s">
        <v>3174</v>
      </c>
      <c r="F28017" s="8">
        <v>2600000</v>
      </c>
      <c r="G28017" s="7" t="s">
        <v>35</v>
      </c>
      <c r="H28017" s="7" t="s">
        <v>24</v>
      </c>
      <c r="I28017" s="9" t="s">
        <v>3380</v>
      </c>
      <c r="J28017" s="7" t="s">
        <v>2741</v>
      </c>
      <c r="K28017" s="10" t="s">
        <v>2741</v>
      </c>
      <c r="L28017" s="7">
        <v>1</v>
      </c>
      <c r="M28017" s="11">
        <v>41214</v>
      </c>
      <c r="N28017" s="7" t="s">
        <v>471</v>
      </c>
      <c r="O28017" s="7" t="s">
        <v>46</v>
      </c>
      <c r="P28017" s="10">
        <v>2012</v>
      </c>
      <c r="Q28017" s="12">
        <v>41487</v>
      </c>
      <c r="R28017" s="12">
        <v>41487</v>
      </c>
    </row>
    <row r="28018" spans="1:18" x14ac:dyDescent="0.25">
      <c r="A28018" s="7" t="s">
        <v>96521</v>
      </c>
      <c r="B28018" s="7" t="s">
        <v>96522</v>
      </c>
      <c r="C28018" s="7" t="s">
        <v>96523</v>
      </c>
      <c r="D28018" s="7" t="s">
        <v>96524</v>
      </c>
      <c r="E28018" s="8" t="s">
        <v>8360</v>
      </c>
      <c r="F28018" s="8">
        <v>18700000</v>
      </c>
      <c r="G28018" s="7" t="s">
        <v>23</v>
      </c>
      <c r="H28018" s="7" t="s">
        <v>24</v>
      </c>
      <c r="I28018" s="9" t="s">
        <v>60</v>
      </c>
      <c r="J28018" s="7" t="s">
        <v>1368</v>
      </c>
      <c r="K28018" s="10" t="s">
        <v>1368</v>
      </c>
      <c r="L28018" s="7">
        <v>3</v>
      </c>
      <c r="M28018" s="11">
        <v>39814</v>
      </c>
      <c r="N28018" s="7" t="s">
        <v>171</v>
      </c>
      <c r="O28018" s="7" t="s">
        <v>172</v>
      </c>
      <c r="P28018" s="10">
        <v>2009</v>
      </c>
      <c r="Q28018" s="12">
        <v>39814</v>
      </c>
      <c r="R28018" s="12">
        <v>40840</v>
      </c>
    </row>
    <row r="28019" spans="1:18" x14ac:dyDescent="0.25">
      <c r="A28019" s="7" t="s">
        <v>96525</v>
      </c>
      <c r="B28019" s="7" t="s">
        <v>96526</v>
      </c>
      <c r="C28019" s="7" t="s">
        <v>96527</v>
      </c>
      <c r="D28019" s="7" t="s">
        <v>96528</v>
      </c>
      <c r="E28019" s="8" t="s">
        <v>3461</v>
      </c>
      <c r="F28019" s="8">
        <v>4000000</v>
      </c>
      <c r="G28019" s="7" t="s">
        <v>23</v>
      </c>
      <c r="H28019" s="7" t="s">
        <v>24</v>
      </c>
      <c r="I28019" s="9" t="s">
        <v>281</v>
      </c>
      <c r="J28019" s="7" t="s">
        <v>282</v>
      </c>
      <c r="K28019" s="10" t="s">
        <v>282</v>
      </c>
      <c r="L28019" s="7">
        <v>2</v>
      </c>
      <c r="M28019" s="11">
        <v>39237</v>
      </c>
      <c r="N28019" s="7" t="s">
        <v>8416</v>
      </c>
      <c r="O28019" s="7" t="s">
        <v>2756</v>
      </c>
      <c r="P28019" s="10">
        <v>2007</v>
      </c>
      <c r="Q28019" s="12">
        <v>39845</v>
      </c>
      <c r="R28019" s="12">
        <v>40577</v>
      </c>
    </row>
    <row r="28020" spans="1:18" x14ac:dyDescent="0.25">
      <c r="A28020" s="7" t="s">
        <v>96529</v>
      </c>
      <c r="B28020" s="7" t="s">
        <v>96530</v>
      </c>
      <c r="C28020" s="7" t="s">
        <v>96531</v>
      </c>
      <c r="D28020" s="7" t="s">
        <v>136</v>
      </c>
      <c r="E28020" s="8" t="s">
        <v>137</v>
      </c>
      <c r="F28020" s="8">
        <v>0</v>
      </c>
      <c r="G28020" s="7" t="s">
        <v>35</v>
      </c>
      <c r="H28020" s="7" t="s">
        <v>24</v>
      </c>
      <c r="I28020" s="9" t="s">
        <v>25</v>
      </c>
      <c r="J28020" s="7" t="s">
        <v>26</v>
      </c>
      <c r="K28020" s="10" t="s">
        <v>27</v>
      </c>
      <c r="L28020" s="7">
        <v>1</v>
      </c>
      <c r="Q28020" s="12">
        <v>40911</v>
      </c>
      <c r="R28020" s="12">
        <v>40911</v>
      </c>
    </row>
    <row r="28021" spans="1:18" x14ac:dyDescent="0.25">
      <c r="A28021" s="7" t="s">
        <v>96532</v>
      </c>
      <c r="B28021" s="7" t="s">
        <v>96533</v>
      </c>
      <c r="C28021" s="7" t="s">
        <v>96534</v>
      </c>
      <c r="D28021" s="7" t="s">
        <v>106</v>
      </c>
      <c r="E28021" s="8" t="s">
        <v>107</v>
      </c>
      <c r="F28021" s="8">
        <v>181592251</v>
      </c>
      <c r="G28021" s="7" t="s">
        <v>35</v>
      </c>
      <c r="H28021" s="7" t="s">
        <v>24</v>
      </c>
      <c r="I28021" s="9" t="s">
        <v>70</v>
      </c>
      <c r="J28021" s="7" t="s">
        <v>706</v>
      </c>
      <c r="K28021" s="10" t="s">
        <v>6801</v>
      </c>
      <c r="L28021" s="7">
        <v>1</v>
      </c>
      <c r="M28021" s="11">
        <v>28491</v>
      </c>
      <c r="N28021" s="7" t="s">
        <v>15294</v>
      </c>
      <c r="O28021" s="7" t="s">
        <v>15295</v>
      </c>
      <c r="P28021" s="10">
        <v>1978</v>
      </c>
      <c r="Q28021" s="12">
        <v>40184</v>
      </c>
      <c r="R28021" s="12">
        <v>40184</v>
      </c>
    </row>
    <row r="28022" spans="1:18" x14ac:dyDescent="0.25">
      <c r="A28022" s="7" t="s">
        <v>96535</v>
      </c>
      <c r="B28022" s="7" t="s">
        <v>96536</v>
      </c>
      <c r="C28022" s="7" t="s">
        <v>96537</v>
      </c>
      <c r="D28022" s="7" t="s">
        <v>365</v>
      </c>
      <c r="E28022" s="8" t="s">
        <v>366</v>
      </c>
      <c r="F28022" s="8">
        <v>250000</v>
      </c>
      <c r="G28022" s="7" t="s">
        <v>35</v>
      </c>
      <c r="H28022" s="7" t="s">
        <v>24</v>
      </c>
      <c r="I28022" s="9" t="s">
        <v>248</v>
      </c>
      <c r="J28022" s="7" t="s">
        <v>1936</v>
      </c>
      <c r="K28022" s="10" t="s">
        <v>96538</v>
      </c>
      <c r="L28022" s="7">
        <v>1</v>
      </c>
      <c r="Q28022" s="12">
        <v>40162</v>
      </c>
      <c r="R28022" s="12">
        <v>40162</v>
      </c>
    </row>
    <row r="28023" spans="1:18" x14ac:dyDescent="0.25">
      <c r="A28023" s="7" t="s">
        <v>96539</v>
      </c>
      <c r="B28023" s="7" t="s">
        <v>96540</v>
      </c>
      <c r="C28023" s="7" t="s">
        <v>50151</v>
      </c>
      <c r="D28023" s="7" t="s">
        <v>625</v>
      </c>
      <c r="E28023" s="8" t="s">
        <v>323</v>
      </c>
      <c r="F28023" s="8">
        <v>150000</v>
      </c>
      <c r="G28023" s="7" t="s">
        <v>35</v>
      </c>
      <c r="H28023" s="7" t="s">
        <v>240</v>
      </c>
      <c r="I28023" s="9" t="s">
        <v>241</v>
      </c>
      <c r="J28023" s="7" t="s">
        <v>242</v>
      </c>
      <c r="K28023" s="10" t="s">
        <v>242</v>
      </c>
      <c r="L28023" s="7">
        <v>1</v>
      </c>
      <c r="Q28023" s="12">
        <v>41906</v>
      </c>
      <c r="R28023" s="12">
        <v>41906</v>
      </c>
    </row>
    <row r="28024" spans="1:18" x14ac:dyDescent="0.25">
      <c r="A28024" s="7" t="s">
        <v>96541</v>
      </c>
      <c r="B28024" s="7" t="s">
        <v>96542</v>
      </c>
      <c r="C28024" s="7" t="s">
        <v>96543</v>
      </c>
      <c r="D28024" s="7" t="s">
        <v>106</v>
      </c>
      <c r="E28024" s="8" t="s">
        <v>107</v>
      </c>
      <c r="F28024" s="8">
        <v>10168600</v>
      </c>
      <c r="G28024" s="7" t="s">
        <v>35</v>
      </c>
      <c r="H28024" s="7" t="s">
        <v>196</v>
      </c>
      <c r="I28024" s="9"/>
      <c r="J28024" s="7" t="s">
        <v>197</v>
      </c>
      <c r="K28024" s="10" t="s">
        <v>197</v>
      </c>
      <c r="L28024" s="7">
        <v>2</v>
      </c>
      <c r="M28024" s="11">
        <v>39448</v>
      </c>
      <c r="N28024" s="7" t="s">
        <v>164</v>
      </c>
      <c r="O28024" s="7" t="s">
        <v>165</v>
      </c>
      <c r="P28024" s="10">
        <v>2008</v>
      </c>
      <c r="Q28024" s="12">
        <v>39550</v>
      </c>
      <c r="R28024" s="12">
        <v>39976</v>
      </c>
    </row>
    <row r="28025" spans="1:18" x14ac:dyDescent="0.25">
      <c r="A28025" s="7" t="s">
        <v>96544</v>
      </c>
      <c r="B28025" s="7" t="s">
        <v>96545</v>
      </c>
      <c r="C28025" s="7" t="s">
        <v>96546</v>
      </c>
      <c r="D28025" s="7" t="s">
        <v>96547</v>
      </c>
      <c r="E28025" s="8" t="s">
        <v>15146</v>
      </c>
      <c r="F28025" s="8">
        <v>142500</v>
      </c>
      <c r="G28025" s="7" t="s">
        <v>35</v>
      </c>
      <c r="H28025" s="7" t="s">
        <v>24</v>
      </c>
      <c r="I28025" s="9" t="s">
        <v>1043</v>
      </c>
      <c r="J28025" s="7" t="s">
        <v>1044</v>
      </c>
      <c r="K28025" s="10" t="s">
        <v>1119</v>
      </c>
      <c r="L28025" s="7">
        <v>3</v>
      </c>
      <c r="M28025" s="11">
        <v>40909</v>
      </c>
      <c r="N28025" s="7" t="s">
        <v>111</v>
      </c>
      <c r="O28025" s="7" t="s">
        <v>112</v>
      </c>
      <c r="P28025" s="10">
        <v>2012</v>
      </c>
      <c r="Q28025" s="12">
        <v>41183</v>
      </c>
      <c r="R28025" s="12">
        <v>41934</v>
      </c>
    </row>
    <row r="28026" spans="1:18" x14ac:dyDescent="0.25">
      <c r="A28026" s="7" t="s">
        <v>96548</v>
      </c>
      <c r="B28026" s="7" t="s">
        <v>96549</v>
      </c>
      <c r="C28026" s="7" t="s">
        <v>96550</v>
      </c>
      <c r="D28026" s="7" t="s">
        <v>532</v>
      </c>
      <c r="E28026" s="8" t="s">
        <v>533</v>
      </c>
      <c r="F28026" s="8">
        <v>1500000</v>
      </c>
      <c r="G28026" s="7" t="s">
        <v>35</v>
      </c>
      <c r="H28026" s="7" t="s">
        <v>24</v>
      </c>
      <c r="I28026" s="9" t="s">
        <v>36</v>
      </c>
      <c r="J28026" s="7" t="s">
        <v>181</v>
      </c>
      <c r="K28026" s="10" t="s">
        <v>594</v>
      </c>
      <c r="L28026" s="7">
        <v>1</v>
      </c>
      <c r="M28026" s="11">
        <v>40260</v>
      </c>
      <c r="N28026" s="7" t="s">
        <v>1566</v>
      </c>
      <c r="O28026" s="7" t="s">
        <v>97</v>
      </c>
      <c r="P28026" s="10">
        <v>2010</v>
      </c>
      <c r="Q28026" s="12">
        <v>39203</v>
      </c>
      <c r="R28026" s="12">
        <v>39203</v>
      </c>
    </row>
    <row r="28027" spans="1:18" x14ac:dyDescent="0.25">
      <c r="A28027" s="7" t="s">
        <v>96551</v>
      </c>
      <c r="B28027" s="7" t="s">
        <v>96552</v>
      </c>
      <c r="C28027" s="7" t="s">
        <v>96553</v>
      </c>
      <c r="D28027" s="7" t="s">
        <v>96554</v>
      </c>
      <c r="E28027" s="8" t="s">
        <v>25309</v>
      </c>
      <c r="F28027" s="8">
        <v>620968</v>
      </c>
      <c r="G28027" s="7" t="s">
        <v>35</v>
      </c>
      <c r="H28027" s="7" t="s">
        <v>52</v>
      </c>
      <c r="I28027" s="9"/>
      <c r="J28027" s="7" t="s">
        <v>53</v>
      </c>
      <c r="K28027" s="10" t="s">
        <v>53</v>
      </c>
      <c r="L28027" s="7">
        <v>1</v>
      </c>
      <c r="M28027" s="11">
        <v>39904</v>
      </c>
      <c r="N28027" s="7" t="s">
        <v>250</v>
      </c>
      <c r="O28027" s="7" t="s">
        <v>251</v>
      </c>
      <c r="P28027" s="10">
        <v>2009</v>
      </c>
      <c r="Q28027" s="12">
        <v>39814</v>
      </c>
      <c r="R28027" s="12">
        <v>39814</v>
      </c>
    </row>
    <row r="28028" spans="1:18" x14ac:dyDescent="0.25">
      <c r="A28028" s="7" t="s">
        <v>96555</v>
      </c>
      <c r="B28028" s="7" t="s">
        <v>96556</v>
      </c>
      <c r="C28028" s="7" t="s">
        <v>96557</v>
      </c>
      <c r="D28028" s="7" t="s">
        <v>96558</v>
      </c>
      <c r="E28028" s="8" t="s">
        <v>69</v>
      </c>
      <c r="F28028" s="8">
        <v>1300000</v>
      </c>
      <c r="G28028" s="7" t="s">
        <v>35</v>
      </c>
      <c r="I28028" s="9"/>
      <c r="J28028" s="7"/>
      <c r="L28028" s="7">
        <v>1</v>
      </c>
      <c r="M28028" s="11">
        <v>40898</v>
      </c>
      <c r="N28028" s="7" t="s">
        <v>595</v>
      </c>
      <c r="O28028" s="7" t="s">
        <v>74</v>
      </c>
      <c r="P28028" s="10">
        <v>2011</v>
      </c>
      <c r="Q28028" s="12">
        <v>41900</v>
      </c>
      <c r="R28028" s="12">
        <v>41900</v>
      </c>
    </row>
    <row r="28029" spans="1:18" x14ac:dyDescent="0.25">
      <c r="A28029" s="7" t="s">
        <v>96559</v>
      </c>
      <c r="B28029" s="7" t="s">
        <v>96560</v>
      </c>
      <c r="C28029" s="7" t="s">
        <v>96561</v>
      </c>
      <c r="D28029" s="7" t="s">
        <v>96562</v>
      </c>
      <c r="E28029" s="8" t="s">
        <v>145</v>
      </c>
      <c r="F28029" s="8">
        <v>1000000</v>
      </c>
      <c r="H28029" s="7" t="s">
        <v>24</v>
      </c>
      <c r="I28029" s="9" t="s">
        <v>36</v>
      </c>
      <c r="J28029" s="7" t="s">
        <v>181</v>
      </c>
      <c r="K28029" s="10" t="s">
        <v>695</v>
      </c>
      <c r="L28029" s="7">
        <v>2</v>
      </c>
      <c r="M28029" s="11">
        <v>39448</v>
      </c>
      <c r="N28029" s="7" t="s">
        <v>164</v>
      </c>
      <c r="O28029" s="7" t="s">
        <v>165</v>
      </c>
      <c r="P28029" s="10">
        <v>2008</v>
      </c>
      <c r="Q28029" s="12">
        <v>39873</v>
      </c>
      <c r="R28029" s="12">
        <v>40136</v>
      </c>
    </row>
    <row r="28030" spans="1:18" x14ac:dyDescent="0.25">
      <c r="A28030" s="7" t="s">
        <v>96563</v>
      </c>
      <c r="B28030" s="7" t="s">
        <v>96564</v>
      </c>
      <c r="C28030" s="7" t="s">
        <v>96565</v>
      </c>
      <c r="D28030" s="7" t="s">
        <v>96566</v>
      </c>
      <c r="E28030" s="8" t="s">
        <v>304</v>
      </c>
      <c r="F28030" s="8">
        <v>18000000</v>
      </c>
      <c r="G28030" s="7" t="s">
        <v>35</v>
      </c>
      <c r="H28030" s="7" t="s">
        <v>24</v>
      </c>
      <c r="I28030" s="9" t="s">
        <v>36</v>
      </c>
      <c r="J28030" s="7" t="s">
        <v>181</v>
      </c>
      <c r="K28030" s="10" t="s">
        <v>182</v>
      </c>
      <c r="L28030" s="7">
        <v>1</v>
      </c>
      <c r="M28030" s="11">
        <v>38353</v>
      </c>
      <c r="N28030" s="7" t="s">
        <v>435</v>
      </c>
      <c r="O28030" s="7" t="s">
        <v>436</v>
      </c>
      <c r="P28030" s="10">
        <v>2005</v>
      </c>
      <c r="Q28030" s="12">
        <v>41499</v>
      </c>
      <c r="R28030" s="12">
        <v>41499</v>
      </c>
    </row>
    <row r="28031" spans="1:18" x14ac:dyDescent="0.25">
      <c r="A28031" s="7" t="s">
        <v>96567</v>
      </c>
      <c r="B28031" s="7" t="s">
        <v>96568</v>
      </c>
      <c r="C28031" s="7" t="s">
        <v>96569</v>
      </c>
      <c r="D28031" s="7" t="s">
        <v>96570</v>
      </c>
      <c r="E28031" s="8" t="s">
        <v>69</v>
      </c>
      <c r="F28031" s="8">
        <v>525000</v>
      </c>
      <c r="G28031" s="7" t="s">
        <v>35</v>
      </c>
      <c r="H28031" s="7" t="s">
        <v>477</v>
      </c>
      <c r="I28031" s="9"/>
      <c r="J28031" s="7" t="s">
        <v>478</v>
      </c>
      <c r="K28031" s="10" t="s">
        <v>478</v>
      </c>
      <c r="L28031" s="7">
        <v>5</v>
      </c>
      <c r="M28031" s="11">
        <v>41275</v>
      </c>
      <c r="N28031" s="7" t="s">
        <v>146</v>
      </c>
      <c r="O28031" s="7" t="s">
        <v>147</v>
      </c>
      <c r="P28031" s="10">
        <v>2013</v>
      </c>
      <c r="Q28031" s="12">
        <v>40940</v>
      </c>
      <c r="R28031" s="12">
        <v>41666</v>
      </c>
    </row>
    <row r="28032" spans="1:18" x14ac:dyDescent="0.25">
      <c r="A28032" s="7" t="s">
        <v>96571</v>
      </c>
      <c r="B28032" s="7" t="s">
        <v>96572</v>
      </c>
      <c r="C28032" s="7" t="s">
        <v>96573</v>
      </c>
      <c r="D28032" s="7" t="s">
        <v>106</v>
      </c>
      <c r="E28032" s="8" t="s">
        <v>107</v>
      </c>
      <c r="F28032" s="8">
        <v>331499</v>
      </c>
      <c r="G28032" s="7" t="s">
        <v>35</v>
      </c>
      <c r="H28032" s="7" t="s">
        <v>4129</v>
      </c>
      <c r="I28032" s="9"/>
      <c r="J28032" s="7" t="s">
        <v>4130</v>
      </c>
      <c r="K28032" s="10" t="s">
        <v>4130</v>
      </c>
      <c r="L28032" s="7">
        <v>1</v>
      </c>
      <c r="M28032" s="11">
        <v>41426</v>
      </c>
      <c r="N28032" s="7" t="s">
        <v>1766</v>
      </c>
      <c r="O28032" s="7" t="s">
        <v>412</v>
      </c>
      <c r="P28032" s="10">
        <v>2013</v>
      </c>
      <c r="Q28032" s="12">
        <v>41487</v>
      </c>
      <c r="R28032" s="12">
        <v>41487</v>
      </c>
    </row>
    <row r="28033" spans="1:18" x14ac:dyDescent="0.25">
      <c r="A28033" s="7" t="s">
        <v>96574</v>
      </c>
      <c r="B28033" s="7" t="s">
        <v>96575</v>
      </c>
      <c r="C28033" s="7" t="s">
        <v>96576</v>
      </c>
      <c r="D28033" s="7" t="s">
        <v>1402</v>
      </c>
      <c r="E28033" s="8" t="s">
        <v>1403</v>
      </c>
      <c r="F28033" s="8">
        <v>3203515</v>
      </c>
      <c r="G28033" s="7" t="s">
        <v>35</v>
      </c>
      <c r="H28033" s="7" t="s">
        <v>24</v>
      </c>
      <c r="I28033" s="9" t="s">
        <v>782</v>
      </c>
      <c r="J28033" s="7" t="s">
        <v>783</v>
      </c>
      <c r="K28033" s="10" t="s">
        <v>783</v>
      </c>
      <c r="L28033" s="7">
        <v>3</v>
      </c>
      <c r="Q28033" s="12">
        <v>41025</v>
      </c>
      <c r="R28033" s="12">
        <v>41777</v>
      </c>
    </row>
    <row r="28034" spans="1:18" x14ac:dyDescent="0.25">
      <c r="A28034" s="7" t="s">
        <v>96577</v>
      </c>
      <c r="B28034" s="7" t="s">
        <v>96578</v>
      </c>
      <c r="C28034" s="7" t="s">
        <v>96579</v>
      </c>
      <c r="D28034" s="7" t="s">
        <v>68</v>
      </c>
      <c r="E28034" s="8" t="s">
        <v>69</v>
      </c>
      <c r="F28034" s="8">
        <v>1507162</v>
      </c>
      <c r="G28034" s="7" t="s">
        <v>35</v>
      </c>
      <c r="H28034" s="7" t="s">
        <v>24</v>
      </c>
      <c r="I28034" s="9" t="s">
        <v>2740</v>
      </c>
      <c r="J28034" s="7" t="s">
        <v>2741</v>
      </c>
      <c r="K28034" s="10" t="s">
        <v>2742</v>
      </c>
      <c r="L28034" s="7">
        <v>1</v>
      </c>
      <c r="M28034" s="11">
        <v>36161</v>
      </c>
      <c r="N28034" s="7" t="s">
        <v>1066</v>
      </c>
      <c r="O28034" s="7" t="s">
        <v>1067</v>
      </c>
      <c r="P28034" s="10">
        <v>1999</v>
      </c>
      <c r="Q28034" s="12">
        <v>40429</v>
      </c>
      <c r="R28034" s="12">
        <v>40429</v>
      </c>
    </row>
    <row r="28035" spans="1:18" x14ac:dyDescent="0.25">
      <c r="A28035" s="7" t="s">
        <v>96580</v>
      </c>
      <c r="B28035" s="7" t="s">
        <v>96581</v>
      </c>
      <c r="C28035" s="7" t="s">
        <v>96582</v>
      </c>
      <c r="D28035" s="7" t="s">
        <v>96583</v>
      </c>
      <c r="E28035" s="8" t="s">
        <v>66716</v>
      </c>
      <c r="F28035" s="8">
        <v>0</v>
      </c>
      <c r="G28035" s="7" t="s">
        <v>35</v>
      </c>
      <c r="H28035" s="7" t="s">
        <v>469</v>
      </c>
      <c r="I28035" s="9"/>
      <c r="J28035" s="7" t="s">
        <v>470</v>
      </c>
      <c r="K28035" s="10" t="s">
        <v>470</v>
      </c>
      <c r="L28035" s="7">
        <v>1</v>
      </c>
      <c r="M28035" s="11">
        <v>40909</v>
      </c>
      <c r="N28035" s="7" t="s">
        <v>111</v>
      </c>
      <c r="O28035" s="7" t="s">
        <v>112</v>
      </c>
      <c r="P28035" s="10">
        <v>2012</v>
      </c>
      <c r="Q28035" s="12">
        <v>41640</v>
      </c>
      <c r="R28035" s="12">
        <v>41640</v>
      </c>
    </row>
    <row r="28036" spans="1:18" x14ac:dyDescent="0.25">
      <c r="A28036" s="7" t="s">
        <v>96584</v>
      </c>
      <c r="B28036" s="7" t="s">
        <v>96585</v>
      </c>
      <c r="C28036" s="7" t="s">
        <v>96586</v>
      </c>
      <c r="D28036" s="7" t="s">
        <v>96587</v>
      </c>
      <c r="E28036" s="8" t="s">
        <v>87</v>
      </c>
      <c r="F28036" s="8">
        <v>3000000</v>
      </c>
      <c r="G28036" s="7" t="s">
        <v>80</v>
      </c>
      <c r="H28036" s="7" t="s">
        <v>240</v>
      </c>
      <c r="I28036" s="9" t="s">
        <v>12976</v>
      </c>
      <c r="J28036" s="7" t="s">
        <v>96588</v>
      </c>
      <c r="K28036" s="10" t="s">
        <v>96588</v>
      </c>
      <c r="L28036" s="7">
        <v>1</v>
      </c>
      <c r="M28036" s="11">
        <v>39462</v>
      </c>
      <c r="N28036" s="7" t="s">
        <v>164</v>
      </c>
      <c r="O28036" s="7" t="s">
        <v>165</v>
      </c>
      <c r="P28036" s="10">
        <v>2008</v>
      </c>
      <c r="Q28036" s="12">
        <v>39667</v>
      </c>
      <c r="R28036" s="12">
        <v>39667</v>
      </c>
    </row>
    <row r="28037" spans="1:18" x14ac:dyDescent="0.25">
      <c r="A28037" s="7" t="s">
        <v>96589</v>
      </c>
      <c r="B28037" s="7" t="s">
        <v>96590</v>
      </c>
      <c r="C28037" s="7" t="s">
        <v>96591</v>
      </c>
      <c r="D28037" s="7" t="s">
        <v>96592</v>
      </c>
      <c r="E28037" s="8" t="s">
        <v>547</v>
      </c>
      <c r="F28037" s="8">
        <v>100000</v>
      </c>
      <c r="G28037" s="7" t="s">
        <v>35</v>
      </c>
      <c r="I28037" s="9"/>
      <c r="J28037" s="7"/>
      <c r="L28037" s="7">
        <v>1</v>
      </c>
      <c r="M28037" s="11">
        <v>41294</v>
      </c>
      <c r="N28037" s="7" t="s">
        <v>146</v>
      </c>
      <c r="O28037" s="7" t="s">
        <v>147</v>
      </c>
      <c r="P28037" s="10">
        <v>2013</v>
      </c>
      <c r="Q28037" s="12">
        <v>41666</v>
      </c>
      <c r="R28037" s="12">
        <v>41666</v>
      </c>
    </row>
    <row r="28038" spans="1:18" x14ac:dyDescent="0.25">
      <c r="A28038" s="7" t="s">
        <v>96593</v>
      </c>
      <c r="B28038" s="7" t="s">
        <v>96594</v>
      </c>
      <c r="C28038" s="7" t="s">
        <v>96595</v>
      </c>
      <c r="D28038" s="7" t="s">
        <v>96596</v>
      </c>
      <c r="E28038" s="8" t="s">
        <v>533</v>
      </c>
      <c r="F28038" s="8">
        <v>400000</v>
      </c>
      <c r="G28038" s="7" t="s">
        <v>35</v>
      </c>
      <c r="I28038" s="9"/>
      <c r="J28038" s="7"/>
      <c r="L28038" s="7">
        <v>1</v>
      </c>
      <c r="M28038" s="11">
        <v>39508</v>
      </c>
      <c r="N28038" s="7" t="s">
        <v>4188</v>
      </c>
      <c r="O28038" s="7" t="s">
        <v>165</v>
      </c>
      <c r="P28038" s="10">
        <v>2008</v>
      </c>
      <c r="Q28038" s="12">
        <v>39753</v>
      </c>
      <c r="R28038" s="12">
        <v>39753</v>
      </c>
    </row>
    <row r="28039" spans="1:18" x14ac:dyDescent="0.25">
      <c r="A28039" s="7" t="s">
        <v>96597</v>
      </c>
      <c r="B28039" s="7" t="s">
        <v>96598</v>
      </c>
      <c r="C28039" s="7" t="s">
        <v>96599</v>
      </c>
      <c r="D28039" s="7" t="s">
        <v>96600</v>
      </c>
      <c r="E28039" s="8" t="s">
        <v>542</v>
      </c>
      <c r="F28039" s="8">
        <v>0</v>
      </c>
      <c r="G28039" s="7" t="s">
        <v>35</v>
      </c>
      <c r="H28039" s="7" t="s">
        <v>176</v>
      </c>
      <c r="I28039" s="9"/>
      <c r="J28039" s="7" t="s">
        <v>177</v>
      </c>
      <c r="K28039" s="10" t="s">
        <v>177</v>
      </c>
      <c r="L28039" s="7">
        <v>1</v>
      </c>
      <c r="M28039" s="11">
        <v>39083</v>
      </c>
      <c r="N28039" s="7" t="s">
        <v>88</v>
      </c>
      <c r="O28039" s="7" t="s">
        <v>89</v>
      </c>
      <c r="P28039" s="10">
        <v>2007</v>
      </c>
      <c r="Q28039" s="12">
        <v>40401</v>
      </c>
      <c r="R28039" s="12">
        <v>40401</v>
      </c>
    </row>
    <row r="28040" spans="1:18" x14ac:dyDescent="0.25">
      <c r="A28040" s="7" t="s">
        <v>96601</v>
      </c>
      <c r="B28040" s="7" t="s">
        <v>96602</v>
      </c>
      <c r="C28040" s="7" t="s">
        <v>96603</v>
      </c>
      <c r="D28040" s="7" t="s">
        <v>144</v>
      </c>
      <c r="E28040" s="8" t="s">
        <v>145</v>
      </c>
      <c r="F28040" s="8">
        <v>500000</v>
      </c>
      <c r="G28040" s="7" t="s">
        <v>35</v>
      </c>
      <c r="I28040" s="9"/>
      <c r="J28040" s="7"/>
      <c r="L28040" s="7">
        <v>2</v>
      </c>
      <c r="M28040" s="11">
        <v>40634</v>
      </c>
      <c r="N28040" s="7" t="s">
        <v>54</v>
      </c>
      <c r="O28040" s="7" t="s">
        <v>55</v>
      </c>
      <c r="P28040" s="10">
        <v>2011</v>
      </c>
      <c r="Q28040" s="12">
        <v>40978</v>
      </c>
      <c r="R28040" s="12">
        <v>40978</v>
      </c>
    </row>
    <row r="28041" spans="1:18" x14ac:dyDescent="0.25">
      <c r="A28041" s="7" t="s">
        <v>96604</v>
      </c>
      <c r="B28041" s="7" t="s">
        <v>96605</v>
      </c>
      <c r="C28041" s="7" t="s">
        <v>96606</v>
      </c>
      <c r="D28041" s="7" t="s">
        <v>106</v>
      </c>
      <c r="E28041" s="8" t="s">
        <v>107</v>
      </c>
      <c r="F28041" s="8">
        <v>100000</v>
      </c>
      <c r="G28041" s="7" t="s">
        <v>35</v>
      </c>
      <c r="H28041" s="7" t="s">
        <v>240</v>
      </c>
      <c r="I28041" s="9" t="s">
        <v>241</v>
      </c>
      <c r="J28041" s="7" t="s">
        <v>1017</v>
      </c>
      <c r="K28041" s="10" t="s">
        <v>1017</v>
      </c>
      <c r="L28041" s="7">
        <v>1</v>
      </c>
      <c r="M28041" s="11">
        <v>40709</v>
      </c>
      <c r="N28041" s="7" t="s">
        <v>702</v>
      </c>
      <c r="O28041" s="7" t="s">
        <v>55</v>
      </c>
      <c r="P28041" s="10">
        <v>2011</v>
      </c>
      <c r="Q28041" s="12">
        <v>40746</v>
      </c>
      <c r="R28041" s="12">
        <v>40746</v>
      </c>
    </row>
    <row r="28042" spans="1:18" x14ac:dyDescent="0.25">
      <c r="A28042" s="7" t="s">
        <v>96607</v>
      </c>
      <c r="B28042" s="7" t="s">
        <v>96608</v>
      </c>
      <c r="C28042" s="7" t="s">
        <v>96609</v>
      </c>
      <c r="D28042" s="7" t="s">
        <v>96610</v>
      </c>
      <c r="E28042" s="8" t="s">
        <v>9399</v>
      </c>
      <c r="F28042" s="8">
        <v>200000</v>
      </c>
      <c r="G28042" s="7" t="s">
        <v>35</v>
      </c>
      <c r="H28042" s="7" t="s">
        <v>4091</v>
      </c>
      <c r="I28042" s="9"/>
      <c r="J28042" s="7" t="s">
        <v>10899</v>
      </c>
      <c r="K28042" s="10" t="s">
        <v>10899</v>
      </c>
      <c r="L28042" s="7">
        <v>1</v>
      </c>
      <c r="M28042" s="11">
        <v>40223</v>
      </c>
      <c r="N28042" s="7" t="s">
        <v>2575</v>
      </c>
      <c r="O28042" s="7" t="s">
        <v>97</v>
      </c>
      <c r="P28042" s="10">
        <v>2010</v>
      </c>
      <c r="Q28042" s="12">
        <v>39492</v>
      </c>
      <c r="R28042" s="12">
        <v>39492</v>
      </c>
    </row>
    <row r="28043" spans="1:18" x14ac:dyDescent="0.25">
      <c r="A28043" s="7" t="s">
        <v>96611</v>
      </c>
      <c r="B28043" s="7" t="s">
        <v>96612</v>
      </c>
      <c r="C28043" s="7" t="s">
        <v>96613</v>
      </c>
      <c r="D28043" s="7" t="s">
        <v>68</v>
      </c>
      <c r="E28043" s="8" t="s">
        <v>69</v>
      </c>
      <c r="F28043" s="8">
        <v>342186</v>
      </c>
      <c r="G28043" s="7" t="s">
        <v>35</v>
      </c>
      <c r="H28043" s="7" t="s">
        <v>24</v>
      </c>
      <c r="I28043" s="9" t="s">
        <v>3380</v>
      </c>
      <c r="J28043" s="7" t="s">
        <v>2741</v>
      </c>
      <c r="K28043" s="10" t="s">
        <v>2741</v>
      </c>
      <c r="L28043" s="7">
        <v>1</v>
      </c>
      <c r="M28043" s="11">
        <v>39083</v>
      </c>
      <c r="N28043" s="7" t="s">
        <v>88</v>
      </c>
      <c r="O28043" s="7" t="s">
        <v>89</v>
      </c>
      <c r="P28043" s="10">
        <v>2007</v>
      </c>
      <c r="Q28043" s="12">
        <v>40557</v>
      </c>
      <c r="R28043" s="12">
        <v>40557</v>
      </c>
    </row>
    <row r="28044" spans="1:18" x14ac:dyDescent="0.25">
      <c r="A28044" s="7" t="s">
        <v>96614</v>
      </c>
      <c r="B28044" s="7" t="s">
        <v>96615</v>
      </c>
      <c r="C28044" s="7" t="s">
        <v>96616</v>
      </c>
      <c r="D28044" s="7" t="s">
        <v>33</v>
      </c>
      <c r="E28044" s="8" t="s">
        <v>34</v>
      </c>
      <c r="F28044" s="8">
        <v>1400000</v>
      </c>
      <c r="G28044" s="7" t="s">
        <v>35</v>
      </c>
      <c r="H28044" s="7" t="s">
        <v>24</v>
      </c>
      <c r="I28044" s="9" t="s">
        <v>60</v>
      </c>
      <c r="J28044" s="7" t="s">
        <v>1368</v>
      </c>
      <c r="K28044" s="10" t="s">
        <v>1368</v>
      </c>
      <c r="L28044" s="7">
        <v>1</v>
      </c>
      <c r="M28044" s="11">
        <v>41640</v>
      </c>
      <c r="N28044" s="7" t="s">
        <v>63</v>
      </c>
      <c r="O28044" s="7" t="s">
        <v>64</v>
      </c>
      <c r="P28044" s="10">
        <v>2014</v>
      </c>
      <c r="Q28044" s="12">
        <v>41850</v>
      </c>
      <c r="R28044" s="12">
        <v>41850</v>
      </c>
    </row>
    <row r="28045" spans="1:18" x14ac:dyDescent="0.25">
      <c r="A28045" s="7" t="s">
        <v>96617</v>
      </c>
      <c r="B28045" s="7" t="s">
        <v>96618</v>
      </c>
      <c r="C28045" s="7" t="s">
        <v>96619</v>
      </c>
      <c r="D28045" s="7" t="s">
        <v>421</v>
      </c>
      <c r="E28045" s="8" t="s">
        <v>422</v>
      </c>
      <c r="F28045" s="8">
        <v>2658000</v>
      </c>
      <c r="G28045" s="7" t="s">
        <v>35</v>
      </c>
      <c r="H28045" s="7" t="s">
        <v>24</v>
      </c>
      <c r="I28045" s="9" t="s">
        <v>151</v>
      </c>
      <c r="J28045" s="7" t="s">
        <v>613</v>
      </c>
      <c r="K28045" s="10" t="s">
        <v>8894</v>
      </c>
      <c r="L28045" s="7">
        <v>3</v>
      </c>
      <c r="M28045" s="11">
        <v>40088</v>
      </c>
      <c r="N28045" s="7" t="s">
        <v>667</v>
      </c>
      <c r="O28045" s="7" t="s">
        <v>668</v>
      </c>
      <c r="P28045" s="10">
        <v>2009</v>
      </c>
      <c r="Q28045" s="12">
        <v>40254</v>
      </c>
      <c r="R28045" s="12">
        <v>41564</v>
      </c>
    </row>
    <row r="28046" spans="1:18" x14ac:dyDescent="0.25">
      <c r="A28046" s="7" t="s">
        <v>96620</v>
      </c>
      <c r="B28046" s="7" t="s">
        <v>96621</v>
      </c>
      <c r="C28046" s="7" t="s">
        <v>96622</v>
      </c>
      <c r="D28046" s="7" t="s">
        <v>96623</v>
      </c>
      <c r="E28046" s="8" t="s">
        <v>2121</v>
      </c>
      <c r="F28046" s="8">
        <v>0</v>
      </c>
      <c r="G28046" s="7" t="s">
        <v>35</v>
      </c>
      <c r="H28046" s="7" t="s">
        <v>626</v>
      </c>
      <c r="I28046" s="9"/>
      <c r="J28046" s="7" t="s">
        <v>1398</v>
      </c>
      <c r="K28046" s="10" t="s">
        <v>1398</v>
      </c>
      <c r="L28046" s="7">
        <v>1</v>
      </c>
      <c r="M28046" s="11">
        <v>40544</v>
      </c>
      <c r="N28046" s="7" t="s">
        <v>537</v>
      </c>
      <c r="O28046" s="7" t="s">
        <v>505</v>
      </c>
      <c r="P28046" s="10">
        <v>2011</v>
      </c>
      <c r="Q28046" s="12">
        <v>40210</v>
      </c>
      <c r="R28046" s="12">
        <v>40210</v>
      </c>
    </row>
    <row r="28047" spans="1:18" x14ac:dyDescent="0.25">
      <c r="A28047" s="7" t="s">
        <v>96624</v>
      </c>
      <c r="B28047" s="7" t="s">
        <v>96625</v>
      </c>
      <c r="C28047" s="7" t="s">
        <v>96626</v>
      </c>
      <c r="D28047" s="7" t="s">
        <v>96627</v>
      </c>
      <c r="E28047" s="8" t="s">
        <v>8360</v>
      </c>
      <c r="F28047" s="8">
        <v>0</v>
      </c>
      <c r="G28047" s="7" t="s">
        <v>80</v>
      </c>
      <c r="H28047" s="7" t="s">
        <v>24</v>
      </c>
      <c r="I28047" s="9" t="s">
        <v>36</v>
      </c>
      <c r="J28047" s="7" t="s">
        <v>181</v>
      </c>
      <c r="K28047" s="10" t="s">
        <v>182</v>
      </c>
      <c r="L28047" s="7">
        <v>1</v>
      </c>
      <c r="M28047" s="11">
        <v>39637</v>
      </c>
      <c r="N28047" s="7" t="s">
        <v>2736</v>
      </c>
      <c r="O28047" s="7" t="s">
        <v>2049</v>
      </c>
      <c r="P28047" s="10">
        <v>2008</v>
      </c>
      <c r="Q28047" s="12">
        <v>39934</v>
      </c>
      <c r="R28047" s="12">
        <v>39934</v>
      </c>
    </row>
    <row r="28048" spans="1:18" x14ac:dyDescent="0.25">
      <c r="A28048" s="7" t="s">
        <v>96628</v>
      </c>
      <c r="B28048" s="7" t="s">
        <v>96629</v>
      </c>
      <c r="C28048" s="7" t="s">
        <v>96630</v>
      </c>
      <c r="D28048" s="7" t="s">
        <v>619</v>
      </c>
      <c r="E28048" s="8" t="s">
        <v>22</v>
      </c>
      <c r="F28048" s="8">
        <v>180000</v>
      </c>
      <c r="G28048" s="7" t="s">
        <v>35</v>
      </c>
      <c r="H28048" s="7" t="s">
        <v>24</v>
      </c>
      <c r="I28048" s="9" t="s">
        <v>25</v>
      </c>
      <c r="J28048" s="7" t="s">
        <v>26</v>
      </c>
      <c r="K28048" s="10" t="s">
        <v>4479</v>
      </c>
      <c r="L28048" s="7">
        <v>1</v>
      </c>
      <c r="M28048" s="11">
        <v>41061</v>
      </c>
      <c r="N28048" s="7" t="s">
        <v>28</v>
      </c>
      <c r="O28048" s="7" t="s">
        <v>29</v>
      </c>
      <c r="P28048" s="10">
        <v>2012</v>
      </c>
      <c r="Q28048" s="12">
        <v>41578</v>
      </c>
      <c r="R28048" s="12">
        <v>41578</v>
      </c>
    </row>
    <row r="28049" spans="1:18" x14ac:dyDescent="0.25">
      <c r="A28049" s="7" t="s">
        <v>96631</v>
      </c>
      <c r="B28049" s="7" t="s">
        <v>96632</v>
      </c>
      <c r="C28049" s="7" t="s">
        <v>96633</v>
      </c>
      <c r="D28049" s="7" t="s">
        <v>122</v>
      </c>
      <c r="E28049" s="8" t="s">
        <v>123</v>
      </c>
      <c r="F28049" s="8">
        <v>5110000</v>
      </c>
      <c r="G28049" s="7" t="s">
        <v>35</v>
      </c>
      <c r="H28049" s="7" t="s">
        <v>24</v>
      </c>
      <c r="I28049" s="9" t="s">
        <v>36</v>
      </c>
      <c r="J28049" s="7" t="s">
        <v>181</v>
      </c>
      <c r="K28049" s="10" t="s">
        <v>182</v>
      </c>
      <c r="L28049" s="7">
        <v>2</v>
      </c>
      <c r="M28049" s="11">
        <v>40179</v>
      </c>
      <c r="N28049" s="7" t="s">
        <v>96</v>
      </c>
      <c r="O28049" s="7" t="s">
        <v>97</v>
      </c>
      <c r="P28049" s="10">
        <v>2010</v>
      </c>
      <c r="Q28049" s="12">
        <v>41135</v>
      </c>
      <c r="R28049" s="12">
        <v>41682</v>
      </c>
    </row>
    <row r="28050" spans="1:18" x14ac:dyDescent="0.25">
      <c r="A28050" s="7" t="s">
        <v>96634</v>
      </c>
      <c r="B28050" s="7" t="s">
        <v>96635</v>
      </c>
      <c r="C28050" s="7" t="s">
        <v>96636</v>
      </c>
      <c r="D28050" s="7" t="s">
        <v>532</v>
      </c>
      <c r="E28050" s="8" t="s">
        <v>533</v>
      </c>
      <c r="F28050" s="8">
        <v>49000000</v>
      </c>
      <c r="G28050" s="7" t="s">
        <v>35</v>
      </c>
      <c r="H28050" s="7" t="s">
        <v>680</v>
      </c>
      <c r="I28050" s="9"/>
      <c r="J28050" s="7" t="s">
        <v>681</v>
      </c>
      <c r="K28050" s="10" t="s">
        <v>28206</v>
      </c>
      <c r="L28050" s="7">
        <v>5</v>
      </c>
      <c r="M28050" s="11">
        <v>38353</v>
      </c>
      <c r="N28050" s="7" t="s">
        <v>435</v>
      </c>
      <c r="O28050" s="7" t="s">
        <v>436</v>
      </c>
      <c r="P28050" s="10">
        <v>2005</v>
      </c>
      <c r="Q28050" s="12">
        <v>37987</v>
      </c>
      <c r="R28050" s="12">
        <v>41241</v>
      </c>
    </row>
    <row r="28051" spans="1:18" x14ac:dyDescent="0.25">
      <c r="A28051" s="7" t="s">
        <v>96637</v>
      </c>
      <c r="B28051" s="7" t="s">
        <v>96638</v>
      </c>
      <c r="C28051" s="7" t="s">
        <v>96639</v>
      </c>
      <c r="D28051" s="7" t="s">
        <v>6445</v>
      </c>
      <c r="E28051" s="8" t="s">
        <v>5477</v>
      </c>
      <c r="F28051" s="8">
        <v>11374792</v>
      </c>
      <c r="G28051" s="7" t="s">
        <v>35</v>
      </c>
      <c r="H28051" s="7" t="s">
        <v>52</v>
      </c>
      <c r="I28051" s="9"/>
      <c r="J28051" s="7" t="s">
        <v>2784</v>
      </c>
      <c r="K28051" s="10" t="s">
        <v>96640</v>
      </c>
      <c r="L28051" s="7">
        <v>3</v>
      </c>
      <c r="M28051" s="11">
        <v>36526</v>
      </c>
      <c r="N28051" s="7" t="s">
        <v>234</v>
      </c>
      <c r="O28051" s="7" t="s">
        <v>235</v>
      </c>
      <c r="P28051" s="10">
        <v>2000</v>
      </c>
      <c r="Q28051" s="12">
        <v>38680</v>
      </c>
      <c r="R28051" s="12">
        <v>40259</v>
      </c>
    </row>
    <row r="28052" spans="1:18" x14ac:dyDescent="0.25">
      <c r="A28052" s="7" t="s">
        <v>96641</v>
      </c>
      <c r="B28052" s="7" t="s">
        <v>96642</v>
      </c>
      <c r="C28052" s="7" t="s">
        <v>96643</v>
      </c>
      <c r="D28052" s="7" t="s">
        <v>96644</v>
      </c>
      <c r="E28052" s="8" t="s">
        <v>12642</v>
      </c>
      <c r="F28052" s="8">
        <v>1094162</v>
      </c>
      <c r="G28052" s="7" t="s">
        <v>80</v>
      </c>
      <c r="H28052" s="7" t="s">
        <v>52</v>
      </c>
      <c r="I28052" s="9"/>
      <c r="J28052" s="7" t="s">
        <v>53</v>
      </c>
      <c r="K28052" s="10" t="s">
        <v>53</v>
      </c>
      <c r="L28052" s="7">
        <v>7</v>
      </c>
      <c r="M28052" s="11">
        <v>40026</v>
      </c>
      <c r="N28052" s="7" t="s">
        <v>488</v>
      </c>
      <c r="O28052" s="7" t="s">
        <v>267</v>
      </c>
      <c r="P28052" s="10">
        <v>2009</v>
      </c>
      <c r="Q28052" s="12">
        <v>39814</v>
      </c>
      <c r="R28052" s="12">
        <v>40909</v>
      </c>
    </row>
    <row r="28053" spans="1:18" x14ac:dyDescent="0.25">
      <c r="A28053" s="7" t="s">
        <v>96645</v>
      </c>
      <c r="B28053" s="7" t="s">
        <v>96646</v>
      </c>
      <c r="C28053" s="7" t="s">
        <v>96647</v>
      </c>
      <c r="D28053" s="7" t="s">
        <v>96648</v>
      </c>
      <c r="E28053" s="8" t="s">
        <v>137</v>
      </c>
      <c r="F28053" s="8">
        <v>1300000</v>
      </c>
      <c r="G28053" s="7" t="s">
        <v>35</v>
      </c>
      <c r="H28053" s="7" t="s">
        <v>24</v>
      </c>
      <c r="I28053" s="9" t="s">
        <v>25</v>
      </c>
      <c r="J28053" s="7" t="s">
        <v>26</v>
      </c>
      <c r="K28053" s="10" t="s">
        <v>27</v>
      </c>
      <c r="L28053" s="7">
        <v>1</v>
      </c>
      <c r="M28053" s="11">
        <v>40544</v>
      </c>
      <c r="N28053" s="7" t="s">
        <v>537</v>
      </c>
      <c r="O28053" s="7" t="s">
        <v>505</v>
      </c>
      <c r="P28053" s="10">
        <v>2011</v>
      </c>
      <c r="Q28053" s="12">
        <v>41678</v>
      </c>
      <c r="R28053" s="12">
        <v>41678</v>
      </c>
    </row>
    <row r="28054" spans="1:18" x14ac:dyDescent="0.25">
      <c r="A28054" s="7" t="s">
        <v>96649</v>
      </c>
      <c r="B28054" s="7" t="s">
        <v>96650</v>
      </c>
      <c r="C28054" s="7" t="s">
        <v>96651</v>
      </c>
      <c r="D28054" s="7" t="s">
        <v>96652</v>
      </c>
      <c r="E28054" s="8" t="s">
        <v>323</v>
      </c>
      <c r="F28054" s="8">
        <v>250000</v>
      </c>
      <c r="G28054" s="7" t="s">
        <v>35</v>
      </c>
      <c r="H28054" s="7" t="s">
        <v>24</v>
      </c>
      <c r="I28054" s="9" t="s">
        <v>782</v>
      </c>
      <c r="J28054" s="7" t="s">
        <v>783</v>
      </c>
      <c r="K28054" s="10" t="s">
        <v>783</v>
      </c>
      <c r="L28054" s="7">
        <v>1</v>
      </c>
      <c r="M28054" s="11">
        <v>41365</v>
      </c>
      <c r="N28054" s="7" t="s">
        <v>411</v>
      </c>
      <c r="O28054" s="7" t="s">
        <v>412</v>
      </c>
      <c r="P28054" s="10">
        <v>2013</v>
      </c>
      <c r="Q28054" s="12">
        <v>41487</v>
      </c>
      <c r="R28054" s="12">
        <v>41487</v>
      </c>
    </row>
    <row r="28055" spans="1:18" x14ac:dyDescent="0.25">
      <c r="A28055" s="7" t="s">
        <v>96653</v>
      </c>
      <c r="B28055" s="7" t="s">
        <v>96654</v>
      </c>
      <c r="C28055" s="7" t="s">
        <v>96655</v>
      </c>
      <c r="D28055" s="7" t="s">
        <v>96656</v>
      </c>
      <c r="E28055" s="8" t="s">
        <v>160</v>
      </c>
      <c r="F28055" s="8">
        <v>25000</v>
      </c>
      <c r="G28055" s="7" t="s">
        <v>35</v>
      </c>
      <c r="H28055" s="7" t="s">
        <v>24</v>
      </c>
      <c r="I28055" s="9" t="s">
        <v>25</v>
      </c>
      <c r="J28055" s="7" t="s">
        <v>26</v>
      </c>
      <c r="K28055" s="10" t="s">
        <v>27</v>
      </c>
      <c r="L28055" s="7">
        <v>1</v>
      </c>
      <c r="M28055" s="11">
        <v>39995</v>
      </c>
      <c r="N28055" s="7" t="s">
        <v>266</v>
      </c>
      <c r="O28055" s="7" t="s">
        <v>267</v>
      </c>
      <c r="P28055" s="10">
        <v>2009</v>
      </c>
      <c r="Q28055" s="12">
        <v>40452</v>
      </c>
      <c r="R28055" s="12">
        <v>40452</v>
      </c>
    </row>
    <row r="28056" spans="1:18" x14ac:dyDescent="0.25">
      <c r="A28056" s="7" t="s">
        <v>96657</v>
      </c>
      <c r="B28056" s="7" t="s">
        <v>96658</v>
      </c>
      <c r="C28056" s="7" t="s">
        <v>96659</v>
      </c>
      <c r="D28056" s="7" t="s">
        <v>96660</v>
      </c>
      <c r="E28056" s="8" t="s">
        <v>756</v>
      </c>
      <c r="F28056" s="8">
        <v>2175000</v>
      </c>
      <c r="G28056" s="7" t="s">
        <v>35</v>
      </c>
      <c r="H28056" s="7" t="s">
        <v>24</v>
      </c>
      <c r="I28056" s="9" t="s">
        <v>25</v>
      </c>
      <c r="J28056" s="7" t="s">
        <v>26</v>
      </c>
      <c r="K28056" s="10" t="s">
        <v>27</v>
      </c>
      <c r="L28056" s="7">
        <v>1</v>
      </c>
      <c r="M28056" s="11">
        <v>39083</v>
      </c>
      <c r="N28056" s="7" t="s">
        <v>88</v>
      </c>
      <c r="O28056" s="7" t="s">
        <v>89</v>
      </c>
      <c r="P28056" s="10">
        <v>2007</v>
      </c>
      <c r="Q28056" s="12">
        <v>39387</v>
      </c>
      <c r="R28056" s="12">
        <v>39387</v>
      </c>
    </row>
    <row r="28057" spans="1:18" x14ac:dyDescent="0.25">
      <c r="A28057" s="7" t="s">
        <v>96661</v>
      </c>
      <c r="B28057" s="7" t="s">
        <v>96662</v>
      </c>
      <c r="C28057" s="7" t="s">
        <v>96663</v>
      </c>
      <c r="D28057" s="7" t="s">
        <v>96664</v>
      </c>
      <c r="E28057" s="8" t="s">
        <v>204</v>
      </c>
      <c r="F28057" s="8">
        <v>800000</v>
      </c>
      <c r="G28057" s="7" t="s">
        <v>35</v>
      </c>
      <c r="H28057" s="7" t="s">
        <v>108</v>
      </c>
      <c r="I28057" s="9"/>
      <c r="J28057" s="7" t="s">
        <v>109</v>
      </c>
      <c r="K28057" s="10" t="s">
        <v>19040</v>
      </c>
      <c r="L28057" s="7">
        <v>1</v>
      </c>
      <c r="M28057" s="11">
        <v>40900</v>
      </c>
      <c r="N28057" s="7" t="s">
        <v>595</v>
      </c>
      <c r="O28057" s="7" t="s">
        <v>74</v>
      </c>
      <c r="P28057" s="10">
        <v>2011</v>
      </c>
      <c r="Q28057" s="12">
        <v>41285</v>
      </c>
      <c r="R28057" s="12">
        <v>41285</v>
      </c>
    </row>
    <row r="28058" spans="1:18" x14ac:dyDescent="0.25">
      <c r="A28058" s="7" t="s">
        <v>96665</v>
      </c>
      <c r="B28058" s="7" t="s">
        <v>96666</v>
      </c>
      <c r="C28058" s="7" t="s">
        <v>96667</v>
      </c>
      <c r="D28058" s="7" t="s">
        <v>86</v>
      </c>
      <c r="E28058" s="8" t="s">
        <v>87</v>
      </c>
      <c r="F28058" s="8">
        <v>720000</v>
      </c>
      <c r="G28058" s="7" t="s">
        <v>35</v>
      </c>
      <c r="H28058" s="7" t="s">
        <v>52</v>
      </c>
      <c r="I28058" s="9"/>
      <c r="J28058" s="7" t="s">
        <v>53</v>
      </c>
      <c r="K28058" s="10" t="s">
        <v>12858</v>
      </c>
      <c r="L28058" s="7">
        <v>1</v>
      </c>
      <c r="M28058" s="11">
        <v>40858</v>
      </c>
      <c r="N28058" s="7" t="s">
        <v>2287</v>
      </c>
      <c r="O28058" s="7" t="s">
        <v>74</v>
      </c>
      <c r="P28058" s="10">
        <v>2011</v>
      </c>
      <c r="Q28058" s="12">
        <v>41244</v>
      </c>
      <c r="R28058" s="12">
        <v>41244</v>
      </c>
    </row>
    <row r="28059" spans="1:18" x14ac:dyDescent="0.25">
      <c r="A28059" s="7" t="s">
        <v>96668</v>
      </c>
      <c r="B28059" s="7" t="s">
        <v>96669</v>
      </c>
      <c r="C28059" s="7" t="s">
        <v>96670</v>
      </c>
      <c r="D28059" s="7" t="s">
        <v>68</v>
      </c>
      <c r="E28059" s="8" t="s">
        <v>69</v>
      </c>
      <c r="F28059" s="8">
        <v>110000</v>
      </c>
      <c r="G28059" s="7" t="s">
        <v>35</v>
      </c>
      <c r="H28059" s="7" t="s">
        <v>24</v>
      </c>
      <c r="I28059" s="9" t="s">
        <v>129</v>
      </c>
      <c r="J28059" s="7" t="s">
        <v>130</v>
      </c>
      <c r="K28059" s="10" t="s">
        <v>96671</v>
      </c>
      <c r="L28059" s="7">
        <v>1</v>
      </c>
      <c r="M28059" s="11">
        <v>41934</v>
      </c>
      <c r="N28059" s="7" t="s">
        <v>8162</v>
      </c>
      <c r="O28059" s="7" t="s">
        <v>8163</v>
      </c>
      <c r="P28059" s="10">
        <v>2014</v>
      </c>
      <c r="Q28059" s="12">
        <v>41934</v>
      </c>
      <c r="R28059" s="12">
        <v>41934</v>
      </c>
    </row>
    <row r="28060" spans="1:18" x14ac:dyDescent="0.25">
      <c r="A28060" s="7" t="s">
        <v>96672</v>
      </c>
      <c r="B28060" s="7" t="s">
        <v>96673</v>
      </c>
      <c r="C28060" s="7" t="s">
        <v>96674</v>
      </c>
      <c r="D28060" s="7" t="s">
        <v>68</v>
      </c>
      <c r="E28060" s="8" t="s">
        <v>69</v>
      </c>
      <c r="F28060" s="8">
        <v>4000000</v>
      </c>
      <c r="G28060" s="7" t="s">
        <v>23</v>
      </c>
      <c r="H28060" s="7" t="s">
        <v>24</v>
      </c>
      <c r="I28060" s="9" t="s">
        <v>36</v>
      </c>
      <c r="J28060" s="7" t="s">
        <v>181</v>
      </c>
      <c r="K28060" s="10" t="s">
        <v>182</v>
      </c>
      <c r="L28060" s="7">
        <v>1</v>
      </c>
      <c r="M28060" s="11">
        <v>39814</v>
      </c>
      <c r="N28060" s="7" t="s">
        <v>171</v>
      </c>
      <c r="O28060" s="7" t="s">
        <v>172</v>
      </c>
      <c r="P28060" s="10">
        <v>2009</v>
      </c>
      <c r="Q28060" s="12">
        <v>40931</v>
      </c>
      <c r="R28060" s="12">
        <v>40931</v>
      </c>
    </row>
    <row r="28061" spans="1:18" x14ac:dyDescent="0.25">
      <c r="A28061" s="7" t="s">
        <v>96675</v>
      </c>
      <c r="B28061" s="7" t="s">
        <v>96676</v>
      </c>
      <c r="C28061" s="7" t="s">
        <v>96677</v>
      </c>
      <c r="D28061" s="7" t="s">
        <v>96678</v>
      </c>
      <c r="E28061" s="8" t="s">
        <v>1783</v>
      </c>
      <c r="F28061" s="8">
        <v>45062</v>
      </c>
      <c r="G28061" s="7" t="s">
        <v>35</v>
      </c>
      <c r="H28061" s="7" t="s">
        <v>1891</v>
      </c>
      <c r="I28061" s="9"/>
      <c r="J28061" s="7" t="s">
        <v>1892</v>
      </c>
      <c r="K28061" s="10" t="s">
        <v>1893</v>
      </c>
      <c r="L28061" s="7">
        <v>2</v>
      </c>
      <c r="M28061" s="11">
        <v>41244</v>
      </c>
      <c r="N28061" s="7" t="s">
        <v>949</v>
      </c>
      <c r="O28061" s="7" t="s">
        <v>46</v>
      </c>
      <c r="P28061" s="10">
        <v>2012</v>
      </c>
      <c r="Q28061" s="12">
        <v>41255</v>
      </c>
      <c r="R28061" s="12">
        <v>41708</v>
      </c>
    </row>
    <row r="28062" spans="1:18" x14ac:dyDescent="0.25">
      <c r="A28062" s="7" t="s">
        <v>96679</v>
      </c>
      <c r="B28062" s="7" t="s">
        <v>96680</v>
      </c>
      <c r="C28062" s="7" t="s">
        <v>96681</v>
      </c>
      <c r="F28062" s="8">
        <v>0</v>
      </c>
      <c r="G28062" s="7" t="s">
        <v>23</v>
      </c>
      <c r="I28062" s="9"/>
      <c r="J28062" s="7"/>
      <c r="L28062" s="7">
        <v>1</v>
      </c>
      <c r="M28062" s="11">
        <v>36161</v>
      </c>
      <c r="N28062" s="7" t="s">
        <v>1066</v>
      </c>
      <c r="O28062" s="7" t="s">
        <v>1067</v>
      </c>
      <c r="P28062" s="10">
        <v>1999</v>
      </c>
      <c r="Q28062" s="12">
        <v>39364</v>
      </c>
      <c r="R28062" s="12">
        <v>39364</v>
      </c>
    </row>
    <row r="28063" spans="1:18" x14ac:dyDescent="0.25">
      <c r="A28063" s="7" t="s">
        <v>96682</v>
      </c>
      <c r="B28063" s="7" t="s">
        <v>96683</v>
      </c>
      <c r="C28063" s="7" t="s">
        <v>96684</v>
      </c>
      <c r="D28063" s="7" t="s">
        <v>96685</v>
      </c>
      <c r="E28063" s="8" t="s">
        <v>123</v>
      </c>
      <c r="F28063" s="8">
        <v>0</v>
      </c>
      <c r="G28063" s="7" t="s">
        <v>35</v>
      </c>
      <c r="H28063" s="7" t="s">
        <v>469</v>
      </c>
      <c r="I28063" s="9"/>
      <c r="J28063" s="7" t="s">
        <v>2274</v>
      </c>
      <c r="K28063" s="10" t="s">
        <v>2274</v>
      </c>
      <c r="L28063" s="7">
        <v>1</v>
      </c>
      <c r="M28063" s="11">
        <v>40909</v>
      </c>
      <c r="N28063" s="7" t="s">
        <v>111</v>
      </c>
      <c r="O28063" s="7" t="s">
        <v>112</v>
      </c>
      <c r="P28063" s="10">
        <v>2012</v>
      </c>
      <c r="Q28063" s="12">
        <v>41898</v>
      </c>
      <c r="R28063" s="12">
        <v>41898</v>
      </c>
    </row>
    <row r="28064" spans="1:18" x14ac:dyDescent="0.25">
      <c r="A28064" s="7" t="s">
        <v>96686</v>
      </c>
      <c r="B28064" s="7" t="s">
        <v>96687</v>
      </c>
      <c r="C28064" s="7" t="s">
        <v>96688</v>
      </c>
      <c r="D28064" s="7" t="s">
        <v>68</v>
      </c>
      <c r="E28064" s="8" t="s">
        <v>69</v>
      </c>
      <c r="F28064" s="8">
        <v>153499</v>
      </c>
      <c r="G28064" s="7" t="s">
        <v>35</v>
      </c>
      <c r="H28064" s="7" t="s">
        <v>52</v>
      </c>
      <c r="I28064" s="9"/>
      <c r="J28064" s="7" t="s">
        <v>8814</v>
      </c>
      <c r="K28064" s="10" t="s">
        <v>8814</v>
      </c>
      <c r="L28064" s="7">
        <v>1</v>
      </c>
      <c r="M28064" s="11">
        <v>40909</v>
      </c>
      <c r="N28064" s="7" t="s">
        <v>111</v>
      </c>
      <c r="O28064" s="7" t="s">
        <v>112</v>
      </c>
      <c r="P28064" s="10">
        <v>2012</v>
      </c>
      <c r="Q28064" s="12">
        <v>41384</v>
      </c>
      <c r="R28064" s="12">
        <v>41384</v>
      </c>
    </row>
    <row r="28065" spans="1:18" x14ac:dyDescent="0.25">
      <c r="A28065" s="7" t="s">
        <v>96689</v>
      </c>
      <c r="B28065" s="7" t="s">
        <v>96690</v>
      </c>
      <c r="C28065" s="7" t="s">
        <v>96691</v>
      </c>
      <c r="D28065" s="7" t="s">
        <v>96692</v>
      </c>
      <c r="E28065" s="8" t="s">
        <v>6114</v>
      </c>
      <c r="F28065" s="8">
        <v>26370000</v>
      </c>
      <c r="G28065" s="7" t="s">
        <v>35</v>
      </c>
      <c r="H28065" s="7" t="s">
        <v>24</v>
      </c>
      <c r="I28065" s="9" t="s">
        <v>36</v>
      </c>
      <c r="J28065" s="7" t="s">
        <v>37</v>
      </c>
      <c r="K28065" s="10" t="s">
        <v>37</v>
      </c>
      <c r="L28065" s="7">
        <v>2</v>
      </c>
      <c r="M28065" s="11">
        <v>37273</v>
      </c>
      <c r="N28065" s="7" t="s">
        <v>527</v>
      </c>
      <c r="O28065" s="7" t="s">
        <v>528</v>
      </c>
      <c r="P28065" s="10">
        <v>2002</v>
      </c>
      <c r="Q28065" s="12">
        <v>38718</v>
      </c>
      <c r="R28065" s="12">
        <v>39173</v>
      </c>
    </row>
    <row r="28066" spans="1:18" x14ac:dyDescent="0.25">
      <c r="A28066" s="7" t="s">
        <v>96693</v>
      </c>
      <c r="B28066" s="7" t="s">
        <v>96694</v>
      </c>
      <c r="C28066" s="7" t="s">
        <v>96695</v>
      </c>
      <c r="D28066" s="7" t="s">
        <v>532</v>
      </c>
      <c r="E28066" s="8" t="s">
        <v>533</v>
      </c>
      <c r="F28066" s="8">
        <v>750000</v>
      </c>
      <c r="G28066" s="7" t="s">
        <v>80</v>
      </c>
      <c r="I28066" s="9"/>
      <c r="J28066" s="7"/>
      <c r="L28066" s="7">
        <v>1</v>
      </c>
      <c r="Q28066" s="12">
        <v>39356</v>
      </c>
      <c r="R28066" s="12">
        <v>39356</v>
      </c>
    </row>
    <row r="28067" spans="1:18" x14ac:dyDescent="0.25">
      <c r="A28067" s="7" t="s">
        <v>96696</v>
      </c>
      <c r="B28067" s="7" t="s">
        <v>96697</v>
      </c>
      <c r="D28067" s="7" t="s">
        <v>532</v>
      </c>
      <c r="E28067" s="8" t="s">
        <v>533</v>
      </c>
      <c r="F28067" s="8">
        <v>0</v>
      </c>
      <c r="G28067" s="7" t="s">
        <v>35</v>
      </c>
      <c r="H28067" s="7" t="s">
        <v>24</v>
      </c>
      <c r="I28067" s="9" t="s">
        <v>620</v>
      </c>
      <c r="J28067" s="7" t="s">
        <v>621</v>
      </c>
      <c r="K28067" s="10" t="s">
        <v>621</v>
      </c>
      <c r="L28067" s="7">
        <v>1</v>
      </c>
      <c r="M28067" s="11">
        <v>41562</v>
      </c>
      <c r="N28067" s="7" t="s">
        <v>1602</v>
      </c>
      <c r="O28067" s="7" t="s">
        <v>140</v>
      </c>
      <c r="P28067" s="10">
        <v>2013</v>
      </c>
      <c r="Q28067" s="12">
        <v>41736</v>
      </c>
      <c r="R28067" s="12">
        <v>41736</v>
      </c>
    </row>
    <row r="28068" spans="1:18" x14ac:dyDescent="0.25">
      <c r="A28068" s="7" t="s">
        <v>96698</v>
      </c>
      <c r="B28068" s="7" t="s">
        <v>96699</v>
      </c>
      <c r="C28068" s="7" t="s">
        <v>96700</v>
      </c>
      <c r="D28068" s="7" t="s">
        <v>96701</v>
      </c>
      <c r="E28068" s="8" t="s">
        <v>79</v>
      </c>
      <c r="F28068" s="8">
        <v>6230000</v>
      </c>
      <c r="G28068" s="7" t="s">
        <v>35</v>
      </c>
      <c r="H28068" s="7" t="s">
        <v>24</v>
      </c>
      <c r="I28068" s="9" t="s">
        <v>36</v>
      </c>
      <c r="J28068" s="7" t="s">
        <v>181</v>
      </c>
      <c r="K28068" s="10" t="s">
        <v>182</v>
      </c>
      <c r="L28068" s="7">
        <v>2</v>
      </c>
      <c r="M28068" s="11">
        <v>40179</v>
      </c>
      <c r="N28068" s="7" t="s">
        <v>96</v>
      </c>
      <c r="O28068" s="7" t="s">
        <v>97</v>
      </c>
      <c r="P28068" s="10">
        <v>2010</v>
      </c>
      <c r="Q28068" s="12">
        <v>40281</v>
      </c>
      <c r="R28068" s="12">
        <v>40512</v>
      </c>
    </row>
    <row r="28069" spans="1:18" x14ac:dyDescent="0.25">
      <c r="A28069" s="7" t="s">
        <v>96702</v>
      </c>
      <c r="B28069" s="7" t="s">
        <v>96703</v>
      </c>
      <c r="C28069" s="7" t="s">
        <v>96704</v>
      </c>
      <c r="D28069" s="7" t="s">
        <v>96705</v>
      </c>
      <c r="E28069" s="8" t="s">
        <v>27457</v>
      </c>
      <c r="F28069" s="8">
        <v>1125007</v>
      </c>
      <c r="G28069" s="7" t="s">
        <v>35</v>
      </c>
      <c r="H28069" s="7" t="s">
        <v>24</v>
      </c>
      <c r="I28069" s="9" t="s">
        <v>36</v>
      </c>
      <c r="J28069" s="7" t="s">
        <v>37</v>
      </c>
      <c r="K28069" s="10" t="s">
        <v>37</v>
      </c>
      <c r="L28069" s="7">
        <v>1</v>
      </c>
      <c r="M28069" s="11">
        <v>41177</v>
      </c>
      <c r="N28069" s="7" t="s">
        <v>2143</v>
      </c>
      <c r="O28069" s="7" t="s">
        <v>570</v>
      </c>
      <c r="P28069" s="10">
        <v>2012</v>
      </c>
      <c r="Q28069" s="12">
        <v>41698</v>
      </c>
      <c r="R28069" s="12">
        <v>41698</v>
      </c>
    </row>
    <row r="28070" spans="1:18" x14ac:dyDescent="0.25">
      <c r="A28070" s="7" t="s">
        <v>96706</v>
      </c>
      <c r="B28070" s="7" t="s">
        <v>96707</v>
      </c>
      <c r="C28070" s="7" t="s">
        <v>96708</v>
      </c>
      <c r="D28070" s="7" t="s">
        <v>68</v>
      </c>
      <c r="E28070" s="8" t="s">
        <v>69</v>
      </c>
      <c r="F28070" s="8">
        <v>0</v>
      </c>
      <c r="G28070" s="7" t="s">
        <v>35</v>
      </c>
      <c r="I28070" s="9"/>
      <c r="J28070" s="7"/>
      <c r="L28070" s="7">
        <v>1</v>
      </c>
      <c r="M28070" s="11">
        <v>40909</v>
      </c>
      <c r="N28070" s="7" t="s">
        <v>111</v>
      </c>
      <c r="O28070" s="7" t="s">
        <v>112</v>
      </c>
      <c r="P28070" s="10">
        <v>2012</v>
      </c>
      <c r="Q28070" s="12">
        <v>41760</v>
      </c>
      <c r="R28070" s="12">
        <v>41760</v>
      </c>
    </row>
    <row r="28071" spans="1:18" x14ac:dyDescent="0.25">
      <c r="A28071" s="7" t="s">
        <v>96709</v>
      </c>
      <c r="B28071" s="7" t="s">
        <v>96710</v>
      </c>
      <c r="C28071" s="7" t="s">
        <v>96711</v>
      </c>
      <c r="D28071" s="7" t="s">
        <v>96712</v>
      </c>
      <c r="E28071" s="8" t="s">
        <v>9420</v>
      </c>
      <c r="F28071" s="8">
        <v>2248964</v>
      </c>
      <c r="G28071" s="7" t="s">
        <v>35</v>
      </c>
      <c r="H28071" s="7" t="s">
        <v>176</v>
      </c>
      <c r="I28071" s="9"/>
      <c r="J28071" s="7" t="s">
        <v>177</v>
      </c>
      <c r="K28071" s="10" t="s">
        <v>177</v>
      </c>
      <c r="L28071" s="7">
        <v>2</v>
      </c>
      <c r="M28071" s="11">
        <v>41407</v>
      </c>
      <c r="N28071" s="7" t="s">
        <v>3449</v>
      </c>
      <c r="O28071" s="7" t="s">
        <v>412</v>
      </c>
      <c r="P28071" s="10">
        <v>2013</v>
      </c>
      <c r="Q28071" s="12">
        <v>41579</v>
      </c>
      <c r="R28071" s="12">
        <v>41791</v>
      </c>
    </row>
    <row r="28072" spans="1:18" x14ac:dyDescent="0.25">
      <c r="A28072" s="7" t="s">
        <v>96713</v>
      </c>
      <c r="B28072" s="7" t="s">
        <v>96714</v>
      </c>
      <c r="C28072" s="7" t="s">
        <v>96715</v>
      </c>
      <c r="F28072" s="8">
        <v>0</v>
      </c>
      <c r="G28072" s="7" t="s">
        <v>35</v>
      </c>
      <c r="H28072" s="7" t="s">
        <v>24</v>
      </c>
      <c r="I28072" s="9" t="s">
        <v>36</v>
      </c>
      <c r="J28072" s="7" t="s">
        <v>181</v>
      </c>
      <c r="K28072" s="10" t="s">
        <v>182</v>
      </c>
      <c r="L28072" s="7">
        <v>1</v>
      </c>
      <c r="Q28072" s="12">
        <v>41942</v>
      </c>
      <c r="R28072" s="12">
        <v>41942</v>
      </c>
    </row>
    <row r="28073" spans="1:18" x14ac:dyDescent="0.25">
      <c r="A28073" s="7" t="s">
        <v>96716</v>
      </c>
      <c r="B28073" s="7" t="s">
        <v>96717</v>
      </c>
      <c r="C28073" s="7" t="s">
        <v>96718</v>
      </c>
      <c r="D28073" s="7" t="s">
        <v>78</v>
      </c>
      <c r="E28073" s="8" t="s">
        <v>79</v>
      </c>
      <c r="F28073" s="8">
        <v>128661</v>
      </c>
      <c r="G28073" s="7" t="s">
        <v>35</v>
      </c>
      <c r="H28073" s="7" t="s">
        <v>176</v>
      </c>
      <c r="I28073" s="9"/>
      <c r="J28073" s="7" t="s">
        <v>1572</v>
      </c>
      <c r="K28073" s="10" t="s">
        <v>22954</v>
      </c>
      <c r="L28073" s="7">
        <v>1</v>
      </c>
      <c r="M28073" s="11">
        <v>40969</v>
      </c>
      <c r="N28073" s="7" t="s">
        <v>1542</v>
      </c>
      <c r="O28073" s="7" t="s">
        <v>112</v>
      </c>
      <c r="P28073" s="10">
        <v>2012</v>
      </c>
      <c r="Q28073" s="12">
        <v>41183</v>
      </c>
      <c r="R28073" s="12">
        <v>41183</v>
      </c>
    </row>
    <row r="28074" spans="1:18" x14ac:dyDescent="0.25">
      <c r="A28074" s="7" t="s">
        <v>96719</v>
      </c>
      <c r="B28074" s="7" t="s">
        <v>96720</v>
      </c>
      <c r="C28074" s="7" t="s">
        <v>96721</v>
      </c>
      <c r="D28074" s="7" t="s">
        <v>275</v>
      </c>
      <c r="E28074" s="8" t="s">
        <v>276</v>
      </c>
      <c r="F28074" s="8">
        <v>180000</v>
      </c>
      <c r="G28074" s="7" t="s">
        <v>35</v>
      </c>
      <c r="H28074" s="7" t="s">
        <v>24</v>
      </c>
      <c r="I28074" s="9" t="s">
        <v>70</v>
      </c>
      <c r="J28074" s="7" t="s">
        <v>3037</v>
      </c>
      <c r="K28074" s="10" t="s">
        <v>3037</v>
      </c>
      <c r="L28074" s="7">
        <v>1</v>
      </c>
      <c r="M28074" s="11">
        <v>36892</v>
      </c>
      <c r="N28074" s="7" t="s">
        <v>154</v>
      </c>
      <c r="O28074" s="7" t="s">
        <v>155</v>
      </c>
      <c r="P28074" s="10">
        <v>2001</v>
      </c>
      <c r="Q28074" s="12">
        <v>40315</v>
      </c>
      <c r="R28074" s="12">
        <v>40315</v>
      </c>
    </row>
    <row r="28075" spans="1:18" x14ac:dyDescent="0.25">
      <c r="A28075" s="7" t="s">
        <v>96722</v>
      </c>
      <c r="B28075" s="7" t="s">
        <v>96723</v>
      </c>
      <c r="C28075" s="7" t="s">
        <v>96724</v>
      </c>
      <c r="D28075" s="7" t="s">
        <v>106</v>
      </c>
      <c r="E28075" s="8" t="s">
        <v>107</v>
      </c>
      <c r="F28075" s="8">
        <v>752078</v>
      </c>
      <c r="G28075" s="7" t="s">
        <v>35</v>
      </c>
      <c r="H28075" s="7" t="s">
        <v>52</v>
      </c>
      <c r="I28075" s="9"/>
      <c r="J28075" s="7" t="s">
        <v>6583</v>
      </c>
      <c r="K28075" s="10" t="s">
        <v>6583</v>
      </c>
      <c r="L28075" s="7">
        <v>1</v>
      </c>
      <c r="Q28075" s="12">
        <v>40958</v>
      </c>
      <c r="R28075" s="12">
        <v>40958</v>
      </c>
    </row>
    <row r="28076" spans="1:18" x14ac:dyDescent="0.25">
      <c r="A28076" s="7" t="s">
        <v>96725</v>
      </c>
      <c r="B28076" s="7" t="s">
        <v>96726</v>
      </c>
      <c r="C28076" s="7" t="s">
        <v>96727</v>
      </c>
      <c r="D28076" s="7" t="s">
        <v>18034</v>
      </c>
      <c r="E28076" s="8" t="s">
        <v>69</v>
      </c>
      <c r="F28076" s="8">
        <v>350000</v>
      </c>
      <c r="G28076" s="7" t="s">
        <v>35</v>
      </c>
      <c r="H28076" s="7" t="s">
        <v>24</v>
      </c>
      <c r="I28076" s="9" t="s">
        <v>60</v>
      </c>
      <c r="J28076" s="7" t="s">
        <v>1368</v>
      </c>
      <c r="K28076" s="10" t="s">
        <v>1368</v>
      </c>
      <c r="L28076" s="7">
        <v>1</v>
      </c>
      <c r="M28076" s="11">
        <v>40125</v>
      </c>
      <c r="N28076" s="7" t="s">
        <v>1250</v>
      </c>
      <c r="O28076" s="7" t="s">
        <v>668</v>
      </c>
      <c r="P28076" s="10">
        <v>2009</v>
      </c>
      <c r="Q28076" s="12">
        <v>40269</v>
      </c>
      <c r="R28076" s="12">
        <v>40269</v>
      </c>
    </row>
    <row r="28077" spans="1:18" x14ac:dyDescent="0.25">
      <c r="A28077" s="7" t="s">
        <v>96728</v>
      </c>
      <c r="B28077" s="7" t="s">
        <v>96729</v>
      </c>
      <c r="F28077" s="8">
        <v>15000</v>
      </c>
      <c r="G28077" s="7" t="s">
        <v>35</v>
      </c>
      <c r="I28077" s="9"/>
      <c r="J28077" s="7"/>
      <c r="L28077" s="7">
        <v>1</v>
      </c>
      <c r="Q28077" s="12">
        <v>41426</v>
      </c>
      <c r="R28077" s="12">
        <v>41426</v>
      </c>
    </row>
    <row r="28078" spans="1:18" x14ac:dyDescent="0.25">
      <c r="A28078" s="7" t="s">
        <v>96730</v>
      </c>
      <c r="B28078" s="7" t="s">
        <v>96731</v>
      </c>
      <c r="C28078" s="7" t="s">
        <v>96732</v>
      </c>
      <c r="F28078" s="8">
        <v>19615</v>
      </c>
      <c r="G28078" s="7" t="s">
        <v>35</v>
      </c>
      <c r="H28078" s="7" t="s">
        <v>24</v>
      </c>
      <c r="I28078" s="9" t="s">
        <v>25</v>
      </c>
      <c r="J28078" s="7" t="s">
        <v>26</v>
      </c>
      <c r="K28078" s="10" t="s">
        <v>27</v>
      </c>
      <c r="L28078" s="7">
        <v>1</v>
      </c>
      <c r="M28078" s="11">
        <v>41122</v>
      </c>
      <c r="N28078" s="7" t="s">
        <v>569</v>
      </c>
      <c r="O28078" s="7" t="s">
        <v>570</v>
      </c>
      <c r="P28078" s="10">
        <v>2012</v>
      </c>
      <c r="Q28078" s="12">
        <v>41331</v>
      </c>
      <c r="R28078" s="12">
        <v>41331</v>
      </c>
    </row>
    <row r="28079" spans="1:18" x14ac:dyDescent="0.25">
      <c r="A28079" s="7" t="s">
        <v>96733</v>
      </c>
      <c r="B28079" s="7" t="s">
        <v>96734</v>
      </c>
      <c r="C28079" s="7" t="s">
        <v>96735</v>
      </c>
      <c r="D28079" s="7" t="s">
        <v>33</v>
      </c>
      <c r="E28079" s="8" t="s">
        <v>34</v>
      </c>
      <c r="F28079" s="8">
        <v>430000</v>
      </c>
      <c r="G28079" s="7" t="s">
        <v>23</v>
      </c>
      <c r="H28079" s="7" t="s">
        <v>24</v>
      </c>
      <c r="I28079" s="9" t="s">
        <v>36</v>
      </c>
      <c r="J28079" s="7" t="s">
        <v>181</v>
      </c>
      <c r="K28079" s="10" t="s">
        <v>794</v>
      </c>
      <c r="L28079" s="7">
        <v>3</v>
      </c>
      <c r="M28079" s="11">
        <v>39083</v>
      </c>
      <c r="N28079" s="7" t="s">
        <v>88</v>
      </c>
      <c r="O28079" s="7" t="s">
        <v>89</v>
      </c>
      <c r="P28079" s="10">
        <v>2007</v>
      </c>
      <c r="Q28079" s="12">
        <v>39036</v>
      </c>
      <c r="R28079" s="12">
        <v>39401</v>
      </c>
    </row>
    <row r="28080" spans="1:18" x14ac:dyDescent="0.25">
      <c r="A28080" s="7" t="s">
        <v>96736</v>
      </c>
      <c r="B28080" s="7" t="s">
        <v>96737</v>
      </c>
      <c r="C28080" s="7" t="s">
        <v>96738</v>
      </c>
      <c r="D28080" s="7" t="s">
        <v>96739</v>
      </c>
      <c r="E28080" s="8" t="s">
        <v>533</v>
      </c>
      <c r="F28080" s="8">
        <v>292384</v>
      </c>
      <c r="G28080" s="7" t="s">
        <v>80</v>
      </c>
      <c r="H28080" s="7" t="s">
        <v>52</v>
      </c>
      <c r="I28080" s="9"/>
      <c r="J28080" s="7" t="s">
        <v>53</v>
      </c>
      <c r="K28080" s="10" t="s">
        <v>53</v>
      </c>
      <c r="L28080" s="7">
        <v>2</v>
      </c>
      <c r="M28080" s="11">
        <v>39539</v>
      </c>
      <c r="N28080" s="7" t="s">
        <v>16619</v>
      </c>
      <c r="O28080" s="7" t="s">
        <v>496</v>
      </c>
      <c r="P28080" s="10">
        <v>2008</v>
      </c>
      <c r="Q28080" s="12">
        <v>39448</v>
      </c>
      <c r="R28080" s="12">
        <v>39581</v>
      </c>
    </row>
    <row r="28081" spans="1:18" x14ac:dyDescent="0.25">
      <c r="A28081" s="7" t="s">
        <v>96740</v>
      </c>
      <c r="B28081" s="7" t="s">
        <v>96741</v>
      </c>
      <c r="C28081" s="7" t="s">
        <v>96742</v>
      </c>
      <c r="D28081" s="7" t="s">
        <v>433</v>
      </c>
      <c r="E28081" s="8" t="s">
        <v>434</v>
      </c>
      <c r="F28081" s="8">
        <v>75000</v>
      </c>
      <c r="G28081" s="7" t="s">
        <v>35</v>
      </c>
      <c r="H28081" s="7" t="s">
        <v>196</v>
      </c>
      <c r="I28081" s="9"/>
      <c r="J28081" s="7" t="s">
        <v>1256</v>
      </c>
      <c r="K28081" s="10" t="s">
        <v>1257</v>
      </c>
      <c r="L28081" s="7">
        <v>1</v>
      </c>
      <c r="M28081" s="11">
        <v>41275</v>
      </c>
      <c r="N28081" s="7" t="s">
        <v>146</v>
      </c>
      <c r="O28081" s="7" t="s">
        <v>147</v>
      </c>
      <c r="P28081" s="10">
        <v>2013</v>
      </c>
      <c r="Q28081" s="12">
        <v>41859</v>
      </c>
      <c r="R28081" s="12">
        <v>41859</v>
      </c>
    </row>
    <row r="28082" spans="1:18" x14ac:dyDescent="0.25">
      <c r="A28082" s="7" t="s">
        <v>96743</v>
      </c>
      <c r="B28082" s="7" t="s">
        <v>96744</v>
      </c>
      <c r="C28082" s="7" t="s">
        <v>96745</v>
      </c>
      <c r="D28082" s="7" t="s">
        <v>44318</v>
      </c>
      <c r="E28082" s="8" t="s">
        <v>972</v>
      </c>
      <c r="F28082" s="8">
        <v>0</v>
      </c>
      <c r="G28082" s="7" t="s">
        <v>35</v>
      </c>
      <c r="H28082" s="7" t="s">
        <v>24</v>
      </c>
      <c r="I28082" s="9" t="s">
        <v>947</v>
      </c>
      <c r="J28082" s="7" t="s">
        <v>948</v>
      </c>
      <c r="K28082" s="10" t="s">
        <v>948</v>
      </c>
      <c r="L28082" s="7">
        <v>1</v>
      </c>
      <c r="M28082" s="11">
        <v>40847</v>
      </c>
      <c r="N28082" s="7" t="s">
        <v>73</v>
      </c>
      <c r="O28082" s="7" t="s">
        <v>74</v>
      </c>
      <c r="P28082" s="10">
        <v>2011</v>
      </c>
      <c r="Q28082" s="12">
        <v>41732</v>
      </c>
      <c r="R28082" s="12">
        <v>41732</v>
      </c>
    </row>
    <row r="28083" spans="1:18" x14ac:dyDescent="0.25">
      <c r="A28083" s="7" t="s">
        <v>96746</v>
      </c>
      <c r="B28083" s="7" t="s">
        <v>96747</v>
      </c>
      <c r="C28083" s="7" t="s">
        <v>96748</v>
      </c>
      <c r="D28083" s="7" t="s">
        <v>96749</v>
      </c>
      <c r="E28083" s="8" t="s">
        <v>160</v>
      </c>
      <c r="F28083" s="8">
        <v>55000</v>
      </c>
      <c r="G28083" s="7" t="s">
        <v>35</v>
      </c>
      <c r="H28083" s="7" t="s">
        <v>24</v>
      </c>
      <c r="I28083" s="9" t="s">
        <v>36</v>
      </c>
      <c r="J28083" s="7" t="s">
        <v>181</v>
      </c>
      <c r="K28083" s="10" t="s">
        <v>1073</v>
      </c>
      <c r="L28083" s="7">
        <v>1</v>
      </c>
      <c r="M28083" s="11">
        <v>41275</v>
      </c>
      <c r="N28083" s="7" t="s">
        <v>146</v>
      </c>
      <c r="O28083" s="7" t="s">
        <v>147</v>
      </c>
      <c r="P28083" s="10">
        <v>2013</v>
      </c>
      <c r="Q28083" s="12">
        <v>41518</v>
      </c>
      <c r="R28083" s="12">
        <v>41518</v>
      </c>
    </row>
    <row r="28084" spans="1:18" x14ac:dyDescent="0.25">
      <c r="A28084" s="7" t="s">
        <v>96750</v>
      </c>
      <c r="B28084" s="7" t="s">
        <v>96751</v>
      </c>
      <c r="C28084" s="7" t="s">
        <v>96752</v>
      </c>
      <c r="D28084" s="7" t="s">
        <v>96753</v>
      </c>
      <c r="E28084" s="8" t="s">
        <v>5086</v>
      </c>
      <c r="F28084" s="8">
        <v>972934</v>
      </c>
      <c r="G28084" s="7" t="s">
        <v>35</v>
      </c>
      <c r="H28084" s="7" t="s">
        <v>52</v>
      </c>
      <c r="I28084" s="9"/>
      <c r="J28084" s="7" t="s">
        <v>53</v>
      </c>
      <c r="K28084" s="10" t="s">
        <v>53</v>
      </c>
      <c r="L28084" s="7">
        <v>1</v>
      </c>
      <c r="M28084" s="11">
        <v>40664</v>
      </c>
      <c r="N28084" s="7" t="s">
        <v>394</v>
      </c>
      <c r="O28084" s="7" t="s">
        <v>55</v>
      </c>
      <c r="P28084" s="10">
        <v>2011</v>
      </c>
      <c r="Q28084" s="12">
        <v>41059</v>
      </c>
      <c r="R28084" s="12">
        <v>41059</v>
      </c>
    </row>
    <row r="28085" spans="1:18" x14ac:dyDescent="0.25">
      <c r="A28085" s="7" t="s">
        <v>96754</v>
      </c>
      <c r="B28085" s="7" t="s">
        <v>96755</v>
      </c>
      <c r="C28085" s="7" t="s">
        <v>96756</v>
      </c>
      <c r="D28085" s="7" t="s">
        <v>68</v>
      </c>
      <c r="E28085" s="8" t="s">
        <v>69</v>
      </c>
      <c r="F28085" s="8">
        <v>289256</v>
      </c>
      <c r="G28085" s="7" t="s">
        <v>35</v>
      </c>
      <c r="H28085" s="7" t="s">
        <v>4832</v>
      </c>
      <c r="I28085" s="9"/>
      <c r="J28085" s="7" t="s">
        <v>78492</v>
      </c>
      <c r="K28085" s="10" t="s">
        <v>96757</v>
      </c>
      <c r="L28085" s="7">
        <v>1</v>
      </c>
      <c r="M28085" s="11">
        <v>40330</v>
      </c>
      <c r="N28085" s="7" t="s">
        <v>1109</v>
      </c>
      <c r="O28085" s="7" t="s">
        <v>1110</v>
      </c>
      <c r="P28085" s="10">
        <v>2010</v>
      </c>
      <c r="Q28085" s="12">
        <v>41426</v>
      </c>
      <c r="R28085" s="12">
        <v>41426</v>
      </c>
    </row>
    <row r="28086" spans="1:18" x14ac:dyDescent="0.25">
      <c r="A28086" s="7" t="s">
        <v>96758</v>
      </c>
      <c r="B28086" s="7" t="s">
        <v>96759</v>
      </c>
      <c r="C28086" s="7" t="s">
        <v>96760</v>
      </c>
      <c r="D28086" s="7" t="s">
        <v>86</v>
      </c>
      <c r="E28086" s="8" t="s">
        <v>87</v>
      </c>
      <c r="F28086" s="8">
        <v>0</v>
      </c>
      <c r="G28086" s="7" t="s">
        <v>80</v>
      </c>
      <c r="H28086" s="7" t="s">
        <v>24</v>
      </c>
      <c r="I28086" s="9" t="s">
        <v>36</v>
      </c>
      <c r="J28086" s="7" t="s">
        <v>181</v>
      </c>
      <c r="K28086" s="10" t="s">
        <v>794</v>
      </c>
      <c r="L28086" s="7">
        <v>1</v>
      </c>
      <c r="Q28086" s="12">
        <v>39260</v>
      </c>
      <c r="R28086" s="12">
        <v>39260</v>
      </c>
    </row>
    <row r="28087" spans="1:18" x14ac:dyDescent="0.25">
      <c r="A28087" s="7" t="s">
        <v>96761</v>
      </c>
      <c r="B28087" s="7" t="s">
        <v>96762</v>
      </c>
      <c r="C28087" s="7" t="s">
        <v>96763</v>
      </c>
      <c r="D28087" s="7" t="s">
        <v>96764</v>
      </c>
      <c r="E28087" s="8" t="s">
        <v>24718</v>
      </c>
      <c r="F28087" s="8">
        <v>200000</v>
      </c>
      <c r="G28087" s="7" t="s">
        <v>35</v>
      </c>
      <c r="H28087" s="7" t="s">
        <v>469</v>
      </c>
      <c r="I28087" s="9"/>
      <c r="J28087" s="7" t="s">
        <v>19086</v>
      </c>
      <c r="K28087" s="10" t="s">
        <v>19086</v>
      </c>
      <c r="L28087" s="7">
        <v>1</v>
      </c>
      <c r="M28087" s="11">
        <v>40675</v>
      </c>
      <c r="N28087" s="7" t="s">
        <v>394</v>
      </c>
      <c r="O28087" s="7" t="s">
        <v>55</v>
      </c>
      <c r="P28087" s="10">
        <v>2011</v>
      </c>
      <c r="Q28087" s="12">
        <v>40179</v>
      </c>
      <c r="R28087" s="12">
        <v>40179</v>
      </c>
    </row>
    <row r="28088" spans="1:18" x14ac:dyDescent="0.25">
      <c r="A28088" s="7" t="s">
        <v>96765</v>
      </c>
      <c r="B28088" s="7" t="s">
        <v>96766</v>
      </c>
      <c r="C28088" s="7" t="s">
        <v>96767</v>
      </c>
      <c r="D28088" s="7" t="s">
        <v>433</v>
      </c>
      <c r="E28088" s="8" t="s">
        <v>434</v>
      </c>
      <c r="F28088" s="8">
        <v>1500000</v>
      </c>
      <c r="G28088" s="7" t="s">
        <v>35</v>
      </c>
      <c r="H28088" s="7" t="s">
        <v>24</v>
      </c>
      <c r="I28088" s="9" t="s">
        <v>36</v>
      </c>
      <c r="J28088" s="7" t="s">
        <v>3849</v>
      </c>
      <c r="K28088" s="10" t="s">
        <v>3849</v>
      </c>
      <c r="L28088" s="7">
        <v>1</v>
      </c>
      <c r="M28088" s="11">
        <v>40544</v>
      </c>
      <c r="N28088" s="7" t="s">
        <v>537</v>
      </c>
      <c r="O28088" s="7" t="s">
        <v>505</v>
      </c>
      <c r="P28088" s="10">
        <v>2011</v>
      </c>
      <c r="Q28088" s="12">
        <v>41528</v>
      </c>
      <c r="R28088" s="12">
        <v>41528</v>
      </c>
    </row>
    <row r="28089" spans="1:18" x14ac:dyDescent="0.25">
      <c r="A28089" s="7" t="s">
        <v>96768</v>
      </c>
      <c r="B28089" s="7" t="s">
        <v>96769</v>
      </c>
      <c r="C28089" s="7" t="s">
        <v>96770</v>
      </c>
      <c r="D28089" s="7" t="s">
        <v>159</v>
      </c>
      <c r="E28089" s="8" t="s">
        <v>160</v>
      </c>
      <c r="F28089" s="8">
        <v>0</v>
      </c>
      <c r="G28089" s="7" t="s">
        <v>35</v>
      </c>
      <c r="H28089" s="7" t="s">
        <v>24</v>
      </c>
      <c r="I28089" s="9" t="s">
        <v>281</v>
      </c>
      <c r="J28089" s="7" t="s">
        <v>282</v>
      </c>
      <c r="K28089" s="10" t="s">
        <v>282</v>
      </c>
      <c r="L28089" s="7">
        <v>1</v>
      </c>
      <c r="M28089" s="11">
        <v>40909</v>
      </c>
      <c r="N28089" s="7" t="s">
        <v>111</v>
      </c>
      <c r="O28089" s="7" t="s">
        <v>112</v>
      </c>
      <c r="P28089" s="10">
        <v>2012</v>
      </c>
      <c r="Q28089" s="12">
        <v>41288</v>
      </c>
      <c r="R28089" s="12">
        <v>41288</v>
      </c>
    </row>
    <row r="28090" spans="1:18" x14ac:dyDescent="0.25">
      <c r="A28090" s="7" t="s">
        <v>96771</v>
      </c>
      <c r="B28090" s="7" t="s">
        <v>96772</v>
      </c>
      <c r="C28090" s="7" t="s">
        <v>96773</v>
      </c>
      <c r="D28090" s="7" t="s">
        <v>136</v>
      </c>
      <c r="E28090" s="8" t="s">
        <v>137</v>
      </c>
      <c r="F28090" s="8">
        <v>20000000</v>
      </c>
      <c r="G28090" s="7" t="s">
        <v>23</v>
      </c>
      <c r="H28090" s="7" t="s">
        <v>24</v>
      </c>
      <c r="I28090" s="9" t="s">
        <v>36</v>
      </c>
      <c r="J28090" s="7" t="s">
        <v>181</v>
      </c>
      <c r="K28090" s="10" t="s">
        <v>182</v>
      </c>
      <c r="L28090" s="7">
        <v>2</v>
      </c>
      <c r="M28090" s="11">
        <v>36161</v>
      </c>
      <c r="N28090" s="7" t="s">
        <v>1066</v>
      </c>
      <c r="O28090" s="7" t="s">
        <v>1067</v>
      </c>
      <c r="P28090" s="10">
        <v>1999</v>
      </c>
      <c r="Q28090" s="12">
        <v>38798</v>
      </c>
      <c r="R28090" s="12">
        <v>38978</v>
      </c>
    </row>
    <row r="28091" spans="1:18" x14ac:dyDescent="0.25">
      <c r="A28091" s="7" t="s">
        <v>96774</v>
      </c>
      <c r="B28091" s="7" t="s">
        <v>96775</v>
      </c>
      <c r="C28091" s="7" t="s">
        <v>96776</v>
      </c>
      <c r="D28091" s="7" t="s">
        <v>96777</v>
      </c>
      <c r="E28091" s="8" t="s">
        <v>310</v>
      </c>
      <c r="F28091" s="8">
        <v>1107878</v>
      </c>
      <c r="G28091" s="7" t="s">
        <v>35</v>
      </c>
      <c r="H28091" s="7" t="s">
        <v>1891</v>
      </c>
      <c r="I28091" s="9"/>
      <c r="J28091" s="7" t="s">
        <v>1892</v>
      </c>
      <c r="K28091" s="10" t="s">
        <v>1892</v>
      </c>
      <c r="L28091" s="7">
        <v>3</v>
      </c>
      <c r="M28091" s="11">
        <v>40483</v>
      </c>
      <c r="N28091" s="7" t="s">
        <v>198</v>
      </c>
      <c r="O28091" s="7" t="s">
        <v>199</v>
      </c>
      <c r="P28091" s="10">
        <v>2010</v>
      </c>
      <c r="Q28091" s="12">
        <v>41348</v>
      </c>
      <c r="R28091" s="12">
        <v>41789</v>
      </c>
    </row>
    <row r="28092" spans="1:18" x14ac:dyDescent="0.25">
      <c r="A28092" s="7" t="s">
        <v>96778</v>
      </c>
      <c r="B28092" s="7" t="s">
        <v>96779</v>
      </c>
      <c r="C28092" s="7" t="s">
        <v>96780</v>
      </c>
      <c r="D28092" s="7" t="s">
        <v>51694</v>
      </c>
      <c r="E28092" s="8" t="s">
        <v>4973</v>
      </c>
      <c r="F28092" s="8">
        <v>13600000</v>
      </c>
      <c r="G28092" s="7" t="s">
        <v>35</v>
      </c>
      <c r="H28092" s="7" t="s">
        <v>24</v>
      </c>
      <c r="I28092" s="9" t="s">
        <v>2095</v>
      </c>
      <c r="J28092" s="7" t="s">
        <v>2314</v>
      </c>
      <c r="K28092" s="10" t="s">
        <v>4383</v>
      </c>
      <c r="L28092" s="7">
        <v>1</v>
      </c>
      <c r="M28092" s="11">
        <v>41640</v>
      </c>
      <c r="N28092" s="7" t="s">
        <v>63</v>
      </c>
      <c r="O28092" s="7" t="s">
        <v>64</v>
      </c>
      <c r="P28092" s="10">
        <v>2014</v>
      </c>
      <c r="Q28092" s="12">
        <v>41942</v>
      </c>
      <c r="R28092" s="12">
        <v>41942</v>
      </c>
    </row>
    <row r="28093" spans="1:18" x14ac:dyDescent="0.25">
      <c r="A28093" s="7" t="s">
        <v>96781</v>
      </c>
      <c r="B28093" s="7" t="s">
        <v>96782</v>
      </c>
      <c r="C28093" s="7" t="s">
        <v>96783</v>
      </c>
      <c r="D28093" s="7" t="s">
        <v>144</v>
      </c>
      <c r="E28093" s="8" t="s">
        <v>145</v>
      </c>
      <c r="F28093" s="8">
        <v>2365800</v>
      </c>
      <c r="G28093" s="7" t="s">
        <v>35</v>
      </c>
      <c r="H28093" s="7" t="s">
        <v>354</v>
      </c>
      <c r="I28093" s="9"/>
      <c r="J28093" s="7" t="s">
        <v>1140</v>
      </c>
      <c r="K28093" s="10" t="s">
        <v>1140</v>
      </c>
      <c r="L28093" s="7">
        <v>2</v>
      </c>
      <c r="M28093" s="11">
        <v>39427</v>
      </c>
      <c r="N28093" s="7" t="s">
        <v>1360</v>
      </c>
      <c r="O28093" s="7" t="s">
        <v>1361</v>
      </c>
      <c r="P28093" s="10">
        <v>2007</v>
      </c>
      <c r="Q28093" s="12">
        <v>39535</v>
      </c>
      <c r="R28093" s="12">
        <v>39878</v>
      </c>
    </row>
    <row r="28094" spans="1:18" x14ac:dyDescent="0.25">
      <c r="A28094" s="7" t="s">
        <v>96784</v>
      </c>
      <c r="B28094" s="7" t="s">
        <v>96785</v>
      </c>
      <c r="C28094" s="7" t="s">
        <v>96786</v>
      </c>
      <c r="D28094" s="7" t="s">
        <v>106</v>
      </c>
      <c r="E28094" s="8" t="s">
        <v>107</v>
      </c>
      <c r="F28094" s="8">
        <v>500000</v>
      </c>
      <c r="G28094" s="7" t="s">
        <v>35</v>
      </c>
      <c r="H28094" s="7" t="s">
        <v>24</v>
      </c>
      <c r="I28094" s="9" t="s">
        <v>25</v>
      </c>
      <c r="J28094" s="7" t="s">
        <v>26</v>
      </c>
      <c r="K28094" s="10" t="s">
        <v>27</v>
      </c>
      <c r="L28094" s="7">
        <v>1</v>
      </c>
      <c r="M28094" s="11">
        <v>40026</v>
      </c>
      <c r="N28094" s="7" t="s">
        <v>488</v>
      </c>
      <c r="O28094" s="7" t="s">
        <v>267</v>
      </c>
      <c r="P28094" s="10">
        <v>2009</v>
      </c>
      <c r="Q28094" s="12">
        <v>40287</v>
      </c>
      <c r="R28094" s="12">
        <v>40287</v>
      </c>
    </row>
    <row r="28095" spans="1:18" x14ac:dyDescent="0.25">
      <c r="A28095" s="7" t="s">
        <v>96787</v>
      </c>
      <c r="B28095" s="7" t="s">
        <v>96788</v>
      </c>
      <c r="C28095" s="7" t="s">
        <v>96789</v>
      </c>
      <c r="D28095" s="7" t="s">
        <v>96790</v>
      </c>
      <c r="E28095" s="8" t="s">
        <v>3174</v>
      </c>
      <c r="F28095" s="8">
        <v>5453</v>
      </c>
      <c r="G28095" s="7" t="s">
        <v>35</v>
      </c>
      <c r="H28095" s="7" t="s">
        <v>469</v>
      </c>
      <c r="I28095" s="9"/>
      <c r="J28095" s="7" t="s">
        <v>470</v>
      </c>
      <c r="K28095" s="10" t="s">
        <v>470</v>
      </c>
      <c r="L28095" s="7">
        <v>1</v>
      </c>
      <c r="M28095" s="11">
        <v>41414</v>
      </c>
      <c r="N28095" s="7" t="s">
        <v>3449</v>
      </c>
      <c r="O28095" s="7" t="s">
        <v>412</v>
      </c>
      <c r="P28095" s="10">
        <v>2013</v>
      </c>
      <c r="Q28095" s="12">
        <v>41886</v>
      </c>
      <c r="R28095" s="12">
        <v>41886</v>
      </c>
    </row>
    <row r="28096" spans="1:18" x14ac:dyDescent="0.25">
      <c r="A28096" s="7" t="s">
        <v>96791</v>
      </c>
      <c r="B28096" s="7" t="s">
        <v>96792</v>
      </c>
      <c r="C28096" s="7" t="s">
        <v>96793</v>
      </c>
      <c r="D28096" s="7" t="s">
        <v>2115</v>
      </c>
      <c r="E28096" s="8" t="s">
        <v>2116</v>
      </c>
      <c r="F28096" s="8">
        <v>1020571</v>
      </c>
      <c r="G28096" s="7" t="s">
        <v>35</v>
      </c>
      <c r="H28096" s="7" t="s">
        <v>52</v>
      </c>
      <c r="I28096" s="9"/>
      <c r="J28096" s="7" t="s">
        <v>2784</v>
      </c>
      <c r="L28096" s="7">
        <v>1</v>
      </c>
      <c r="Q28096" s="12">
        <v>41081</v>
      </c>
      <c r="R28096" s="12">
        <v>41081</v>
      </c>
    </row>
    <row r="28097" spans="1:18" x14ac:dyDescent="0.25">
      <c r="A28097" s="7" t="s">
        <v>96794</v>
      </c>
      <c r="B28097" s="7" t="s">
        <v>96795</v>
      </c>
      <c r="C28097" s="7" t="s">
        <v>96796</v>
      </c>
      <c r="D28097" s="7" t="s">
        <v>106</v>
      </c>
      <c r="E28097" s="8" t="s">
        <v>107</v>
      </c>
      <c r="F28097" s="8">
        <v>158750000</v>
      </c>
      <c r="H28097" s="7" t="s">
        <v>469</v>
      </c>
      <c r="I28097" s="9"/>
      <c r="J28097" s="7" t="s">
        <v>470</v>
      </c>
      <c r="K28097" s="10" t="s">
        <v>470</v>
      </c>
      <c r="L28097" s="7">
        <v>9</v>
      </c>
      <c r="M28097" s="11">
        <v>39083</v>
      </c>
      <c r="N28097" s="7" t="s">
        <v>88</v>
      </c>
      <c r="O28097" s="7" t="s">
        <v>89</v>
      </c>
      <c r="P28097" s="10">
        <v>2007</v>
      </c>
      <c r="Q28097" s="12">
        <v>39083</v>
      </c>
      <c r="R28097" s="12">
        <v>41670</v>
      </c>
    </row>
    <row r="28098" spans="1:18" x14ac:dyDescent="0.25">
      <c r="A28098" s="7" t="s">
        <v>96797</v>
      </c>
      <c r="B28098" s="7" t="s">
        <v>96798</v>
      </c>
      <c r="C28098" s="7" t="s">
        <v>96799</v>
      </c>
      <c r="D28098" s="7" t="s">
        <v>275</v>
      </c>
      <c r="E28098" s="8" t="s">
        <v>276</v>
      </c>
      <c r="F28098" s="8">
        <v>52000000</v>
      </c>
      <c r="G28098" s="7" t="s">
        <v>35</v>
      </c>
      <c r="H28098" s="7" t="s">
        <v>24</v>
      </c>
      <c r="I28098" s="9" t="s">
        <v>36</v>
      </c>
      <c r="J28098" s="7" t="s">
        <v>181</v>
      </c>
      <c r="K28098" s="10" t="s">
        <v>182</v>
      </c>
      <c r="L28098" s="7">
        <v>3</v>
      </c>
      <c r="Q28098" s="12">
        <v>41172</v>
      </c>
      <c r="R28098" s="12">
        <v>41873</v>
      </c>
    </row>
    <row r="28099" spans="1:18" x14ac:dyDescent="0.25">
      <c r="A28099" s="7" t="s">
        <v>96800</v>
      </c>
      <c r="B28099" s="7" t="s">
        <v>96801</v>
      </c>
      <c r="C28099" s="7" t="s">
        <v>96802</v>
      </c>
      <c r="D28099" s="7" t="s">
        <v>275</v>
      </c>
      <c r="E28099" s="8" t="s">
        <v>276</v>
      </c>
      <c r="F28099" s="8">
        <v>7616765</v>
      </c>
      <c r="H28099" s="7" t="s">
        <v>24</v>
      </c>
      <c r="I28099" s="9" t="s">
        <v>281</v>
      </c>
      <c r="J28099" s="7" t="s">
        <v>282</v>
      </c>
      <c r="K28099" s="10" t="s">
        <v>346</v>
      </c>
      <c r="L28099" s="7">
        <v>2</v>
      </c>
      <c r="M28099" s="11">
        <v>37987</v>
      </c>
      <c r="N28099" s="7" t="s">
        <v>424</v>
      </c>
      <c r="O28099" s="7" t="s">
        <v>425</v>
      </c>
      <c r="P28099" s="10">
        <v>2004</v>
      </c>
      <c r="Q28099" s="12">
        <v>40165</v>
      </c>
      <c r="R28099" s="12">
        <v>41555</v>
      </c>
    </row>
    <row r="28100" spans="1:18" x14ac:dyDescent="0.25">
      <c r="A28100" s="7" t="s">
        <v>96803</v>
      </c>
      <c r="B28100" s="7" t="s">
        <v>96804</v>
      </c>
      <c r="C28100" s="7" t="s">
        <v>96805</v>
      </c>
      <c r="D28100" s="7" t="s">
        <v>144</v>
      </c>
      <c r="E28100" s="8" t="s">
        <v>145</v>
      </c>
      <c r="F28100" s="8">
        <v>100000</v>
      </c>
      <c r="G28100" s="7" t="s">
        <v>35</v>
      </c>
      <c r="H28100" s="7" t="s">
        <v>24</v>
      </c>
      <c r="I28100" s="9" t="s">
        <v>188</v>
      </c>
      <c r="J28100" s="7" t="s">
        <v>189</v>
      </c>
      <c r="K28100" s="10" t="s">
        <v>189</v>
      </c>
      <c r="L28100" s="7">
        <v>1</v>
      </c>
      <c r="M28100" s="11">
        <v>39814</v>
      </c>
      <c r="N28100" s="7" t="s">
        <v>171</v>
      </c>
      <c r="O28100" s="7" t="s">
        <v>172</v>
      </c>
      <c r="P28100" s="10">
        <v>2009</v>
      </c>
      <c r="Q28100" s="12">
        <v>40550</v>
      </c>
      <c r="R28100" s="12">
        <v>40550</v>
      </c>
    </row>
    <row r="28101" spans="1:18" x14ac:dyDescent="0.25">
      <c r="A28101" s="7" t="s">
        <v>96806</v>
      </c>
      <c r="B28101" s="7" t="s">
        <v>96807</v>
      </c>
      <c r="C28101" s="7" t="s">
        <v>96808</v>
      </c>
      <c r="D28101" s="7" t="s">
        <v>1664</v>
      </c>
      <c r="E28101" s="8" t="s">
        <v>1665</v>
      </c>
      <c r="F28101" s="8">
        <v>16000000</v>
      </c>
      <c r="G28101" s="7" t="s">
        <v>35</v>
      </c>
      <c r="H28101" s="7" t="s">
        <v>1089</v>
      </c>
      <c r="I28101" s="9"/>
      <c r="J28101" s="7" t="s">
        <v>2620</v>
      </c>
      <c r="K28101" s="10" t="s">
        <v>2620</v>
      </c>
      <c r="L28101" s="7">
        <v>1</v>
      </c>
      <c r="Q28101" s="12">
        <v>40729</v>
      </c>
      <c r="R28101" s="12">
        <v>40729</v>
      </c>
    </row>
    <row r="28102" spans="1:18" x14ac:dyDescent="0.25">
      <c r="A28102" s="7" t="s">
        <v>96809</v>
      </c>
      <c r="B28102" s="7" t="s">
        <v>96810</v>
      </c>
      <c r="C28102" s="7" t="s">
        <v>96811</v>
      </c>
      <c r="D28102" s="7" t="s">
        <v>106</v>
      </c>
      <c r="E28102" s="8" t="s">
        <v>107</v>
      </c>
      <c r="F28102" s="8">
        <v>55365381</v>
      </c>
      <c r="G28102" s="7" t="s">
        <v>35</v>
      </c>
      <c r="H28102" s="7" t="s">
        <v>52</v>
      </c>
      <c r="I28102" s="9"/>
      <c r="J28102" s="7" t="s">
        <v>53</v>
      </c>
      <c r="K28102" s="10" t="s">
        <v>53</v>
      </c>
      <c r="L28102" s="7">
        <v>3</v>
      </c>
      <c r="M28102" s="11">
        <v>38353</v>
      </c>
      <c r="N28102" s="7" t="s">
        <v>435</v>
      </c>
      <c r="O28102" s="7" t="s">
        <v>436</v>
      </c>
      <c r="P28102" s="10">
        <v>2005</v>
      </c>
      <c r="Q28102" s="12">
        <v>41244</v>
      </c>
      <c r="R28102" s="12">
        <v>41813</v>
      </c>
    </row>
    <row r="28103" spans="1:18" x14ac:dyDescent="0.25">
      <c r="A28103" s="7" t="s">
        <v>96812</v>
      </c>
      <c r="B28103" s="7" t="s">
        <v>96813</v>
      </c>
      <c r="C28103" s="7" t="s">
        <v>96814</v>
      </c>
      <c r="D28103" s="7" t="s">
        <v>625</v>
      </c>
      <c r="E28103" s="8" t="s">
        <v>323</v>
      </c>
      <c r="F28103" s="8">
        <v>220000</v>
      </c>
      <c r="G28103" s="7" t="s">
        <v>35</v>
      </c>
      <c r="H28103" s="7" t="s">
        <v>24</v>
      </c>
      <c r="I28103" s="9" t="s">
        <v>36</v>
      </c>
      <c r="J28103" s="7" t="s">
        <v>181</v>
      </c>
      <c r="K28103" s="10" t="s">
        <v>182</v>
      </c>
      <c r="L28103" s="7">
        <v>1</v>
      </c>
      <c r="M28103" s="11">
        <v>39814</v>
      </c>
      <c r="N28103" s="7" t="s">
        <v>171</v>
      </c>
      <c r="O28103" s="7" t="s">
        <v>172</v>
      </c>
      <c r="P28103" s="10">
        <v>2009</v>
      </c>
      <c r="Q28103" s="12">
        <v>40095</v>
      </c>
      <c r="R28103" s="12">
        <v>40095</v>
      </c>
    </row>
    <row r="28104" spans="1:18" x14ac:dyDescent="0.25">
      <c r="A28104" s="7" t="s">
        <v>96815</v>
      </c>
      <c r="B28104" s="7" t="s">
        <v>96816</v>
      </c>
      <c r="C28104" s="7" t="s">
        <v>96817</v>
      </c>
      <c r="D28104" s="7" t="s">
        <v>122</v>
      </c>
      <c r="E28104" s="8" t="s">
        <v>123</v>
      </c>
      <c r="F28104" s="8">
        <v>10335000</v>
      </c>
      <c r="G28104" s="7" t="s">
        <v>35</v>
      </c>
      <c r="H28104" s="7" t="s">
        <v>24</v>
      </c>
      <c r="I28104" s="9" t="s">
        <v>129</v>
      </c>
      <c r="J28104" s="7" t="s">
        <v>2345</v>
      </c>
      <c r="K28104" s="10" t="s">
        <v>18122</v>
      </c>
      <c r="L28104" s="7">
        <v>2</v>
      </c>
      <c r="Q28104" s="12">
        <v>41101</v>
      </c>
      <c r="R28104" s="12">
        <v>41676</v>
      </c>
    </row>
    <row r="28105" spans="1:18" x14ac:dyDescent="0.25">
      <c r="A28105" s="7" t="s">
        <v>96818</v>
      </c>
      <c r="B28105" s="7" t="s">
        <v>96819</v>
      </c>
      <c r="C28105" s="7" t="s">
        <v>96820</v>
      </c>
      <c r="D28105" s="7" t="s">
        <v>275</v>
      </c>
      <c r="E28105" s="8" t="s">
        <v>276</v>
      </c>
      <c r="F28105" s="8">
        <v>97000000</v>
      </c>
      <c r="G28105" s="7" t="s">
        <v>35</v>
      </c>
      <c r="H28105" s="7" t="s">
        <v>24</v>
      </c>
      <c r="I28105" s="9" t="s">
        <v>36</v>
      </c>
      <c r="J28105" s="7" t="s">
        <v>181</v>
      </c>
      <c r="K28105" s="10" t="s">
        <v>1184</v>
      </c>
      <c r="L28105" s="7">
        <v>3</v>
      </c>
      <c r="M28105" s="11">
        <v>38353</v>
      </c>
      <c r="N28105" s="7" t="s">
        <v>435</v>
      </c>
      <c r="O28105" s="7" t="s">
        <v>436</v>
      </c>
      <c r="P28105" s="10">
        <v>2005</v>
      </c>
      <c r="Q28105" s="12">
        <v>40619</v>
      </c>
      <c r="R28105" s="12">
        <v>41529</v>
      </c>
    </row>
    <row r="28106" spans="1:18" x14ac:dyDescent="0.25">
      <c r="A28106" s="7" t="s">
        <v>96821</v>
      </c>
      <c r="B28106" s="7" t="s">
        <v>96822</v>
      </c>
      <c r="C28106" s="7" t="s">
        <v>96823</v>
      </c>
      <c r="D28106" s="7" t="s">
        <v>96824</v>
      </c>
      <c r="E28106" s="8" t="s">
        <v>12184</v>
      </c>
      <c r="F28106" s="8">
        <v>1000000</v>
      </c>
      <c r="G28106" s="7" t="s">
        <v>35</v>
      </c>
      <c r="H28106" s="7" t="s">
        <v>24</v>
      </c>
      <c r="I28106" s="9" t="s">
        <v>248</v>
      </c>
      <c r="J28106" s="7" t="s">
        <v>6361</v>
      </c>
      <c r="K28106" s="10" t="s">
        <v>6361</v>
      </c>
      <c r="L28106" s="7">
        <v>1</v>
      </c>
      <c r="M28106" s="11">
        <v>38534</v>
      </c>
      <c r="N28106" s="7" t="s">
        <v>1273</v>
      </c>
      <c r="O28106" s="7" t="s">
        <v>686</v>
      </c>
      <c r="P28106" s="10">
        <v>2005</v>
      </c>
      <c r="Q28106" s="12">
        <v>39661</v>
      </c>
      <c r="R28106" s="12">
        <v>39661</v>
      </c>
    </row>
    <row r="28107" spans="1:18" x14ac:dyDescent="0.25">
      <c r="A28107" s="7" t="s">
        <v>96825</v>
      </c>
      <c r="B28107" s="7" t="s">
        <v>96826</v>
      </c>
      <c r="C28107" s="7" t="s">
        <v>96827</v>
      </c>
      <c r="D28107" s="7" t="s">
        <v>309</v>
      </c>
      <c r="E28107" s="8" t="s">
        <v>310</v>
      </c>
      <c r="F28107" s="8">
        <v>1000000</v>
      </c>
      <c r="G28107" s="7" t="s">
        <v>35</v>
      </c>
      <c r="H28107" s="7" t="s">
        <v>24</v>
      </c>
      <c r="I28107" s="9" t="s">
        <v>2095</v>
      </c>
      <c r="J28107" s="7" t="s">
        <v>2314</v>
      </c>
      <c r="K28107" s="10" t="s">
        <v>6336</v>
      </c>
      <c r="L28107" s="7">
        <v>1</v>
      </c>
      <c r="M28107" s="11">
        <v>39083</v>
      </c>
      <c r="N28107" s="7" t="s">
        <v>88</v>
      </c>
      <c r="O28107" s="7" t="s">
        <v>89</v>
      </c>
      <c r="P28107" s="10">
        <v>2007</v>
      </c>
      <c r="Q28107" s="12">
        <v>40214</v>
      </c>
      <c r="R28107" s="12">
        <v>40214</v>
      </c>
    </row>
    <row r="28108" spans="1:18" x14ac:dyDescent="0.25">
      <c r="A28108" s="7" t="s">
        <v>96828</v>
      </c>
      <c r="B28108" s="7" t="s">
        <v>96829</v>
      </c>
      <c r="C28108" s="7" t="s">
        <v>96830</v>
      </c>
      <c r="D28108" s="7" t="s">
        <v>96831</v>
      </c>
      <c r="E28108" s="8" t="s">
        <v>87</v>
      </c>
      <c r="F28108" s="8">
        <v>0</v>
      </c>
      <c r="G28108" s="7" t="s">
        <v>35</v>
      </c>
      <c r="I28108" s="9"/>
      <c r="J28108" s="7"/>
      <c r="L28108" s="7">
        <v>1</v>
      </c>
      <c r="M28108" s="11">
        <v>39630</v>
      </c>
      <c r="N28108" s="7" t="s">
        <v>2736</v>
      </c>
      <c r="O28108" s="7" t="s">
        <v>2049</v>
      </c>
      <c r="P28108" s="10">
        <v>2008</v>
      </c>
      <c r="Q28108" s="12">
        <v>39448</v>
      </c>
      <c r="R28108" s="12">
        <v>39448</v>
      </c>
    </row>
    <row r="28109" spans="1:18" x14ac:dyDescent="0.25">
      <c r="A28109" s="7" t="s">
        <v>96832</v>
      </c>
      <c r="B28109" s="7" t="s">
        <v>96833</v>
      </c>
      <c r="C28109" s="7" t="s">
        <v>96834</v>
      </c>
      <c r="D28109" s="7" t="s">
        <v>20149</v>
      </c>
      <c r="E28109" s="8" t="s">
        <v>3662</v>
      </c>
      <c r="F28109" s="8">
        <v>2483233</v>
      </c>
      <c r="G28109" s="7" t="s">
        <v>35</v>
      </c>
      <c r="H28109" s="7" t="s">
        <v>52</v>
      </c>
      <c r="I28109" s="9"/>
      <c r="J28109" s="7" t="s">
        <v>2784</v>
      </c>
      <c r="L28109" s="7">
        <v>2</v>
      </c>
      <c r="M28109" s="11">
        <v>39814</v>
      </c>
      <c r="N28109" s="7" t="s">
        <v>171</v>
      </c>
      <c r="O28109" s="7" t="s">
        <v>172</v>
      </c>
      <c r="P28109" s="10">
        <v>2009</v>
      </c>
      <c r="Q28109" s="12">
        <v>41674</v>
      </c>
      <c r="R28109" s="12">
        <v>41767</v>
      </c>
    </row>
    <row r="28110" spans="1:18" x14ac:dyDescent="0.25">
      <c r="A28110" s="7" t="s">
        <v>96835</v>
      </c>
      <c r="B28110" s="7" t="s">
        <v>96836</v>
      </c>
      <c r="C28110" s="7" t="s">
        <v>96837</v>
      </c>
      <c r="D28110" s="7" t="s">
        <v>96838</v>
      </c>
      <c r="E28110" s="8" t="s">
        <v>4326</v>
      </c>
      <c r="F28110" s="8">
        <v>250000</v>
      </c>
      <c r="G28110" s="7" t="s">
        <v>35</v>
      </c>
      <c r="H28110" s="7" t="s">
        <v>469</v>
      </c>
      <c r="I28110" s="9"/>
      <c r="J28110" s="7" t="s">
        <v>470</v>
      </c>
      <c r="K28110" s="10" t="s">
        <v>470</v>
      </c>
      <c r="L28110" s="7">
        <v>1</v>
      </c>
      <c r="M28110" s="11">
        <v>41000</v>
      </c>
      <c r="N28110" s="7" t="s">
        <v>820</v>
      </c>
      <c r="O28110" s="7" t="s">
        <v>29</v>
      </c>
      <c r="P28110" s="10">
        <v>2012</v>
      </c>
      <c r="Q28110" s="12">
        <v>40817</v>
      </c>
      <c r="R28110" s="12">
        <v>40817</v>
      </c>
    </row>
    <row r="28111" spans="1:18" x14ac:dyDescent="0.25">
      <c r="A28111" s="7" t="s">
        <v>96839</v>
      </c>
      <c r="B28111" s="7" t="s">
        <v>96840</v>
      </c>
      <c r="C28111" s="7" t="s">
        <v>96841</v>
      </c>
      <c r="D28111" s="7" t="s">
        <v>86</v>
      </c>
      <c r="E28111" s="8" t="s">
        <v>87</v>
      </c>
      <c r="F28111" s="8">
        <v>100000</v>
      </c>
      <c r="G28111" s="7" t="s">
        <v>35</v>
      </c>
      <c r="H28111" s="7" t="s">
        <v>24</v>
      </c>
      <c r="I28111" s="9" t="s">
        <v>36</v>
      </c>
      <c r="J28111" s="7" t="s">
        <v>5467</v>
      </c>
      <c r="K28111" s="10" t="s">
        <v>14101</v>
      </c>
      <c r="L28111" s="7">
        <v>1</v>
      </c>
      <c r="Q28111" s="12">
        <v>41221</v>
      </c>
      <c r="R28111" s="12">
        <v>41221</v>
      </c>
    </row>
    <row r="28112" spans="1:18" x14ac:dyDescent="0.25">
      <c r="A28112" s="7" t="s">
        <v>96842</v>
      </c>
      <c r="B28112" s="7" t="s">
        <v>96843</v>
      </c>
      <c r="C28112" s="7" t="s">
        <v>96844</v>
      </c>
      <c r="D28112" s="7" t="s">
        <v>36359</v>
      </c>
      <c r="E28112" s="8" t="s">
        <v>1403</v>
      </c>
      <c r="F28112" s="8">
        <v>2600000</v>
      </c>
      <c r="G28112" s="7" t="s">
        <v>35</v>
      </c>
      <c r="H28112" s="7" t="s">
        <v>680</v>
      </c>
      <c r="I28112" s="9"/>
      <c r="J28112" s="7" t="s">
        <v>681</v>
      </c>
      <c r="K28112" s="10" t="s">
        <v>20957</v>
      </c>
      <c r="L28112" s="7">
        <v>2</v>
      </c>
      <c r="M28112" s="11">
        <v>41112</v>
      </c>
      <c r="N28112" s="7" t="s">
        <v>785</v>
      </c>
      <c r="O28112" s="7" t="s">
        <v>570</v>
      </c>
      <c r="P28112" s="10">
        <v>2012</v>
      </c>
      <c r="Q28112" s="12">
        <v>41332</v>
      </c>
      <c r="R28112" s="12">
        <v>41339</v>
      </c>
    </row>
    <row r="28113" spans="1:18" x14ac:dyDescent="0.25">
      <c r="A28113" s="7" t="s">
        <v>96845</v>
      </c>
      <c r="B28113" s="7" t="s">
        <v>96846</v>
      </c>
      <c r="C28113" s="7" t="s">
        <v>96847</v>
      </c>
      <c r="D28113" s="7" t="s">
        <v>49879</v>
      </c>
      <c r="E28113" s="8" t="s">
        <v>195</v>
      </c>
      <c r="F28113" s="8">
        <v>50000</v>
      </c>
      <c r="G28113" s="7" t="s">
        <v>35</v>
      </c>
      <c r="H28113" s="7" t="s">
        <v>24</v>
      </c>
      <c r="I28113" s="9" t="s">
        <v>36</v>
      </c>
      <c r="J28113" s="7" t="s">
        <v>181</v>
      </c>
      <c r="K28113" s="10" t="s">
        <v>695</v>
      </c>
      <c r="L28113" s="7">
        <v>1</v>
      </c>
      <c r="M28113" s="11">
        <v>39965</v>
      </c>
      <c r="N28113" s="7" t="s">
        <v>1702</v>
      </c>
      <c r="O28113" s="7" t="s">
        <v>251</v>
      </c>
      <c r="P28113" s="10">
        <v>2009</v>
      </c>
      <c r="Q28113" s="12">
        <v>39965</v>
      </c>
      <c r="R28113" s="12">
        <v>39965</v>
      </c>
    </row>
    <row r="28114" spans="1:18" x14ac:dyDescent="0.25">
      <c r="A28114" s="7" t="s">
        <v>96848</v>
      </c>
      <c r="B28114" s="7" t="s">
        <v>96849</v>
      </c>
      <c r="C28114" s="7" t="s">
        <v>96850</v>
      </c>
      <c r="F28114" s="8">
        <v>19252</v>
      </c>
      <c r="G28114" s="7" t="s">
        <v>35</v>
      </c>
      <c r="I28114" s="9"/>
      <c r="J28114" s="7"/>
      <c r="L28114" s="7">
        <v>1</v>
      </c>
      <c r="Q28114" s="12">
        <v>41728</v>
      </c>
      <c r="R28114" s="12">
        <v>41728</v>
      </c>
    </row>
    <row r="28115" spans="1:18" x14ac:dyDescent="0.25">
      <c r="A28115" s="7" t="s">
        <v>96851</v>
      </c>
      <c r="B28115" s="7" t="s">
        <v>96852</v>
      </c>
      <c r="C28115" s="7" t="s">
        <v>96853</v>
      </c>
      <c r="D28115" s="7" t="s">
        <v>296</v>
      </c>
      <c r="E28115" s="8" t="s">
        <v>297</v>
      </c>
      <c r="F28115" s="8">
        <v>1000000</v>
      </c>
      <c r="G28115" s="7" t="s">
        <v>35</v>
      </c>
      <c r="H28115" s="7" t="s">
        <v>52</v>
      </c>
      <c r="I28115" s="9"/>
      <c r="J28115" s="7" t="s">
        <v>53</v>
      </c>
      <c r="K28115" s="10" t="s">
        <v>7516</v>
      </c>
      <c r="L28115" s="7">
        <v>1</v>
      </c>
      <c r="M28115" s="11">
        <v>40848</v>
      </c>
      <c r="N28115" s="7" t="s">
        <v>2287</v>
      </c>
      <c r="O28115" s="7" t="s">
        <v>74</v>
      </c>
      <c r="P28115" s="10">
        <v>2011</v>
      </c>
      <c r="Q28115" s="12">
        <v>40848</v>
      </c>
      <c r="R28115" s="12">
        <v>40848</v>
      </c>
    </row>
    <row r="28116" spans="1:18" x14ac:dyDescent="0.25">
      <c r="A28116" s="7" t="s">
        <v>96854</v>
      </c>
      <c r="B28116" s="7" t="s">
        <v>96855</v>
      </c>
      <c r="C28116" s="7" t="s">
        <v>96856</v>
      </c>
      <c r="D28116" s="7" t="s">
        <v>96857</v>
      </c>
      <c r="E28116" s="8" t="s">
        <v>34</v>
      </c>
      <c r="F28116" s="8">
        <v>852115</v>
      </c>
      <c r="G28116" s="7" t="s">
        <v>80</v>
      </c>
      <c r="H28116" s="7" t="s">
        <v>196</v>
      </c>
      <c r="I28116" s="9"/>
      <c r="J28116" s="7" t="s">
        <v>197</v>
      </c>
      <c r="K28116" s="10" t="s">
        <v>197</v>
      </c>
      <c r="L28116" s="7">
        <v>1</v>
      </c>
      <c r="M28116" s="11">
        <v>39308</v>
      </c>
      <c r="N28116" s="7" t="s">
        <v>730</v>
      </c>
      <c r="O28116" s="7" t="s">
        <v>643</v>
      </c>
      <c r="P28116" s="10">
        <v>2007</v>
      </c>
      <c r="Q28116" s="12">
        <v>39617</v>
      </c>
      <c r="R28116" s="12">
        <v>39617</v>
      </c>
    </row>
    <row r="28117" spans="1:18" x14ac:dyDescent="0.25">
      <c r="A28117" s="7" t="s">
        <v>96858</v>
      </c>
      <c r="B28117" s="7" t="s">
        <v>96859</v>
      </c>
      <c r="C28117" s="7" t="s">
        <v>96860</v>
      </c>
      <c r="D28117" s="7" t="s">
        <v>68</v>
      </c>
      <c r="E28117" s="8" t="s">
        <v>69</v>
      </c>
      <c r="F28117" s="8">
        <v>8900000</v>
      </c>
      <c r="G28117" s="7" t="s">
        <v>23</v>
      </c>
      <c r="H28117" s="7" t="s">
        <v>24</v>
      </c>
      <c r="I28117" s="9" t="s">
        <v>25</v>
      </c>
      <c r="J28117" s="7" t="s">
        <v>672</v>
      </c>
      <c r="K28117" s="10" t="s">
        <v>60863</v>
      </c>
      <c r="L28117" s="7">
        <v>1</v>
      </c>
      <c r="M28117" s="11">
        <v>34700</v>
      </c>
      <c r="N28117" s="7" t="s">
        <v>3231</v>
      </c>
      <c r="O28117" s="7" t="s">
        <v>3232</v>
      </c>
      <c r="P28117" s="10">
        <v>1995</v>
      </c>
      <c r="Q28117" s="12">
        <v>39326</v>
      </c>
      <c r="R28117" s="12">
        <v>39326</v>
      </c>
    </row>
    <row r="28118" spans="1:18" x14ac:dyDescent="0.25">
      <c r="A28118" s="7" t="s">
        <v>96861</v>
      </c>
      <c r="B28118" s="7" t="s">
        <v>96862</v>
      </c>
      <c r="C28118" s="7" t="s">
        <v>96863</v>
      </c>
      <c r="D28118" s="7" t="s">
        <v>96864</v>
      </c>
      <c r="E28118" s="8" t="s">
        <v>52411</v>
      </c>
      <c r="F28118" s="8">
        <v>0</v>
      </c>
      <c r="G28118" s="7" t="s">
        <v>35</v>
      </c>
      <c r="H28118" s="7" t="s">
        <v>196</v>
      </c>
      <c r="I28118" s="9"/>
      <c r="J28118" s="7" t="s">
        <v>197</v>
      </c>
      <c r="K28118" s="10" t="s">
        <v>197</v>
      </c>
      <c r="L28118" s="7">
        <v>1</v>
      </c>
      <c r="M28118" s="11">
        <v>40393</v>
      </c>
      <c r="N28118" s="7" t="s">
        <v>751</v>
      </c>
      <c r="O28118" s="7" t="s">
        <v>184</v>
      </c>
      <c r="P28118" s="10">
        <v>2010</v>
      </c>
      <c r="Q28118" s="12">
        <v>41421</v>
      </c>
      <c r="R28118" s="12">
        <v>41421</v>
      </c>
    </row>
    <row r="28119" spans="1:18" x14ac:dyDescent="0.25">
      <c r="A28119" s="7" t="s">
        <v>96865</v>
      </c>
      <c r="B28119" s="7" t="s">
        <v>96866</v>
      </c>
      <c r="D28119" s="7" t="s">
        <v>3330</v>
      </c>
      <c r="E28119" s="8" t="s">
        <v>22</v>
      </c>
      <c r="F28119" s="8">
        <v>0</v>
      </c>
      <c r="G28119" s="7" t="s">
        <v>35</v>
      </c>
      <c r="H28119" s="7" t="s">
        <v>24</v>
      </c>
      <c r="I28119" s="9" t="s">
        <v>4150</v>
      </c>
      <c r="J28119" s="7" t="s">
        <v>4151</v>
      </c>
      <c r="K28119" s="10" t="s">
        <v>4151</v>
      </c>
      <c r="L28119" s="7">
        <v>1</v>
      </c>
      <c r="M28119" s="11">
        <v>41560</v>
      </c>
      <c r="N28119" s="7" t="s">
        <v>1602</v>
      </c>
      <c r="O28119" s="7" t="s">
        <v>140</v>
      </c>
      <c r="P28119" s="10">
        <v>2013</v>
      </c>
      <c r="Q28119" s="12">
        <v>41544</v>
      </c>
      <c r="R28119" s="12">
        <v>41544</v>
      </c>
    </row>
    <row r="28120" spans="1:18" x14ac:dyDescent="0.25">
      <c r="A28120" s="7" t="s">
        <v>96867</v>
      </c>
      <c r="B28120" s="7" t="s">
        <v>96868</v>
      </c>
      <c r="C28120" s="7" t="s">
        <v>96869</v>
      </c>
      <c r="D28120" s="7" t="s">
        <v>28822</v>
      </c>
      <c r="E28120" s="8" t="s">
        <v>7633</v>
      </c>
      <c r="F28120" s="8">
        <v>9521365</v>
      </c>
      <c r="G28120" s="7" t="s">
        <v>35</v>
      </c>
      <c r="H28120" s="7" t="s">
        <v>24</v>
      </c>
      <c r="I28120" s="9" t="s">
        <v>93</v>
      </c>
      <c r="J28120" s="7" t="s">
        <v>314</v>
      </c>
      <c r="K28120" s="10" t="s">
        <v>4511</v>
      </c>
      <c r="L28120" s="7">
        <v>2</v>
      </c>
      <c r="M28120" s="11">
        <v>29952</v>
      </c>
      <c r="N28120" s="7" t="s">
        <v>9427</v>
      </c>
      <c r="O28120" s="7" t="s">
        <v>9428</v>
      </c>
      <c r="P28120" s="10">
        <v>1982</v>
      </c>
      <c r="Q28120" s="12">
        <v>40675</v>
      </c>
      <c r="R28120" s="12">
        <v>41943</v>
      </c>
    </row>
    <row r="28121" spans="1:18" x14ac:dyDescent="0.25">
      <c r="A28121" s="7" t="s">
        <v>96870</v>
      </c>
      <c r="B28121" s="7" t="s">
        <v>96871</v>
      </c>
      <c r="F28121" s="8">
        <v>9527871</v>
      </c>
      <c r="G28121" s="7" t="s">
        <v>35</v>
      </c>
      <c r="I28121" s="9"/>
      <c r="J28121" s="7"/>
      <c r="L28121" s="7">
        <v>2</v>
      </c>
      <c r="Q28121" s="12">
        <v>40675</v>
      </c>
      <c r="R28121" s="12">
        <v>41943</v>
      </c>
    </row>
    <row r="28122" spans="1:18" x14ac:dyDescent="0.25">
      <c r="A28122" s="7" t="s">
        <v>96872</v>
      </c>
      <c r="B28122" s="7" t="s">
        <v>96873</v>
      </c>
      <c r="C28122" s="7" t="s">
        <v>96874</v>
      </c>
      <c r="D28122" s="7" t="s">
        <v>96875</v>
      </c>
      <c r="E28122" s="8" t="s">
        <v>17906</v>
      </c>
      <c r="F28122" s="8">
        <v>1371646</v>
      </c>
      <c r="G28122" s="7" t="s">
        <v>35</v>
      </c>
      <c r="H28122" s="7" t="s">
        <v>1503</v>
      </c>
      <c r="I28122" s="9"/>
      <c r="J28122" s="7" t="s">
        <v>1504</v>
      </c>
      <c r="K28122" s="10" t="s">
        <v>1504</v>
      </c>
      <c r="L28122" s="7">
        <v>4</v>
      </c>
      <c r="M28122" s="11">
        <v>40955</v>
      </c>
      <c r="N28122" s="7" t="s">
        <v>325</v>
      </c>
      <c r="O28122" s="7" t="s">
        <v>112</v>
      </c>
      <c r="P28122" s="10">
        <v>2012</v>
      </c>
      <c r="Q28122" s="12">
        <v>40878</v>
      </c>
      <c r="R28122" s="12">
        <v>41809</v>
      </c>
    </row>
    <row r="28123" spans="1:18" x14ac:dyDescent="0.25">
      <c r="A28123" s="7" t="s">
        <v>96876</v>
      </c>
      <c r="B28123" s="7" t="s">
        <v>96877</v>
      </c>
      <c r="C28123" s="7" t="s">
        <v>96878</v>
      </c>
      <c r="D28123" s="7" t="s">
        <v>96879</v>
      </c>
      <c r="E28123" s="8" t="s">
        <v>26759</v>
      </c>
      <c r="F28123" s="8">
        <v>100000</v>
      </c>
      <c r="G28123" s="7" t="s">
        <v>35</v>
      </c>
      <c r="H28123" s="7" t="s">
        <v>469</v>
      </c>
      <c r="I28123" s="9"/>
      <c r="J28123" s="7" t="s">
        <v>2274</v>
      </c>
      <c r="K28123" s="10" t="s">
        <v>2274</v>
      </c>
      <c r="L28123" s="7">
        <v>2</v>
      </c>
      <c r="M28123" s="11">
        <v>41365</v>
      </c>
      <c r="N28123" s="7" t="s">
        <v>411</v>
      </c>
      <c r="O28123" s="7" t="s">
        <v>412</v>
      </c>
      <c r="P28123" s="10">
        <v>2013</v>
      </c>
      <c r="Q28123" s="12">
        <v>41518</v>
      </c>
      <c r="R28123" s="12">
        <v>41927</v>
      </c>
    </row>
    <row r="28124" spans="1:18" x14ac:dyDescent="0.25">
      <c r="A28124" s="7" t="s">
        <v>96880</v>
      </c>
      <c r="B28124" s="7" t="s">
        <v>96881</v>
      </c>
      <c r="C28124" s="7" t="s">
        <v>96882</v>
      </c>
      <c r="D28124" s="7" t="s">
        <v>16933</v>
      </c>
      <c r="E28124" s="8" t="s">
        <v>239</v>
      </c>
      <c r="F28124" s="8">
        <v>8950000</v>
      </c>
      <c r="G28124" s="7" t="s">
        <v>35</v>
      </c>
      <c r="H28124" s="7" t="s">
        <v>24</v>
      </c>
      <c r="I28124" s="9" t="s">
        <v>129</v>
      </c>
      <c r="J28124" s="7" t="s">
        <v>130</v>
      </c>
      <c r="K28124" s="10" t="s">
        <v>16294</v>
      </c>
      <c r="L28124" s="7">
        <v>2</v>
      </c>
      <c r="M28124" s="11">
        <v>38687</v>
      </c>
      <c r="N28124" s="7" t="s">
        <v>11966</v>
      </c>
      <c r="O28124" s="7" t="s">
        <v>4101</v>
      </c>
      <c r="P28124" s="10">
        <v>2005</v>
      </c>
      <c r="Q28124" s="12">
        <v>40662</v>
      </c>
      <c r="R28124" s="12">
        <v>40706</v>
      </c>
    </row>
    <row r="28125" spans="1:18" x14ac:dyDescent="0.25">
      <c r="A28125" s="7" t="s">
        <v>96883</v>
      </c>
      <c r="B28125" s="7" t="s">
        <v>96884</v>
      </c>
      <c r="C28125" s="7" t="s">
        <v>96885</v>
      </c>
      <c r="D28125" s="7" t="s">
        <v>96886</v>
      </c>
      <c r="E28125" s="8" t="s">
        <v>4908</v>
      </c>
      <c r="F28125" s="8">
        <v>0</v>
      </c>
      <c r="G28125" s="7" t="s">
        <v>35</v>
      </c>
      <c r="H28125" s="7" t="s">
        <v>1097</v>
      </c>
      <c r="I28125" s="9"/>
      <c r="J28125" s="7" t="s">
        <v>15535</v>
      </c>
      <c r="K28125" s="10" t="s">
        <v>15536</v>
      </c>
      <c r="L28125" s="7">
        <v>1</v>
      </c>
      <c r="M28125" s="11">
        <v>40780</v>
      </c>
      <c r="N28125" s="7" t="s">
        <v>1091</v>
      </c>
      <c r="O28125" s="7" t="s">
        <v>230</v>
      </c>
      <c r="P28125" s="10">
        <v>2011</v>
      </c>
      <c r="Q28125" s="12">
        <v>40889</v>
      </c>
      <c r="R28125" s="12">
        <v>40889</v>
      </c>
    </row>
    <row r="28126" spans="1:18" x14ac:dyDescent="0.25">
      <c r="A28126" s="7" t="s">
        <v>96887</v>
      </c>
      <c r="B28126" s="7" t="s">
        <v>96888</v>
      </c>
      <c r="C28126" s="7" t="s">
        <v>96889</v>
      </c>
      <c r="D28126" s="7" t="s">
        <v>96890</v>
      </c>
      <c r="E28126" s="8" t="s">
        <v>56923</v>
      </c>
      <c r="F28126" s="8">
        <v>27587872</v>
      </c>
      <c r="G28126" s="7" t="s">
        <v>35</v>
      </c>
      <c r="H28126" s="7" t="s">
        <v>477</v>
      </c>
      <c r="I28126" s="9"/>
      <c r="J28126" s="7" t="s">
        <v>478</v>
      </c>
      <c r="K28126" s="10" t="s">
        <v>478</v>
      </c>
      <c r="L28126" s="7">
        <v>2</v>
      </c>
      <c r="M28126" s="11">
        <v>40544</v>
      </c>
      <c r="N28126" s="7" t="s">
        <v>537</v>
      </c>
      <c r="O28126" s="7" t="s">
        <v>505</v>
      </c>
      <c r="P28126" s="10">
        <v>2011</v>
      </c>
      <c r="Q28126" s="12">
        <v>41780</v>
      </c>
      <c r="R28126" s="12">
        <v>41829</v>
      </c>
    </row>
    <row r="28127" spans="1:18" x14ac:dyDescent="0.25">
      <c r="A28127" s="7" t="s">
        <v>96891</v>
      </c>
      <c r="B28127" s="7" t="s">
        <v>96892</v>
      </c>
      <c r="C28127" s="7" t="s">
        <v>96893</v>
      </c>
      <c r="D28127" s="7" t="s">
        <v>532</v>
      </c>
      <c r="E28127" s="8" t="s">
        <v>533</v>
      </c>
      <c r="F28127" s="8">
        <v>1787500</v>
      </c>
      <c r="G28127" s="7" t="s">
        <v>35</v>
      </c>
      <c r="H28127" s="7" t="s">
        <v>24</v>
      </c>
      <c r="I28127" s="9" t="s">
        <v>1321</v>
      </c>
      <c r="J28127" s="7" t="s">
        <v>5336</v>
      </c>
      <c r="K28127" s="10" t="s">
        <v>5336</v>
      </c>
      <c r="L28127" s="7">
        <v>1</v>
      </c>
      <c r="M28127" s="11">
        <v>39448</v>
      </c>
      <c r="N28127" s="7" t="s">
        <v>164</v>
      </c>
      <c r="O28127" s="7" t="s">
        <v>165</v>
      </c>
      <c r="P28127" s="10">
        <v>2008</v>
      </c>
      <c r="Q28127" s="12">
        <v>40758</v>
      </c>
      <c r="R28127" s="12">
        <v>40758</v>
      </c>
    </row>
    <row r="28128" spans="1:18" x14ac:dyDescent="0.25">
      <c r="A28128" s="7" t="s">
        <v>96894</v>
      </c>
      <c r="B28128" s="7" t="s">
        <v>96895</v>
      </c>
      <c r="C28128" s="7" t="s">
        <v>96896</v>
      </c>
      <c r="D28128" s="7" t="s">
        <v>275</v>
      </c>
      <c r="E28128" s="8" t="s">
        <v>276</v>
      </c>
      <c r="F28128" s="8">
        <v>110000000</v>
      </c>
      <c r="G28128" s="7" t="s">
        <v>35</v>
      </c>
      <c r="H28128" s="7" t="s">
        <v>24</v>
      </c>
      <c r="I28128" s="9" t="s">
        <v>281</v>
      </c>
      <c r="J28128" s="7" t="s">
        <v>282</v>
      </c>
      <c r="K28128" s="10" t="s">
        <v>1080</v>
      </c>
      <c r="L28128" s="7">
        <v>2</v>
      </c>
      <c r="M28128" s="11">
        <v>38353</v>
      </c>
      <c r="N28128" s="7" t="s">
        <v>435</v>
      </c>
      <c r="O28128" s="7" t="s">
        <v>436</v>
      </c>
      <c r="P28128" s="10">
        <v>2005</v>
      </c>
      <c r="Q28128" s="12">
        <v>40155</v>
      </c>
      <c r="R28128" s="12">
        <v>40567</v>
      </c>
    </row>
    <row r="28129" spans="1:18" x14ac:dyDescent="0.25">
      <c r="A28129" s="7" t="s">
        <v>96897</v>
      </c>
      <c r="B28129" s="7" t="s">
        <v>96898</v>
      </c>
      <c r="C28129" s="7" t="s">
        <v>96899</v>
      </c>
      <c r="D28129" s="7" t="s">
        <v>22779</v>
      </c>
      <c r="E28129" s="8" t="s">
        <v>2079</v>
      </c>
      <c r="F28129" s="8">
        <v>20500000</v>
      </c>
      <c r="G28129" s="7" t="s">
        <v>80</v>
      </c>
      <c r="H28129" s="7" t="s">
        <v>24</v>
      </c>
      <c r="I28129" s="9" t="s">
        <v>188</v>
      </c>
      <c r="J28129" s="7" t="s">
        <v>189</v>
      </c>
      <c r="K28129" s="10" t="s">
        <v>7384</v>
      </c>
      <c r="L28129" s="7">
        <v>1</v>
      </c>
      <c r="M28129" s="11">
        <v>36495</v>
      </c>
      <c r="N28129" s="7" t="s">
        <v>20514</v>
      </c>
      <c r="O28129" s="7" t="s">
        <v>6064</v>
      </c>
      <c r="P28129" s="10">
        <v>1999</v>
      </c>
      <c r="Q28129" s="12">
        <v>36892</v>
      </c>
      <c r="R28129" s="12">
        <v>36892</v>
      </c>
    </row>
    <row r="28130" spans="1:18" x14ac:dyDescent="0.25">
      <c r="A28130" s="7" t="s">
        <v>96900</v>
      </c>
      <c r="B28130" s="7" t="s">
        <v>96901</v>
      </c>
      <c r="C28130" s="7" t="s">
        <v>96902</v>
      </c>
      <c r="D28130" s="7" t="s">
        <v>68</v>
      </c>
      <c r="E28130" s="8" t="s">
        <v>69</v>
      </c>
      <c r="F28130" s="8">
        <v>198885</v>
      </c>
      <c r="G28130" s="7" t="s">
        <v>35</v>
      </c>
      <c r="I28130" s="9"/>
      <c r="J28130" s="7"/>
      <c r="L28130" s="7">
        <v>2</v>
      </c>
      <c r="M28130" s="11">
        <v>40544</v>
      </c>
      <c r="N28130" s="7" t="s">
        <v>537</v>
      </c>
      <c r="O28130" s="7" t="s">
        <v>505</v>
      </c>
      <c r="P28130" s="10">
        <v>2011</v>
      </c>
      <c r="Q28130" s="12">
        <v>41091</v>
      </c>
      <c r="R28130" s="12">
        <v>41275</v>
      </c>
    </row>
    <row r="28131" spans="1:18" x14ac:dyDescent="0.25">
      <c r="A28131" s="7" t="s">
        <v>96903</v>
      </c>
      <c r="B28131" s="7" t="s">
        <v>96904</v>
      </c>
      <c r="C28131" s="7" t="s">
        <v>96905</v>
      </c>
      <c r="D28131" s="7" t="s">
        <v>96906</v>
      </c>
      <c r="E28131" s="8" t="s">
        <v>2005</v>
      </c>
      <c r="F28131" s="8">
        <v>0</v>
      </c>
      <c r="G28131" s="7" t="s">
        <v>80</v>
      </c>
      <c r="H28131" s="7" t="s">
        <v>52</v>
      </c>
      <c r="I28131" s="9"/>
      <c r="J28131" s="7" t="s">
        <v>53</v>
      </c>
      <c r="K28131" s="10" t="s">
        <v>53</v>
      </c>
      <c r="L28131" s="7">
        <v>1</v>
      </c>
      <c r="Q28131" s="12">
        <v>39083</v>
      </c>
      <c r="R28131" s="12">
        <v>39083</v>
      </c>
    </row>
    <row r="28132" spans="1:18" x14ac:dyDescent="0.25">
      <c r="A28132" s="7" t="s">
        <v>96907</v>
      </c>
      <c r="B28132" s="7" t="s">
        <v>96908</v>
      </c>
      <c r="C28132" s="7" t="s">
        <v>96909</v>
      </c>
      <c r="D28132" s="7" t="s">
        <v>96910</v>
      </c>
      <c r="E28132" s="8" t="s">
        <v>2825</v>
      </c>
      <c r="F28132" s="8">
        <v>2450000</v>
      </c>
      <c r="G28132" s="7" t="s">
        <v>35</v>
      </c>
      <c r="H28132" s="7" t="s">
        <v>680</v>
      </c>
      <c r="I28132" s="9"/>
      <c r="J28132" s="7" t="s">
        <v>681</v>
      </c>
      <c r="K28132" s="10" t="s">
        <v>681</v>
      </c>
      <c r="L28132" s="7">
        <v>2</v>
      </c>
      <c r="M28132" s="11">
        <v>40909</v>
      </c>
      <c r="N28132" s="7" t="s">
        <v>111</v>
      </c>
      <c r="O28132" s="7" t="s">
        <v>112</v>
      </c>
      <c r="P28132" s="10">
        <v>2012</v>
      </c>
      <c r="Q28132" s="12">
        <v>41187</v>
      </c>
      <c r="R28132" s="12">
        <v>41738</v>
      </c>
    </row>
    <row r="28133" spans="1:18" x14ac:dyDescent="0.25">
      <c r="A28133" s="7" t="s">
        <v>96911</v>
      </c>
      <c r="B28133" s="7" t="s">
        <v>96912</v>
      </c>
      <c r="C28133" s="7" t="s">
        <v>96913</v>
      </c>
      <c r="D28133" s="7" t="s">
        <v>96914</v>
      </c>
      <c r="E28133" s="8" t="s">
        <v>4858</v>
      </c>
      <c r="F28133" s="8">
        <v>2250000</v>
      </c>
      <c r="G28133" s="7" t="s">
        <v>35</v>
      </c>
      <c r="I28133" s="9"/>
      <c r="J28133" s="7"/>
      <c r="L28133" s="7">
        <v>2</v>
      </c>
      <c r="M28133" s="11">
        <v>41275</v>
      </c>
      <c r="N28133" s="7" t="s">
        <v>146</v>
      </c>
      <c r="O28133" s="7" t="s">
        <v>147</v>
      </c>
      <c r="P28133" s="10">
        <v>2013</v>
      </c>
      <c r="Q28133" s="12">
        <v>41275</v>
      </c>
      <c r="R28133" s="12">
        <v>41852</v>
      </c>
    </row>
    <row r="28134" spans="1:18" x14ac:dyDescent="0.25">
      <c r="A28134" s="7" t="s">
        <v>96915</v>
      </c>
      <c r="B28134" s="7" t="s">
        <v>96916</v>
      </c>
      <c r="C28134" s="7" t="s">
        <v>96917</v>
      </c>
      <c r="D28134" s="7" t="s">
        <v>96918</v>
      </c>
      <c r="E28134" s="8" t="s">
        <v>310</v>
      </c>
      <c r="F28134" s="8">
        <v>25000</v>
      </c>
      <c r="G28134" s="7" t="s">
        <v>35</v>
      </c>
      <c r="I28134" s="9"/>
      <c r="J28134" s="7"/>
      <c r="L28134" s="7">
        <v>1</v>
      </c>
      <c r="M28134" s="11">
        <v>40940</v>
      </c>
      <c r="N28134" s="7" t="s">
        <v>325</v>
      </c>
      <c r="O28134" s="7" t="s">
        <v>112</v>
      </c>
      <c r="P28134" s="10">
        <v>2012</v>
      </c>
      <c r="Q28134" s="12">
        <v>40969</v>
      </c>
      <c r="R28134" s="12">
        <v>40969</v>
      </c>
    </row>
    <row r="28135" spans="1:18" x14ac:dyDescent="0.25">
      <c r="A28135" s="7" t="s">
        <v>96919</v>
      </c>
      <c r="B28135" s="7" t="s">
        <v>96920</v>
      </c>
      <c r="C28135" s="7" t="s">
        <v>96921</v>
      </c>
      <c r="D28135" s="7" t="s">
        <v>6834</v>
      </c>
      <c r="E28135" s="8" t="s">
        <v>6006</v>
      </c>
      <c r="F28135" s="8">
        <v>0</v>
      </c>
      <c r="G28135" s="7" t="s">
        <v>35</v>
      </c>
      <c r="H28135" s="7" t="s">
        <v>24</v>
      </c>
      <c r="I28135" s="9" t="s">
        <v>281</v>
      </c>
      <c r="J28135" s="7" t="s">
        <v>282</v>
      </c>
      <c r="K28135" s="10" t="s">
        <v>20170</v>
      </c>
      <c r="L28135" s="7">
        <v>1</v>
      </c>
      <c r="M28135" s="11">
        <v>41275</v>
      </c>
      <c r="N28135" s="7" t="s">
        <v>146</v>
      </c>
      <c r="O28135" s="7" t="s">
        <v>147</v>
      </c>
      <c r="P28135" s="10">
        <v>2013</v>
      </c>
      <c r="Q28135" s="12">
        <v>41644</v>
      </c>
      <c r="R28135" s="12">
        <v>41644</v>
      </c>
    </row>
    <row r="28136" spans="1:18" x14ac:dyDescent="0.25">
      <c r="A28136" s="7" t="s">
        <v>96922</v>
      </c>
      <c r="B28136" s="7" t="s">
        <v>96923</v>
      </c>
      <c r="C28136" s="7" t="s">
        <v>96924</v>
      </c>
      <c r="D28136" s="7" t="s">
        <v>96925</v>
      </c>
      <c r="E28136" s="8" t="s">
        <v>69</v>
      </c>
      <c r="F28136" s="8">
        <v>280000</v>
      </c>
      <c r="G28136" s="7" t="s">
        <v>35</v>
      </c>
      <c r="H28136" s="7" t="s">
        <v>24</v>
      </c>
      <c r="I28136" s="9" t="s">
        <v>36</v>
      </c>
      <c r="J28136" s="7" t="s">
        <v>181</v>
      </c>
      <c r="K28136" s="10" t="s">
        <v>695</v>
      </c>
      <c r="L28136" s="7">
        <v>1</v>
      </c>
      <c r="M28136" s="11">
        <v>41183</v>
      </c>
      <c r="N28136" s="7" t="s">
        <v>45</v>
      </c>
      <c r="O28136" s="7" t="s">
        <v>46</v>
      </c>
      <c r="P28136" s="10">
        <v>2012</v>
      </c>
      <c r="Q28136" s="12">
        <v>41313</v>
      </c>
      <c r="R28136" s="12">
        <v>41313</v>
      </c>
    </row>
    <row r="28137" spans="1:18" x14ac:dyDescent="0.25">
      <c r="A28137" s="7" t="s">
        <v>96926</v>
      </c>
      <c r="B28137" s="7" t="s">
        <v>96927</v>
      </c>
      <c r="D28137" s="7" t="s">
        <v>86</v>
      </c>
      <c r="E28137" s="8" t="s">
        <v>87</v>
      </c>
      <c r="F28137" s="8">
        <v>0</v>
      </c>
      <c r="G28137" s="7" t="s">
        <v>23</v>
      </c>
      <c r="H28137" s="7" t="s">
        <v>24</v>
      </c>
      <c r="I28137" s="9" t="s">
        <v>1321</v>
      </c>
      <c r="J28137" s="7" t="s">
        <v>613</v>
      </c>
      <c r="K28137" s="10" t="s">
        <v>3118</v>
      </c>
      <c r="L28137" s="7">
        <v>1</v>
      </c>
      <c r="Q28137" s="12">
        <v>39934</v>
      </c>
      <c r="R28137" s="12">
        <v>39934</v>
      </c>
    </row>
    <row r="28138" spans="1:18" x14ac:dyDescent="0.25">
      <c r="A28138" s="7" t="s">
        <v>96928</v>
      </c>
      <c r="B28138" s="7" t="s">
        <v>96929</v>
      </c>
      <c r="C28138" s="7" t="s">
        <v>96930</v>
      </c>
      <c r="D28138" s="7" t="s">
        <v>96931</v>
      </c>
      <c r="E28138" s="8" t="s">
        <v>476</v>
      </c>
      <c r="F28138" s="8">
        <v>0</v>
      </c>
      <c r="G28138" s="7" t="s">
        <v>35</v>
      </c>
      <c r="H28138" s="7" t="s">
        <v>986</v>
      </c>
      <c r="I28138" s="9"/>
      <c r="J28138" s="7" t="s">
        <v>18818</v>
      </c>
      <c r="L28138" s="7">
        <v>1</v>
      </c>
      <c r="M28138" s="11">
        <v>40238</v>
      </c>
      <c r="N28138" s="7" t="s">
        <v>1566</v>
      </c>
      <c r="O28138" s="7" t="s">
        <v>97</v>
      </c>
      <c r="P28138" s="10">
        <v>2010</v>
      </c>
      <c r="Q28138" s="12">
        <v>40694</v>
      </c>
      <c r="R28138" s="12">
        <v>40694</v>
      </c>
    </row>
    <row r="28139" spans="1:18" x14ac:dyDescent="0.25">
      <c r="A28139" s="7" t="s">
        <v>96932</v>
      </c>
      <c r="B28139" s="7" t="s">
        <v>96933</v>
      </c>
      <c r="C28139" s="7" t="s">
        <v>96934</v>
      </c>
      <c r="D28139" s="7" t="s">
        <v>532</v>
      </c>
      <c r="E28139" s="8" t="s">
        <v>533</v>
      </c>
      <c r="F28139" s="8">
        <v>2472000</v>
      </c>
      <c r="G28139" s="7" t="s">
        <v>35</v>
      </c>
      <c r="H28139" s="7" t="s">
        <v>13051</v>
      </c>
      <c r="I28139" s="9"/>
      <c r="J28139" s="7" t="s">
        <v>13052</v>
      </c>
      <c r="K28139" s="10" t="s">
        <v>13052</v>
      </c>
      <c r="L28139" s="7">
        <v>2</v>
      </c>
      <c r="M28139" s="11">
        <v>40410</v>
      </c>
      <c r="N28139" s="7" t="s">
        <v>751</v>
      </c>
      <c r="O28139" s="7" t="s">
        <v>184</v>
      </c>
      <c r="P28139" s="10">
        <v>2010</v>
      </c>
      <c r="Q28139" s="12">
        <v>41177</v>
      </c>
      <c r="R28139" s="12">
        <v>41739</v>
      </c>
    </row>
    <row r="28140" spans="1:18" x14ac:dyDescent="0.25">
      <c r="A28140" s="7" t="s">
        <v>96935</v>
      </c>
      <c r="B28140" s="7" t="s">
        <v>96936</v>
      </c>
      <c r="C28140" s="7" t="s">
        <v>96937</v>
      </c>
      <c r="D28140" s="7" t="s">
        <v>78</v>
      </c>
      <c r="E28140" s="8" t="s">
        <v>79</v>
      </c>
      <c r="F28140" s="8">
        <v>2000000</v>
      </c>
      <c r="G28140" s="7" t="s">
        <v>80</v>
      </c>
      <c r="H28140" s="7" t="s">
        <v>240</v>
      </c>
      <c r="I28140" s="9" t="s">
        <v>241</v>
      </c>
      <c r="J28140" s="7" t="s">
        <v>242</v>
      </c>
      <c r="K28140" s="10" t="s">
        <v>242</v>
      </c>
      <c r="L28140" s="7">
        <v>1</v>
      </c>
      <c r="Q28140" s="12">
        <v>40205</v>
      </c>
      <c r="R28140" s="12">
        <v>40205</v>
      </c>
    </row>
    <row r="28141" spans="1:18" x14ac:dyDescent="0.25">
      <c r="A28141" s="7" t="s">
        <v>96938</v>
      </c>
      <c r="B28141" s="7" t="s">
        <v>96939</v>
      </c>
      <c r="C28141" s="7" t="s">
        <v>96940</v>
      </c>
      <c r="D28141" s="7" t="s">
        <v>96941</v>
      </c>
      <c r="E28141" s="8" t="s">
        <v>170</v>
      </c>
      <c r="F28141" s="8">
        <v>10000</v>
      </c>
      <c r="G28141" s="7" t="s">
        <v>35</v>
      </c>
      <c r="H28141" s="7" t="s">
        <v>13265</v>
      </c>
      <c r="I28141" s="9"/>
      <c r="J28141" s="7" t="s">
        <v>13266</v>
      </c>
      <c r="K28141" s="10" t="s">
        <v>41833</v>
      </c>
      <c r="L28141" s="7">
        <v>1</v>
      </c>
      <c r="M28141" s="11">
        <v>40787</v>
      </c>
      <c r="N28141" s="7" t="s">
        <v>229</v>
      </c>
      <c r="O28141" s="7" t="s">
        <v>230</v>
      </c>
      <c r="P28141" s="10">
        <v>2011</v>
      </c>
      <c r="Q28141" s="12">
        <v>40513</v>
      </c>
      <c r="R28141" s="12">
        <v>40513</v>
      </c>
    </row>
    <row r="28142" spans="1:18" x14ac:dyDescent="0.25">
      <c r="A28142" s="7" t="s">
        <v>96942</v>
      </c>
      <c r="B28142" s="7" t="s">
        <v>96943</v>
      </c>
      <c r="C28142" s="7" t="s">
        <v>96944</v>
      </c>
      <c r="D28142" s="7" t="s">
        <v>86</v>
      </c>
      <c r="E28142" s="8" t="s">
        <v>87</v>
      </c>
      <c r="F28142" s="8">
        <v>0</v>
      </c>
      <c r="G28142" s="7" t="s">
        <v>35</v>
      </c>
      <c r="H28142" s="7" t="s">
        <v>469</v>
      </c>
      <c r="I28142" s="9"/>
      <c r="J28142" s="7" t="s">
        <v>651</v>
      </c>
      <c r="K28142" s="10" t="s">
        <v>651</v>
      </c>
      <c r="L28142" s="7">
        <v>1</v>
      </c>
      <c r="M28142" s="11">
        <v>40575</v>
      </c>
      <c r="N28142" s="7" t="s">
        <v>504</v>
      </c>
      <c r="O28142" s="7" t="s">
        <v>505</v>
      </c>
      <c r="P28142" s="10">
        <v>2011</v>
      </c>
      <c r="Q28142" s="12">
        <v>41000</v>
      </c>
      <c r="R28142" s="12">
        <v>41000</v>
      </c>
    </row>
    <row r="28143" spans="1:18" x14ac:dyDescent="0.25">
      <c r="A28143" s="7" t="s">
        <v>96945</v>
      </c>
      <c r="B28143" s="7" t="s">
        <v>96946</v>
      </c>
      <c r="C28143" s="7" t="s">
        <v>96947</v>
      </c>
      <c r="D28143" s="7" t="s">
        <v>18725</v>
      </c>
      <c r="E28143" s="8" t="s">
        <v>5847</v>
      </c>
      <c r="F28143" s="8">
        <v>28000000</v>
      </c>
      <c r="G28143" s="7" t="s">
        <v>80</v>
      </c>
      <c r="H28143" s="7" t="s">
        <v>24</v>
      </c>
      <c r="I28143" s="9" t="s">
        <v>36</v>
      </c>
      <c r="J28143" s="7" t="s">
        <v>37</v>
      </c>
      <c r="K28143" s="10" t="s">
        <v>4559</v>
      </c>
      <c r="L28143" s="7">
        <v>4</v>
      </c>
      <c r="M28143" s="11">
        <v>37865</v>
      </c>
      <c r="N28143" s="7" t="s">
        <v>8327</v>
      </c>
      <c r="O28143" s="7" t="s">
        <v>8328</v>
      </c>
      <c r="P28143" s="10">
        <v>2003</v>
      </c>
      <c r="Q28143" s="12">
        <v>39280</v>
      </c>
      <c r="R28143" s="12">
        <v>40492</v>
      </c>
    </row>
    <row r="28144" spans="1:18" x14ac:dyDescent="0.25">
      <c r="A28144" s="7" t="s">
        <v>96948</v>
      </c>
      <c r="B28144" s="7" t="s">
        <v>96949</v>
      </c>
      <c r="C28144" s="7" t="s">
        <v>96950</v>
      </c>
      <c r="D28144" s="7" t="s">
        <v>96951</v>
      </c>
      <c r="E28144" s="8" t="s">
        <v>107</v>
      </c>
      <c r="F28144" s="8">
        <v>250000</v>
      </c>
      <c r="G28144" s="7" t="s">
        <v>35</v>
      </c>
      <c r="H28144" s="7" t="s">
        <v>24</v>
      </c>
      <c r="I28144" s="9" t="s">
        <v>93</v>
      </c>
      <c r="J28144" s="7" t="s">
        <v>314</v>
      </c>
      <c r="K28144" s="10" t="s">
        <v>7522</v>
      </c>
      <c r="L28144" s="7">
        <v>1</v>
      </c>
      <c r="M28144" s="11">
        <v>41213</v>
      </c>
      <c r="N28144" s="7" t="s">
        <v>45</v>
      </c>
      <c r="O28144" s="7" t="s">
        <v>46</v>
      </c>
      <c r="P28144" s="10">
        <v>2012</v>
      </c>
      <c r="Q28144" s="12">
        <v>41183</v>
      </c>
      <c r="R28144" s="12">
        <v>41183</v>
      </c>
    </row>
    <row r="28145" spans="1:18" x14ac:dyDescent="0.25">
      <c r="A28145" s="7" t="s">
        <v>96952</v>
      </c>
      <c r="B28145" s="7" t="s">
        <v>96953</v>
      </c>
      <c r="C28145" s="7" t="s">
        <v>96954</v>
      </c>
      <c r="D28145" s="7" t="s">
        <v>625</v>
      </c>
      <c r="E28145" s="8" t="s">
        <v>323</v>
      </c>
      <c r="F28145" s="8">
        <v>3650000</v>
      </c>
      <c r="G28145" s="7" t="s">
        <v>35</v>
      </c>
      <c r="H28145" s="7" t="s">
        <v>680</v>
      </c>
      <c r="I28145" s="9"/>
      <c r="J28145" s="7" t="s">
        <v>681</v>
      </c>
      <c r="K28145" s="10" t="s">
        <v>10711</v>
      </c>
      <c r="L28145" s="7">
        <v>3</v>
      </c>
      <c r="M28145" s="11">
        <v>40269</v>
      </c>
      <c r="N28145" s="7" t="s">
        <v>4205</v>
      </c>
      <c r="O28145" s="7" t="s">
        <v>1110</v>
      </c>
      <c r="P28145" s="10">
        <v>2010</v>
      </c>
      <c r="Q28145" s="12">
        <v>40422</v>
      </c>
      <c r="R28145" s="12">
        <v>41513</v>
      </c>
    </row>
    <row r="28146" spans="1:18" x14ac:dyDescent="0.25">
      <c r="A28146" s="7" t="s">
        <v>96955</v>
      </c>
      <c r="B28146" s="7" t="s">
        <v>96956</v>
      </c>
      <c r="C28146" s="7" t="s">
        <v>96957</v>
      </c>
      <c r="F28146" s="8">
        <v>0</v>
      </c>
      <c r="G28146" s="7" t="s">
        <v>35</v>
      </c>
      <c r="H28146" s="7" t="s">
        <v>24</v>
      </c>
      <c r="I28146" s="9" t="s">
        <v>36</v>
      </c>
      <c r="J28146" s="7" t="s">
        <v>181</v>
      </c>
      <c r="K28146" s="10" t="s">
        <v>1073</v>
      </c>
      <c r="L28146" s="7">
        <v>1</v>
      </c>
      <c r="Q28146" s="12">
        <v>41652</v>
      </c>
      <c r="R28146" s="12">
        <v>41652</v>
      </c>
    </row>
    <row r="28147" spans="1:18" x14ac:dyDescent="0.25">
      <c r="A28147" s="7" t="s">
        <v>96958</v>
      </c>
      <c r="B28147" s="7" t="s">
        <v>96959</v>
      </c>
      <c r="C28147" s="7" t="s">
        <v>96960</v>
      </c>
      <c r="D28147" s="7" t="s">
        <v>96961</v>
      </c>
      <c r="E28147" s="8" t="s">
        <v>720</v>
      </c>
      <c r="F28147" s="8">
        <v>275000</v>
      </c>
      <c r="G28147" s="7" t="s">
        <v>35</v>
      </c>
      <c r="H28147" s="7" t="s">
        <v>24</v>
      </c>
      <c r="I28147" s="9" t="s">
        <v>129</v>
      </c>
      <c r="J28147" s="7" t="s">
        <v>130</v>
      </c>
      <c r="K28147" s="10" t="s">
        <v>10427</v>
      </c>
      <c r="L28147" s="7">
        <v>1</v>
      </c>
      <c r="M28147" s="11">
        <v>39083</v>
      </c>
      <c r="N28147" s="7" t="s">
        <v>88</v>
      </c>
      <c r="O28147" s="7" t="s">
        <v>89</v>
      </c>
      <c r="P28147" s="10">
        <v>2007</v>
      </c>
      <c r="Q28147" s="12">
        <v>41712</v>
      </c>
      <c r="R28147" s="12">
        <v>41712</v>
      </c>
    </row>
    <row r="28148" spans="1:18" x14ac:dyDescent="0.25">
      <c r="A28148" s="7" t="s">
        <v>96962</v>
      </c>
      <c r="B28148" s="7" t="s">
        <v>96963</v>
      </c>
      <c r="C28148" s="7" t="s">
        <v>96964</v>
      </c>
      <c r="D28148" s="7" t="s">
        <v>68</v>
      </c>
      <c r="E28148" s="8" t="s">
        <v>69</v>
      </c>
      <c r="F28148" s="8">
        <v>1000000</v>
      </c>
      <c r="G28148" s="7" t="s">
        <v>35</v>
      </c>
      <c r="I28148" s="9"/>
      <c r="J28148" s="7"/>
      <c r="L28148" s="7">
        <v>1</v>
      </c>
      <c r="M28148" s="11">
        <v>40765</v>
      </c>
      <c r="N28148" s="7" t="s">
        <v>1091</v>
      </c>
      <c r="O28148" s="7" t="s">
        <v>230</v>
      </c>
      <c r="P28148" s="10">
        <v>2011</v>
      </c>
      <c r="Q28148" s="12">
        <v>41661</v>
      </c>
      <c r="R28148" s="12">
        <v>41661</v>
      </c>
    </row>
    <row r="28149" spans="1:18" x14ac:dyDescent="0.25">
      <c r="A28149" s="7" t="s">
        <v>96965</v>
      </c>
      <c r="B28149" s="7" t="s">
        <v>96966</v>
      </c>
      <c r="C28149" s="7" t="s">
        <v>96967</v>
      </c>
      <c r="D28149" s="7" t="s">
        <v>96968</v>
      </c>
      <c r="E28149" s="8" t="s">
        <v>1532</v>
      </c>
      <c r="F28149" s="8">
        <v>1000000</v>
      </c>
      <c r="G28149" s="7" t="s">
        <v>23</v>
      </c>
      <c r="H28149" s="7" t="s">
        <v>24</v>
      </c>
      <c r="I28149" s="9" t="s">
        <v>36</v>
      </c>
      <c r="J28149" s="7" t="s">
        <v>3538</v>
      </c>
      <c r="K28149" s="10" t="s">
        <v>3539</v>
      </c>
      <c r="L28149" s="7">
        <v>1</v>
      </c>
      <c r="M28149" s="11">
        <v>40689</v>
      </c>
      <c r="N28149" s="7" t="s">
        <v>394</v>
      </c>
      <c r="O28149" s="7" t="s">
        <v>55</v>
      </c>
      <c r="P28149" s="10">
        <v>2011</v>
      </c>
      <c r="Q28149" s="12">
        <v>40984</v>
      </c>
      <c r="R28149" s="12">
        <v>40984</v>
      </c>
    </row>
    <row r="28150" spans="1:18" x14ac:dyDescent="0.25">
      <c r="A28150" s="7" t="s">
        <v>96969</v>
      </c>
      <c r="B28150" s="7" t="s">
        <v>96970</v>
      </c>
      <c r="C28150" s="7" t="s">
        <v>96971</v>
      </c>
      <c r="F28150" s="8">
        <v>0</v>
      </c>
      <c r="G28150" s="7" t="s">
        <v>80</v>
      </c>
      <c r="I28150" s="9"/>
      <c r="J28150" s="7"/>
      <c r="L28150" s="7">
        <v>1</v>
      </c>
      <c r="Q28150" s="12">
        <v>40674</v>
      </c>
      <c r="R28150" s="12">
        <v>40674</v>
      </c>
    </row>
    <row r="28151" spans="1:18" x14ac:dyDescent="0.25">
      <c r="A28151" s="7" t="s">
        <v>96972</v>
      </c>
      <c r="B28151" s="7" t="s">
        <v>96973</v>
      </c>
      <c r="C28151" s="7" t="s">
        <v>96974</v>
      </c>
      <c r="D28151" s="7" t="s">
        <v>68</v>
      </c>
      <c r="E28151" s="8" t="s">
        <v>69</v>
      </c>
      <c r="F28151" s="8">
        <v>575000</v>
      </c>
      <c r="G28151" s="7" t="s">
        <v>35</v>
      </c>
      <c r="H28151" s="7" t="s">
        <v>52</v>
      </c>
      <c r="I28151" s="9"/>
      <c r="J28151" s="7" t="s">
        <v>53</v>
      </c>
      <c r="K28151" s="10" t="s">
        <v>2611</v>
      </c>
      <c r="L28151" s="7">
        <v>1</v>
      </c>
      <c r="Q28151" s="12">
        <v>40365</v>
      </c>
      <c r="R28151" s="12">
        <v>40365</v>
      </c>
    </row>
    <row r="28152" spans="1:18" x14ac:dyDescent="0.25">
      <c r="A28152" s="7" t="s">
        <v>96975</v>
      </c>
      <c r="B28152" s="7" t="s">
        <v>96976</v>
      </c>
      <c r="C28152" s="7" t="s">
        <v>96977</v>
      </c>
      <c r="D28152" s="7" t="s">
        <v>1268</v>
      </c>
      <c r="E28152" s="8" t="s">
        <v>1269</v>
      </c>
      <c r="F28152" s="8">
        <v>100000</v>
      </c>
      <c r="G28152" s="7" t="s">
        <v>35</v>
      </c>
      <c r="H28152" s="7" t="s">
        <v>24</v>
      </c>
      <c r="I28152" s="9" t="s">
        <v>36</v>
      </c>
      <c r="J28152" s="7" t="s">
        <v>37</v>
      </c>
      <c r="K28152" s="10" t="s">
        <v>803</v>
      </c>
      <c r="L28152" s="7">
        <v>1</v>
      </c>
      <c r="M28152" s="11">
        <v>39814</v>
      </c>
      <c r="N28152" s="7" t="s">
        <v>171</v>
      </c>
      <c r="O28152" s="7" t="s">
        <v>172</v>
      </c>
      <c r="P28152" s="10">
        <v>2009</v>
      </c>
      <c r="Q28152" s="12">
        <v>40192</v>
      </c>
      <c r="R28152" s="12">
        <v>40192</v>
      </c>
    </row>
    <row r="28153" spans="1:18" x14ac:dyDescent="0.25">
      <c r="A28153" s="7" t="s">
        <v>96978</v>
      </c>
      <c r="B28153" s="7" t="s">
        <v>96979</v>
      </c>
      <c r="C28153" s="7" t="s">
        <v>96980</v>
      </c>
      <c r="D28153" s="7" t="s">
        <v>106</v>
      </c>
      <c r="E28153" s="8" t="s">
        <v>107</v>
      </c>
      <c r="F28153" s="8">
        <v>16579350</v>
      </c>
      <c r="G28153" s="7" t="s">
        <v>35</v>
      </c>
      <c r="H28153" s="7" t="s">
        <v>176</v>
      </c>
      <c r="I28153" s="9"/>
      <c r="J28153" s="7" t="s">
        <v>177</v>
      </c>
      <c r="K28153" s="10" t="s">
        <v>177</v>
      </c>
      <c r="L28153" s="7">
        <v>1</v>
      </c>
      <c r="M28153" s="11">
        <v>40179</v>
      </c>
      <c r="N28153" s="7" t="s">
        <v>96</v>
      </c>
      <c r="O28153" s="7" t="s">
        <v>97</v>
      </c>
      <c r="P28153" s="10">
        <v>2010</v>
      </c>
      <c r="Q28153" s="12">
        <v>41107</v>
      </c>
      <c r="R28153" s="12">
        <v>41107</v>
      </c>
    </row>
    <row r="28154" spans="1:18" x14ac:dyDescent="0.25">
      <c r="A28154" s="7" t="s">
        <v>96981</v>
      </c>
      <c r="B28154" s="7" t="s">
        <v>96982</v>
      </c>
      <c r="C28154" s="7" t="s">
        <v>96983</v>
      </c>
      <c r="D28154" s="7" t="s">
        <v>309</v>
      </c>
      <c r="E28154" s="8" t="s">
        <v>310</v>
      </c>
      <c r="F28154" s="8">
        <v>0</v>
      </c>
      <c r="G28154" s="7" t="s">
        <v>35</v>
      </c>
      <c r="I28154" s="9"/>
      <c r="J28154" s="7"/>
      <c r="L28154" s="7">
        <v>1</v>
      </c>
      <c r="Q28154" s="12">
        <v>40406</v>
      </c>
      <c r="R28154" s="12">
        <v>40406</v>
      </c>
    </row>
    <row r="28155" spans="1:18" x14ac:dyDescent="0.25">
      <c r="A28155" s="7" t="s">
        <v>96984</v>
      </c>
      <c r="B28155" s="7" t="s">
        <v>96985</v>
      </c>
      <c r="C28155" s="7" t="s">
        <v>96986</v>
      </c>
      <c r="D28155" s="7" t="s">
        <v>96987</v>
      </c>
      <c r="E28155" s="8" t="s">
        <v>4831</v>
      </c>
      <c r="F28155" s="8">
        <v>40800000</v>
      </c>
      <c r="G28155" s="7" t="s">
        <v>23</v>
      </c>
      <c r="H28155" s="7" t="s">
        <v>24</v>
      </c>
      <c r="I28155" s="9" t="s">
        <v>36</v>
      </c>
      <c r="J28155" s="7" t="s">
        <v>181</v>
      </c>
      <c r="K28155" s="10" t="s">
        <v>4892</v>
      </c>
      <c r="L28155" s="7">
        <v>4</v>
      </c>
      <c r="Q28155" s="12">
        <v>37207</v>
      </c>
      <c r="R28155" s="12">
        <v>39448</v>
      </c>
    </row>
    <row r="28156" spans="1:18" x14ac:dyDescent="0.25">
      <c r="A28156" s="7" t="s">
        <v>96988</v>
      </c>
      <c r="B28156" s="7" t="s">
        <v>96989</v>
      </c>
      <c r="C28156" s="7" t="s">
        <v>96990</v>
      </c>
      <c r="D28156" s="7" t="s">
        <v>96991</v>
      </c>
      <c r="E28156" s="8" t="s">
        <v>386</v>
      </c>
      <c r="F28156" s="8">
        <v>500000</v>
      </c>
      <c r="G28156" s="7" t="s">
        <v>35</v>
      </c>
      <c r="H28156" s="7" t="s">
        <v>57069</v>
      </c>
      <c r="I28156" s="9"/>
      <c r="J28156" s="7" t="s">
        <v>57070</v>
      </c>
      <c r="K28156" s="10" t="s">
        <v>57070</v>
      </c>
      <c r="L28156" s="7">
        <v>1</v>
      </c>
      <c r="M28156" s="11">
        <v>41426</v>
      </c>
      <c r="N28156" s="7" t="s">
        <v>1766</v>
      </c>
      <c r="O28156" s="7" t="s">
        <v>412</v>
      </c>
      <c r="P28156" s="10">
        <v>2013</v>
      </c>
      <c r="Q28156" s="12">
        <v>41275</v>
      </c>
      <c r="R28156" s="12">
        <v>41275</v>
      </c>
    </row>
    <row r="28157" spans="1:18" x14ac:dyDescent="0.25">
      <c r="A28157" s="7" t="s">
        <v>96992</v>
      </c>
      <c r="B28157" s="7" t="s">
        <v>96993</v>
      </c>
      <c r="C28157" s="7" t="s">
        <v>96994</v>
      </c>
      <c r="D28157" s="7" t="s">
        <v>106</v>
      </c>
      <c r="E28157" s="8" t="s">
        <v>107</v>
      </c>
      <c r="F28157" s="8">
        <v>1045040</v>
      </c>
      <c r="G28157" s="7" t="s">
        <v>35</v>
      </c>
      <c r="H28157" s="7" t="s">
        <v>749</v>
      </c>
      <c r="I28157" s="9"/>
      <c r="J28157" s="7" t="s">
        <v>1359</v>
      </c>
      <c r="K28157" s="10" t="s">
        <v>1359</v>
      </c>
      <c r="L28157" s="7">
        <v>1</v>
      </c>
      <c r="Q28157" s="12">
        <v>41204</v>
      </c>
      <c r="R28157" s="12">
        <v>41204</v>
      </c>
    </row>
    <row r="28158" spans="1:18" x14ac:dyDescent="0.25">
      <c r="A28158" s="7" t="s">
        <v>96995</v>
      </c>
      <c r="B28158" s="7" t="s">
        <v>96996</v>
      </c>
      <c r="C28158" s="7" t="s">
        <v>96997</v>
      </c>
      <c r="D28158" s="7" t="s">
        <v>6423</v>
      </c>
      <c r="E28158" s="8" t="s">
        <v>2825</v>
      </c>
      <c r="F28158" s="8">
        <v>65000</v>
      </c>
      <c r="G28158" s="7" t="s">
        <v>35</v>
      </c>
      <c r="H28158" s="7" t="s">
        <v>24</v>
      </c>
      <c r="I28158" s="9" t="s">
        <v>2095</v>
      </c>
      <c r="J28158" s="7" t="s">
        <v>2314</v>
      </c>
      <c r="K28158" s="10" t="s">
        <v>71011</v>
      </c>
      <c r="L28158" s="7">
        <v>2</v>
      </c>
      <c r="M28158" s="11">
        <v>41774</v>
      </c>
      <c r="N28158" s="7" t="s">
        <v>2456</v>
      </c>
      <c r="O28158" s="7" t="s">
        <v>1151</v>
      </c>
      <c r="P28158" s="10">
        <v>2014</v>
      </c>
      <c r="Q28158" s="12">
        <v>41774</v>
      </c>
      <c r="R28158" s="12">
        <v>41873</v>
      </c>
    </row>
    <row r="28159" spans="1:18" x14ac:dyDescent="0.25">
      <c r="A28159" s="7" t="s">
        <v>96998</v>
      </c>
      <c r="B28159" s="7" t="s">
        <v>96999</v>
      </c>
      <c r="C28159" s="7" t="s">
        <v>97000</v>
      </c>
      <c r="D28159" s="7" t="s">
        <v>68</v>
      </c>
      <c r="E28159" s="8" t="s">
        <v>69</v>
      </c>
      <c r="F28159" s="8">
        <v>40000</v>
      </c>
      <c r="G28159" s="7" t="s">
        <v>35</v>
      </c>
      <c r="H28159" s="7" t="s">
        <v>108</v>
      </c>
      <c r="I28159" s="9"/>
      <c r="J28159" s="7" t="s">
        <v>109</v>
      </c>
      <c r="K28159" s="10" t="s">
        <v>13323</v>
      </c>
      <c r="L28159" s="7">
        <v>1</v>
      </c>
      <c r="M28159" s="11">
        <v>40848</v>
      </c>
      <c r="N28159" s="7" t="s">
        <v>2287</v>
      </c>
      <c r="O28159" s="7" t="s">
        <v>74</v>
      </c>
      <c r="P28159" s="10">
        <v>2011</v>
      </c>
      <c r="Q28159" s="12">
        <v>40975</v>
      </c>
      <c r="R28159" s="12">
        <v>40975</v>
      </c>
    </row>
    <row r="28160" spans="1:18" x14ac:dyDescent="0.25">
      <c r="A28160" s="7" t="s">
        <v>97001</v>
      </c>
      <c r="B28160" s="7" t="s">
        <v>97002</v>
      </c>
      <c r="C28160" s="7" t="s">
        <v>97003</v>
      </c>
      <c r="D28160" s="7" t="s">
        <v>144</v>
      </c>
      <c r="E28160" s="8" t="s">
        <v>145</v>
      </c>
      <c r="F28160" s="8">
        <v>500000</v>
      </c>
      <c r="G28160" s="7" t="s">
        <v>35</v>
      </c>
      <c r="H28160" s="7" t="s">
        <v>24</v>
      </c>
      <c r="I28160" s="9" t="s">
        <v>36</v>
      </c>
      <c r="J28160" s="7" t="s">
        <v>181</v>
      </c>
      <c r="K28160" s="10" t="s">
        <v>182</v>
      </c>
      <c r="L28160" s="7">
        <v>1</v>
      </c>
      <c r="Q28160" s="12">
        <v>41757</v>
      </c>
      <c r="R28160" s="12">
        <v>41757</v>
      </c>
    </row>
    <row r="28161" spans="1:18" x14ac:dyDescent="0.25">
      <c r="A28161" s="7" t="s">
        <v>97004</v>
      </c>
      <c r="B28161" s="7" t="s">
        <v>97005</v>
      </c>
      <c r="C28161" s="7" t="s">
        <v>97006</v>
      </c>
      <c r="D28161" s="7" t="s">
        <v>97007</v>
      </c>
      <c r="E28161" s="8" t="s">
        <v>2079</v>
      </c>
      <c r="F28161" s="8">
        <v>350000</v>
      </c>
      <c r="G28161" s="7" t="s">
        <v>80</v>
      </c>
      <c r="H28161" s="7" t="s">
        <v>2541</v>
      </c>
      <c r="I28161" s="9"/>
      <c r="J28161" s="7" t="s">
        <v>2542</v>
      </c>
      <c r="K28161" s="10" t="s">
        <v>2543</v>
      </c>
      <c r="L28161" s="7">
        <v>1</v>
      </c>
      <c r="M28161" s="11">
        <v>39873</v>
      </c>
      <c r="N28161" s="7" t="s">
        <v>2767</v>
      </c>
      <c r="O28161" s="7" t="s">
        <v>172</v>
      </c>
      <c r="P28161" s="10">
        <v>2009</v>
      </c>
      <c r="Q28161" s="12">
        <v>39873</v>
      </c>
      <c r="R28161" s="12">
        <v>39873</v>
      </c>
    </row>
    <row r="28162" spans="1:18" x14ac:dyDescent="0.25">
      <c r="A28162" s="7" t="s">
        <v>97008</v>
      </c>
      <c r="B28162" s="7" t="s">
        <v>97009</v>
      </c>
      <c r="C28162" s="7" t="s">
        <v>97010</v>
      </c>
      <c r="D28162" s="7" t="s">
        <v>97011</v>
      </c>
      <c r="E28162" s="8" t="s">
        <v>2130</v>
      </c>
      <c r="F28162" s="8">
        <v>250000</v>
      </c>
      <c r="G28162" s="7" t="s">
        <v>35</v>
      </c>
      <c r="H28162" s="7" t="s">
        <v>52</v>
      </c>
      <c r="I28162" s="9"/>
      <c r="J28162" s="7" t="s">
        <v>53</v>
      </c>
      <c r="K28162" s="10" t="s">
        <v>12858</v>
      </c>
      <c r="L28162" s="7">
        <v>1</v>
      </c>
      <c r="M28162" s="11">
        <v>41773</v>
      </c>
      <c r="N28162" s="7" t="s">
        <v>2456</v>
      </c>
      <c r="O28162" s="7" t="s">
        <v>1151</v>
      </c>
      <c r="P28162" s="10">
        <v>2014</v>
      </c>
      <c r="Q28162" s="12">
        <v>41775</v>
      </c>
      <c r="R28162" s="12">
        <v>41775</v>
      </c>
    </row>
    <row r="28163" spans="1:18" x14ac:dyDescent="0.25">
      <c r="A28163" s="7" t="s">
        <v>97012</v>
      </c>
      <c r="B28163" s="7" t="s">
        <v>97013</v>
      </c>
      <c r="C28163" s="7" t="s">
        <v>97014</v>
      </c>
      <c r="D28163" s="7" t="s">
        <v>97015</v>
      </c>
      <c r="E28163" s="8" t="s">
        <v>4607</v>
      </c>
      <c r="F28163" s="8">
        <v>1120000</v>
      </c>
      <c r="G28163" s="7" t="s">
        <v>35</v>
      </c>
      <c r="H28163" s="7" t="s">
        <v>24</v>
      </c>
      <c r="I28163" s="9" t="s">
        <v>36</v>
      </c>
      <c r="J28163" s="7" t="s">
        <v>181</v>
      </c>
      <c r="K28163" s="10" t="s">
        <v>182</v>
      </c>
      <c r="L28163" s="7">
        <v>3</v>
      </c>
      <c r="M28163" s="11">
        <v>38718</v>
      </c>
      <c r="N28163" s="7" t="s">
        <v>400</v>
      </c>
      <c r="O28163" s="7" t="s">
        <v>401</v>
      </c>
      <c r="P28163" s="10">
        <v>2006</v>
      </c>
      <c r="Q28163" s="12">
        <v>38756</v>
      </c>
      <c r="R28163" s="12">
        <v>39558</v>
      </c>
    </row>
    <row r="28164" spans="1:18" x14ac:dyDescent="0.25">
      <c r="A28164" s="7" t="s">
        <v>97016</v>
      </c>
      <c r="B28164" s="7" t="s">
        <v>97017</v>
      </c>
      <c r="C28164" s="7" t="s">
        <v>97018</v>
      </c>
      <c r="D28164" s="7" t="s">
        <v>625</v>
      </c>
      <c r="E28164" s="8" t="s">
        <v>323</v>
      </c>
      <c r="F28164" s="8">
        <v>900000</v>
      </c>
      <c r="G28164" s="7" t="s">
        <v>35</v>
      </c>
      <c r="H28164" s="7" t="s">
        <v>24</v>
      </c>
      <c r="I28164" s="9" t="s">
        <v>25</v>
      </c>
      <c r="J28164" s="7" t="s">
        <v>26</v>
      </c>
      <c r="K28164" s="10" t="s">
        <v>27</v>
      </c>
      <c r="L28164" s="7">
        <v>2</v>
      </c>
      <c r="M28164" s="11">
        <v>40334</v>
      </c>
      <c r="N28164" s="7" t="s">
        <v>1109</v>
      </c>
      <c r="O28164" s="7" t="s">
        <v>1110</v>
      </c>
      <c r="P28164" s="10">
        <v>2010</v>
      </c>
      <c r="Q28164" s="12">
        <v>40618</v>
      </c>
      <c r="R28164" s="12">
        <v>40890</v>
      </c>
    </row>
    <row r="28165" spans="1:18" x14ac:dyDescent="0.25">
      <c r="A28165" s="7" t="s">
        <v>97019</v>
      </c>
      <c r="B28165" s="7" t="s">
        <v>97020</v>
      </c>
      <c r="C28165" s="7" t="s">
        <v>97021</v>
      </c>
      <c r="D28165" s="7" t="s">
        <v>97022</v>
      </c>
      <c r="E28165" s="8" t="s">
        <v>13133</v>
      </c>
      <c r="F28165" s="8">
        <v>1286600</v>
      </c>
      <c r="G28165" s="7" t="s">
        <v>35</v>
      </c>
      <c r="H28165" s="7" t="s">
        <v>4129</v>
      </c>
      <c r="I28165" s="9"/>
      <c r="J28165" s="7" t="s">
        <v>4130</v>
      </c>
      <c r="K28165" s="10" t="s">
        <v>4130</v>
      </c>
      <c r="L28165" s="7">
        <v>2</v>
      </c>
      <c r="M28165" s="11">
        <v>40544</v>
      </c>
      <c r="N28165" s="7" t="s">
        <v>537</v>
      </c>
      <c r="O28165" s="7" t="s">
        <v>505</v>
      </c>
      <c r="P28165" s="10">
        <v>2011</v>
      </c>
      <c r="Q28165" s="12">
        <v>40909</v>
      </c>
      <c r="R28165" s="12">
        <v>41700</v>
      </c>
    </row>
    <row r="28166" spans="1:18" x14ac:dyDescent="0.25">
      <c r="A28166" s="7" t="s">
        <v>97023</v>
      </c>
      <c r="B28166" s="7" t="s">
        <v>97024</v>
      </c>
      <c r="C28166" s="7" t="s">
        <v>97025</v>
      </c>
      <c r="D28166" s="7" t="s">
        <v>86</v>
      </c>
      <c r="E28166" s="8" t="s">
        <v>87</v>
      </c>
      <c r="F28166" s="8">
        <v>32800000</v>
      </c>
      <c r="G28166" s="7" t="s">
        <v>35</v>
      </c>
      <c r="H28166" s="7" t="s">
        <v>24</v>
      </c>
      <c r="I28166" s="9" t="s">
        <v>25</v>
      </c>
      <c r="J28166" s="7" t="s">
        <v>26</v>
      </c>
      <c r="K28166" s="10" t="s">
        <v>27</v>
      </c>
      <c r="L28166" s="7">
        <v>6</v>
      </c>
      <c r="M28166" s="11">
        <v>38718</v>
      </c>
      <c r="N28166" s="7" t="s">
        <v>400</v>
      </c>
      <c r="O28166" s="7" t="s">
        <v>401</v>
      </c>
      <c r="P28166" s="10">
        <v>2006</v>
      </c>
      <c r="Q28166" s="12">
        <v>38473</v>
      </c>
      <c r="R28166" s="12">
        <v>41018</v>
      </c>
    </row>
    <row r="28167" spans="1:18" x14ac:dyDescent="0.25">
      <c r="A28167" s="7" t="s">
        <v>97026</v>
      </c>
      <c r="B28167" s="7" t="s">
        <v>97027</v>
      </c>
      <c r="C28167" s="7" t="s">
        <v>97028</v>
      </c>
      <c r="F28167" s="8">
        <v>62013</v>
      </c>
      <c r="G28167" s="7" t="s">
        <v>35</v>
      </c>
      <c r="H28167" s="7" t="s">
        <v>52</v>
      </c>
      <c r="I28167" s="9"/>
      <c r="J28167" s="7" t="s">
        <v>2784</v>
      </c>
      <c r="L28167" s="7">
        <v>1</v>
      </c>
      <c r="M28167" s="11">
        <v>41275</v>
      </c>
      <c r="N28167" s="7" t="s">
        <v>146</v>
      </c>
      <c r="O28167" s="7" t="s">
        <v>147</v>
      </c>
      <c r="P28167" s="10">
        <v>2013</v>
      </c>
      <c r="Q28167" s="12">
        <v>41518</v>
      </c>
      <c r="R28167" s="12">
        <v>41518</v>
      </c>
    </row>
    <row r="28168" spans="1:18" x14ac:dyDescent="0.25">
      <c r="A28168" s="7" t="s">
        <v>97029</v>
      </c>
      <c r="B28168" s="7" t="s">
        <v>97030</v>
      </c>
      <c r="C28168" s="7" t="s">
        <v>97031</v>
      </c>
      <c r="D28168" s="7" t="s">
        <v>21175</v>
      </c>
      <c r="E28168" s="8" t="s">
        <v>211</v>
      </c>
      <c r="F28168" s="8">
        <v>0</v>
      </c>
      <c r="G28168" s="7" t="s">
        <v>35</v>
      </c>
      <c r="H28168" s="7" t="s">
        <v>1089</v>
      </c>
      <c r="I28168" s="9"/>
      <c r="J28168" s="7" t="s">
        <v>21590</v>
      </c>
      <c r="K28168" s="10" t="s">
        <v>21590</v>
      </c>
      <c r="L28168" s="7">
        <v>1</v>
      </c>
      <c r="M28168" s="11">
        <v>40544</v>
      </c>
      <c r="N28168" s="7" t="s">
        <v>537</v>
      </c>
      <c r="O28168" s="7" t="s">
        <v>505</v>
      </c>
      <c r="P28168" s="10">
        <v>2011</v>
      </c>
      <c r="Q28168" s="12">
        <v>40544</v>
      </c>
      <c r="R28168" s="12">
        <v>40544</v>
      </c>
    </row>
    <row r="28169" spans="1:18" x14ac:dyDescent="0.25">
      <c r="A28169" s="7" t="s">
        <v>97032</v>
      </c>
      <c r="B28169" s="7" t="s">
        <v>97033</v>
      </c>
      <c r="C28169" s="7" t="s">
        <v>97034</v>
      </c>
      <c r="D28169" s="7" t="s">
        <v>106</v>
      </c>
      <c r="E28169" s="8" t="s">
        <v>107</v>
      </c>
      <c r="F28169" s="8">
        <v>100000</v>
      </c>
      <c r="G28169" s="7" t="s">
        <v>35</v>
      </c>
      <c r="H28169" s="7" t="s">
        <v>24</v>
      </c>
      <c r="I28169" s="9" t="s">
        <v>36</v>
      </c>
      <c r="J28169" s="7" t="s">
        <v>181</v>
      </c>
      <c r="K28169" s="10" t="s">
        <v>594</v>
      </c>
      <c r="L28169" s="7">
        <v>1</v>
      </c>
      <c r="M28169" s="11">
        <v>40878</v>
      </c>
      <c r="N28169" s="7" t="s">
        <v>595</v>
      </c>
      <c r="O28169" s="7" t="s">
        <v>74</v>
      </c>
      <c r="P28169" s="10">
        <v>2011</v>
      </c>
      <c r="Q28169" s="12">
        <v>41246</v>
      </c>
      <c r="R28169" s="12">
        <v>41246</v>
      </c>
    </row>
    <row r="28170" spans="1:18" x14ac:dyDescent="0.25">
      <c r="A28170" s="7" t="s">
        <v>97035</v>
      </c>
      <c r="B28170" s="7" t="s">
        <v>97036</v>
      </c>
      <c r="C28170" s="7" t="s">
        <v>97037</v>
      </c>
      <c r="F28170" s="8">
        <v>800000</v>
      </c>
      <c r="H28170" s="7" t="s">
        <v>24</v>
      </c>
      <c r="I28170" s="9" t="s">
        <v>2591</v>
      </c>
      <c r="J28170" s="7" t="s">
        <v>2592</v>
      </c>
      <c r="K28170" s="10" t="s">
        <v>2592</v>
      </c>
      <c r="L28170" s="7">
        <v>1</v>
      </c>
      <c r="M28170" s="11">
        <v>38353</v>
      </c>
      <c r="N28170" s="7" t="s">
        <v>435</v>
      </c>
      <c r="O28170" s="7" t="s">
        <v>436</v>
      </c>
      <c r="P28170" s="10">
        <v>2005</v>
      </c>
      <c r="Q28170" s="12">
        <v>41187</v>
      </c>
      <c r="R28170" s="12">
        <v>41187</v>
      </c>
    </row>
    <row r="28171" spans="1:18" x14ac:dyDescent="0.25">
      <c r="A28171" s="7" t="s">
        <v>97038</v>
      </c>
      <c r="B28171" s="7" t="s">
        <v>97039</v>
      </c>
      <c r="C28171" s="7" t="s">
        <v>97040</v>
      </c>
      <c r="D28171" s="7" t="s">
        <v>97041</v>
      </c>
      <c r="E28171" s="8" t="s">
        <v>87</v>
      </c>
      <c r="F28171" s="8">
        <v>0</v>
      </c>
      <c r="G28171" s="7" t="s">
        <v>35</v>
      </c>
      <c r="H28171" s="7" t="s">
        <v>24</v>
      </c>
      <c r="I28171" s="9" t="s">
        <v>60</v>
      </c>
      <c r="J28171" s="7" t="s">
        <v>1368</v>
      </c>
      <c r="K28171" s="10" t="s">
        <v>1368</v>
      </c>
      <c r="L28171" s="7">
        <v>1</v>
      </c>
      <c r="M28171" s="11">
        <v>40817</v>
      </c>
      <c r="N28171" s="7" t="s">
        <v>73</v>
      </c>
      <c r="O28171" s="7" t="s">
        <v>74</v>
      </c>
      <c r="P28171" s="10">
        <v>2011</v>
      </c>
      <c r="Q28171" s="12">
        <v>41562</v>
      </c>
      <c r="R28171" s="12">
        <v>41562</v>
      </c>
    </row>
    <row r="28172" spans="1:18" x14ac:dyDescent="0.25">
      <c r="A28172" s="7" t="s">
        <v>97042</v>
      </c>
      <c r="B28172" s="7" t="s">
        <v>97043</v>
      </c>
      <c r="C28172" s="7" t="s">
        <v>97044</v>
      </c>
      <c r="D28172" s="7" t="s">
        <v>97045</v>
      </c>
      <c r="E28172" s="8" t="s">
        <v>1397</v>
      </c>
      <c r="F28172" s="8">
        <v>0</v>
      </c>
      <c r="G28172" s="7" t="s">
        <v>23</v>
      </c>
      <c r="H28172" s="7" t="s">
        <v>176</v>
      </c>
      <c r="I28172" s="9"/>
      <c r="J28172" s="7" t="s">
        <v>1572</v>
      </c>
      <c r="K28172" s="10" t="s">
        <v>1572</v>
      </c>
      <c r="L28172" s="7">
        <v>1</v>
      </c>
      <c r="M28172" s="11">
        <v>38718</v>
      </c>
      <c r="N28172" s="7" t="s">
        <v>400</v>
      </c>
      <c r="O28172" s="7" t="s">
        <v>401</v>
      </c>
      <c r="P28172" s="10">
        <v>2006</v>
      </c>
      <c r="Q28172" s="12">
        <v>40197</v>
      </c>
      <c r="R28172" s="12">
        <v>40197</v>
      </c>
    </row>
    <row r="28173" spans="1:18" x14ac:dyDescent="0.25">
      <c r="A28173" s="7" t="s">
        <v>97046</v>
      </c>
      <c r="B28173" s="7" t="s">
        <v>97047</v>
      </c>
      <c r="C28173" s="7" t="s">
        <v>97048</v>
      </c>
      <c r="D28173" s="7" t="s">
        <v>97049</v>
      </c>
      <c r="E28173" s="8" t="s">
        <v>79</v>
      </c>
      <c r="F28173" s="8">
        <v>37000000</v>
      </c>
      <c r="G28173" s="7" t="s">
        <v>35</v>
      </c>
      <c r="H28173" s="7" t="s">
        <v>52</v>
      </c>
      <c r="I28173" s="9"/>
      <c r="J28173" s="7" t="s">
        <v>53</v>
      </c>
      <c r="K28173" s="10" t="s">
        <v>53</v>
      </c>
      <c r="L28173" s="7">
        <v>5</v>
      </c>
      <c r="M28173" s="11">
        <v>38353</v>
      </c>
      <c r="N28173" s="7" t="s">
        <v>435</v>
      </c>
      <c r="O28173" s="7" t="s">
        <v>436</v>
      </c>
      <c r="P28173" s="10">
        <v>2005</v>
      </c>
      <c r="Q28173" s="12">
        <v>38808</v>
      </c>
      <c r="R28173" s="12">
        <v>40988</v>
      </c>
    </row>
    <row r="28174" spans="1:18" x14ac:dyDescent="0.25">
      <c r="A28174" s="7" t="s">
        <v>97050</v>
      </c>
      <c r="B28174" s="7" t="s">
        <v>97051</v>
      </c>
      <c r="C28174" s="7" t="s">
        <v>97052</v>
      </c>
      <c r="D28174" s="7" t="s">
        <v>63523</v>
      </c>
      <c r="E28174" s="8" t="s">
        <v>3894</v>
      </c>
      <c r="F28174" s="8">
        <v>694704</v>
      </c>
      <c r="G28174" s="7" t="s">
        <v>35</v>
      </c>
      <c r="H28174" s="7" t="s">
        <v>749</v>
      </c>
      <c r="I28174" s="9"/>
      <c r="J28174" s="7" t="s">
        <v>1359</v>
      </c>
      <c r="K28174" s="10" t="s">
        <v>1359</v>
      </c>
      <c r="L28174" s="7">
        <v>5</v>
      </c>
      <c r="M28174" s="11">
        <v>40389</v>
      </c>
      <c r="N28174" s="7" t="s">
        <v>183</v>
      </c>
      <c r="O28174" s="7" t="s">
        <v>184</v>
      </c>
      <c r="P28174" s="10">
        <v>2010</v>
      </c>
      <c r="Q28174" s="12">
        <v>40330</v>
      </c>
      <c r="R28174" s="12">
        <v>41579</v>
      </c>
    </row>
    <row r="28175" spans="1:18" x14ac:dyDescent="0.25">
      <c r="A28175" s="7" t="s">
        <v>97053</v>
      </c>
      <c r="B28175" s="7" t="s">
        <v>97054</v>
      </c>
      <c r="C28175" s="7" t="s">
        <v>97055</v>
      </c>
      <c r="D28175" s="7" t="s">
        <v>97056</v>
      </c>
      <c r="E28175" s="8" t="s">
        <v>2825</v>
      </c>
      <c r="F28175" s="8">
        <v>3000000</v>
      </c>
      <c r="G28175" s="7" t="s">
        <v>35</v>
      </c>
      <c r="H28175" s="7" t="s">
        <v>24</v>
      </c>
      <c r="I28175" s="9" t="s">
        <v>36</v>
      </c>
      <c r="J28175" s="7" t="s">
        <v>181</v>
      </c>
      <c r="K28175" s="10" t="s">
        <v>182</v>
      </c>
      <c r="L28175" s="7">
        <v>1</v>
      </c>
      <c r="M28175" s="11">
        <v>40695</v>
      </c>
      <c r="N28175" s="7" t="s">
        <v>702</v>
      </c>
      <c r="O28175" s="7" t="s">
        <v>55</v>
      </c>
      <c r="P28175" s="10">
        <v>2011</v>
      </c>
      <c r="Q28175" s="12">
        <v>41030</v>
      </c>
      <c r="R28175" s="12">
        <v>41030</v>
      </c>
    </row>
    <row r="28176" spans="1:18" x14ac:dyDescent="0.25">
      <c r="A28176" s="7" t="s">
        <v>97057</v>
      </c>
      <c r="B28176" s="7" t="s">
        <v>97058</v>
      </c>
      <c r="C28176" s="7" t="s">
        <v>97059</v>
      </c>
      <c r="D28176" s="7" t="s">
        <v>97060</v>
      </c>
      <c r="E28176" s="8" t="s">
        <v>4526</v>
      </c>
      <c r="F28176" s="8">
        <v>76800</v>
      </c>
      <c r="G28176" s="7" t="s">
        <v>35</v>
      </c>
      <c r="H28176" s="7" t="s">
        <v>24</v>
      </c>
      <c r="I28176" s="9" t="s">
        <v>70</v>
      </c>
      <c r="J28176" s="7" t="s">
        <v>3714</v>
      </c>
      <c r="L28176" s="7">
        <v>1</v>
      </c>
      <c r="M28176" s="11">
        <v>41640</v>
      </c>
      <c r="N28176" s="7" t="s">
        <v>63</v>
      </c>
      <c r="O28176" s="7" t="s">
        <v>64</v>
      </c>
      <c r="P28176" s="10">
        <v>2014</v>
      </c>
      <c r="Q28176" s="12">
        <v>41796</v>
      </c>
      <c r="R28176" s="12">
        <v>41796</v>
      </c>
    </row>
    <row r="28177" spans="1:18" x14ac:dyDescent="0.25">
      <c r="A28177" s="7" t="s">
        <v>97061</v>
      </c>
      <c r="B28177" s="7" t="s">
        <v>97062</v>
      </c>
      <c r="C28177" s="7" t="s">
        <v>97063</v>
      </c>
      <c r="D28177" s="7" t="s">
        <v>97064</v>
      </c>
      <c r="E28177" s="8" t="s">
        <v>11125</v>
      </c>
      <c r="F28177" s="8">
        <v>164000</v>
      </c>
      <c r="G28177" s="7" t="s">
        <v>35</v>
      </c>
      <c r="H28177" s="7" t="s">
        <v>24</v>
      </c>
      <c r="I28177" s="9" t="s">
        <v>36</v>
      </c>
      <c r="J28177" s="7" t="s">
        <v>181</v>
      </c>
      <c r="K28177" s="10" t="s">
        <v>182</v>
      </c>
      <c r="L28177" s="7">
        <v>3</v>
      </c>
      <c r="M28177" s="11">
        <v>41390</v>
      </c>
      <c r="N28177" s="7" t="s">
        <v>411</v>
      </c>
      <c r="O28177" s="7" t="s">
        <v>412</v>
      </c>
      <c r="P28177" s="10">
        <v>2013</v>
      </c>
      <c r="Q28177" s="12">
        <v>41577</v>
      </c>
      <c r="R28177" s="12">
        <v>41852</v>
      </c>
    </row>
    <row r="28178" spans="1:18" x14ac:dyDescent="0.25">
      <c r="A28178" s="7" t="s">
        <v>97065</v>
      </c>
      <c r="B28178" s="7" t="s">
        <v>97066</v>
      </c>
      <c r="C28178" s="7" t="s">
        <v>97067</v>
      </c>
      <c r="D28178" s="7" t="s">
        <v>97068</v>
      </c>
      <c r="E28178" s="8" t="s">
        <v>276</v>
      </c>
      <c r="F28178" s="8">
        <v>11610972</v>
      </c>
      <c r="G28178" s="7" t="s">
        <v>35</v>
      </c>
      <c r="H28178" s="7" t="s">
        <v>354</v>
      </c>
      <c r="I28178" s="9"/>
      <c r="J28178" s="7" t="s">
        <v>1140</v>
      </c>
      <c r="K28178" s="10" t="s">
        <v>1140</v>
      </c>
      <c r="L28178" s="7">
        <v>3</v>
      </c>
      <c r="M28178" s="11">
        <v>41275</v>
      </c>
      <c r="N28178" s="7" t="s">
        <v>146</v>
      </c>
      <c r="O28178" s="7" t="s">
        <v>147</v>
      </c>
      <c r="P28178" s="10">
        <v>2013</v>
      </c>
      <c r="Q28178" s="12">
        <v>40909</v>
      </c>
      <c r="R28178" s="12">
        <v>41949</v>
      </c>
    </row>
    <row r="28179" spans="1:18" x14ac:dyDescent="0.25">
      <c r="A28179" s="7" t="s">
        <v>97069</v>
      </c>
      <c r="B28179" s="7" t="s">
        <v>97070</v>
      </c>
      <c r="C28179" s="7" t="s">
        <v>97071</v>
      </c>
      <c r="D28179" s="7" t="s">
        <v>144</v>
      </c>
      <c r="E28179" s="8" t="s">
        <v>145</v>
      </c>
      <c r="F28179" s="8">
        <v>550000</v>
      </c>
      <c r="G28179" s="7" t="s">
        <v>35</v>
      </c>
      <c r="H28179" s="7" t="s">
        <v>24</v>
      </c>
      <c r="I28179" s="9" t="s">
        <v>151</v>
      </c>
      <c r="J28179" s="7" t="s">
        <v>613</v>
      </c>
      <c r="K28179" s="10" t="s">
        <v>8894</v>
      </c>
      <c r="L28179" s="7">
        <v>5</v>
      </c>
      <c r="M28179" s="11">
        <v>40544</v>
      </c>
      <c r="N28179" s="7" t="s">
        <v>537</v>
      </c>
      <c r="O28179" s="7" t="s">
        <v>505</v>
      </c>
      <c r="P28179" s="10">
        <v>2011</v>
      </c>
      <c r="Q28179" s="12">
        <v>40638</v>
      </c>
      <c r="R28179" s="12">
        <v>41383</v>
      </c>
    </row>
    <row r="28180" spans="1:18" x14ac:dyDescent="0.25">
      <c r="A28180" s="7" t="s">
        <v>97072</v>
      </c>
      <c r="B28180" s="7" t="s">
        <v>97073</v>
      </c>
      <c r="C28180" s="7" t="s">
        <v>97074</v>
      </c>
      <c r="D28180" s="7" t="s">
        <v>97075</v>
      </c>
      <c r="E28180" s="8" t="s">
        <v>1228</v>
      </c>
      <c r="F28180" s="8">
        <v>0</v>
      </c>
      <c r="G28180" s="7" t="s">
        <v>80</v>
      </c>
      <c r="H28180" s="7" t="s">
        <v>24</v>
      </c>
      <c r="I28180" s="9" t="s">
        <v>60</v>
      </c>
      <c r="J28180" s="7" t="s">
        <v>3154</v>
      </c>
      <c r="K28180" s="10" t="s">
        <v>3154</v>
      </c>
      <c r="L28180" s="7">
        <v>2</v>
      </c>
      <c r="Q28180" s="12">
        <v>39083</v>
      </c>
      <c r="R28180" s="12">
        <v>39651</v>
      </c>
    </row>
    <row r="28181" spans="1:18" x14ac:dyDescent="0.25">
      <c r="A28181" s="7" t="s">
        <v>97076</v>
      </c>
      <c r="B28181" s="7" t="s">
        <v>97077</v>
      </c>
      <c r="C28181" s="7" t="s">
        <v>97078</v>
      </c>
      <c r="D28181" s="7" t="s">
        <v>33</v>
      </c>
      <c r="E28181" s="8" t="s">
        <v>34</v>
      </c>
      <c r="F28181" s="8">
        <v>3500000</v>
      </c>
      <c r="G28181" s="7" t="s">
        <v>23</v>
      </c>
      <c r="H28181" s="7" t="s">
        <v>24</v>
      </c>
      <c r="I28181" s="9" t="s">
        <v>36</v>
      </c>
      <c r="J28181" s="7" t="s">
        <v>181</v>
      </c>
      <c r="K28181" s="10" t="s">
        <v>794</v>
      </c>
      <c r="L28181" s="7">
        <v>2</v>
      </c>
      <c r="M28181" s="11">
        <v>39083</v>
      </c>
      <c r="N28181" s="7" t="s">
        <v>88</v>
      </c>
      <c r="O28181" s="7" t="s">
        <v>89</v>
      </c>
      <c r="P28181" s="10">
        <v>2007</v>
      </c>
      <c r="Q28181" s="12">
        <v>39448</v>
      </c>
      <c r="R28181" s="12">
        <v>39873</v>
      </c>
    </row>
    <row r="28182" spans="1:18" x14ac:dyDescent="0.25">
      <c r="A28182" s="7" t="s">
        <v>97079</v>
      </c>
      <c r="B28182" s="7" t="s">
        <v>97080</v>
      </c>
      <c r="C28182" s="7" t="s">
        <v>97081</v>
      </c>
      <c r="D28182" s="7" t="s">
        <v>97082</v>
      </c>
      <c r="E28182" s="8" t="s">
        <v>87</v>
      </c>
      <c r="F28182" s="8">
        <v>0</v>
      </c>
      <c r="G28182" s="7" t="s">
        <v>23</v>
      </c>
      <c r="H28182" s="7" t="s">
        <v>24</v>
      </c>
      <c r="I28182" s="9" t="s">
        <v>1218</v>
      </c>
      <c r="J28182" s="7" t="s">
        <v>1238</v>
      </c>
      <c r="K28182" s="10" t="s">
        <v>1238</v>
      </c>
      <c r="L28182" s="7">
        <v>1</v>
      </c>
      <c r="M28182" s="11">
        <v>39314</v>
      </c>
      <c r="N28182" s="7" t="s">
        <v>730</v>
      </c>
      <c r="O28182" s="7" t="s">
        <v>643</v>
      </c>
      <c r="P28182" s="10">
        <v>2007</v>
      </c>
      <c r="Q28182" s="12">
        <v>39083</v>
      </c>
      <c r="R28182" s="12">
        <v>39083</v>
      </c>
    </row>
    <row r="28183" spans="1:18" x14ac:dyDescent="0.25">
      <c r="A28183" s="7" t="s">
        <v>97083</v>
      </c>
      <c r="B28183" s="7" t="s">
        <v>97084</v>
      </c>
      <c r="C28183" s="7" t="s">
        <v>97085</v>
      </c>
      <c r="F28183" s="8">
        <v>70000000</v>
      </c>
      <c r="G28183" s="7" t="s">
        <v>35</v>
      </c>
      <c r="H28183" s="7" t="s">
        <v>52</v>
      </c>
      <c r="I28183" s="9"/>
      <c r="J28183" s="7" t="s">
        <v>53</v>
      </c>
      <c r="K28183" s="10" t="s">
        <v>53</v>
      </c>
      <c r="L28183" s="7">
        <v>1</v>
      </c>
      <c r="Q28183" s="12">
        <v>41964</v>
      </c>
      <c r="R28183" s="12">
        <v>41964</v>
      </c>
    </row>
    <row r="28184" spans="1:18" x14ac:dyDescent="0.25">
      <c r="A28184" s="7" t="s">
        <v>97086</v>
      </c>
      <c r="B28184" s="7" t="s">
        <v>97087</v>
      </c>
      <c r="C28184" s="7" t="s">
        <v>97088</v>
      </c>
      <c r="D28184" s="7" t="s">
        <v>97089</v>
      </c>
      <c r="E28184" s="8" t="s">
        <v>3894</v>
      </c>
      <c r="F28184" s="8">
        <v>0</v>
      </c>
      <c r="G28184" s="7" t="s">
        <v>80</v>
      </c>
      <c r="I28184" s="9"/>
      <c r="J28184" s="7"/>
      <c r="L28184" s="7">
        <v>1</v>
      </c>
      <c r="M28184" s="11">
        <v>39417</v>
      </c>
      <c r="N28184" s="7" t="s">
        <v>1360</v>
      </c>
      <c r="O28184" s="7" t="s">
        <v>1361</v>
      </c>
      <c r="P28184" s="10">
        <v>2007</v>
      </c>
      <c r="Q28184" s="12">
        <v>39083</v>
      </c>
      <c r="R28184" s="12">
        <v>39083</v>
      </c>
    </row>
    <row r="28185" spans="1:18" x14ac:dyDescent="0.25">
      <c r="A28185" s="7" t="s">
        <v>97090</v>
      </c>
      <c r="B28185" s="7" t="s">
        <v>97091</v>
      </c>
      <c r="C28185" s="7" t="s">
        <v>97092</v>
      </c>
      <c r="D28185" s="7" t="s">
        <v>97093</v>
      </c>
      <c r="E28185" s="8" t="s">
        <v>10104</v>
      </c>
      <c r="F28185" s="8">
        <v>0</v>
      </c>
      <c r="G28185" s="7" t="s">
        <v>35</v>
      </c>
      <c r="H28185" s="7" t="s">
        <v>24</v>
      </c>
      <c r="I28185" s="9" t="s">
        <v>36</v>
      </c>
      <c r="J28185" s="7" t="s">
        <v>181</v>
      </c>
      <c r="K28185" s="10" t="s">
        <v>182</v>
      </c>
      <c r="L28185" s="7">
        <v>2</v>
      </c>
      <c r="M28185" s="11">
        <v>41275</v>
      </c>
      <c r="N28185" s="7" t="s">
        <v>146</v>
      </c>
      <c r="O28185" s="7" t="s">
        <v>147</v>
      </c>
      <c r="P28185" s="10">
        <v>2013</v>
      </c>
      <c r="Q28185" s="12">
        <v>40909</v>
      </c>
      <c r="R28185" s="12">
        <v>41275</v>
      </c>
    </row>
    <row r="28186" spans="1:18" x14ac:dyDescent="0.25">
      <c r="A28186" s="7" t="s">
        <v>97094</v>
      </c>
      <c r="B28186" s="7" t="s">
        <v>97095</v>
      </c>
      <c r="C28186" s="7" t="s">
        <v>97096</v>
      </c>
      <c r="D28186" s="7" t="s">
        <v>1268</v>
      </c>
      <c r="E28186" s="8" t="s">
        <v>1269</v>
      </c>
      <c r="F28186" s="8">
        <v>0</v>
      </c>
      <c r="G28186" s="7" t="s">
        <v>35</v>
      </c>
      <c r="H28186" s="7" t="s">
        <v>1347</v>
      </c>
      <c r="I28186" s="9"/>
      <c r="J28186" s="7" t="s">
        <v>1348</v>
      </c>
      <c r="K28186" s="10" t="s">
        <v>1348</v>
      </c>
      <c r="L28186" s="7">
        <v>1</v>
      </c>
      <c r="M28186" s="11">
        <v>40730</v>
      </c>
      <c r="N28186" s="7" t="s">
        <v>1706</v>
      </c>
      <c r="O28186" s="7" t="s">
        <v>230</v>
      </c>
      <c r="P28186" s="10">
        <v>2011</v>
      </c>
      <c r="Q28186" s="12">
        <v>40756</v>
      </c>
      <c r="R28186" s="12">
        <v>40756</v>
      </c>
    </row>
    <row r="28187" spans="1:18" x14ac:dyDescent="0.25">
      <c r="A28187" s="7" t="s">
        <v>97097</v>
      </c>
      <c r="B28187" s="7" t="s">
        <v>97098</v>
      </c>
      <c r="C28187" s="7" t="s">
        <v>97099</v>
      </c>
      <c r="F28187" s="8">
        <v>0</v>
      </c>
      <c r="G28187" s="7" t="s">
        <v>35</v>
      </c>
      <c r="H28187" s="7" t="s">
        <v>454</v>
      </c>
      <c r="I28187" s="9"/>
      <c r="J28187" s="7" t="s">
        <v>2334</v>
      </c>
      <c r="K28187" s="10" t="s">
        <v>27823</v>
      </c>
      <c r="L28187" s="7">
        <v>1</v>
      </c>
      <c r="M28187" s="11">
        <v>40909</v>
      </c>
      <c r="N28187" s="7" t="s">
        <v>111</v>
      </c>
      <c r="O28187" s="7" t="s">
        <v>112</v>
      </c>
      <c r="P28187" s="10">
        <v>2012</v>
      </c>
      <c r="Q28187" s="12">
        <v>41455</v>
      </c>
      <c r="R28187" s="12">
        <v>41455</v>
      </c>
    </row>
    <row r="28188" spans="1:18" x14ac:dyDescent="0.25">
      <c r="A28188" s="7" t="s">
        <v>97100</v>
      </c>
      <c r="B28188" s="7" t="s">
        <v>97101</v>
      </c>
      <c r="C28188" s="7" t="s">
        <v>97102</v>
      </c>
      <c r="D28188" s="7" t="s">
        <v>1664</v>
      </c>
      <c r="E28188" s="8" t="s">
        <v>1665</v>
      </c>
      <c r="F28188" s="8">
        <v>2850000</v>
      </c>
      <c r="G28188" s="7" t="s">
        <v>35</v>
      </c>
      <c r="H28188" s="7" t="s">
        <v>24</v>
      </c>
      <c r="I28188" s="9" t="s">
        <v>36</v>
      </c>
      <c r="J28188" s="7" t="s">
        <v>181</v>
      </c>
      <c r="K28188" s="10" t="s">
        <v>182</v>
      </c>
      <c r="L28188" s="7">
        <v>2</v>
      </c>
      <c r="M28188" s="11">
        <v>39814</v>
      </c>
      <c r="N28188" s="7" t="s">
        <v>171</v>
      </c>
      <c r="O28188" s="7" t="s">
        <v>172</v>
      </c>
      <c r="P28188" s="10">
        <v>2009</v>
      </c>
      <c r="Q28188" s="12">
        <v>40105</v>
      </c>
      <c r="R28188" s="12">
        <v>41353</v>
      </c>
    </row>
    <row r="28189" spans="1:18" x14ac:dyDescent="0.25">
      <c r="A28189" s="7" t="s">
        <v>97103</v>
      </c>
      <c r="B28189" s="7" t="s">
        <v>97104</v>
      </c>
      <c r="C28189" s="7" t="s">
        <v>97105</v>
      </c>
      <c r="D28189" s="7" t="s">
        <v>97106</v>
      </c>
      <c r="E28189" s="8" t="s">
        <v>107</v>
      </c>
      <c r="F28189" s="8">
        <v>17000</v>
      </c>
      <c r="G28189" s="7" t="s">
        <v>35</v>
      </c>
      <c r="H28189" s="7" t="s">
        <v>24</v>
      </c>
      <c r="I28189" s="9" t="s">
        <v>36</v>
      </c>
      <c r="J28189" s="7" t="s">
        <v>181</v>
      </c>
      <c r="K28189" s="10" t="s">
        <v>5143</v>
      </c>
      <c r="L28189" s="7">
        <v>1</v>
      </c>
      <c r="M28189" s="11">
        <v>41275</v>
      </c>
      <c r="N28189" s="7" t="s">
        <v>146</v>
      </c>
      <c r="O28189" s="7" t="s">
        <v>147</v>
      </c>
      <c r="P28189" s="10">
        <v>2013</v>
      </c>
      <c r="Q28189" s="12">
        <v>41153</v>
      </c>
      <c r="R28189" s="12">
        <v>41153</v>
      </c>
    </row>
    <row r="28190" spans="1:18" x14ac:dyDescent="0.25">
      <c r="A28190" s="7" t="s">
        <v>97107</v>
      </c>
      <c r="B28190" s="7" t="s">
        <v>97108</v>
      </c>
      <c r="C28190" s="7" t="s">
        <v>97109</v>
      </c>
      <c r="D28190" s="7" t="s">
        <v>97110</v>
      </c>
      <c r="E28190" s="8" t="s">
        <v>422</v>
      </c>
      <c r="F28190" s="8">
        <v>345000</v>
      </c>
      <c r="G28190" s="7" t="s">
        <v>35</v>
      </c>
      <c r="H28190" s="7" t="s">
        <v>749</v>
      </c>
      <c r="I28190" s="9"/>
      <c r="J28190" s="7" t="s">
        <v>1359</v>
      </c>
      <c r="K28190" s="10" t="s">
        <v>1359</v>
      </c>
      <c r="L28190" s="7">
        <v>2</v>
      </c>
      <c r="M28190" s="11">
        <v>41183</v>
      </c>
      <c r="N28190" s="7" t="s">
        <v>45</v>
      </c>
      <c r="O28190" s="7" t="s">
        <v>46</v>
      </c>
      <c r="P28190" s="10">
        <v>2012</v>
      </c>
      <c r="Q28190" s="12">
        <v>41394</v>
      </c>
      <c r="R28190" s="12">
        <v>41638</v>
      </c>
    </row>
    <row r="28191" spans="1:18" x14ac:dyDescent="0.25">
      <c r="A28191" s="7" t="s">
        <v>97111</v>
      </c>
      <c r="B28191" s="7" t="s">
        <v>97112</v>
      </c>
      <c r="C28191" s="7" t="s">
        <v>97113</v>
      </c>
      <c r="D28191" s="7" t="s">
        <v>9651</v>
      </c>
      <c r="E28191" s="8" t="s">
        <v>69</v>
      </c>
      <c r="F28191" s="8">
        <v>45000</v>
      </c>
      <c r="G28191" s="7" t="s">
        <v>35</v>
      </c>
      <c r="H28191" s="7" t="s">
        <v>24</v>
      </c>
      <c r="I28191" s="9" t="s">
        <v>188</v>
      </c>
      <c r="J28191" s="7" t="s">
        <v>189</v>
      </c>
      <c r="K28191" s="10" t="s">
        <v>189</v>
      </c>
      <c r="L28191" s="7">
        <v>1</v>
      </c>
      <c r="M28191" s="11">
        <v>40845</v>
      </c>
      <c r="N28191" s="7" t="s">
        <v>73</v>
      </c>
      <c r="O28191" s="7" t="s">
        <v>74</v>
      </c>
      <c r="P28191" s="10">
        <v>2011</v>
      </c>
      <c r="Q28191" s="12">
        <v>40842</v>
      </c>
      <c r="R28191" s="12">
        <v>40842</v>
      </c>
    </row>
    <row r="28192" spans="1:18" x14ac:dyDescent="0.25">
      <c r="A28192" s="7" t="s">
        <v>97114</v>
      </c>
      <c r="B28192" s="7" t="s">
        <v>97115</v>
      </c>
      <c r="C28192" s="7" t="s">
        <v>97116</v>
      </c>
      <c r="D28192" s="7" t="s">
        <v>106</v>
      </c>
      <c r="E28192" s="8" t="s">
        <v>107</v>
      </c>
      <c r="F28192" s="8">
        <v>0</v>
      </c>
      <c r="G28192" s="7" t="s">
        <v>35</v>
      </c>
      <c r="H28192" s="7" t="s">
        <v>24</v>
      </c>
      <c r="I28192" s="9" t="s">
        <v>70</v>
      </c>
      <c r="J28192" s="7" t="s">
        <v>1526</v>
      </c>
      <c r="K28192" s="10" t="s">
        <v>1527</v>
      </c>
      <c r="L28192" s="7">
        <v>1</v>
      </c>
      <c r="M28192" s="11">
        <v>35431</v>
      </c>
      <c r="N28192" s="7" t="s">
        <v>1436</v>
      </c>
      <c r="O28192" s="7" t="s">
        <v>1437</v>
      </c>
      <c r="P28192" s="10">
        <v>1997</v>
      </c>
      <c r="Q28192" s="12">
        <v>41156</v>
      </c>
      <c r="R28192" s="12">
        <v>41156</v>
      </c>
    </row>
    <row r="28193" spans="1:18" x14ac:dyDescent="0.25">
      <c r="A28193" s="7" t="s">
        <v>97117</v>
      </c>
      <c r="B28193" s="7" t="s">
        <v>97118</v>
      </c>
      <c r="C28193" s="7" t="s">
        <v>97119</v>
      </c>
      <c r="D28193" s="7" t="s">
        <v>97120</v>
      </c>
      <c r="E28193" s="8" t="s">
        <v>1886</v>
      </c>
      <c r="F28193" s="8">
        <v>2360000</v>
      </c>
      <c r="G28193" s="7" t="s">
        <v>35</v>
      </c>
      <c r="H28193" s="7" t="s">
        <v>24</v>
      </c>
      <c r="I28193" s="9" t="s">
        <v>534</v>
      </c>
      <c r="J28193" s="7" t="s">
        <v>535</v>
      </c>
      <c r="K28193" s="10" t="s">
        <v>40455</v>
      </c>
      <c r="L28193" s="7">
        <v>1</v>
      </c>
      <c r="Q28193" s="12">
        <v>40525</v>
      </c>
      <c r="R28193" s="12">
        <v>40525</v>
      </c>
    </row>
    <row r="28194" spans="1:18" x14ac:dyDescent="0.25">
      <c r="A28194" s="7" t="s">
        <v>97121</v>
      </c>
      <c r="B28194" s="7" t="s">
        <v>97122</v>
      </c>
      <c r="C28194" s="7" t="s">
        <v>97123</v>
      </c>
      <c r="D28194" s="7" t="s">
        <v>97124</v>
      </c>
      <c r="E28194" s="8" t="s">
        <v>434</v>
      </c>
      <c r="F28194" s="8">
        <v>400000</v>
      </c>
      <c r="G28194" s="7" t="s">
        <v>80</v>
      </c>
      <c r="H28194" s="7" t="s">
        <v>24</v>
      </c>
      <c r="I28194" s="9" t="s">
        <v>36</v>
      </c>
      <c r="J28194" s="7" t="s">
        <v>181</v>
      </c>
      <c r="K28194" s="10" t="s">
        <v>182</v>
      </c>
      <c r="L28194" s="7">
        <v>1</v>
      </c>
      <c r="M28194" s="11">
        <v>40256</v>
      </c>
      <c r="N28194" s="7" t="s">
        <v>1566</v>
      </c>
      <c r="O28194" s="7" t="s">
        <v>97</v>
      </c>
      <c r="P28194" s="10">
        <v>2010</v>
      </c>
      <c r="Q28194" s="12">
        <v>40389</v>
      </c>
      <c r="R28194" s="12">
        <v>40389</v>
      </c>
    </row>
    <row r="28195" spans="1:18" x14ac:dyDescent="0.25">
      <c r="A28195" s="7" t="s">
        <v>97125</v>
      </c>
      <c r="B28195" s="7" t="s">
        <v>97126</v>
      </c>
      <c r="C28195" s="7" t="s">
        <v>97127</v>
      </c>
      <c r="D28195" s="7" t="s">
        <v>68</v>
      </c>
      <c r="E28195" s="8" t="s">
        <v>69</v>
      </c>
      <c r="F28195" s="8">
        <v>1400000</v>
      </c>
      <c r="G28195" s="7" t="s">
        <v>35</v>
      </c>
      <c r="H28195" s="7" t="s">
        <v>24</v>
      </c>
      <c r="I28195" s="9" t="s">
        <v>36</v>
      </c>
      <c r="J28195" s="7" t="s">
        <v>181</v>
      </c>
      <c r="K28195" s="10" t="s">
        <v>182</v>
      </c>
      <c r="L28195" s="7">
        <v>1</v>
      </c>
      <c r="Q28195" s="12">
        <v>41180</v>
      </c>
      <c r="R28195" s="12">
        <v>41180</v>
      </c>
    </row>
    <row r="28196" spans="1:18" x14ac:dyDescent="0.25">
      <c r="A28196" s="7" t="s">
        <v>97128</v>
      </c>
      <c r="B28196" s="7" t="s">
        <v>97129</v>
      </c>
      <c r="C28196" s="7" t="s">
        <v>97130</v>
      </c>
      <c r="D28196" s="7" t="s">
        <v>719</v>
      </c>
      <c r="E28196" s="8" t="s">
        <v>720</v>
      </c>
      <c r="F28196" s="8">
        <v>3250000</v>
      </c>
      <c r="G28196" s="7" t="s">
        <v>35</v>
      </c>
      <c r="H28196" s="7" t="s">
        <v>24</v>
      </c>
      <c r="I28196" s="9" t="s">
        <v>281</v>
      </c>
      <c r="J28196" s="7" t="s">
        <v>2370</v>
      </c>
      <c r="K28196" s="10" t="s">
        <v>6627</v>
      </c>
      <c r="L28196" s="7">
        <v>1</v>
      </c>
      <c r="Q28196" s="12">
        <v>39945</v>
      </c>
      <c r="R28196" s="12">
        <v>39945</v>
      </c>
    </row>
    <row r="28197" spans="1:18" x14ac:dyDescent="0.25">
      <c r="A28197" s="7" t="s">
        <v>97131</v>
      </c>
      <c r="B28197" s="7" t="s">
        <v>97132</v>
      </c>
      <c r="C28197" s="7" t="s">
        <v>97133</v>
      </c>
      <c r="D28197" s="7" t="s">
        <v>97134</v>
      </c>
      <c r="E28197" s="8" t="s">
        <v>4331</v>
      </c>
      <c r="F28197" s="8">
        <v>200000</v>
      </c>
      <c r="G28197" s="7" t="s">
        <v>35</v>
      </c>
      <c r="H28197" s="7" t="s">
        <v>24</v>
      </c>
      <c r="I28197" s="9" t="s">
        <v>3380</v>
      </c>
      <c r="J28197" s="7" t="s">
        <v>9882</v>
      </c>
      <c r="K28197" s="10" t="s">
        <v>97135</v>
      </c>
      <c r="L28197" s="7">
        <v>1</v>
      </c>
      <c r="M28197" s="11">
        <v>39132</v>
      </c>
      <c r="N28197" s="7" t="s">
        <v>1291</v>
      </c>
      <c r="O28197" s="7" t="s">
        <v>89</v>
      </c>
      <c r="P28197" s="10">
        <v>2007</v>
      </c>
      <c r="Q28197" s="12">
        <v>39264</v>
      </c>
      <c r="R28197" s="12">
        <v>39264</v>
      </c>
    </row>
    <row r="28198" spans="1:18" x14ac:dyDescent="0.25">
      <c r="A28198" s="7" t="s">
        <v>97136</v>
      </c>
      <c r="B28198" s="7" t="s">
        <v>97137</v>
      </c>
      <c r="C28198" s="7" t="s">
        <v>97138</v>
      </c>
      <c r="D28198" s="7" t="s">
        <v>97139</v>
      </c>
      <c r="E28198" s="8" t="s">
        <v>2899</v>
      </c>
      <c r="F28198" s="8">
        <v>2136752</v>
      </c>
      <c r="G28198" s="7" t="s">
        <v>35</v>
      </c>
      <c r="H28198" s="7" t="s">
        <v>845</v>
      </c>
      <c r="I28198" s="9"/>
      <c r="J28198" s="7" t="s">
        <v>14978</v>
      </c>
      <c r="L28198" s="7">
        <v>1</v>
      </c>
      <c r="M28198" s="11">
        <v>41640</v>
      </c>
      <c r="N28198" s="7" t="s">
        <v>63</v>
      </c>
      <c r="O28198" s="7" t="s">
        <v>64</v>
      </c>
      <c r="P28198" s="10">
        <v>2014</v>
      </c>
      <c r="Q28198" s="12">
        <v>41757</v>
      </c>
      <c r="R28198" s="12">
        <v>41757</v>
      </c>
    </row>
    <row r="28199" spans="1:18" x14ac:dyDescent="0.25">
      <c r="A28199" s="7" t="s">
        <v>97140</v>
      </c>
      <c r="B28199" s="7" t="s">
        <v>97141</v>
      </c>
      <c r="C28199" s="7" t="s">
        <v>97142</v>
      </c>
      <c r="D28199" s="7" t="s">
        <v>5707</v>
      </c>
      <c r="E28199" s="8" t="s">
        <v>1228</v>
      </c>
      <c r="F28199" s="8">
        <v>6000000</v>
      </c>
      <c r="G28199" s="7" t="s">
        <v>80</v>
      </c>
      <c r="H28199" s="7" t="s">
        <v>24</v>
      </c>
      <c r="I28199" s="9" t="s">
        <v>36</v>
      </c>
      <c r="J28199" s="7" t="s">
        <v>181</v>
      </c>
      <c r="K28199" s="10" t="s">
        <v>1073</v>
      </c>
      <c r="L28199" s="7">
        <v>1</v>
      </c>
      <c r="M28199" s="11">
        <v>38687</v>
      </c>
      <c r="N28199" s="7" t="s">
        <v>11966</v>
      </c>
      <c r="O28199" s="7" t="s">
        <v>4101</v>
      </c>
      <c r="P28199" s="10">
        <v>2005</v>
      </c>
      <c r="Q28199" s="12">
        <v>39059</v>
      </c>
      <c r="R28199" s="12">
        <v>39059</v>
      </c>
    </row>
    <row r="28200" spans="1:18" x14ac:dyDescent="0.25">
      <c r="A28200" s="7" t="s">
        <v>97143</v>
      </c>
      <c r="B28200" s="7" t="s">
        <v>97144</v>
      </c>
      <c r="C28200" s="7" t="s">
        <v>97145</v>
      </c>
      <c r="D28200" s="7" t="s">
        <v>86</v>
      </c>
      <c r="E28200" s="8" t="s">
        <v>87</v>
      </c>
      <c r="F28200" s="8">
        <v>2000000</v>
      </c>
      <c r="G28200" s="7" t="s">
        <v>80</v>
      </c>
      <c r="H28200" s="7" t="s">
        <v>24</v>
      </c>
      <c r="I28200" s="9" t="s">
        <v>25</v>
      </c>
      <c r="J28200" s="7" t="s">
        <v>26</v>
      </c>
      <c r="K28200" s="10" t="s">
        <v>27</v>
      </c>
      <c r="L28200" s="7">
        <v>1</v>
      </c>
      <c r="Q28200" s="12">
        <v>39855</v>
      </c>
      <c r="R28200" s="12">
        <v>39855</v>
      </c>
    </row>
    <row r="28201" spans="1:18" x14ac:dyDescent="0.25">
      <c r="A28201" s="7" t="s">
        <v>97146</v>
      </c>
      <c r="B28201" s="7" t="s">
        <v>97147</v>
      </c>
      <c r="C28201" s="7" t="s">
        <v>97148</v>
      </c>
      <c r="D28201" s="7" t="s">
        <v>97149</v>
      </c>
      <c r="E28201" s="8" t="s">
        <v>79</v>
      </c>
      <c r="F28201" s="8">
        <v>61000000</v>
      </c>
      <c r="G28201" s="7" t="s">
        <v>35</v>
      </c>
      <c r="H28201" s="7" t="s">
        <v>24</v>
      </c>
      <c r="I28201" s="9" t="s">
        <v>891</v>
      </c>
      <c r="J28201" s="7" t="s">
        <v>892</v>
      </c>
      <c r="K28201" s="10" t="s">
        <v>97150</v>
      </c>
      <c r="L28201" s="7">
        <v>2</v>
      </c>
      <c r="M28201" s="11">
        <v>36161</v>
      </c>
      <c r="N28201" s="7" t="s">
        <v>1066</v>
      </c>
      <c r="O28201" s="7" t="s">
        <v>1067</v>
      </c>
      <c r="P28201" s="10">
        <v>1999</v>
      </c>
      <c r="Q28201" s="12">
        <v>40030</v>
      </c>
      <c r="R28201" s="12">
        <v>41436</v>
      </c>
    </row>
    <row r="28202" spans="1:18" x14ac:dyDescent="0.25">
      <c r="A28202" s="7" t="s">
        <v>97151</v>
      </c>
      <c r="B28202" s="7" t="s">
        <v>97152</v>
      </c>
      <c r="C28202" s="7" t="s">
        <v>97153</v>
      </c>
      <c r="D28202" s="7" t="s">
        <v>97154</v>
      </c>
      <c r="E28202" s="8" t="s">
        <v>46892</v>
      </c>
      <c r="F28202" s="8">
        <v>5600000</v>
      </c>
      <c r="G28202" s="7" t="s">
        <v>35</v>
      </c>
      <c r="H28202" s="7" t="s">
        <v>24</v>
      </c>
      <c r="I28202" s="9" t="s">
        <v>36</v>
      </c>
      <c r="J28202" s="7" t="s">
        <v>181</v>
      </c>
      <c r="K28202" s="10" t="s">
        <v>182</v>
      </c>
      <c r="L28202" s="7">
        <v>3</v>
      </c>
      <c r="M28202" s="11">
        <v>41061</v>
      </c>
      <c r="N28202" s="7" t="s">
        <v>28</v>
      </c>
      <c r="O28202" s="7" t="s">
        <v>29</v>
      </c>
      <c r="P28202" s="10">
        <v>2012</v>
      </c>
      <c r="Q28202" s="12">
        <v>41238</v>
      </c>
      <c r="R28202" s="12">
        <v>41886</v>
      </c>
    </row>
    <row r="28203" spans="1:18" x14ac:dyDescent="0.25">
      <c r="A28203" s="7" t="s">
        <v>97155</v>
      </c>
      <c r="B28203" s="7" t="s">
        <v>97156</v>
      </c>
      <c r="C28203" s="7" t="s">
        <v>97157</v>
      </c>
      <c r="D28203" s="7" t="s">
        <v>97158</v>
      </c>
      <c r="E28203" s="8" t="s">
        <v>3662</v>
      </c>
      <c r="F28203" s="8">
        <v>470000</v>
      </c>
      <c r="G28203" s="7" t="s">
        <v>35</v>
      </c>
      <c r="H28203" s="7" t="s">
        <v>7163</v>
      </c>
      <c r="I28203" s="9"/>
      <c r="J28203" s="7" t="s">
        <v>46223</v>
      </c>
      <c r="K28203" s="10" t="s">
        <v>46223</v>
      </c>
      <c r="L28203" s="7">
        <v>2</v>
      </c>
      <c r="M28203" s="11">
        <v>40269</v>
      </c>
      <c r="N28203" s="7" t="s">
        <v>4205</v>
      </c>
      <c r="O28203" s="7" t="s">
        <v>1110</v>
      </c>
      <c r="P28203" s="10">
        <v>2010</v>
      </c>
      <c r="Q28203" s="12">
        <v>40179</v>
      </c>
      <c r="R28203" s="12">
        <v>40909</v>
      </c>
    </row>
    <row r="28204" spans="1:18" x14ac:dyDescent="0.25">
      <c r="A28204" s="7" t="s">
        <v>97159</v>
      </c>
      <c r="B28204" s="7" t="s">
        <v>97160</v>
      </c>
      <c r="C28204" s="7" t="s">
        <v>97161</v>
      </c>
      <c r="D28204" s="7" t="s">
        <v>97162</v>
      </c>
      <c r="E28204" s="8" t="s">
        <v>2536</v>
      </c>
      <c r="F28204" s="8">
        <v>8000000</v>
      </c>
      <c r="G28204" s="7" t="s">
        <v>35</v>
      </c>
      <c r="H28204" s="7" t="s">
        <v>24</v>
      </c>
      <c r="I28204" s="9" t="s">
        <v>782</v>
      </c>
      <c r="J28204" s="7" t="s">
        <v>783</v>
      </c>
      <c r="K28204" s="10" t="s">
        <v>64359</v>
      </c>
      <c r="L28204" s="7">
        <v>1</v>
      </c>
      <c r="M28204" s="11">
        <v>37196</v>
      </c>
      <c r="N28204" s="7" t="s">
        <v>71985</v>
      </c>
      <c r="O28204" s="7" t="s">
        <v>9589</v>
      </c>
      <c r="P28204" s="10">
        <v>2001</v>
      </c>
      <c r="Q28204" s="12">
        <v>40119</v>
      </c>
      <c r="R28204" s="12">
        <v>40119</v>
      </c>
    </row>
    <row r="28205" spans="1:18" x14ac:dyDescent="0.25">
      <c r="A28205" s="7" t="s">
        <v>97163</v>
      </c>
      <c r="B28205" s="7" t="s">
        <v>97164</v>
      </c>
      <c r="C28205" s="7" t="s">
        <v>97165</v>
      </c>
      <c r="D28205" s="7" t="s">
        <v>33</v>
      </c>
      <c r="E28205" s="8" t="s">
        <v>34</v>
      </c>
      <c r="F28205" s="8">
        <v>20656</v>
      </c>
      <c r="G28205" s="7" t="s">
        <v>35</v>
      </c>
      <c r="I28205" s="9"/>
      <c r="J28205" s="7"/>
      <c r="L28205" s="7">
        <v>2</v>
      </c>
      <c r="Q28205" s="12">
        <v>41518</v>
      </c>
      <c r="R28205" s="12">
        <v>41518</v>
      </c>
    </row>
    <row r="28206" spans="1:18" x14ac:dyDescent="0.25">
      <c r="A28206" s="7" t="s">
        <v>97166</v>
      </c>
      <c r="B28206" s="7" t="s">
        <v>97167</v>
      </c>
      <c r="C28206" s="7" t="s">
        <v>97168</v>
      </c>
      <c r="D28206" s="7" t="s">
        <v>97169</v>
      </c>
      <c r="E28206" s="8" t="s">
        <v>323</v>
      </c>
      <c r="F28206" s="8">
        <v>115000</v>
      </c>
      <c r="G28206" s="7" t="s">
        <v>35</v>
      </c>
      <c r="H28206" s="7" t="s">
        <v>469</v>
      </c>
      <c r="I28206" s="9"/>
      <c r="J28206" s="7" t="s">
        <v>45825</v>
      </c>
      <c r="K28206" s="10" t="s">
        <v>45825</v>
      </c>
      <c r="L28206" s="7">
        <v>2</v>
      </c>
      <c r="M28206" s="11">
        <v>41296</v>
      </c>
      <c r="N28206" s="7" t="s">
        <v>146</v>
      </c>
      <c r="O28206" s="7" t="s">
        <v>147</v>
      </c>
      <c r="P28206" s="10">
        <v>2013</v>
      </c>
      <c r="Q28206" s="12">
        <v>41233</v>
      </c>
      <c r="R28206" s="12">
        <v>41233</v>
      </c>
    </row>
    <row r="28207" spans="1:18" x14ac:dyDescent="0.25">
      <c r="A28207" s="7" t="s">
        <v>97170</v>
      </c>
      <c r="B28207" s="7" t="s">
        <v>97171</v>
      </c>
      <c r="C28207" s="7" t="s">
        <v>97172</v>
      </c>
      <c r="D28207" s="7" t="s">
        <v>97173</v>
      </c>
      <c r="E28207" s="8" t="s">
        <v>533</v>
      </c>
      <c r="F28207" s="8">
        <v>880000</v>
      </c>
      <c r="H28207" s="7" t="s">
        <v>446</v>
      </c>
      <c r="I28207" s="9"/>
      <c r="J28207" s="7" t="s">
        <v>447</v>
      </c>
      <c r="K28207" s="10" t="s">
        <v>447</v>
      </c>
      <c r="L28207" s="7">
        <v>2</v>
      </c>
      <c r="M28207" s="11">
        <v>41395</v>
      </c>
      <c r="N28207" s="7" t="s">
        <v>3449</v>
      </c>
      <c r="O28207" s="7" t="s">
        <v>412</v>
      </c>
      <c r="P28207" s="10">
        <v>2013</v>
      </c>
      <c r="Q28207" s="12">
        <v>41214</v>
      </c>
      <c r="R28207" s="12">
        <v>41628</v>
      </c>
    </row>
    <row r="28208" spans="1:18" x14ac:dyDescent="0.25">
      <c r="A28208" s="7" t="s">
        <v>97174</v>
      </c>
      <c r="B28208" s="7" t="s">
        <v>97175</v>
      </c>
      <c r="C28208" s="7" t="s">
        <v>97176</v>
      </c>
      <c r="D28208" s="7" t="s">
        <v>97177</v>
      </c>
      <c r="E28208" s="8" t="s">
        <v>323</v>
      </c>
      <c r="F28208" s="8">
        <v>40000</v>
      </c>
      <c r="G28208" s="7" t="s">
        <v>35</v>
      </c>
      <c r="H28208" s="7" t="s">
        <v>477</v>
      </c>
      <c r="I28208" s="9"/>
      <c r="J28208" s="7" t="s">
        <v>478</v>
      </c>
      <c r="K28208" s="10" t="s">
        <v>478</v>
      </c>
      <c r="L28208" s="7">
        <v>1</v>
      </c>
      <c r="M28208" s="11">
        <v>39448</v>
      </c>
      <c r="N28208" s="7" t="s">
        <v>164</v>
      </c>
      <c r="O28208" s="7" t="s">
        <v>165</v>
      </c>
      <c r="P28208" s="10">
        <v>2008</v>
      </c>
      <c r="Q28208" s="12">
        <v>39783</v>
      </c>
      <c r="R28208" s="12">
        <v>39783</v>
      </c>
    </row>
    <row r="28209" spans="1:18" x14ac:dyDescent="0.25">
      <c r="A28209" s="7" t="s">
        <v>97178</v>
      </c>
      <c r="B28209" s="7" t="s">
        <v>97179</v>
      </c>
      <c r="C28209" s="7" t="s">
        <v>97180</v>
      </c>
      <c r="D28209" s="7" t="s">
        <v>2172</v>
      </c>
      <c r="E28209" s="8" t="s">
        <v>1942</v>
      </c>
      <c r="F28209" s="8">
        <v>15000</v>
      </c>
      <c r="G28209" s="7" t="s">
        <v>35</v>
      </c>
      <c r="H28209" s="7" t="s">
        <v>24</v>
      </c>
      <c r="I28209" s="9" t="s">
        <v>620</v>
      </c>
      <c r="J28209" s="7" t="s">
        <v>621</v>
      </c>
      <c r="K28209" s="10" t="s">
        <v>621</v>
      </c>
      <c r="L28209" s="7">
        <v>1</v>
      </c>
      <c r="M28209" s="11">
        <v>41255</v>
      </c>
      <c r="N28209" s="7" t="s">
        <v>949</v>
      </c>
      <c r="O28209" s="7" t="s">
        <v>46</v>
      </c>
      <c r="P28209" s="10">
        <v>2012</v>
      </c>
      <c r="Q28209" s="12">
        <v>41640</v>
      </c>
      <c r="R28209" s="12">
        <v>41640</v>
      </c>
    </row>
    <row r="28210" spans="1:18" x14ac:dyDescent="0.25">
      <c r="A28210" s="7" t="s">
        <v>97181</v>
      </c>
      <c r="B28210" s="7" t="s">
        <v>97182</v>
      </c>
      <c r="C28210" s="7" t="s">
        <v>97183</v>
      </c>
      <c r="D28210" s="7" t="s">
        <v>97184</v>
      </c>
      <c r="E28210" s="8" t="s">
        <v>11342</v>
      </c>
      <c r="F28210" s="8">
        <v>6500000</v>
      </c>
      <c r="G28210" s="7" t="s">
        <v>35</v>
      </c>
      <c r="H28210" s="7" t="s">
        <v>24</v>
      </c>
      <c r="I28210" s="9" t="s">
        <v>70</v>
      </c>
      <c r="J28210" s="7" t="s">
        <v>71</v>
      </c>
      <c r="K28210" s="10" t="s">
        <v>24171</v>
      </c>
      <c r="L28210" s="7">
        <v>1</v>
      </c>
      <c r="M28210" s="11">
        <v>38473</v>
      </c>
      <c r="N28210" s="7" t="s">
        <v>8365</v>
      </c>
      <c r="O28210" s="7" t="s">
        <v>1715</v>
      </c>
      <c r="P28210" s="10">
        <v>2005</v>
      </c>
      <c r="Q28210" s="12">
        <v>39350</v>
      </c>
      <c r="R28210" s="12">
        <v>39350</v>
      </c>
    </row>
    <row r="28211" spans="1:18" x14ac:dyDescent="0.25">
      <c r="A28211" s="7" t="s">
        <v>97185</v>
      </c>
      <c r="B28211" s="7" t="s">
        <v>97186</v>
      </c>
      <c r="C28211" s="7" t="s">
        <v>97187</v>
      </c>
      <c r="D28211" s="7" t="s">
        <v>97188</v>
      </c>
      <c r="E28211" s="8" t="s">
        <v>10049</v>
      </c>
      <c r="F28211" s="8">
        <v>0</v>
      </c>
      <c r="G28211" s="7" t="s">
        <v>35</v>
      </c>
      <c r="H28211" s="7" t="s">
        <v>24</v>
      </c>
      <c r="I28211" s="9" t="s">
        <v>36</v>
      </c>
      <c r="J28211" s="7" t="s">
        <v>3538</v>
      </c>
      <c r="K28211" s="10" t="s">
        <v>3539</v>
      </c>
      <c r="L28211" s="7">
        <v>1</v>
      </c>
      <c r="M28211" s="11">
        <v>37987</v>
      </c>
      <c r="N28211" s="7" t="s">
        <v>424</v>
      </c>
      <c r="O28211" s="7" t="s">
        <v>425</v>
      </c>
      <c r="P28211" s="10">
        <v>2004</v>
      </c>
      <c r="Q28211" s="12">
        <v>40269</v>
      </c>
      <c r="R28211" s="12">
        <v>40269</v>
      </c>
    </row>
    <row r="28212" spans="1:18" x14ac:dyDescent="0.25">
      <c r="A28212" s="7" t="s">
        <v>97189</v>
      </c>
      <c r="B28212" s="7" t="s">
        <v>97190</v>
      </c>
      <c r="C28212" s="7" t="s">
        <v>97191</v>
      </c>
      <c r="D28212" s="7" t="s">
        <v>97192</v>
      </c>
      <c r="E28212" s="8" t="s">
        <v>87</v>
      </c>
      <c r="F28212" s="8">
        <v>95000</v>
      </c>
      <c r="G28212" s="7" t="s">
        <v>35</v>
      </c>
      <c r="H28212" s="7" t="s">
        <v>24</v>
      </c>
      <c r="I28212" s="9" t="s">
        <v>36</v>
      </c>
      <c r="J28212" s="7" t="s">
        <v>181</v>
      </c>
      <c r="K28212" s="10" t="s">
        <v>182</v>
      </c>
      <c r="L28212" s="7">
        <v>2</v>
      </c>
      <c r="M28212" s="11">
        <v>41275</v>
      </c>
      <c r="N28212" s="7" t="s">
        <v>146</v>
      </c>
      <c r="O28212" s="7" t="s">
        <v>147</v>
      </c>
      <c r="P28212" s="10">
        <v>2013</v>
      </c>
      <c r="Q28212" s="12">
        <v>41288</v>
      </c>
      <c r="R28212" s="12">
        <v>41642</v>
      </c>
    </row>
    <row r="28213" spans="1:18" x14ac:dyDescent="0.25">
      <c r="A28213" s="7" t="s">
        <v>97193</v>
      </c>
      <c r="B28213" s="7" t="s">
        <v>97194</v>
      </c>
      <c r="C28213" s="7" t="s">
        <v>97195</v>
      </c>
      <c r="D28213" s="7" t="s">
        <v>97196</v>
      </c>
      <c r="E28213" s="8" t="s">
        <v>533</v>
      </c>
      <c r="F28213" s="8">
        <v>37501105</v>
      </c>
      <c r="G28213" s="7" t="s">
        <v>35</v>
      </c>
      <c r="H28213" s="7" t="s">
        <v>24</v>
      </c>
      <c r="I28213" s="9" t="s">
        <v>281</v>
      </c>
      <c r="J28213" s="7" t="s">
        <v>282</v>
      </c>
      <c r="K28213" s="10" t="s">
        <v>3574</v>
      </c>
      <c r="L28213" s="7">
        <v>2</v>
      </c>
      <c r="M28213" s="11">
        <v>39083</v>
      </c>
      <c r="N28213" s="7" t="s">
        <v>88</v>
      </c>
      <c r="O28213" s="7" t="s">
        <v>89</v>
      </c>
      <c r="P28213" s="10">
        <v>2007</v>
      </c>
      <c r="Q28213" s="12">
        <v>39510</v>
      </c>
      <c r="R28213" s="12">
        <v>40079</v>
      </c>
    </row>
    <row r="28214" spans="1:18" x14ac:dyDescent="0.25">
      <c r="A28214" s="7" t="s">
        <v>97197</v>
      </c>
      <c r="B28214" s="7" t="s">
        <v>97198</v>
      </c>
      <c r="C28214" s="7" t="s">
        <v>97199</v>
      </c>
      <c r="D28214" s="7" t="s">
        <v>737</v>
      </c>
      <c r="E28214" s="8" t="s">
        <v>738</v>
      </c>
      <c r="F28214" s="8">
        <v>0</v>
      </c>
      <c r="G28214" s="7" t="s">
        <v>35</v>
      </c>
      <c r="H28214" s="7" t="s">
        <v>24</v>
      </c>
      <c r="I28214" s="9" t="s">
        <v>331</v>
      </c>
      <c r="J28214" s="7" t="s">
        <v>332</v>
      </c>
      <c r="K28214" s="10" t="s">
        <v>97200</v>
      </c>
      <c r="L28214" s="7">
        <v>1</v>
      </c>
      <c r="M28214" s="11">
        <v>41738</v>
      </c>
      <c r="N28214" s="7" t="s">
        <v>4368</v>
      </c>
      <c r="O28214" s="7" t="s">
        <v>1151</v>
      </c>
      <c r="P28214" s="10">
        <v>2014</v>
      </c>
      <c r="Q28214" s="12">
        <v>41788</v>
      </c>
      <c r="R28214" s="12">
        <v>41788</v>
      </c>
    </row>
    <row r="28215" spans="1:18" x14ac:dyDescent="0.25">
      <c r="A28215" s="7" t="s">
        <v>97201</v>
      </c>
      <c r="B28215" s="7" t="s">
        <v>97202</v>
      </c>
      <c r="C28215" s="7" t="s">
        <v>97203</v>
      </c>
      <c r="D28215" s="7" t="s">
        <v>625</v>
      </c>
      <c r="E28215" s="8" t="s">
        <v>323</v>
      </c>
      <c r="F28215" s="8">
        <v>2490000</v>
      </c>
      <c r="G28215" s="7" t="s">
        <v>35</v>
      </c>
      <c r="H28215" s="7" t="s">
        <v>482</v>
      </c>
      <c r="I28215" s="9"/>
      <c r="J28215" s="7" t="s">
        <v>47776</v>
      </c>
      <c r="K28215" s="10" t="s">
        <v>47776</v>
      </c>
      <c r="L28215" s="7">
        <v>1</v>
      </c>
      <c r="M28215" s="11">
        <v>37257</v>
      </c>
      <c r="N28215" s="7" t="s">
        <v>527</v>
      </c>
      <c r="O28215" s="7" t="s">
        <v>528</v>
      </c>
      <c r="P28215" s="10">
        <v>2002</v>
      </c>
      <c r="Q28215" s="12">
        <v>39013</v>
      </c>
      <c r="R28215" s="12">
        <v>39013</v>
      </c>
    </row>
    <row r="28216" spans="1:18" x14ac:dyDescent="0.25">
      <c r="A28216" s="7" t="s">
        <v>97204</v>
      </c>
      <c r="B28216" s="7" t="s">
        <v>97205</v>
      </c>
      <c r="C28216" s="7" t="s">
        <v>97206</v>
      </c>
      <c r="D28216" s="7" t="s">
        <v>68</v>
      </c>
      <c r="E28216" s="8" t="s">
        <v>69</v>
      </c>
      <c r="F28216" s="8">
        <v>2500000</v>
      </c>
      <c r="G28216" s="7" t="s">
        <v>35</v>
      </c>
      <c r="H28216" s="7" t="s">
        <v>240</v>
      </c>
      <c r="I28216" s="9" t="s">
        <v>2853</v>
      </c>
      <c r="J28216" s="7" t="s">
        <v>2854</v>
      </c>
      <c r="K28216" s="10" t="s">
        <v>2855</v>
      </c>
      <c r="L28216" s="7">
        <v>1</v>
      </c>
      <c r="M28216" s="11">
        <v>37622</v>
      </c>
      <c r="N28216" s="7" t="s">
        <v>814</v>
      </c>
      <c r="O28216" s="7" t="s">
        <v>815</v>
      </c>
      <c r="P28216" s="10">
        <v>2003</v>
      </c>
      <c r="Q28216" s="12">
        <v>39405</v>
      </c>
      <c r="R28216" s="12">
        <v>39405</v>
      </c>
    </row>
    <row r="28217" spans="1:18" x14ac:dyDescent="0.25">
      <c r="A28217" s="7" t="s">
        <v>97207</v>
      </c>
      <c r="B28217" s="7" t="s">
        <v>97208</v>
      </c>
      <c r="C28217" s="7" t="s">
        <v>97209</v>
      </c>
      <c r="D28217" s="7" t="s">
        <v>11320</v>
      </c>
      <c r="E28217" s="8" t="s">
        <v>323</v>
      </c>
      <c r="F28217" s="8">
        <v>40000</v>
      </c>
      <c r="G28217" s="7" t="s">
        <v>35</v>
      </c>
      <c r="H28217" s="7" t="s">
        <v>24</v>
      </c>
      <c r="I28217" s="9" t="s">
        <v>1321</v>
      </c>
      <c r="J28217" s="7" t="s">
        <v>613</v>
      </c>
      <c r="K28217" s="10" t="s">
        <v>4130</v>
      </c>
      <c r="L28217" s="7">
        <v>1</v>
      </c>
      <c r="Q28217" s="12">
        <v>41602</v>
      </c>
      <c r="R28217" s="12">
        <v>41602</v>
      </c>
    </row>
    <row r="28218" spans="1:18" x14ac:dyDescent="0.25">
      <c r="A28218" s="7" t="s">
        <v>97210</v>
      </c>
      <c r="B28218" s="7" t="s">
        <v>97211</v>
      </c>
      <c r="C28218" s="7" t="s">
        <v>97212</v>
      </c>
      <c r="D28218" s="7" t="s">
        <v>68</v>
      </c>
      <c r="E28218" s="8" t="s">
        <v>69</v>
      </c>
      <c r="F28218" s="8">
        <v>0</v>
      </c>
      <c r="G28218" s="7" t="s">
        <v>23</v>
      </c>
      <c r="H28218" s="7" t="s">
        <v>240</v>
      </c>
      <c r="I28218" s="9" t="s">
        <v>241</v>
      </c>
      <c r="J28218" s="7" t="s">
        <v>1017</v>
      </c>
      <c r="K28218" s="10" t="s">
        <v>1017</v>
      </c>
      <c r="L28218" s="7">
        <v>1</v>
      </c>
      <c r="M28218" s="11">
        <v>36526</v>
      </c>
      <c r="N28218" s="7" t="s">
        <v>234</v>
      </c>
      <c r="O28218" s="7" t="s">
        <v>235</v>
      </c>
      <c r="P28218" s="10">
        <v>2000</v>
      </c>
      <c r="Q28218" s="12">
        <v>40821</v>
      </c>
      <c r="R28218" s="12">
        <v>40821</v>
      </c>
    </row>
    <row r="28219" spans="1:18" x14ac:dyDescent="0.25">
      <c r="A28219" s="7" t="s">
        <v>97213</v>
      </c>
      <c r="B28219" s="7" t="s">
        <v>97214</v>
      </c>
      <c r="C28219" s="7" t="s">
        <v>97215</v>
      </c>
      <c r="D28219" s="7" t="s">
        <v>1402</v>
      </c>
      <c r="E28219" s="8" t="s">
        <v>1403</v>
      </c>
      <c r="F28219" s="8">
        <v>3850000</v>
      </c>
      <c r="G28219" s="7" t="s">
        <v>35</v>
      </c>
      <c r="H28219" s="7" t="s">
        <v>240</v>
      </c>
      <c r="I28219" s="9" t="s">
        <v>241</v>
      </c>
      <c r="J28219" s="7" t="s">
        <v>242</v>
      </c>
      <c r="K28219" s="10" t="s">
        <v>242</v>
      </c>
      <c r="L28219" s="7">
        <v>1</v>
      </c>
      <c r="Q28219" s="12">
        <v>41114</v>
      </c>
      <c r="R28219" s="12">
        <v>41114</v>
      </c>
    </row>
    <row r="28220" spans="1:18" x14ac:dyDescent="0.25">
      <c r="A28220" s="7" t="s">
        <v>97216</v>
      </c>
      <c r="B28220" s="7" t="s">
        <v>97217</v>
      </c>
      <c r="C28220" s="7" t="s">
        <v>97218</v>
      </c>
      <c r="D28220" s="7" t="s">
        <v>275</v>
      </c>
      <c r="E28220" s="8" t="s">
        <v>276</v>
      </c>
      <c r="F28220" s="8">
        <v>2748855</v>
      </c>
      <c r="G28220" s="7" t="s">
        <v>35</v>
      </c>
      <c r="H28220" s="7" t="s">
        <v>24</v>
      </c>
      <c r="I28220" s="9" t="s">
        <v>281</v>
      </c>
      <c r="J28220" s="7" t="s">
        <v>282</v>
      </c>
      <c r="K28220" s="10" t="s">
        <v>283</v>
      </c>
      <c r="L28220" s="7">
        <v>2</v>
      </c>
      <c r="M28220" s="11">
        <v>39448</v>
      </c>
      <c r="N28220" s="7" t="s">
        <v>164</v>
      </c>
      <c r="O28220" s="7" t="s">
        <v>165</v>
      </c>
      <c r="P28220" s="10">
        <v>2008</v>
      </c>
      <c r="Q28220" s="12">
        <v>41029</v>
      </c>
      <c r="R28220" s="12">
        <v>41641</v>
      </c>
    </row>
    <row r="28221" spans="1:18" x14ac:dyDescent="0.25">
      <c r="A28221" s="7" t="s">
        <v>97219</v>
      </c>
      <c r="B28221" s="7" t="s">
        <v>97220</v>
      </c>
      <c r="C28221" s="7" t="s">
        <v>97221</v>
      </c>
      <c r="D28221" s="7" t="s">
        <v>68</v>
      </c>
      <c r="E28221" s="8" t="s">
        <v>69</v>
      </c>
      <c r="F28221" s="8">
        <v>378000</v>
      </c>
      <c r="G28221" s="7" t="s">
        <v>80</v>
      </c>
      <c r="H28221" s="7" t="s">
        <v>24</v>
      </c>
      <c r="I28221" s="9" t="s">
        <v>36</v>
      </c>
      <c r="J28221" s="7" t="s">
        <v>181</v>
      </c>
      <c r="K28221" s="10" t="s">
        <v>182</v>
      </c>
      <c r="L28221" s="7">
        <v>1</v>
      </c>
      <c r="M28221" s="11">
        <v>37622</v>
      </c>
      <c r="N28221" s="7" t="s">
        <v>814</v>
      </c>
      <c r="O28221" s="7" t="s">
        <v>815</v>
      </c>
      <c r="P28221" s="10">
        <v>2003</v>
      </c>
      <c r="Q28221" s="12">
        <v>38887</v>
      </c>
      <c r="R28221" s="12">
        <v>38887</v>
      </c>
    </row>
    <row r="28222" spans="1:18" x14ac:dyDescent="0.25">
      <c r="A28222" s="7" t="s">
        <v>97222</v>
      </c>
      <c r="B28222" s="7" t="s">
        <v>97223</v>
      </c>
      <c r="C28222" s="7" t="s">
        <v>97224</v>
      </c>
      <c r="D28222" s="7" t="s">
        <v>719</v>
      </c>
      <c r="E28222" s="8" t="s">
        <v>720</v>
      </c>
      <c r="F28222" s="8">
        <v>103068498</v>
      </c>
      <c r="G28222" s="7" t="s">
        <v>35</v>
      </c>
      <c r="H28222" s="7" t="s">
        <v>680</v>
      </c>
      <c r="I28222" s="9"/>
      <c r="J28222" s="7" t="s">
        <v>681</v>
      </c>
      <c r="K28222" s="10" t="s">
        <v>17196</v>
      </c>
      <c r="L28222" s="7">
        <v>6</v>
      </c>
      <c r="M28222" s="11">
        <v>36161</v>
      </c>
      <c r="N28222" s="7" t="s">
        <v>1066</v>
      </c>
      <c r="O28222" s="7" t="s">
        <v>1067</v>
      </c>
      <c r="P28222" s="10">
        <v>1999</v>
      </c>
      <c r="Q28222" s="12">
        <v>39498</v>
      </c>
      <c r="R28222" s="12">
        <v>41518</v>
      </c>
    </row>
    <row r="28223" spans="1:18" x14ac:dyDescent="0.25">
      <c r="A28223" s="7" t="s">
        <v>97225</v>
      </c>
      <c r="B28223" s="7" t="s">
        <v>97226</v>
      </c>
      <c r="C28223" s="7" t="s">
        <v>97227</v>
      </c>
      <c r="D28223" s="7" t="s">
        <v>20343</v>
      </c>
      <c r="E28223" s="8" t="s">
        <v>5086</v>
      </c>
      <c r="F28223" s="8">
        <v>25000</v>
      </c>
      <c r="G28223" s="7" t="s">
        <v>80</v>
      </c>
      <c r="I28223" s="9"/>
      <c r="J28223" s="7"/>
      <c r="L28223" s="7">
        <v>1</v>
      </c>
      <c r="M28223" s="11">
        <v>40817</v>
      </c>
      <c r="N28223" s="7" t="s">
        <v>73</v>
      </c>
      <c r="O28223" s="7" t="s">
        <v>74</v>
      </c>
      <c r="P28223" s="10">
        <v>2011</v>
      </c>
      <c r="Q28223" s="12">
        <v>40969</v>
      </c>
      <c r="R28223" s="12">
        <v>40969</v>
      </c>
    </row>
    <row r="28224" spans="1:18" x14ac:dyDescent="0.25">
      <c r="A28224" s="7" t="s">
        <v>97228</v>
      </c>
      <c r="B28224" s="7" t="s">
        <v>97229</v>
      </c>
      <c r="C28224" s="7" t="s">
        <v>97230</v>
      </c>
      <c r="D28224" s="7" t="s">
        <v>737</v>
      </c>
      <c r="E28224" s="8" t="s">
        <v>738</v>
      </c>
      <c r="F28224" s="8">
        <v>5266054</v>
      </c>
      <c r="G28224" s="7" t="s">
        <v>35</v>
      </c>
      <c r="H28224" s="7" t="s">
        <v>24</v>
      </c>
      <c r="I28224" s="9" t="s">
        <v>281</v>
      </c>
      <c r="J28224" s="7" t="s">
        <v>282</v>
      </c>
      <c r="K28224" s="10" t="s">
        <v>346</v>
      </c>
      <c r="L28224" s="7">
        <v>1</v>
      </c>
      <c r="M28224" s="11">
        <v>40179</v>
      </c>
      <c r="N28224" s="7" t="s">
        <v>96</v>
      </c>
      <c r="O28224" s="7" t="s">
        <v>97</v>
      </c>
      <c r="P28224" s="10">
        <v>2010</v>
      </c>
      <c r="Q28224" s="12">
        <v>41746</v>
      </c>
      <c r="R28224" s="12">
        <v>41746</v>
      </c>
    </row>
    <row r="28225" spans="1:18" x14ac:dyDescent="0.25">
      <c r="A28225" s="7" t="s">
        <v>97231</v>
      </c>
      <c r="B28225" s="7" t="s">
        <v>97232</v>
      </c>
      <c r="C28225" s="7" t="s">
        <v>97233</v>
      </c>
      <c r="D28225" s="7" t="s">
        <v>122</v>
      </c>
      <c r="E28225" s="8" t="s">
        <v>123</v>
      </c>
      <c r="F28225" s="8">
        <v>3396496</v>
      </c>
      <c r="G28225" s="7" t="s">
        <v>35</v>
      </c>
      <c r="H28225" s="7" t="s">
        <v>24</v>
      </c>
      <c r="I28225" s="9" t="s">
        <v>1321</v>
      </c>
      <c r="J28225" s="7" t="s">
        <v>7696</v>
      </c>
      <c r="K28225" s="10" t="s">
        <v>7696</v>
      </c>
      <c r="L28225" s="7">
        <v>2</v>
      </c>
      <c r="M28225" s="11">
        <v>40179</v>
      </c>
      <c r="N28225" s="7" t="s">
        <v>96</v>
      </c>
      <c r="O28225" s="7" t="s">
        <v>97</v>
      </c>
      <c r="P28225" s="10">
        <v>2010</v>
      </c>
      <c r="Q28225" s="12">
        <v>41425</v>
      </c>
      <c r="R28225" s="12">
        <v>41605</v>
      </c>
    </row>
    <row r="28226" spans="1:18" x14ac:dyDescent="0.25">
      <c r="A28226" s="7" t="s">
        <v>97234</v>
      </c>
      <c r="B28226" s="7" t="s">
        <v>97235</v>
      </c>
      <c r="C28226" s="7" t="s">
        <v>97236</v>
      </c>
      <c r="D28226" s="7" t="s">
        <v>122</v>
      </c>
      <c r="E28226" s="8" t="s">
        <v>123</v>
      </c>
      <c r="F28226" s="8">
        <v>20000</v>
      </c>
      <c r="G28226" s="7" t="s">
        <v>80</v>
      </c>
      <c r="H28226" s="7" t="s">
        <v>24</v>
      </c>
      <c r="I28226" s="9" t="s">
        <v>1321</v>
      </c>
      <c r="J28226" s="7" t="s">
        <v>5813</v>
      </c>
      <c r="K28226" s="10" t="s">
        <v>5814</v>
      </c>
      <c r="L28226" s="7">
        <v>1</v>
      </c>
      <c r="M28226" s="11">
        <v>38718</v>
      </c>
      <c r="N28226" s="7" t="s">
        <v>400</v>
      </c>
      <c r="O28226" s="7" t="s">
        <v>401</v>
      </c>
      <c r="P28226" s="10">
        <v>2006</v>
      </c>
      <c r="Q28226" s="12">
        <v>40948</v>
      </c>
      <c r="R28226" s="12">
        <v>40948</v>
      </c>
    </row>
    <row r="28227" spans="1:18" x14ac:dyDescent="0.25">
      <c r="A28227" s="7" t="s">
        <v>97237</v>
      </c>
      <c r="B28227" s="7" t="s">
        <v>97238</v>
      </c>
      <c r="C28227" s="7" t="s">
        <v>97239</v>
      </c>
      <c r="D28227" s="7" t="s">
        <v>106</v>
      </c>
      <c r="E28227" s="8" t="s">
        <v>107</v>
      </c>
      <c r="F28227" s="8">
        <v>30000000</v>
      </c>
      <c r="G28227" s="7" t="s">
        <v>80</v>
      </c>
      <c r="H28227" s="7" t="s">
        <v>24</v>
      </c>
      <c r="I28227" s="9" t="s">
        <v>281</v>
      </c>
      <c r="J28227" s="7" t="s">
        <v>282</v>
      </c>
      <c r="K28227" s="10" t="s">
        <v>346</v>
      </c>
      <c r="L28227" s="7">
        <v>1</v>
      </c>
      <c r="M28227" s="11">
        <v>38718</v>
      </c>
      <c r="N28227" s="7" t="s">
        <v>400</v>
      </c>
      <c r="O28227" s="7" t="s">
        <v>401</v>
      </c>
      <c r="P28227" s="10">
        <v>2006</v>
      </c>
      <c r="Q28227" s="12">
        <v>39450</v>
      </c>
      <c r="R28227" s="12">
        <v>39450</v>
      </c>
    </row>
    <row r="28228" spans="1:18" x14ac:dyDescent="0.25">
      <c r="A28228" s="7" t="s">
        <v>97240</v>
      </c>
      <c r="B28228" s="7" t="s">
        <v>97241</v>
      </c>
      <c r="C28228" s="7" t="s">
        <v>97242</v>
      </c>
      <c r="D28228" s="7" t="s">
        <v>1422</v>
      </c>
      <c r="E28228" s="8" t="s">
        <v>1423</v>
      </c>
      <c r="F28228" s="8">
        <v>0</v>
      </c>
      <c r="G28228" s="7" t="s">
        <v>35</v>
      </c>
      <c r="H28228" s="7" t="s">
        <v>24</v>
      </c>
      <c r="I28228" s="9" t="s">
        <v>1166</v>
      </c>
      <c r="J28228" s="7" t="s">
        <v>5215</v>
      </c>
      <c r="K28228" s="10" t="s">
        <v>97243</v>
      </c>
      <c r="L28228" s="7">
        <v>1</v>
      </c>
      <c r="M28228" s="11">
        <v>40391</v>
      </c>
      <c r="N28228" s="7" t="s">
        <v>751</v>
      </c>
      <c r="O28228" s="7" t="s">
        <v>184</v>
      </c>
      <c r="P28228" s="10">
        <v>2010</v>
      </c>
      <c r="Q28228" s="12">
        <v>41097</v>
      </c>
      <c r="R28228" s="12">
        <v>41097</v>
      </c>
    </row>
    <row r="28229" spans="1:18" x14ac:dyDescent="0.25">
      <c r="A28229" s="7" t="s">
        <v>97244</v>
      </c>
      <c r="B28229" s="7" t="s">
        <v>97245</v>
      </c>
      <c r="C28229" s="7" t="s">
        <v>97246</v>
      </c>
      <c r="D28229" s="7" t="s">
        <v>275</v>
      </c>
      <c r="E28229" s="8" t="s">
        <v>276</v>
      </c>
      <c r="F28229" s="8">
        <v>40000000</v>
      </c>
      <c r="G28229" s="7" t="s">
        <v>35</v>
      </c>
      <c r="H28229" s="7" t="s">
        <v>24</v>
      </c>
      <c r="I28229" s="9" t="s">
        <v>782</v>
      </c>
      <c r="J28229" s="7" t="s">
        <v>783</v>
      </c>
      <c r="K28229" s="10" t="s">
        <v>784</v>
      </c>
      <c r="L28229" s="7">
        <v>2</v>
      </c>
      <c r="Q28229" s="12">
        <v>40371</v>
      </c>
      <c r="R28229" s="12">
        <v>41962</v>
      </c>
    </row>
    <row r="28230" spans="1:18" x14ac:dyDescent="0.25">
      <c r="A28230" s="7" t="s">
        <v>97247</v>
      </c>
      <c r="B28230" s="7" t="s">
        <v>97248</v>
      </c>
      <c r="C28230" s="7" t="s">
        <v>97249</v>
      </c>
      <c r="D28230" s="7" t="s">
        <v>97250</v>
      </c>
      <c r="E28230" s="8" t="s">
        <v>49150</v>
      </c>
      <c r="F28230" s="8">
        <v>12000000</v>
      </c>
      <c r="G28230" s="7" t="s">
        <v>35</v>
      </c>
      <c r="I28230" s="9"/>
      <c r="J28230" s="7"/>
      <c r="L28230" s="7">
        <v>1</v>
      </c>
      <c r="M28230" s="11">
        <v>41275</v>
      </c>
      <c r="N28230" s="7" t="s">
        <v>146</v>
      </c>
      <c r="O28230" s="7" t="s">
        <v>147</v>
      </c>
      <c r="P28230" s="10">
        <v>2013</v>
      </c>
      <c r="Q28230" s="12">
        <v>41430</v>
      </c>
      <c r="R28230" s="12">
        <v>41430</v>
      </c>
    </row>
    <row r="28231" spans="1:18" x14ac:dyDescent="0.25">
      <c r="A28231" s="7" t="s">
        <v>97251</v>
      </c>
      <c r="B28231" s="7" t="s">
        <v>97252</v>
      </c>
      <c r="F28231" s="8">
        <v>0</v>
      </c>
      <c r="G28231" s="7" t="s">
        <v>35</v>
      </c>
      <c r="I28231" s="9"/>
      <c r="J28231" s="7"/>
      <c r="L28231" s="7">
        <v>1</v>
      </c>
      <c r="M28231" s="11">
        <v>41275</v>
      </c>
      <c r="N28231" s="7" t="s">
        <v>146</v>
      </c>
      <c r="O28231" s="7" t="s">
        <v>147</v>
      </c>
      <c r="P28231" s="10">
        <v>2013</v>
      </c>
      <c r="Q28231" s="12">
        <v>41760</v>
      </c>
      <c r="R28231" s="12">
        <v>41760</v>
      </c>
    </row>
    <row r="28232" spans="1:18" x14ac:dyDescent="0.25">
      <c r="A28232" s="7" t="s">
        <v>97253</v>
      </c>
      <c r="B28232" s="7" t="s">
        <v>97254</v>
      </c>
      <c r="C28232" s="7" t="s">
        <v>97255</v>
      </c>
      <c r="D28232" s="7" t="s">
        <v>33</v>
      </c>
      <c r="E28232" s="8" t="s">
        <v>34</v>
      </c>
      <c r="F28232" s="8">
        <v>0</v>
      </c>
      <c r="G28232" s="7" t="s">
        <v>35</v>
      </c>
      <c r="H28232" s="7" t="s">
        <v>482</v>
      </c>
      <c r="I28232" s="9"/>
      <c r="J28232" s="7" t="s">
        <v>21686</v>
      </c>
      <c r="K28232" s="10" t="s">
        <v>21686</v>
      </c>
      <c r="L28232" s="7">
        <v>1</v>
      </c>
      <c r="Q28232" s="12">
        <v>39483</v>
      </c>
      <c r="R28232" s="12">
        <v>39483</v>
      </c>
    </row>
    <row r="28233" spans="1:18" x14ac:dyDescent="0.25">
      <c r="A28233" s="7" t="s">
        <v>97256</v>
      </c>
      <c r="B28233" s="7" t="s">
        <v>97257</v>
      </c>
      <c r="C28233" s="7" t="s">
        <v>97258</v>
      </c>
      <c r="D28233" s="7" t="s">
        <v>97259</v>
      </c>
      <c r="E28233" s="8" t="s">
        <v>6311</v>
      </c>
      <c r="F28233" s="8">
        <v>25000</v>
      </c>
      <c r="G28233" s="7" t="s">
        <v>35</v>
      </c>
      <c r="H28233" s="7" t="s">
        <v>24</v>
      </c>
      <c r="I28233" s="9" t="s">
        <v>620</v>
      </c>
      <c r="J28233" s="7" t="s">
        <v>621</v>
      </c>
      <c r="K28233" s="10" t="s">
        <v>621</v>
      </c>
      <c r="L28233" s="7">
        <v>1</v>
      </c>
      <c r="M28233" s="11">
        <v>40544</v>
      </c>
      <c r="N28233" s="7" t="s">
        <v>537</v>
      </c>
      <c r="O28233" s="7" t="s">
        <v>505</v>
      </c>
      <c r="P28233" s="10">
        <v>2011</v>
      </c>
      <c r="Q28233" s="12">
        <v>40801</v>
      </c>
      <c r="R28233" s="12">
        <v>40801</v>
      </c>
    </row>
    <row r="28234" spans="1:18" x14ac:dyDescent="0.25">
      <c r="A28234" s="7" t="s">
        <v>97260</v>
      </c>
      <c r="B28234" s="7" t="s">
        <v>97261</v>
      </c>
      <c r="C28234" s="7" t="s">
        <v>97262</v>
      </c>
      <c r="D28234" s="7" t="s">
        <v>68</v>
      </c>
      <c r="E28234" s="8" t="s">
        <v>69</v>
      </c>
      <c r="F28234" s="8">
        <v>0</v>
      </c>
      <c r="G28234" s="7" t="s">
        <v>80</v>
      </c>
      <c r="H28234" s="7" t="s">
        <v>469</v>
      </c>
      <c r="I28234" s="9"/>
      <c r="J28234" s="7" t="s">
        <v>470</v>
      </c>
      <c r="K28234" s="10" t="s">
        <v>470</v>
      </c>
      <c r="L28234" s="7">
        <v>1</v>
      </c>
      <c r="M28234" s="11">
        <v>39083</v>
      </c>
      <c r="N28234" s="7" t="s">
        <v>88</v>
      </c>
      <c r="O28234" s="7" t="s">
        <v>89</v>
      </c>
      <c r="P28234" s="10">
        <v>2007</v>
      </c>
      <c r="Q28234" s="12">
        <v>40038</v>
      </c>
      <c r="R28234" s="12">
        <v>40038</v>
      </c>
    </row>
    <row r="28235" spans="1:18" x14ac:dyDescent="0.25">
      <c r="A28235" s="7" t="s">
        <v>97263</v>
      </c>
      <c r="B28235" s="7" t="s">
        <v>97264</v>
      </c>
      <c r="C28235" s="7" t="s">
        <v>97265</v>
      </c>
      <c r="D28235" s="7" t="s">
        <v>106</v>
      </c>
      <c r="E28235" s="8" t="s">
        <v>107</v>
      </c>
      <c r="F28235" s="8">
        <v>0</v>
      </c>
      <c r="G28235" s="7" t="s">
        <v>35</v>
      </c>
      <c r="H28235" s="7" t="s">
        <v>469</v>
      </c>
      <c r="I28235" s="9"/>
      <c r="J28235" s="7" t="s">
        <v>2274</v>
      </c>
      <c r="K28235" s="10" t="s">
        <v>2274</v>
      </c>
      <c r="L28235" s="7">
        <v>1</v>
      </c>
      <c r="M28235" s="11">
        <v>39448</v>
      </c>
      <c r="N28235" s="7" t="s">
        <v>164</v>
      </c>
      <c r="O28235" s="7" t="s">
        <v>165</v>
      </c>
      <c r="P28235" s="10">
        <v>2008</v>
      </c>
      <c r="Q28235" s="12">
        <v>40408</v>
      </c>
      <c r="R28235" s="12">
        <v>40408</v>
      </c>
    </row>
    <row r="28236" spans="1:18" x14ac:dyDescent="0.25">
      <c r="A28236" s="7" t="s">
        <v>97266</v>
      </c>
      <c r="B28236" s="7" t="s">
        <v>97267</v>
      </c>
      <c r="C28236" s="7" t="s">
        <v>97268</v>
      </c>
      <c r="D28236" s="7" t="s">
        <v>106</v>
      </c>
      <c r="E28236" s="8" t="s">
        <v>107</v>
      </c>
      <c r="F28236" s="8">
        <v>7071177</v>
      </c>
      <c r="G28236" s="7" t="s">
        <v>35</v>
      </c>
      <c r="H28236" s="7" t="s">
        <v>24</v>
      </c>
      <c r="I28236" s="9" t="s">
        <v>1233</v>
      </c>
      <c r="J28236" s="7" t="s">
        <v>1234</v>
      </c>
      <c r="K28236" s="10" t="s">
        <v>1234</v>
      </c>
      <c r="L28236" s="7">
        <v>2</v>
      </c>
      <c r="M28236" s="11">
        <v>32509</v>
      </c>
      <c r="N28236" s="7" t="s">
        <v>2315</v>
      </c>
      <c r="O28236" s="7" t="s">
        <v>2316</v>
      </c>
      <c r="P28236" s="10">
        <v>1989</v>
      </c>
      <c r="Q28236" s="12">
        <v>40339</v>
      </c>
      <c r="R28236" s="12">
        <v>40680</v>
      </c>
    </row>
    <row r="28237" spans="1:18" x14ac:dyDescent="0.25">
      <c r="A28237" s="7" t="s">
        <v>97269</v>
      </c>
      <c r="B28237" s="7" t="s">
        <v>97270</v>
      </c>
      <c r="C28237" s="7" t="s">
        <v>97271</v>
      </c>
      <c r="D28237" s="7" t="s">
        <v>33</v>
      </c>
      <c r="E28237" s="8" t="s">
        <v>34</v>
      </c>
      <c r="F28237" s="8">
        <v>400000</v>
      </c>
      <c r="G28237" s="7" t="s">
        <v>35</v>
      </c>
      <c r="H28237" s="7" t="s">
        <v>24</v>
      </c>
      <c r="I28237" s="9" t="s">
        <v>151</v>
      </c>
      <c r="J28237" s="7" t="s">
        <v>613</v>
      </c>
      <c r="K28237" s="10" t="s">
        <v>3946</v>
      </c>
      <c r="L28237" s="7">
        <v>1</v>
      </c>
      <c r="M28237" s="11">
        <v>40909</v>
      </c>
      <c r="N28237" s="7" t="s">
        <v>111</v>
      </c>
      <c r="O28237" s="7" t="s">
        <v>112</v>
      </c>
      <c r="P28237" s="10">
        <v>2012</v>
      </c>
      <c r="Q28237" s="12">
        <v>41059</v>
      </c>
      <c r="R28237" s="12">
        <v>41059</v>
      </c>
    </row>
    <row r="28238" spans="1:18" x14ac:dyDescent="0.25">
      <c r="A28238" s="7" t="s">
        <v>97272</v>
      </c>
      <c r="B28238" s="7" t="s">
        <v>97273</v>
      </c>
      <c r="C28238" s="7" t="s">
        <v>97274</v>
      </c>
      <c r="D28238" s="7" t="s">
        <v>97275</v>
      </c>
      <c r="E28238" s="8" t="s">
        <v>1373</v>
      </c>
      <c r="F28238" s="8">
        <v>300000</v>
      </c>
      <c r="G28238" s="7" t="s">
        <v>35</v>
      </c>
      <c r="H28238" s="7" t="s">
        <v>10544</v>
      </c>
      <c r="I28238" s="9"/>
      <c r="J28238" s="7" t="s">
        <v>13558</v>
      </c>
      <c r="K28238" s="10" t="s">
        <v>13558</v>
      </c>
      <c r="L28238" s="7">
        <v>1</v>
      </c>
      <c r="M28238" s="11">
        <v>40909</v>
      </c>
      <c r="N28238" s="7" t="s">
        <v>111</v>
      </c>
      <c r="O28238" s="7" t="s">
        <v>112</v>
      </c>
      <c r="P28238" s="10">
        <v>2012</v>
      </c>
      <c r="Q28238" s="12">
        <v>41518</v>
      </c>
      <c r="R28238" s="12">
        <v>41518</v>
      </c>
    </row>
    <row r="28239" spans="1:18" x14ac:dyDescent="0.25">
      <c r="A28239" s="7" t="s">
        <v>97276</v>
      </c>
      <c r="B28239" s="7" t="s">
        <v>97277</v>
      </c>
      <c r="C28239" s="7" t="s">
        <v>97278</v>
      </c>
      <c r="D28239" s="7" t="s">
        <v>275</v>
      </c>
      <c r="E28239" s="8" t="s">
        <v>276</v>
      </c>
      <c r="F28239" s="8">
        <v>10000000</v>
      </c>
      <c r="G28239" s="7" t="s">
        <v>35</v>
      </c>
      <c r="H28239" s="7" t="s">
        <v>24</v>
      </c>
      <c r="I28239" s="9" t="s">
        <v>151</v>
      </c>
      <c r="J28239" s="7" t="s">
        <v>613</v>
      </c>
      <c r="K28239" s="10" t="s">
        <v>614</v>
      </c>
      <c r="L28239" s="7">
        <v>1</v>
      </c>
      <c r="Q28239" s="12">
        <v>40085</v>
      </c>
      <c r="R28239" s="12">
        <v>40085</v>
      </c>
    </row>
    <row r="28240" spans="1:18" x14ac:dyDescent="0.25">
      <c r="A28240" s="7" t="s">
        <v>97279</v>
      </c>
      <c r="B28240" s="7" t="s">
        <v>97280</v>
      </c>
      <c r="C28240" s="7" t="s">
        <v>97281</v>
      </c>
      <c r="D28240" s="7" t="s">
        <v>275</v>
      </c>
      <c r="E28240" s="8" t="s">
        <v>276</v>
      </c>
      <c r="F28240" s="8">
        <v>22000000</v>
      </c>
      <c r="G28240" s="7" t="s">
        <v>35</v>
      </c>
      <c r="H28240" s="7" t="s">
        <v>4129</v>
      </c>
      <c r="I28240" s="9"/>
      <c r="J28240" s="7" t="s">
        <v>4130</v>
      </c>
      <c r="K28240" s="10" t="s">
        <v>4130</v>
      </c>
      <c r="L28240" s="7">
        <v>1</v>
      </c>
      <c r="M28240" s="11">
        <v>36892</v>
      </c>
      <c r="N28240" s="7" t="s">
        <v>154</v>
      </c>
      <c r="O28240" s="7" t="s">
        <v>155</v>
      </c>
      <c r="P28240" s="10">
        <v>2001</v>
      </c>
      <c r="Q28240" s="12">
        <v>40195</v>
      </c>
      <c r="R28240" s="12">
        <v>40195</v>
      </c>
    </row>
    <row r="28241" spans="1:18" x14ac:dyDescent="0.25">
      <c r="A28241" s="7" t="s">
        <v>97282</v>
      </c>
      <c r="B28241" s="7" t="s">
        <v>97283</v>
      </c>
      <c r="C28241" s="7" t="s">
        <v>97284</v>
      </c>
      <c r="D28241" s="7" t="s">
        <v>275</v>
      </c>
      <c r="E28241" s="8" t="s">
        <v>276</v>
      </c>
      <c r="F28241" s="8">
        <v>84299975</v>
      </c>
      <c r="G28241" s="7" t="s">
        <v>35</v>
      </c>
      <c r="H28241" s="7" t="s">
        <v>24</v>
      </c>
      <c r="I28241" s="9" t="s">
        <v>331</v>
      </c>
      <c r="J28241" s="7" t="s">
        <v>332</v>
      </c>
      <c r="K28241" s="10" t="s">
        <v>332</v>
      </c>
      <c r="L28241" s="7">
        <v>6</v>
      </c>
      <c r="M28241" s="11">
        <v>37987</v>
      </c>
      <c r="N28241" s="7" t="s">
        <v>424</v>
      </c>
      <c r="O28241" s="7" t="s">
        <v>425</v>
      </c>
      <c r="P28241" s="10">
        <v>2004</v>
      </c>
      <c r="Q28241" s="12">
        <v>39840</v>
      </c>
      <c r="R28241" s="12">
        <v>41879</v>
      </c>
    </row>
    <row r="28242" spans="1:18" x14ac:dyDescent="0.25">
      <c r="A28242" s="7" t="s">
        <v>97285</v>
      </c>
      <c r="B28242" s="7" t="s">
        <v>97286</v>
      </c>
      <c r="C28242" s="7" t="s">
        <v>97287</v>
      </c>
      <c r="D28242" s="7" t="s">
        <v>719</v>
      </c>
      <c r="E28242" s="8" t="s">
        <v>720</v>
      </c>
      <c r="F28242" s="8">
        <v>1000000</v>
      </c>
      <c r="G28242" s="7" t="s">
        <v>35</v>
      </c>
      <c r="H28242" s="7" t="s">
        <v>454</v>
      </c>
      <c r="I28242" s="9"/>
      <c r="J28242" s="7" t="s">
        <v>22496</v>
      </c>
      <c r="K28242" s="10" t="s">
        <v>22496</v>
      </c>
      <c r="L28242" s="7">
        <v>1</v>
      </c>
      <c r="M28242" s="11">
        <v>39264</v>
      </c>
      <c r="N28242" s="7" t="s">
        <v>1018</v>
      </c>
      <c r="O28242" s="7" t="s">
        <v>643</v>
      </c>
      <c r="P28242" s="10">
        <v>2007</v>
      </c>
      <c r="Q28242" s="12">
        <v>40520</v>
      </c>
      <c r="R28242" s="12">
        <v>40520</v>
      </c>
    </row>
    <row r="28243" spans="1:18" x14ac:dyDescent="0.25">
      <c r="A28243" s="7" t="s">
        <v>97288</v>
      </c>
      <c r="B28243" s="7" t="s">
        <v>97289</v>
      </c>
      <c r="C28243" s="7" t="s">
        <v>97290</v>
      </c>
      <c r="D28243" s="7" t="s">
        <v>97291</v>
      </c>
      <c r="E28243" s="8" t="s">
        <v>5661</v>
      </c>
      <c r="F28243" s="8">
        <v>5000</v>
      </c>
      <c r="G28243" s="7" t="s">
        <v>35</v>
      </c>
      <c r="H28243" s="7" t="s">
        <v>6095</v>
      </c>
      <c r="I28243" s="9"/>
      <c r="J28243" s="7" t="s">
        <v>97292</v>
      </c>
      <c r="L28243" s="7">
        <v>1</v>
      </c>
      <c r="M28243" s="11">
        <v>41275</v>
      </c>
      <c r="N28243" s="7" t="s">
        <v>146</v>
      </c>
      <c r="O28243" s="7" t="s">
        <v>147</v>
      </c>
      <c r="P28243" s="10">
        <v>2013</v>
      </c>
      <c r="Q28243" s="12">
        <v>41579</v>
      </c>
      <c r="R28243" s="12">
        <v>41579</v>
      </c>
    </row>
    <row r="28244" spans="1:18" x14ac:dyDescent="0.25">
      <c r="A28244" s="7" t="s">
        <v>97293</v>
      </c>
      <c r="B28244" s="7" t="s">
        <v>97294</v>
      </c>
      <c r="C28244" s="7" t="s">
        <v>97295</v>
      </c>
      <c r="D28244" s="7" t="s">
        <v>97296</v>
      </c>
      <c r="E28244" s="8" t="s">
        <v>3148</v>
      </c>
      <c r="F28244" s="8">
        <v>500000</v>
      </c>
      <c r="G28244" s="7" t="s">
        <v>35</v>
      </c>
      <c r="I28244" s="9"/>
      <c r="J28244" s="7"/>
      <c r="L28244" s="7">
        <v>1</v>
      </c>
      <c r="Q28244" s="12">
        <v>40283</v>
      </c>
      <c r="R28244" s="12">
        <v>40283</v>
      </c>
    </row>
    <row r="28245" spans="1:18" x14ac:dyDescent="0.25">
      <c r="A28245" s="7" t="s">
        <v>97297</v>
      </c>
      <c r="B28245" s="7" t="s">
        <v>97298</v>
      </c>
      <c r="C28245" s="7" t="s">
        <v>97299</v>
      </c>
      <c r="D28245" s="7" t="s">
        <v>97300</v>
      </c>
      <c r="E28245" s="8" t="s">
        <v>341</v>
      </c>
      <c r="F28245" s="8">
        <v>970000</v>
      </c>
      <c r="G28245" s="7" t="s">
        <v>35</v>
      </c>
      <c r="H28245" s="7" t="s">
        <v>24</v>
      </c>
      <c r="I28245" s="9" t="s">
        <v>36</v>
      </c>
      <c r="J28245" s="7" t="s">
        <v>181</v>
      </c>
      <c r="K28245" s="10" t="s">
        <v>794</v>
      </c>
      <c r="L28245" s="7">
        <v>1</v>
      </c>
      <c r="Q28245" s="12">
        <v>41680</v>
      </c>
      <c r="R28245" s="12">
        <v>41680</v>
      </c>
    </row>
    <row r="28246" spans="1:18" x14ac:dyDescent="0.25">
      <c r="A28246" s="7" t="s">
        <v>97301</v>
      </c>
      <c r="B28246" s="7" t="s">
        <v>97302</v>
      </c>
      <c r="C28246" s="7" t="s">
        <v>97303</v>
      </c>
      <c r="D28246" s="7" t="s">
        <v>737</v>
      </c>
      <c r="E28246" s="8" t="s">
        <v>738</v>
      </c>
      <c r="F28246" s="8">
        <v>40000</v>
      </c>
      <c r="G28246" s="7" t="s">
        <v>35</v>
      </c>
      <c r="I28246" s="9"/>
      <c r="J28246" s="7"/>
      <c r="L28246" s="7">
        <v>1</v>
      </c>
      <c r="M28246" s="11">
        <v>41183</v>
      </c>
      <c r="N28246" s="7" t="s">
        <v>45</v>
      </c>
      <c r="O28246" s="7" t="s">
        <v>46</v>
      </c>
      <c r="P28246" s="10">
        <v>2012</v>
      </c>
      <c r="Q28246" s="12">
        <v>41480</v>
      </c>
      <c r="R28246" s="12">
        <v>41480</v>
      </c>
    </row>
    <row r="28247" spans="1:18" x14ac:dyDescent="0.25">
      <c r="A28247" s="7" t="s">
        <v>97304</v>
      </c>
      <c r="B28247" s="7" t="s">
        <v>97305</v>
      </c>
      <c r="C28247" s="7" t="s">
        <v>97306</v>
      </c>
      <c r="D28247" s="7" t="s">
        <v>97307</v>
      </c>
      <c r="E28247" s="8" t="s">
        <v>1228</v>
      </c>
      <c r="F28247" s="8">
        <v>10000</v>
      </c>
      <c r="G28247" s="7" t="s">
        <v>35</v>
      </c>
      <c r="H28247" s="7" t="s">
        <v>11801</v>
      </c>
      <c r="I28247" s="9"/>
      <c r="J28247" s="7" t="s">
        <v>16894</v>
      </c>
      <c r="K28247" s="10" t="s">
        <v>26760</v>
      </c>
      <c r="L28247" s="7">
        <v>1</v>
      </c>
      <c r="M28247" s="11">
        <v>40940</v>
      </c>
      <c r="N28247" s="7" t="s">
        <v>325</v>
      </c>
      <c r="O28247" s="7" t="s">
        <v>112</v>
      </c>
      <c r="P28247" s="10">
        <v>2012</v>
      </c>
      <c r="Q28247" s="12">
        <v>40940</v>
      </c>
      <c r="R28247" s="12">
        <v>40940</v>
      </c>
    </row>
    <row r="28248" spans="1:18" x14ac:dyDescent="0.25">
      <c r="A28248" s="7" t="s">
        <v>97308</v>
      </c>
      <c r="B28248" s="7" t="s">
        <v>97309</v>
      </c>
      <c r="C28248" s="7" t="s">
        <v>97310</v>
      </c>
      <c r="D28248" s="7" t="s">
        <v>55028</v>
      </c>
      <c r="E28248" s="8" t="s">
        <v>69</v>
      </c>
      <c r="F28248" s="8">
        <v>131350</v>
      </c>
      <c r="G28248" s="7" t="s">
        <v>80</v>
      </c>
      <c r="H28248" s="7" t="s">
        <v>43</v>
      </c>
      <c r="I28248" s="9"/>
      <c r="J28248" s="7" t="s">
        <v>44</v>
      </c>
      <c r="K28248" s="10" t="s">
        <v>44</v>
      </c>
      <c r="L28248" s="7">
        <v>1</v>
      </c>
      <c r="M28248" s="11">
        <v>38791</v>
      </c>
      <c r="N28248" s="7" t="s">
        <v>6235</v>
      </c>
      <c r="O28248" s="7" t="s">
        <v>401</v>
      </c>
      <c r="P28248" s="10">
        <v>2006</v>
      </c>
      <c r="Q28248" s="12">
        <v>39148</v>
      </c>
      <c r="R28248" s="12">
        <v>39148</v>
      </c>
    </row>
    <row r="28249" spans="1:18" x14ac:dyDescent="0.25">
      <c r="A28249" s="7" t="s">
        <v>97311</v>
      </c>
      <c r="B28249" s="7" t="s">
        <v>97312</v>
      </c>
      <c r="C28249" s="7" t="s">
        <v>97313</v>
      </c>
      <c r="D28249" s="7" t="s">
        <v>625</v>
      </c>
      <c r="E28249" s="8" t="s">
        <v>323</v>
      </c>
      <c r="F28249" s="8">
        <v>2065000</v>
      </c>
      <c r="G28249" s="7" t="s">
        <v>35</v>
      </c>
      <c r="H28249" s="7" t="s">
        <v>1347</v>
      </c>
      <c r="I28249" s="9"/>
      <c r="J28249" s="7" t="s">
        <v>1348</v>
      </c>
      <c r="K28249" s="10" t="s">
        <v>1348</v>
      </c>
      <c r="L28249" s="7">
        <v>3</v>
      </c>
      <c r="M28249" s="11">
        <v>40315</v>
      </c>
      <c r="N28249" s="7" t="s">
        <v>1341</v>
      </c>
      <c r="O28249" s="7" t="s">
        <v>1110</v>
      </c>
      <c r="P28249" s="10">
        <v>2010</v>
      </c>
      <c r="Q28249" s="12">
        <v>40609</v>
      </c>
      <c r="R28249" s="12">
        <v>41774</v>
      </c>
    </row>
    <row r="28250" spans="1:18" x14ac:dyDescent="0.25">
      <c r="A28250" s="7" t="s">
        <v>97314</v>
      </c>
      <c r="B28250" s="7" t="s">
        <v>97315</v>
      </c>
      <c r="C28250" s="7" t="s">
        <v>97316</v>
      </c>
      <c r="D28250" s="7" t="s">
        <v>97317</v>
      </c>
      <c r="E28250" s="8" t="s">
        <v>7755</v>
      </c>
      <c r="F28250" s="8">
        <v>204630</v>
      </c>
      <c r="G28250" s="7" t="s">
        <v>35</v>
      </c>
      <c r="H28250" s="7" t="s">
        <v>176</v>
      </c>
      <c r="I28250" s="9"/>
      <c r="J28250" s="7" t="s">
        <v>177</v>
      </c>
      <c r="K28250" s="10" t="s">
        <v>177</v>
      </c>
      <c r="L28250" s="7">
        <v>1</v>
      </c>
      <c r="M28250" s="11">
        <v>41128</v>
      </c>
      <c r="N28250" s="7" t="s">
        <v>569</v>
      </c>
      <c r="O28250" s="7" t="s">
        <v>570</v>
      </c>
      <c r="P28250" s="10">
        <v>2012</v>
      </c>
      <c r="Q28250" s="12">
        <v>41128</v>
      </c>
      <c r="R28250" s="12">
        <v>41128</v>
      </c>
    </row>
    <row r="28251" spans="1:18" x14ac:dyDescent="0.25">
      <c r="A28251" s="7" t="s">
        <v>97318</v>
      </c>
      <c r="B28251" s="7" t="s">
        <v>97319</v>
      </c>
      <c r="C28251" s="7" t="s">
        <v>97320</v>
      </c>
      <c r="D28251" s="7" t="s">
        <v>13374</v>
      </c>
      <c r="E28251" s="8" t="s">
        <v>533</v>
      </c>
      <c r="F28251" s="8">
        <v>38461</v>
      </c>
      <c r="G28251" s="7" t="s">
        <v>35</v>
      </c>
      <c r="I28251" s="9"/>
      <c r="J28251" s="7"/>
      <c r="L28251" s="7">
        <v>1</v>
      </c>
      <c r="Q28251" s="12">
        <v>40603</v>
      </c>
      <c r="R28251" s="12">
        <v>40603</v>
      </c>
    </row>
    <row r="28252" spans="1:18" x14ac:dyDescent="0.25">
      <c r="A28252" s="7" t="s">
        <v>97321</v>
      </c>
      <c r="B28252" s="7" t="s">
        <v>97322</v>
      </c>
      <c r="C28252" s="7" t="s">
        <v>97323</v>
      </c>
      <c r="D28252" s="7" t="s">
        <v>144</v>
      </c>
      <c r="E28252" s="8" t="s">
        <v>145</v>
      </c>
      <c r="F28252" s="8">
        <v>1330000</v>
      </c>
      <c r="G28252" s="7" t="s">
        <v>35</v>
      </c>
      <c r="H28252" s="7" t="s">
        <v>24</v>
      </c>
      <c r="I28252" s="9" t="s">
        <v>1166</v>
      </c>
      <c r="J28252" s="7" t="s">
        <v>1167</v>
      </c>
      <c r="K28252" s="10" t="s">
        <v>1167</v>
      </c>
      <c r="L28252" s="7">
        <v>3</v>
      </c>
      <c r="M28252" s="11">
        <v>40483</v>
      </c>
      <c r="N28252" s="7" t="s">
        <v>198</v>
      </c>
      <c r="O28252" s="7" t="s">
        <v>199</v>
      </c>
      <c r="P28252" s="10">
        <v>2010</v>
      </c>
      <c r="Q28252" s="12">
        <v>40826</v>
      </c>
      <c r="R28252" s="12">
        <v>41742</v>
      </c>
    </row>
    <row r="28253" spans="1:18" x14ac:dyDescent="0.25">
      <c r="A28253" s="7" t="s">
        <v>97324</v>
      </c>
      <c r="B28253" s="7" t="s">
        <v>97325</v>
      </c>
      <c r="C28253" s="7" t="s">
        <v>97326</v>
      </c>
      <c r="D28253" s="7" t="s">
        <v>77085</v>
      </c>
      <c r="E28253" s="8" t="s">
        <v>28750</v>
      </c>
      <c r="F28253" s="8">
        <v>700000</v>
      </c>
      <c r="G28253" s="7" t="s">
        <v>35</v>
      </c>
      <c r="H28253" s="7" t="s">
        <v>240</v>
      </c>
      <c r="I28253" s="9" t="s">
        <v>930</v>
      </c>
      <c r="J28253" s="7" t="s">
        <v>931</v>
      </c>
      <c r="K28253" s="10" t="s">
        <v>931</v>
      </c>
      <c r="L28253" s="7">
        <v>1</v>
      </c>
      <c r="Q28253" s="12">
        <v>41834</v>
      </c>
      <c r="R28253" s="12">
        <v>41834</v>
      </c>
    </row>
    <row r="28254" spans="1:18" x14ac:dyDescent="0.25">
      <c r="A28254" s="7" t="s">
        <v>97327</v>
      </c>
      <c r="B28254" s="7" t="s">
        <v>97328</v>
      </c>
      <c r="C28254" s="7" t="s">
        <v>97329</v>
      </c>
      <c r="D28254" s="7" t="s">
        <v>97330</v>
      </c>
      <c r="E28254" s="8" t="s">
        <v>6250</v>
      </c>
      <c r="F28254" s="8">
        <v>3100000</v>
      </c>
      <c r="G28254" s="7" t="s">
        <v>80</v>
      </c>
      <c r="H28254" s="7" t="s">
        <v>24</v>
      </c>
      <c r="I28254" s="9" t="s">
        <v>93</v>
      </c>
      <c r="J28254" s="7" t="s">
        <v>314</v>
      </c>
      <c r="K28254" s="10" t="s">
        <v>314</v>
      </c>
      <c r="L28254" s="7">
        <v>1</v>
      </c>
      <c r="M28254" s="11">
        <v>40087</v>
      </c>
      <c r="N28254" s="7" t="s">
        <v>667</v>
      </c>
      <c r="O28254" s="7" t="s">
        <v>668</v>
      </c>
      <c r="P28254" s="10">
        <v>2009</v>
      </c>
      <c r="Q28254" s="12">
        <v>40087</v>
      </c>
      <c r="R28254" s="12">
        <v>40087</v>
      </c>
    </row>
    <row r="28255" spans="1:18" x14ac:dyDescent="0.25">
      <c r="A28255" s="7" t="s">
        <v>97331</v>
      </c>
      <c r="B28255" s="7" t="s">
        <v>97332</v>
      </c>
      <c r="C28255" s="7" t="s">
        <v>97333</v>
      </c>
      <c r="D28255" s="7" t="s">
        <v>97334</v>
      </c>
      <c r="E28255" s="8" t="s">
        <v>160</v>
      </c>
      <c r="F28255" s="8">
        <v>3000000</v>
      </c>
      <c r="G28255" s="7" t="s">
        <v>35</v>
      </c>
      <c r="H28255" s="7" t="s">
        <v>6545</v>
      </c>
      <c r="I28255" s="9"/>
      <c r="J28255" s="7" t="s">
        <v>11329</v>
      </c>
      <c r="K28255" s="10" t="s">
        <v>11329</v>
      </c>
      <c r="L28255" s="7">
        <v>2</v>
      </c>
      <c r="M28255" s="11">
        <v>38926</v>
      </c>
      <c r="N28255" s="7" t="s">
        <v>2302</v>
      </c>
      <c r="O28255" s="7" t="s">
        <v>630</v>
      </c>
      <c r="P28255" s="10">
        <v>2006</v>
      </c>
      <c r="Q28255" s="12">
        <v>38944</v>
      </c>
      <c r="R28255" s="12">
        <v>40040</v>
      </c>
    </row>
    <row r="28256" spans="1:18" x14ac:dyDescent="0.25">
      <c r="A28256" s="7" t="s">
        <v>97335</v>
      </c>
      <c r="B28256" s="7" t="s">
        <v>97336</v>
      </c>
      <c r="C28256" s="7" t="s">
        <v>97337</v>
      </c>
      <c r="D28256" s="7" t="s">
        <v>1277</v>
      </c>
      <c r="E28256" s="8" t="s">
        <v>1278</v>
      </c>
      <c r="F28256" s="8">
        <v>14360000</v>
      </c>
      <c r="G28256" s="7" t="s">
        <v>80</v>
      </c>
      <c r="I28256" s="9"/>
      <c r="J28256" s="7"/>
      <c r="L28256" s="7">
        <v>1</v>
      </c>
      <c r="M28256" s="11">
        <v>25569</v>
      </c>
      <c r="N28256" s="7" t="s">
        <v>22711</v>
      </c>
      <c r="O28256" s="7" t="s">
        <v>22712</v>
      </c>
      <c r="P28256" s="10">
        <v>1970</v>
      </c>
      <c r="Q28256" s="12">
        <v>39547</v>
      </c>
      <c r="R28256" s="12">
        <v>39547</v>
      </c>
    </row>
    <row r="28257" spans="1:18" x14ac:dyDescent="0.25">
      <c r="A28257" s="7" t="s">
        <v>97338</v>
      </c>
      <c r="B28257" s="7" t="s">
        <v>97339</v>
      </c>
      <c r="C28257" s="7" t="s">
        <v>97340</v>
      </c>
      <c r="D28257" s="7" t="s">
        <v>106</v>
      </c>
      <c r="E28257" s="8" t="s">
        <v>107</v>
      </c>
      <c r="F28257" s="8">
        <v>9911648</v>
      </c>
      <c r="G28257" s="7" t="s">
        <v>35</v>
      </c>
      <c r="H28257" s="7" t="s">
        <v>240</v>
      </c>
      <c r="I28257" s="9" t="s">
        <v>930</v>
      </c>
      <c r="J28257" s="7" t="s">
        <v>96320</v>
      </c>
      <c r="K28257" s="10" t="s">
        <v>96320</v>
      </c>
      <c r="L28257" s="7">
        <v>8</v>
      </c>
      <c r="M28257" s="11">
        <v>40179</v>
      </c>
      <c r="N28257" s="7" t="s">
        <v>96</v>
      </c>
      <c r="O28257" s="7" t="s">
        <v>97</v>
      </c>
      <c r="P28257" s="10">
        <v>2010</v>
      </c>
      <c r="Q28257" s="12">
        <v>41494</v>
      </c>
      <c r="R28257" s="12">
        <v>41841</v>
      </c>
    </row>
    <row r="28258" spans="1:18" x14ac:dyDescent="0.25">
      <c r="A28258" s="7" t="s">
        <v>97341</v>
      </c>
      <c r="B28258" s="7" t="s">
        <v>97342</v>
      </c>
      <c r="C28258" s="7" t="s">
        <v>97343</v>
      </c>
      <c r="D28258" s="7" t="s">
        <v>86</v>
      </c>
      <c r="E28258" s="8" t="s">
        <v>87</v>
      </c>
      <c r="F28258" s="8">
        <v>10000000</v>
      </c>
      <c r="G28258" s="7" t="s">
        <v>35</v>
      </c>
      <c r="H28258" s="7" t="s">
        <v>52</v>
      </c>
      <c r="I28258" s="9"/>
      <c r="J28258" s="7" t="s">
        <v>53</v>
      </c>
      <c r="K28258" s="10" t="s">
        <v>21064</v>
      </c>
      <c r="L28258" s="7">
        <v>1</v>
      </c>
      <c r="M28258" s="11">
        <v>39448</v>
      </c>
      <c r="N28258" s="7" t="s">
        <v>164</v>
      </c>
      <c r="O28258" s="7" t="s">
        <v>165</v>
      </c>
      <c r="P28258" s="10">
        <v>2008</v>
      </c>
      <c r="Q28258" s="12">
        <v>41508</v>
      </c>
      <c r="R28258" s="12">
        <v>41508</v>
      </c>
    </row>
    <row r="28259" spans="1:18" x14ac:dyDescent="0.25">
      <c r="A28259" s="7" t="s">
        <v>97344</v>
      </c>
      <c r="B28259" s="7" t="s">
        <v>97345</v>
      </c>
      <c r="C28259" s="7" t="s">
        <v>97346</v>
      </c>
      <c r="D28259" s="7" t="s">
        <v>1295</v>
      </c>
      <c r="E28259" s="8" t="s">
        <v>1296</v>
      </c>
      <c r="F28259" s="8">
        <v>10000000</v>
      </c>
      <c r="G28259" s="7" t="s">
        <v>35</v>
      </c>
      <c r="H28259" s="7" t="s">
        <v>240</v>
      </c>
      <c r="I28259" s="9" t="s">
        <v>241</v>
      </c>
      <c r="J28259" s="7" t="s">
        <v>1017</v>
      </c>
      <c r="K28259" s="10" t="s">
        <v>1017</v>
      </c>
      <c r="L28259" s="7">
        <v>1</v>
      </c>
      <c r="M28259" s="11">
        <v>36892</v>
      </c>
      <c r="N28259" s="7" t="s">
        <v>154</v>
      </c>
      <c r="O28259" s="7" t="s">
        <v>155</v>
      </c>
      <c r="P28259" s="10">
        <v>2001</v>
      </c>
      <c r="Q28259" s="12">
        <v>38461</v>
      </c>
      <c r="R28259" s="12">
        <v>38461</v>
      </c>
    </row>
    <row r="28260" spans="1:18" x14ac:dyDescent="0.25">
      <c r="A28260" s="7" t="s">
        <v>97347</v>
      </c>
      <c r="B28260" s="7" t="s">
        <v>97348</v>
      </c>
      <c r="C28260" s="7" t="s">
        <v>97349</v>
      </c>
      <c r="D28260" s="7" t="s">
        <v>106</v>
      </c>
      <c r="E28260" s="8" t="s">
        <v>107</v>
      </c>
      <c r="F28260" s="8">
        <v>5000000</v>
      </c>
      <c r="G28260" s="7" t="s">
        <v>35</v>
      </c>
      <c r="H28260" s="7" t="s">
        <v>205</v>
      </c>
      <c r="I28260" s="9"/>
      <c r="J28260" s="7" t="s">
        <v>206</v>
      </c>
      <c r="K28260" s="10" t="s">
        <v>206</v>
      </c>
      <c r="L28260" s="7">
        <v>1</v>
      </c>
      <c r="M28260" s="11">
        <v>39934</v>
      </c>
      <c r="N28260" s="7" t="s">
        <v>407</v>
      </c>
      <c r="O28260" s="7" t="s">
        <v>251</v>
      </c>
      <c r="P28260" s="10">
        <v>2009</v>
      </c>
      <c r="Q28260" s="12">
        <v>40513</v>
      </c>
      <c r="R28260" s="12">
        <v>40513</v>
      </c>
    </row>
    <row r="28261" spans="1:18" x14ac:dyDescent="0.25">
      <c r="A28261" s="7" t="s">
        <v>97350</v>
      </c>
      <c r="B28261" s="7" t="s">
        <v>97351</v>
      </c>
      <c r="C28261" s="7" t="s">
        <v>97352</v>
      </c>
      <c r="D28261" s="7" t="s">
        <v>16912</v>
      </c>
      <c r="E28261" s="8" t="s">
        <v>239</v>
      </c>
      <c r="F28261" s="8">
        <v>19000</v>
      </c>
      <c r="G28261" s="7" t="s">
        <v>80</v>
      </c>
      <c r="H28261" s="7" t="s">
        <v>24</v>
      </c>
      <c r="I28261" s="9" t="s">
        <v>620</v>
      </c>
      <c r="J28261" s="7" t="s">
        <v>621</v>
      </c>
      <c r="K28261" s="10" t="s">
        <v>5344</v>
      </c>
      <c r="L28261" s="7">
        <v>1</v>
      </c>
      <c r="M28261" s="11">
        <v>40909</v>
      </c>
      <c r="N28261" s="7" t="s">
        <v>111</v>
      </c>
      <c r="O28261" s="7" t="s">
        <v>112</v>
      </c>
      <c r="P28261" s="10">
        <v>2012</v>
      </c>
      <c r="Q28261" s="12">
        <v>41018</v>
      </c>
      <c r="R28261" s="12">
        <v>41018</v>
      </c>
    </row>
    <row r="28262" spans="1:18" x14ac:dyDescent="0.25">
      <c r="A28262" s="7" t="s">
        <v>97353</v>
      </c>
      <c r="B28262" s="7" t="s">
        <v>97354</v>
      </c>
      <c r="C28262" s="7" t="s">
        <v>97355</v>
      </c>
      <c r="D28262" s="7" t="s">
        <v>275</v>
      </c>
      <c r="E28262" s="8" t="s">
        <v>276</v>
      </c>
      <c r="F28262" s="8">
        <v>100000</v>
      </c>
      <c r="G28262" s="7" t="s">
        <v>35</v>
      </c>
      <c r="H28262" s="7" t="s">
        <v>24</v>
      </c>
      <c r="I28262" s="9" t="s">
        <v>331</v>
      </c>
      <c r="J28262" s="7" t="s">
        <v>332</v>
      </c>
      <c r="K28262" s="10" t="s">
        <v>332</v>
      </c>
      <c r="L28262" s="7">
        <v>1</v>
      </c>
      <c r="M28262" s="11">
        <v>40179</v>
      </c>
      <c r="N28262" s="7" t="s">
        <v>96</v>
      </c>
      <c r="O28262" s="7" t="s">
        <v>97</v>
      </c>
      <c r="P28262" s="10">
        <v>2010</v>
      </c>
      <c r="Q28262" s="12">
        <v>40879</v>
      </c>
      <c r="R28262" s="12">
        <v>40879</v>
      </c>
    </row>
    <row r="28263" spans="1:18" x14ac:dyDescent="0.25">
      <c r="A28263" s="7" t="s">
        <v>97356</v>
      </c>
      <c r="B28263" s="7" t="s">
        <v>97357</v>
      </c>
      <c r="C28263" s="7" t="s">
        <v>97358</v>
      </c>
      <c r="D28263" s="7" t="s">
        <v>97359</v>
      </c>
      <c r="E28263" s="8" t="s">
        <v>323</v>
      </c>
      <c r="F28263" s="8">
        <v>0</v>
      </c>
      <c r="G28263" s="7" t="s">
        <v>35</v>
      </c>
      <c r="I28263" s="9"/>
      <c r="J28263" s="7"/>
      <c r="L28263" s="7">
        <v>1</v>
      </c>
      <c r="Q28263" s="12">
        <v>41836</v>
      </c>
      <c r="R28263" s="12">
        <v>41836</v>
      </c>
    </row>
    <row r="28264" spans="1:18" x14ac:dyDescent="0.25">
      <c r="A28264" s="7" t="s">
        <v>97360</v>
      </c>
      <c r="B28264" s="7" t="s">
        <v>97361</v>
      </c>
      <c r="C28264" s="7" t="s">
        <v>97362</v>
      </c>
      <c r="D28264" s="7" t="s">
        <v>719</v>
      </c>
      <c r="E28264" s="8" t="s">
        <v>720</v>
      </c>
      <c r="F28264" s="8">
        <v>15399186</v>
      </c>
      <c r="G28264" s="7" t="s">
        <v>35</v>
      </c>
      <c r="H28264" s="7" t="s">
        <v>52</v>
      </c>
      <c r="I28264" s="9"/>
      <c r="J28264" s="7" t="s">
        <v>3620</v>
      </c>
      <c r="K28264" s="10" t="s">
        <v>3620</v>
      </c>
      <c r="L28264" s="7">
        <v>4</v>
      </c>
      <c r="M28264" s="11">
        <v>33970</v>
      </c>
      <c r="N28264" s="7" t="s">
        <v>2694</v>
      </c>
      <c r="O28264" s="7" t="s">
        <v>2695</v>
      </c>
      <c r="P28264" s="10">
        <v>1993</v>
      </c>
      <c r="Q28264" s="12">
        <v>36861</v>
      </c>
      <c r="R28264" s="12">
        <v>39098</v>
      </c>
    </row>
    <row r="28265" spans="1:18" x14ac:dyDescent="0.25">
      <c r="A28265" s="7" t="s">
        <v>97363</v>
      </c>
      <c r="B28265" s="7" t="s">
        <v>97364</v>
      </c>
      <c r="C28265" s="7" t="s">
        <v>97365</v>
      </c>
      <c r="D28265" s="7" t="s">
        <v>97366</v>
      </c>
      <c r="E28265" s="8" t="s">
        <v>10049</v>
      </c>
      <c r="F28265" s="8">
        <v>0</v>
      </c>
      <c r="G28265" s="7" t="s">
        <v>80</v>
      </c>
      <c r="I28265" s="9"/>
      <c r="J28265" s="7"/>
      <c r="L28265" s="7">
        <v>1</v>
      </c>
      <c r="M28265" s="11">
        <v>39814</v>
      </c>
      <c r="N28265" s="7" t="s">
        <v>171</v>
      </c>
      <c r="O28265" s="7" t="s">
        <v>172</v>
      </c>
      <c r="P28265" s="10">
        <v>2009</v>
      </c>
      <c r="Q28265" s="12">
        <v>39814</v>
      </c>
      <c r="R28265" s="12">
        <v>39814</v>
      </c>
    </row>
    <row r="28266" spans="1:18" x14ac:dyDescent="0.25">
      <c r="A28266" s="7" t="s">
        <v>97367</v>
      </c>
      <c r="B28266" s="7" t="s">
        <v>97368</v>
      </c>
      <c r="C28266" s="7" t="s">
        <v>97369</v>
      </c>
      <c r="D28266" s="7" t="s">
        <v>97370</v>
      </c>
      <c r="E28266" s="8" t="s">
        <v>1397</v>
      </c>
      <c r="F28266" s="8">
        <v>13000000</v>
      </c>
      <c r="G28266" s="7" t="s">
        <v>35</v>
      </c>
      <c r="H28266" s="7" t="s">
        <v>446</v>
      </c>
      <c r="I28266" s="9"/>
      <c r="J28266" s="7" t="s">
        <v>2375</v>
      </c>
      <c r="K28266" s="10" t="s">
        <v>2376</v>
      </c>
      <c r="L28266" s="7">
        <v>2</v>
      </c>
      <c r="M28266" s="11">
        <v>40817</v>
      </c>
      <c r="N28266" s="7" t="s">
        <v>73</v>
      </c>
      <c r="O28266" s="7" t="s">
        <v>74</v>
      </c>
      <c r="P28266" s="10">
        <v>2011</v>
      </c>
      <c r="Q28266" s="12">
        <v>41275</v>
      </c>
      <c r="R28266" s="12">
        <v>41640</v>
      </c>
    </row>
    <row r="28267" spans="1:18" x14ac:dyDescent="0.25">
      <c r="A28267" s="7" t="s">
        <v>97371</v>
      </c>
      <c r="B28267" s="7" t="s">
        <v>97372</v>
      </c>
      <c r="C28267" s="7" t="s">
        <v>97373</v>
      </c>
      <c r="D28267" s="7" t="s">
        <v>97374</v>
      </c>
      <c r="E28267" s="8" t="s">
        <v>297</v>
      </c>
      <c r="F28267" s="8">
        <v>21800000</v>
      </c>
      <c r="G28267" s="7" t="s">
        <v>35</v>
      </c>
      <c r="H28267" s="7" t="s">
        <v>24</v>
      </c>
      <c r="I28267" s="9" t="s">
        <v>25</v>
      </c>
      <c r="J28267" s="7" t="s">
        <v>26</v>
      </c>
      <c r="K28267" s="10" t="s">
        <v>27</v>
      </c>
      <c r="L28267" s="7">
        <v>5</v>
      </c>
      <c r="M28267" s="11">
        <v>40925</v>
      </c>
      <c r="N28267" s="7" t="s">
        <v>111</v>
      </c>
      <c r="O28267" s="7" t="s">
        <v>112</v>
      </c>
      <c r="P28267" s="10">
        <v>2012</v>
      </c>
      <c r="Q28267" s="12">
        <v>40909</v>
      </c>
      <c r="R28267" s="12">
        <v>41947</v>
      </c>
    </row>
    <row r="28268" spans="1:18" x14ac:dyDescent="0.25">
      <c r="A28268" s="7" t="s">
        <v>97375</v>
      </c>
      <c r="B28268" s="7" t="s">
        <v>97376</v>
      </c>
      <c r="C28268" s="7" t="s">
        <v>97377</v>
      </c>
      <c r="D28268" s="7" t="s">
        <v>97378</v>
      </c>
      <c r="E28268" s="8" t="s">
        <v>107</v>
      </c>
      <c r="F28268" s="8">
        <v>0</v>
      </c>
      <c r="G28268" s="7" t="s">
        <v>35</v>
      </c>
      <c r="H28268" s="7" t="s">
        <v>24</v>
      </c>
      <c r="I28268" s="9" t="s">
        <v>281</v>
      </c>
      <c r="J28268" s="7" t="s">
        <v>282</v>
      </c>
      <c r="K28268" s="10" t="s">
        <v>1560</v>
      </c>
      <c r="L28268" s="7">
        <v>1</v>
      </c>
      <c r="M28268" s="11">
        <v>38353</v>
      </c>
      <c r="N28268" s="7" t="s">
        <v>435</v>
      </c>
      <c r="O28268" s="7" t="s">
        <v>436</v>
      </c>
      <c r="P28268" s="10">
        <v>2005</v>
      </c>
      <c r="Q28268" s="12">
        <v>38406</v>
      </c>
      <c r="R28268" s="12">
        <v>38406</v>
      </c>
    </row>
    <row r="28269" spans="1:18" x14ac:dyDescent="0.25">
      <c r="A28269" s="7" t="s">
        <v>97379</v>
      </c>
      <c r="B28269" s="7" t="s">
        <v>97380</v>
      </c>
      <c r="C28269" s="7" t="s">
        <v>97381</v>
      </c>
      <c r="D28269" s="7" t="s">
        <v>625</v>
      </c>
      <c r="E28269" s="8" t="s">
        <v>323</v>
      </c>
      <c r="F28269" s="8">
        <v>1875000</v>
      </c>
      <c r="G28269" s="7" t="s">
        <v>23</v>
      </c>
      <c r="H28269" s="7" t="s">
        <v>24</v>
      </c>
      <c r="I28269" s="9" t="s">
        <v>36</v>
      </c>
      <c r="J28269" s="7" t="s">
        <v>181</v>
      </c>
      <c r="K28269" s="10" t="s">
        <v>182</v>
      </c>
      <c r="L28269" s="7">
        <v>1</v>
      </c>
      <c r="M28269" s="11">
        <v>41316</v>
      </c>
      <c r="N28269" s="7" t="s">
        <v>1258</v>
      </c>
      <c r="O28269" s="7" t="s">
        <v>147</v>
      </c>
      <c r="P28269" s="10">
        <v>2013</v>
      </c>
      <c r="Q28269" s="12">
        <v>41334</v>
      </c>
      <c r="R28269" s="12">
        <v>41334</v>
      </c>
    </row>
    <row r="28270" spans="1:18" x14ac:dyDescent="0.25">
      <c r="A28270" s="7" t="s">
        <v>97382</v>
      </c>
      <c r="B28270" s="7" t="s">
        <v>97383</v>
      </c>
      <c r="C28270" s="7" t="s">
        <v>97384</v>
      </c>
      <c r="D28270" s="7" t="s">
        <v>106</v>
      </c>
      <c r="E28270" s="8" t="s">
        <v>107</v>
      </c>
      <c r="F28270" s="8">
        <v>33000000</v>
      </c>
      <c r="G28270" s="7" t="s">
        <v>35</v>
      </c>
      <c r="H28270" s="7" t="s">
        <v>10544</v>
      </c>
      <c r="I28270" s="9"/>
      <c r="J28270" s="7" t="s">
        <v>13558</v>
      </c>
      <c r="K28270" s="10" t="s">
        <v>13558</v>
      </c>
      <c r="L28270" s="7">
        <v>2</v>
      </c>
      <c r="M28270" s="11">
        <v>40544</v>
      </c>
      <c r="N28270" s="7" t="s">
        <v>537</v>
      </c>
      <c r="O28270" s="7" t="s">
        <v>505</v>
      </c>
      <c r="P28270" s="10">
        <v>2011</v>
      </c>
      <c r="Q28270" s="12">
        <v>41184</v>
      </c>
      <c r="R28270" s="12">
        <v>41407</v>
      </c>
    </row>
    <row r="28271" spans="1:18" x14ac:dyDescent="0.25">
      <c r="A28271" s="7" t="s">
        <v>97385</v>
      </c>
      <c r="B28271" s="7" t="s">
        <v>97386</v>
      </c>
      <c r="C28271" s="7" t="s">
        <v>97387</v>
      </c>
      <c r="D28271" s="7" t="s">
        <v>33</v>
      </c>
      <c r="E28271" s="8" t="s">
        <v>34</v>
      </c>
      <c r="F28271" s="8">
        <v>445035</v>
      </c>
      <c r="G28271" s="7" t="s">
        <v>35</v>
      </c>
      <c r="H28271" s="7" t="s">
        <v>1503</v>
      </c>
      <c r="I28271" s="9"/>
      <c r="J28271" s="7" t="s">
        <v>1504</v>
      </c>
      <c r="K28271" s="10" t="s">
        <v>1504</v>
      </c>
      <c r="L28271" s="7">
        <v>3</v>
      </c>
      <c r="M28271" s="11">
        <v>41004</v>
      </c>
      <c r="N28271" s="7" t="s">
        <v>820</v>
      </c>
      <c r="O28271" s="7" t="s">
        <v>29</v>
      </c>
      <c r="P28271" s="10">
        <v>2012</v>
      </c>
      <c r="Q28271" s="12">
        <v>41008</v>
      </c>
      <c r="R28271" s="12">
        <v>41603</v>
      </c>
    </row>
    <row r="28272" spans="1:18" x14ac:dyDescent="0.25">
      <c r="A28272" s="7" t="s">
        <v>97388</v>
      </c>
      <c r="B28272" s="7" t="s">
        <v>97389</v>
      </c>
      <c r="C28272" s="7" t="s">
        <v>97390</v>
      </c>
      <c r="D28272" s="7" t="s">
        <v>719</v>
      </c>
      <c r="E28272" s="8" t="s">
        <v>720</v>
      </c>
      <c r="F28272" s="8">
        <v>1000000</v>
      </c>
      <c r="G28272" s="7" t="s">
        <v>35</v>
      </c>
      <c r="H28272" s="7" t="s">
        <v>240</v>
      </c>
      <c r="I28272" s="9" t="s">
        <v>3763</v>
      </c>
      <c r="J28272" s="7" t="s">
        <v>7274</v>
      </c>
      <c r="K28272" s="10" t="s">
        <v>7274</v>
      </c>
      <c r="L28272" s="7">
        <v>1</v>
      </c>
      <c r="M28272" s="11">
        <v>39814</v>
      </c>
      <c r="N28272" s="7" t="s">
        <v>171</v>
      </c>
      <c r="O28272" s="7" t="s">
        <v>172</v>
      </c>
      <c r="P28272" s="10">
        <v>2009</v>
      </c>
      <c r="Q28272" s="12">
        <v>40498</v>
      </c>
      <c r="R28272" s="12">
        <v>40498</v>
      </c>
    </row>
    <row r="28273" spans="1:18" x14ac:dyDescent="0.25">
      <c r="A28273" s="7" t="s">
        <v>97391</v>
      </c>
      <c r="B28273" s="7" t="s">
        <v>97392</v>
      </c>
      <c r="C28273" s="7" t="s">
        <v>97393</v>
      </c>
      <c r="D28273" s="7" t="s">
        <v>86</v>
      </c>
      <c r="E28273" s="8" t="s">
        <v>87</v>
      </c>
      <c r="F28273" s="8">
        <v>290000</v>
      </c>
      <c r="G28273" s="7" t="s">
        <v>35</v>
      </c>
      <c r="H28273" s="7" t="s">
        <v>1347</v>
      </c>
      <c r="I28273" s="9"/>
      <c r="J28273" s="7" t="s">
        <v>1348</v>
      </c>
      <c r="K28273" s="10" t="s">
        <v>1348</v>
      </c>
      <c r="L28273" s="7">
        <v>1</v>
      </c>
      <c r="M28273" s="11">
        <v>41395</v>
      </c>
      <c r="N28273" s="7" t="s">
        <v>3449</v>
      </c>
      <c r="O28273" s="7" t="s">
        <v>412</v>
      </c>
      <c r="P28273" s="10">
        <v>2013</v>
      </c>
      <c r="Q28273" s="12">
        <v>41617</v>
      </c>
      <c r="R28273" s="12">
        <v>41617</v>
      </c>
    </row>
    <row r="28274" spans="1:18" x14ac:dyDescent="0.25">
      <c r="A28274" s="7" t="s">
        <v>97394</v>
      </c>
      <c r="B28274" s="7" t="s">
        <v>97395</v>
      </c>
      <c r="C28274" s="7" t="s">
        <v>97396</v>
      </c>
      <c r="D28274" s="7" t="s">
        <v>97397</v>
      </c>
      <c r="E28274" s="8" t="s">
        <v>3662</v>
      </c>
      <c r="F28274" s="8">
        <v>2700000</v>
      </c>
      <c r="G28274" s="7" t="s">
        <v>35</v>
      </c>
      <c r="H28274" s="7" t="s">
        <v>1347</v>
      </c>
      <c r="I28274" s="9"/>
      <c r="J28274" s="7" t="s">
        <v>1348</v>
      </c>
      <c r="K28274" s="10" t="s">
        <v>1348</v>
      </c>
      <c r="L28274" s="7">
        <v>1</v>
      </c>
      <c r="M28274" s="11">
        <v>39814</v>
      </c>
      <c r="N28274" s="7" t="s">
        <v>171</v>
      </c>
      <c r="O28274" s="7" t="s">
        <v>172</v>
      </c>
      <c r="P28274" s="10">
        <v>2009</v>
      </c>
      <c r="Q28274" s="12">
        <v>41474</v>
      </c>
      <c r="R28274" s="12">
        <v>41474</v>
      </c>
    </row>
    <row r="28275" spans="1:18" x14ac:dyDescent="0.25">
      <c r="A28275" s="7" t="s">
        <v>97398</v>
      </c>
      <c r="B28275" s="7" t="s">
        <v>97399</v>
      </c>
      <c r="D28275" s="7" t="s">
        <v>78</v>
      </c>
      <c r="E28275" s="8" t="s">
        <v>79</v>
      </c>
      <c r="F28275" s="8">
        <v>0</v>
      </c>
      <c r="G28275" s="7" t="s">
        <v>35</v>
      </c>
      <c r="H28275" s="7" t="s">
        <v>24</v>
      </c>
      <c r="I28275" s="9" t="s">
        <v>70</v>
      </c>
      <c r="J28275" s="7" t="s">
        <v>7685</v>
      </c>
      <c r="K28275" s="10" t="s">
        <v>67701</v>
      </c>
      <c r="L28275" s="7">
        <v>1</v>
      </c>
      <c r="Q28275" s="12">
        <v>41575</v>
      </c>
      <c r="R28275" s="12">
        <v>41575</v>
      </c>
    </row>
    <row r="28276" spans="1:18" x14ac:dyDescent="0.25">
      <c r="A28276" s="7" t="s">
        <v>97400</v>
      </c>
      <c r="B28276" s="7" t="s">
        <v>97401</v>
      </c>
      <c r="C28276" s="7" t="s">
        <v>97402</v>
      </c>
      <c r="D28276" s="7" t="s">
        <v>1277</v>
      </c>
      <c r="E28276" s="8" t="s">
        <v>1278</v>
      </c>
      <c r="F28276" s="8">
        <v>6400000</v>
      </c>
      <c r="G28276" s="7" t="s">
        <v>23</v>
      </c>
      <c r="H28276" s="7" t="s">
        <v>176</v>
      </c>
      <c r="I28276" s="9"/>
      <c r="J28276" s="7" t="s">
        <v>3792</v>
      </c>
      <c r="K28276" s="10" t="s">
        <v>97403</v>
      </c>
      <c r="L28276" s="7">
        <v>2</v>
      </c>
      <c r="M28276" s="11">
        <v>38718</v>
      </c>
      <c r="N28276" s="7" t="s">
        <v>400</v>
      </c>
      <c r="O28276" s="7" t="s">
        <v>401</v>
      </c>
      <c r="P28276" s="10">
        <v>2006</v>
      </c>
      <c r="Q28276" s="12">
        <v>39055</v>
      </c>
      <c r="R28276" s="12">
        <v>40276</v>
      </c>
    </row>
    <row r="28277" spans="1:18" x14ac:dyDescent="0.25">
      <c r="A28277" s="7" t="s">
        <v>97404</v>
      </c>
      <c r="B28277" s="7" t="s">
        <v>97405</v>
      </c>
      <c r="C28277" s="7" t="s">
        <v>97406</v>
      </c>
      <c r="D28277" s="7" t="s">
        <v>275</v>
      </c>
      <c r="E28277" s="8" t="s">
        <v>276</v>
      </c>
      <c r="F28277" s="8">
        <v>2254102</v>
      </c>
      <c r="G28277" s="7" t="s">
        <v>35</v>
      </c>
      <c r="H28277" s="7" t="s">
        <v>52</v>
      </c>
      <c r="I28277" s="9"/>
      <c r="J28277" s="7" t="s">
        <v>1794</v>
      </c>
      <c r="K28277" s="10" t="s">
        <v>1794</v>
      </c>
      <c r="L28277" s="7">
        <v>2</v>
      </c>
      <c r="Q28277" s="12">
        <v>38772</v>
      </c>
      <c r="R28277" s="12">
        <v>41940</v>
      </c>
    </row>
    <row r="28278" spans="1:18" x14ac:dyDescent="0.25">
      <c r="A28278" s="7" t="s">
        <v>97407</v>
      </c>
      <c r="B28278" s="7" t="s">
        <v>97408</v>
      </c>
      <c r="C28278" s="7" t="s">
        <v>97409</v>
      </c>
      <c r="D28278" s="7" t="s">
        <v>1277</v>
      </c>
      <c r="E28278" s="8" t="s">
        <v>1278</v>
      </c>
      <c r="F28278" s="8">
        <v>35000000</v>
      </c>
      <c r="G28278" s="7" t="s">
        <v>35</v>
      </c>
      <c r="H28278" s="7" t="s">
        <v>24</v>
      </c>
      <c r="I28278" s="9" t="s">
        <v>36</v>
      </c>
      <c r="J28278" s="7" t="s">
        <v>181</v>
      </c>
      <c r="K28278" s="10" t="s">
        <v>1073</v>
      </c>
      <c r="L28278" s="7">
        <v>3</v>
      </c>
      <c r="M28278" s="11">
        <v>37987</v>
      </c>
      <c r="N28278" s="7" t="s">
        <v>424</v>
      </c>
      <c r="O28278" s="7" t="s">
        <v>425</v>
      </c>
      <c r="P28278" s="10">
        <v>2004</v>
      </c>
      <c r="Q28278" s="12">
        <v>38812</v>
      </c>
      <c r="R28278" s="12">
        <v>39609</v>
      </c>
    </row>
    <row r="28279" spans="1:18" x14ac:dyDescent="0.25">
      <c r="A28279" s="7" t="s">
        <v>97410</v>
      </c>
      <c r="B28279" s="7" t="s">
        <v>97411</v>
      </c>
      <c r="C28279" s="7" t="s">
        <v>97412</v>
      </c>
      <c r="D28279" s="7" t="s">
        <v>97413</v>
      </c>
      <c r="E28279" s="8" t="s">
        <v>2487</v>
      </c>
      <c r="F28279" s="8">
        <v>8850000</v>
      </c>
      <c r="G28279" s="7" t="s">
        <v>35</v>
      </c>
      <c r="H28279" s="7" t="s">
        <v>24</v>
      </c>
      <c r="I28279" s="9" t="s">
        <v>281</v>
      </c>
      <c r="J28279" s="7" t="s">
        <v>282</v>
      </c>
      <c r="K28279" s="10" t="s">
        <v>282</v>
      </c>
      <c r="L28279" s="7">
        <v>2</v>
      </c>
      <c r="M28279" s="11">
        <v>40179</v>
      </c>
      <c r="N28279" s="7" t="s">
        <v>96</v>
      </c>
      <c r="O28279" s="7" t="s">
        <v>97</v>
      </c>
      <c r="P28279" s="10">
        <v>2010</v>
      </c>
      <c r="Q28279" s="12">
        <v>40764</v>
      </c>
      <c r="R28279" s="12">
        <v>41387</v>
      </c>
    </row>
    <row r="28280" spans="1:18" x14ac:dyDescent="0.25">
      <c r="A28280" s="7" t="s">
        <v>97414</v>
      </c>
      <c r="B28280" s="7" t="s">
        <v>97415</v>
      </c>
      <c r="C28280" s="7" t="s">
        <v>97416</v>
      </c>
      <c r="D28280" s="7" t="s">
        <v>28181</v>
      </c>
      <c r="E28280" s="8" t="s">
        <v>27082</v>
      </c>
      <c r="F28280" s="8">
        <v>0</v>
      </c>
      <c r="G28280" s="7" t="s">
        <v>35</v>
      </c>
      <c r="H28280" s="7" t="s">
        <v>205</v>
      </c>
      <c r="I28280" s="9"/>
      <c r="J28280" s="7" t="s">
        <v>12104</v>
      </c>
      <c r="K28280" s="10" t="s">
        <v>12104</v>
      </c>
      <c r="L28280" s="7">
        <v>1</v>
      </c>
      <c r="Q28280" s="12">
        <v>38808</v>
      </c>
      <c r="R28280" s="12">
        <v>38808</v>
      </c>
    </row>
    <row r="28281" spans="1:18" x14ac:dyDescent="0.25">
      <c r="A28281" s="7" t="s">
        <v>97417</v>
      </c>
      <c r="B28281" s="7" t="s">
        <v>97418</v>
      </c>
      <c r="C28281" s="7" t="s">
        <v>97419</v>
      </c>
      <c r="D28281" s="7" t="s">
        <v>737</v>
      </c>
      <c r="E28281" s="8" t="s">
        <v>738</v>
      </c>
      <c r="F28281" s="8">
        <v>12000000</v>
      </c>
      <c r="G28281" s="7" t="s">
        <v>35</v>
      </c>
      <c r="I28281" s="9"/>
      <c r="J28281" s="7"/>
      <c r="L28281" s="7">
        <v>2</v>
      </c>
      <c r="Q28281" s="12">
        <v>40360</v>
      </c>
      <c r="R28281" s="12">
        <v>40909</v>
      </c>
    </row>
    <row r="28282" spans="1:18" x14ac:dyDescent="0.25">
      <c r="A28282" s="7" t="s">
        <v>97420</v>
      </c>
      <c r="B28282" s="7" t="s">
        <v>97421</v>
      </c>
      <c r="C28282" s="7" t="s">
        <v>97422</v>
      </c>
      <c r="D28282" s="7" t="s">
        <v>1277</v>
      </c>
      <c r="E28282" s="8" t="s">
        <v>1278</v>
      </c>
      <c r="F28282" s="8">
        <v>1629549</v>
      </c>
      <c r="G28282" s="7" t="s">
        <v>35</v>
      </c>
      <c r="I28282" s="9"/>
      <c r="J28282" s="7"/>
      <c r="L28282" s="7">
        <v>1</v>
      </c>
      <c r="Q28282" s="12">
        <v>41699</v>
      </c>
      <c r="R28282" s="12">
        <v>41699</v>
      </c>
    </row>
    <row r="28283" spans="1:18" x14ac:dyDescent="0.25">
      <c r="A28283" s="7" t="s">
        <v>97423</v>
      </c>
      <c r="B28283" s="7" t="s">
        <v>97424</v>
      </c>
      <c r="C28283" s="7" t="s">
        <v>97425</v>
      </c>
      <c r="D28283" s="7" t="s">
        <v>68</v>
      </c>
      <c r="E28283" s="8" t="s">
        <v>69</v>
      </c>
      <c r="F28283" s="8">
        <v>0</v>
      </c>
      <c r="G28283" s="7" t="s">
        <v>35</v>
      </c>
      <c r="I28283" s="9"/>
      <c r="J28283" s="7"/>
      <c r="L28283" s="7">
        <v>1</v>
      </c>
      <c r="Q28283" s="12">
        <v>41334</v>
      </c>
      <c r="R28283" s="12">
        <v>41334</v>
      </c>
    </row>
    <row r="28284" spans="1:18" x14ac:dyDescent="0.25">
      <c r="A28284" s="7" t="s">
        <v>97426</v>
      </c>
      <c r="B28284" s="7" t="s">
        <v>97427</v>
      </c>
      <c r="C28284" s="7" t="s">
        <v>97428</v>
      </c>
      <c r="D28284" s="7" t="s">
        <v>11388</v>
      </c>
      <c r="E28284" s="8" t="s">
        <v>69</v>
      </c>
      <c r="F28284" s="8">
        <v>6000000</v>
      </c>
      <c r="G28284" s="7" t="s">
        <v>35</v>
      </c>
      <c r="I28284" s="9"/>
      <c r="J28284" s="7"/>
      <c r="L28284" s="7">
        <v>3</v>
      </c>
      <c r="M28284" s="11">
        <v>38565</v>
      </c>
      <c r="N28284" s="7" t="s">
        <v>14622</v>
      </c>
      <c r="O28284" s="7" t="s">
        <v>686</v>
      </c>
      <c r="P28284" s="10">
        <v>2005</v>
      </c>
      <c r="Q28284" s="12">
        <v>40148</v>
      </c>
      <c r="R28284" s="12">
        <v>40848</v>
      </c>
    </row>
    <row r="28285" spans="1:18" x14ac:dyDescent="0.25">
      <c r="A28285" s="7" t="s">
        <v>97429</v>
      </c>
      <c r="B28285" s="7" t="s">
        <v>97430</v>
      </c>
      <c r="C28285" s="7" t="s">
        <v>97431</v>
      </c>
      <c r="F28285" s="8">
        <v>681663</v>
      </c>
      <c r="I28285" s="9"/>
      <c r="J28285" s="7"/>
      <c r="L28285" s="7">
        <v>1</v>
      </c>
      <c r="Q28285" s="12">
        <v>37012</v>
      </c>
      <c r="R28285" s="12">
        <v>37012</v>
      </c>
    </row>
    <row r="28286" spans="1:18" x14ac:dyDescent="0.25">
      <c r="A28286" s="7" t="s">
        <v>97432</v>
      </c>
      <c r="B28286" s="7" t="s">
        <v>97433</v>
      </c>
      <c r="C28286" s="7" t="s">
        <v>97434</v>
      </c>
      <c r="F28286" s="8">
        <v>300000</v>
      </c>
      <c r="G28286" s="7" t="s">
        <v>35</v>
      </c>
      <c r="H28286" s="7" t="s">
        <v>24</v>
      </c>
      <c r="I28286" s="9" t="s">
        <v>70</v>
      </c>
      <c r="J28286" s="7" t="s">
        <v>3714</v>
      </c>
      <c r="L28286" s="7">
        <v>1</v>
      </c>
      <c r="Q28286" s="12">
        <v>41907</v>
      </c>
      <c r="R28286" s="12">
        <v>41907</v>
      </c>
    </row>
    <row r="28287" spans="1:18" x14ac:dyDescent="0.25">
      <c r="A28287" s="7" t="s">
        <v>97435</v>
      </c>
      <c r="B28287" s="7" t="s">
        <v>97436</v>
      </c>
      <c r="C28287" s="7" t="s">
        <v>97437</v>
      </c>
      <c r="D28287" s="7" t="s">
        <v>719</v>
      </c>
      <c r="E28287" s="8" t="s">
        <v>720</v>
      </c>
      <c r="F28287" s="8">
        <v>963000</v>
      </c>
      <c r="G28287" s="7" t="s">
        <v>80</v>
      </c>
      <c r="H28287" s="7" t="s">
        <v>52</v>
      </c>
      <c r="I28287" s="9"/>
      <c r="J28287" s="7" t="s">
        <v>6583</v>
      </c>
      <c r="K28287" s="10" t="s">
        <v>6583</v>
      </c>
      <c r="L28287" s="7">
        <v>1</v>
      </c>
      <c r="M28287" s="11">
        <v>38718</v>
      </c>
      <c r="N28287" s="7" t="s">
        <v>400</v>
      </c>
      <c r="O28287" s="7" t="s">
        <v>401</v>
      </c>
      <c r="P28287" s="10">
        <v>2006</v>
      </c>
      <c r="Q28287" s="12">
        <v>40148</v>
      </c>
      <c r="R28287" s="12">
        <v>40148</v>
      </c>
    </row>
    <row r="28288" spans="1:18" x14ac:dyDescent="0.25">
      <c r="A28288" s="7" t="s">
        <v>97438</v>
      </c>
      <c r="B28288" s="7" t="s">
        <v>97439</v>
      </c>
      <c r="C28288" s="7" t="s">
        <v>97440</v>
      </c>
      <c r="D28288" s="7" t="s">
        <v>22770</v>
      </c>
      <c r="E28288" s="8" t="s">
        <v>323</v>
      </c>
      <c r="F28288" s="8">
        <v>500000</v>
      </c>
      <c r="G28288" s="7" t="s">
        <v>35</v>
      </c>
      <c r="H28288" s="7" t="s">
        <v>24</v>
      </c>
      <c r="I28288" s="9" t="s">
        <v>36</v>
      </c>
      <c r="J28288" s="7" t="s">
        <v>181</v>
      </c>
      <c r="K28288" s="10" t="s">
        <v>1398</v>
      </c>
      <c r="L28288" s="7">
        <v>1</v>
      </c>
      <c r="M28288" s="11">
        <v>39083</v>
      </c>
      <c r="N28288" s="7" t="s">
        <v>88</v>
      </c>
      <c r="O28288" s="7" t="s">
        <v>89</v>
      </c>
      <c r="P28288" s="10">
        <v>2007</v>
      </c>
      <c r="Q28288" s="12">
        <v>40848</v>
      </c>
      <c r="R28288" s="12">
        <v>40848</v>
      </c>
    </row>
    <row r="28289" spans="1:18" x14ac:dyDescent="0.25">
      <c r="A28289" s="7" t="s">
        <v>97441</v>
      </c>
      <c r="B28289" s="7" t="s">
        <v>97442</v>
      </c>
      <c r="C28289" s="7" t="s">
        <v>97443</v>
      </c>
      <c r="D28289" s="7" t="s">
        <v>97444</v>
      </c>
      <c r="E28289" s="8" t="s">
        <v>10471</v>
      </c>
      <c r="F28289" s="8">
        <v>290000</v>
      </c>
      <c r="G28289" s="7" t="s">
        <v>35</v>
      </c>
      <c r="H28289" s="7" t="s">
        <v>240</v>
      </c>
      <c r="I28289" s="9" t="s">
        <v>241</v>
      </c>
      <c r="J28289" s="7" t="s">
        <v>242</v>
      </c>
      <c r="K28289" s="10" t="s">
        <v>6181</v>
      </c>
      <c r="L28289" s="7">
        <v>2</v>
      </c>
      <c r="M28289" s="11">
        <v>40065</v>
      </c>
      <c r="N28289" s="7" t="s">
        <v>1265</v>
      </c>
      <c r="O28289" s="7" t="s">
        <v>267</v>
      </c>
      <c r="P28289" s="10">
        <v>2009</v>
      </c>
      <c r="Q28289" s="12">
        <v>40065</v>
      </c>
      <c r="R28289" s="12">
        <v>40210</v>
      </c>
    </row>
    <row r="28290" spans="1:18" x14ac:dyDescent="0.25">
      <c r="A28290" s="7" t="s">
        <v>97445</v>
      </c>
      <c r="B28290" s="7" t="s">
        <v>97446</v>
      </c>
      <c r="C28290" s="7" t="s">
        <v>97447</v>
      </c>
      <c r="D28290" s="7" t="s">
        <v>296</v>
      </c>
      <c r="E28290" s="8" t="s">
        <v>297</v>
      </c>
      <c r="F28290" s="8">
        <v>0</v>
      </c>
      <c r="G28290" s="7" t="s">
        <v>35</v>
      </c>
      <c r="H28290" s="7" t="s">
        <v>24</v>
      </c>
      <c r="I28290" s="9" t="s">
        <v>764</v>
      </c>
      <c r="J28290" s="7" t="s">
        <v>765</v>
      </c>
      <c r="K28290" s="10" t="s">
        <v>5187</v>
      </c>
      <c r="L28290" s="7">
        <v>1</v>
      </c>
      <c r="M28290" s="11">
        <v>40179</v>
      </c>
      <c r="N28290" s="7" t="s">
        <v>96</v>
      </c>
      <c r="O28290" s="7" t="s">
        <v>97</v>
      </c>
      <c r="P28290" s="10">
        <v>2010</v>
      </c>
      <c r="Q28290" s="12">
        <v>41457</v>
      </c>
      <c r="R28290" s="12">
        <v>41457</v>
      </c>
    </row>
    <row r="28291" spans="1:18" x14ac:dyDescent="0.25">
      <c r="A28291" s="7" t="s">
        <v>97448</v>
      </c>
      <c r="B28291" s="7" t="s">
        <v>97449</v>
      </c>
      <c r="D28291" s="7" t="s">
        <v>68</v>
      </c>
      <c r="E28291" s="8" t="s">
        <v>69</v>
      </c>
      <c r="F28291" s="8">
        <v>6000000</v>
      </c>
      <c r="G28291" s="7" t="s">
        <v>35</v>
      </c>
      <c r="H28291" s="7" t="s">
        <v>24</v>
      </c>
      <c r="I28291" s="9" t="s">
        <v>151</v>
      </c>
      <c r="J28291" s="7" t="s">
        <v>152</v>
      </c>
      <c r="K28291" s="10" t="s">
        <v>65292</v>
      </c>
      <c r="L28291" s="7">
        <v>1</v>
      </c>
      <c r="Q28291" s="12">
        <v>38991</v>
      </c>
      <c r="R28291" s="12">
        <v>38991</v>
      </c>
    </row>
    <row r="28292" spans="1:18" x14ac:dyDescent="0.25">
      <c r="A28292" s="7" t="s">
        <v>97450</v>
      </c>
      <c r="B28292" s="7" t="s">
        <v>97451</v>
      </c>
      <c r="C28292" s="7" t="s">
        <v>97452</v>
      </c>
      <c r="D28292" s="7" t="s">
        <v>1576</v>
      </c>
      <c r="E28292" s="8" t="s">
        <v>1577</v>
      </c>
      <c r="F28292" s="8">
        <v>300000</v>
      </c>
      <c r="G28292" s="7" t="s">
        <v>35</v>
      </c>
      <c r="H28292" s="7" t="s">
        <v>24</v>
      </c>
      <c r="I28292" s="9" t="s">
        <v>1196</v>
      </c>
      <c r="J28292" s="7" t="s">
        <v>1197</v>
      </c>
      <c r="K28292" s="10" t="s">
        <v>7041</v>
      </c>
      <c r="L28292" s="7">
        <v>1</v>
      </c>
      <c r="M28292" s="11">
        <v>39083</v>
      </c>
      <c r="N28292" s="7" t="s">
        <v>88</v>
      </c>
      <c r="O28292" s="7" t="s">
        <v>89</v>
      </c>
      <c r="P28292" s="10">
        <v>2007</v>
      </c>
      <c r="Q28292" s="12">
        <v>40700</v>
      </c>
      <c r="R28292" s="12">
        <v>40700</v>
      </c>
    </row>
    <row r="28293" spans="1:18" x14ac:dyDescent="0.25">
      <c r="A28293" s="7" t="s">
        <v>97453</v>
      </c>
      <c r="B28293" s="7" t="s">
        <v>97454</v>
      </c>
      <c r="C28293" s="7" t="s">
        <v>97455</v>
      </c>
      <c r="D28293" s="7" t="s">
        <v>275</v>
      </c>
      <c r="E28293" s="8" t="s">
        <v>276</v>
      </c>
      <c r="F28293" s="8">
        <v>2000000</v>
      </c>
      <c r="G28293" s="7" t="s">
        <v>35</v>
      </c>
      <c r="H28293" s="7" t="s">
        <v>24</v>
      </c>
      <c r="I28293" s="9" t="s">
        <v>36</v>
      </c>
      <c r="J28293" s="7" t="s">
        <v>181</v>
      </c>
      <c r="K28293" s="10" t="s">
        <v>1031</v>
      </c>
      <c r="L28293" s="7">
        <v>1</v>
      </c>
      <c r="M28293" s="11">
        <v>39814</v>
      </c>
      <c r="N28293" s="7" t="s">
        <v>171</v>
      </c>
      <c r="O28293" s="7" t="s">
        <v>172</v>
      </c>
      <c r="P28293" s="10">
        <v>2009</v>
      </c>
      <c r="Q28293" s="12">
        <v>41722</v>
      </c>
      <c r="R28293" s="12">
        <v>41722</v>
      </c>
    </row>
    <row r="28294" spans="1:18" x14ac:dyDescent="0.25">
      <c r="A28294" s="7" t="s">
        <v>97456</v>
      </c>
      <c r="B28294" s="7" t="s">
        <v>97457</v>
      </c>
      <c r="C28294" s="7" t="s">
        <v>97458</v>
      </c>
      <c r="D28294" s="7" t="s">
        <v>275</v>
      </c>
      <c r="E28294" s="8" t="s">
        <v>276</v>
      </c>
      <c r="F28294" s="8">
        <v>26438098</v>
      </c>
      <c r="G28294" s="7" t="s">
        <v>35</v>
      </c>
      <c r="H28294" s="7" t="s">
        <v>24</v>
      </c>
      <c r="I28294" s="9" t="s">
        <v>281</v>
      </c>
      <c r="J28294" s="7" t="s">
        <v>282</v>
      </c>
      <c r="K28294" s="10" t="s">
        <v>346</v>
      </c>
      <c r="L28294" s="7">
        <v>4</v>
      </c>
      <c r="M28294" s="11">
        <v>38353</v>
      </c>
      <c r="N28294" s="7" t="s">
        <v>435</v>
      </c>
      <c r="O28294" s="7" t="s">
        <v>436</v>
      </c>
      <c r="P28294" s="10">
        <v>2005</v>
      </c>
      <c r="Q28294" s="12">
        <v>40526</v>
      </c>
      <c r="R28294" s="12">
        <v>41935</v>
      </c>
    </row>
    <row r="28295" spans="1:18" x14ac:dyDescent="0.25">
      <c r="A28295" s="7" t="s">
        <v>97459</v>
      </c>
      <c r="B28295" s="7" t="s">
        <v>97460</v>
      </c>
      <c r="C28295" s="7" t="s">
        <v>97461</v>
      </c>
      <c r="D28295" s="7" t="s">
        <v>1845</v>
      </c>
      <c r="E28295" s="8" t="s">
        <v>1846</v>
      </c>
      <c r="F28295" s="8">
        <v>0</v>
      </c>
      <c r="G28295" s="7" t="s">
        <v>35</v>
      </c>
      <c r="H28295" s="7" t="s">
        <v>205</v>
      </c>
      <c r="I28295" s="9"/>
      <c r="J28295" s="7" t="s">
        <v>206</v>
      </c>
      <c r="K28295" s="10" t="s">
        <v>206</v>
      </c>
      <c r="L28295" s="7">
        <v>2</v>
      </c>
      <c r="Q28295" s="12">
        <v>39845</v>
      </c>
      <c r="R28295" s="12">
        <v>40118</v>
      </c>
    </row>
    <row r="28296" spans="1:18" x14ac:dyDescent="0.25">
      <c r="A28296" s="7" t="s">
        <v>97462</v>
      </c>
      <c r="B28296" s="7" t="s">
        <v>97463</v>
      </c>
      <c r="C28296" s="7" t="s">
        <v>97464</v>
      </c>
      <c r="D28296" s="7" t="s">
        <v>275</v>
      </c>
      <c r="E28296" s="8" t="s">
        <v>276</v>
      </c>
      <c r="F28296" s="8">
        <v>250000</v>
      </c>
      <c r="G28296" s="7" t="s">
        <v>35</v>
      </c>
      <c r="H28296" s="7" t="s">
        <v>24</v>
      </c>
      <c r="I28296" s="9" t="s">
        <v>60</v>
      </c>
      <c r="J28296" s="7" t="s">
        <v>563</v>
      </c>
      <c r="K28296" s="10" t="s">
        <v>563</v>
      </c>
      <c r="L28296" s="7">
        <v>1</v>
      </c>
      <c r="M28296" s="11">
        <v>39448</v>
      </c>
      <c r="N28296" s="7" t="s">
        <v>164</v>
      </c>
      <c r="O28296" s="7" t="s">
        <v>165</v>
      </c>
      <c r="P28296" s="10">
        <v>2008</v>
      </c>
      <c r="Q28296" s="12">
        <v>40333</v>
      </c>
      <c r="R28296" s="12">
        <v>40333</v>
      </c>
    </row>
    <row r="28297" spans="1:18" x14ac:dyDescent="0.25">
      <c r="A28297" s="7" t="s">
        <v>97465</v>
      </c>
      <c r="B28297" s="7" t="s">
        <v>97466</v>
      </c>
      <c r="C28297" s="7" t="s">
        <v>97467</v>
      </c>
      <c r="D28297" s="7" t="s">
        <v>275</v>
      </c>
      <c r="E28297" s="8" t="s">
        <v>276</v>
      </c>
      <c r="F28297" s="8">
        <v>500000</v>
      </c>
      <c r="G28297" s="7" t="s">
        <v>35</v>
      </c>
      <c r="H28297" s="7" t="s">
        <v>24</v>
      </c>
      <c r="I28297" s="9" t="s">
        <v>70</v>
      </c>
      <c r="J28297" s="7" t="s">
        <v>576</v>
      </c>
      <c r="K28297" s="10" t="s">
        <v>4843</v>
      </c>
      <c r="L28297" s="7">
        <v>1</v>
      </c>
      <c r="M28297" s="11">
        <v>41275</v>
      </c>
      <c r="N28297" s="7" t="s">
        <v>146</v>
      </c>
      <c r="O28297" s="7" t="s">
        <v>147</v>
      </c>
      <c r="P28297" s="10">
        <v>2013</v>
      </c>
      <c r="Q28297" s="12">
        <v>41457</v>
      </c>
      <c r="R28297" s="12">
        <v>41457</v>
      </c>
    </row>
    <row r="28298" spans="1:18" x14ac:dyDescent="0.25">
      <c r="A28298" s="7" t="s">
        <v>97468</v>
      </c>
      <c r="B28298" s="7" t="s">
        <v>97469</v>
      </c>
      <c r="C28298" s="7" t="s">
        <v>97470</v>
      </c>
      <c r="D28298" s="7" t="s">
        <v>275</v>
      </c>
      <c r="E28298" s="8" t="s">
        <v>276</v>
      </c>
      <c r="F28298" s="8">
        <v>39000000</v>
      </c>
      <c r="G28298" s="7" t="s">
        <v>35</v>
      </c>
      <c r="H28298" s="7" t="s">
        <v>24</v>
      </c>
      <c r="I28298" s="9" t="s">
        <v>1043</v>
      </c>
      <c r="J28298" s="7" t="s">
        <v>1044</v>
      </c>
      <c r="K28298" s="10" t="s">
        <v>1119</v>
      </c>
      <c r="L28298" s="7">
        <v>3</v>
      </c>
      <c r="M28298" s="11">
        <v>36526</v>
      </c>
      <c r="N28298" s="7" t="s">
        <v>234</v>
      </c>
      <c r="O28298" s="7" t="s">
        <v>235</v>
      </c>
      <c r="P28298" s="10">
        <v>2000</v>
      </c>
      <c r="Q28298" s="12">
        <v>40002</v>
      </c>
      <c r="R28298" s="12">
        <v>41241</v>
      </c>
    </row>
    <row r="28299" spans="1:18" x14ac:dyDescent="0.25">
      <c r="A28299" s="7" t="s">
        <v>97471</v>
      </c>
      <c r="B28299" s="7" t="s">
        <v>97472</v>
      </c>
      <c r="C28299" s="7" t="s">
        <v>97473</v>
      </c>
      <c r="F28299" s="8">
        <v>0</v>
      </c>
      <c r="G28299" s="7" t="s">
        <v>35</v>
      </c>
      <c r="H28299" s="7" t="s">
        <v>749</v>
      </c>
      <c r="I28299" s="9"/>
      <c r="J28299" s="7" t="s">
        <v>97474</v>
      </c>
      <c r="K28299" s="10" t="s">
        <v>97474</v>
      </c>
      <c r="L28299" s="7">
        <v>1</v>
      </c>
      <c r="M28299" s="11">
        <v>37987</v>
      </c>
      <c r="N28299" s="7" t="s">
        <v>424</v>
      </c>
      <c r="O28299" s="7" t="s">
        <v>425</v>
      </c>
      <c r="P28299" s="10">
        <v>2004</v>
      </c>
      <c r="Q28299" s="12">
        <v>39448</v>
      </c>
      <c r="R28299" s="12">
        <v>39448</v>
      </c>
    </row>
    <row r="28300" spans="1:18" x14ac:dyDescent="0.25">
      <c r="A28300" s="7" t="s">
        <v>97475</v>
      </c>
      <c r="B28300" s="7" t="s">
        <v>97476</v>
      </c>
      <c r="C28300" s="7" t="s">
        <v>97477</v>
      </c>
      <c r="D28300" s="7" t="s">
        <v>275</v>
      </c>
      <c r="E28300" s="8" t="s">
        <v>276</v>
      </c>
      <c r="F28300" s="8">
        <v>14602480</v>
      </c>
      <c r="G28300" s="7" t="s">
        <v>35</v>
      </c>
      <c r="H28300" s="7" t="s">
        <v>196</v>
      </c>
      <c r="I28300" s="9"/>
      <c r="J28300" s="7" t="s">
        <v>197</v>
      </c>
      <c r="K28300" s="10" t="s">
        <v>197</v>
      </c>
      <c r="L28300" s="7">
        <v>2</v>
      </c>
      <c r="M28300" s="11">
        <v>37622</v>
      </c>
      <c r="N28300" s="7" t="s">
        <v>814</v>
      </c>
      <c r="O28300" s="7" t="s">
        <v>815</v>
      </c>
      <c r="P28300" s="10">
        <v>2003</v>
      </c>
      <c r="Q28300" s="12">
        <v>40303</v>
      </c>
      <c r="R28300" s="12">
        <v>41459</v>
      </c>
    </row>
    <row r="28301" spans="1:18" x14ac:dyDescent="0.25">
      <c r="A28301" s="7" t="s">
        <v>97478</v>
      </c>
      <c r="B28301" s="7" t="s">
        <v>97479</v>
      </c>
      <c r="C28301" s="7" t="s">
        <v>97480</v>
      </c>
      <c r="D28301" s="7" t="s">
        <v>275</v>
      </c>
      <c r="E28301" s="8" t="s">
        <v>276</v>
      </c>
      <c r="F28301" s="8">
        <v>700000</v>
      </c>
      <c r="G28301" s="7" t="s">
        <v>35</v>
      </c>
      <c r="H28301" s="7" t="s">
        <v>24</v>
      </c>
      <c r="I28301" s="9" t="s">
        <v>36</v>
      </c>
      <c r="J28301" s="7" t="s">
        <v>1162</v>
      </c>
      <c r="K28301" s="10" t="s">
        <v>1162</v>
      </c>
      <c r="L28301" s="7">
        <v>1</v>
      </c>
      <c r="M28301" s="11">
        <v>39814</v>
      </c>
      <c r="N28301" s="7" t="s">
        <v>171</v>
      </c>
      <c r="O28301" s="7" t="s">
        <v>172</v>
      </c>
      <c r="P28301" s="10">
        <v>2009</v>
      </c>
      <c r="Q28301" s="12">
        <v>41568</v>
      </c>
      <c r="R28301" s="12">
        <v>41568</v>
      </c>
    </row>
    <row r="28302" spans="1:18" x14ac:dyDescent="0.25">
      <c r="A28302" s="7" t="s">
        <v>97481</v>
      </c>
      <c r="B28302" s="7" t="s">
        <v>97482</v>
      </c>
      <c r="D28302" s="7" t="s">
        <v>7453</v>
      </c>
      <c r="E28302" s="8" t="s">
        <v>10471</v>
      </c>
      <c r="F28302" s="8">
        <v>28800000</v>
      </c>
      <c r="G28302" s="7" t="s">
        <v>35</v>
      </c>
      <c r="H28302" s="7" t="s">
        <v>24</v>
      </c>
      <c r="I28302" s="9" t="s">
        <v>36</v>
      </c>
      <c r="J28302" s="7" t="s">
        <v>181</v>
      </c>
      <c r="K28302" s="10" t="s">
        <v>3663</v>
      </c>
      <c r="L28302" s="7">
        <v>2</v>
      </c>
      <c r="M28302" s="11">
        <v>35065</v>
      </c>
      <c r="N28302" s="7" t="s">
        <v>3258</v>
      </c>
      <c r="O28302" s="7" t="s">
        <v>3259</v>
      </c>
      <c r="P28302" s="10">
        <v>1996</v>
      </c>
      <c r="Q28302" s="12">
        <v>38825</v>
      </c>
      <c r="R28302" s="12">
        <v>39469</v>
      </c>
    </row>
    <row r="28303" spans="1:18" x14ac:dyDescent="0.25">
      <c r="A28303" s="7" t="s">
        <v>97483</v>
      </c>
      <c r="B28303" s="7" t="s">
        <v>97484</v>
      </c>
      <c r="C28303" s="7" t="s">
        <v>97485</v>
      </c>
      <c r="D28303" s="7" t="s">
        <v>1845</v>
      </c>
      <c r="E28303" s="8" t="s">
        <v>1846</v>
      </c>
      <c r="F28303" s="8">
        <v>14120990</v>
      </c>
      <c r="G28303" s="7" t="s">
        <v>35</v>
      </c>
      <c r="H28303" s="7" t="s">
        <v>24</v>
      </c>
      <c r="I28303" s="9" t="s">
        <v>534</v>
      </c>
      <c r="J28303" s="7" t="s">
        <v>535</v>
      </c>
      <c r="K28303" s="10" t="s">
        <v>3300</v>
      </c>
      <c r="L28303" s="7">
        <v>4</v>
      </c>
      <c r="M28303" s="11">
        <v>37987</v>
      </c>
      <c r="N28303" s="7" t="s">
        <v>424</v>
      </c>
      <c r="O28303" s="7" t="s">
        <v>425</v>
      </c>
      <c r="P28303" s="10">
        <v>2004</v>
      </c>
      <c r="Q28303" s="12">
        <v>40689</v>
      </c>
      <c r="R28303" s="12">
        <v>41578</v>
      </c>
    </row>
    <row r="28304" spans="1:18" x14ac:dyDescent="0.25">
      <c r="A28304" s="7" t="s">
        <v>97486</v>
      </c>
      <c r="B28304" s="7" t="s">
        <v>97487</v>
      </c>
      <c r="D28304" s="7" t="s">
        <v>1845</v>
      </c>
      <c r="E28304" s="8" t="s">
        <v>1846</v>
      </c>
      <c r="F28304" s="8">
        <v>1890000</v>
      </c>
      <c r="G28304" s="7" t="s">
        <v>35</v>
      </c>
      <c r="H28304" s="7" t="s">
        <v>176</v>
      </c>
      <c r="I28304" s="9"/>
      <c r="J28304" s="7" t="s">
        <v>3792</v>
      </c>
      <c r="K28304" s="10" t="s">
        <v>97488</v>
      </c>
      <c r="L28304" s="7">
        <v>1</v>
      </c>
      <c r="M28304" s="11">
        <v>37987</v>
      </c>
      <c r="N28304" s="7" t="s">
        <v>424</v>
      </c>
      <c r="O28304" s="7" t="s">
        <v>425</v>
      </c>
      <c r="P28304" s="10">
        <v>2004</v>
      </c>
      <c r="Q28304" s="12">
        <v>38896</v>
      </c>
      <c r="R28304" s="12">
        <v>38896</v>
      </c>
    </row>
    <row r="28305" spans="1:18" x14ac:dyDescent="0.25">
      <c r="A28305" s="7" t="s">
        <v>97489</v>
      </c>
      <c r="B28305" s="7" t="s">
        <v>97490</v>
      </c>
      <c r="C28305" s="7" t="s">
        <v>97491</v>
      </c>
      <c r="D28305" s="7" t="s">
        <v>719</v>
      </c>
      <c r="E28305" s="8" t="s">
        <v>720</v>
      </c>
      <c r="F28305" s="8">
        <v>3059464</v>
      </c>
      <c r="G28305" s="7" t="s">
        <v>35</v>
      </c>
      <c r="H28305" s="7" t="s">
        <v>24</v>
      </c>
      <c r="I28305" s="9" t="s">
        <v>36</v>
      </c>
      <c r="J28305" s="7" t="s">
        <v>181</v>
      </c>
      <c r="K28305" s="10" t="s">
        <v>594</v>
      </c>
      <c r="L28305" s="7">
        <v>1</v>
      </c>
      <c r="Q28305" s="12">
        <v>41068</v>
      </c>
      <c r="R28305" s="12">
        <v>41068</v>
      </c>
    </row>
    <row r="28306" spans="1:18" x14ac:dyDescent="0.25">
      <c r="A28306" s="7" t="s">
        <v>97492</v>
      </c>
      <c r="B28306" s="7" t="s">
        <v>97493</v>
      </c>
      <c r="C28306" s="7" t="s">
        <v>97494</v>
      </c>
      <c r="D28306" s="7" t="s">
        <v>275</v>
      </c>
      <c r="E28306" s="8" t="s">
        <v>276</v>
      </c>
      <c r="F28306" s="8">
        <v>6250000</v>
      </c>
      <c r="G28306" s="7" t="s">
        <v>35</v>
      </c>
      <c r="H28306" s="7" t="s">
        <v>24</v>
      </c>
      <c r="I28306" s="9" t="s">
        <v>116</v>
      </c>
      <c r="J28306" s="7" t="s">
        <v>1586</v>
      </c>
      <c r="K28306" s="10" t="s">
        <v>3428</v>
      </c>
      <c r="L28306" s="7">
        <v>1</v>
      </c>
      <c r="Q28306" s="12">
        <v>39335</v>
      </c>
      <c r="R28306" s="12">
        <v>39335</v>
      </c>
    </row>
    <row r="28307" spans="1:18" x14ac:dyDescent="0.25">
      <c r="A28307" s="7" t="s">
        <v>97495</v>
      </c>
      <c r="B28307" s="7" t="s">
        <v>97496</v>
      </c>
      <c r="C28307" s="7" t="s">
        <v>97497</v>
      </c>
      <c r="D28307" s="7" t="s">
        <v>1664</v>
      </c>
      <c r="E28307" s="8" t="s">
        <v>1665</v>
      </c>
      <c r="F28307" s="8">
        <v>2300000</v>
      </c>
      <c r="G28307" s="7" t="s">
        <v>35</v>
      </c>
      <c r="H28307" s="7" t="s">
        <v>24</v>
      </c>
      <c r="I28307" s="9" t="s">
        <v>248</v>
      </c>
      <c r="J28307" s="7" t="s">
        <v>12763</v>
      </c>
      <c r="K28307" s="10" t="s">
        <v>97498</v>
      </c>
      <c r="L28307" s="7">
        <v>2</v>
      </c>
      <c r="Q28307" s="12">
        <v>40495</v>
      </c>
      <c r="R28307" s="12">
        <v>40753</v>
      </c>
    </row>
    <row r="28308" spans="1:18" x14ac:dyDescent="0.25">
      <c r="A28308" s="7" t="s">
        <v>97499</v>
      </c>
      <c r="B28308" s="7" t="s">
        <v>97500</v>
      </c>
      <c r="C28308" s="7" t="s">
        <v>97501</v>
      </c>
      <c r="D28308" s="7" t="s">
        <v>719</v>
      </c>
      <c r="E28308" s="8" t="s">
        <v>720</v>
      </c>
      <c r="F28308" s="8">
        <v>4125150</v>
      </c>
      <c r="G28308" s="7" t="s">
        <v>35</v>
      </c>
      <c r="H28308" s="7" t="s">
        <v>24</v>
      </c>
      <c r="I28308" s="9" t="s">
        <v>25</v>
      </c>
      <c r="J28308" s="7" t="s">
        <v>3254</v>
      </c>
      <c r="K28308" s="10" t="s">
        <v>3254</v>
      </c>
      <c r="L28308" s="7">
        <v>1</v>
      </c>
      <c r="M28308" s="11">
        <v>37330</v>
      </c>
      <c r="N28308" s="7" t="s">
        <v>9415</v>
      </c>
      <c r="O28308" s="7" t="s">
        <v>528</v>
      </c>
      <c r="P28308" s="10">
        <v>2002</v>
      </c>
      <c r="Q28308" s="12">
        <v>39917</v>
      </c>
      <c r="R28308" s="12">
        <v>39917</v>
      </c>
    </row>
    <row r="28309" spans="1:18" x14ac:dyDescent="0.25">
      <c r="A28309" s="7" t="s">
        <v>97502</v>
      </c>
      <c r="B28309" s="7" t="s">
        <v>97503</v>
      </c>
      <c r="C28309" s="7" t="s">
        <v>97504</v>
      </c>
      <c r="D28309" s="7" t="s">
        <v>1845</v>
      </c>
      <c r="E28309" s="8" t="s">
        <v>1846</v>
      </c>
      <c r="F28309" s="8">
        <v>2070000</v>
      </c>
      <c r="G28309" s="7" t="s">
        <v>80</v>
      </c>
      <c r="H28309" s="7" t="s">
        <v>376</v>
      </c>
      <c r="I28309" s="9"/>
      <c r="J28309" s="7" t="s">
        <v>4776</v>
      </c>
      <c r="K28309" s="10" t="s">
        <v>4777</v>
      </c>
      <c r="L28309" s="7">
        <v>1</v>
      </c>
      <c r="M28309" s="11">
        <v>36161</v>
      </c>
      <c r="N28309" s="7" t="s">
        <v>1066</v>
      </c>
      <c r="O28309" s="7" t="s">
        <v>1067</v>
      </c>
      <c r="P28309" s="10">
        <v>1999</v>
      </c>
      <c r="Q28309" s="12">
        <v>39766</v>
      </c>
      <c r="R28309" s="12">
        <v>39766</v>
      </c>
    </row>
    <row r="28310" spans="1:18" x14ac:dyDescent="0.25">
      <c r="A28310" s="7" t="s">
        <v>97505</v>
      </c>
      <c r="B28310" s="7" t="s">
        <v>97506</v>
      </c>
      <c r="D28310" s="7" t="s">
        <v>1845</v>
      </c>
      <c r="E28310" s="8" t="s">
        <v>1846</v>
      </c>
      <c r="F28310" s="8">
        <v>0</v>
      </c>
      <c r="G28310" s="7" t="s">
        <v>35</v>
      </c>
      <c r="H28310" s="7" t="s">
        <v>454</v>
      </c>
      <c r="I28310" s="9"/>
      <c r="J28310" s="7" t="s">
        <v>22496</v>
      </c>
      <c r="K28310" s="10" t="s">
        <v>22496</v>
      </c>
      <c r="L28310" s="7">
        <v>1</v>
      </c>
      <c r="M28310" s="11">
        <v>39814</v>
      </c>
      <c r="N28310" s="7" t="s">
        <v>171</v>
      </c>
      <c r="O28310" s="7" t="s">
        <v>172</v>
      </c>
      <c r="P28310" s="10">
        <v>2009</v>
      </c>
      <c r="Q28310" s="12">
        <v>40323</v>
      </c>
      <c r="R28310" s="12">
        <v>40323</v>
      </c>
    </row>
    <row r="28311" spans="1:18" x14ac:dyDescent="0.25">
      <c r="A28311" s="7" t="s">
        <v>97507</v>
      </c>
      <c r="B28311" s="7" t="s">
        <v>97508</v>
      </c>
      <c r="C28311" s="7" t="s">
        <v>97509</v>
      </c>
      <c r="D28311" s="7" t="s">
        <v>275</v>
      </c>
      <c r="E28311" s="8" t="s">
        <v>276</v>
      </c>
      <c r="F28311" s="8">
        <v>1500000</v>
      </c>
      <c r="G28311" s="7" t="s">
        <v>35</v>
      </c>
      <c r="H28311" s="7" t="s">
        <v>24</v>
      </c>
      <c r="I28311" s="9" t="s">
        <v>248</v>
      </c>
      <c r="J28311" s="7" t="s">
        <v>826</v>
      </c>
      <c r="K28311" s="10" t="s">
        <v>827</v>
      </c>
      <c r="L28311" s="7">
        <v>2</v>
      </c>
      <c r="Q28311" s="12">
        <v>41022</v>
      </c>
      <c r="R28311" s="12">
        <v>41620</v>
      </c>
    </row>
    <row r="28312" spans="1:18" x14ac:dyDescent="0.25">
      <c r="A28312" s="7" t="s">
        <v>97510</v>
      </c>
      <c r="B28312" s="7" t="s">
        <v>97511</v>
      </c>
      <c r="C28312" s="7" t="s">
        <v>97512</v>
      </c>
      <c r="D28312" s="7" t="s">
        <v>1845</v>
      </c>
      <c r="E28312" s="8" t="s">
        <v>1846</v>
      </c>
      <c r="F28312" s="8">
        <v>0</v>
      </c>
      <c r="G28312" s="7" t="s">
        <v>35</v>
      </c>
      <c r="H28312" s="7" t="s">
        <v>52</v>
      </c>
      <c r="I28312" s="9"/>
      <c r="J28312" s="7" t="s">
        <v>3553</v>
      </c>
      <c r="K28312" s="10" t="s">
        <v>3553</v>
      </c>
      <c r="L28312" s="7">
        <v>1</v>
      </c>
      <c r="Q28312" s="12">
        <v>41081</v>
      </c>
      <c r="R28312" s="12">
        <v>41081</v>
      </c>
    </row>
    <row r="28313" spans="1:18" x14ac:dyDescent="0.25">
      <c r="A28313" s="7" t="s">
        <v>97513</v>
      </c>
      <c r="B28313" s="7" t="s">
        <v>97514</v>
      </c>
      <c r="C28313" s="7" t="s">
        <v>97515</v>
      </c>
      <c r="F28313" s="8">
        <v>1155500</v>
      </c>
      <c r="H28313" s="7" t="s">
        <v>24</v>
      </c>
      <c r="I28313" s="9" t="s">
        <v>2591</v>
      </c>
      <c r="J28313" s="7" t="s">
        <v>2592</v>
      </c>
      <c r="K28313" s="10" t="s">
        <v>2836</v>
      </c>
      <c r="L28313" s="7">
        <v>1</v>
      </c>
      <c r="Q28313" s="12">
        <v>41765</v>
      </c>
      <c r="R28313" s="12">
        <v>41765</v>
      </c>
    </row>
    <row r="28314" spans="1:18" x14ac:dyDescent="0.25">
      <c r="A28314" s="7" t="s">
        <v>97516</v>
      </c>
      <c r="B28314" s="7" t="s">
        <v>97517</v>
      </c>
      <c r="C28314" s="7" t="s">
        <v>97518</v>
      </c>
      <c r="D28314" s="7" t="s">
        <v>1845</v>
      </c>
      <c r="E28314" s="8" t="s">
        <v>1846</v>
      </c>
      <c r="F28314" s="8">
        <v>54700000</v>
      </c>
      <c r="G28314" s="7" t="s">
        <v>35</v>
      </c>
      <c r="H28314" s="7" t="s">
        <v>24</v>
      </c>
      <c r="I28314" s="9" t="s">
        <v>36</v>
      </c>
      <c r="J28314" s="7" t="s">
        <v>181</v>
      </c>
      <c r="K28314" s="10" t="s">
        <v>5320</v>
      </c>
      <c r="L28314" s="7">
        <v>3</v>
      </c>
      <c r="M28314" s="11">
        <v>35065</v>
      </c>
      <c r="N28314" s="7" t="s">
        <v>3258</v>
      </c>
      <c r="O28314" s="7" t="s">
        <v>3259</v>
      </c>
      <c r="P28314" s="10">
        <v>1996</v>
      </c>
      <c r="Q28314" s="12">
        <v>38735</v>
      </c>
      <c r="R28314" s="12">
        <v>40205</v>
      </c>
    </row>
    <row r="28315" spans="1:18" x14ac:dyDescent="0.25">
      <c r="A28315" s="7" t="s">
        <v>97519</v>
      </c>
      <c r="B28315" s="7" t="s">
        <v>97520</v>
      </c>
      <c r="C28315" s="7" t="s">
        <v>97521</v>
      </c>
      <c r="D28315" s="7" t="s">
        <v>1845</v>
      </c>
      <c r="E28315" s="8" t="s">
        <v>1846</v>
      </c>
      <c r="F28315" s="8">
        <v>95500000</v>
      </c>
      <c r="G28315" s="7" t="s">
        <v>23</v>
      </c>
      <c r="H28315" s="7" t="s">
        <v>24</v>
      </c>
      <c r="I28315" s="9" t="s">
        <v>36</v>
      </c>
      <c r="J28315" s="7" t="s">
        <v>37</v>
      </c>
      <c r="K28315" s="10" t="s">
        <v>37</v>
      </c>
      <c r="L28315" s="7">
        <v>3</v>
      </c>
      <c r="M28315" s="11">
        <v>38353</v>
      </c>
      <c r="N28315" s="7" t="s">
        <v>435</v>
      </c>
      <c r="O28315" s="7" t="s">
        <v>436</v>
      </c>
      <c r="P28315" s="10">
        <v>2005</v>
      </c>
      <c r="Q28315" s="12">
        <v>39233</v>
      </c>
      <c r="R28315" s="12">
        <v>41029</v>
      </c>
    </row>
    <row r="28316" spans="1:18" x14ac:dyDescent="0.25">
      <c r="A28316" s="7" t="s">
        <v>97522</v>
      </c>
      <c r="B28316" s="7" t="s">
        <v>97523</v>
      </c>
      <c r="C28316" s="7" t="s">
        <v>97524</v>
      </c>
      <c r="D28316" s="7" t="s">
        <v>275</v>
      </c>
      <c r="E28316" s="8" t="s">
        <v>276</v>
      </c>
      <c r="F28316" s="8">
        <v>2101767</v>
      </c>
      <c r="G28316" s="7" t="s">
        <v>35</v>
      </c>
      <c r="H28316" s="7" t="s">
        <v>24</v>
      </c>
      <c r="I28316" s="9" t="s">
        <v>502</v>
      </c>
      <c r="J28316" s="7" t="s">
        <v>3990</v>
      </c>
      <c r="K28316" s="10" t="s">
        <v>3991</v>
      </c>
      <c r="L28316" s="7">
        <v>1</v>
      </c>
      <c r="M28316" s="11">
        <v>37257</v>
      </c>
      <c r="N28316" s="7" t="s">
        <v>527</v>
      </c>
      <c r="O28316" s="7" t="s">
        <v>528</v>
      </c>
      <c r="P28316" s="10">
        <v>2002</v>
      </c>
      <c r="Q28316" s="12">
        <v>40548</v>
      </c>
      <c r="R28316" s="12">
        <v>40548</v>
      </c>
    </row>
    <row r="28317" spans="1:18" x14ac:dyDescent="0.25">
      <c r="A28317" s="7" t="s">
        <v>97525</v>
      </c>
      <c r="B28317" s="7" t="s">
        <v>97526</v>
      </c>
      <c r="C28317" s="7" t="s">
        <v>97527</v>
      </c>
      <c r="F28317" s="8">
        <v>500000</v>
      </c>
      <c r="G28317" s="7" t="s">
        <v>35</v>
      </c>
      <c r="H28317" s="7" t="s">
        <v>24</v>
      </c>
      <c r="I28317" s="9" t="s">
        <v>502</v>
      </c>
      <c r="J28317" s="7" t="s">
        <v>3990</v>
      </c>
      <c r="K28317" s="10" t="s">
        <v>97528</v>
      </c>
      <c r="L28317" s="7">
        <v>1</v>
      </c>
      <c r="Q28317" s="12">
        <v>40494</v>
      </c>
      <c r="R28317" s="12">
        <v>40494</v>
      </c>
    </row>
    <row r="28318" spans="1:18" x14ac:dyDescent="0.25">
      <c r="A28318" s="7" t="s">
        <v>97529</v>
      </c>
      <c r="B28318" s="7" t="s">
        <v>97530</v>
      </c>
      <c r="C28318" s="7" t="s">
        <v>97531</v>
      </c>
      <c r="D28318" s="7" t="s">
        <v>275</v>
      </c>
      <c r="E28318" s="8" t="s">
        <v>276</v>
      </c>
      <c r="F28318" s="8">
        <v>100000000</v>
      </c>
      <c r="G28318" s="7" t="s">
        <v>80</v>
      </c>
      <c r="H28318" s="7" t="s">
        <v>24</v>
      </c>
      <c r="I28318" s="9" t="s">
        <v>93</v>
      </c>
      <c r="J28318" s="7" t="s">
        <v>314</v>
      </c>
      <c r="K28318" s="10" t="s">
        <v>40556</v>
      </c>
      <c r="L28318" s="7">
        <v>2</v>
      </c>
      <c r="Q28318" s="12">
        <v>39528</v>
      </c>
      <c r="R28318" s="12">
        <v>40914</v>
      </c>
    </row>
    <row r="28319" spans="1:18" x14ac:dyDescent="0.25">
      <c r="A28319" s="7" t="s">
        <v>97532</v>
      </c>
      <c r="B28319" s="7" t="s">
        <v>97533</v>
      </c>
      <c r="C28319" s="7" t="s">
        <v>97534</v>
      </c>
      <c r="D28319" s="7" t="s">
        <v>97535</v>
      </c>
      <c r="E28319" s="8" t="s">
        <v>52638</v>
      </c>
      <c r="F28319" s="8">
        <v>435278</v>
      </c>
      <c r="G28319" s="7" t="s">
        <v>35</v>
      </c>
      <c r="I28319" s="9"/>
      <c r="J28319" s="7"/>
      <c r="L28319" s="7">
        <v>2</v>
      </c>
      <c r="M28319" s="11">
        <v>40909</v>
      </c>
      <c r="N28319" s="7" t="s">
        <v>111</v>
      </c>
      <c r="O28319" s="7" t="s">
        <v>112</v>
      </c>
      <c r="P28319" s="10">
        <v>2012</v>
      </c>
      <c r="Q28319" s="12">
        <v>41341</v>
      </c>
      <c r="R28319" s="12">
        <v>41885</v>
      </c>
    </row>
    <row r="28320" spans="1:18" x14ac:dyDescent="0.25">
      <c r="A28320" s="7" t="s">
        <v>97536</v>
      </c>
      <c r="B28320" s="7" t="s">
        <v>97537</v>
      </c>
      <c r="F28320" s="8">
        <v>4850000</v>
      </c>
      <c r="G28320" s="7" t="s">
        <v>35</v>
      </c>
      <c r="I28320" s="9"/>
      <c r="J28320" s="7"/>
      <c r="L28320" s="7">
        <v>2</v>
      </c>
      <c r="Q28320" s="12">
        <v>39448</v>
      </c>
      <c r="R28320" s="12">
        <v>40544</v>
      </c>
    </row>
    <row r="28321" spans="1:18" x14ac:dyDescent="0.25">
      <c r="A28321" s="7" t="s">
        <v>97538</v>
      </c>
      <c r="B28321" s="7" t="s">
        <v>97539</v>
      </c>
      <c r="C28321" s="7" t="s">
        <v>97540</v>
      </c>
      <c r="F28321" s="8">
        <v>2800205</v>
      </c>
      <c r="G28321" s="7" t="s">
        <v>35</v>
      </c>
      <c r="H28321" s="7" t="s">
        <v>1089</v>
      </c>
      <c r="I28321" s="9"/>
      <c r="J28321" s="7" t="s">
        <v>10029</v>
      </c>
      <c r="K28321" s="10" t="s">
        <v>10029</v>
      </c>
      <c r="L28321" s="7">
        <v>1</v>
      </c>
      <c r="Q28321" s="12">
        <v>41947</v>
      </c>
      <c r="R28321" s="12">
        <v>41947</v>
      </c>
    </row>
    <row r="28322" spans="1:18" x14ac:dyDescent="0.25">
      <c r="A28322" s="7" t="s">
        <v>97541</v>
      </c>
      <c r="B28322" s="7" t="s">
        <v>97542</v>
      </c>
      <c r="C28322" s="7" t="s">
        <v>97543</v>
      </c>
      <c r="D28322" s="7" t="s">
        <v>719</v>
      </c>
      <c r="E28322" s="8" t="s">
        <v>720</v>
      </c>
      <c r="F28322" s="8">
        <v>11073802</v>
      </c>
      <c r="G28322" s="7" t="s">
        <v>35</v>
      </c>
      <c r="H28322" s="7" t="s">
        <v>24</v>
      </c>
      <c r="I28322" s="9" t="s">
        <v>620</v>
      </c>
      <c r="J28322" s="7" t="s">
        <v>621</v>
      </c>
      <c r="K28322" s="10" t="s">
        <v>6054</v>
      </c>
      <c r="L28322" s="7">
        <v>4</v>
      </c>
      <c r="M28322" s="11">
        <v>38718</v>
      </c>
      <c r="N28322" s="7" t="s">
        <v>400</v>
      </c>
      <c r="O28322" s="7" t="s">
        <v>401</v>
      </c>
      <c r="P28322" s="10">
        <v>2006</v>
      </c>
      <c r="Q28322" s="12">
        <v>40294</v>
      </c>
      <c r="R28322" s="12">
        <v>41375</v>
      </c>
    </row>
    <row r="28323" spans="1:18" x14ac:dyDescent="0.25">
      <c r="A28323" s="7" t="s">
        <v>97544</v>
      </c>
      <c r="B28323" s="7" t="s">
        <v>97545</v>
      </c>
      <c r="C28323" s="7" t="s">
        <v>97546</v>
      </c>
      <c r="D28323" s="7" t="s">
        <v>1845</v>
      </c>
      <c r="E28323" s="8" t="s">
        <v>1846</v>
      </c>
      <c r="F28323" s="8">
        <v>3200000</v>
      </c>
      <c r="G28323" s="7" t="s">
        <v>80</v>
      </c>
      <c r="H28323" s="7" t="s">
        <v>24</v>
      </c>
      <c r="I28323" s="9" t="s">
        <v>25</v>
      </c>
      <c r="J28323" s="7" t="s">
        <v>4483</v>
      </c>
      <c r="K28323" s="10" t="s">
        <v>97547</v>
      </c>
      <c r="L28323" s="7">
        <v>1</v>
      </c>
      <c r="Q28323" s="12">
        <v>39765</v>
      </c>
      <c r="R28323" s="12">
        <v>39765</v>
      </c>
    </row>
    <row r="28324" spans="1:18" x14ac:dyDescent="0.25">
      <c r="A28324" s="7" t="s">
        <v>97548</v>
      </c>
      <c r="B28324" s="7" t="s">
        <v>97549</v>
      </c>
      <c r="C28324" s="7" t="s">
        <v>97550</v>
      </c>
      <c r="D28324" s="7" t="s">
        <v>1845</v>
      </c>
      <c r="E28324" s="8" t="s">
        <v>1846</v>
      </c>
      <c r="F28324" s="8">
        <v>22639501</v>
      </c>
      <c r="G28324" s="7" t="s">
        <v>35</v>
      </c>
      <c r="H28324" s="7" t="s">
        <v>24</v>
      </c>
      <c r="I28324" s="9" t="s">
        <v>1289</v>
      </c>
      <c r="J28324" s="7" t="s">
        <v>1290</v>
      </c>
      <c r="K28324" s="10" t="s">
        <v>1290</v>
      </c>
      <c r="L28324" s="7">
        <v>3</v>
      </c>
      <c r="M28324" s="11">
        <v>37257</v>
      </c>
      <c r="N28324" s="7" t="s">
        <v>527</v>
      </c>
      <c r="O28324" s="7" t="s">
        <v>528</v>
      </c>
      <c r="P28324" s="10">
        <v>2002</v>
      </c>
      <c r="Q28324" s="12">
        <v>40843</v>
      </c>
      <c r="R28324" s="12">
        <v>41899</v>
      </c>
    </row>
    <row r="28325" spans="1:18" x14ac:dyDescent="0.25">
      <c r="A28325" s="7" t="s">
        <v>97551</v>
      </c>
      <c r="B28325" s="7" t="s">
        <v>97552</v>
      </c>
      <c r="D28325" s="7" t="s">
        <v>275</v>
      </c>
      <c r="E28325" s="8" t="s">
        <v>276</v>
      </c>
      <c r="F28325" s="8">
        <v>3049998</v>
      </c>
      <c r="G28325" s="7" t="s">
        <v>35</v>
      </c>
      <c r="H28325" s="7" t="s">
        <v>24</v>
      </c>
      <c r="I28325" s="9" t="s">
        <v>1043</v>
      </c>
      <c r="J28325" s="7" t="s">
        <v>2655</v>
      </c>
      <c r="K28325" s="10" t="s">
        <v>2655</v>
      </c>
      <c r="L28325" s="7">
        <v>1</v>
      </c>
      <c r="M28325" s="11">
        <v>36526</v>
      </c>
      <c r="N28325" s="7" t="s">
        <v>234</v>
      </c>
      <c r="O28325" s="7" t="s">
        <v>235</v>
      </c>
      <c r="P28325" s="10">
        <v>2000</v>
      </c>
      <c r="Q28325" s="12">
        <v>39904</v>
      </c>
      <c r="R28325" s="12">
        <v>39904</v>
      </c>
    </row>
    <row r="28326" spans="1:18" x14ac:dyDescent="0.25">
      <c r="A28326" s="7" t="s">
        <v>97553</v>
      </c>
      <c r="B28326" s="7" t="s">
        <v>97554</v>
      </c>
      <c r="F28326" s="8">
        <v>0</v>
      </c>
      <c r="G28326" s="7" t="s">
        <v>35</v>
      </c>
      <c r="H28326" s="7" t="s">
        <v>24</v>
      </c>
      <c r="I28326" s="9" t="s">
        <v>129</v>
      </c>
      <c r="J28326" s="7" t="s">
        <v>130</v>
      </c>
      <c r="K28326" s="10" t="s">
        <v>12418</v>
      </c>
      <c r="L28326" s="7">
        <v>1</v>
      </c>
      <c r="M28326" s="11">
        <v>41198</v>
      </c>
      <c r="N28326" s="7" t="s">
        <v>45</v>
      </c>
      <c r="O28326" s="7" t="s">
        <v>46</v>
      </c>
      <c r="P28326" s="10">
        <v>2012</v>
      </c>
      <c r="Q28326" s="12">
        <v>41107</v>
      </c>
      <c r="R28326" s="12">
        <v>41107</v>
      </c>
    </row>
    <row r="28327" spans="1:18" x14ac:dyDescent="0.25">
      <c r="A28327" s="7" t="s">
        <v>97555</v>
      </c>
      <c r="B28327" s="7" t="s">
        <v>97556</v>
      </c>
      <c r="C28327" s="7" t="s">
        <v>97557</v>
      </c>
      <c r="D28327" s="7" t="s">
        <v>1845</v>
      </c>
      <c r="E28327" s="8" t="s">
        <v>1846</v>
      </c>
      <c r="F28327" s="8">
        <v>0</v>
      </c>
      <c r="G28327" s="7" t="s">
        <v>35</v>
      </c>
      <c r="H28327" s="7" t="s">
        <v>205</v>
      </c>
      <c r="I28327" s="9"/>
      <c r="J28327" s="7" t="s">
        <v>292</v>
      </c>
      <c r="K28327" s="10" t="s">
        <v>423</v>
      </c>
      <c r="L28327" s="7">
        <v>1</v>
      </c>
      <c r="Q28327" s="12">
        <v>40179</v>
      </c>
      <c r="R28327" s="12">
        <v>40179</v>
      </c>
    </row>
    <row r="28328" spans="1:18" x14ac:dyDescent="0.25">
      <c r="A28328" s="7" t="s">
        <v>97558</v>
      </c>
      <c r="B28328" s="7" t="s">
        <v>97559</v>
      </c>
      <c r="C28328" s="7" t="s">
        <v>97560</v>
      </c>
      <c r="D28328" s="7" t="s">
        <v>275</v>
      </c>
      <c r="E28328" s="8" t="s">
        <v>276</v>
      </c>
      <c r="F28328" s="8">
        <v>500000</v>
      </c>
      <c r="G28328" s="7" t="s">
        <v>35</v>
      </c>
      <c r="H28328" s="7" t="s">
        <v>24</v>
      </c>
      <c r="I28328" s="9" t="s">
        <v>220</v>
      </c>
      <c r="J28328" s="7" t="s">
        <v>221</v>
      </c>
      <c r="K28328" s="10" t="s">
        <v>7637</v>
      </c>
      <c r="L28328" s="7">
        <v>1</v>
      </c>
      <c r="M28328" s="11">
        <v>37257</v>
      </c>
      <c r="N28328" s="7" t="s">
        <v>527</v>
      </c>
      <c r="O28328" s="7" t="s">
        <v>528</v>
      </c>
      <c r="P28328" s="10">
        <v>2002</v>
      </c>
      <c r="Q28328" s="12">
        <v>39972</v>
      </c>
      <c r="R28328" s="12">
        <v>39972</v>
      </c>
    </row>
    <row r="28329" spans="1:18" x14ac:dyDescent="0.25">
      <c r="A28329" s="7" t="s">
        <v>97561</v>
      </c>
      <c r="B28329" s="7" t="s">
        <v>97562</v>
      </c>
      <c r="C28329" s="7" t="s">
        <v>97563</v>
      </c>
      <c r="D28329" s="7" t="s">
        <v>1845</v>
      </c>
      <c r="E28329" s="8" t="s">
        <v>1846</v>
      </c>
      <c r="F28329" s="8">
        <v>2322500</v>
      </c>
      <c r="G28329" s="7" t="s">
        <v>35</v>
      </c>
      <c r="H28329" s="7" t="s">
        <v>24</v>
      </c>
      <c r="I28329" s="9" t="s">
        <v>60</v>
      </c>
      <c r="J28329" s="7" t="s">
        <v>1368</v>
      </c>
      <c r="K28329" s="10" t="s">
        <v>1368</v>
      </c>
      <c r="L28329" s="7">
        <v>1</v>
      </c>
      <c r="M28329" s="11">
        <v>38718</v>
      </c>
      <c r="N28329" s="7" t="s">
        <v>400</v>
      </c>
      <c r="O28329" s="7" t="s">
        <v>401</v>
      </c>
      <c r="P28329" s="10">
        <v>2006</v>
      </c>
      <c r="Q28329" s="12">
        <v>41498</v>
      </c>
      <c r="R28329" s="12">
        <v>41498</v>
      </c>
    </row>
    <row r="28330" spans="1:18" x14ac:dyDescent="0.25">
      <c r="A28330" s="7" t="s">
        <v>97564</v>
      </c>
      <c r="B28330" s="7" t="s">
        <v>97565</v>
      </c>
      <c r="C28330" s="7" t="s">
        <v>97566</v>
      </c>
      <c r="D28330" s="7" t="s">
        <v>97567</v>
      </c>
      <c r="E28330" s="8" t="s">
        <v>13154</v>
      </c>
      <c r="F28330" s="8">
        <v>12000000</v>
      </c>
      <c r="G28330" s="7" t="s">
        <v>35</v>
      </c>
      <c r="H28330" s="7" t="s">
        <v>24</v>
      </c>
      <c r="I28330" s="9" t="s">
        <v>36</v>
      </c>
      <c r="J28330" s="7" t="s">
        <v>181</v>
      </c>
      <c r="K28330" s="10" t="s">
        <v>1031</v>
      </c>
      <c r="L28330" s="7">
        <v>1</v>
      </c>
      <c r="Q28330" s="12">
        <v>41669</v>
      </c>
      <c r="R28330" s="12">
        <v>41669</v>
      </c>
    </row>
    <row r="28331" spans="1:18" x14ac:dyDescent="0.25">
      <c r="A28331" s="7" t="s">
        <v>97568</v>
      </c>
      <c r="B28331" s="7" t="s">
        <v>97569</v>
      </c>
      <c r="C28331" s="7" t="s">
        <v>97570</v>
      </c>
      <c r="D28331" s="7" t="s">
        <v>275</v>
      </c>
      <c r="E28331" s="8" t="s">
        <v>276</v>
      </c>
      <c r="F28331" s="8">
        <v>25523512</v>
      </c>
      <c r="G28331" s="7" t="s">
        <v>35</v>
      </c>
      <c r="H28331" s="7" t="s">
        <v>24</v>
      </c>
      <c r="I28331" s="9" t="s">
        <v>2221</v>
      </c>
      <c r="J28331" s="7" t="s">
        <v>2222</v>
      </c>
      <c r="K28331" s="10" t="s">
        <v>2222</v>
      </c>
      <c r="L28331" s="7">
        <v>5</v>
      </c>
      <c r="M28331" s="11">
        <v>38718</v>
      </c>
      <c r="N28331" s="7" t="s">
        <v>400</v>
      </c>
      <c r="O28331" s="7" t="s">
        <v>401</v>
      </c>
      <c r="P28331" s="10">
        <v>2006</v>
      </c>
      <c r="Q28331" s="12">
        <v>39626</v>
      </c>
      <c r="R28331" s="12">
        <v>41628</v>
      </c>
    </row>
    <row r="28332" spans="1:18" x14ac:dyDescent="0.25">
      <c r="A28332" s="7" t="s">
        <v>97571</v>
      </c>
      <c r="B28332" s="7" t="s">
        <v>97572</v>
      </c>
      <c r="C28332" s="7" t="s">
        <v>97573</v>
      </c>
      <c r="D28332" s="7" t="s">
        <v>1845</v>
      </c>
      <c r="E28332" s="8" t="s">
        <v>1846</v>
      </c>
      <c r="F28332" s="8">
        <v>2570000</v>
      </c>
      <c r="G28332" s="7" t="s">
        <v>35</v>
      </c>
      <c r="H28332" s="7" t="s">
        <v>454</v>
      </c>
      <c r="I28332" s="9"/>
      <c r="J28332" s="7" t="s">
        <v>2334</v>
      </c>
      <c r="L28332" s="7">
        <v>1</v>
      </c>
      <c r="Q28332" s="12">
        <v>38954</v>
      </c>
      <c r="R28332" s="12">
        <v>38954</v>
      </c>
    </row>
    <row r="28333" spans="1:18" x14ac:dyDescent="0.25">
      <c r="A28333" s="7" t="s">
        <v>97574</v>
      </c>
      <c r="B28333" s="7" t="s">
        <v>97575</v>
      </c>
      <c r="C28333" s="7" t="s">
        <v>97576</v>
      </c>
      <c r="D28333" s="7" t="s">
        <v>97577</v>
      </c>
      <c r="E28333" s="8" t="s">
        <v>998</v>
      </c>
      <c r="F28333" s="8">
        <v>150000</v>
      </c>
      <c r="G28333" s="7" t="s">
        <v>35</v>
      </c>
      <c r="H28333" s="7" t="s">
        <v>24</v>
      </c>
      <c r="I28333" s="9" t="s">
        <v>36</v>
      </c>
      <c r="J28333" s="7" t="s">
        <v>942</v>
      </c>
      <c r="K28333" s="10" t="s">
        <v>943</v>
      </c>
      <c r="L28333" s="7">
        <v>2</v>
      </c>
      <c r="M28333" s="11">
        <v>40817</v>
      </c>
      <c r="N28333" s="7" t="s">
        <v>73</v>
      </c>
      <c r="O28333" s="7" t="s">
        <v>74</v>
      </c>
      <c r="P28333" s="10">
        <v>2011</v>
      </c>
      <c r="Q28333" s="12">
        <v>41061</v>
      </c>
      <c r="R28333" s="12">
        <v>41216</v>
      </c>
    </row>
    <row r="28334" spans="1:18" x14ac:dyDescent="0.25">
      <c r="A28334" s="7" t="s">
        <v>97578</v>
      </c>
      <c r="B28334" s="7" t="s">
        <v>97579</v>
      </c>
      <c r="C28334" s="7" t="s">
        <v>97580</v>
      </c>
      <c r="D28334" s="7" t="s">
        <v>1845</v>
      </c>
      <c r="E28334" s="8" t="s">
        <v>1846</v>
      </c>
      <c r="F28334" s="8">
        <v>17000000</v>
      </c>
      <c r="G28334" s="7" t="s">
        <v>35</v>
      </c>
      <c r="H28334" s="7" t="s">
        <v>24</v>
      </c>
      <c r="I28334" s="9" t="s">
        <v>129</v>
      </c>
      <c r="J28334" s="7" t="s">
        <v>130</v>
      </c>
      <c r="K28334" s="10" t="s">
        <v>3127</v>
      </c>
      <c r="L28334" s="7">
        <v>2</v>
      </c>
      <c r="Q28334" s="12">
        <v>38434</v>
      </c>
      <c r="R28334" s="12">
        <v>38887</v>
      </c>
    </row>
    <row r="28335" spans="1:18" x14ac:dyDescent="0.25">
      <c r="A28335" s="7" t="s">
        <v>97581</v>
      </c>
      <c r="B28335" s="7" t="s">
        <v>97582</v>
      </c>
      <c r="C28335" s="7" t="s">
        <v>97583</v>
      </c>
      <c r="D28335" s="7" t="s">
        <v>1845</v>
      </c>
      <c r="E28335" s="8" t="s">
        <v>1846</v>
      </c>
      <c r="F28335" s="8">
        <v>1100000</v>
      </c>
      <c r="G28335" s="7" t="s">
        <v>35</v>
      </c>
      <c r="H28335" s="7" t="s">
        <v>24</v>
      </c>
      <c r="I28335" s="9" t="s">
        <v>502</v>
      </c>
      <c r="J28335" s="7" t="s">
        <v>503</v>
      </c>
      <c r="K28335" s="10" t="s">
        <v>5312</v>
      </c>
      <c r="L28335" s="7">
        <v>1</v>
      </c>
      <c r="M28335" s="11">
        <v>37987</v>
      </c>
      <c r="N28335" s="7" t="s">
        <v>424</v>
      </c>
      <c r="O28335" s="7" t="s">
        <v>425</v>
      </c>
      <c r="P28335" s="10">
        <v>2004</v>
      </c>
      <c r="Q28335" s="12">
        <v>39776</v>
      </c>
      <c r="R28335" s="12">
        <v>39776</v>
      </c>
    </row>
    <row r="28336" spans="1:18" x14ac:dyDescent="0.25">
      <c r="A28336" s="7" t="s">
        <v>97584</v>
      </c>
      <c r="B28336" s="7" t="s">
        <v>97585</v>
      </c>
      <c r="C28336" s="7" t="s">
        <v>97586</v>
      </c>
      <c r="D28336" s="7" t="s">
        <v>97587</v>
      </c>
      <c r="E28336" s="8" t="s">
        <v>1217</v>
      </c>
      <c r="F28336" s="8">
        <v>339805</v>
      </c>
      <c r="G28336" s="7" t="s">
        <v>35</v>
      </c>
      <c r="I28336" s="9"/>
      <c r="J28336" s="7"/>
      <c r="L28336" s="7">
        <v>1</v>
      </c>
      <c r="M28336" s="11">
        <v>41275</v>
      </c>
      <c r="N28336" s="7" t="s">
        <v>146</v>
      </c>
      <c r="O28336" s="7" t="s">
        <v>147</v>
      </c>
      <c r="P28336" s="10">
        <v>2013</v>
      </c>
      <c r="Q28336" s="12">
        <v>41552</v>
      </c>
      <c r="R28336" s="12">
        <v>41552</v>
      </c>
    </row>
    <row r="28337" spans="1:18" x14ac:dyDescent="0.25">
      <c r="A28337" s="7" t="s">
        <v>97588</v>
      </c>
      <c r="B28337" s="7" t="s">
        <v>97589</v>
      </c>
      <c r="D28337" s="7" t="s">
        <v>275</v>
      </c>
      <c r="E28337" s="8" t="s">
        <v>276</v>
      </c>
      <c r="F28337" s="8">
        <v>2622500</v>
      </c>
      <c r="G28337" s="7" t="s">
        <v>35</v>
      </c>
      <c r="H28337" s="7" t="s">
        <v>24</v>
      </c>
      <c r="I28337" s="9" t="s">
        <v>25</v>
      </c>
      <c r="J28337" s="7" t="s">
        <v>26</v>
      </c>
      <c r="K28337" s="10" t="s">
        <v>27</v>
      </c>
      <c r="L28337" s="7">
        <v>1</v>
      </c>
      <c r="M28337" s="11">
        <v>41275</v>
      </c>
      <c r="N28337" s="7" t="s">
        <v>146</v>
      </c>
      <c r="O28337" s="7" t="s">
        <v>147</v>
      </c>
      <c r="P28337" s="10">
        <v>2013</v>
      </c>
      <c r="Q28337" s="12">
        <v>41673</v>
      </c>
      <c r="R28337" s="12">
        <v>41673</v>
      </c>
    </row>
    <row r="28338" spans="1:18" x14ac:dyDescent="0.25">
      <c r="A28338" s="7" t="s">
        <v>97590</v>
      </c>
      <c r="B28338" s="7" t="s">
        <v>97591</v>
      </c>
      <c r="C28338" s="7" t="s">
        <v>97592</v>
      </c>
      <c r="D28338" s="7" t="s">
        <v>365</v>
      </c>
      <c r="E28338" s="8" t="s">
        <v>366</v>
      </c>
      <c r="F28338" s="8">
        <v>150005</v>
      </c>
      <c r="G28338" s="7" t="s">
        <v>35</v>
      </c>
      <c r="H28338" s="7" t="s">
        <v>24</v>
      </c>
      <c r="I28338" s="9" t="s">
        <v>70</v>
      </c>
      <c r="J28338" s="7" t="s">
        <v>138</v>
      </c>
      <c r="K28338" s="10" t="s">
        <v>138</v>
      </c>
      <c r="L28338" s="7">
        <v>1</v>
      </c>
      <c r="M28338" s="11">
        <v>39814</v>
      </c>
      <c r="N28338" s="7" t="s">
        <v>171</v>
      </c>
      <c r="O28338" s="7" t="s">
        <v>172</v>
      </c>
      <c r="P28338" s="10">
        <v>2009</v>
      </c>
      <c r="Q28338" s="12">
        <v>40585</v>
      </c>
      <c r="R28338" s="12">
        <v>40585</v>
      </c>
    </row>
    <row r="28339" spans="1:18" x14ac:dyDescent="0.25">
      <c r="A28339" s="7" t="s">
        <v>97593</v>
      </c>
      <c r="B28339" s="7" t="s">
        <v>97594</v>
      </c>
      <c r="C28339" s="7" t="s">
        <v>97595</v>
      </c>
      <c r="F28339" s="8">
        <v>50000</v>
      </c>
      <c r="G28339" s="7" t="s">
        <v>35</v>
      </c>
      <c r="H28339" s="7" t="s">
        <v>24</v>
      </c>
      <c r="I28339" s="9" t="s">
        <v>2095</v>
      </c>
      <c r="J28339" s="7" t="s">
        <v>3837</v>
      </c>
      <c r="K28339" s="10" t="s">
        <v>3837</v>
      </c>
      <c r="L28339" s="7">
        <v>1</v>
      </c>
      <c r="M28339" s="11">
        <v>40909</v>
      </c>
      <c r="N28339" s="7" t="s">
        <v>111</v>
      </c>
      <c r="O28339" s="7" t="s">
        <v>112</v>
      </c>
      <c r="P28339" s="10">
        <v>2012</v>
      </c>
      <c r="Q28339" s="12">
        <v>41153</v>
      </c>
      <c r="R28339" s="12">
        <v>41153</v>
      </c>
    </row>
    <row r="28340" spans="1:18" x14ac:dyDescent="0.25">
      <c r="A28340" s="7" t="s">
        <v>97596</v>
      </c>
      <c r="B28340" s="7" t="s">
        <v>97597</v>
      </c>
      <c r="D28340" s="7" t="s">
        <v>365</v>
      </c>
      <c r="E28340" s="8" t="s">
        <v>366</v>
      </c>
      <c r="F28340" s="8">
        <v>0</v>
      </c>
      <c r="G28340" s="7" t="s">
        <v>35</v>
      </c>
      <c r="H28340" s="7" t="s">
        <v>240</v>
      </c>
      <c r="I28340" s="9" t="s">
        <v>241</v>
      </c>
      <c r="J28340" s="7" t="s">
        <v>242</v>
      </c>
      <c r="K28340" s="10" t="s">
        <v>243</v>
      </c>
      <c r="L28340" s="7">
        <v>1</v>
      </c>
      <c r="M28340" s="11">
        <v>41852</v>
      </c>
      <c r="N28340" s="7" t="s">
        <v>244</v>
      </c>
      <c r="O28340" s="7" t="s">
        <v>223</v>
      </c>
      <c r="P28340" s="10">
        <v>2014</v>
      </c>
      <c r="Q28340" s="12">
        <v>41863</v>
      </c>
      <c r="R28340" s="12">
        <v>41863</v>
      </c>
    </row>
    <row r="28341" spans="1:18" x14ac:dyDescent="0.25">
      <c r="A28341" s="7" t="s">
        <v>97598</v>
      </c>
      <c r="B28341" s="7" t="s">
        <v>97599</v>
      </c>
      <c r="C28341" s="7" t="s">
        <v>97600</v>
      </c>
      <c r="D28341" s="7" t="s">
        <v>1664</v>
      </c>
      <c r="E28341" s="8" t="s">
        <v>1665</v>
      </c>
      <c r="F28341" s="8">
        <v>4500000</v>
      </c>
      <c r="G28341" s="7" t="s">
        <v>80</v>
      </c>
      <c r="H28341" s="7" t="s">
        <v>1089</v>
      </c>
      <c r="I28341" s="9"/>
      <c r="J28341" s="7" t="s">
        <v>2620</v>
      </c>
      <c r="K28341" s="10" t="s">
        <v>2620</v>
      </c>
      <c r="L28341" s="7">
        <v>1</v>
      </c>
      <c r="M28341" s="11">
        <v>37987</v>
      </c>
      <c r="N28341" s="7" t="s">
        <v>424</v>
      </c>
      <c r="O28341" s="7" t="s">
        <v>425</v>
      </c>
      <c r="P28341" s="10">
        <v>2004</v>
      </c>
      <c r="Q28341" s="12">
        <v>40330</v>
      </c>
      <c r="R28341" s="12">
        <v>40330</v>
      </c>
    </row>
    <row r="28342" spans="1:18" x14ac:dyDescent="0.25">
      <c r="A28342" s="7" t="s">
        <v>97601</v>
      </c>
      <c r="B28342" s="7" t="s">
        <v>97602</v>
      </c>
      <c r="D28342" s="7" t="s">
        <v>365</v>
      </c>
      <c r="E28342" s="8" t="s">
        <v>366</v>
      </c>
      <c r="F28342" s="8">
        <v>4600000</v>
      </c>
      <c r="G28342" s="7" t="s">
        <v>35</v>
      </c>
      <c r="H28342" s="7" t="s">
        <v>24</v>
      </c>
      <c r="I28342" s="9" t="s">
        <v>36</v>
      </c>
      <c r="J28342" s="7" t="s">
        <v>37</v>
      </c>
      <c r="K28342" s="10" t="s">
        <v>387</v>
      </c>
      <c r="L28342" s="7">
        <v>1</v>
      </c>
      <c r="M28342" s="11">
        <v>39083</v>
      </c>
      <c r="N28342" s="7" t="s">
        <v>88</v>
      </c>
      <c r="O28342" s="7" t="s">
        <v>89</v>
      </c>
      <c r="P28342" s="10">
        <v>2007</v>
      </c>
      <c r="Q28342" s="12">
        <v>40399</v>
      </c>
      <c r="R28342" s="12">
        <v>40399</v>
      </c>
    </row>
    <row r="28343" spans="1:18" x14ac:dyDescent="0.25">
      <c r="A28343" s="7" t="s">
        <v>97603</v>
      </c>
      <c r="B28343" s="7" t="s">
        <v>97604</v>
      </c>
      <c r="C28343" s="7" t="s">
        <v>97605</v>
      </c>
      <c r="D28343" s="7" t="s">
        <v>1845</v>
      </c>
      <c r="E28343" s="8" t="s">
        <v>1846</v>
      </c>
      <c r="F28343" s="8">
        <v>2600000</v>
      </c>
      <c r="G28343" s="7" t="s">
        <v>35</v>
      </c>
      <c r="H28343" s="7" t="s">
        <v>24</v>
      </c>
      <c r="I28343" s="9" t="s">
        <v>60</v>
      </c>
      <c r="J28343" s="7" t="s">
        <v>563</v>
      </c>
      <c r="K28343" s="10" t="s">
        <v>563</v>
      </c>
      <c r="L28343" s="7">
        <v>2</v>
      </c>
      <c r="M28343" s="11">
        <v>39814</v>
      </c>
      <c r="N28343" s="7" t="s">
        <v>171</v>
      </c>
      <c r="O28343" s="7" t="s">
        <v>172</v>
      </c>
      <c r="P28343" s="10">
        <v>2009</v>
      </c>
      <c r="Q28343" s="12">
        <v>40695</v>
      </c>
      <c r="R28343" s="12">
        <v>41426</v>
      </c>
    </row>
    <row r="28344" spans="1:18" x14ac:dyDescent="0.25">
      <c r="A28344" s="7" t="s">
        <v>97606</v>
      </c>
      <c r="B28344" s="7" t="s">
        <v>97607</v>
      </c>
      <c r="C28344" s="7" t="s">
        <v>97608</v>
      </c>
      <c r="D28344" s="7" t="s">
        <v>1277</v>
      </c>
      <c r="E28344" s="8" t="s">
        <v>1278</v>
      </c>
      <c r="F28344" s="8">
        <v>79960000</v>
      </c>
      <c r="G28344" s="7" t="s">
        <v>80</v>
      </c>
      <c r="H28344" s="7" t="s">
        <v>376</v>
      </c>
      <c r="I28344" s="9"/>
      <c r="J28344" s="7" t="s">
        <v>377</v>
      </c>
      <c r="K28344" s="10" t="s">
        <v>1474</v>
      </c>
      <c r="L28344" s="7">
        <v>5</v>
      </c>
      <c r="M28344" s="11">
        <v>38047</v>
      </c>
      <c r="N28344" s="7" t="s">
        <v>13375</v>
      </c>
      <c r="O28344" s="7" t="s">
        <v>425</v>
      </c>
      <c r="P28344" s="10">
        <v>2004</v>
      </c>
      <c r="Q28344" s="12">
        <v>38497</v>
      </c>
      <c r="R28344" s="12">
        <v>40361</v>
      </c>
    </row>
    <row r="28345" spans="1:18" x14ac:dyDescent="0.25">
      <c r="A28345" s="7" t="s">
        <v>97609</v>
      </c>
      <c r="B28345" s="7" t="s">
        <v>97610</v>
      </c>
      <c r="C28345" s="7" t="s">
        <v>97611</v>
      </c>
      <c r="D28345" s="7" t="s">
        <v>97612</v>
      </c>
      <c r="E28345" s="8" t="s">
        <v>21956</v>
      </c>
      <c r="F28345" s="8">
        <v>0</v>
      </c>
      <c r="G28345" s="7" t="s">
        <v>35</v>
      </c>
      <c r="H28345" s="7" t="s">
        <v>680</v>
      </c>
      <c r="I28345" s="9"/>
      <c r="J28345" s="7" t="s">
        <v>681</v>
      </c>
      <c r="K28345" s="10" t="s">
        <v>807</v>
      </c>
      <c r="L28345" s="7">
        <v>1</v>
      </c>
      <c r="M28345" s="11">
        <v>39814</v>
      </c>
      <c r="N28345" s="7" t="s">
        <v>171</v>
      </c>
      <c r="O28345" s="7" t="s">
        <v>172</v>
      </c>
      <c r="P28345" s="10">
        <v>2009</v>
      </c>
      <c r="Q28345" s="12">
        <v>41852</v>
      </c>
      <c r="R28345" s="12">
        <v>41852</v>
      </c>
    </row>
    <row r="28346" spans="1:18" x14ac:dyDescent="0.25">
      <c r="A28346" s="7" t="s">
        <v>97613</v>
      </c>
      <c r="B28346" s="7" t="s">
        <v>97614</v>
      </c>
      <c r="C28346" s="7" t="s">
        <v>97615</v>
      </c>
      <c r="D28346" s="7" t="s">
        <v>275</v>
      </c>
      <c r="E28346" s="8" t="s">
        <v>276</v>
      </c>
      <c r="F28346" s="8">
        <v>1188277</v>
      </c>
      <c r="G28346" s="7" t="s">
        <v>35</v>
      </c>
      <c r="H28346" s="7" t="s">
        <v>24</v>
      </c>
      <c r="I28346" s="9" t="s">
        <v>1043</v>
      </c>
      <c r="J28346" s="7" t="s">
        <v>7877</v>
      </c>
      <c r="K28346" s="10" t="s">
        <v>7877</v>
      </c>
      <c r="L28346" s="7">
        <v>1</v>
      </c>
      <c r="M28346" s="11">
        <v>40544</v>
      </c>
      <c r="N28346" s="7" t="s">
        <v>537</v>
      </c>
      <c r="O28346" s="7" t="s">
        <v>505</v>
      </c>
      <c r="P28346" s="10">
        <v>2011</v>
      </c>
      <c r="Q28346" s="12">
        <v>41264</v>
      </c>
      <c r="R28346" s="12">
        <v>41264</v>
      </c>
    </row>
    <row r="28347" spans="1:18" x14ac:dyDescent="0.25">
      <c r="A28347" s="7" t="s">
        <v>97616</v>
      </c>
      <c r="B28347" s="7" t="s">
        <v>97617</v>
      </c>
      <c r="C28347" s="7" t="s">
        <v>97618</v>
      </c>
      <c r="D28347" s="7" t="s">
        <v>97619</v>
      </c>
      <c r="E28347" s="8" t="s">
        <v>1846</v>
      </c>
      <c r="F28347" s="8">
        <v>0</v>
      </c>
      <c r="G28347" s="7" t="s">
        <v>80</v>
      </c>
      <c r="I28347" s="9"/>
      <c r="J28347" s="7"/>
      <c r="L28347" s="7">
        <v>1</v>
      </c>
      <c r="M28347" s="11">
        <v>37987</v>
      </c>
      <c r="N28347" s="7" t="s">
        <v>424</v>
      </c>
      <c r="O28347" s="7" t="s">
        <v>425</v>
      </c>
      <c r="P28347" s="10">
        <v>2004</v>
      </c>
      <c r="Q28347" s="12">
        <v>40544</v>
      </c>
      <c r="R28347" s="12">
        <v>40544</v>
      </c>
    </row>
    <row r="28348" spans="1:18" x14ac:dyDescent="0.25">
      <c r="A28348" s="7" t="s">
        <v>97620</v>
      </c>
      <c r="B28348" s="7" t="s">
        <v>97621</v>
      </c>
      <c r="C28348" s="7" t="s">
        <v>97622</v>
      </c>
      <c r="D28348" s="7" t="s">
        <v>1845</v>
      </c>
      <c r="E28348" s="8" t="s">
        <v>1846</v>
      </c>
      <c r="F28348" s="8">
        <v>5649633</v>
      </c>
      <c r="G28348" s="7" t="s">
        <v>35</v>
      </c>
      <c r="H28348" s="7" t="s">
        <v>24</v>
      </c>
      <c r="I28348" s="9" t="s">
        <v>534</v>
      </c>
      <c r="J28348" s="7" t="s">
        <v>535</v>
      </c>
      <c r="K28348" s="10" t="s">
        <v>26387</v>
      </c>
      <c r="L28348" s="7">
        <v>4</v>
      </c>
      <c r="M28348" s="11">
        <v>39083</v>
      </c>
      <c r="N28348" s="7" t="s">
        <v>88</v>
      </c>
      <c r="O28348" s="7" t="s">
        <v>89</v>
      </c>
      <c r="P28348" s="10">
        <v>2007</v>
      </c>
      <c r="Q28348" s="12">
        <v>39972</v>
      </c>
      <c r="R28348" s="12">
        <v>41548</v>
      </c>
    </row>
    <row r="28349" spans="1:18" x14ac:dyDescent="0.25">
      <c r="A28349" s="7" t="s">
        <v>97623</v>
      </c>
      <c r="B28349" s="7" t="s">
        <v>97624</v>
      </c>
      <c r="C28349" s="7" t="s">
        <v>97625</v>
      </c>
      <c r="D28349" s="7" t="s">
        <v>1845</v>
      </c>
      <c r="E28349" s="8" t="s">
        <v>1846</v>
      </c>
      <c r="F28349" s="8">
        <v>1491477</v>
      </c>
      <c r="G28349" s="7" t="s">
        <v>35</v>
      </c>
      <c r="H28349" s="7" t="s">
        <v>52</v>
      </c>
      <c r="I28349" s="9"/>
      <c r="J28349" s="7" t="s">
        <v>97626</v>
      </c>
      <c r="L28349" s="7">
        <v>1</v>
      </c>
      <c r="M28349" s="11">
        <v>37257</v>
      </c>
      <c r="N28349" s="7" t="s">
        <v>527</v>
      </c>
      <c r="O28349" s="7" t="s">
        <v>528</v>
      </c>
      <c r="P28349" s="10">
        <v>2002</v>
      </c>
      <c r="Q28349" s="12">
        <v>39753</v>
      </c>
      <c r="R28349" s="12">
        <v>39753</v>
      </c>
    </row>
    <row r="28350" spans="1:18" x14ac:dyDescent="0.25">
      <c r="A28350" s="7" t="s">
        <v>97627</v>
      </c>
      <c r="B28350" s="7" t="s">
        <v>97628</v>
      </c>
      <c r="C28350" s="7" t="s">
        <v>97629</v>
      </c>
      <c r="D28350" s="7" t="s">
        <v>97630</v>
      </c>
      <c r="E28350" s="8" t="s">
        <v>738</v>
      </c>
      <c r="F28350" s="8">
        <v>520000000</v>
      </c>
      <c r="G28350" s="7" t="s">
        <v>35</v>
      </c>
      <c r="H28350" s="7" t="s">
        <v>24</v>
      </c>
      <c r="I28350" s="9" t="s">
        <v>36</v>
      </c>
      <c r="J28350" s="7" t="s">
        <v>181</v>
      </c>
      <c r="K28350" s="10" t="s">
        <v>594</v>
      </c>
      <c r="L28350" s="7">
        <v>6</v>
      </c>
      <c r="M28350" s="11">
        <v>37257</v>
      </c>
      <c r="N28350" s="7" t="s">
        <v>527</v>
      </c>
      <c r="O28350" s="7" t="s">
        <v>528</v>
      </c>
      <c r="P28350" s="10">
        <v>2002</v>
      </c>
      <c r="Q28350" s="12">
        <v>37796</v>
      </c>
      <c r="R28350" s="12">
        <v>41061</v>
      </c>
    </row>
    <row r="28351" spans="1:18" x14ac:dyDescent="0.25">
      <c r="A28351" s="7" t="s">
        <v>97631</v>
      </c>
      <c r="B28351" s="7" t="s">
        <v>97632</v>
      </c>
      <c r="C28351" s="7" t="s">
        <v>97633</v>
      </c>
      <c r="D28351" s="7" t="s">
        <v>1664</v>
      </c>
      <c r="E28351" s="8" t="s">
        <v>1665</v>
      </c>
      <c r="F28351" s="8">
        <v>2197973</v>
      </c>
      <c r="G28351" s="7" t="s">
        <v>35</v>
      </c>
      <c r="H28351" s="7" t="s">
        <v>24</v>
      </c>
      <c r="I28351" s="9" t="s">
        <v>60</v>
      </c>
      <c r="J28351" s="7" t="s">
        <v>563</v>
      </c>
      <c r="K28351" s="10" t="s">
        <v>563</v>
      </c>
      <c r="L28351" s="7">
        <v>3</v>
      </c>
      <c r="M28351" s="11">
        <v>37257</v>
      </c>
      <c r="N28351" s="7" t="s">
        <v>527</v>
      </c>
      <c r="O28351" s="7" t="s">
        <v>528</v>
      </c>
      <c r="P28351" s="10">
        <v>2002</v>
      </c>
      <c r="Q28351" s="12">
        <v>40498</v>
      </c>
      <c r="R28351" s="12">
        <v>41890</v>
      </c>
    </row>
    <row r="28352" spans="1:18" x14ac:dyDescent="0.25">
      <c r="A28352" s="7" t="s">
        <v>97634</v>
      </c>
      <c r="B28352" s="7" t="s">
        <v>97635</v>
      </c>
      <c r="C28352" s="7" t="s">
        <v>97636</v>
      </c>
      <c r="D28352" s="7" t="s">
        <v>2886</v>
      </c>
      <c r="E28352" s="8" t="s">
        <v>1665</v>
      </c>
      <c r="F28352" s="8">
        <v>30200000</v>
      </c>
      <c r="G28352" s="7" t="s">
        <v>35</v>
      </c>
      <c r="H28352" s="7" t="s">
        <v>24</v>
      </c>
      <c r="I28352" s="9" t="s">
        <v>93</v>
      </c>
      <c r="J28352" s="7" t="s">
        <v>314</v>
      </c>
      <c r="K28352" s="10" t="s">
        <v>14676</v>
      </c>
      <c r="L28352" s="7">
        <v>1</v>
      </c>
      <c r="M28352" s="11">
        <v>36161</v>
      </c>
      <c r="N28352" s="7" t="s">
        <v>1066</v>
      </c>
      <c r="O28352" s="7" t="s">
        <v>1067</v>
      </c>
      <c r="P28352" s="10">
        <v>1999</v>
      </c>
      <c r="Q28352" s="12">
        <v>41536</v>
      </c>
      <c r="R28352" s="12">
        <v>41536</v>
      </c>
    </row>
    <row r="28353" spans="1:18" x14ac:dyDescent="0.25">
      <c r="A28353" s="7" t="s">
        <v>97637</v>
      </c>
      <c r="B28353" s="7" t="s">
        <v>97638</v>
      </c>
      <c r="C28353" s="7" t="s">
        <v>97639</v>
      </c>
      <c r="D28353" s="7" t="s">
        <v>365</v>
      </c>
      <c r="E28353" s="8" t="s">
        <v>366</v>
      </c>
      <c r="F28353" s="8">
        <v>640181</v>
      </c>
      <c r="G28353" s="7" t="s">
        <v>35</v>
      </c>
      <c r="H28353" s="7" t="s">
        <v>24</v>
      </c>
      <c r="I28353" s="9" t="s">
        <v>248</v>
      </c>
      <c r="J28353" s="7" t="s">
        <v>826</v>
      </c>
      <c r="K28353" s="10" t="s">
        <v>97640</v>
      </c>
      <c r="L28353" s="7">
        <v>3</v>
      </c>
      <c r="M28353" s="11">
        <v>38353</v>
      </c>
      <c r="N28353" s="7" t="s">
        <v>435</v>
      </c>
      <c r="O28353" s="7" t="s">
        <v>436</v>
      </c>
      <c r="P28353" s="10">
        <v>2005</v>
      </c>
      <c r="Q28353" s="12">
        <v>39157</v>
      </c>
      <c r="R28353" s="12">
        <v>40116</v>
      </c>
    </row>
    <row r="28354" spans="1:18" x14ac:dyDescent="0.25">
      <c r="A28354" s="7" t="s">
        <v>97641</v>
      </c>
      <c r="B28354" s="7" t="s">
        <v>97642</v>
      </c>
      <c r="C28354" s="7" t="s">
        <v>97643</v>
      </c>
      <c r="D28354" s="7" t="s">
        <v>97644</v>
      </c>
      <c r="E28354" s="8" t="s">
        <v>12122</v>
      </c>
      <c r="F28354" s="8">
        <v>25000000</v>
      </c>
      <c r="G28354" s="7" t="s">
        <v>35</v>
      </c>
      <c r="H28354" s="7" t="s">
        <v>24</v>
      </c>
      <c r="I28354" s="9" t="s">
        <v>331</v>
      </c>
      <c r="J28354" s="7" t="s">
        <v>332</v>
      </c>
      <c r="K28354" s="10" t="s">
        <v>332</v>
      </c>
      <c r="L28354" s="7">
        <v>3</v>
      </c>
      <c r="M28354" s="11">
        <v>37257</v>
      </c>
      <c r="N28354" s="7" t="s">
        <v>527</v>
      </c>
      <c r="O28354" s="7" t="s">
        <v>528</v>
      </c>
      <c r="P28354" s="10">
        <v>2002</v>
      </c>
      <c r="Q28354" s="12">
        <v>40046</v>
      </c>
      <c r="R28354" s="12">
        <v>41127</v>
      </c>
    </row>
    <row r="28355" spans="1:18" x14ac:dyDescent="0.25">
      <c r="A28355" s="7" t="s">
        <v>97645</v>
      </c>
      <c r="B28355" s="7" t="s">
        <v>97646</v>
      </c>
      <c r="C28355" s="7" t="s">
        <v>97647</v>
      </c>
      <c r="D28355" s="7" t="s">
        <v>1845</v>
      </c>
      <c r="E28355" s="8" t="s">
        <v>1846</v>
      </c>
      <c r="F28355" s="8">
        <v>13050000</v>
      </c>
      <c r="G28355" s="7" t="s">
        <v>35</v>
      </c>
      <c r="H28355" s="7" t="s">
        <v>24</v>
      </c>
      <c r="I28355" s="9" t="s">
        <v>36</v>
      </c>
      <c r="J28355" s="7" t="s">
        <v>181</v>
      </c>
      <c r="K28355" s="10" t="s">
        <v>1184</v>
      </c>
      <c r="L28355" s="7">
        <v>3</v>
      </c>
      <c r="Q28355" s="12">
        <v>38162</v>
      </c>
      <c r="R28355" s="12">
        <v>39505</v>
      </c>
    </row>
    <row r="28356" spans="1:18" x14ac:dyDescent="0.25">
      <c r="A28356" s="7" t="s">
        <v>97648</v>
      </c>
      <c r="B28356" s="7" t="s">
        <v>97649</v>
      </c>
      <c r="C28356" s="7" t="s">
        <v>97650</v>
      </c>
      <c r="D28356" s="7" t="s">
        <v>1664</v>
      </c>
      <c r="E28356" s="8" t="s">
        <v>1665</v>
      </c>
      <c r="F28356" s="8">
        <v>38000903</v>
      </c>
      <c r="H28356" s="7" t="s">
        <v>24</v>
      </c>
      <c r="I28356" s="9" t="s">
        <v>36</v>
      </c>
      <c r="J28356" s="7" t="s">
        <v>181</v>
      </c>
      <c r="K28356" s="10" t="s">
        <v>1073</v>
      </c>
      <c r="L28356" s="7">
        <v>5</v>
      </c>
      <c r="M28356" s="11">
        <v>39083</v>
      </c>
      <c r="N28356" s="7" t="s">
        <v>88</v>
      </c>
      <c r="O28356" s="7" t="s">
        <v>89</v>
      </c>
      <c r="P28356" s="10">
        <v>2007</v>
      </c>
      <c r="Q28356" s="12">
        <v>40578</v>
      </c>
      <c r="R28356" s="12">
        <v>41397</v>
      </c>
    </row>
    <row r="28357" spans="1:18" x14ac:dyDescent="0.25">
      <c r="A28357" s="7" t="s">
        <v>97651</v>
      </c>
      <c r="B28357" s="7" t="s">
        <v>97652</v>
      </c>
      <c r="C28357" s="7" t="s">
        <v>97653</v>
      </c>
      <c r="D28357" s="7" t="s">
        <v>13153</v>
      </c>
      <c r="E28357" s="8" t="s">
        <v>13154</v>
      </c>
      <c r="F28357" s="8">
        <v>106450000</v>
      </c>
      <c r="G28357" s="7" t="s">
        <v>35</v>
      </c>
      <c r="H28357" s="7" t="s">
        <v>24</v>
      </c>
      <c r="I28357" s="9" t="s">
        <v>188</v>
      </c>
      <c r="J28357" s="7" t="s">
        <v>189</v>
      </c>
      <c r="K28357" s="10" t="s">
        <v>189</v>
      </c>
      <c r="L28357" s="7">
        <v>8</v>
      </c>
      <c r="M28357" s="11">
        <v>37622</v>
      </c>
      <c r="N28357" s="7" t="s">
        <v>814</v>
      </c>
      <c r="O28357" s="7" t="s">
        <v>815</v>
      </c>
      <c r="P28357" s="10">
        <v>2003</v>
      </c>
      <c r="Q28357" s="12">
        <v>39259</v>
      </c>
      <c r="R28357" s="12">
        <v>41407</v>
      </c>
    </row>
    <row r="28358" spans="1:18" x14ac:dyDescent="0.25">
      <c r="A28358" s="7" t="s">
        <v>97654</v>
      </c>
      <c r="B28358" s="7" t="s">
        <v>97655</v>
      </c>
      <c r="C28358" s="7" t="s">
        <v>97656</v>
      </c>
      <c r="D28358" s="7" t="s">
        <v>1845</v>
      </c>
      <c r="E28358" s="8" t="s">
        <v>1846</v>
      </c>
      <c r="F28358" s="8">
        <v>116644195</v>
      </c>
      <c r="G28358" s="7" t="s">
        <v>35</v>
      </c>
      <c r="H28358" s="7" t="s">
        <v>24</v>
      </c>
      <c r="I28358" s="9" t="s">
        <v>36</v>
      </c>
      <c r="J28358" s="7" t="s">
        <v>181</v>
      </c>
      <c r="K28358" s="10" t="s">
        <v>5320</v>
      </c>
      <c r="L28358" s="7">
        <v>7</v>
      </c>
      <c r="M28358" s="11">
        <v>36892</v>
      </c>
      <c r="N28358" s="7" t="s">
        <v>154</v>
      </c>
      <c r="O28358" s="7" t="s">
        <v>155</v>
      </c>
      <c r="P28358" s="10">
        <v>2001</v>
      </c>
      <c r="Q28358" s="12">
        <v>38665</v>
      </c>
      <c r="R28358" s="12">
        <v>41240</v>
      </c>
    </row>
    <row r="28359" spans="1:18" x14ac:dyDescent="0.25">
      <c r="A28359" s="7" t="s">
        <v>97657</v>
      </c>
      <c r="B28359" s="7" t="s">
        <v>97658</v>
      </c>
      <c r="C28359" s="7" t="s">
        <v>97659</v>
      </c>
      <c r="D28359" s="7" t="s">
        <v>1402</v>
      </c>
      <c r="E28359" s="8" t="s">
        <v>1403</v>
      </c>
      <c r="F28359" s="8">
        <v>5140793</v>
      </c>
      <c r="G28359" s="7" t="s">
        <v>35</v>
      </c>
      <c r="H28359" s="7" t="s">
        <v>240</v>
      </c>
      <c r="I28359" s="9" t="s">
        <v>930</v>
      </c>
      <c r="J28359" s="7" t="s">
        <v>5655</v>
      </c>
      <c r="K28359" s="10" t="s">
        <v>5655</v>
      </c>
      <c r="L28359" s="7">
        <v>2</v>
      </c>
      <c r="M28359" s="11">
        <v>40118</v>
      </c>
      <c r="N28359" s="7" t="s">
        <v>1250</v>
      </c>
      <c r="O28359" s="7" t="s">
        <v>668</v>
      </c>
      <c r="P28359" s="10">
        <v>2009</v>
      </c>
      <c r="Q28359" s="12">
        <v>41487</v>
      </c>
      <c r="R28359" s="12">
        <v>41906</v>
      </c>
    </row>
    <row r="28360" spans="1:18" x14ac:dyDescent="0.25">
      <c r="A28360" s="7" t="s">
        <v>97660</v>
      </c>
      <c r="B28360" s="7" t="s">
        <v>97661</v>
      </c>
      <c r="C28360" s="7" t="s">
        <v>97662</v>
      </c>
      <c r="D28360" s="7" t="s">
        <v>1277</v>
      </c>
      <c r="E28360" s="8" t="s">
        <v>1278</v>
      </c>
      <c r="F28360" s="8">
        <v>13500000</v>
      </c>
      <c r="G28360" s="7" t="s">
        <v>35</v>
      </c>
      <c r="H28360" s="7" t="s">
        <v>52</v>
      </c>
      <c r="I28360" s="9"/>
      <c r="J28360" s="7" t="s">
        <v>2320</v>
      </c>
      <c r="K28360" s="10" t="s">
        <v>2320</v>
      </c>
      <c r="L28360" s="7">
        <v>3</v>
      </c>
      <c r="M28360" s="11">
        <v>37742</v>
      </c>
      <c r="N28360" s="7" t="s">
        <v>18008</v>
      </c>
      <c r="O28360" s="7" t="s">
        <v>4233</v>
      </c>
      <c r="P28360" s="10">
        <v>2003</v>
      </c>
      <c r="Q28360" s="12">
        <v>38497</v>
      </c>
      <c r="R28360" s="12">
        <v>39672</v>
      </c>
    </row>
    <row r="28361" spans="1:18" x14ac:dyDescent="0.25">
      <c r="A28361" s="7" t="s">
        <v>97663</v>
      </c>
      <c r="B28361" s="7" t="s">
        <v>97664</v>
      </c>
      <c r="C28361" s="7" t="s">
        <v>97665</v>
      </c>
      <c r="D28361" s="7" t="s">
        <v>1845</v>
      </c>
      <c r="E28361" s="8" t="s">
        <v>1846</v>
      </c>
      <c r="F28361" s="8">
        <v>6820000</v>
      </c>
      <c r="G28361" s="7" t="s">
        <v>80</v>
      </c>
      <c r="H28361" s="7" t="s">
        <v>52</v>
      </c>
      <c r="I28361" s="9"/>
      <c r="J28361" s="7" t="s">
        <v>53</v>
      </c>
      <c r="K28361" s="10" t="s">
        <v>18007</v>
      </c>
      <c r="L28361" s="7">
        <v>1</v>
      </c>
      <c r="Q28361" s="12">
        <v>38476</v>
      </c>
      <c r="R28361" s="12">
        <v>38476</v>
      </c>
    </row>
    <row r="28362" spans="1:18" x14ac:dyDescent="0.25">
      <c r="A28362" s="7" t="s">
        <v>97666</v>
      </c>
      <c r="B28362" s="7" t="s">
        <v>97667</v>
      </c>
      <c r="D28362" s="7" t="s">
        <v>1845</v>
      </c>
      <c r="E28362" s="8" t="s">
        <v>1846</v>
      </c>
      <c r="F28362" s="8">
        <v>3453953</v>
      </c>
      <c r="G28362" s="7" t="s">
        <v>35</v>
      </c>
      <c r="H28362" s="7" t="s">
        <v>52</v>
      </c>
      <c r="I28362" s="9"/>
      <c r="J28362" s="7" t="s">
        <v>13431</v>
      </c>
      <c r="K28362" s="10" t="s">
        <v>13431</v>
      </c>
      <c r="L28362" s="7">
        <v>1</v>
      </c>
      <c r="M28362" s="11">
        <v>40909</v>
      </c>
      <c r="N28362" s="7" t="s">
        <v>111</v>
      </c>
      <c r="O28362" s="7" t="s">
        <v>112</v>
      </c>
      <c r="P28362" s="10">
        <v>2012</v>
      </c>
      <c r="Q28362" s="12">
        <v>41141</v>
      </c>
      <c r="R28362" s="12">
        <v>41141</v>
      </c>
    </row>
    <row r="28363" spans="1:18" x14ac:dyDescent="0.25">
      <c r="A28363" s="7" t="s">
        <v>97668</v>
      </c>
      <c r="B28363" s="7" t="s">
        <v>97669</v>
      </c>
      <c r="F28363" s="8">
        <v>1300062</v>
      </c>
      <c r="G28363" s="7" t="s">
        <v>35</v>
      </c>
      <c r="H28363" s="7" t="s">
        <v>24</v>
      </c>
      <c r="I28363" s="9" t="s">
        <v>36</v>
      </c>
      <c r="J28363" s="7" t="s">
        <v>1162</v>
      </c>
      <c r="K28363" s="10" t="s">
        <v>1162</v>
      </c>
      <c r="L28363" s="7">
        <v>1</v>
      </c>
      <c r="Q28363" s="12">
        <v>40478</v>
      </c>
      <c r="R28363" s="12">
        <v>40478</v>
      </c>
    </row>
    <row r="28364" spans="1:18" x14ac:dyDescent="0.25">
      <c r="A28364" s="7" t="s">
        <v>97670</v>
      </c>
      <c r="B28364" s="7" t="s">
        <v>97671</v>
      </c>
      <c r="C28364" s="7" t="s">
        <v>97672</v>
      </c>
      <c r="D28364" s="7" t="s">
        <v>97673</v>
      </c>
      <c r="E28364" s="8" t="s">
        <v>276</v>
      </c>
      <c r="F28364" s="8">
        <v>38000000</v>
      </c>
      <c r="G28364" s="7" t="s">
        <v>35</v>
      </c>
      <c r="H28364" s="7" t="s">
        <v>24</v>
      </c>
      <c r="I28364" s="9" t="s">
        <v>70</v>
      </c>
      <c r="J28364" s="7" t="s">
        <v>2454</v>
      </c>
      <c r="K28364" s="10" t="s">
        <v>11157</v>
      </c>
      <c r="L28364" s="7">
        <v>2</v>
      </c>
      <c r="M28364" s="11">
        <v>36161</v>
      </c>
      <c r="N28364" s="7" t="s">
        <v>1066</v>
      </c>
      <c r="O28364" s="7" t="s">
        <v>1067</v>
      </c>
      <c r="P28364" s="10">
        <v>1999</v>
      </c>
      <c r="Q28364" s="12">
        <v>41793</v>
      </c>
      <c r="R28364" s="12">
        <v>41906</v>
      </c>
    </row>
    <row r="28365" spans="1:18" x14ac:dyDescent="0.25">
      <c r="A28365" s="7" t="s">
        <v>97674</v>
      </c>
      <c r="B28365" s="7" t="s">
        <v>97675</v>
      </c>
      <c r="C28365" s="7" t="s">
        <v>97676</v>
      </c>
      <c r="D28365" s="7" t="s">
        <v>275</v>
      </c>
      <c r="E28365" s="8" t="s">
        <v>276</v>
      </c>
      <c r="F28365" s="8">
        <v>1742189</v>
      </c>
      <c r="G28365" s="7" t="s">
        <v>35</v>
      </c>
      <c r="H28365" s="7" t="s">
        <v>52</v>
      </c>
      <c r="I28365" s="9"/>
      <c r="J28365" s="7" t="s">
        <v>19017</v>
      </c>
      <c r="K28365" s="10" t="s">
        <v>19017</v>
      </c>
      <c r="L28365" s="7">
        <v>2</v>
      </c>
      <c r="M28365" s="11">
        <v>39295</v>
      </c>
      <c r="N28365" s="7" t="s">
        <v>730</v>
      </c>
      <c r="O28365" s="7" t="s">
        <v>643</v>
      </c>
      <c r="P28365" s="10">
        <v>2007</v>
      </c>
      <c r="Q28365" s="12">
        <v>39575</v>
      </c>
      <c r="R28365" s="12">
        <v>40449</v>
      </c>
    </row>
    <row r="28366" spans="1:18" x14ac:dyDescent="0.25">
      <c r="A28366" s="7" t="s">
        <v>97677</v>
      </c>
      <c r="B28366" s="7" t="s">
        <v>97678</v>
      </c>
      <c r="F28366" s="8">
        <v>1370676</v>
      </c>
      <c r="G28366" s="7" t="s">
        <v>35</v>
      </c>
      <c r="I28366" s="9"/>
      <c r="J28366" s="7"/>
      <c r="L28366" s="7">
        <v>1</v>
      </c>
      <c r="Q28366" s="12">
        <v>40848</v>
      </c>
      <c r="R28366" s="12">
        <v>40848</v>
      </c>
    </row>
    <row r="28367" spans="1:18" x14ac:dyDescent="0.25">
      <c r="A28367" s="7" t="s">
        <v>97679</v>
      </c>
      <c r="B28367" s="7" t="s">
        <v>97680</v>
      </c>
      <c r="C28367" s="7" t="s">
        <v>97681</v>
      </c>
      <c r="D28367" s="7" t="s">
        <v>625</v>
      </c>
      <c r="E28367" s="8" t="s">
        <v>323</v>
      </c>
      <c r="F28367" s="8">
        <v>17430000</v>
      </c>
      <c r="G28367" s="7" t="s">
        <v>35</v>
      </c>
      <c r="H28367" s="7" t="s">
        <v>176</v>
      </c>
      <c r="I28367" s="9"/>
      <c r="J28367" s="7" t="s">
        <v>177</v>
      </c>
      <c r="K28367" s="10" t="s">
        <v>177</v>
      </c>
      <c r="L28367" s="7">
        <v>1</v>
      </c>
      <c r="Q28367" s="12">
        <v>39622</v>
      </c>
      <c r="R28367" s="12">
        <v>39622</v>
      </c>
    </row>
    <row r="28368" spans="1:18" x14ac:dyDescent="0.25">
      <c r="A28368" s="7" t="s">
        <v>97682</v>
      </c>
      <c r="B28368" s="7" t="s">
        <v>97683</v>
      </c>
      <c r="C28368" s="7" t="s">
        <v>97684</v>
      </c>
      <c r="D28368" s="7" t="s">
        <v>68</v>
      </c>
      <c r="E28368" s="8" t="s">
        <v>69</v>
      </c>
      <c r="F28368" s="8">
        <v>7000000</v>
      </c>
      <c r="G28368" s="7" t="s">
        <v>35</v>
      </c>
      <c r="H28368" s="7" t="s">
        <v>24</v>
      </c>
      <c r="I28368" s="9" t="s">
        <v>248</v>
      </c>
      <c r="J28368" s="7" t="s">
        <v>1936</v>
      </c>
      <c r="K28368" s="10" t="s">
        <v>39159</v>
      </c>
      <c r="L28368" s="7">
        <v>1</v>
      </c>
      <c r="M28368" s="11">
        <v>39448</v>
      </c>
      <c r="N28368" s="7" t="s">
        <v>164</v>
      </c>
      <c r="O28368" s="7" t="s">
        <v>165</v>
      </c>
      <c r="P28368" s="10">
        <v>2008</v>
      </c>
      <c r="Q28368" s="12">
        <v>41623</v>
      </c>
      <c r="R28368" s="12">
        <v>41623</v>
      </c>
    </row>
    <row r="28369" spans="1:18" x14ac:dyDescent="0.25">
      <c r="A28369" s="7" t="s">
        <v>97685</v>
      </c>
      <c r="B28369" s="7" t="s">
        <v>97686</v>
      </c>
      <c r="C28369" s="7" t="s">
        <v>97687</v>
      </c>
      <c r="D28369" s="7" t="s">
        <v>1845</v>
      </c>
      <c r="E28369" s="8" t="s">
        <v>1846</v>
      </c>
      <c r="F28369" s="8">
        <v>3120000</v>
      </c>
      <c r="G28369" s="7" t="s">
        <v>35</v>
      </c>
      <c r="I28369" s="9"/>
      <c r="J28369" s="7"/>
      <c r="L28369" s="7">
        <v>1</v>
      </c>
      <c r="Q28369" s="12">
        <v>39417</v>
      </c>
      <c r="R28369" s="12">
        <v>39417</v>
      </c>
    </row>
    <row r="28370" spans="1:18" x14ac:dyDescent="0.25">
      <c r="A28370" s="7" t="s">
        <v>97688</v>
      </c>
      <c r="B28370" s="7" t="s">
        <v>97689</v>
      </c>
      <c r="C28370" s="7" t="s">
        <v>97690</v>
      </c>
      <c r="D28370" s="7" t="s">
        <v>1664</v>
      </c>
      <c r="E28370" s="8" t="s">
        <v>1665</v>
      </c>
      <c r="F28370" s="8">
        <v>4700000</v>
      </c>
      <c r="G28370" s="7" t="s">
        <v>35</v>
      </c>
      <c r="H28370" s="7" t="s">
        <v>24</v>
      </c>
      <c r="I28370" s="9" t="s">
        <v>36</v>
      </c>
      <c r="J28370" s="7" t="s">
        <v>181</v>
      </c>
      <c r="K28370" s="10" t="s">
        <v>4081</v>
      </c>
      <c r="L28370" s="7">
        <v>1</v>
      </c>
      <c r="Q28370" s="12">
        <v>39538</v>
      </c>
      <c r="R28370" s="12">
        <v>39538</v>
      </c>
    </row>
    <row r="28371" spans="1:18" x14ac:dyDescent="0.25">
      <c r="A28371" s="7" t="s">
        <v>97691</v>
      </c>
      <c r="B28371" s="7" t="s">
        <v>97692</v>
      </c>
      <c r="C28371" s="7" t="s">
        <v>97693</v>
      </c>
      <c r="D28371" s="7" t="s">
        <v>5687</v>
      </c>
      <c r="E28371" s="8" t="s">
        <v>330</v>
      </c>
      <c r="F28371" s="8">
        <v>0</v>
      </c>
      <c r="G28371" s="7" t="s">
        <v>35</v>
      </c>
      <c r="H28371" s="7" t="s">
        <v>7163</v>
      </c>
      <c r="I28371" s="9"/>
      <c r="J28371" s="7" t="s">
        <v>7164</v>
      </c>
      <c r="K28371" s="10" t="s">
        <v>7164</v>
      </c>
      <c r="L28371" s="7">
        <v>1</v>
      </c>
      <c r="Q28371" s="12">
        <v>41306</v>
      </c>
      <c r="R28371" s="12">
        <v>41306</v>
      </c>
    </row>
    <row r="28372" spans="1:18" x14ac:dyDescent="0.25">
      <c r="A28372" s="7" t="s">
        <v>97694</v>
      </c>
      <c r="B28372" s="7" t="s">
        <v>97695</v>
      </c>
      <c r="C28372" s="7" t="s">
        <v>97696</v>
      </c>
      <c r="D28372" s="7" t="s">
        <v>1664</v>
      </c>
      <c r="E28372" s="8" t="s">
        <v>1665</v>
      </c>
      <c r="F28372" s="8">
        <v>4195228</v>
      </c>
      <c r="G28372" s="7" t="s">
        <v>35</v>
      </c>
      <c r="H28372" s="7" t="s">
        <v>454</v>
      </c>
      <c r="I28372" s="9"/>
      <c r="J28372" s="7" t="s">
        <v>455</v>
      </c>
      <c r="K28372" s="10" t="s">
        <v>455</v>
      </c>
      <c r="L28372" s="7">
        <v>4</v>
      </c>
      <c r="M28372" s="11">
        <v>40513</v>
      </c>
      <c r="N28372" s="7" t="s">
        <v>357</v>
      </c>
      <c r="O28372" s="7" t="s">
        <v>199</v>
      </c>
      <c r="P28372" s="10">
        <v>2010</v>
      </c>
      <c r="Q28372" s="12">
        <v>41271</v>
      </c>
      <c r="R28372" s="12">
        <v>41911</v>
      </c>
    </row>
    <row r="28373" spans="1:18" x14ac:dyDescent="0.25">
      <c r="A28373" s="7" t="s">
        <v>97697</v>
      </c>
      <c r="B28373" s="7" t="s">
        <v>97698</v>
      </c>
      <c r="C28373" s="7" t="s">
        <v>97699</v>
      </c>
      <c r="D28373" s="7" t="s">
        <v>4586</v>
      </c>
      <c r="E28373" s="8" t="s">
        <v>2933</v>
      </c>
      <c r="F28373" s="8">
        <v>1000000</v>
      </c>
      <c r="G28373" s="7" t="s">
        <v>35</v>
      </c>
      <c r="H28373" s="7" t="s">
        <v>24</v>
      </c>
      <c r="I28373" s="9" t="s">
        <v>25</v>
      </c>
      <c r="J28373" s="7" t="s">
        <v>1495</v>
      </c>
      <c r="K28373" s="10" t="s">
        <v>35772</v>
      </c>
      <c r="L28373" s="7">
        <v>1</v>
      </c>
      <c r="M28373" s="11">
        <v>37622</v>
      </c>
      <c r="N28373" s="7" t="s">
        <v>814</v>
      </c>
      <c r="O28373" s="7" t="s">
        <v>815</v>
      </c>
      <c r="P28373" s="10">
        <v>2003</v>
      </c>
      <c r="Q28373" s="12">
        <v>40883</v>
      </c>
      <c r="R28373" s="12">
        <v>40883</v>
      </c>
    </row>
    <row r="28374" spans="1:18" x14ac:dyDescent="0.25">
      <c r="A28374" s="7" t="s">
        <v>97700</v>
      </c>
      <c r="B28374" s="7" t="s">
        <v>97701</v>
      </c>
      <c r="C28374" s="7" t="s">
        <v>97702</v>
      </c>
      <c r="D28374" s="7" t="s">
        <v>275</v>
      </c>
      <c r="E28374" s="8" t="s">
        <v>276</v>
      </c>
      <c r="F28374" s="8">
        <v>46000000</v>
      </c>
      <c r="G28374" s="7" t="s">
        <v>35</v>
      </c>
      <c r="H28374" s="7" t="s">
        <v>24</v>
      </c>
      <c r="I28374" s="9" t="s">
        <v>1196</v>
      </c>
      <c r="J28374" s="7" t="s">
        <v>1197</v>
      </c>
      <c r="K28374" s="10" t="s">
        <v>97703</v>
      </c>
      <c r="L28374" s="7">
        <v>6</v>
      </c>
      <c r="M28374" s="11">
        <v>38353</v>
      </c>
      <c r="N28374" s="7" t="s">
        <v>435</v>
      </c>
      <c r="O28374" s="7" t="s">
        <v>436</v>
      </c>
      <c r="P28374" s="10">
        <v>2005</v>
      </c>
      <c r="Q28374" s="12">
        <v>40751</v>
      </c>
      <c r="R28374" s="12">
        <v>41890</v>
      </c>
    </row>
    <row r="28375" spans="1:18" x14ac:dyDescent="0.25">
      <c r="A28375" s="7" t="s">
        <v>97704</v>
      </c>
      <c r="B28375" s="7" t="s">
        <v>97705</v>
      </c>
      <c r="C28375" s="7" t="s">
        <v>97706</v>
      </c>
      <c r="D28375" s="7" t="s">
        <v>1845</v>
      </c>
      <c r="E28375" s="8" t="s">
        <v>1846</v>
      </c>
      <c r="F28375" s="8">
        <v>697065</v>
      </c>
      <c r="G28375" s="7" t="s">
        <v>35</v>
      </c>
      <c r="H28375" s="7" t="s">
        <v>24</v>
      </c>
      <c r="I28375" s="9" t="s">
        <v>764</v>
      </c>
      <c r="J28375" s="7" t="s">
        <v>7966</v>
      </c>
      <c r="K28375" s="10" t="s">
        <v>40492</v>
      </c>
      <c r="L28375" s="7">
        <v>3</v>
      </c>
      <c r="Q28375" s="12">
        <v>39967</v>
      </c>
      <c r="R28375" s="12">
        <v>41857</v>
      </c>
    </row>
    <row r="28376" spans="1:18" x14ac:dyDescent="0.25">
      <c r="A28376" s="7" t="s">
        <v>97707</v>
      </c>
      <c r="B28376" s="7" t="s">
        <v>97708</v>
      </c>
      <c r="C28376" s="7" t="s">
        <v>97709</v>
      </c>
      <c r="D28376" s="7" t="s">
        <v>275</v>
      </c>
      <c r="E28376" s="8" t="s">
        <v>276</v>
      </c>
      <c r="F28376" s="8">
        <v>1500000</v>
      </c>
      <c r="G28376" s="7" t="s">
        <v>35</v>
      </c>
      <c r="H28376" s="7" t="s">
        <v>24</v>
      </c>
      <c r="I28376" s="9" t="s">
        <v>502</v>
      </c>
      <c r="J28376" s="7" t="s">
        <v>993</v>
      </c>
      <c r="K28376" s="10" t="s">
        <v>97710</v>
      </c>
      <c r="L28376" s="7">
        <v>1</v>
      </c>
      <c r="Q28376" s="12">
        <v>41649</v>
      </c>
      <c r="R28376" s="12">
        <v>41649</v>
      </c>
    </row>
    <row r="28377" spans="1:18" x14ac:dyDescent="0.25">
      <c r="A28377" s="7" t="s">
        <v>97711</v>
      </c>
      <c r="B28377" s="7" t="s">
        <v>97712</v>
      </c>
      <c r="C28377" s="7" t="s">
        <v>97713</v>
      </c>
      <c r="D28377" s="7" t="s">
        <v>94225</v>
      </c>
      <c r="E28377" s="8" t="s">
        <v>1846</v>
      </c>
      <c r="F28377" s="8">
        <v>41500000</v>
      </c>
      <c r="G28377" s="7" t="s">
        <v>35</v>
      </c>
      <c r="H28377" s="7" t="s">
        <v>24</v>
      </c>
      <c r="I28377" s="9" t="s">
        <v>281</v>
      </c>
      <c r="J28377" s="7" t="s">
        <v>282</v>
      </c>
      <c r="K28377" s="10" t="s">
        <v>2006</v>
      </c>
      <c r="L28377" s="7">
        <v>4</v>
      </c>
      <c r="M28377" s="11">
        <v>36526</v>
      </c>
      <c r="N28377" s="7" t="s">
        <v>234</v>
      </c>
      <c r="O28377" s="7" t="s">
        <v>235</v>
      </c>
      <c r="P28377" s="10">
        <v>2000</v>
      </c>
      <c r="Q28377" s="12">
        <v>37165</v>
      </c>
      <c r="R28377" s="12">
        <v>41241</v>
      </c>
    </row>
    <row r="28378" spans="1:18" x14ac:dyDescent="0.25">
      <c r="A28378" s="7" t="s">
        <v>97714</v>
      </c>
      <c r="B28378" s="7" t="s">
        <v>97715</v>
      </c>
      <c r="C28378" s="7" t="s">
        <v>97716</v>
      </c>
      <c r="D28378" s="7" t="s">
        <v>122</v>
      </c>
      <c r="E28378" s="8" t="s">
        <v>123</v>
      </c>
      <c r="F28378" s="8">
        <v>480000000</v>
      </c>
      <c r="G28378" s="7" t="s">
        <v>35</v>
      </c>
      <c r="H28378" s="7" t="s">
        <v>24</v>
      </c>
      <c r="I28378" s="9" t="s">
        <v>36</v>
      </c>
      <c r="J28378" s="7" t="s">
        <v>37</v>
      </c>
      <c r="K28378" s="10" t="s">
        <v>6796</v>
      </c>
      <c r="L28378" s="7">
        <v>4</v>
      </c>
      <c r="M28378" s="11">
        <v>39083</v>
      </c>
      <c r="N28378" s="7" t="s">
        <v>88</v>
      </c>
      <c r="O28378" s="7" t="s">
        <v>89</v>
      </c>
      <c r="P28378" s="10">
        <v>2007</v>
      </c>
      <c r="Q28378" s="12">
        <v>41207</v>
      </c>
      <c r="R28378" s="12">
        <v>41919</v>
      </c>
    </row>
    <row r="28379" spans="1:18" x14ac:dyDescent="0.25">
      <c r="A28379" s="7" t="s">
        <v>97717</v>
      </c>
      <c r="B28379" s="7" t="s">
        <v>97718</v>
      </c>
      <c r="C28379" s="7" t="s">
        <v>97719</v>
      </c>
      <c r="D28379" s="7" t="s">
        <v>68</v>
      </c>
      <c r="E28379" s="8" t="s">
        <v>69</v>
      </c>
      <c r="F28379" s="8">
        <v>110000000</v>
      </c>
      <c r="G28379" s="7" t="s">
        <v>35</v>
      </c>
      <c r="H28379" s="7" t="s">
        <v>24</v>
      </c>
      <c r="I28379" s="9" t="s">
        <v>36</v>
      </c>
      <c r="J28379" s="7" t="s">
        <v>37</v>
      </c>
      <c r="K28379" s="10" t="s">
        <v>6796</v>
      </c>
      <c r="L28379" s="7">
        <v>4</v>
      </c>
      <c r="M28379" s="11">
        <v>41275</v>
      </c>
      <c r="N28379" s="7" t="s">
        <v>146</v>
      </c>
      <c r="O28379" s="7" t="s">
        <v>147</v>
      </c>
      <c r="P28379" s="10">
        <v>2013</v>
      </c>
      <c r="Q28379" s="12">
        <v>41185</v>
      </c>
      <c r="R28379" s="12">
        <v>41943</v>
      </c>
    </row>
    <row r="28380" spans="1:18" x14ac:dyDescent="0.25">
      <c r="A28380" s="7" t="s">
        <v>97720</v>
      </c>
      <c r="B28380" s="7" t="s">
        <v>97721</v>
      </c>
      <c r="C28380" s="7" t="s">
        <v>97719</v>
      </c>
      <c r="D28380" s="7" t="s">
        <v>1277</v>
      </c>
      <c r="E28380" s="8" t="s">
        <v>1278</v>
      </c>
      <c r="F28380" s="8">
        <v>140000000</v>
      </c>
      <c r="G28380" s="7" t="s">
        <v>35</v>
      </c>
      <c r="H28380" s="7" t="s">
        <v>24</v>
      </c>
      <c r="I28380" s="9" t="s">
        <v>36</v>
      </c>
      <c r="J28380" s="7" t="s">
        <v>37</v>
      </c>
      <c r="K28380" s="10" t="s">
        <v>37</v>
      </c>
      <c r="L28380" s="7">
        <v>2</v>
      </c>
      <c r="M28380" s="11">
        <v>41275</v>
      </c>
      <c r="N28380" s="7" t="s">
        <v>146</v>
      </c>
      <c r="O28380" s="7" t="s">
        <v>147</v>
      </c>
      <c r="P28380" s="10">
        <v>2013</v>
      </c>
      <c r="Q28380" s="12">
        <v>41115</v>
      </c>
      <c r="R28380" s="12">
        <v>41777</v>
      </c>
    </row>
    <row r="28381" spans="1:18" x14ac:dyDescent="0.25">
      <c r="A28381" s="7" t="s">
        <v>97722</v>
      </c>
      <c r="B28381" s="7" t="s">
        <v>97723</v>
      </c>
      <c r="C28381" s="7" t="s">
        <v>97724</v>
      </c>
      <c r="D28381" s="7" t="s">
        <v>238</v>
      </c>
      <c r="E28381" s="8" t="s">
        <v>239</v>
      </c>
      <c r="F28381" s="8">
        <v>0</v>
      </c>
      <c r="G28381" s="7" t="s">
        <v>35</v>
      </c>
      <c r="H28381" s="7" t="s">
        <v>1263</v>
      </c>
      <c r="I28381" s="9"/>
      <c r="J28381" s="7" t="s">
        <v>1264</v>
      </c>
      <c r="K28381" s="10" t="s">
        <v>1264</v>
      </c>
      <c r="L28381" s="7">
        <v>1</v>
      </c>
      <c r="M28381" s="11">
        <v>38353</v>
      </c>
      <c r="N28381" s="7" t="s">
        <v>435</v>
      </c>
      <c r="O28381" s="7" t="s">
        <v>436</v>
      </c>
      <c r="P28381" s="10">
        <v>2005</v>
      </c>
      <c r="Q28381" s="12">
        <v>41030</v>
      </c>
      <c r="R28381" s="12">
        <v>41030</v>
      </c>
    </row>
    <row r="28382" spans="1:18" x14ac:dyDescent="0.25">
      <c r="A28382" s="7" t="s">
        <v>97725</v>
      </c>
      <c r="B28382" s="7" t="s">
        <v>97726</v>
      </c>
      <c r="C28382" s="7" t="s">
        <v>97727</v>
      </c>
      <c r="D28382" s="7" t="s">
        <v>365</v>
      </c>
      <c r="E28382" s="8" t="s">
        <v>366</v>
      </c>
      <c r="F28382" s="8">
        <v>0</v>
      </c>
      <c r="G28382" s="7" t="s">
        <v>35</v>
      </c>
      <c r="H28382" s="7" t="s">
        <v>24</v>
      </c>
      <c r="I28382" s="9" t="s">
        <v>36</v>
      </c>
      <c r="J28382" s="7" t="s">
        <v>181</v>
      </c>
      <c r="K28382" s="10" t="s">
        <v>1297</v>
      </c>
      <c r="L28382" s="7">
        <v>1</v>
      </c>
      <c r="M28382" s="11">
        <v>34700</v>
      </c>
      <c r="N28382" s="7" t="s">
        <v>3231</v>
      </c>
      <c r="O28382" s="7" t="s">
        <v>3232</v>
      </c>
      <c r="P28382" s="10">
        <v>1995</v>
      </c>
      <c r="Q28382" s="12">
        <v>41159</v>
      </c>
      <c r="R28382" s="12">
        <v>41159</v>
      </c>
    </row>
    <row r="28383" spans="1:18" x14ac:dyDescent="0.25">
      <c r="A28383" s="7" t="s">
        <v>97728</v>
      </c>
      <c r="B28383" s="7" t="s">
        <v>97729</v>
      </c>
      <c r="C28383" s="7" t="s">
        <v>97730</v>
      </c>
      <c r="D28383" s="7" t="s">
        <v>7833</v>
      </c>
      <c r="E28383" s="8" t="s">
        <v>2130</v>
      </c>
      <c r="F28383" s="8">
        <v>170000</v>
      </c>
      <c r="G28383" s="7" t="s">
        <v>35</v>
      </c>
      <c r="H28383" s="7" t="s">
        <v>196</v>
      </c>
      <c r="I28383" s="9"/>
      <c r="J28383" s="7" t="s">
        <v>3825</v>
      </c>
      <c r="K28383" s="10" t="s">
        <v>97731</v>
      </c>
      <c r="L28383" s="7">
        <v>1</v>
      </c>
      <c r="M28383" s="11">
        <v>40909</v>
      </c>
      <c r="N28383" s="7" t="s">
        <v>111</v>
      </c>
      <c r="O28383" s="7" t="s">
        <v>112</v>
      </c>
      <c r="P28383" s="10">
        <v>2012</v>
      </c>
      <c r="Q28383" s="12">
        <v>41477</v>
      </c>
      <c r="R28383" s="12">
        <v>41477</v>
      </c>
    </row>
    <row r="28384" spans="1:18" x14ac:dyDescent="0.25">
      <c r="A28384" s="7" t="s">
        <v>97732</v>
      </c>
      <c r="B28384" s="7" t="s">
        <v>97733</v>
      </c>
      <c r="C28384" s="7" t="s">
        <v>97734</v>
      </c>
      <c r="D28384" s="7" t="s">
        <v>97735</v>
      </c>
      <c r="E28384" s="8" t="s">
        <v>37412</v>
      </c>
      <c r="F28384" s="8">
        <v>113000</v>
      </c>
      <c r="G28384" s="7" t="s">
        <v>35</v>
      </c>
      <c r="H28384" s="7" t="s">
        <v>24</v>
      </c>
      <c r="I28384" s="9" t="s">
        <v>25</v>
      </c>
      <c r="J28384" s="7" t="s">
        <v>26</v>
      </c>
      <c r="K28384" s="10" t="s">
        <v>27</v>
      </c>
      <c r="L28384" s="7">
        <v>1</v>
      </c>
      <c r="Q28384" s="12">
        <v>41518</v>
      </c>
      <c r="R28384" s="12">
        <v>41518</v>
      </c>
    </row>
    <row r="28385" spans="1:18" x14ac:dyDescent="0.25">
      <c r="A28385" s="7" t="s">
        <v>97736</v>
      </c>
      <c r="B28385" s="7" t="s">
        <v>97737</v>
      </c>
      <c r="F28385" s="8">
        <v>0</v>
      </c>
      <c r="G28385" s="7" t="s">
        <v>35</v>
      </c>
      <c r="H28385" s="7" t="s">
        <v>24</v>
      </c>
      <c r="I28385" s="9" t="s">
        <v>70</v>
      </c>
      <c r="J28385" s="7" t="s">
        <v>3037</v>
      </c>
      <c r="K28385" s="10" t="s">
        <v>96265</v>
      </c>
      <c r="L28385" s="7">
        <v>1</v>
      </c>
      <c r="M28385" s="11">
        <v>41557</v>
      </c>
      <c r="N28385" s="7" t="s">
        <v>1602</v>
      </c>
      <c r="O28385" s="7" t="s">
        <v>140</v>
      </c>
      <c r="P28385" s="10">
        <v>2013</v>
      </c>
      <c r="Q28385" s="12">
        <v>41557</v>
      </c>
      <c r="R28385" s="12">
        <v>41557</v>
      </c>
    </row>
    <row r="28386" spans="1:18" x14ac:dyDescent="0.25">
      <c r="A28386" s="7" t="s">
        <v>97738</v>
      </c>
      <c r="B28386" s="7" t="s">
        <v>97739</v>
      </c>
      <c r="C28386" s="7" t="s">
        <v>97740</v>
      </c>
      <c r="F28386" s="8">
        <v>1500000</v>
      </c>
      <c r="I28386" s="9"/>
      <c r="J28386" s="7"/>
      <c r="L28386" s="7">
        <v>1</v>
      </c>
      <c r="Q28386" s="12">
        <v>41456</v>
      </c>
      <c r="R28386" s="12">
        <v>41456</v>
      </c>
    </row>
    <row r="28387" spans="1:18" x14ac:dyDescent="0.25">
      <c r="A28387" s="7" t="s">
        <v>97741</v>
      </c>
      <c r="B28387" s="7" t="s">
        <v>97742</v>
      </c>
      <c r="C28387" s="7" t="s">
        <v>97743</v>
      </c>
      <c r="D28387" s="7" t="s">
        <v>719</v>
      </c>
      <c r="E28387" s="8" t="s">
        <v>720</v>
      </c>
      <c r="F28387" s="8">
        <v>5000000</v>
      </c>
      <c r="G28387" s="7" t="s">
        <v>35</v>
      </c>
      <c r="H28387" s="7" t="s">
        <v>24</v>
      </c>
      <c r="I28387" s="9" t="s">
        <v>281</v>
      </c>
      <c r="J28387" s="7" t="s">
        <v>282</v>
      </c>
      <c r="K28387" s="10" t="s">
        <v>11616</v>
      </c>
      <c r="L28387" s="7">
        <v>1</v>
      </c>
      <c r="Q28387" s="12">
        <v>38799</v>
      </c>
      <c r="R28387" s="12">
        <v>38799</v>
      </c>
    </row>
    <row r="28388" spans="1:18" x14ac:dyDescent="0.25">
      <c r="A28388" s="7" t="s">
        <v>97744</v>
      </c>
      <c r="B28388" s="7" t="s">
        <v>97745</v>
      </c>
      <c r="C28388" s="7" t="s">
        <v>97746</v>
      </c>
      <c r="D28388" s="7" t="s">
        <v>97747</v>
      </c>
      <c r="E28388" s="8" t="s">
        <v>341</v>
      </c>
      <c r="F28388" s="8">
        <v>6600000</v>
      </c>
      <c r="G28388" s="7" t="s">
        <v>23</v>
      </c>
      <c r="H28388" s="7" t="s">
        <v>24</v>
      </c>
      <c r="I28388" s="9" t="s">
        <v>188</v>
      </c>
      <c r="J28388" s="7" t="s">
        <v>189</v>
      </c>
      <c r="K28388" s="10" t="s">
        <v>190</v>
      </c>
      <c r="L28388" s="7">
        <v>2</v>
      </c>
      <c r="M28388" s="11">
        <v>39052</v>
      </c>
      <c r="N28388" s="7" t="s">
        <v>4838</v>
      </c>
      <c r="O28388" s="7" t="s">
        <v>1281</v>
      </c>
      <c r="P28388" s="10">
        <v>2006</v>
      </c>
      <c r="Q28388" s="12">
        <v>39781</v>
      </c>
      <c r="R28388" s="12">
        <v>40058</v>
      </c>
    </row>
    <row r="28389" spans="1:18" x14ac:dyDescent="0.25">
      <c r="A28389" s="7" t="s">
        <v>97748</v>
      </c>
      <c r="B28389" s="7" t="s">
        <v>97749</v>
      </c>
      <c r="C28389" s="7" t="s">
        <v>97750</v>
      </c>
      <c r="D28389" s="7" t="s">
        <v>122</v>
      </c>
      <c r="E28389" s="8" t="s">
        <v>123</v>
      </c>
      <c r="F28389" s="8">
        <v>500000</v>
      </c>
      <c r="G28389" s="7" t="s">
        <v>35</v>
      </c>
      <c r="H28389" s="7" t="s">
        <v>24</v>
      </c>
      <c r="I28389" s="9" t="s">
        <v>298</v>
      </c>
      <c r="J28389" s="7" t="s">
        <v>4554</v>
      </c>
      <c r="K28389" s="10" t="s">
        <v>4554</v>
      </c>
      <c r="L28389" s="7">
        <v>1</v>
      </c>
      <c r="M28389" s="11">
        <v>32509</v>
      </c>
      <c r="N28389" s="7" t="s">
        <v>2315</v>
      </c>
      <c r="O28389" s="7" t="s">
        <v>2316</v>
      </c>
      <c r="P28389" s="10">
        <v>1989</v>
      </c>
      <c r="Q28389" s="12">
        <v>40830</v>
      </c>
      <c r="R28389" s="12">
        <v>40830</v>
      </c>
    </row>
    <row r="28390" spans="1:18" x14ac:dyDescent="0.25">
      <c r="A28390" s="7" t="s">
        <v>97751</v>
      </c>
      <c r="B28390" s="7" t="s">
        <v>97752</v>
      </c>
      <c r="C28390" s="7" t="s">
        <v>97753</v>
      </c>
      <c r="D28390" s="7" t="s">
        <v>97754</v>
      </c>
      <c r="E28390" s="8" t="s">
        <v>756</v>
      </c>
      <c r="F28390" s="8">
        <v>2401536</v>
      </c>
      <c r="G28390" s="7" t="s">
        <v>23</v>
      </c>
      <c r="H28390" s="7" t="s">
        <v>24</v>
      </c>
      <c r="I28390" s="9" t="s">
        <v>782</v>
      </c>
      <c r="J28390" s="7" t="s">
        <v>783</v>
      </c>
      <c r="K28390" s="10" t="s">
        <v>784</v>
      </c>
      <c r="L28390" s="7">
        <v>3</v>
      </c>
      <c r="M28390" s="11">
        <v>40080</v>
      </c>
      <c r="N28390" s="7" t="s">
        <v>1265</v>
      </c>
      <c r="O28390" s="7" t="s">
        <v>267</v>
      </c>
      <c r="P28390" s="10">
        <v>2009</v>
      </c>
      <c r="Q28390" s="12">
        <v>40513</v>
      </c>
      <c r="R28390" s="12">
        <v>40917</v>
      </c>
    </row>
    <row r="28391" spans="1:18" x14ac:dyDescent="0.25">
      <c r="A28391" s="7" t="s">
        <v>97755</v>
      </c>
      <c r="B28391" s="7" t="s">
        <v>97756</v>
      </c>
      <c r="C28391" s="7" t="s">
        <v>97757</v>
      </c>
      <c r="D28391" s="7" t="s">
        <v>97758</v>
      </c>
      <c r="E28391" s="8" t="s">
        <v>1228</v>
      </c>
      <c r="F28391" s="8">
        <v>250000</v>
      </c>
      <c r="G28391" s="7" t="s">
        <v>35</v>
      </c>
      <c r="H28391" s="7" t="s">
        <v>240</v>
      </c>
      <c r="I28391" s="9" t="s">
        <v>3763</v>
      </c>
      <c r="J28391" s="7" t="s">
        <v>5992</v>
      </c>
      <c r="K28391" s="10" t="s">
        <v>5992</v>
      </c>
      <c r="L28391" s="7">
        <v>1</v>
      </c>
      <c r="M28391" s="11">
        <v>40756</v>
      </c>
      <c r="N28391" s="7" t="s">
        <v>1091</v>
      </c>
      <c r="O28391" s="7" t="s">
        <v>230</v>
      </c>
      <c r="P28391" s="10">
        <v>2011</v>
      </c>
      <c r="Q28391" s="12">
        <v>40756</v>
      </c>
      <c r="R28391" s="12">
        <v>40756</v>
      </c>
    </row>
    <row r="28392" spans="1:18" x14ac:dyDescent="0.25">
      <c r="A28392" s="7" t="s">
        <v>97759</v>
      </c>
      <c r="B28392" s="7" t="s">
        <v>97760</v>
      </c>
      <c r="C28392" s="7" t="s">
        <v>97761</v>
      </c>
      <c r="D28392" s="7" t="s">
        <v>275</v>
      </c>
      <c r="E28392" s="8" t="s">
        <v>276</v>
      </c>
      <c r="F28392" s="8">
        <v>10081869</v>
      </c>
      <c r="G28392" s="7" t="s">
        <v>35</v>
      </c>
      <c r="H28392" s="7" t="s">
        <v>24</v>
      </c>
      <c r="I28392" s="9" t="s">
        <v>36</v>
      </c>
      <c r="J28392" s="7" t="s">
        <v>181</v>
      </c>
      <c r="K28392" s="10" t="s">
        <v>182</v>
      </c>
      <c r="L28392" s="7">
        <v>5</v>
      </c>
      <c r="M28392" s="11">
        <v>36892</v>
      </c>
      <c r="N28392" s="7" t="s">
        <v>154</v>
      </c>
      <c r="O28392" s="7" t="s">
        <v>155</v>
      </c>
      <c r="P28392" s="10">
        <v>2001</v>
      </c>
      <c r="Q28392" s="12">
        <v>39945</v>
      </c>
      <c r="R28392" s="12">
        <v>41796</v>
      </c>
    </row>
    <row r="28393" spans="1:18" x14ac:dyDescent="0.25">
      <c r="A28393" s="7" t="s">
        <v>97762</v>
      </c>
      <c r="B28393" s="7" t="s">
        <v>97763</v>
      </c>
      <c r="C28393" s="7" t="s">
        <v>97764</v>
      </c>
      <c r="D28393" s="7" t="s">
        <v>2573</v>
      </c>
      <c r="E28393" s="8" t="s">
        <v>1744</v>
      </c>
      <c r="F28393" s="8">
        <v>0</v>
      </c>
      <c r="G28393" s="7" t="s">
        <v>35</v>
      </c>
      <c r="H28393" s="7" t="s">
        <v>446</v>
      </c>
      <c r="I28393" s="9"/>
      <c r="J28393" s="7" t="s">
        <v>2375</v>
      </c>
      <c r="K28393" s="10" t="s">
        <v>2376</v>
      </c>
      <c r="L28393" s="7">
        <v>1</v>
      </c>
      <c r="M28393" s="11">
        <v>41699</v>
      </c>
      <c r="N28393" s="7" t="s">
        <v>2021</v>
      </c>
      <c r="O28393" s="7" t="s">
        <v>64</v>
      </c>
      <c r="P28393" s="10">
        <v>2014</v>
      </c>
      <c r="Q28393" s="12">
        <v>41866</v>
      </c>
      <c r="R28393" s="12">
        <v>41866</v>
      </c>
    </row>
    <row r="28394" spans="1:18" x14ac:dyDescent="0.25">
      <c r="A28394" s="7" t="s">
        <v>97765</v>
      </c>
      <c r="B28394" s="7" t="s">
        <v>97766</v>
      </c>
      <c r="C28394" s="7" t="s">
        <v>97767</v>
      </c>
      <c r="D28394" s="7" t="s">
        <v>97768</v>
      </c>
      <c r="E28394" s="8" t="s">
        <v>1016</v>
      </c>
      <c r="F28394" s="8">
        <v>13000000</v>
      </c>
      <c r="G28394" s="7" t="s">
        <v>35</v>
      </c>
      <c r="H28394" s="7" t="s">
        <v>24</v>
      </c>
      <c r="I28394" s="9" t="s">
        <v>281</v>
      </c>
      <c r="J28394" s="7" t="s">
        <v>282</v>
      </c>
      <c r="K28394" s="10" t="s">
        <v>346</v>
      </c>
      <c r="L28394" s="7">
        <v>1</v>
      </c>
      <c r="M28394" s="11">
        <v>40179</v>
      </c>
      <c r="N28394" s="7" t="s">
        <v>96</v>
      </c>
      <c r="O28394" s="7" t="s">
        <v>97</v>
      </c>
      <c r="P28394" s="10">
        <v>2010</v>
      </c>
      <c r="Q28394" s="12">
        <v>41927</v>
      </c>
      <c r="R28394" s="12">
        <v>41927</v>
      </c>
    </row>
    <row r="28395" spans="1:18" x14ac:dyDescent="0.25">
      <c r="A28395" s="7" t="s">
        <v>97769</v>
      </c>
      <c r="B28395" s="7" t="s">
        <v>97770</v>
      </c>
      <c r="C28395" s="7" t="s">
        <v>97771</v>
      </c>
      <c r="D28395" s="7" t="s">
        <v>97772</v>
      </c>
      <c r="E28395" s="8" t="s">
        <v>87</v>
      </c>
      <c r="F28395" s="8">
        <v>870000</v>
      </c>
      <c r="G28395" s="7" t="s">
        <v>35</v>
      </c>
      <c r="H28395" s="7" t="s">
        <v>24</v>
      </c>
      <c r="I28395" s="9" t="s">
        <v>36</v>
      </c>
      <c r="J28395" s="7" t="s">
        <v>37</v>
      </c>
      <c r="K28395" s="10" t="s">
        <v>387</v>
      </c>
      <c r="L28395" s="7">
        <v>2</v>
      </c>
      <c r="Q28395" s="12">
        <v>41206</v>
      </c>
      <c r="R28395" s="12">
        <v>41820</v>
      </c>
    </row>
    <row r="28396" spans="1:18" x14ac:dyDescent="0.25">
      <c r="A28396" s="7" t="s">
        <v>97773</v>
      </c>
      <c r="B28396" s="7" t="s">
        <v>97774</v>
      </c>
      <c r="C28396" s="7" t="s">
        <v>97775</v>
      </c>
      <c r="D28396" s="7" t="s">
        <v>17434</v>
      </c>
      <c r="E28396" s="8" t="s">
        <v>3894</v>
      </c>
      <c r="F28396" s="8">
        <v>70000</v>
      </c>
      <c r="G28396" s="7" t="s">
        <v>35</v>
      </c>
      <c r="H28396" s="7" t="s">
        <v>635</v>
      </c>
      <c r="I28396" s="9"/>
      <c r="J28396" s="7" t="s">
        <v>7711</v>
      </c>
      <c r="K28396" s="10" t="s">
        <v>7711</v>
      </c>
      <c r="L28396" s="7">
        <v>1</v>
      </c>
      <c r="M28396" s="11">
        <v>40878</v>
      </c>
      <c r="N28396" s="7" t="s">
        <v>595</v>
      </c>
      <c r="O28396" s="7" t="s">
        <v>74</v>
      </c>
      <c r="P28396" s="10">
        <v>2011</v>
      </c>
      <c r="Q28396" s="12">
        <v>41000</v>
      </c>
      <c r="R28396" s="12">
        <v>41000</v>
      </c>
    </row>
    <row r="28397" spans="1:18" x14ac:dyDescent="0.25">
      <c r="A28397" s="7" t="s">
        <v>97776</v>
      </c>
      <c r="B28397" s="7" t="s">
        <v>97777</v>
      </c>
      <c r="C28397" s="7" t="s">
        <v>97778</v>
      </c>
      <c r="D28397" s="7" t="s">
        <v>97779</v>
      </c>
      <c r="E28397" s="8" t="s">
        <v>34</v>
      </c>
      <c r="F28397" s="8">
        <v>9000000</v>
      </c>
      <c r="H28397" s="7" t="s">
        <v>446</v>
      </c>
      <c r="I28397" s="9"/>
      <c r="J28397" s="7" t="s">
        <v>447</v>
      </c>
      <c r="K28397" s="10" t="s">
        <v>447</v>
      </c>
      <c r="L28397" s="7">
        <v>2</v>
      </c>
      <c r="M28397" s="11">
        <v>40817</v>
      </c>
      <c r="N28397" s="7" t="s">
        <v>73</v>
      </c>
      <c r="O28397" s="7" t="s">
        <v>74</v>
      </c>
      <c r="P28397" s="10">
        <v>2011</v>
      </c>
      <c r="Q28397" s="12">
        <v>41153</v>
      </c>
      <c r="R28397" s="12">
        <v>41306</v>
      </c>
    </row>
    <row r="28398" spans="1:18" x14ac:dyDescent="0.25">
      <c r="A28398" s="7" t="s">
        <v>97780</v>
      </c>
      <c r="B28398" s="7" t="s">
        <v>97781</v>
      </c>
      <c r="C28398" s="7" t="s">
        <v>97782</v>
      </c>
      <c r="D28398" s="7" t="s">
        <v>97783</v>
      </c>
      <c r="E28398" s="8" t="s">
        <v>18461</v>
      </c>
      <c r="F28398" s="8">
        <v>165000</v>
      </c>
      <c r="G28398" s="7" t="s">
        <v>35</v>
      </c>
      <c r="H28398" s="7" t="s">
        <v>24</v>
      </c>
      <c r="I28398" s="9" t="s">
        <v>2971</v>
      </c>
      <c r="J28398" s="7" t="s">
        <v>2972</v>
      </c>
      <c r="K28398" s="10" t="s">
        <v>2972</v>
      </c>
      <c r="L28398" s="7">
        <v>1</v>
      </c>
      <c r="M28398" s="11">
        <v>40544</v>
      </c>
      <c r="N28398" s="7" t="s">
        <v>537</v>
      </c>
      <c r="O28398" s="7" t="s">
        <v>505</v>
      </c>
      <c r="P28398" s="10">
        <v>2011</v>
      </c>
      <c r="Q28398" s="12">
        <v>40929</v>
      </c>
      <c r="R28398" s="12">
        <v>40929</v>
      </c>
    </row>
    <row r="28399" spans="1:18" x14ac:dyDescent="0.25">
      <c r="A28399" s="7" t="s">
        <v>97784</v>
      </c>
      <c r="B28399" s="7" t="s">
        <v>97785</v>
      </c>
      <c r="C28399" s="7" t="s">
        <v>97786</v>
      </c>
      <c r="F28399" s="8">
        <v>0</v>
      </c>
      <c r="G28399" s="7" t="s">
        <v>35</v>
      </c>
      <c r="H28399" s="7" t="s">
        <v>24</v>
      </c>
      <c r="I28399" s="9" t="s">
        <v>331</v>
      </c>
      <c r="J28399" s="7" t="s">
        <v>332</v>
      </c>
      <c r="K28399" s="10" t="s">
        <v>332</v>
      </c>
      <c r="L28399" s="7">
        <v>2</v>
      </c>
      <c r="Q28399" s="12">
        <v>38657</v>
      </c>
      <c r="R28399" s="12">
        <v>38961</v>
      </c>
    </row>
    <row r="28400" spans="1:18" x14ac:dyDescent="0.25">
      <c r="A28400" s="7" t="s">
        <v>97787</v>
      </c>
      <c r="B28400" s="7" t="s">
        <v>97788</v>
      </c>
      <c r="C28400" s="7" t="s">
        <v>97789</v>
      </c>
      <c r="D28400" s="7" t="s">
        <v>97790</v>
      </c>
      <c r="E28400" s="8" t="s">
        <v>542</v>
      </c>
      <c r="F28400" s="8">
        <v>12175000</v>
      </c>
      <c r="G28400" s="7" t="s">
        <v>35</v>
      </c>
      <c r="H28400" s="7" t="s">
        <v>376</v>
      </c>
      <c r="I28400" s="9"/>
      <c r="J28400" s="7" t="s">
        <v>3956</v>
      </c>
      <c r="K28400" s="10" t="s">
        <v>3957</v>
      </c>
      <c r="L28400" s="7">
        <v>4</v>
      </c>
      <c r="M28400" s="11">
        <v>40969</v>
      </c>
      <c r="N28400" s="7" t="s">
        <v>1542</v>
      </c>
      <c r="O28400" s="7" t="s">
        <v>112</v>
      </c>
      <c r="P28400" s="10">
        <v>2012</v>
      </c>
      <c r="Q28400" s="12">
        <v>41093</v>
      </c>
      <c r="R28400" s="12">
        <v>41886</v>
      </c>
    </row>
    <row r="28401" spans="1:18" x14ac:dyDescent="0.25">
      <c r="A28401" s="7" t="s">
        <v>97791</v>
      </c>
      <c r="B28401" s="7" t="s">
        <v>97792</v>
      </c>
      <c r="C28401" s="7" t="s">
        <v>97793</v>
      </c>
      <c r="D28401" s="7" t="s">
        <v>97794</v>
      </c>
      <c r="E28401" s="8" t="s">
        <v>655</v>
      </c>
      <c r="F28401" s="8">
        <v>32400000</v>
      </c>
      <c r="G28401" s="7" t="s">
        <v>35</v>
      </c>
      <c r="H28401" s="7" t="s">
        <v>24</v>
      </c>
      <c r="I28401" s="9" t="s">
        <v>93</v>
      </c>
      <c r="J28401" s="7" t="s">
        <v>314</v>
      </c>
      <c r="K28401" s="10" t="s">
        <v>314</v>
      </c>
      <c r="L28401" s="7">
        <v>6</v>
      </c>
      <c r="M28401" s="11">
        <v>40179</v>
      </c>
      <c r="N28401" s="7" t="s">
        <v>96</v>
      </c>
      <c r="O28401" s="7" t="s">
        <v>97</v>
      </c>
      <c r="P28401" s="10">
        <v>2010</v>
      </c>
      <c r="Q28401" s="12">
        <v>40290</v>
      </c>
      <c r="R28401" s="12">
        <v>41971</v>
      </c>
    </row>
    <row r="28402" spans="1:18" x14ac:dyDescent="0.25">
      <c r="A28402" s="7" t="s">
        <v>97795</v>
      </c>
      <c r="B28402" s="7" t="s">
        <v>97796</v>
      </c>
      <c r="C28402" s="7" t="s">
        <v>97797</v>
      </c>
      <c r="D28402" s="7" t="s">
        <v>97798</v>
      </c>
      <c r="E28402" s="8" t="s">
        <v>1532</v>
      </c>
      <c r="F28402" s="8">
        <v>144424</v>
      </c>
      <c r="G28402" s="7" t="s">
        <v>35</v>
      </c>
      <c r="H28402" s="7" t="s">
        <v>52</v>
      </c>
      <c r="I28402" s="9"/>
      <c r="J28402" s="7" t="s">
        <v>53</v>
      </c>
      <c r="K28402" s="10" t="s">
        <v>53</v>
      </c>
      <c r="L28402" s="7">
        <v>2</v>
      </c>
      <c r="M28402" s="11">
        <v>41169</v>
      </c>
      <c r="N28402" s="7" t="s">
        <v>2143</v>
      </c>
      <c r="O28402" s="7" t="s">
        <v>570</v>
      </c>
      <c r="P28402" s="10">
        <v>2012</v>
      </c>
      <c r="Q28402" s="12">
        <v>41275</v>
      </c>
      <c r="R28402" s="12">
        <v>41395</v>
      </c>
    </row>
    <row r="28403" spans="1:18" x14ac:dyDescent="0.25">
      <c r="A28403" s="7" t="s">
        <v>97799</v>
      </c>
      <c r="B28403" s="7" t="s">
        <v>97800</v>
      </c>
      <c r="C28403" s="7" t="s">
        <v>97801</v>
      </c>
      <c r="D28403" s="7" t="s">
        <v>1402</v>
      </c>
      <c r="E28403" s="8" t="s">
        <v>1403</v>
      </c>
      <c r="F28403" s="8">
        <v>38700000</v>
      </c>
      <c r="G28403" s="7" t="s">
        <v>23</v>
      </c>
      <c r="H28403" s="7" t="s">
        <v>24</v>
      </c>
      <c r="I28403" s="9" t="s">
        <v>36</v>
      </c>
      <c r="J28403" s="7" t="s">
        <v>181</v>
      </c>
      <c r="K28403" s="10" t="s">
        <v>1073</v>
      </c>
      <c r="L28403" s="7">
        <v>2</v>
      </c>
      <c r="M28403" s="11">
        <v>35431</v>
      </c>
      <c r="N28403" s="7" t="s">
        <v>1436</v>
      </c>
      <c r="O28403" s="7" t="s">
        <v>1437</v>
      </c>
      <c r="P28403" s="10">
        <v>1997</v>
      </c>
      <c r="Q28403" s="12">
        <v>39021</v>
      </c>
      <c r="R28403" s="12">
        <v>40014</v>
      </c>
    </row>
    <row r="28404" spans="1:18" x14ac:dyDescent="0.25">
      <c r="A28404" s="7" t="s">
        <v>97802</v>
      </c>
      <c r="B28404" s="7" t="s">
        <v>97803</v>
      </c>
      <c r="C28404" s="7" t="s">
        <v>97804</v>
      </c>
      <c r="D28404" s="7" t="s">
        <v>97805</v>
      </c>
      <c r="E28404" s="8" t="s">
        <v>5086</v>
      </c>
      <c r="F28404" s="8">
        <v>800000</v>
      </c>
      <c r="G28404" s="7" t="s">
        <v>35</v>
      </c>
      <c r="H28404" s="7" t="s">
        <v>24</v>
      </c>
      <c r="I28404" s="9" t="s">
        <v>36</v>
      </c>
      <c r="J28404" s="7" t="s">
        <v>181</v>
      </c>
      <c r="K28404" s="10" t="s">
        <v>794</v>
      </c>
      <c r="L28404" s="7">
        <v>1</v>
      </c>
      <c r="M28404" s="11">
        <v>40179</v>
      </c>
      <c r="N28404" s="7" t="s">
        <v>96</v>
      </c>
      <c r="O28404" s="7" t="s">
        <v>97</v>
      </c>
      <c r="P28404" s="10">
        <v>2010</v>
      </c>
      <c r="Q28404" s="12">
        <v>40490</v>
      </c>
      <c r="R28404" s="12">
        <v>40490</v>
      </c>
    </row>
    <row r="28405" spans="1:18" x14ac:dyDescent="0.25">
      <c r="A28405" s="7" t="s">
        <v>97806</v>
      </c>
      <c r="B28405" s="7" t="s">
        <v>97807</v>
      </c>
      <c r="C28405" s="7" t="s">
        <v>97808</v>
      </c>
      <c r="D28405" s="7" t="s">
        <v>97809</v>
      </c>
      <c r="E28405" s="8" t="s">
        <v>107</v>
      </c>
      <c r="F28405" s="8">
        <v>2000000</v>
      </c>
      <c r="G28405" s="7" t="s">
        <v>35</v>
      </c>
      <c r="H28405" s="7" t="s">
        <v>24</v>
      </c>
      <c r="I28405" s="9" t="s">
        <v>36</v>
      </c>
      <c r="J28405" s="7" t="s">
        <v>181</v>
      </c>
      <c r="K28405" s="10" t="s">
        <v>182</v>
      </c>
      <c r="L28405" s="7">
        <v>1</v>
      </c>
      <c r="M28405" s="11">
        <v>40909</v>
      </c>
      <c r="N28405" s="7" t="s">
        <v>111</v>
      </c>
      <c r="O28405" s="7" t="s">
        <v>112</v>
      </c>
      <c r="P28405" s="10">
        <v>2012</v>
      </c>
      <c r="Q28405" s="12">
        <v>41791</v>
      </c>
      <c r="R28405" s="12">
        <v>41791</v>
      </c>
    </row>
    <row r="28406" spans="1:18" x14ac:dyDescent="0.25">
      <c r="A28406" s="7" t="s">
        <v>97810</v>
      </c>
      <c r="B28406" s="7" t="s">
        <v>97811</v>
      </c>
      <c r="C28406" s="7" t="s">
        <v>97812</v>
      </c>
      <c r="D28406" s="7" t="s">
        <v>68</v>
      </c>
      <c r="E28406" s="8" t="s">
        <v>69</v>
      </c>
      <c r="F28406" s="8">
        <v>1832219</v>
      </c>
      <c r="G28406" s="7" t="s">
        <v>35</v>
      </c>
      <c r="H28406" s="7" t="s">
        <v>24</v>
      </c>
      <c r="I28406" s="9" t="s">
        <v>281</v>
      </c>
      <c r="J28406" s="7" t="s">
        <v>282</v>
      </c>
      <c r="K28406" s="10" t="s">
        <v>9620</v>
      </c>
      <c r="L28406" s="7">
        <v>1</v>
      </c>
      <c r="M28406" s="11">
        <v>39814</v>
      </c>
      <c r="N28406" s="7" t="s">
        <v>171</v>
      </c>
      <c r="O28406" s="7" t="s">
        <v>172</v>
      </c>
      <c r="P28406" s="10">
        <v>2009</v>
      </c>
      <c r="Q28406" s="12">
        <v>41831</v>
      </c>
      <c r="R28406" s="12">
        <v>41831</v>
      </c>
    </row>
    <row r="28407" spans="1:18" x14ac:dyDescent="0.25">
      <c r="A28407" s="7" t="s">
        <v>97813</v>
      </c>
      <c r="B28407" s="7" t="s">
        <v>97814</v>
      </c>
      <c r="D28407" s="7" t="s">
        <v>625</v>
      </c>
      <c r="E28407" s="8" t="s">
        <v>323</v>
      </c>
      <c r="F28407" s="8">
        <v>1500000</v>
      </c>
      <c r="G28407" s="7" t="s">
        <v>35</v>
      </c>
      <c r="H28407" s="7" t="s">
        <v>24</v>
      </c>
      <c r="I28407" s="9" t="s">
        <v>764</v>
      </c>
      <c r="J28407" s="7" t="s">
        <v>5015</v>
      </c>
      <c r="L28407" s="7">
        <v>1</v>
      </c>
      <c r="Q28407" s="12">
        <v>39009</v>
      </c>
      <c r="R28407" s="12">
        <v>39009</v>
      </c>
    </row>
    <row r="28408" spans="1:18" x14ac:dyDescent="0.25">
      <c r="A28408" s="7" t="s">
        <v>97815</v>
      </c>
      <c r="B28408" s="7" t="s">
        <v>97816</v>
      </c>
      <c r="C28408" s="7" t="s">
        <v>97817</v>
      </c>
      <c r="D28408" s="7" t="s">
        <v>275</v>
      </c>
      <c r="E28408" s="8" t="s">
        <v>276</v>
      </c>
      <c r="F28408" s="8">
        <v>542500</v>
      </c>
      <c r="G28408" s="7" t="s">
        <v>35</v>
      </c>
      <c r="H28408" s="7" t="s">
        <v>24</v>
      </c>
      <c r="I28408" s="9" t="s">
        <v>36</v>
      </c>
      <c r="J28408" s="7" t="s">
        <v>1162</v>
      </c>
      <c r="K28408" s="10" t="s">
        <v>1162</v>
      </c>
      <c r="L28408" s="7">
        <v>1</v>
      </c>
      <c r="M28408" s="11">
        <v>39448</v>
      </c>
      <c r="N28408" s="7" t="s">
        <v>164</v>
      </c>
      <c r="O28408" s="7" t="s">
        <v>165</v>
      </c>
      <c r="P28408" s="10">
        <v>2008</v>
      </c>
      <c r="Q28408" s="12">
        <v>41922</v>
      </c>
      <c r="R28408" s="12">
        <v>41922</v>
      </c>
    </row>
    <row r="28409" spans="1:18" x14ac:dyDescent="0.25">
      <c r="A28409" s="7" t="s">
        <v>97818</v>
      </c>
      <c r="B28409" s="7" t="s">
        <v>97819</v>
      </c>
      <c r="C28409" s="7" t="s">
        <v>97820</v>
      </c>
      <c r="D28409" s="7" t="s">
        <v>275</v>
      </c>
      <c r="E28409" s="8" t="s">
        <v>276</v>
      </c>
      <c r="F28409" s="8">
        <v>223000</v>
      </c>
      <c r="G28409" s="7" t="s">
        <v>35</v>
      </c>
      <c r="H28409" s="7" t="s">
        <v>24</v>
      </c>
      <c r="I28409" s="9" t="s">
        <v>1166</v>
      </c>
      <c r="J28409" s="7" t="s">
        <v>1167</v>
      </c>
      <c r="K28409" s="10" t="s">
        <v>8821</v>
      </c>
      <c r="L28409" s="7">
        <v>1</v>
      </c>
      <c r="M28409" s="11">
        <v>40179</v>
      </c>
      <c r="N28409" s="7" t="s">
        <v>96</v>
      </c>
      <c r="O28409" s="7" t="s">
        <v>97</v>
      </c>
      <c r="P28409" s="10">
        <v>2010</v>
      </c>
      <c r="Q28409" s="12">
        <v>40542</v>
      </c>
      <c r="R28409" s="12">
        <v>40542</v>
      </c>
    </row>
    <row r="28410" spans="1:18" x14ac:dyDescent="0.25">
      <c r="A28410" s="7" t="s">
        <v>97821</v>
      </c>
      <c r="B28410" s="7" t="s">
        <v>97822</v>
      </c>
      <c r="C28410" s="7" t="s">
        <v>97823</v>
      </c>
      <c r="D28410" s="7" t="s">
        <v>68</v>
      </c>
      <c r="E28410" s="8" t="s">
        <v>69</v>
      </c>
      <c r="F28410" s="8">
        <v>13400000</v>
      </c>
      <c r="G28410" s="7" t="s">
        <v>80</v>
      </c>
      <c r="H28410" s="7" t="s">
        <v>24</v>
      </c>
      <c r="I28410" s="9" t="s">
        <v>60</v>
      </c>
      <c r="J28410" s="7" t="s">
        <v>1368</v>
      </c>
      <c r="K28410" s="10" t="s">
        <v>1368</v>
      </c>
      <c r="L28410" s="7">
        <v>2</v>
      </c>
      <c r="M28410" s="11">
        <v>37622</v>
      </c>
      <c r="N28410" s="7" t="s">
        <v>814</v>
      </c>
      <c r="O28410" s="7" t="s">
        <v>815</v>
      </c>
      <c r="P28410" s="10">
        <v>2003</v>
      </c>
      <c r="Q28410" s="12">
        <v>38884</v>
      </c>
      <c r="R28410" s="12">
        <v>39337</v>
      </c>
    </row>
    <row r="28411" spans="1:18" x14ac:dyDescent="0.25">
      <c r="A28411" s="7" t="s">
        <v>97824</v>
      </c>
      <c r="B28411" s="7" t="s">
        <v>97825</v>
      </c>
      <c r="C28411" s="7" t="s">
        <v>97826</v>
      </c>
      <c r="D28411" s="7" t="s">
        <v>86</v>
      </c>
      <c r="E28411" s="8" t="s">
        <v>87</v>
      </c>
      <c r="F28411" s="8">
        <v>2000000</v>
      </c>
      <c r="G28411" s="7" t="s">
        <v>35</v>
      </c>
      <c r="H28411" s="7" t="s">
        <v>11304</v>
      </c>
      <c r="I28411" s="9"/>
      <c r="J28411" s="7" t="s">
        <v>11305</v>
      </c>
      <c r="K28411" s="10" t="s">
        <v>11305</v>
      </c>
      <c r="L28411" s="7">
        <v>3</v>
      </c>
      <c r="M28411" s="11">
        <v>37622</v>
      </c>
      <c r="N28411" s="7" t="s">
        <v>814</v>
      </c>
      <c r="O28411" s="7" t="s">
        <v>815</v>
      </c>
      <c r="P28411" s="10">
        <v>2003</v>
      </c>
      <c r="Q28411" s="12">
        <v>37956</v>
      </c>
      <c r="R28411" s="12">
        <v>41000</v>
      </c>
    </row>
    <row r="28412" spans="1:18" x14ac:dyDescent="0.25">
      <c r="A28412" s="7" t="s">
        <v>97827</v>
      </c>
      <c r="B28412" s="7" t="s">
        <v>97828</v>
      </c>
      <c r="D28412" s="7" t="s">
        <v>275</v>
      </c>
      <c r="E28412" s="8" t="s">
        <v>276</v>
      </c>
      <c r="F28412" s="8">
        <v>4000000</v>
      </c>
      <c r="G28412" s="7" t="s">
        <v>35</v>
      </c>
      <c r="H28412" s="7" t="s">
        <v>24</v>
      </c>
      <c r="I28412" s="9" t="s">
        <v>36</v>
      </c>
      <c r="J28412" s="7" t="s">
        <v>181</v>
      </c>
      <c r="K28412" s="10" t="s">
        <v>953</v>
      </c>
      <c r="L28412" s="7">
        <v>1</v>
      </c>
      <c r="M28412" s="11">
        <v>40909</v>
      </c>
      <c r="N28412" s="7" t="s">
        <v>111</v>
      </c>
      <c r="O28412" s="7" t="s">
        <v>112</v>
      </c>
      <c r="P28412" s="10">
        <v>2012</v>
      </c>
      <c r="Q28412" s="12">
        <v>41390</v>
      </c>
      <c r="R28412" s="12">
        <v>41390</v>
      </c>
    </row>
    <row r="28413" spans="1:18" x14ac:dyDescent="0.25">
      <c r="A28413" s="7" t="s">
        <v>97829</v>
      </c>
      <c r="B28413" s="7" t="s">
        <v>97830</v>
      </c>
      <c r="C28413" s="7" t="s">
        <v>97831</v>
      </c>
      <c r="D28413" s="7" t="s">
        <v>1664</v>
      </c>
      <c r="E28413" s="8" t="s">
        <v>1665</v>
      </c>
      <c r="F28413" s="8">
        <v>770000</v>
      </c>
      <c r="G28413" s="7" t="s">
        <v>35</v>
      </c>
      <c r="H28413" s="7" t="s">
        <v>24</v>
      </c>
      <c r="I28413" s="9" t="s">
        <v>2591</v>
      </c>
      <c r="J28413" s="7" t="s">
        <v>2592</v>
      </c>
      <c r="K28413" s="10" t="s">
        <v>15130</v>
      </c>
      <c r="L28413" s="7">
        <v>2</v>
      </c>
      <c r="M28413" s="11">
        <v>41018</v>
      </c>
      <c r="N28413" s="7" t="s">
        <v>820</v>
      </c>
      <c r="O28413" s="7" t="s">
        <v>29</v>
      </c>
      <c r="P28413" s="10">
        <v>2012</v>
      </c>
      <c r="Q28413" s="12">
        <v>41322</v>
      </c>
      <c r="R28413" s="12">
        <v>41436</v>
      </c>
    </row>
    <row r="28414" spans="1:18" x14ac:dyDescent="0.25">
      <c r="A28414" s="7" t="s">
        <v>97832</v>
      </c>
      <c r="B28414" s="7" t="s">
        <v>97833</v>
      </c>
      <c r="C28414" s="7" t="s">
        <v>97834</v>
      </c>
      <c r="D28414" s="7" t="s">
        <v>86775</v>
      </c>
      <c r="E28414" s="8" t="s">
        <v>1217</v>
      </c>
      <c r="F28414" s="8">
        <v>49000000</v>
      </c>
      <c r="G28414" s="7" t="s">
        <v>35</v>
      </c>
      <c r="H28414" s="7" t="s">
        <v>24</v>
      </c>
      <c r="I28414" s="9" t="s">
        <v>36</v>
      </c>
      <c r="J28414" s="7" t="s">
        <v>37</v>
      </c>
      <c r="K28414" s="10" t="s">
        <v>37</v>
      </c>
      <c r="L28414" s="7">
        <v>2</v>
      </c>
      <c r="M28414" s="11">
        <v>39022</v>
      </c>
      <c r="N28414" s="7" t="s">
        <v>1280</v>
      </c>
      <c r="O28414" s="7" t="s">
        <v>1281</v>
      </c>
      <c r="P28414" s="10">
        <v>2006</v>
      </c>
      <c r="Q28414" s="12">
        <v>40973</v>
      </c>
      <c r="R28414" s="12">
        <v>41147</v>
      </c>
    </row>
    <row r="28415" spans="1:18" x14ac:dyDescent="0.25">
      <c r="A28415" s="7" t="s">
        <v>97835</v>
      </c>
      <c r="B28415" s="7" t="s">
        <v>97836</v>
      </c>
      <c r="C28415" s="7" t="s">
        <v>97837</v>
      </c>
      <c r="D28415" s="7" t="s">
        <v>10590</v>
      </c>
      <c r="E28415" s="8" t="s">
        <v>297</v>
      </c>
      <c r="F28415" s="8">
        <v>53000000</v>
      </c>
      <c r="G28415" s="7" t="s">
        <v>35</v>
      </c>
      <c r="H28415" s="7" t="s">
        <v>24</v>
      </c>
      <c r="I28415" s="9" t="s">
        <v>281</v>
      </c>
      <c r="J28415" s="7" t="s">
        <v>282</v>
      </c>
      <c r="K28415" s="10" t="s">
        <v>12097</v>
      </c>
      <c r="L28415" s="7">
        <v>4</v>
      </c>
      <c r="M28415" s="11">
        <v>39904</v>
      </c>
      <c r="N28415" s="7" t="s">
        <v>250</v>
      </c>
      <c r="O28415" s="7" t="s">
        <v>251</v>
      </c>
      <c r="P28415" s="10">
        <v>2009</v>
      </c>
      <c r="Q28415" s="12">
        <v>40161</v>
      </c>
      <c r="R28415" s="12">
        <v>41862</v>
      </c>
    </row>
    <row r="28416" spans="1:18" x14ac:dyDescent="0.25">
      <c r="A28416" s="7" t="s">
        <v>97838</v>
      </c>
      <c r="B28416" s="7" t="s">
        <v>97839</v>
      </c>
      <c r="C28416" s="7" t="s">
        <v>97840</v>
      </c>
      <c r="D28416" s="7" t="s">
        <v>532</v>
      </c>
      <c r="E28416" s="8" t="s">
        <v>533</v>
      </c>
      <c r="F28416" s="8">
        <v>55630000</v>
      </c>
      <c r="G28416" s="7" t="s">
        <v>35</v>
      </c>
      <c r="H28416" s="7" t="s">
        <v>7163</v>
      </c>
      <c r="I28416" s="9"/>
      <c r="J28416" s="7" t="s">
        <v>32067</v>
      </c>
      <c r="K28416" s="10" t="s">
        <v>32067</v>
      </c>
      <c r="L28416" s="7">
        <v>2</v>
      </c>
      <c r="M28416" s="11">
        <v>39022</v>
      </c>
      <c r="N28416" s="7" t="s">
        <v>1280</v>
      </c>
      <c r="O28416" s="7" t="s">
        <v>1281</v>
      </c>
      <c r="P28416" s="10">
        <v>2006</v>
      </c>
      <c r="Q28416" s="12">
        <v>39083</v>
      </c>
      <c r="R28416" s="12">
        <v>39448</v>
      </c>
    </row>
    <row r="28417" spans="1:18" x14ac:dyDescent="0.25">
      <c r="A28417" s="7" t="s">
        <v>97841</v>
      </c>
      <c r="B28417" s="7" t="s">
        <v>97842</v>
      </c>
      <c r="C28417" s="7" t="s">
        <v>97843</v>
      </c>
      <c r="D28417" s="7" t="s">
        <v>210</v>
      </c>
      <c r="E28417" s="8" t="s">
        <v>211</v>
      </c>
      <c r="F28417" s="8">
        <v>0</v>
      </c>
      <c r="G28417" s="7" t="s">
        <v>35</v>
      </c>
      <c r="H28417" s="7" t="s">
        <v>24</v>
      </c>
      <c r="I28417" s="9" t="s">
        <v>36</v>
      </c>
      <c r="J28417" s="7" t="s">
        <v>14791</v>
      </c>
      <c r="K28417" s="10" t="s">
        <v>14791</v>
      </c>
      <c r="L28417" s="7">
        <v>1</v>
      </c>
      <c r="M28417" s="11">
        <v>41383</v>
      </c>
      <c r="N28417" s="7" t="s">
        <v>411</v>
      </c>
      <c r="O28417" s="7" t="s">
        <v>412</v>
      </c>
      <c r="P28417" s="10">
        <v>2013</v>
      </c>
      <c r="Q28417" s="12">
        <v>41847</v>
      </c>
      <c r="R28417" s="12">
        <v>41847</v>
      </c>
    </row>
    <row r="28418" spans="1:18" x14ac:dyDescent="0.25">
      <c r="A28418" s="7" t="s">
        <v>97844</v>
      </c>
      <c r="B28418" s="7" t="s">
        <v>97845</v>
      </c>
      <c r="C28418" s="7" t="s">
        <v>97846</v>
      </c>
      <c r="D28418" s="7" t="s">
        <v>737</v>
      </c>
      <c r="E28418" s="8" t="s">
        <v>738</v>
      </c>
      <c r="F28418" s="8">
        <v>7921580</v>
      </c>
      <c r="H28418" s="7" t="s">
        <v>24</v>
      </c>
      <c r="I28418" s="9" t="s">
        <v>129</v>
      </c>
      <c r="J28418" s="7" t="s">
        <v>130</v>
      </c>
      <c r="K28418" s="10" t="s">
        <v>3624</v>
      </c>
      <c r="L28418" s="7">
        <v>3</v>
      </c>
      <c r="M28418" s="11">
        <v>39814</v>
      </c>
      <c r="N28418" s="7" t="s">
        <v>171</v>
      </c>
      <c r="O28418" s="7" t="s">
        <v>172</v>
      </c>
      <c r="P28418" s="10">
        <v>2009</v>
      </c>
      <c r="Q28418" s="12">
        <v>39953</v>
      </c>
      <c r="R28418" s="12">
        <v>41110</v>
      </c>
    </row>
    <row r="28419" spans="1:18" x14ac:dyDescent="0.25">
      <c r="A28419" s="7" t="s">
        <v>97847</v>
      </c>
      <c r="B28419" s="7" t="s">
        <v>97848</v>
      </c>
      <c r="C28419" s="7" t="s">
        <v>97849</v>
      </c>
      <c r="D28419" s="7" t="s">
        <v>275</v>
      </c>
      <c r="E28419" s="8" t="s">
        <v>276</v>
      </c>
      <c r="F28419" s="8">
        <v>74600000</v>
      </c>
      <c r="G28419" s="7" t="s">
        <v>35</v>
      </c>
      <c r="H28419" s="7" t="s">
        <v>24</v>
      </c>
      <c r="I28419" s="9" t="s">
        <v>36</v>
      </c>
      <c r="J28419" s="7" t="s">
        <v>181</v>
      </c>
      <c r="K28419" s="10" t="s">
        <v>1184</v>
      </c>
      <c r="L28419" s="7">
        <v>2</v>
      </c>
      <c r="M28419" s="11">
        <v>37987</v>
      </c>
      <c r="N28419" s="7" t="s">
        <v>424</v>
      </c>
      <c r="O28419" s="7" t="s">
        <v>425</v>
      </c>
      <c r="P28419" s="10">
        <v>2004</v>
      </c>
      <c r="Q28419" s="12">
        <v>40914</v>
      </c>
      <c r="R28419" s="12">
        <v>41395</v>
      </c>
    </row>
    <row r="28420" spans="1:18" x14ac:dyDescent="0.25">
      <c r="A28420" s="7" t="s">
        <v>97850</v>
      </c>
      <c r="B28420" s="7" t="s">
        <v>97851</v>
      </c>
      <c r="C28420" s="7" t="s">
        <v>97849</v>
      </c>
      <c r="D28420" s="7" t="s">
        <v>275</v>
      </c>
      <c r="E28420" s="8" t="s">
        <v>276</v>
      </c>
      <c r="F28420" s="8">
        <v>44000000</v>
      </c>
      <c r="G28420" s="7" t="s">
        <v>35</v>
      </c>
      <c r="H28420" s="7" t="s">
        <v>24</v>
      </c>
      <c r="I28420" s="9" t="s">
        <v>36</v>
      </c>
      <c r="J28420" s="7" t="s">
        <v>181</v>
      </c>
      <c r="K28420" s="10" t="s">
        <v>1184</v>
      </c>
      <c r="L28420" s="7">
        <v>5</v>
      </c>
      <c r="Q28420" s="12">
        <v>39787</v>
      </c>
      <c r="R28420" s="12">
        <v>40914</v>
      </c>
    </row>
    <row r="28421" spans="1:18" x14ac:dyDescent="0.25">
      <c r="A28421" s="7" t="s">
        <v>97852</v>
      </c>
      <c r="B28421" s="7" t="s">
        <v>97853</v>
      </c>
      <c r="C28421" s="7" t="s">
        <v>97854</v>
      </c>
      <c r="D28421" s="7" t="s">
        <v>227</v>
      </c>
      <c r="E28421" s="8" t="s">
        <v>228</v>
      </c>
      <c r="F28421" s="8">
        <v>3334176</v>
      </c>
      <c r="G28421" s="7" t="s">
        <v>35</v>
      </c>
      <c r="I28421" s="9"/>
      <c r="J28421" s="7"/>
      <c r="L28421" s="7">
        <v>1</v>
      </c>
      <c r="M28421" s="11">
        <v>41030</v>
      </c>
      <c r="N28421" s="7" t="s">
        <v>1953</v>
      </c>
      <c r="O28421" s="7" t="s">
        <v>29</v>
      </c>
      <c r="P28421" s="10">
        <v>2012</v>
      </c>
      <c r="Q28421" s="12">
        <v>41736</v>
      </c>
      <c r="R28421" s="12">
        <v>41736</v>
      </c>
    </row>
    <row r="28422" spans="1:18" x14ac:dyDescent="0.25">
      <c r="A28422" s="7" t="s">
        <v>97855</v>
      </c>
      <c r="B28422" s="7" t="s">
        <v>97856</v>
      </c>
      <c r="C28422" s="7" t="s">
        <v>97857</v>
      </c>
      <c r="D28422" s="7" t="s">
        <v>97858</v>
      </c>
      <c r="E28422" s="8" t="s">
        <v>1403</v>
      </c>
      <c r="F28422" s="8">
        <v>23630</v>
      </c>
      <c r="G28422" s="7" t="s">
        <v>35</v>
      </c>
      <c r="H28422" s="7" t="s">
        <v>24</v>
      </c>
      <c r="I28422" s="9" t="s">
        <v>70</v>
      </c>
      <c r="J28422" s="7" t="s">
        <v>138</v>
      </c>
      <c r="K28422" s="10" t="s">
        <v>406</v>
      </c>
      <c r="L28422" s="7">
        <v>2</v>
      </c>
      <c r="M28422" s="11">
        <v>39783</v>
      </c>
      <c r="N28422" s="7" t="s">
        <v>10750</v>
      </c>
      <c r="O28422" s="7" t="s">
        <v>833</v>
      </c>
      <c r="P28422" s="10">
        <v>2008</v>
      </c>
      <c r="Q28422" s="12">
        <v>40542</v>
      </c>
      <c r="R28422" s="12">
        <v>40544</v>
      </c>
    </row>
    <row r="28423" spans="1:18" x14ac:dyDescent="0.25">
      <c r="A28423" s="7" t="s">
        <v>97859</v>
      </c>
      <c r="B28423" s="7" t="s">
        <v>97860</v>
      </c>
      <c r="C28423" s="7" t="s">
        <v>97861</v>
      </c>
      <c r="D28423" s="7" t="s">
        <v>97862</v>
      </c>
      <c r="E28423" s="8" t="s">
        <v>34</v>
      </c>
      <c r="F28423" s="8">
        <v>0</v>
      </c>
      <c r="G28423" s="7" t="s">
        <v>80</v>
      </c>
      <c r="H28423" s="7" t="s">
        <v>24</v>
      </c>
      <c r="I28423" s="9" t="s">
        <v>36</v>
      </c>
      <c r="J28423" s="7" t="s">
        <v>37</v>
      </c>
      <c r="K28423" s="10" t="s">
        <v>387</v>
      </c>
      <c r="L28423" s="7">
        <v>1</v>
      </c>
      <c r="Q28423" s="12">
        <v>39234</v>
      </c>
      <c r="R28423" s="12">
        <v>39234</v>
      </c>
    </row>
    <row r="28424" spans="1:18" x14ac:dyDescent="0.25">
      <c r="A28424" s="7" t="s">
        <v>97863</v>
      </c>
      <c r="B28424" s="7" t="s">
        <v>97864</v>
      </c>
      <c r="C28424" s="7" t="s">
        <v>97865</v>
      </c>
      <c r="F28424" s="8">
        <v>1000000</v>
      </c>
      <c r="G28424" s="7" t="s">
        <v>35</v>
      </c>
      <c r="I28424" s="9"/>
      <c r="J28424" s="7"/>
      <c r="L28424" s="7">
        <v>1</v>
      </c>
      <c r="Q28424" s="12">
        <v>40345</v>
      </c>
      <c r="R28424" s="12">
        <v>40345</v>
      </c>
    </row>
    <row r="28425" spans="1:18" x14ac:dyDescent="0.25">
      <c r="A28425" s="7" t="s">
        <v>97866</v>
      </c>
      <c r="B28425" s="7" t="s">
        <v>97867</v>
      </c>
      <c r="D28425" s="7" t="s">
        <v>737</v>
      </c>
      <c r="E28425" s="8" t="s">
        <v>738</v>
      </c>
      <c r="F28425" s="8">
        <v>758206</v>
      </c>
      <c r="G28425" s="7" t="s">
        <v>35</v>
      </c>
      <c r="H28425" s="7" t="s">
        <v>24</v>
      </c>
      <c r="I28425" s="9" t="s">
        <v>2591</v>
      </c>
      <c r="J28425" s="7" t="s">
        <v>2592</v>
      </c>
      <c r="K28425" s="10" t="s">
        <v>4559</v>
      </c>
      <c r="L28425" s="7">
        <v>1</v>
      </c>
      <c r="M28425" s="11">
        <v>40909</v>
      </c>
      <c r="N28425" s="7" t="s">
        <v>111</v>
      </c>
      <c r="O28425" s="7" t="s">
        <v>112</v>
      </c>
      <c r="P28425" s="10">
        <v>2012</v>
      </c>
      <c r="Q28425" s="12">
        <v>41655</v>
      </c>
      <c r="R28425" s="12">
        <v>41655</v>
      </c>
    </row>
    <row r="28426" spans="1:18" x14ac:dyDescent="0.25">
      <c r="A28426" s="7" t="s">
        <v>97868</v>
      </c>
      <c r="B28426" s="7" t="s">
        <v>97869</v>
      </c>
      <c r="F28426" s="8">
        <v>0</v>
      </c>
      <c r="G28426" s="7" t="s">
        <v>35</v>
      </c>
      <c r="H28426" s="7" t="s">
        <v>24</v>
      </c>
      <c r="I28426" s="9" t="s">
        <v>151</v>
      </c>
      <c r="J28426" s="7" t="s">
        <v>152</v>
      </c>
      <c r="K28426" s="10" t="s">
        <v>29378</v>
      </c>
      <c r="L28426" s="7">
        <v>1</v>
      </c>
      <c r="M28426" s="11">
        <v>41306</v>
      </c>
      <c r="N28426" s="7" t="s">
        <v>1258</v>
      </c>
      <c r="O28426" s="7" t="s">
        <v>147</v>
      </c>
      <c r="P28426" s="10">
        <v>2013</v>
      </c>
      <c r="Q28426" s="12">
        <v>41226</v>
      </c>
      <c r="R28426" s="12">
        <v>41226</v>
      </c>
    </row>
    <row r="28427" spans="1:18" x14ac:dyDescent="0.25">
      <c r="A28427" s="7" t="s">
        <v>97870</v>
      </c>
      <c r="B28427" s="7" t="s">
        <v>97871</v>
      </c>
      <c r="C28427" s="7" t="s">
        <v>97872</v>
      </c>
      <c r="D28427" s="7" t="s">
        <v>122</v>
      </c>
      <c r="E28427" s="8" t="s">
        <v>123</v>
      </c>
      <c r="F28427" s="8">
        <v>55000000</v>
      </c>
      <c r="G28427" s="7" t="s">
        <v>35</v>
      </c>
      <c r="H28427" s="7" t="s">
        <v>24</v>
      </c>
      <c r="I28427" s="9" t="s">
        <v>151</v>
      </c>
      <c r="J28427" s="7" t="s">
        <v>613</v>
      </c>
      <c r="K28427" s="10" t="s">
        <v>3946</v>
      </c>
      <c r="L28427" s="7">
        <v>2</v>
      </c>
      <c r="M28427" s="11" t="s">
        <v>23833</v>
      </c>
      <c r="Q28427" s="12">
        <v>41486</v>
      </c>
      <c r="R28427" s="12">
        <v>41535</v>
      </c>
    </row>
    <row r="28428" spans="1:18" x14ac:dyDescent="0.25">
      <c r="A28428" s="7" t="s">
        <v>97873</v>
      </c>
      <c r="B28428" s="7" t="s">
        <v>97874</v>
      </c>
      <c r="F28428" s="8">
        <v>3000000</v>
      </c>
      <c r="G28428" s="7" t="s">
        <v>23</v>
      </c>
      <c r="H28428" s="7" t="s">
        <v>24</v>
      </c>
      <c r="I28428" s="9" t="s">
        <v>782</v>
      </c>
      <c r="J28428" s="7" t="s">
        <v>783</v>
      </c>
      <c r="K28428" s="10" t="s">
        <v>3611</v>
      </c>
      <c r="L28428" s="7">
        <v>1</v>
      </c>
      <c r="Q28428" s="12">
        <v>38692</v>
      </c>
      <c r="R28428" s="12">
        <v>38692</v>
      </c>
    </row>
    <row r="28429" spans="1:18" x14ac:dyDescent="0.25">
      <c r="A28429" s="7" t="s">
        <v>97875</v>
      </c>
      <c r="B28429" s="7" t="s">
        <v>97876</v>
      </c>
      <c r="C28429" s="7" t="s">
        <v>97877</v>
      </c>
      <c r="D28429" s="7" t="s">
        <v>3330</v>
      </c>
      <c r="E28429" s="8" t="s">
        <v>22</v>
      </c>
      <c r="F28429" s="8">
        <v>10000</v>
      </c>
      <c r="G28429" s="7" t="s">
        <v>35</v>
      </c>
      <c r="H28429" s="7" t="s">
        <v>24</v>
      </c>
      <c r="I28429" s="9" t="s">
        <v>60</v>
      </c>
      <c r="J28429" s="7" t="s">
        <v>61</v>
      </c>
      <c r="K28429" s="10" t="s">
        <v>97878</v>
      </c>
      <c r="L28429" s="7">
        <v>1</v>
      </c>
      <c r="M28429" s="11">
        <v>41659</v>
      </c>
      <c r="N28429" s="7" t="s">
        <v>63</v>
      </c>
      <c r="O28429" s="7" t="s">
        <v>64</v>
      </c>
      <c r="P28429" s="10">
        <v>2014</v>
      </c>
      <c r="Q28429" s="12">
        <v>41932</v>
      </c>
      <c r="R28429" s="12">
        <v>41932</v>
      </c>
    </row>
    <row r="28430" spans="1:18" x14ac:dyDescent="0.25">
      <c r="A28430" s="7" t="s">
        <v>97879</v>
      </c>
      <c r="B28430" s="7" t="s">
        <v>97880</v>
      </c>
      <c r="C28430" s="7" t="s">
        <v>97881</v>
      </c>
      <c r="D28430" s="7" t="s">
        <v>433</v>
      </c>
      <c r="E28430" s="8" t="s">
        <v>434</v>
      </c>
      <c r="F28430" s="8">
        <v>0</v>
      </c>
      <c r="G28430" s="7" t="s">
        <v>35</v>
      </c>
      <c r="H28430" s="7" t="s">
        <v>24</v>
      </c>
      <c r="I28430" s="9" t="s">
        <v>36</v>
      </c>
      <c r="J28430" s="7" t="s">
        <v>181</v>
      </c>
      <c r="K28430" s="10" t="s">
        <v>1537</v>
      </c>
      <c r="L28430" s="7">
        <v>1</v>
      </c>
      <c r="M28430" s="11">
        <v>37257</v>
      </c>
      <c r="N28430" s="7" t="s">
        <v>527</v>
      </c>
      <c r="O28430" s="7" t="s">
        <v>528</v>
      </c>
      <c r="P28430" s="10">
        <v>2002</v>
      </c>
      <c r="Q28430" s="12">
        <v>39814</v>
      </c>
      <c r="R28430" s="12">
        <v>39814</v>
      </c>
    </row>
    <row r="28431" spans="1:18" x14ac:dyDescent="0.25">
      <c r="A28431" s="7" t="s">
        <v>97882</v>
      </c>
      <c r="B28431" s="7" t="s">
        <v>97883</v>
      </c>
      <c r="D28431" s="7" t="s">
        <v>2066</v>
      </c>
      <c r="E28431" s="8" t="s">
        <v>2067</v>
      </c>
      <c r="F28431" s="8">
        <v>0</v>
      </c>
      <c r="G28431" s="7" t="s">
        <v>35</v>
      </c>
      <c r="H28431" s="7" t="s">
        <v>24</v>
      </c>
      <c r="I28431" s="9" t="s">
        <v>2740</v>
      </c>
      <c r="J28431" s="7" t="s">
        <v>2946</v>
      </c>
      <c r="K28431" s="10" t="s">
        <v>1017</v>
      </c>
      <c r="L28431" s="7">
        <v>1</v>
      </c>
      <c r="M28431" s="11">
        <v>39401</v>
      </c>
      <c r="N28431" s="7" t="s">
        <v>1409</v>
      </c>
      <c r="O28431" s="7" t="s">
        <v>1361</v>
      </c>
      <c r="P28431" s="10">
        <v>2007</v>
      </c>
      <c r="Q28431" s="12">
        <v>41142</v>
      </c>
      <c r="R28431" s="12">
        <v>41142</v>
      </c>
    </row>
    <row r="28432" spans="1:18" x14ac:dyDescent="0.25">
      <c r="A28432" s="7" t="s">
        <v>97884</v>
      </c>
      <c r="B28432" s="7" t="s">
        <v>97885</v>
      </c>
      <c r="C28432" s="7" t="s">
        <v>97886</v>
      </c>
      <c r="D28432" s="7" t="s">
        <v>144</v>
      </c>
      <c r="E28432" s="8" t="s">
        <v>145</v>
      </c>
      <c r="F28432" s="8">
        <v>4000000</v>
      </c>
      <c r="G28432" s="7" t="s">
        <v>35</v>
      </c>
      <c r="H28432" s="7" t="s">
        <v>24</v>
      </c>
      <c r="I28432" s="9" t="s">
        <v>25</v>
      </c>
      <c r="J28432" s="7" t="s">
        <v>743</v>
      </c>
      <c r="K28432" s="10" t="s">
        <v>744</v>
      </c>
      <c r="L28432" s="7">
        <v>1</v>
      </c>
      <c r="Q28432" s="12">
        <v>41660</v>
      </c>
      <c r="R28432" s="12">
        <v>41660</v>
      </c>
    </row>
    <row r="28433" spans="1:18" x14ac:dyDescent="0.25">
      <c r="A28433" s="7" t="s">
        <v>97887</v>
      </c>
      <c r="B28433" s="7" t="s">
        <v>97888</v>
      </c>
      <c r="C28433" s="7" t="s">
        <v>97889</v>
      </c>
      <c r="D28433" s="7" t="s">
        <v>2066</v>
      </c>
      <c r="E28433" s="8" t="s">
        <v>2067</v>
      </c>
      <c r="F28433" s="8">
        <v>14000000</v>
      </c>
      <c r="G28433" s="7" t="s">
        <v>35</v>
      </c>
      <c r="H28433" s="7" t="s">
        <v>24</v>
      </c>
      <c r="I28433" s="9" t="s">
        <v>36</v>
      </c>
      <c r="J28433" s="7" t="s">
        <v>37</v>
      </c>
      <c r="K28433" s="10" t="s">
        <v>25112</v>
      </c>
      <c r="L28433" s="7">
        <v>1</v>
      </c>
      <c r="M28433" s="11">
        <v>22282</v>
      </c>
      <c r="N28433" s="7" t="s">
        <v>3149</v>
      </c>
      <c r="O28433" s="7" t="s">
        <v>3150</v>
      </c>
      <c r="P28433" s="10">
        <v>1961</v>
      </c>
      <c r="Q28433" s="12">
        <v>40722</v>
      </c>
      <c r="R28433" s="12">
        <v>40722</v>
      </c>
    </row>
    <row r="28434" spans="1:18" x14ac:dyDescent="0.25">
      <c r="A28434" s="7" t="s">
        <v>97890</v>
      </c>
      <c r="B28434" s="7" t="s">
        <v>97891</v>
      </c>
      <c r="C28434" s="7" t="s">
        <v>97892</v>
      </c>
      <c r="D28434" s="7" t="s">
        <v>86</v>
      </c>
      <c r="E28434" s="8" t="s">
        <v>87</v>
      </c>
      <c r="F28434" s="8">
        <v>0</v>
      </c>
      <c r="G28434" s="7" t="s">
        <v>23</v>
      </c>
      <c r="H28434" s="7" t="s">
        <v>24</v>
      </c>
      <c r="I28434" s="9" t="s">
        <v>60</v>
      </c>
      <c r="J28434" s="7" t="s">
        <v>1368</v>
      </c>
      <c r="K28434" s="10" t="s">
        <v>1368</v>
      </c>
      <c r="L28434" s="7">
        <v>1</v>
      </c>
      <c r="M28434" s="11">
        <v>38718</v>
      </c>
      <c r="N28434" s="7" t="s">
        <v>400</v>
      </c>
      <c r="O28434" s="7" t="s">
        <v>401</v>
      </c>
      <c r="P28434" s="10">
        <v>2006</v>
      </c>
      <c r="Q28434" s="12">
        <v>38718</v>
      </c>
      <c r="R28434" s="12">
        <v>38718</v>
      </c>
    </row>
    <row r="28435" spans="1:18" x14ac:dyDescent="0.25">
      <c r="A28435" s="7" t="s">
        <v>97893</v>
      </c>
      <c r="B28435" s="7" t="s">
        <v>97894</v>
      </c>
      <c r="C28435" s="7" t="s">
        <v>97895</v>
      </c>
      <c r="D28435" s="7" t="s">
        <v>45196</v>
      </c>
      <c r="E28435" s="8" t="s">
        <v>18121</v>
      </c>
      <c r="F28435" s="8">
        <v>128000000</v>
      </c>
      <c r="G28435" s="7" t="s">
        <v>23</v>
      </c>
      <c r="H28435" s="7" t="s">
        <v>24</v>
      </c>
      <c r="I28435" s="9" t="s">
        <v>36</v>
      </c>
      <c r="J28435" s="7" t="s">
        <v>37</v>
      </c>
      <c r="K28435" s="10" t="s">
        <v>7665</v>
      </c>
      <c r="L28435" s="7">
        <v>1</v>
      </c>
      <c r="M28435" s="11">
        <v>35065</v>
      </c>
      <c r="N28435" s="7" t="s">
        <v>3258</v>
      </c>
      <c r="O28435" s="7" t="s">
        <v>3259</v>
      </c>
      <c r="P28435" s="10">
        <v>1996</v>
      </c>
      <c r="Q28435" s="12">
        <v>39203</v>
      </c>
      <c r="R28435" s="12">
        <v>39203</v>
      </c>
    </row>
    <row r="28436" spans="1:18" x14ac:dyDescent="0.25">
      <c r="A28436" s="7" t="s">
        <v>97896</v>
      </c>
      <c r="B28436" s="7" t="s">
        <v>97897</v>
      </c>
      <c r="C28436" s="7" t="s">
        <v>97898</v>
      </c>
      <c r="D28436" s="7" t="s">
        <v>97899</v>
      </c>
      <c r="E28436" s="8" t="s">
        <v>4326</v>
      </c>
      <c r="F28436" s="8">
        <v>1500000</v>
      </c>
      <c r="G28436" s="7" t="s">
        <v>23</v>
      </c>
      <c r="H28436" s="7" t="s">
        <v>24</v>
      </c>
      <c r="I28436" s="9" t="s">
        <v>6145</v>
      </c>
      <c r="J28436" s="7" t="s">
        <v>613</v>
      </c>
      <c r="K28436" s="10" t="s">
        <v>6146</v>
      </c>
      <c r="L28436" s="7">
        <v>1</v>
      </c>
      <c r="M28436" s="11">
        <v>39976</v>
      </c>
      <c r="N28436" s="7" t="s">
        <v>1702</v>
      </c>
      <c r="O28436" s="7" t="s">
        <v>251</v>
      </c>
      <c r="P28436" s="10">
        <v>2009</v>
      </c>
      <c r="Q28436" s="12">
        <v>41212</v>
      </c>
      <c r="R28436" s="12">
        <v>41212</v>
      </c>
    </row>
    <row r="28437" spans="1:18" x14ac:dyDescent="0.25">
      <c r="A28437" s="7" t="s">
        <v>97900</v>
      </c>
      <c r="B28437" s="7" t="s">
        <v>97901</v>
      </c>
      <c r="C28437" s="7" t="s">
        <v>97902</v>
      </c>
      <c r="D28437" s="7" t="s">
        <v>97903</v>
      </c>
      <c r="E28437" s="8" t="s">
        <v>23572</v>
      </c>
      <c r="F28437" s="8">
        <v>14750000</v>
      </c>
      <c r="G28437" s="7" t="s">
        <v>35</v>
      </c>
      <c r="H28437" s="7" t="s">
        <v>24</v>
      </c>
      <c r="I28437" s="9" t="s">
        <v>36</v>
      </c>
      <c r="J28437" s="7" t="s">
        <v>37</v>
      </c>
      <c r="K28437" s="10" t="s">
        <v>37</v>
      </c>
      <c r="L28437" s="7">
        <v>3</v>
      </c>
      <c r="M28437" s="11">
        <v>40117</v>
      </c>
      <c r="N28437" s="7" t="s">
        <v>667</v>
      </c>
      <c r="O28437" s="7" t="s">
        <v>668</v>
      </c>
      <c r="P28437" s="10">
        <v>2009</v>
      </c>
      <c r="Q28437" s="12">
        <v>40674</v>
      </c>
      <c r="R28437" s="12">
        <v>41431</v>
      </c>
    </row>
    <row r="28438" spans="1:18" x14ac:dyDescent="0.25">
      <c r="A28438" s="7" t="s">
        <v>97904</v>
      </c>
      <c r="B28438" s="7" t="s">
        <v>97905</v>
      </c>
      <c r="C28438" s="7" t="s">
        <v>97906</v>
      </c>
      <c r="D28438" s="7" t="s">
        <v>532</v>
      </c>
      <c r="E28438" s="8" t="s">
        <v>533</v>
      </c>
      <c r="F28438" s="8">
        <v>1900000</v>
      </c>
      <c r="G28438" s="7" t="s">
        <v>35</v>
      </c>
      <c r="H28438" s="7" t="s">
        <v>446</v>
      </c>
      <c r="I28438" s="9"/>
      <c r="J28438" s="7" t="s">
        <v>447</v>
      </c>
      <c r="K28438" s="10" t="s">
        <v>447</v>
      </c>
      <c r="L28438" s="7">
        <v>1</v>
      </c>
      <c r="M28438" s="11">
        <v>41275</v>
      </c>
      <c r="N28438" s="7" t="s">
        <v>146</v>
      </c>
      <c r="O28438" s="7" t="s">
        <v>147</v>
      </c>
      <c r="P28438" s="10">
        <v>2013</v>
      </c>
      <c r="Q28438" s="12">
        <v>41275</v>
      </c>
      <c r="R28438" s="12">
        <v>41275</v>
      </c>
    </row>
    <row r="28439" spans="1:18" x14ac:dyDescent="0.25">
      <c r="A28439" s="7" t="s">
        <v>97907</v>
      </c>
      <c r="B28439" s="7" t="s">
        <v>97908</v>
      </c>
      <c r="C28439" s="7" t="s">
        <v>97909</v>
      </c>
      <c r="D28439" s="7" t="s">
        <v>1664</v>
      </c>
      <c r="E28439" s="8" t="s">
        <v>1665</v>
      </c>
      <c r="F28439" s="8">
        <v>55000</v>
      </c>
      <c r="G28439" s="7" t="s">
        <v>35</v>
      </c>
      <c r="H28439" s="7" t="s">
        <v>24</v>
      </c>
      <c r="I28439" s="9" t="s">
        <v>70</v>
      </c>
      <c r="J28439" s="7" t="s">
        <v>71</v>
      </c>
      <c r="K28439" s="10" t="s">
        <v>24171</v>
      </c>
      <c r="L28439" s="7">
        <v>1</v>
      </c>
      <c r="M28439" s="11">
        <v>40544</v>
      </c>
      <c r="N28439" s="7" t="s">
        <v>537</v>
      </c>
      <c r="O28439" s="7" t="s">
        <v>505</v>
      </c>
      <c r="P28439" s="10">
        <v>2011</v>
      </c>
      <c r="Q28439" s="12">
        <v>40973</v>
      </c>
      <c r="R28439" s="12">
        <v>40973</v>
      </c>
    </row>
    <row r="28440" spans="1:18" x14ac:dyDescent="0.25">
      <c r="A28440" s="7" t="s">
        <v>97910</v>
      </c>
      <c r="B28440" s="7" t="s">
        <v>97911</v>
      </c>
      <c r="C28440" s="7" t="s">
        <v>97912</v>
      </c>
      <c r="D28440" s="7" t="s">
        <v>122</v>
      </c>
      <c r="E28440" s="8" t="s">
        <v>123</v>
      </c>
      <c r="F28440" s="8">
        <v>1000000</v>
      </c>
      <c r="G28440" s="7" t="s">
        <v>35</v>
      </c>
      <c r="H28440" s="7" t="s">
        <v>469</v>
      </c>
      <c r="I28440" s="9"/>
      <c r="J28440" s="7" t="s">
        <v>470</v>
      </c>
      <c r="K28440" s="10" t="s">
        <v>470</v>
      </c>
      <c r="L28440" s="7">
        <v>1</v>
      </c>
      <c r="M28440" s="11">
        <v>40267</v>
      </c>
      <c r="N28440" s="7" t="s">
        <v>1566</v>
      </c>
      <c r="O28440" s="7" t="s">
        <v>97</v>
      </c>
      <c r="P28440" s="10">
        <v>2010</v>
      </c>
      <c r="Q28440" s="12">
        <v>41542</v>
      </c>
      <c r="R28440" s="12">
        <v>41542</v>
      </c>
    </row>
    <row r="28441" spans="1:18" x14ac:dyDescent="0.25">
      <c r="A28441" s="7" t="s">
        <v>97913</v>
      </c>
      <c r="B28441" s="7" t="s">
        <v>97914</v>
      </c>
      <c r="F28441" s="8">
        <v>420000</v>
      </c>
      <c r="G28441" s="7" t="s">
        <v>35</v>
      </c>
      <c r="H28441" s="7" t="s">
        <v>24</v>
      </c>
      <c r="I28441" s="9" t="s">
        <v>60</v>
      </c>
      <c r="J28441" s="7" t="s">
        <v>61</v>
      </c>
      <c r="K28441" s="10" t="s">
        <v>61</v>
      </c>
      <c r="L28441" s="7">
        <v>2</v>
      </c>
      <c r="M28441" s="11">
        <v>40179</v>
      </c>
      <c r="N28441" s="7" t="s">
        <v>96</v>
      </c>
      <c r="O28441" s="7" t="s">
        <v>97</v>
      </c>
      <c r="P28441" s="10">
        <v>2010</v>
      </c>
      <c r="Q28441" s="12">
        <v>40366</v>
      </c>
      <c r="R28441" s="12">
        <v>40407</v>
      </c>
    </row>
    <row r="28442" spans="1:18" x14ac:dyDescent="0.25">
      <c r="A28442" s="7" t="s">
        <v>97915</v>
      </c>
      <c r="B28442" s="7" t="s">
        <v>97916</v>
      </c>
      <c r="C28442" s="7" t="s">
        <v>97917</v>
      </c>
      <c r="D28442" s="7" t="s">
        <v>97918</v>
      </c>
      <c r="E28442" s="8" t="s">
        <v>422</v>
      </c>
      <c r="F28442" s="8">
        <v>0</v>
      </c>
      <c r="G28442" s="7" t="s">
        <v>35</v>
      </c>
      <c r="H28442" s="7" t="s">
        <v>24</v>
      </c>
      <c r="I28442" s="9" t="s">
        <v>70</v>
      </c>
      <c r="J28442" s="7" t="s">
        <v>138</v>
      </c>
      <c r="K28442" s="10" t="s">
        <v>138</v>
      </c>
      <c r="L28442" s="7">
        <v>1</v>
      </c>
      <c r="M28442" s="11">
        <v>41878</v>
      </c>
      <c r="N28442" s="7" t="s">
        <v>244</v>
      </c>
      <c r="O28442" s="7" t="s">
        <v>223</v>
      </c>
      <c r="P28442" s="10">
        <v>2014</v>
      </c>
      <c r="Q28442" s="12">
        <v>41896</v>
      </c>
      <c r="R28442" s="12">
        <v>41896</v>
      </c>
    </row>
    <row r="28443" spans="1:18" x14ac:dyDescent="0.25">
      <c r="A28443" s="7" t="s">
        <v>97919</v>
      </c>
      <c r="B28443" s="7" t="s">
        <v>97920</v>
      </c>
      <c r="C28443" s="7" t="s">
        <v>97921</v>
      </c>
      <c r="D28443" s="7" t="s">
        <v>97922</v>
      </c>
      <c r="E28443" s="8" t="s">
        <v>87</v>
      </c>
      <c r="F28443" s="8">
        <v>118000</v>
      </c>
      <c r="G28443" s="7" t="s">
        <v>35</v>
      </c>
      <c r="H28443" s="7" t="s">
        <v>24</v>
      </c>
      <c r="I28443" s="9" t="s">
        <v>782</v>
      </c>
      <c r="J28443" s="7" t="s">
        <v>783</v>
      </c>
      <c r="K28443" s="10" t="s">
        <v>784</v>
      </c>
      <c r="L28443" s="7">
        <v>1</v>
      </c>
      <c r="M28443" s="11">
        <v>41683</v>
      </c>
      <c r="N28443" s="7" t="s">
        <v>1308</v>
      </c>
      <c r="O28443" s="7" t="s">
        <v>64</v>
      </c>
      <c r="P28443" s="10">
        <v>2014</v>
      </c>
      <c r="Q28443" s="12">
        <v>41834</v>
      </c>
      <c r="R28443" s="12">
        <v>41834</v>
      </c>
    </row>
    <row r="28444" spans="1:18" x14ac:dyDescent="0.25">
      <c r="A28444" s="7" t="s">
        <v>97923</v>
      </c>
      <c r="B28444" s="7" t="s">
        <v>97924</v>
      </c>
      <c r="C28444" s="7" t="s">
        <v>97925</v>
      </c>
      <c r="D28444" s="7" t="s">
        <v>78</v>
      </c>
      <c r="E28444" s="8" t="s">
        <v>79</v>
      </c>
      <c r="F28444" s="8">
        <v>150000</v>
      </c>
      <c r="G28444" s="7" t="s">
        <v>35</v>
      </c>
      <c r="H28444" s="7" t="s">
        <v>24</v>
      </c>
      <c r="I28444" s="9" t="s">
        <v>36</v>
      </c>
      <c r="J28444" s="7" t="s">
        <v>181</v>
      </c>
      <c r="K28444" s="10" t="s">
        <v>695</v>
      </c>
      <c r="L28444" s="7">
        <v>1</v>
      </c>
      <c r="M28444" s="11">
        <v>41275</v>
      </c>
      <c r="N28444" s="7" t="s">
        <v>146</v>
      </c>
      <c r="O28444" s="7" t="s">
        <v>147</v>
      </c>
      <c r="P28444" s="10">
        <v>2013</v>
      </c>
      <c r="Q28444" s="12">
        <v>41514</v>
      </c>
      <c r="R28444" s="12">
        <v>41514</v>
      </c>
    </row>
    <row r="28445" spans="1:18" x14ac:dyDescent="0.25">
      <c r="A28445" s="7" t="s">
        <v>97926</v>
      </c>
      <c r="B28445" s="7" t="s">
        <v>97927</v>
      </c>
      <c r="C28445" s="7" t="s">
        <v>97928</v>
      </c>
      <c r="D28445" s="7" t="s">
        <v>737</v>
      </c>
      <c r="E28445" s="8" t="s">
        <v>738</v>
      </c>
      <c r="F28445" s="8">
        <v>0</v>
      </c>
      <c r="G28445" s="7" t="s">
        <v>35</v>
      </c>
      <c r="H28445" s="7" t="s">
        <v>24</v>
      </c>
      <c r="I28445" s="9" t="s">
        <v>891</v>
      </c>
      <c r="J28445" s="7" t="s">
        <v>11636</v>
      </c>
      <c r="K28445" s="10" t="s">
        <v>3574</v>
      </c>
      <c r="L28445" s="7">
        <v>2</v>
      </c>
      <c r="M28445" s="11">
        <v>36526</v>
      </c>
      <c r="N28445" s="7" t="s">
        <v>234</v>
      </c>
      <c r="O28445" s="7" t="s">
        <v>235</v>
      </c>
      <c r="P28445" s="10">
        <v>2000</v>
      </c>
      <c r="Q28445" s="12">
        <v>39327</v>
      </c>
      <c r="R28445" s="12">
        <v>40762</v>
      </c>
    </row>
    <row r="28446" spans="1:18" x14ac:dyDescent="0.25">
      <c r="A28446" s="7" t="s">
        <v>97929</v>
      </c>
      <c r="B28446" s="7" t="s">
        <v>97930</v>
      </c>
      <c r="C28446" s="7" t="s">
        <v>97931</v>
      </c>
      <c r="D28446" s="7" t="s">
        <v>97932</v>
      </c>
      <c r="E28446" s="8" t="s">
        <v>1403</v>
      </c>
      <c r="F28446" s="8">
        <v>10425000</v>
      </c>
      <c r="G28446" s="7" t="s">
        <v>35</v>
      </c>
      <c r="H28446" s="7" t="s">
        <v>680</v>
      </c>
      <c r="I28446" s="9"/>
      <c r="J28446" s="7" t="s">
        <v>681</v>
      </c>
      <c r="K28446" s="10" t="s">
        <v>681</v>
      </c>
      <c r="L28446" s="7">
        <v>3</v>
      </c>
      <c r="M28446" s="11">
        <v>40544</v>
      </c>
      <c r="N28446" s="7" t="s">
        <v>537</v>
      </c>
      <c r="O28446" s="7" t="s">
        <v>505</v>
      </c>
      <c r="P28446" s="10">
        <v>2011</v>
      </c>
      <c r="Q28446" s="12">
        <v>40544</v>
      </c>
      <c r="R28446" s="12">
        <v>41689</v>
      </c>
    </row>
    <row r="28447" spans="1:18" x14ac:dyDescent="0.25">
      <c r="A28447" s="7" t="s">
        <v>97933</v>
      </c>
      <c r="B28447" s="7" t="s">
        <v>97934</v>
      </c>
      <c r="C28447" s="7" t="s">
        <v>97935</v>
      </c>
      <c r="D28447" s="7" t="s">
        <v>97936</v>
      </c>
      <c r="E28447" s="8" t="s">
        <v>5967</v>
      </c>
      <c r="F28447" s="8">
        <v>0</v>
      </c>
      <c r="G28447" s="7" t="s">
        <v>35</v>
      </c>
      <c r="H28447" s="7" t="s">
        <v>24</v>
      </c>
      <c r="I28447" s="9" t="s">
        <v>1166</v>
      </c>
      <c r="J28447" s="7" t="s">
        <v>68201</v>
      </c>
      <c r="K28447" s="10" t="s">
        <v>97937</v>
      </c>
      <c r="L28447" s="7">
        <v>2</v>
      </c>
      <c r="M28447" s="11">
        <v>36647</v>
      </c>
      <c r="N28447" s="7" t="s">
        <v>615</v>
      </c>
      <c r="O28447" s="7" t="s">
        <v>616</v>
      </c>
      <c r="P28447" s="10">
        <v>2000</v>
      </c>
      <c r="Q28447" s="12">
        <v>36647</v>
      </c>
      <c r="R28447" s="12">
        <v>38353</v>
      </c>
    </row>
    <row r="28448" spans="1:18" x14ac:dyDescent="0.25">
      <c r="A28448" s="7" t="s">
        <v>97938</v>
      </c>
      <c r="B28448" s="7" t="s">
        <v>97939</v>
      </c>
      <c r="C28448" s="7" t="s">
        <v>97940</v>
      </c>
      <c r="D28448" s="7" t="s">
        <v>275</v>
      </c>
      <c r="E28448" s="8" t="s">
        <v>276</v>
      </c>
      <c r="F28448" s="8">
        <v>9161414</v>
      </c>
      <c r="G28448" s="7" t="s">
        <v>35</v>
      </c>
      <c r="H28448" s="7" t="s">
        <v>24</v>
      </c>
      <c r="I28448" s="9" t="s">
        <v>188</v>
      </c>
      <c r="J28448" s="7" t="s">
        <v>189</v>
      </c>
      <c r="K28448" s="10" t="s">
        <v>189</v>
      </c>
      <c r="L28448" s="7">
        <v>1</v>
      </c>
      <c r="M28448" s="11">
        <v>37257</v>
      </c>
      <c r="N28448" s="7" t="s">
        <v>527</v>
      </c>
      <c r="O28448" s="7" t="s">
        <v>528</v>
      </c>
      <c r="P28448" s="10">
        <v>2002</v>
      </c>
      <c r="Q28448" s="12">
        <v>41680</v>
      </c>
      <c r="R28448" s="12">
        <v>41680</v>
      </c>
    </row>
    <row r="28449" spans="1:18" x14ac:dyDescent="0.25">
      <c r="A28449" s="7" t="s">
        <v>97941</v>
      </c>
      <c r="B28449" s="7" t="s">
        <v>97942</v>
      </c>
      <c r="C28449" s="7" t="s">
        <v>97943</v>
      </c>
      <c r="D28449" s="7" t="s">
        <v>97944</v>
      </c>
      <c r="E28449" s="8" t="s">
        <v>79</v>
      </c>
      <c r="F28449" s="8">
        <v>11249996</v>
      </c>
      <c r="G28449" s="7" t="s">
        <v>35</v>
      </c>
      <c r="H28449" s="7" t="s">
        <v>24</v>
      </c>
      <c r="I28449" s="9" t="s">
        <v>36</v>
      </c>
      <c r="J28449" s="7" t="s">
        <v>37</v>
      </c>
      <c r="K28449" s="10" t="s">
        <v>3207</v>
      </c>
      <c r="L28449" s="7">
        <v>3</v>
      </c>
      <c r="M28449" s="11">
        <v>40336</v>
      </c>
      <c r="N28449" s="7" t="s">
        <v>1109</v>
      </c>
      <c r="O28449" s="7" t="s">
        <v>1110</v>
      </c>
      <c r="P28449" s="10">
        <v>2010</v>
      </c>
      <c r="Q28449" s="12">
        <v>40336</v>
      </c>
      <c r="R28449" s="12">
        <v>41816</v>
      </c>
    </row>
    <row r="28450" spans="1:18" x14ac:dyDescent="0.25">
      <c r="A28450" s="7" t="s">
        <v>97945</v>
      </c>
      <c r="B28450" s="7" t="s">
        <v>97946</v>
      </c>
      <c r="C28450" s="7" t="s">
        <v>97947</v>
      </c>
      <c r="D28450" s="7" t="s">
        <v>421</v>
      </c>
      <c r="E28450" s="8" t="s">
        <v>422</v>
      </c>
      <c r="F28450" s="8">
        <v>500000</v>
      </c>
      <c r="G28450" s="7" t="s">
        <v>35</v>
      </c>
      <c r="H28450" s="7" t="s">
        <v>1097</v>
      </c>
      <c r="I28450" s="9"/>
      <c r="J28450" s="7" t="s">
        <v>3412</v>
      </c>
      <c r="K28450" s="10" t="s">
        <v>3413</v>
      </c>
      <c r="L28450" s="7">
        <v>1</v>
      </c>
      <c r="M28450" s="11">
        <v>41000</v>
      </c>
      <c r="N28450" s="7" t="s">
        <v>820</v>
      </c>
      <c r="O28450" s="7" t="s">
        <v>29</v>
      </c>
      <c r="P28450" s="10">
        <v>2012</v>
      </c>
      <c r="Q28450" s="12">
        <v>41016</v>
      </c>
      <c r="R28450" s="12">
        <v>41016</v>
      </c>
    </row>
    <row r="28451" spans="1:18" x14ac:dyDescent="0.25">
      <c r="A28451" s="7" t="s">
        <v>97948</v>
      </c>
      <c r="B28451" s="7" t="s">
        <v>97949</v>
      </c>
      <c r="C28451" s="7" t="s">
        <v>97950</v>
      </c>
      <c r="D28451" s="7" t="s">
        <v>737</v>
      </c>
      <c r="E28451" s="8" t="s">
        <v>738</v>
      </c>
      <c r="F28451" s="8">
        <v>28700000</v>
      </c>
      <c r="G28451" s="7" t="s">
        <v>35</v>
      </c>
      <c r="H28451" s="7" t="s">
        <v>240</v>
      </c>
      <c r="I28451" s="9" t="s">
        <v>241</v>
      </c>
      <c r="J28451" s="7" t="s">
        <v>242</v>
      </c>
      <c r="K28451" s="10" t="s">
        <v>242</v>
      </c>
      <c r="L28451" s="7">
        <v>3</v>
      </c>
      <c r="Q28451" s="12">
        <v>38621</v>
      </c>
      <c r="R28451" s="12">
        <v>41842</v>
      </c>
    </row>
    <row r="28452" spans="1:18" x14ac:dyDescent="0.25">
      <c r="A28452" s="7" t="s">
        <v>97951</v>
      </c>
      <c r="B28452" s="7" t="s">
        <v>97952</v>
      </c>
      <c r="C28452" s="7" t="s">
        <v>97953</v>
      </c>
      <c r="D28452" s="7" t="s">
        <v>275</v>
      </c>
      <c r="E28452" s="8" t="s">
        <v>276</v>
      </c>
      <c r="F28452" s="8">
        <v>1400000</v>
      </c>
      <c r="G28452" s="7" t="s">
        <v>35</v>
      </c>
      <c r="H28452" s="7" t="s">
        <v>24</v>
      </c>
      <c r="I28452" s="9" t="s">
        <v>25</v>
      </c>
      <c r="J28452" s="7" t="s">
        <v>26</v>
      </c>
      <c r="K28452" s="10" t="s">
        <v>27</v>
      </c>
      <c r="L28452" s="7">
        <v>1</v>
      </c>
      <c r="M28452" s="11">
        <v>37257</v>
      </c>
      <c r="N28452" s="7" t="s">
        <v>527</v>
      </c>
      <c r="O28452" s="7" t="s">
        <v>528</v>
      </c>
      <c r="P28452" s="10">
        <v>2002</v>
      </c>
      <c r="Q28452" s="12">
        <v>40273</v>
      </c>
      <c r="R28452" s="12">
        <v>40273</v>
      </c>
    </row>
    <row r="28453" spans="1:18" x14ac:dyDescent="0.25">
      <c r="A28453" s="7" t="s">
        <v>97954</v>
      </c>
      <c r="B28453" s="7" t="s">
        <v>97955</v>
      </c>
      <c r="C28453" s="7" t="s">
        <v>97956</v>
      </c>
      <c r="D28453" s="7" t="s">
        <v>97957</v>
      </c>
      <c r="E28453" s="8" t="s">
        <v>533</v>
      </c>
      <c r="F28453" s="8">
        <v>70000</v>
      </c>
      <c r="G28453" s="7" t="s">
        <v>80</v>
      </c>
      <c r="H28453" s="7" t="s">
        <v>24</v>
      </c>
      <c r="I28453" s="9" t="s">
        <v>60</v>
      </c>
      <c r="J28453" s="7" t="s">
        <v>563</v>
      </c>
      <c r="K28453" s="10" t="s">
        <v>563</v>
      </c>
      <c r="L28453" s="7">
        <v>1</v>
      </c>
      <c r="M28453" s="11">
        <v>40179</v>
      </c>
      <c r="N28453" s="7" t="s">
        <v>96</v>
      </c>
      <c r="O28453" s="7" t="s">
        <v>97</v>
      </c>
      <c r="P28453" s="10">
        <v>2010</v>
      </c>
      <c r="Q28453" s="12">
        <v>40210</v>
      </c>
      <c r="R28453" s="12">
        <v>40210</v>
      </c>
    </row>
    <row r="28454" spans="1:18" x14ac:dyDescent="0.25">
      <c r="A28454" s="7" t="s">
        <v>97958</v>
      </c>
      <c r="B28454" s="7" t="s">
        <v>97959</v>
      </c>
      <c r="C28454" s="7" t="s">
        <v>97960</v>
      </c>
      <c r="D28454" s="7" t="s">
        <v>106</v>
      </c>
      <c r="E28454" s="8" t="s">
        <v>107</v>
      </c>
      <c r="F28454" s="8">
        <v>0</v>
      </c>
      <c r="I28454" s="9"/>
      <c r="J28454" s="7"/>
      <c r="L28454" s="7">
        <v>1</v>
      </c>
      <c r="M28454" s="11">
        <v>41244</v>
      </c>
      <c r="N28454" s="7" t="s">
        <v>949</v>
      </c>
      <c r="O28454" s="7" t="s">
        <v>46</v>
      </c>
      <c r="P28454" s="10">
        <v>2012</v>
      </c>
      <c r="Q28454" s="12">
        <v>41275</v>
      </c>
      <c r="R28454" s="12">
        <v>41275</v>
      </c>
    </row>
    <row r="28455" spans="1:18" x14ac:dyDescent="0.25">
      <c r="A28455" s="7" t="s">
        <v>97961</v>
      </c>
      <c r="B28455" s="7" t="s">
        <v>97962</v>
      </c>
      <c r="C28455" s="7" t="s">
        <v>97963</v>
      </c>
      <c r="D28455" s="7" t="s">
        <v>737</v>
      </c>
      <c r="E28455" s="8" t="s">
        <v>738</v>
      </c>
      <c r="F28455" s="8">
        <v>1900000</v>
      </c>
      <c r="G28455" s="7" t="s">
        <v>80</v>
      </c>
      <c r="H28455" s="7" t="s">
        <v>24</v>
      </c>
      <c r="I28455" s="9" t="s">
        <v>782</v>
      </c>
      <c r="J28455" s="7" t="s">
        <v>9421</v>
      </c>
      <c r="K28455" s="10" t="s">
        <v>32823</v>
      </c>
      <c r="L28455" s="7">
        <v>1</v>
      </c>
      <c r="M28455" s="11">
        <v>38353</v>
      </c>
      <c r="N28455" s="7" t="s">
        <v>435</v>
      </c>
      <c r="O28455" s="7" t="s">
        <v>436</v>
      </c>
      <c r="P28455" s="10">
        <v>2005</v>
      </c>
      <c r="Q28455" s="12">
        <v>39687</v>
      </c>
      <c r="R28455" s="12">
        <v>39687</v>
      </c>
    </row>
    <row r="28456" spans="1:18" x14ac:dyDescent="0.25">
      <c r="A28456" s="7" t="s">
        <v>97964</v>
      </c>
      <c r="B28456" s="7" t="s">
        <v>97965</v>
      </c>
      <c r="C28456" s="7" t="s">
        <v>97966</v>
      </c>
      <c r="D28456" s="7" t="s">
        <v>68</v>
      </c>
      <c r="E28456" s="8" t="s">
        <v>69</v>
      </c>
      <c r="F28456" s="8">
        <v>10000000</v>
      </c>
      <c r="G28456" s="7" t="s">
        <v>23</v>
      </c>
      <c r="H28456" s="7" t="s">
        <v>240</v>
      </c>
      <c r="I28456" s="9" t="s">
        <v>241</v>
      </c>
      <c r="J28456" s="7" t="s">
        <v>1017</v>
      </c>
      <c r="K28456" s="10" t="s">
        <v>1017</v>
      </c>
      <c r="L28456" s="7">
        <v>1</v>
      </c>
      <c r="M28456" s="11">
        <v>36892</v>
      </c>
      <c r="N28456" s="7" t="s">
        <v>154</v>
      </c>
      <c r="O28456" s="7" t="s">
        <v>155</v>
      </c>
      <c r="P28456" s="10">
        <v>2001</v>
      </c>
      <c r="Q28456" s="12">
        <v>39042</v>
      </c>
      <c r="R28456" s="12">
        <v>39042</v>
      </c>
    </row>
    <row r="28457" spans="1:18" x14ac:dyDescent="0.25">
      <c r="A28457" s="7" t="s">
        <v>97967</v>
      </c>
      <c r="B28457" s="7" t="s">
        <v>97968</v>
      </c>
      <c r="F28457" s="8">
        <v>12643989</v>
      </c>
      <c r="G28457" s="7" t="s">
        <v>35</v>
      </c>
      <c r="H28457" s="7" t="s">
        <v>24</v>
      </c>
      <c r="I28457" s="9" t="s">
        <v>281</v>
      </c>
      <c r="J28457" s="7" t="s">
        <v>282</v>
      </c>
      <c r="K28457" s="10" t="s">
        <v>9620</v>
      </c>
      <c r="L28457" s="7">
        <v>1</v>
      </c>
      <c r="M28457" s="11">
        <v>34700</v>
      </c>
      <c r="N28457" s="7" t="s">
        <v>3231</v>
      </c>
      <c r="O28457" s="7" t="s">
        <v>3232</v>
      </c>
      <c r="P28457" s="10">
        <v>1995</v>
      </c>
      <c r="Q28457" s="12">
        <v>40017</v>
      </c>
      <c r="R28457" s="12">
        <v>40017</v>
      </c>
    </row>
    <row r="28458" spans="1:18" x14ac:dyDescent="0.25">
      <c r="A28458" s="7" t="s">
        <v>97969</v>
      </c>
      <c r="B28458" s="7" t="s">
        <v>97970</v>
      </c>
      <c r="C28458" s="7" t="s">
        <v>97971</v>
      </c>
      <c r="D28458" s="7" t="s">
        <v>2573</v>
      </c>
      <c r="E28458" s="8" t="s">
        <v>1744</v>
      </c>
      <c r="F28458" s="8">
        <v>0</v>
      </c>
      <c r="G28458" s="7" t="s">
        <v>35</v>
      </c>
      <c r="H28458" s="7" t="s">
        <v>24</v>
      </c>
      <c r="I28458" s="9" t="s">
        <v>70</v>
      </c>
      <c r="J28458" s="7" t="s">
        <v>576</v>
      </c>
      <c r="K28458" s="10" t="s">
        <v>576</v>
      </c>
      <c r="L28458" s="7">
        <v>1</v>
      </c>
      <c r="M28458" s="11">
        <v>39661</v>
      </c>
      <c r="N28458" s="7" t="s">
        <v>2048</v>
      </c>
      <c r="O28458" s="7" t="s">
        <v>2049</v>
      </c>
      <c r="P28458" s="10">
        <v>2008</v>
      </c>
      <c r="Q28458" s="12">
        <v>41799</v>
      </c>
      <c r="R28458" s="12">
        <v>41799</v>
      </c>
    </row>
    <row r="28459" spans="1:18" x14ac:dyDescent="0.25">
      <c r="A28459" s="7" t="s">
        <v>97972</v>
      </c>
      <c r="B28459" s="7" t="s">
        <v>97973</v>
      </c>
      <c r="C28459" s="7" t="s">
        <v>97974</v>
      </c>
      <c r="D28459" s="7" t="s">
        <v>737</v>
      </c>
      <c r="E28459" s="8" t="s">
        <v>738</v>
      </c>
      <c r="F28459" s="8">
        <v>50000</v>
      </c>
      <c r="G28459" s="7" t="s">
        <v>35</v>
      </c>
      <c r="H28459" s="7" t="s">
        <v>24</v>
      </c>
      <c r="I28459" s="9" t="s">
        <v>4150</v>
      </c>
      <c r="J28459" s="7" t="s">
        <v>4151</v>
      </c>
      <c r="K28459" s="10" t="s">
        <v>4151</v>
      </c>
      <c r="L28459" s="7">
        <v>1</v>
      </c>
      <c r="Q28459" s="12">
        <v>40464</v>
      </c>
      <c r="R28459" s="12">
        <v>40464</v>
      </c>
    </row>
    <row r="28460" spans="1:18" x14ac:dyDescent="0.25">
      <c r="A28460" s="7" t="s">
        <v>97975</v>
      </c>
      <c r="B28460" s="7" t="s">
        <v>97976</v>
      </c>
      <c r="C28460" s="7" t="s">
        <v>97977</v>
      </c>
      <c r="D28460" s="7" t="s">
        <v>23017</v>
      </c>
      <c r="E28460" s="8" t="s">
        <v>9222</v>
      </c>
      <c r="F28460" s="8">
        <v>11000000</v>
      </c>
      <c r="G28460" s="7" t="s">
        <v>23</v>
      </c>
      <c r="H28460" s="7" t="s">
        <v>52</v>
      </c>
      <c r="I28460" s="9"/>
      <c r="J28460" s="7" t="s">
        <v>53</v>
      </c>
      <c r="K28460" s="10" t="s">
        <v>2611</v>
      </c>
      <c r="L28460" s="7">
        <v>2</v>
      </c>
      <c r="M28460" s="11">
        <v>36892</v>
      </c>
      <c r="N28460" s="7" t="s">
        <v>154</v>
      </c>
      <c r="O28460" s="7" t="s">
        <v>155</v>
      </c>
      <c r="P28460" s="10">
        <v>2001</v>
      </c>
      <c r="Q28460" s="12">
        <v>38777</v>
      </c>
      <c r="R28460" s="12">
        <v>41081</v>
      </c>
    </row>
    <row r="28461" spans="1:18" x14ac:dyDescent="0.25">
      <c r="A28461" s="7" t="s">
        <v>97978</v>
      </c>
      <c r="B28461" s="7" t="s">
        <v>97979</v>
      </c>
      <c r="C28461" s="7" t="s">
        <v>97980</v>
      </c>
      <c r="D28461" s="7" t="s">
        <v>97981</v>
      </c>
      <c r="E28461" s="8" t="s">
        <v>204</v>
      </c>
      <c r="F28461" s="8">
        <v>250000</v>
      </c>
      <c r="G28461" s="7" t="s">
        <v>23</v>
      </c>
      <c r="H28461" s="7" t="s">
        <v>24</v>
      </c>
      <c r="I28461" s="9" t="s">
        <v>36</v>
      </c>
      <c r="J28461" s="7" t="s">
        <v>181</v>
      </c>
      <c r="K28461" s="10" t="s">
        <v>182</v>
      </c>
      <c r="L28461" s="7">
        <v>1</v>
      </c>
      <c r="M28461" s="11">
        <v>38869</v>
      </c>
      <c r="N28461" s="7" t="s">
        <v>462</v>
      </c>
      <c r="O28461" s="7" t="s">
        <v>463</v>
      </c>
      <c r="P28461" s="10">
        <v>2006</v>
      </c>
      <c r="Q28461" s="12">
        <v>39052</v>
      </c>
      <c r="R28461" s="12">
        <v>39052</v>
      </c>
    </row>
    <row r="28462" spans="1:18" x14ac:dyDescent="0.25">
      <c r="A28462" s="7" t="s">
        <v>97982</v>
      </c>
      <c r="B28462" s="7" t="s">
        <v>97983</v>
      </c>
      <c r="D28462" s="7" t="s">
        <v>8932</v>
      </c>
      <c r="E28462" s="8" t="s">
        <v>330</v>
      </c>
      <c r="F28462" s="8">
        <v>5000</v>
      </c>
      <c r="G28462" s="7" t="s">
        <v>35</v>
      </c>
      <c r="H28462" s="7" t="s">
        <v>24</v>
      </c>
      <c r="I28462" s="9" t="s">
        <v>2591</v>
      </c>
      <c r="J28462" s="7" t="s">
        <v>24491</v>
      </c>
      <c r="K28462" s="10" t="s">
        <v>24492</v>
      </c>
      <c r="L28462" s="7">
        <v>1</v>
      </c>
      <c r="M28462" s="11">
        <v>38056</v>
      </c>
      <c r="N28462" s="7" t="s">
        <v>13375</v>
      </c>
      <c r="O28462" s="7" t="s">
        <v>425</v>
      </c>
      <c r="P28462" s="10">
        <v>2004</v>
      </c>
      <c r="Q28462" s="12">
        <v>41817</v>
      </c>
      <c r="R28462" s="12">
        <v>41817</v>
      </c>
    </row>
    <row r="28463" spans="1:18" x14ac:dyDescent="0.25">
      <c r="A28463" s="7" t="s">
        <v>97984</v>
      </c>
      <c r="B28463" s="7" t="s">
        <v>97985</v>
      </c>
      <c r="D28463" s="7" t="s">
        <v>210</v>
      </c>
      <c r="E28463" s="8" t="s">
        <v>211</v>
      </c>
      <c r="F28463" s="8">
        <v>0</v>
      </c>
      <c r="G28463" s="7" t="s">
        <v>35</v>
      </c>
      <c r="H28463" s="7" t="s">
        <v>240</v>
      </c>
      <c r="I28463" s="9" t="s">
        <v>241</v>
      </c>
      <c r="J28463" s="7" t="s">
        <v>48487</v>
      </c>
      <c r="K28463" s="10" t="s">
        <v>48487</v>
      </c>
      <c r="L28463" s="7">
        <v>1</v>
      </c>
      <c r="M28463" s="11">
        <v>41030</v>
      </c>
      <c r="N28463" s="7" t="s">
        <v>1953</v>
      </c>
      <c r="O28463" s="7" t="s">
        <v>29</v>
      </c>
      <c r="P28463" s="10">
        <v>2012</v>
      </c>
      <c r="Q28463" s="12">
        <v>41388</v>
      </c>
      <c r="R28463" s="12">
        <v>41388</v>
      </c>
    </row>
    <row r="28464" spans="1:18" x14ac:dyDescent="0.25">
      <c r="A28464" s="7" t="s">
        <v>97986</v>
      </c>
      <c r="B28464" s="7" t="s">
        <v>97987</v>
      </c>
      <c r="C28464" s="7" t="s">
        <v>97988</v>
      </c>
      <c r="D28464" s="7" t="s">
        <v>97989</v>
      </c>
      <c r="E28464" s="8" t="s">
        <v>8807</v>
      </c>
      <c r="F28464" s="8">
        <v>0</v>
      </c>
      <c r="G28464" s="7" t="s">
        <v>35</v>
      </c>
      <c r="H28464" s="7" t="s">
        <v>24</v>
      </c>
      <c r="I28464" s="9" t="s">
        <v>3380</v>
      </c>
      <c r="J28464" s="7" t="s">
        <v>3381</v>
      </c>
      <c r="K28464" s="10" t="s">
        <v>10113</v>
      </c>
      <c r="L28464" s="7">
        <v>1</v>
      </c>
      <c r="M28464" s="11">
        <v>38687</v>
      </c>
      <c r="N28464" s="7" t="s">
        <v>11966</v>
      </c>
      <c r="O28464" s="7" t="s">
        <v>4101</v>
      </c>
      <c r="P28464" s="10">
        <v>2005</v>
      </c>
      <c r="Q28464" s="12">
        <v>41838</v>
      </c>
      <c r="R28464" s="12">
        <v>41838</v>
      </c>
    </row>
    <row r="28465" spans="1:18" x14ac:dyDescent="0.25">
      <c r="A28465" s="7" t="s">
        <v>97990</v>
      </c>
      <c r="B28465" s="7" t="s">
        <v>97991</v>
      </c>
      <c r="C28465" s="7" t="s">
        <v>97992</v>
      </c>
      <c r="D28465" s="7" t="s">
        <v>18875</v>
      </c>
      <c r="E28465" s="8" t="s">
        <v>1217</v>
      </c>
      <c r="F28465" s="8">
        <v>28500000</v>
      </c>
      <c r="G28465" s="7" t="s">
        <v>35</v>
      </c>
      <c r="H28465" s="7" t="s">
        <v>24</v>
      </c>
      <c r="I28465" s="9" t="s">
        <v>36</v>
      </c>
      <c r="J28465" s="7" t="s">
        <v>181</v>
      </c>
      <c r="K28465" s="10" t="s">
        <v>8597</v>
      </c>
      <c r="L28465" s="7">
        <v>3</v>
      </c>
      <c r="M28465" s="11">
        <v>40909</v>
      </c>
      <c r="N28465" s="7" t="s">
        <v>111</v>
      </c>
      <c r="O28465" s="7" t="s">
        <v>112</v>
      </c>
      <c r="P28465" s="10">
        <v>2012</v>
      </c>
      <c r="Q28465" s="12">
        <v>41255</v>
      </c>
      <c r="R28465" s="12">
        <v>41743</v>
      </c>
    </row>
    <row r="28466" spans="1:18" x14ac:dyDescent="0.25">
      <c r="A28466" s="7" t="s">
        <v>97993</v>
      </c>
      <c r="B28466" s="7" t="s">
        <v>97994</v>
      </c>
      <c r="C28466" s="7" t="s">
        <v>97995</v>
      </c>
      <c r="D28466" s="7" t="s">
        <v>144</v>
      </c>
      <c r="E28466" s="8" t="s">
        <v>145</v>
      </c>
      <c r="F28466" s="8">
        <v>4000000</v>
      </c>
      <c r="G28466" s="7" t="s">
        <v>35</v>
      </c>
      <c r="H28466" s="7" t="s">
        <v>24</v>
      </c>
      <c r="I28466" s="9" t="s">
        <v>36</v>
      </c>
      <c r="J28466" s="7" t="s">
        <v>181</v>
      </c>
      <c r="K28466" s="10" t="s">
        <v>182</v>
      </c>
      <c r="L28466" s="7">
        <v>1</v>
      </c>
      <c r="Q28466" s="12">
        <v>40547</v>
      </c>
      <c r="R28466" s="12">
        <v>40547</v>
      </c>
    </row>
    <row r="28467" spans="1:18" x14ac:dyDescent="0.25">
      <c r="A28467" s="7" t="s">
        <v>97996</v>
      </c>
      <c r="B28467" s="7" t="s">
        <v>97997</v>
      </c>
      <c r="C28467" s="7" t="s">
        <v>97998</v>
      </c>
      <c r="D28467" s="7" t="s">
        <v>49595</v>
      </c>
      <c r="E28467" s="8" t="s">
        <v>738</v>
      </c>
      <c r="F28467" s="8">
        <v>150000000</v>
      </c>
      <c r="G28467" s="7" t="s">
        <v>35</v>
      </c>
      <c r="H28467" s="7" t="s">
        <v>24</v>
      </c>
      <c r="I28467" s="9" t="s">
        <v>1166</v>
      </c>
      <c r="J28467" s="7" t="s">
        <v>1167</v>
      </c>
      <c r="K28467" s="10" t="s">
        <v>2338</v>
      </c>
      <c r="L28467" s="7">
        <v>1</v>
      </c>
      <c r="Q28467" s="12">
        <v>40828</v>
      </c>
      <c r="R28467" s="12">
        <v>40828</v>
      </c>
    </row>
    <row r="28468" spans="1:18" x14ac:dyDescent="0.25">
      <c r="A28468" s="7" t="s">
        <v>97999</v>
      </c>
      <c r="B28468" s="7" t="s">
        <v>98000</v>
      </c>
      <c r="C28468" s="7" t="s">
        <v>98001</v>
      </c>
      <c r="D28468" s="7" t="s">
        <v>122</v>
      </c>
      <c r="E28468" s="8" t="s">
        <v>123</v>
      </c>
      <c r="F28468" s="8">
        <v>1469331</v>
      </c>
      <c r="G28468" s="7" t="s">
        <v>35</v>
      </c>
      <c r="H28468" s="7" t="s">
        <v>1891</v>
      </c>
      <c r="I28468" s="9"/>
      <c r="J28468" s="7" t="s">
        <v>98002</v>
      </c>
      <c r="K28468" s="10" t="s">
        <v>98002</v>
      </c>
      <c r="L28468" s="7">
        <v>1</v>
      </c>
      <c r="M28468" s="11">
        <v>40544</v>
      </c>
      <c r="N28468" s="7" t="s">
        <v>537</v>
      </c>
      <c r="O28468" s="7" t="s">
        <v>505</v>
      </c>
      <c r="P28468" s="10">
        <v>2011</v>
      </c>
      <c r="Q28468" s="12">
        <v>41870</v>
      </c>
      <c r="R28468" s="12">
        <v>41870</v>
      </c>
    </row>
    <row r="28469" spans="1:18" x14ac:dyDescent="0.25">
      <c r="A28469" s="7" t="s">
        <v>98003</v>
      </c>
      <c r="B28469" s="7" t="s">
        <v>98004</v>
      </c>
      <c r="C28469" s="7" t="s">
        <v>98005</v>
      </c>
      <c r="D28469" s="7" t="s">
        <v>737</v>
      </c>
      <c r="E28469" s="8" t="s">
        <v>738</v>
      </c>
      <c r="F28469" s="8">
        <v>0</v>
      </c>
      <c r="G28469" s="7" t="s">
        <v>35</v>
      </c>
      <c r="H28469" s="7" t="s">
        <v>24</v>
      </c>
      <c r="I28469" s="9" t="s">
        <v>2591</v>
      </c>
      <c r="J28469" s="7" t="s">
        <v>17610</v>
      </c>
      <c r="K28469" s="10" t="s">
        <v>17610</v>
      </c>
      <c r="L28469" s="7">
        <v>1</v>
      </c>
      <c r="M28469" s="11">
        <v>40417</v>
      </c>
      <c r="N28469" s="7" t="s">
        <v>751</v>
      </c>
      <c r="O28469" s="7" t="s">
        <v>184</v>
      </c>
      <c r="P28469" s="10">
        <v>2010</v>
      </c>
      <c r="Q28469" s="12">
        <v>40932</v>
      </c>
      <c r="R28469" s="12">
        <v>40932</v>
      </c>
    </row>
    <row r="28470" spans="1:18" x14ac:dyDescent="0.25">
      <c r="A28470" s="7" t="s">
        <v>98006</v>
      </c>
      <c r="B28470" s="7" t="s">
        <v>98007</v>
      </c>
      <c r="C28470" s="7" t="s">
        <v>98008</v>
      </c>
      <c r="D28470" s="7" t="s">
        <v>98009</v>
      </c>
      <c r="E28470" s="8" t="s">
        <v>22</v>
      </c>
      <c r="F28470" s="8">
        <v>200000</v>
      </c>
      <c r="G28470" s="7" t="s">
        <v>80</v>
      </c>
      <c r="H28470" s="7" t="s">
        <v>24</v>
      </c>
      <c r="I28470" s="9" t="s">
        <v>298</v>
      </c>
      <c r="J28470" s="7" t="s">
        <v>10121</v>
      </c>
      <c r="K28470" s="10" t="s">
        <v>10122</v>
      </c>
      <c r="L28470" s="7">
        <v>1</v>
      </c>
      <c r="M28470" s="11">
        <v>39255</v>
      </c>
      <c r="N28470" s="7" t="s">
        <v>8416</v>
      </c>
      <c r="O28470" s="7" t="s">
        <v>2756</v>
      </c>
      <c r="P28470" s="10">
        <v>2007</v>
      </c>
      <c r="Q28470" s="12">
        <v>39083</v>
      </c>
      <c r="R28470" s="12">
        <v>39083</v>
      </c>
    </row>
    <row r="28471" spans="1:18" x14ac:dyDescent="0.25">
      <c r="A28471" s="7" t="s">
        <v>98010</v>
      </c>
      <c r="B28471" s="7" t="s">
        <v>98011</v>
      </c>
      <c r="C28471" s="7" t="s">
        <v>98012</v>
      </c>
      <c r="F28471" s="8">
        <v>6597</v>
      </c>
      <c r="G28471" s="7" t="s">
        <v>35</v>
      </c>
      <c r="H28471" s="7" t="s">
        <v>4917</v>
      </c>
      <c r="I28471" s="9"/>
      <c r="J28471" s="7" t="s">
        <v>4918</v>
      </c>
      <c r="K28471" s="10" t="s">
        <v>4918</v>
      </c>
      <c r="L28471" s="7">
        <v>1</v>
      </c>
      <c r="M28471" s="11">
        <v>41275</v>
      </c>
      <c r="N28471" s="7" t="s">
        <v>146</v>
      </c>
      <c r="O28471" s="7" t="s">
        <v>147</v>
      </c>
      <c r="P28471" s="10">
        <v>2013</v>
      </c>
      <c r="Q28471" s="12">
        <v>41275</v>
      </c>
      <c r="R28471" s="12">
        <v>41275</v>
      </c>
    </row>
    <row r="28472" spans="1:18" x14ac:dyDescent="0.25">
      <c r="A28472" s="7" t="s">
        <v>98013</v>
      </c>
      <c r="B28472" s="7" t="s">
        <v>98014</v>
      </c>
      <c r="C28472" s="7" t="s">
        <v>98015</v>
      </c>
      <c r="D28472" s="7" t="s">
        <v>275</v>
      </c>
      <c r="E28472" s="8" t="s">
        <v>276</v>
      </c>
      <c r="F28472" s="8">
        <v>82106600</v>
      </c>
      <c r="G28472" s="7" t="s">
        <v>35</v>
      </c>
      <c r="H28472" s="7" t="s">
        <v>24</v>
      </c>
      <c r="I28472" s="9" t="s">
        <v>93</v>
      </c>
      <c r="J28472" s="7" t="s">
        <v>314</v>
      </c>
      <c r="K28472" s="10" t="s">
        <v>2636</v>
      </c>
      <c r="L28472" s="7">
        <v>4</v>
      </c>
      <c r="Q28472" s="12">
        <v>40578</v>
      </c>
      <c r="R28472" s="12">
        <v>41765</v>
      </c>
    </row>
    <row r="28473" spans="1:18" x14ac:dyDescent="0.25">
      <c r="A28473" s="7" t="s">
        <v>98016</v>
      </c>
      <c r="B28473" s="7" t="s">
        <v>98017</v>
      </c>
      <c r="C28473" s="7" t="s">
        <v>98018</v>
      </c>
      <c r="F28473" s="8">
        <v>250611</v>
      </c>
      <c r="G28473" s="7" t="s">
        <v>35</v>
      </c>
      <c r="I28473" s="9"/>
      <c r="J28473" s="7"/>
      <c r="L28473" s="7">
        <v>1</v>
      </c>
      <c r="M28473" s="11">
        <v>41396</v>
      </c>
      <c r="N28473" s="7" t="s">
        <v>3449</v>
      </c>
      <c r="O28473" s="7" t="s">
        <v>412</v>
      </c>
      <c r="P28473" s="10">
        <v>2013</v>
      </c>
      <c r="Q28473" s="12">
        <v>41676</v>
      </c>
      <c r="R28473" s="12">
        <v>41676</v>
      </c>
    </row>
    <row r="28474" spans="1:18" x14ac:dyDescent="0.25">
      <c r="A28474" s="7" t="s">
        <v>98019</v>
      </c>
      <c r="B28474" s="7" t="s">
        <v>98020</v>
      </c>
      <c r="D28474" s="7" t="s">
        <v>275</v>
      </c>
      <c r="E28474" s="8" t="s">
        <v>276</v>
      </c>
      <c r="F28474" s="8">
        <v>20829400</v>
      </c>
      <c r="G28474" s="7" t="s">
        <v>35</v>
      </c>
      <c r="H28474" s="7" t="s">
        <v>196</v>
      </c>
      <c r="I28474" s="9"/>
      <c r="J28474" s="7" t="s">
        <v>1377</v>
      </c>
      <c r="L28474" s="7">
        <v>2</v>
      </c>
      <c r="M28474" s="11">
        <v>36161</v>
      </c>
      <c r="N28474" s="7" t="s">
        <v>1066</v>
      </c>
      <c r="O28474" s="7" t="s">
        <v>1067</v>
      </c>
      <c r="P28474" s="10">
        <v>1999</v>
      </c>
      <c r="Q28474" s="12">
        <v>38414</v>
      </c>
      <c r="R28474" s="12">
        <v>39202</v>
      </c>
    </row>
    <row r="28475" spans="1:18" x14ac:dyDescent="0.25">
      <c r="A28475" s="7" t="s">
        <v>98021</v>
      </c>
      <c r="B28475" s="7" t="s">
        <v>98022</v>
      </c>
      <c r="C28475" s="7" t="s">
        <v>98023</v>
      </c>
      <c r="D28475" s="7" t="s">
        <v>275</v>
      </c>
      <c r="E28475" s="8" t="s">
        <v>276</v>
      </c>
      <c r="F28475" s="8">
        <v>25755532</v>
      </c>
      <c r="G28475" s="7" t="s">
        <v>35</v>
      </c>
      <c r="H28475" s="7" t="s">
        <v>24</v>
      </c>
      <c r="I28475" s="9" t="s">
        <v>129</v>
      </c>
      <c r="J28475" s="7" t="s">
        <v>130</v>
      </c>
      <c r="K28475" s="10" t="s">
        <v>5637</v>
      </c>
      <c r="L28475" s="7">
        <v>2</v>
      </c>
      <c r="M28475" s="11">
        <v>39814</v>
      </c>
      <c r="N28475" s="7" t="s">
        <v>171</v>
      </c>
      <c r="O28475" s="7" t="s">
        <v>172</v>
      </c>
      <c r="P28475" s="10">
        <v>2009</v>
      </c>
      <c r="Q28475" s="12">
        <v>40280</v>
      </c>
      <c r="R28475" s="12">
        <v>40280</v>
      </c>
    </row>
    <row r="28476" spans="1:18" x14ac:dyDescent="0.25">
      <c r="A28476" s="7" t="s">
        <v>98024</v>
      </c>
      <c r="B28476" s="7" t="s">
        <v>98025</v>
      </c>
      <c r="C28476" s="7" t="s">
        <v>98026</v>
      </c>
      <c r="D28476" s="7" t="s">
        <v>737</v>
      </c>
      <c r="E28476" s="8" t="s">
        <v>738</v>
      </c>
      <c r="F28476" s="8">
        <v>50000000</v>
      </c>
      <c r="G28476" s="7" t="s">
        <v>35</v>
      </c>
      <c r="H28476" s="7" t="s">
        <v>24</v>
      </c>
      <c r="I28476" s="9" t="s">
        <v>129</v>
      </c>
      <c r="J28476" s="7" t="s">
        <v>130</v>
      </c>
      <c r="K28476" s="10" t="s">
        <v>89520</v>
      </c>
      <c r="L28476" s="7">
        <v>1</v>
      </c>
      <c r="Q28476" s="12">
        <v>39459</v>
      </c>
      <c r="R28476" s="12">
        <v>39459</v>
      </c>
    </row>
    <row r="28477" spans="1:18" x14ac:dyDescent="0.25">
      <c r="A28477" s="7" t="s">
        <v>98027</v>
      </c>
      <c r="B28477" s="7" t="s">
        <v>98028</v>
      </c>
      <c r="C28477" s="7" t="s">
        <v>98029</v>
      </c>
      <c r="D28477" s="7" t="s">
        <v>86</v>
      </c>
      <c r="E28477" s="8" t="s">
        <v>87</v>
      </c>
      <c r="F28477" s="8">
        <v>109361</v>
      </c>
      <c r="G28477" s="7" t="s">
        <v>35</v>
      </c>
      <c r="H28477" s="7" t="s">
        <v>749</v>
      </c>
      <c r="I28477" s="9"/>
      <c r="J28477" s="7" t="s">
        <v>7252</v>
      </c>
      <c r="K28477" s="10" t="s">
        <v>7252</v>
      </c>
      <c r="L28477" s="7">
        <v>1</v>
      </c>
      <c r="M28477" s="11">
        <v>40909</v>
      </c>
      <c r="N28477" s="7" t="s">
        <v>111</v>
      </c>
      <c r="O28477" s="7" t="s">
        <v>112</v>
      </c>
      <c r="P28477" s="10">
        <v>2012</v>
      </c>
      <c r="Q28477" s="12">
        <v>41511</v>
      </c>
      <c r="R28477" s="12">
        <v>41511</v>
      </c>
    </row>
    <row r="28478" spans="1:18" x14ac:dyDescent="0.25">
      <c r="A28478" s="7" t="s">
        <v>98030</v>
      </c>
      <c r="B28478" s="7" t="s">
        <v>98031</v>
      </c>
      <c r="C28478" s="7" t="s">
        <v>98032</v>
      </c>
      <c r="D28478" s="7" t="s">
        <v>98033</v>
      </c>
      <c r="E28478" s="8" t="s">
        <v>1217</v>
      </c>
      <c r="F28478" s="8">
        <v>16480250</v>
      </c>
      <c r="G28478" s="7" t="s">
        <v>35</v>
      </c>
      <c r="H28478" s="7" t="s">
        <v>176</v>
      </c>
      <c r="I28478" s="9"/>
      <c r="J28478" s="7" t="s">
        <v>20250</v>
      </c>
      <c r="K28478" s="10" t="s">
        <v>20250</v>
      </c>
      <c r="L28478" s="7">
        <v>3</v>
      </c>
      <c r="M28478" s="11">
        <v>39083</v>
      </c>
      <c r="N28478" s="7" t="s">
        <v>88</v>
      </c>
      <c r="O28478" s="7" t="s">
        <v>89</v>
      </c>
      <c r="P28478" s="10">
        <v>2007</v>
      </c>
      <c r="Q28478" s="12">
        <v>40391</v>
      </c>
      <c r="R28478" s="12">
        <v>41610</v>
      </c>
    </row>
    <row r="28479" spans="1:18" x14ac:dyDescent="0.25">
      <c r="A28479" s="7" t="s">
        <v>98034</v>
      </c>
      <c r="B28479" s="7" t="s">
        <v>98035</v>
      </c>
      <c r="C28479" s="7" t="s">
        <v>98036</v>
      </c>
      <c r="D28479" s="7" t="s">
        <v>68</v>
      </c>
      <c r="E28479" s="8" t="s">
        <v>69</v>
      </c>
      <c r="F28479" s="8">
        <v>200000</v>
      </c>
      <c r="G28479" s="7" t="s">
        <v>35</v>
      </c>
      <c r="H28479" s="7" t="s">
        <v>24</v>
      </c>
      <c r="I28479" s="9" t="s">
        <v>14397</v>
      </c>
      <c r="J28479" s="7" t="s">
        <v>7878</v>
      </c>
      <c r="K28479" s="10" t="s">
        <v>7878</v>
      </c>
      <c r="L28479" s="7">
        <v>1</v>
      </c>
      <c r="M28479" s="11">
        <v>39448</v>
      </c>
      <c r="N28479" s="7" t="s">
        <v>164</v>
      </c>
      <c r="O28479" s="7" t="s">
        <v>165</v>
      </c>
      <c r="P28479" s="10">
        <v>2008</v>
      </c>
      <c r="Q28479" s="12">
        <v>41742</v>
      </c>
      <c r="R28479" s="12">
        <v>41742</v>
      </c>
    </row>
    <row r="28480" spans="1:18" x14ac:dyDescent="0.25">
      <c r="A28480" s="7" t="s">
        <v>98037</v>
      </c>
      <c r="B28480" s="7" t="s">
        <v>98038</v>
      </c>
      <c r="C28480" s="7" t="s">
        <v>98039</v>
      </c>
      <c r="D28480" s="7" t="s">
        <v>1402</v>
      </c>
      <c r="E28480" s="8" t="s">
        <v>1403</v>
      </c>
      <c r="F28480" s="8">
        <v>0</v>
      </c>
      <c r="G28480" s="7" t="s">
        <v>80</v>
      </c>
      <c r="H28480" s="7" t="s">
        <v>680</v>
      </c>
      <c r="I28480" s="9"/>
      <c r="J28480" s="7" t="s">
        <v>681</v>
      </c>
      <c r="K28480" s="10" t="s">
        <v>10786</v>
      </c>
      <c r="L28480" s="7">
        <v>1</v>
      </c>
      <c r="M28480" s="11">
        <v>39814</v>
      </c>
      <c r="N28480" s="7" t="s">
        <v>171</v>
      </c>
      <c r="O28480" s="7" t="s">
        <v>172</v>
      </c>
      <c r="P28480" s="10">
        <v>2009</v>
      </c>
      <c r="Q28480" s="12">
        <v>40122</v>
      </c>
      <c r="R28480" s="12">
        <v>40122</v>
      </c>
    </row>
    <row r="28481" spans="1:18" x14ac:dyDescent="0.25">
      <c r="A28481" s="7" t="s">
        <v>98040</v>
      </c>
      <c r="B28481" s="7" t="s">
        <v>98041</v>
      </c>
      <c r="D28481" s="7" t="s">
        <v>68</v>
      </c>
      <c r="E28481" s="8" t="s">
        <v>69</v>
      </c>
      <c r="F28481" s="8">
        <v>1000000</v>
      </c>
      <c r="G28481" s="7" t="s">
        <v>35</v>
      </c>
      <c r="H28481" s="7" t="s">
        <v>240</v>
      </c>
      <c r="I28481" s="9" t="s">
        <v>930</v>
      </c>
      <c r="J28481" s="7" t="s">
        <v>931</v>
      </c>
      <c r="K28481" s="10" t="s">
        <v>931</v>
      </c>
      <c r="L28481" s="7">
        <v>1</v>
      </c>
      <c r="Q28481" s="12">
        <v>39568</v>
      </c>
      <c r="R28481" s="12">
        <v>39568</v>
      </c>
    </row>
    <row r="28482" spans="1:18" x14ac:dyDescent="0.25">
      <c r="A28482" s="7" t="s">
        <v>98042</v>
      </c>
      <c r="B28482" s="7" t="s">
        <v>98043</v>
      </c>
      <c r="D28482" s="7" t="s">
        <v>737</v>
      </c>
      <c r="E28482" s="8" t="s">
        <v>738</v>
      </c>
      <c r="F28482" s="8">
        <v>1025000</v>
      </c>
      <c r="G28482" s="7" t="s">
        <v>35</v>
      </c>
      <c r="H28482" s="7" t="s">
        <v>24</v>
      </c>
      <c r="I28482" s="9" t="s">
        <v>4150</v>
      </c>
      <c r="J28482" s="7" t="s">
        <v>4151</v>
      </c>
      <c r="K28482" s="10" t="s">
        <v>4151</v>
      </c>
      <c r="L28482" s="7">
        <v>1</v>
      </c>
      <c r="Q28482" s="12">
        <v>40184</v>
      </c>
      <c r="R28482" s="12">
        <v>40184</v>
      </c>
    </row>
    <row r="28483" spans="1:18" x14ac:dyDescent="0.25">
      <c r="A28483" s="7" t="s">
        <v>98044</v>
      </c>
      <c r="B28483" s="7" t="s">
        <v>98045</v>
      </c>
      <c r="C28483" s="7" t="s">
        <v>98046</v>
      </c>
      <c r="D28483" s="7" t="s">
        <v>98047</v>
      </c>
      <c r="E28483" s="8" t="s">
        <v>7129</v>
      </c>
      <c r="F28483" s="8">
        <v>6500000</v>
      </c>
      <c r="G28483" s="7" t="s">
        <v>35</v>
      </c>
      <c r="H28483" s="7" t="s">
        <v>24</v>
      </c>
      <c r="I28483" s="9" t="s">
        <v>36</v>
      </c>
      <c r="J28483" s="7" t="s">
        <v>181</v>
      </c>
      <c r="K28483" s="10" t="s">
        <v>182</v>
      </c>
      <c r="L28483" s="7">
        <v>1</v>
      </c>
      <c r="M28483" s="11">
        <v>41275</v>
      </c>
      <c r="N28483" s="7" t="s">
        <v>146</v>
      </c>
      <c r="O28483" s="7" t="s">
        <v>147</v>
      </c>
      <c r="P28483" s="10">
        <v>2013</v>
      </c>
      <c r="Q28483" s="12">
        <v>41852</v>
      </c>
      <c r="R28483" s="12">
        <v>41852</v>
      </c>
    </row>
    <row r="28484" spans="1:18" x14ac:dyDescent="0.25">
      <c r="A28484" s="7" t="s">
        <v>98048</v>
      </c>
      <c r="B28484" s="7" t="s">
        <v>98049</v>
      </c>
      <c r="C28484" s="7" t="s">
        <v>98050</v>
      </c>
      <c r="D28484" s="7" t="s">
        <v>98051</v>
      </c>
      <c r="E28484" s="8" t="s">
        <v>228</v>
      </c>
      <c r="F28484" s="8">
        <v>0</v>
      </c>
      <c r="G28484" s="7" t="s">
        <v>23</v>
      </c>
      <c r="H28484" s="7" t="s">
        <v>1097</v>
      </c>
      <c r="I28484" s="9"/>
      <c r="J28484" s="7" t="s">
        <v>1098</v>
      </c>
      <c r="K28484" s="10" t="s">
        <v>1098</v>
      </c>
      <c r="L28484" s="7">
        <v>2</v>
      </c>
      <c r="M28484" s="11">
        <v>39730</v>
      </c>
      <c r="N28484" s="7" t="s">
        <v>832</v>
      </c>
      <c r="O28484" s="7" t="s">
        <v>833</v>
      </c>
      <c r="P28484" s="10">
        <v>2008</v>
      </c>
      <c r="Q28484" s="12">
        <v>40360</v>
      </c>
      <c r="R28484" s="12">
        <v>40588</v>
      </c>
    </row>
    <row r="28485" spans="1:18" x14ac:dyDescent="0.25">
      <c r="A28485" s="7" t="s">
        <v>98052</v>
      </c>
      <c r="B28485" s="7" t="s">
        <v>98053</v>
      </c>
      <c r="C28485" s="7" t="s">
        <v>98054</v>
      </c>
      <c r="F28485" s="8">
        <v>132694</v>
      </c>
      <c r="G28485" s="7" t="s">
        <v>35</v>
      </c>
      <c r="H28485" s="7" t="s">
        <v>196</v>
      </c>
      <c r="I28485" s="9"/>
      <c r="J28485" s="7" t="s">
        <v>197</v>
      </c>
      <c r="K28485" s="10" t="s">
        <v>197</v>
      </c>
      <c r="L28485" s="7">
        <v>1</v>
      </c>
      <c r="M28485" s="11">
        <v>40179</v>
      </c>
      <c r="N28485" s="7" t="s">
        <v>96</v>
      </c>
      <c r="O28485" s="7" t="s">
        <v>97</v>
      </c>
      <c r="P28485" s="10">
        <v>2010</v>
      </c>
      <c r="Q28485" s="12">
        <v>41485</v>
      </c>
      <c r="R28485" s="12">
        <v>41485</v>
      </c>
    </row>
    <row r="28486" spans="1:18" x14ac:dyDescent="0.25">
      <c r="A28486" s="7" t="s">
        <v>98055</v>
      </c>
      <c r="B28486" s="7" t="s">
        <v>98056</v>
      </c>
      <c r="C28486" s="7" t="s">
        <v>98057</v>
      </c>
      <c r="D28486" s="7" t="s">
        <v>98058</v>
      </c>
      <c r="E28486" s="8" t="s">
        <v>137</v>
      </c>
      <c r="F28486" s="8">
        <v>50000000</v>
      </c>
      <c r="G28486" s="7" t="s">
        <v>35</v>
      </c>
      <c r="H28486" s="7" t="s">
        <v>81</v>
      </c>
      <c r="I28486" s="9"/>
      <c r="J28486" s="7" t="s">
        <v>82</v>
      </c>
      <c r="K28486" s="10" t="s">
        <v>82</v>
      </c>
      <c r="L28486" s="7">
        <v>2</v>
      </c>
      <c r="M28486" s="11">
        <v>40179</v>
      </c>
      <c r="N28486" s="7" t="s">
        <v>96</v>
      </c>
      <c r="O28486" s="7" t="s">
        <v>97</v>
      </c>
      <c r="P28486" s="10">
        <v>2010</v>
      </c>
      <c r="Q28486" s="12">
        <v>41226</v>
      </c>
      <c r="R28486" s="12">
        <v>41866</v>
      </c>
    </row>
    <row r="28487" spans="1:18" x14ac:dyDescent="0.25">
      <c r="A28487" s="7" t="s">
        <v>98059</v>
      </c>
      <c r="B28487" s="7" t="s">
        <v>98060</v>
      </c>
      <c r="C28487" s="7" t="s">
        <v>98061</v>
      </c>
      <c r="D28487" s="7" t="s">
        <v>2066</v>
      </c>
      <c r="E28487" s="8" t="s">
        <v>2067</v>
      </c>
      <c r="F28487" s="8">
        <v>13500000</v>
      </c>
      <c r="G28487" s="7" t="s">
        <v>35</v>
      </c>
      <c r="H28487" s="7" t="s">
        <v>24</v>
      </c>
      <c r="I28487" s="9" t="s">
        <v>36</v>
      </c>
      <c r="J28487" s="7" t="s">
        <v>181</v>
      </c>
      <c r="K28487" s="10" t="s">
        <v>182</v>
      </c>
      <c r="L28487" s="7">
        <v>5</v>
      </c>
      <c r="M28487" s="11">
        <v>39814</v>
      </c>
      <c r="N28487" s="7" t="s">
        <v>171</v>
      </c>
      <c r="O28487" s="7" t="s">
        <v>172</v>
      </c>
      <c r="P28487" s="10">
        <v>2009</v>
      </c>
      <c r="Q28487" s="12">
        <v>40667</v>
      </c>
      <c r="R28487" s="12">
        <v>41933</v>
      </c>
    </row>
    <row r="28488" spans="1:18" x14ac:dyDescent="0.25">
      <c r="A28488" s="7" t="s">
        <v>98062</v>
      </c>
      <c r="B28488" s="7" t="s">
        <v>98063</v>
      </c>
      <c r="C28488" s="7" t="s">
        <v>98064</v>
      </c>
      <c r="D28488" s="7" t="s">
        <v>6760</v>
      </c>
      <c r="E28488" s="8" t="s">
        <v>6761</v>
      </c>
      <c r="F28488" s="8">
        <v>14000000</v>
      </c>
      <c r="G28488" s="7" t="s">
        <v>23</v>
      </c>
      <c r="H28488" s="7" t="s">
        <v>24</v>
      </c>
      <c r="I28488" s="9" t="s">
        <v>188</v>
      </c>
      <c r="J28488" s="7" t="s">
        <v>189</v>
      </c>
      <c r="K28488" s="10" t="s">
        <v>9659</v>
      </c>
      <c r="L28488" s="7">
        <v>2</v>
      </c>
      <c r="M28488" s="11">
        <v>37622</v>
      </c>
      <c r="N28488" s="7" t="s">
        <v>814</v>
      </c>
      <c r="O28488" s="7" t="s">
        <v>815</v>
      </c>
      <c r="P28488" s="10">
        <v>2003</v>
      </c>
      <c r="Q28488" s="12">
        <v>39506</v>
      </c>
      <c r="R28488" s="12">
        <v>39920</v>
      </c>
    </row>
    <row r="28489" spans="1:18" x14ac:dyDescent="0.25">
      <c r="A28489" s="7" t="s">
        <v>98065</v>
      </c>
      <c r="B28489" s="7" t="s">
        <v>98066</v>
      </c>
      <c r="C28489" s="7" t="s">
        <v>98067</v>
      </c>
      <c r="D28489" s="7" t="s">
        <v>737</v>
      </c>
      <c r="E28489" s="8" t="s">
        <v>738</v>
      </c>
      <c r="F28489" s="8">
        <v>5790000</v>
      </c>
      <c r="G28489" s="7" t="s">
        <v>35</v>
      </c>
      <c r="H28489" s="7" t="s">
        <v>52</v>
      </c>
      <c r="I28489" s="9"/>
      <c r="J28489" s="7" t="s">
        <v>53</v>
      </c>
      <c r="K28489" s="10" t="s">
        <v>55099</v>
      </c>
      <c r="L28489" s="7">
        <v>1</v>
      </c>
      <c r="M28489" s="11">
        <v>39448</v>
      </c>
      <c r="N28489" s="7" t="s">
        <v>164</v>
      </c>
      <c r="O28489" s="7" t="s">
        <v>165</v>
      </c>
      <c r="P28489" s="10">
        <v>2008</v>
      </c>
      <c r="Q28489" s="12">
        <v>40336</v>
      </c>
      <c r="R28489" s="12">
        <v>40336</v>
      </c>
    </row>
    <row r="28490" spans="1:18" x14ac:dyDescent="0.25">
      <c r="A28490" s="7" t="s">
        <v>98068</v>
      </c>
      <c r="B28490" s="7" t="s">
        <v>98069</v>
      </c>
      <c r="C28490" s="7" t="s">
        <v>98070</v>
      </c>
      <c r="D28490" s="7" t="s">
        <v>78</v>
      </c>
      <c r="E28490" s="8" t="s">
        <v>79</v>
      </c>
      <c r="F28490" s="8">
        <v>42000000</v>
      </c>
      <c r="G28490" s="7" t="s">
        <v>23</v>
      </c>
      <c r="H28490" s="7" t="s">
        <v>24</v>
      </c>
      <c r="I28490" s="9" t="s">
        <v>281</v>
      </c>
      <c r="J28490" s="7" t="s">
        <v>282</v>
      </c>
      <c r="K28490" s="10" t="s">
        <v>1560</v>
      </c>
      <c r="L28490" s="7">
        <v>3</v>
      </c>
      <c r="M28490" s="11">
        <v>36528</v>
      </c>
      <c r="N28490" s="7" t="s">
        <v>234</v>
      </c>
      <c r="O28490" s="7" t="s">
        <v>235</v>
      </c>
      <c r="P28490" s="10">
        <v>2000</v>
      </c>
      <c r="Q28490" s="12">
        <v>36570</v>
      </c>
      <c r="R28490" s="12">
        <v>36948</v>
      </c>
    </row>
    <row r="28491" spans="1:18" x14ac:dyDescent="0.25">
      <c r="A28491" s="7" t="s">
        <v>98071</v>
      </c>
      <c r="B28491" s="7" t="s">
        <v>98072</v>
      </c>
      <c r="C28491" s="7" t="s">
        <v>98073</v>
      </c>
      <c r="D28491" s="7" t="s">
        <v>275</v>
      </c>
      <c r="E28491" s="8" t="s">
        <v>276</v>
      </c>
      <c r="F28491" s="8">
        <v>30000000</v>
      </c>
      <c r="G28491" s="7" t="s">
        <v>35</v>
      </c>
      <c r="H28491" s="7" t="s">
        <v>24</v>
      </c>
      <c r="I28491" s="9" t="s">
        <v>248</v>
      </c>
      <c r="J28491" s="7" t="s">
        <v>826</v>
      </c>
      <c r="K28491" s="10" t="s">
        <v>1398</v>
      </c>
      <c r="L28491" s="7">
        <v>1</v>
      </c>
      <c r="M28491" s="11">
        <v>30317</v>
      </c>
      <c r="N28491" s="7" t="s">
        <v>3347</v>
      </c>
      <c r="O28491" s="7" t="s">
        <v>3348</v>
      </c>
      <c r="P28491" s="10">
        <v>1983</v>
      </c>
      <c r="Q28491" s="12">
        <v>41704</v>
      </c>
      <c r="R28491" s="12">
        <v>41704</v>
      </c>
    </row>
    <row r="28492" spans="1:18" x14ac:dyDescent="0.25">
      <c r="A28492" s="7" t="s">
        <v>98074</v>
      </c>
      <c r="B28492" s="7" t="s">
        <v>98075</v>
      </c>
      <c r="C28492" s="7" t="s">
        <v>98076</v>
      </c>
      <c r="D28492" s="7" t="s">
        <v>14966</v>
      </c>
      <c r="E28492" s="8" t="s">
        <v>6761</v>
      </c>
      <c r="F28492" s="8">
        <v>32290000</v>
      </c>
      <c r="G28492" s="7" t="s">
        <v>35</v>
      </c>
      <c r="H28492" s="7" t="s">
        <v>205</v>
      </c>
      <c r="I28492" s="9"/>
      <c r="J28492" s="7" t="s">
        <v>206</v>
      </c>
      <c r="K28492" s="10" t="s">
        <v>206</v>
      </c>
      <c r="L28492" s="7">
        <v>3</v>
      </c>
      <c r="Q28492" s="12">
        <v>39965</v>
      </c>
      <c r="R28492" s="12">
        <v>41000</v>
      </c>
    </row>
    <row r="28493" spans="1:18" x14ac:dyDescent="0.25">
      <c r="A28493" s="7" t="s">
        <v>98077</v>
      </c>
      <c r="B28493" s="7" t="s">
        <v>98078</v>
      </c>
      <c r="C28493" s="7" t="s">
        <v>98079</v>
      </c>
      <c r="D28493" s="7" t="s">
        <v>625</v>
      </c>
      <c r="E28493" s="8" t="s">
        <v>323</v>
      </c>
      <c r="F28493" s="8">
        <v>155000</v>
      </c>
      <c r="G28493" s="7" t="s">
        <v>35</v>
      </c>
      <c r="H28493" s="7" t="s">
        <v>7163</v>
      </c>
      <c r="I28493" s="9"/>
      <c r="J28493" s="7" t="s">
        <v>46223</v>
      </c>
      <c r="K28493" s="10" t="s">
        <v>46223</v>
      </c>
      <c r="L28493" s="7">
        <v>1</v>
      </c>
      <c r="M28493" s="11">
        <v>38353</v>
      </c>
      <c r="N28493" s="7" t="s">
        <v>435</v>
      </c>
      <c r="O28493" s="7" t="s">
        <v>436</v>
      </c>
      <c r="P28493" s="10">
        <v>2005</v>
      </c>
      <c r="Q28493" s="12">
        <v>39017</v>
      </c>
      <c r="R28493" s="12">
        <v>39017</v>
      </c>
    </row>
    <row r="28494" spans="1:18" x14ac:dyDescent="0.25">
      <c r="A28494" s="7" t="s">
        <v>98080</v>
      </c>
      <c r="B28494" s="7" t="s">
        <v>98081</v>
      </c>
      <c r="C28494" s="7" t="s">
        <v>98082</v>
      </c>
      <c r="D28494" s="7" t="s">
        <v>365</v>
      </c>
      <c r="E28494" s="8" t="s">
        <v>366</v>
      </c>
      <c r="F28494" s="8">
        <v>46000000</v>
      </c>
      <c r="G28494" s="7" t="s">
        <v>35</v>
      </c>
      <c r="H28494" s="7" t="s">
        <v>7191</v>
      </c>
      <c r="I28494" s="9"/>
      <c r="J28494" s="7" t="s">
        <v>7192</v>
      </c>
      <c r="K28494" s="10" t="s">
        <v>7192</v>
      </c>
      <c r="L28494" s="7">
        <v>2</v>
      </c>
      <c r="M28494" s="11">
        <v>37622</v>
      </c>
      <c r="N28494" s="7" t="s">
        <v>814</v>
      </c>
      <c r="O28494" s="7" t="s">
        <v>815</v>
      </c>
      <c r="P28494" s="10">
        <v>2003</v>
      </c>
      <c r="Q28494" s="12">
        <v>41617</v>
      </c>
      <c r="R28494" s="12">
        <v>41764</v>
      </c>
    </row>
    <row r="28495" spans="1:18" x14ac:dyDescent="0.25">
      <c r="A28495" s="7" t="s">
        <v>98083</v>
      </c>
      <c r="B28495" s="7" t="s">
        <v>98084</v>
      </c>
      <c r="C28495" s="7" t="s">
        <v>98085</v>
      </c>
      <c r="D28495" s="7" t="s">
        <v>98086</v>
      </c>
      <c r="E28495" s="8" t="s">
        <v>341</v>
      </c>
      <c r="F28495" s="8">
        <v>5250000</v>
      </c>
      <c r="G28495" s="7" t="s">
        <v>35</v>
      </c>
      <c r="I28495" s="9"/>
      <c r="J28495" s="7"/>
      <c r="L28495" s="7">
        <v>2</v>
      </c>
      <c r="M28495" s="11">
        <v>39448</v>
      </c>
      <c r="N28495" s="7" t="s">
        <v>164</v>
      </c>
      <c r="O28495" s="7" t="s">
        <v>165</v>
      </c>
      <c r="P28495" s="10">
        <v>2008</v>
      </c>
      <c r="Q28495" s="12">
        <v>40843</v>
      </c>
      <c r="R28495" s="12">
        <v>41176</v>
      </c>
    </row>
    <row r="28496" spans="1:18" x14ac:dyDescent="0.25">
      <c r="A28496" s="7" t="s">
        <v>98087</v>
      </c>
      <c r="B28496" s="7" t="s">
        <v>98088</v>
      </c>
      <c r="C28496" s="7" t="s">
        <v>98089</v>
      </c>
      <c r="D28496" s="7" t="s">
        <v>275</v>
      </c>
      <c r="E28496" s="8" t="s">
        <v>276</v>
      </c>
      <c r="F28496" s="8">
        <v>50000</v>
      </c>
      <c r="G28496" s="7" t="s">
        <v>35</v>
      </c>
      <c r="H28496" s="7" t="s">
        <v>24</v>
      </c>
      <c r="I28496" s="9" t="s">
        <v>2095</v>
      </c>
      <c r="J28496" s="7" t="s">
        <v>2800</v>
      </c>
      <c r="K28496" s="10" t="s">
        <v>2800</v>
      </c>
      <c r="L28496" s="7">
        <v>1</v>
      </c>
      <c r="M28496" s="11">
        <v>38353</v>
      </c>
      <c r="N28496" s="7" t="s">
        <v>435</v>
      </c>
      <c r="O28496" s="7" t="s">
        <v>436</v>
      </c>
      <c r="P28496" s="10">
        <v>2005</v>
      </c>
      <c r="Q28496" s="12">
        <v>40271</v>
      </c>
      <c r="R28496" s="12">
        <v>40271</v>
      </c>
    </row>
    <row r="28497" spans="1:18" x14ac:dyDescent="0.25">
      <c r="A28497" s="7" t="s">
        <v>98090</v>
      </c>
      <c r="B28497" s="7" t="s">
        <v>98091</v>
      </c>
      <c r="C28497" s="7" t="s">
        <v>98092</v>
      </c>
      <c r="D28497" s="7" t="s">
        <v>98093</v>
      </c>
      <c r="E28497" s="8" t="s">
        <v>204</v>
      </c>
      <c r="F28497" s="8">
        <v>800000</v>
      </c>
      <c r="G28497" s="7" t="s">
        <v>80</v>
      </c>
      <c r="I28497" s="9"/>
      <c r="J28497" s="7"/>
      <c r="L28497" s="7">
        <v>1</v>
      </c>
      <c r="Q28497" s="12">
        <v>40308</v>
      </c>
      <c r="R28497" s="12">
        <v>40308</v>
      </c>
    </row>
    <row r="28498" spans="1:18" x14ac:dyDescent="0.25">
      <c r="A28498" s="7" t="s">
        <v>98094</v>
      </c>
      <c r="B28498" s="7" t="s">
        <v>98095</v>
      </c>
      <c r="C28498" s="7" t="s">
        <v>98096</v>
      </c>
      <c r="D28498" s="7" t="s">
        <v>275</v>
      </c>
      <c r="E28498" s="8" t="s">
        <v>276</v>
      </c>
      <c r="F28498" s="8">
        <v>43000000</v>
      </c>
      <c r="G28498" s="7" t="s">
        <v>23</v>
      </c>
      <c r="H28498" s="7" t="s">
        <v>24</v>
      </c>
      <c r="I28498" s="9" t="s">
        <v>36</v>
      </c>
      <c r="J28498" s="7" t="s">
        <v>181</v>
      </c>
      <c r="K28498" s="10" t="s">
        <v>4058</v>
      </c>
      <c r="L28498" s="7">
        <v>2</v>
      </c>
      <c r="M28498" s="11">
        <v>38718</v>
      </c>
      <c r="N28498" s="7" t="s">
        <v>400</v>
      </c>
      <c r="O28498" s="7" t="s">
        <v>401</v>
      </c>
      <c r="P28498" s="10">
        <v>2006</v>
      </c>
      <c r="Q28498" s="12">
        <v>39393</v>
      </c>
      <c r="R28498" s="12">
        <v>40213</v>
      </c>
    </row>
    <row r="28499" spans="1:18" x14ac:dyDescent="0.25">
      <c r="A28499" s="7" t="s">
        <v>98097</v>
      </c>
      <c r="B28499" s="7" t="s">
        <v>98098</v>
      </c>
      <c r="C28499" s="7" t="s">
        <v>98099</v>
      </c>
      <c r="D28499" s="7" t="s">
        <v>122</v>
      </c>
      <c r="E28499" s="8" t="s">
        <v>123</v>
      </c>
      <c r="F28499" s="8">
        <v>4099999</v>
      </c>
      <c r="G28499" s="7" t="s">
        <v>35</v>
      </c>
      <c r="H28499" s="7" t="s">
        <v>24</v>
      </c>
      <c r="I28499" s="9" t="s">
        <v>2095</v>
      </c>
      <c r="J28499" s="7" t="s">
        <v>2314</v>
      </c>
      <c r="K28499" s="10" t="s">
        <v>4383</v>
      </c>
      <c r="L28499" s="7">
        <v>2</v>
      </c>
      <c r="M28499" s="11">
        <v>40544</v>
      </c>
      <c r="N28499" s="7" t="s">
        <v>537</v>
      </c>
      <c r="O28499" s="7" t="s">
        <v>505</v>
      </c>
      <c r="P28499" s="10">
        <v>2011</v>
      </c>
      <c r="Q28499" s="12">
        <v>41389</v>
      </c>
      <c r="R28499" s="12">
        <v>41426</v>
      </c>
    </row>
    <row r="28500" spans="1:18" x14ac:dyDescent="0.25">
      <c r="A28500" s="7" t="s">
        <v>98100</v>
      </c>
      <c r="B28500" s="7" t="s">
        <v>98101</v>
      </c>
      <c r="D28500" s="7" t="s">
        <v>1295</v>
      </c>
      <c r="E28500" s="8" t="s">
        <v>1296</v>
      </c>
      <c r="F28500" s="8">
        <v>30920000</v>
      </c>
      <c r="G28500" s="7" t="s">
        <v>23</v>
      </c>
      <c r="H28500" s="7" t="s">
        <v>24</v>
      </c>
      <c r="I28500" s="9" t="s">
        <v>60</v>
      </c>
      <c r="J28500" s="7" t="s">
        <v>61</v>
      </c>
      <c r="K28500" s="10" t="s">
        <v>2574</v>
      </c>
      <c r="L28500" s="7">
        <v>2</v>
      </c>
      <c r="M28500" s="11">
        <v>36526</v>
      </c>
      <c r="N28500" s="7" t="s">
        <v>234</v>
      </c>
      <c r="O28500" s="7" t="s">
        <v>235</v>
      </c>
      <c r="P28500" s="10">
        <v>2000</v>
      </c>
      <c r="Q28500" s="12">
        <v>38574</v>
      </c>
      <c r="R28500" s="12">
        <v>38889</v>
      </c>
    </row>
    <row r="28501" spans="1:18" x14ac:dyDescent="0.25">
      <c r="A28501" s="7" t="s">
        <v>98102</v>
      </c>
      <c r="B28501" s="7" t="s">
        <v>98103</v>
      </c>
      <c r="C28501" s="7" t="s">
        <v>98104</v>
      </c>
      <c r="D28501" s="7" t="s">
        <v>98105</v>
      </c>
      <c r="E28501" s="8" t="s">
        <v>1665</v>
      </c>
      <c r="F28501" s="8">
        <v>870000</v>
      </c>
      <c r="G28501" s="7" t="s">
        <v>35</v>
      </c>
      <c r="H28501" s="7" t="s">
        <v>24</v>
      </c>
      <c r="I28501" s="9" t="s">
        <v>129</v>
      </c>
      <c r="J28501" s="7" t="s">
        <v>130</v>
      </c>
      <c r="K28501" s="10" t="s">
        <v>130</v>
      </c>
      <c r="L28501" s="7">
        <v>3</v>
      </c>
      <c r="M28501" s="11">
        <v>41277</v>
      </c>
      <c r="N28501" s="7" t="s">
        <v>146</v>
      </c>
      <c r="O28501" s="7" t="s">
        <v>147</v>
      </c>
      <c r="P28501" s="10">
        <v>2013</v>
      </c>
      <c r="Q28501" s="12">
        <v>41153</v>
      </c>
      <c r="R28501" s="12">
        <v>41820</v>
      </c>
    </row>
    <row r="28502" spans="1:18" x14ac:dyDescent="0.25">
      <c r="A28502" s="7" t="s">
        <v>98106</v>
      </c>
      <c r="B28502" s="7" t="s">
        <v>98107</v>
      </c>
      <c r="C28502" s="7" t="s">
        <v>98108</v>
      </c>
      <c r="D28502" s="7" t="s">
        <v>6760</v>
      </c>
      <c r="E28502" s="8" t="s">
        <v>6761</v>
      </c>
      <c r="F28502" s="8">
        <v>500000</v>
      </c>
      <c r="G28502" s="7" t="s">
        <v>35</v>
      </c>
      <c r="I28502" s="9"/>
      <c r="J28502" s="7"/>
      <c r="L28502" s="7">
        <v>1</v>
      </c>
      <c r="Q28502" s="12">
        <v>41779</v>
      </c>
      <c r="R28502" s="12">
        <v>41779</v>
      </c>
    </row>
    <row r="28503" spans="1:18" x14ac:dyDescent="0.25">
      <c r="A28503" s="7" t="s">
        <v>98109</v>
      </c>
      <c r="B28503" s="7" t="s">
        <v>98110</v>
      </c>
      <c r="F28503" s="8">
        <v>0</v>
      </c>
      <c r="G28503" s="7" t="s">
        <v>23</v>
      </c>
      <c r="H28503" s="7" t="s">
        <v>24</v>
      </c>
      <c r="I28503" s="9" t="s">
        <v>36</v>
      </c>
      <c r="J28503" s="7" t="s">
        <v>181</v>
      </c>
      <c r="K28503" s="10" t="s">
        <v>277</v>
      </c>
      <c r="L28503" s="7">
        <v>1</v>
      </c>
      <c r="M28503" s="11">
        <v>32143</v>
      </c>
      <c r="N28503" s="7" t="s">
        <v>2509</v>
      </c>
      <c r="O28503" s="7" t="s">
        <v>2510</v>
      </c>
      <c r="P28503" s="10">
        <v>1988</v>
      </c>
      <c r="Q28503" s="12">
        <v>36124</v>
      </c>
      <c r="R28503" s="12">
        <v>36124</v>
      </c>
    </row>
    <row r="28504" spans="1:18" x14ac:dyDescent="0.25">
      <c r="A28504" s="7" t="s">
        <v>98111</v>
      </c>
      <c r="B28504" s="7" t="s">
        <v>98112</v>
      </c>
      <c r="C28504" s="7" t="s">
        <v>98113</v>
      </c>
      <c r="D28504" s="7" t="s">
        <v>275</v>
      </c>
      <c r="E28504" s="8" t="s">
        <v>276</v>
      </c>
      <c r="F28504" s="8">
        <v>4330001</v>
      </c>
      <c r="G28504" s="7" t="s">
        <v>35</v>
      </c>
      <c r="H28504" s="7" t="s">
        <v>24</v>
      </c>
      <c r="I28504" s="9" t="s">
        <v>36</v>
      </c>
      <c r="J28504" s="7" t="s">
        <v>1162</v>
      </c>
      <c r="K28504" s="10" t="s">
        <v>1162</v>
      </c>
      <c r="L28504" s="7">
        <v>3</v>
      </c>
      <c r="M28504" s="11">
        <v>34700</v>
      </c>
      <c r="N28504" s="7" t="s">
        <v>3231</v>
      </c>
      <c r="O28504" s="7" t="s">
        <v>3232</v>
      </c>
      <c r="P28504" s="10">
        <v>1995</v>
      </c>
      <c r="Q28504" s="12">
        <v>40339</v>
      </c>
      <c r="R28504" s="12">
        <v>41262</v>
      </c>
    </row>
    <row r="28505" spans="1:18" x14ac:dyDescent="0.25">
      <c r="A28505" s="7" t="s">
        <v>98114</v>
      </c>
      <c r="B28505" s="7" t="s">
        <v>98115</v>
      </c>
      <c r="C28505" s="7" t="s">
        <v>98116</v>
      </c>
      <c r="D28505" s="7" t="s">
        <v>719</v>
      </c>
      <c r="E28505" s="8" t="s">
        <v>720</v>
      </c>
      <c r="F28505" s="8">
        <v>1151108</v>
      </c>
      <c r="G28505" s="7" t="s">
        <v>35</v>
      </c>
      <c r="H28505" s="7" t="s">
        <v>1089</v>
      </c>
      <c r="I28505" s="9"/>
      <c r="J28505" s="7" t="s">
        <v>9737</v>
      </c>
      <c r="K28505" s="10" t="s">
        <v>98117</v>
      </c>
      <c r="L28505" s="7">
        <v>1</v>
      </c>
      <c r="M28505" s="11">
        <v>39083</v>
      </c>
      <c r="N28505" s="7" t="s">
        <v>88</v>
      </c>
      <c r="O28505" s="7" t="s">
        <v>89</v>
      </c>
      <c r="P28505" s="10">
        <v>2007</v>
      </c>
      <c r="Q28505" s="12">
        <v>41628</v>
      </c>
      <c r="R28505" s="12">
        <v>41628</v>
      </c>
    </row>
    <row r="28506" spans="1:18" x14ac:dyDescent="0.25">
      <c r="A28506" s="7" t="s">
        <v>98118</v>
      </c>
      <c r="B28506" s="7" t="s">
        <v>98119</v>
      </c>
      <c r="C28506" s="7" t="s">
        <v>98120</v>
      </c>
      <c r="F28506" s="8">
        <v>0</v>
      </c>
      <c r="G28506" s="7" t="s">
        <v>35</v>
      </c>
      <c r="H28506" s="7" t="s">
        <v>1097</v>
      </c>
      <c r="I28506" s="9"/>
      <c r="J28506" s="7" t="s">
        <v>1578</v>
      </c>
      <c r="K28506" s="10" t="s">
        <v>1579</v>
      </c>
      <c r="L28506" s="7">
        <v>1</v>
      </c>
      <c r="Q28506" s="12">
        <v>41851</v>
      </c>
      <c r="R28506" s="12">
        <v>41851</v>
      </c>
    </row>
    <row r="28507" spans="1:18" x14ac:dyDescent="0.25">
      <c r="A28507" s="7" t="s">
        <v>98121</v>
      </c>
      <c r="B28507" s="7" t="s">
        <v>98122</v>
      </c>
      <c r="C28507" s="7" t="s">
        <v>98123</v>
      </c>
      <c r="D28507" s="7" t="s">
        <v>12798</v>
      </c>
      <c r="E28507" s="8" t="s">
        <v>12799</v>
      </c>
      <c r="F28507" s="8">
        <v>500000000</v>
      </c>
      <c r="G28507" s="7" t="s">
        <v>35</v>
      </c>
      <c r="H28507" s="7" t="s">
        <v>24</v>
      </c>
      <c r="I28507" s="9" t="s">
        <v>1171</v>
      </c>
      <c r="J28507" s="7" t="s">
        <v>1172</v>
      </c>
      <c r="K28507" s="10" t="s">
        <v>98124</v>
      </c>
      <c r="L28507" s="7">
        <v>1</v>
      </c>
      <c r="M28507" s="11">
        <v>41275</v>
      </c>
      <c r="N28507" s="7" t="s">
        <v>146</v>
      </c>
      <c r="O28507" s="7" t="s">
        <v>147</v>
      </c>
      <c r="P28507" s="10">
        <v>2013</v>
      </c>
      <c r="Q28507" s="12">
        <v>41795</v>
      </c>
      <c r="R28507" s="12">
        <v>41795</v>
      </c>
    </row>
    <row r="28508" spans="1:18" x14ac:dyDescent="0.25">
      <c r="A28508" s="7" t="s">
        <v>98125</v>
      </c>
      <c r="B28508" s="7" t="s">
        <v>98126</v>
      </c>
      <c r="C28508" s="7" t="s">
        <v>98127</v>
      </c>
      <c r="D28508" s="7" t="s">
        <v>68</v>
      </c>
      <c r="E28508" s="8" t="s">
        <v>69</v>
      </c>
      <c r="F28508" s="8">
        <v>14000000</v>
      </c>
      <c r="G28508" s="7" t="s">
        <v>35</v>
      </c>
      <c r="H28508" s="7" t="s">
        <v>24</v>
      </c>
      <c r="I28508" s="9" t="s">
        <v>116</v>
      </c>
      <c r="J28508" s="7" t="s">
        <v>117</v>
      </c>
      <c r="K28508" s="10" t="s">
        <v>98128</v>
      </c>
      <c r="L28508" s="7">
        <v>3</v>
      </c>
      <c r="M28508" s="11">
        <v>37987</v>
      </c>
      <c r="N28508" s="7" t="s">
        <v>424</v>
      </c>
      <c r="O28508" s="7" t="s">
        <v>425</v>
      </c>
      <c r="P28508" s="10">
        <v>2004</v>
      </c>
      <c r="Q28508" s="12">
        <v>40288</v>
      </c>
      <c r="R28508" s="12">
        <v>41796</v>
      </c>
    </row>
    <row r="28509" spans="1:18" x14ac:dyDescent="0.25">
      <c r="A28509" s="7" t="s">
        <v>98129</v>
      </c>
      <c r="B28509" s="7" t="s">
        <v>98130</v>
      </c>
      <c r="C28509" s="7" t="s">
        <v>98131</v>
      </c>
      <c r="D28509" s="7" t="s">
        <v>11022</v>
      </c>
      <c r="E28509" s="8" t="s">
        <v>10332</v>
      </c>
      <c r="F28509" s="8">
        <v>2636400</v>
      </c>
      <c r="G28509" s="7" t="s">
        <v>35</v>
      </c>
      <c r="H28509" s="7" t="s">
        <v>607</v>
      </c>
      <c r="I28509" s="9"/>
      <c r="J28509" s="7" t="s">
        <v>869</v>
      </c>
      <c r="K28509" s="10" t="s">
        <v>98132</v>
      </c>
      <c r="L28509" s="7">
        <v>1</v>
      </c>
      <c r="Q28509" s="12">
        <v>39832</v>
      </c>
      <c r="R28509" s="12">
        <v>39832</v>
      </c>
    </row>
    <row r="28510" spans="1:18" x14ac:dyDescent="0.25">
      <c r="A28510" s="7" t="s">
        <v>98133</v>
      </c>
      <c r="B28510" s="7" t="s">
        <v>98134</v>
      </c>
      <c r="C28510" s="7" t="s">
        <v>98135</v>
      </c>
      <c r="F28510" s="8">
        <v>0</v>
      </c>
      <c r="G28510" s="7" t="s">
        <v>35</v>
      </c>
      <c r="H28510" s="7" t="s">
        <v>1347</v>
      </c>
      <c r="I28510" s="9"/>
      <c r="J28510" s="7" t="s">
        <v>1348</v>
      </c>
      <c r="K28510" s="10" t="s">
        <v>1348</v>
      </c>
      <c r="L28510" s="7">
        <v>1</v>
      </c>
      <c r="M28510" s="11">
        <v>36526</v>
      </c>
      <c r="N28510" s="7" t="s">
        <v>234</v>
      </c>
      <c r="O28510" s="7" t="s">
        <v>235</v>
      </c>
      <c r="P28510" s="10">
        <v>2000</v>
      </c>
      <c r="Q28510" s="12">
        <v>36831</v>
      </c>
      <c r="R28510" s="12">
        <v>36831</v>
      </c>
    </row>
    <row r="28511" spans="1:18" x14ac:dyDescent="0.25">
      <c r="A28511" s="7" t="s">
        <v>98136</v>
      </c>
      <c r="B28511" s="7" t="s">
        <v>98137</v>
      </c>
      <c r="C28511" s="7" t="s">
        <v>98138</v>
      </c>
      <c r="D28511" s="7" t="s">
        <v>275</v>
      </c>
      <c r="E28511" s="8" t="s">
        <v>276</v>
      </c>
      <c r="F28511" s="8">
        <v>23500000</v>
      </c>
      <c r="G28511" s="7" t="s">
        <v>35</v>
      </c>
      <c r="H28511" s="7" t="s">
        <v>24</v>
      </c>
      <c r="I28511" s="9" t="s">
        <v>281</v>
      </c>
      <c r="J28511" s="7" t="s">
        <v>282</v>
      </c>
      <c r="K28511" s="10" t="s">
        <v>346</v>
      </c>
      <c r="L28511" s="7">
        <v>1</v>
      </c>
      <c r="Q28511" s="12">
        <v>41809</v>
      </c>
      <c r="R28511" s="12">
        <v>41809</v>
      </c>
    </row>
    <row r="28512" spans="1:18" x14ac:dyDescent="0.25">
      <c r="A28512" s="7" t="s">
        <v>98139</v>
      </c>
      <c r="B28512" s="7" t="s">
        <v>98140</v>
      </c>
      <c r="C28512" s="7" t="s">
        <v>98141</v>
      </c>
      <c r="D28512" s="7" t="s">
        <v>625</v>
      </c>
      <c r="E28512" s="8" t="s">
        <v>323</v>
      </c>
      <c r="F28512" s="8">
        <v>5000000</v>
      </c>
      <c r="G28512" s="7" t="s">
        <v>23</v>
      </c>
      <c r="H28512" s="7" t="s">
        <v>24</v>
      </c>
      <c r="I28512" s="9" t="s">
        <v>93</v>
      </c>
      <c r="J28512" s="7" t="s">
        <v>314</v>
      </c>
      <c r="K28512" s="10" t="s">
        <v>98142</v>
      </c>
      <c r="L28512" s="7">
        <v>1</v>
      </c>
      <c r="M28512" s="11">
        <v>36892</v>
      </c>
      <c r="N28512" s="7" t="s">
        <v>154</v>
      </c>
      <c r="O28512" s="7" t="s">
        <v>155</v>
      </c>
      <c r="P28512" s="10">
        <v>2001</v>
      </c>
      <c r="Q28512" s="12">
        <v>40184</v>
      </c>
      <c r="R28512" s="12">
        <v>40184</v>
      </c>
    </row>
    <row r="28513" spans="1:18" x14ac:dyDescent="0.25">
      <c r="A28513" s="7" t="s">
        <v>98143</v>
      </c>
      <c r="B28513" s="7" t="s">
        <v>98144</v>
      </c>
      <c r="C28513" s="7" t="s">
        <v>98145</v>
      </c>
      <c r="D28513" s="7" t="s">
        <v>98146</v>
      </c>
      <c r="E28513" s="8" t="s">
        <v>985</v>
      </c>
      <c r="F28513" s="8">
        <v>4241446</v>
      </c>
      <c r="G28513" s="7" t="s">
        <v>35</v>
      </c>
      <c r="H28513" s="7" t="s">
        <v>24</v>
      </c>
      <c r="I28513" s="9" t="s">
        <v>36</v>
      </c>
      <c r="J28513" s="7" t="s">
        <v>181</v>
      </c>
      <c r="K28513" s="10" t="s">
        <v>182</v>
      </c>
      <c r="L28513" s="7">
        <v>2</v>
      </c>
      <c r="M28513" s="11">
        <v>40371</v>
      </c>
      <c r="N28513" s="7" t="s">
        <v>183</v>
      </c>
      <c r="O28513" s="7" t="s">
        <v>184</v>
      </c>
      <c r="P28513" s="10">
        <v>2010</v>
      </c>
      <c r="Q28513" s="12">
        <v>40026</v>
      </c>
      <c r="R28513" s="12">
        <v>41106</v>
      </c>
    </row>
    <row r="28514" spans="1:18" x14ac:dyDescent="0.25">
      <c r="A28514" s="7" t="s">
        <v>98147</v>
      </c>
      <c r="B28514" s="7" t="s">
        <v>98148</v>
      </c>
      <c r="C28514" s="7" t="s">
        <v>98149</v>
      </c>
      <c r="D28514" s="7" t="s">
        <v>68</v>
      </c>
      <c r="E28514" s="8" t="s">
        <v>69</v>
      </c>
      <c r="F28514" s="8">
        <v>25000</v>
      </c>
      <c r="G28514" s="7" t="s">
        <v>35</v>
      </c>
      <c r="I28514" s="9"/>
      <c r="J28514" s="7"/>
      <c r="L28514" s="7">
        <v>1</v>
      </c>
      <c r="Q28514" s="12">
        <v>39995</v>
      </c>
      <c r="R28514" s="12">
        <v>39995</v>
      </c>
    </row>
    <row r="28515" spans="1:18" x14ac:dyDescent="0.25">
      <c r="A28515" s="7" t="s">
        <v>98150</v>
      </c>
      <c r="B28515" s="7" t="s">
        <v>98151</v>
      </c>
      <c r="C28515" s="7" t="s">
        <v>98152</v>
      </c>
      <c r="D28515" s="7" t="s">
        <v>1277</v>
      </c>
      <c r="E28515" s="8" t="s">
        <v>1278</v>
      </c>
      <c r="F28515" s="8">
        <v>200000</v>
      </c>
      <c r="G28515" s="7" t="s">
        <v>35</v>
      </c>
      <c r="H28515" s="7" t="s">
        <v>24</v>
      </c>
      <c r="I28515" s="9" t="s">
        <v>36</v>
      </c>
      <c r="J28515" s="7" t="s">
        <v>181</v>
      </c>
      <c r="K28515" s="10" t="s">
        <v>594</v>
      </c>
      <c r="L28515" s="7">
        <v>1</v>
      </c>
      <c r="M28515" s="11">
        <v>39448</v>
      </c>
      <c r="N28515" s="7" t="s">
        <v>164</v>
      </c>
      <c r="O28515" s="7" t="s">
        <v>165</v>
      </c>
      <c r="P28515" s="10">
        <v>2008</v>
      </c>
      <c r="Q28515" s="12">
        <v>40119</v>
      </c>
      <c r="R28515" s="12">
        <v>40119</v>
      </c>
    </row>
    <row r="28516" spans="1:18" x14ac:dyDescent="0.25">
      <c r="A28516" s="7" t="s">
        <v>98153</v>
      </c>
      <c r="B28516" s="7" t="s">
        <v>98154</v>
      </c>
      <c r="C28516" s="7" t="s">
        <v>98155</v>
      </c>
      <c r="D28516" s="7" t="s">
        <v>68</v>
      </c>
      <c r="E28516" s="8" t="s">
        <v>69</v>
      </c>
      <c r="F28516" s="8">
        <v>0</v>
      </c>
      <c r="G28516" s="7" t="s">
        <v>35</v>
      </c>
      <c r="H28516" s="7" t="s">
        <v>240</v>
      </c>
      <c r="I28516" s="9" t="s">
        <v>241</v>
      </c>
      <c r="J28516" s="7" t="s">
        <v>242</v>
      </c>
      <c r="K28516" s="10" t="s">
        <v>5798</v>
      </c>
      <c r="L28516" s="7">
        <v>1</v>
      </c>
      <c r="M28516" s="11">
        <v>29587</v>
      </c>
      <c r="N28516" s="7" t="s">
        <v>3961</v>
      </c>
      <c r="O28516" s="7" t="s">
        <v>3962</v>
      </c>
      <c r="P28516" s="10">
        <v>1981</v>
      </c>
      <c r="Q28516" s="12">
        <v>41436</v>
      </c>
      <c r="R28516" s="12">
        <v>41436</v>
      </c>
    </row>
    <row r="28517" spans="1:18" x14ac:dyDescent="0.25">
      <c r="A28517" s="7" t="s">
        <v>98156</v>
      </c>
      <c r="B28517" s="7" t="s">
        <v>98157</v>
      </c>
      <c r="C28517" s="7" t="s">
        <v>98158</v>
      </c>
      <c r="D28517" s="7" t="s">
        <v>98159</v>
      </c>
      <c r="E28517" s="8" t="s">
        <v>69</v>
      </c>
      <c r="F28517" s="8">
        <v>188679</v>
      </c>
      <c r="G28517" s="7" t="s">
        <v>35</v>
      </c>
      <c r="H28517" s="7" t="s">
        <v>240</v>
      </c>
      <c r="I28517" s="9" t="s">
        <v>2853</v>
      </c>
      <c r="J28517" s="7" t="s">
        <v>2854</v>
      </c>
      <c r="K28517" s="10" t="s">
        <v>2855</v>
      </c>
      <c r="L28517" s="7">
        <v>1</v>
      </c>
      <c r="M28517" s="11">
        <v>40909</v>
      </c>
      <c r="N28517" s="7" t="s">
        <v>111</v>
      </c>
      <c r="O28517" s="7" t="s">
        <v>112</v>
      </c>
      <c r="P28517" s="10">
        <v>2012</v>
      </c>
      <c r="Q28517" s="12">
        <v>41609</v>
      </c>
      <c r="R28517" s="12">
        <v>41609</v>
      </c>
    </row>
    <row r="28518" spans="1:18" x14ac:dyDescent="0.25">
      <c r="A28518" s="7" t="s">
        <v>98160</v>
      </c>
      <c r="B28518" s="7" t="s">
        <v>98161</v>
      </c>
      <c r="C28518" s="7" t="s">
        <v>98162</v>
      </c>
      <c r="D28518" s="7" t="s">
        <v>98163</v>
      </c>
      <c r="E28518" s="8" t="s">
        <v>6322</v>
      </c>
      <c r="F28518" s="8">
        <v>4068970</v>
      </c>
      <c r="H28518" s="7" t="s">
        <v>196</v>
      </c>
      <c r="I28518" s="9"/>
      <c r="J28518" s="7" t="s">
        <v>197</v>
      </c>
      <c r="K28518" s="10" t="s">
        <v>197</v>
      </c>
      <c r="L28518" s="7">
        <v>2</v>
      </c>
      <c r="M28518" s="11">
        <v>38716</v>
      </c>
      <c r="N28518" s="7" t="s">
        <v>11966</v>
      </c>
      <c r="O28518" s="7" t="s">
        <v>4101</v>
      </c>
      <c r="P28518" s="10">
        <v>2005</v>
      </c>
      <c r="Q28518" s="12">
        <v>38716</v>
      </c>
      <c r="R28518" s="12">
        <v>39081</v>
      </c>
    </row>
    <row r="28519" spans="1:18" x14ac:dyDescent="0.25">
      <c r="A28519" s="7" t="s">
        <v>98164</v>
      </c>
      <c r="B28519" s="7" t="s">
        <v>98165</v>
      </c>
      <c r="C28519" s="7" t="s">
        <v>98166</v>
      </c>
      <c r="D28519" s="7" t="s">
        <v>98167</v>
      </c>
      <c r="E28519" s="8" t="s">
        <v>1601</v>
      </c>
      <c r="F28519" s="8">
        <v>0</v>
      </c>
      <c r="G28519" s="7" t="s">
        <v>35</v>
      </c>
      <c r="H28519" s="7" t="s">
        <v>24</v>
      </c>
      <c r="I28519" s="9" t="s">
        <v>2213</v>
      </c>
      <c r="J28519" s="7" t="s">
        <v>6394</v>
      </c>
      <c r="K28519" s="10" t="s">
        <v>2397</v>
      </c>
      <c r="L28519" s="7">
        <v>1</v>
      </c>
      <c r="Q28519" s="12">
        <v>39800</v>
      </c>
      <c r="R28519" s="12">
        <v>39800</v>
      </c>
    </row>
    <row r="28520" spans="1:18" x14ac:dyDescent="0.25">
      <c r="A28520" s="7" t="s">
        <v>98168</v>
      </c>
      <c r="B28520" s="7" t="s">
        <v>98169</v>
      </c>
      <c r="C28520" s="7" t="s">
        <v>98170</v>
      </c>
      <c r="D28520" s="7" t="s">
        <v>98171</v>
      </c>
      <c r="E28520" s="8" t="s">
        <v>1303</v>
      </c>
      <c r="F28520" s="8">
        <v>27034</v>
      </c>
      <c r="H28520" s="7" t="s">
        <v>176</v>
      </c>
      <c r="I28520" s="9"/>
      <c r="J28520" s="7" t="s">
        <v>1572</v>
      </c>
      <c r="K28520" s="10" t="s">
        <v>1572</v>
      </c>
      <c r="L28520" s="7">
        <v>1</v>
      </c>
      <c r="M28520" s="11">
        <v>40544</v>
      </c>
      <c r="N28520" s="7" t="s">
        <v>537</v>
      </c>
      <c r="O28520" s="7" t="s">
        <v>505</v>
      </c>
      <c r="P28520" s="10">
        <v>2011</v>
      </c>
      <c r="Q28520" s="12">
        <v>41548</v>
      </c>
      <c r="R28520" s="12">
        <v>41548</v>
      </c>
    </row>
    <row r="28521" spans="1:18" x14ac:dyDescent="0.25">
      <c r="A28521" s="7" t="s">
        <v>98172</v>
      </c>
      <c r="B28521" s="7" t="s">
        <v>98173</v>
      </c>
      <c r="C28521" s="7" t="s">
        <v>98174</v>
      </c>
      <c r="D28521" s="7" t="s">
        <v>98175</v>
      </c>
      <c r="E28521" s="8" t="s">
        <v>4903</v>
      </c>
      <c r="F28521" s="8">
        <v>120000</v>
      </c>
      <c r="G28521" s="7" t="s">
        <v>35</v>
      </c>
      <c r="H28521" s="7" t="s">
        <v>24</v>
      </c>
      <c r="I28521" s="9" t="s">
        <v>36</v>
      </c>
      <c r="J28521" s="7" t="s">
        <v>181</v>
      </c>
      <c r="K28521" s="10" t="s">
        <v>182</v>
      </c>
      <c r="L28521" s="7">
        <v>1</v>
      </c>
      <c r="M28521" s="11">
        <v>41692</v>
      </c>
      <c r="N28521" s="7" t="s">
        <v>1308</v>
      </c>
      <c r="O28521" s="7" t="s">
        <v>64</v>
      </c>
      <c r="P28521" s="10">
        <v>2014</v>
      </c>
      <c r="Q28521" s="12">
        <v>41836</v>
      </c>
      <c r="R28521" s="12">
        <v>41836</v>
      </c>
    </row>
    <row r="28522" spans="1:18" x14ac:dyDescent="0.25">
      <c r="A28522" s="7" t="s">
        <v>98176</v>
      </c>
      <c r="B28522" s="7" t="s">
        <v>98177</v>
      </c>
      <c r="C28522" s="7" t="s">
        <v>98178</v>
      </c>
      <c r="D28522" s="7" t="s">
        <v>13553</v>
      </c>
      <c r="E28522" s="8" t="s">
        <v>4831</v>
      </c>
      <c r="F28522" s="8">
        <v>100000</v>
      </c>
      <c r="G28522" s="7" t="s">
        <v>35</v>
      </c>
      <c r="H28522" s="7" t="s">
        <v>1097</v>
      </c>
      <c r="I28522" s="9"/>
      <c r="J28522" s="7" t="s">
        <v>33011</v>
      </c>
      <c r="K28522" s="10" t="s">
        <v>33011</v>
      </c>
      <c r="L28522" s="7">
        <v>1</v>
      </c>
      <c r="M28522" s="11">
        <v>41640</v>
      </c>
      <c r="N28522" s="7" t="s">
        <v>63</v>
      </c>
      <c r="O28522" s="7" t="s">
        <v>64</v>
      </c>
      <c r="P28522" s="10">
        <v>2014</v>
      </c>
      <c r="Q28522" s="12">
        <v>41671</v>
      </c>
      <c r="R28522" s="12">
        <v>41671</v>
      </c>
    </row>
    <row r="28523" spans="1:18" x14ac:dyDescent="0.25">
      <c r="A28523" s="7" t="s">
        <v>98179</v>
      </c>
      <c r="B28523" s="7" t="s">
        <v>98180</v>
      </c>
      <c r="C28523" s="7" t="s">
        <v>98181</v>
      </c>
      <c r="D28523" s="7" t="s">
        <v>625</v>
      </c>
      <c r="E28523" s="8" t="s">
        <v>323</v>
      </c>
      <c r="F28523" s="8">
        <v>9301500</v>
      </c>
      <c r="G28523" s="7" t="s">
        <v>35</v>
      </c>
      <c r="H28523" s="7" t="s">
        <v>469</v>
      </c>
      <c r="I28523" s="9"/>
      <c r="J28523" s="7" t="s">
        <v>2274</v>
      </c>
      <c r="K28523" s="10" t="s">
        <v>2274</v>
      </c>
      <c r="L28523" s="7">
        <v>3</v>
      </c>
      <c r="M28523" s="11">
        <v>36526</v>
      </c>
      <c r="N28523" s="7" t="s">
        <v>234</v>
      </c>
      <c r="O28523" s="7" t="s">
        <v>235</v>
      </c>
      <c r="P28523" s="10">
        <v>2000</v>
      </c>
      <c r="Q28523" s="12">
        <v>38644</v>
      </c>
      <c r="R28523" s="12">
        <v>41606</v>
      </c>
    </row>
    <row r="28524" spans="1:18" x14ac:dyDescent="0.25">
      <c r="A28524" s="7" t="s">
        <v>98182</v>
      </c>
      <c r="B28524" s="7" t="s">
        <v>98183</v>
      </c>
      <c r="C28524" s="7" t="s">
        <v>98184</v>
      </c>
      <c r="F28524" s="8">
        <v>50000</v>
      </c>
      <c r="G28524" s="7" t="s">
        <v>35</v>
      </c>
      <c r="H28524" s="7" t="s">
        <v>24</v>
      </c>
      <c r="I28524" s="9" t="s">
        <v>331</v>
      </c>
      <c r="J28524" s="7" t="s">
        <v>332</v>
      </c>
      <c r="K28524" s="10" t="s">
        <v>332</v>
      </c>
      <c r="L28524" s="7">
        <v>1</v>
      </c>
      <c r="Q28524" s="12">
        <v>41205</v>
      </c>
      <c r="R28524" s="12">
        <v>41205</v>
      </c>
    </row>
    <row r="28525" spans="1:18" x14ac:dyDescent="0.25">
      <c r="A28525" s="7" t="s">
        <v>98185</v>
      </c>
      <c r="B28525" s="7" t="s">
        <v>98186</v>
      </c>
      <c r="C28525" s="7" t="s">
        <v>98187</v>
      </c>
      <c r="D28525" s="7" t="s">
        <v>98188</v>
      </c>
      <c r="E28525" s="8" t="s">
        <v>1846</v>
      </c>
      <c r="F28525" s="8">
        <v>7408000</v>
      </c>
      <c r="G28525" s="7" t="s">
        <v>35</v>
      </c>
      <c r="H28525" s="7" t="s">
        <v>24</v>
      </c>
      <c r="I28525" s="9" t="s">
        <v>281</v>
      </c>
      <c r="J28525" s="7" t="s">
        <v>282</v>
      </c>
      <c r="K28525" s="10" t="s">
        <v>282</v>
      </c>
      <c r="L28525" s="7">
        <v>4</v>
      </c>
      <c r="M28525" s="11">
        <v>40973</v>
      </c>
      <c r="N28525" s="7" t="s">
        <v>1542</v>
      </c>
      <c r="O28525" s="7" t="s">
        <v>112</v>
      </c>
      <c r="P28525" s="10">
        <v>2012</v>
      </c>
      <c r="Q28525" s="12">
        <v>41144</v>
      </c>
      <c r="R28525" s="12">
        <v>41865</v>
      </c>
    </row>
    <row r="28526" spans="1:18" x14ac:dyDescent="0.25">
      <c r="A28526" s="7" t="s">
        <v>98189</v>
      </c>
      <c r="B28526" s="7" t="s">
        <v>98190</v>
      </c>
      <c r="C28526" s="7" t="s">
        <v>98191</v>
      </c>
      <c r="D28526" s="7" t="s">
        <v>619</v>
      </c>
      <c r="E28526" s="8" t="s">
        <v>22</v>
      </c>
      <c r="F28526" s="8">
        <v>18000000</v>
      </c>
      <c r="G28526" s="7" t="s">
        <v>80</v>
      </c>
      <c r="H28526" s="7" t="s">
        <v>845</v>
      </c>
      <c r="I28526" s="9"/>
      <c r="J28526" s="7" t="s">
        <v>1903</v>
      </c>
      <c r="K28526" s="10" t="s">
        <v>1903</v>
      </c>
      <c r="L28526" s="7">
        <v>2</v>
      </c>
      <c r="M28526" s="11">
        <v>40389</v>
      </c>
      <c r="N28526" s="7" t="s">
        <v>183</v>
      </c>
      <c r="O28526" s="7" t="s">
        <v>184</v>
      </c>
      <c r="P28526" s="10">
        <v>2010</v>
      </c>
      <c r="Q28526" s="12">
        <v>40380</v>
      </c>
      <c r="R28526" s="12">
        <v>40410</v>
      </c>
    </row>
    <row r="28527" spans="1:18" x14ac:dyDescent="0.25">
      <c r="A28527" s="7" t="s">
        <v>98192</v>
      </c>
      <c r="B28527" s="7" t="s">
        <v>98193</v>
      </c>
      <c r="C28527" s="7" t="s">
        <v>98194</v>
      </c>
      <c r="D28527" s="7" t="s">
        <v>98195</v>
      </c>
      <c r="E28527" s="8" t="s">
        <v>8438</v>
      </c>
      <c r="F28527" s="8">
        <v>3747140</v>
      </c>
      <c r="G28527" s="7" t="s">
        <v>35</v>
      </c>
      <c r="H28527" s="7" t="s">
        <v>24</v>
      </c>
      <c r="I28527" s="9" t="s">
        <v>248</v>
      </c>
      <c r="J28527" s="7" t="s">
        <v>826</v>
      </c>
      <c r="K28527" s="10" t="s">
        <v>827</v>
      </c>
      <c r="L28527" s="7">
        <v>3</v>
      </c>
      <c r="M28527" s="11">
        <v>40544</v>
      </c>
      <c r="N28527" s="7" t="s">
        <v>537</v>
      </c>
      <c r="O28527" s="7" t="s">
        <v>505</v>
      </c>
      <c r="P28527" s="10">
        <v>2011</v>
      </c>
      <c r="Q28527" s="12">
        <v>41008</v>
      </c>
      <c r="R28527" s="12">
        <v>41730</v>
      </c>
    </row>
    <row r="28528" spans="1:18" x14ac:dyDescent="0.25">
      <c r="A28528" s="7" t="s">
        <v>98196</v>
      </c>
      <c r="B28528" s="7" t="s">
        <v>98197</v>
      </c>
      <c r="C28528" s="7" t="s">
        <v>98198</v>
      </c>
      <c r="D28528" s="7" t="s">
        <v>433</v>
      </c>
      <c r="E28528" s="8" t="s">
        <v>434</v>
      </c>
      <c r="F28528" s="8">
        <v>20000002</v>
      </c>
      <c r="G28528" s="7" t="s">
        <v>35</v>
      </c>
      <c r="H28528" s="7" t="s">
        <v>24</v>
      </c>
      <c r="I28528" s="9" t="s">
        <v>116</v>
      </c>
      <c r="J28528" s="7" t="s">
        <v>2396</v>
      </c>
      <c r="K28528" s="10" t="s">
        <v>2397</v>
      </c>
      <c r="L28528" s="7">
        <v>3</v>
      </c>
      <c r="M28528" s="11">
        <v>40909</v>
      </c>
      <c r="N28528" s="7" t="s">
        <v>111</v>
      </c>
      <c r="O28528" s="7" t="s">
        <v>112</v>
      </c>
      <c r="P28528" s="10">
        <v>2012</v>
      </c>
      <c r="Q28528" s="12">
        <v>41303</v>
      </c>
      <c r="R28528" s="12">
        <v>41682</v>
      </c>
    </row>
    <row r="28529" spans="1:18" x14ac:dyDescent="0.25">
      <c r="A28529" s="7" t="s">
        <v>98199</v>
      </c>
      <c r="B28529" s="7" t="s">
        <v>98200</v>
      </c>
      <c r="C28529" s="7" t="s">
        <v>98201</v>
      </c>
      <c r="D28529" s="7" t="s">
        <v>1402</v>
      </c>
      <c r="E28529" s="8" t="s">
        <v>1403</v>
      </c>
      <c r="F28529" s="8">
        <v>6000999</v>
      </c>
      <c r="G28529" s="7" t="s">
        <v>23</v>
      </c>
      <c r="H28529" s="7" t="s">
        <v>24</v>
      </c>
      <c r="I28529" s="9" t="s">
        <v>36</v>
      </c>
      <c r="J28529" s="7" t="s">
        <v>181</v>
      </c>
      <c r="K28529" s="10" t="s">
        <v>182</v>
      </c>
      <c r="L28529" s="7">
        <v>2</v>
      </c>
      <c r="M28529" s="11">
        <v>35796</v>
      </c>
      <c r="N28529" s="7" t="s">
        <v>674</v>
      </c>
      <c r="O28529" s="7" t="s">
        <v>675</v>
      </c>
      <c r="P28529" s="10">
        <v>1998</v>
      </c>
      <c r="Q28529" s="12">
        <v>39223</v>
      </c>
      <c r="R28529" s="12">
        <v>40534</v>
      </c>
    </row>
    <row r="28530" spans="1:18" x14ac:dyDescent="0.25">
      <c r="A28530" s="7" t="s">
        <v>98202</v>
      </c>
      <c r="B28530" s="7" t="s">
        <v>98203</v>
      </c>
      <c r="C28530" s="7" t="s">
        <v>98204</v>
      </c>
      <c r="D28530" s="7" t="s">
        <v>18178</v>
      </c>
      <c r="E28530" s="8" t="s">
        <v>18179</v>
      </c>
      <c r="F28530" s="8">
        <v>0</v>
      </c>
      <c r="G28530" s="7" t="s">
        <v>35</v>
      </c>
      <c r="H28530" s="7" t="s">
        <v>24</v>
      </c>
      <c r="I28530" s="9" t="s">
        <v>36</v>
      </c>
      <c r="J28530" s="7" t="s">
        <v>942</v>
      </c>
      <c r="K28530" s="10" t="s">
        <v>66607</v>
      </c>
      <c r="L28530" s="7">
        <v>1</v>
      </c>
      <c r="M28530" s="11">
        <v>41426</v>
      </c>
      <c r="N28530" s="7" t="s">
        <v>1766</v>
      </c>
      <c r="O28530" s="7" t="s">
        <v>412</v>
      </c>
      <c r="P28530" s="10">
        <v>2013</v>
      </c>
      <c r="Q28530" s="12">
        <v>41587</v>
      </c>
      <c r="R28530" s="12">
        <v>41587</v>
      </c>
    </row>
    <row r="28531" spans="1:18" x14ac:dyDescent="0.25">
      <c r="A28531" s="7" t="s">
        <v>98205</v>
      </c>
      <c r="B28531" s="7" t="s">
        <v>98206</v>
      </c>
      <c r="C28531" s="7" t="s">
        <v>98207</v>
      </c>
      <c r="D28531" s="7" t="s">
        <v>68</v>
      </c>
      <c r="E28531" s="8" t="s">
        <v>69</v>
      </c>
      <c r="F28531" s="8">
        <v>57800000</v>
      </c>
      <c r="G28531" s="7" t="s">
        <v>35</v>
      </c>
      <c r="H28531" s="7" t="s">
        <v>24</v>
      </c>
      <c r="I28531" s="9" t="s">
        <v>36</v>
      </c>
      <c r="J28531" s="7" t="s">
        <v>181</v>
      </c>
      <c r="K28531" s="10" t="s">
        <v>1297</v>
      </c>
      <c r="L28531" s="7">
        <v>3</v>
      </c>
      <c r="M28531" s="11">
        <v>37622</v>
      </c>
      <c r="N28531" s="7" t="s">
        <v>814</v>
      </c>
      <c r="O28531" s="7" t="s">
        <v>815</v>
      </c>
      <c r="P28531" s="10">
        <v>2003</v>
      </c>
      <c r="Q28531" s="12">
        <v>39008</v>
      </c>
      <c r="R28531" s="12">
        <v>41018</v>
      </c>
    </row>
    <row r="28532" spans="1:18" x14ac:dyDescent="0.25">
      <c r="A28532" s="7" t="s">
        <v>98208</v>
      </c>
      <c r="B28532" s="7" t="s">
        <v>98209</v>
      </c>
      <c r="C28532" s="7" t="s">
        <v>98210</v>
      </c>
      <c r="D28532" s="7" t="s">
        <v>1664</v>
      </c>
      <c r="E28532" s="8" t="s">
        <v>1665</v>
      </c>
      <c r="F28532" s="8">
        <v>51954587</v>
      </c>
      <c r="G28532" s="7" t="s">
        <v>35</v>
      </c>
      <c r="H28532" s="7" t="s">
        <v>24</v>
      </c>
      <c r="I28532" s="9" t="s">
        <v>116</v>
      </c>
      <c r="J28532" s="7" t="s">
        <v>1586</v>
      </c>
      <c r="K28532" s="10" t="s">
        <v>1587</v>
      </c>
      <c r="L28532" s="7">
        <v>6</v>
      </c>
      <c r="M28532" s="11">
        <v>38353</v>
      </c>
      <c r="N28532" s="7" t="s">
        <v>435</v>
      </c>
      <c r="O28532" s="7" t="s">
        <v>436</v>
      </c>
      <c r="P28532" s="10">
        <v>2005</v>
      </c>
      <c r="Q28532" s="12">
        <v>39912</v>
      </c>
      <c r="R28532" s="12">
        <v>41956</v>
      </c>
    </row>
    <row r="28533" spans="1:18" x14ac:dyDescent="0.25">
      <c r="A28533" s="7" t="s">
        <v>98211</v>
      </c>
      <c r="B28533" s="7" t="s">
        <v>98212</v>
      </c>
      <c r="F28533" s="8">
        <v>0</v>
      </c>
      <c r="G28533" s="7" t="s">
        <v>35</v>
      </c>
      <c r="H28533" s="7" t="s">
        <v>24</v>
      </c>
      <c r="I28533" s="9" t="s">
        <v>70</v>
      </c>
      <c r="J28533" s="7" t="s">
        <v>3037</v>
      </c>
      <c r="K28533" s="10" t="s">
        <v>98213</v>
      </c>
      <c r="L28533" s="7">
        <v>1</v>
      </c>
      <c r="Q28533" s="12">
        <v>41373</v>
      </c>
      <c r="R28533" s="12">
        <v>41373</v>
      </c>
    </row>
    <row r="28534" spans="1:18" x14ac:dyDescent="0.25">
      <c r="A28534" s="7" t="s">
        <v>98214</v>
      </c>
      <c r="B28534" s="7" t="s">
        <v>98215</v>
      </c>
      <c r="C28534" s="7" t="s">
        <v>98216</v>
      </c>
      <c r="D28534" s="7" t="s">
        <v>68</v>
      </c>
      <c r="E28534" s="8" t="s">
        <v>69</v>
      </c>
      <c r="F28534" s="8">
        <v>1500000</v>
      </c>
      <c r="G28534" s="7" t="s">
        <v>35</v>
      </c>
      <c r="H28534" s="7" t="s">
        <v>24</v>
      </c>
      <c r="I28534" s="9" t="s">
        <v>620</v>
      </c>
      <c r="J28534" s="7" t="s">
        <v>621</v>
      </c>
      <c r="K28534" s="10" t="s">
        <v>19425</v>
      </c>
      <c r="L28534" s="7">
        <v>1</v>
      </c>
      <c r="M28534" s="11" t="s">
        <v>66516</v>
      </c>
      <c r="Q28534" s="12">
        <v>40917</v>
      </c>
      <c r="R28534" s="12">
        <v>40917</v>
      </c>
    </row>
    <row r="28535" spans="1:18" x14ac:dyDescent="0.25">
      <c r="A28535" s="7" t="s">
        <v>98217</v>
      </c>
      <c r="B28535" s="7" t="s">
        <v>98218</v>
      </c>
      <c r="C28535" s="7" t="s">
        <v>98219</v>
      </c>
      <c r="D28535" s="7" t="s">
        <v>2898</v>
      </c>
      <c r="E28535" s="8" t="s">
        <v>2899</v>
      </c>
      <c r="F28535" s="8">
        <v>0</v>
      </c>
      <c r="G28535" s="7" t="s">
        <v>35</v>
      </c>
      <c r="H28535" s="7" t="s">
        <v>24</v>
      </c>
      <c r="I28535" s="9" t="s">
        <v>129</v>
      </c>
      <c r="J28535" s="7" t="s">
        <v>16699</v>
      </c>
      <c r="K28535" s="10" t="s">
        <v>16699</v>
      </c>
      <c r="L28535" s="7">
        <v>1</v>
      </c>
      <c r="M28535" s="11">
        <v>41091</v>
      </c>
      <c r="N28535" s="7" t="s">
        <v>785</v>
      </c>
      <c r="O28535" s="7" t="s">
        <v>570</v>
      </c>
      <c r="P28535" s="10">
        <v>2012</v>
      </c>
      <c r="Q28535" s="12">
        <v>41765</v>
      </c>
      <c r="R28535" s="12">
        <v>41765</v>
      </c>
    </row>
    <row r="28536" spans="1:18" x14ac:dyDescent="0.25">
      <c r="A28536" s="7" t="s">
        <v>98220</v>
      </c>
      <c r="B28536" s="7" t="s">
        <v>98221</v>
      </c>
      <c r="C28536" s="7" t="s">
        <v>98222</v>
      </c>
      <c r="D28536" s="7" t="s">
        <v>78</v>
      </c>
      <c r="E28536" s="8" t="s">
        <v>79</v>
      </c>
      <c r="F28536" s="8">
        <v>100000</v>
      </c>
      <c r="G28536" s="7" t="s">
        <v>35</v>
      </c>
      <c r="H28536" s="7" t="s">
        <v>24</v>
      </c>
      <c r="I28536" s="9" t="s">
        <v>620</v>
      </c>
      <c r="J28536" s="7" t="s">
        <v>621</v>
      </c>
      <c r="K28536" s="10" t="s">
        <v>621</v>
      </c>
      <c r="L28536" s="7">
        <v>2</v>
      </c>
      <c r="M28536" s="11">
        <v>41306</v>
      </c>
      <c r="N28536" s="7" t="s">
        <v>1258</v>
      </c>
      <c r="O28536" s="7" t="s">
        <v>147</v>
      </c>
      <c r="P28536" s="10">
        <v>2013</v>
      </c>
      <c r="Q28536" s="12">
        <v>40664</v>
      </c>
      <c r="R28536" s="12">
        <v>41396</v>
      </c>
    </row>
    <row r="28537" spans="1:18" x14ac:dyDescent="0.25">
      <c r="A28537" s="7" t="s">
        <v>98223</v>
      </c>
      <c r="B28537" s="7" t="s">
        <v>98224</v>
      </c>
      <c r="C28537" s="7" t="s">
        <v>98225</v>
      </c>
      <c r="D28537" s="7" t="s">
        <v>98226</v>
      </c>
      <c r="E28537" s="8" t="s">
        <v>1403</v>
      </c>
      <c r="F28537" s="8">
        <v>9250000</v>
      </c>
      <c r="G28537" s="7" t="s">
        <v>35</v>
      </c>
      <c r="H28537" s="7" t="s">
        <v>24</v>
      </c>
      <c r="I28537" s="9" t="s">
        <v>281</v>
      </c>
      <c r="J28537" s="7" t="s">
        <v>282</v>
      </c>
      <c r="K28537" s="10" t="s">
        <v>282</v>
      </c>
      <c r="L28537" s="7">
        <v>3</v>
      </c>
      <c r="M28537" s="11">
        <v>41094</v>
      </c>
      <c r="N28537" s="7" t="s">
        <v>785</v>
      </c>
      <c r="O28537" s="7" t="s">
        <v>570</v>
      </c>
      <c r="P28537" s="10">
        <v>2012</v>
      </c>
      <c r="Q28537" s="12">
        <v>41103</v>
      </c>
      <c r="R28537" s="12">
        <v>41939</v>
      </c>
    </row>
    <row r="28538" spans="1:18" x14ac:dyDescent="0.25">
      <c r="A28538" s="7" t="s">
        <v>98227</v>
      </c>
      <c r="B28538" s="7" t="s">
        <v>98228</v>
      </c>
      <c r="C28538" s="7" t="s">
        <v>98229</v>
      </c>
      <c r="D28538" s="7" t="s">
        <v>1268</v>
      </c>
      <c r="E28538" s="8" t="s">
        <v>1269</v>
      </c>
      <c r="F28538" s="8">
        <v>0</v>
      </c>
      <c r="G28538" s="7" t="s">
        <v>35</v>
      </c>
      <c r="H28538" s="7" t="s">
        <v>6545</v>
      </c>
      <c r="I28538" s="9"/>
      <c r="J28538" s="7" t="s">
        <v>6546</v>
      </c>
      <c r="K28538" s="10" t="s">
        <v>6547</v>
      </c>
      <c r="L28538" s="7">
        <v>1</v>
      </c>
      <c r="Q28538" s="12">
        <v>40949</v>
      </c>
      <c r="R28538" s="12">
        <v>40949</v>
      </c>
    </row>
    <row r="28539" spans="1:18" x14ac:dyDescent="0.25">
      <c r="A28539" s="7" t="s">
        <v>98230</v>
      </c>
      <c r="B28539" s="7" t="s">
        <v>98231</v>
      </c>
      <c r="C28539" s="7" t="s">
        <v>98232</v>
      </c>
      <c r="D28539" s="7" t="s">
        <v>719</v>
      </c>
      <c r="E28539" s="8" t="s">
        <v>720</v>
      </c>
      <c r="F28539" s="8">
        <v>1270324</v>
      </c>
      <c r="G28539" s="7" t="s">
        <v>35</v>
      </c>
      <c r="H28539" s="7" t="s">
        <v>52</v>
      </c>
      <c r="I28539" s="9"/>
      <c r="J28539" s="7" t="s">
        <v>1794</v>
      </c>
      <c r="K28539" s="10" t="s">
        <v>1794</v>
      </c>
      <c r="L28539" s="7">
        <v>1</v>
      </c>
      <c r="Q28539" s="12">
        <v>41225</v>
      </c>
      <c r="R28539" s="12">
        <v>41225</v>
      </c>
    </row>
    <row r="28540" spans="1:18" x14ac:dyDescent="0.25">
      <c r="A28540" s="7" t="s">
        <v>98233</v>
      </c>
      <c r="B28540" s="7" t="s">
        <v>98234</v>
      </c>
      <c r="C28540" s="7" t="s">
        <v>98235</v>
      </c>
      <c r="D28540" s="7" t="s">
        <v>33</v>
      </c>
      <c r="E28540" s="8" t="s">
        <v>34</v>
      </c>
      <c r="F28540" s="8">
        <v>30676</v>
      </c>
      <c r="G28540" s="7" t="s">
        <v>35</v>
      </c>
      <c r="H28540" s="7" t="s">
        <v>1503</v>
      </c>
      <c r="I28540" s="9"/>
      <c r="J28540" s="7" t="s">
        <v>70184</v>
      </c>
      <c r="K28540" s="10" t="s">
        <v>70184</v>
      </c>
      <c r="L28540" s="7">
        <v>1</v>
      </c>
      <c r="M28540" s="11">
        <v>41136</v>
      </c>
      <c r="N28540" s="7" t="s">
        <v>569</v>
      </c>
      <c r="O28540" s="7" t="s">
        <v>570</v>
      </c>
      <c r="P28540" s="10">
        <v>2012</v>
      </c>
      <c r="Q28540" s="12">
        <v>41456</v>
      </c>
      <c r="R28540" s="12">
        <v>41456</v>
      </c>
    </row>
    <row r="28541" spans="1:18" x14ac:dyDescent="0.25">
      <c r="A28541" s="7" t="s">
        <v>98236</v>
      </c>
      <c r="B28541" s="7" t="s">
        <v>98237</v>
      </c>
      <c r="C28541" s="7" t="s">
        <v>98238</v>
      </c>
      <c r="D28541" s="7" t="s">
        <v>227</v>
      </c>
      <c r="E28541" s="8" t="s">
        <v>228</v>
      </c>
      <c r="F28541" s="8">
        <v>1000000</v>
      </c>
      <c r="G28541" s="7" t="s">
        <v>35</v>
      </c>
      <c r="H28541" s="7" t="s">
        <v>24</v>
      </c>
      <c r="I28541" s="9" t="s">
        <v>1321</v>
      </c>
      <c r="J28541" s="7" t="s">
        <v>613</v>
      </c>
      <c r="K28541" s="10" t="s">
        <v>1322</v>
      </c>
      <c r="L28541" s="7">
        <v>2</v>
      </c>
      <c r="M28541" s="11">
        <v>41487</v>
      </c>
      <c r="N28541" s="7" t="s">
        <v>1385</v>
      </c>
      <c r="O28541" s="7" t="s">
        <v>258</v>
      </c>
      <c r="P28541" s="10">
        <v>2013</v>
      </c>
      <c r="Q28541" s="12">
        <v>41691</v>
      </c>
      <c r="R28541" s="12">
        <v>41912</v>
      </c>
    </row>
    <row r="28542" spans="1:18" x14ac:dyDescent="0.25">
      <c r="A28542" s="7" t="s">
        <v>98239</v>
      </c>
      <c r="B28542" s="7" t="s">
        <v>98240</v>
      </c>
      <c r="D28542" s="7" t="s">
        <v>275</v>
      </c>
      <c r="E28542" s="8" t="s">
        <v>276</v>
      </c>
      <c r="F28542" s="8">
        <v>35231108</v>
      </c>
      <c r="G28542" s="7" t="s">
        <v>35</v>
      </c>
      <c r="H28542" s="7" t="s">
        <v>24</v>
      </c>
      <c r="I28542" s="9" t="s">
        <v>2095</v>
      </c>
      <c r="J28542" s="7" t="s">
        <v>2314</v>
      </c>
      <c r="K28542" s="10" t="s">
        <v>2314</v>
      </c>
      <c r="L28542" s="7">
        <v>5</v>
      </c>
      <c r="Q28542" s="12">
        <v>39953</v>
      </c>
      <c r="R28542" s="12">
        <v>41831</v>
      </c>
    </row>
    <row r="28543" spans="1:18" x14ac:dyDescent="0.25">
      <c r="A28543" s="7" t="s">
        <v>98241</v>
      </c>
      <c r="B28543" s="7" t="s">
        <v>98242</v>
      </c>
      <c r="C28543" s="7" t="s">
        <v>98243</v>
      </c>
      <c r="D28543" s="7" t="s">
        <v>1664</v>
      </c>
      <c r="E28543" s="8" t="s">
        <v>1665</v>
      </c>
      <c r="F28543" s="8">
        <v>22108725</v>
      </c>
      <c r="G28543" s="7" t="s">
        <v>35</v>
      </c>
      <c r="H28543" s="7" t="s">
        <v>24</v>
      </c>
      <c r="I28543" s="9" t="s">
        <v>248</v>
      </c>
      <c r="J28543" s="7" t="s">
        <v>249</v>
      </c>
      <c r="K28543" s="10" t="s">
        <v>249</v>
      </c>
      <c r="L28543" s="7">
        <v>2</v>
      </c>
      <c r="M28543" s="11">
        <v>37257</v>
      </c>
      <c r="N28543" s="7" t="s">
        <v>527</v>
      </c>
      <c r="O28543" s="7" t="s">
        <v>528</v>
      </c>
      <c r="P28543" s="10">
        <v>2002</v>
      </c>
      <c r="Q28543" s="12">
        <v>39945</v>
      </c>
      <c r="R28543" s="12">
        <v>40575</v>
      </c>
    </row>
    <row r="28544" spans="1:18" x14ac:dyDescent="0.25">
      <c r="A28544" s="7" t="s">
        <v>98244</v>
      </c>
      <c r="B28544" s="7" t="s">
        <v>98245</v>
      </c>
      <c r="C28544" s="7" t="s">
        <v>98246</v>
      </c>
      <c r="D28544" s="7" t="s">
        <v>2004</v>
      </c>
      <c r="E28544" s="8" t="s">
        <v>2005</v>
      </c>
      <c r="F28544" s="8">
        <v>414683</v>
      </c>
      <c r="G28544" s="7" t="s">
        <v>35</v>
      </c>
      <c r="H28544" s="7" t="s">
        <v>52</v>
      </c>
      <c r="I28544" s="9"/>
      <c r="J28544" s="7" t="s">
        <v>53</v>
      </c>
      <c r="K28544" s="10" t="s">
        <v>49768</v>
      </c>
      <c r="L28544" s="7">
        <v>1</v>
      </c>
      <c r="M28544" s="11">
        <v>38988</v>
      </c>
      <c r="N28544" s="7" t="s">
        <v>629</v>
      </c>
      <c r="O28544" s="7" t="s">
        <v>630</v>
      </c>
      <c r="P28544" s="10">
        <v>2006</v>
      </c>
      <c r="Q28544" s="12">
        <v>41736</v>
      </c>
      <c r="R28544" s="12">
        <v>41736</v>
      </c>
    </row>
    <row r="28545" spans="1:18" x14ac:dyDescent="0.25">
      <c r="A28545" s="7" t="s">
        <v>98247</v>
      </c>
      <c r="B28545" s="7" t="s">
        <v>98248</v>
      </c>
      <c r="F28545" s="8">
        <v>11318726</v>
      </c>
      <c r="G28545" s="7" t="s">
        <v>35</v>
      </c>
      <c r="H28545" s="7" t="s">
        <v>24</v>
      </c>
      <c r="I28545" s="9" t="s">
        <v>36</v>
      </c>
      <c r="J28545" s="7" t="s">
        <v>181</v>
      </c>
      <c r="K28545" s="10" t="s">
        <v>594</v>
      </c>
      <c r="L28545" s="7">
        <v>3</v>
      </c>
      <c r="M28545" s="11">
        <v>41275</v>
      </c>
      <c r="N28545" s="7" t="s">
        <v>146</v>
      </c>
      <c r="O28545" s="7" t="s">
        <v>147</v>
      </c>
      <c r="P28545" s="10">
        <v>2013</v>
      </c>
      <c r="Q28545" s="12">
        <v>40315</v>
      </c>
      <c r="R28545" s="12">
        <v>40731</v>
      </c>
    </row>
    <row r="28546" spans="1:18" x14ac:dyDescent="0.25">
      <c r="A28546" s="7" t="s">
        <v>98249</v>
      </c>
      <c r="B28546" s="7" t="s">
        <v>98250</v>
      </c>
      <c r="C28546" s="7" t="s">
        <v>98251</v>
      </c>
      <c r="D28546" s="7" t="s">
        <v>625</v>
      </c>
      <c r="E28546" s="8" t="s">
        <v>323</v>
      </c>
      <c r="F28546" s="8">
        <v>439238</v>
      </c>
      <c r="G28546" s="7" t="s">
        <v>35</v>
      </c>
      <c r="I28546" s="9"/>
      <c r="J28546" s="7"/>
      <c r="L28546" s="7">
        <v>1</v>
      </c>
      <c r="Q28546" s="12">
        <v>40269</v>
      </c>
      <c r="R28546" s="12">
        <v>40269</v>
      </c>
    </row>
    <row r="28547" spans="1:18" x14ac:dyDescent="0.25">
      <c r="A28547" s="7" t="s">
        <v>98252</v>
      </c>
      <c r="B28547" s="7" t="s">
        <v>98253</v>
      </c>
      <c r="C28547" s="7" t="s">
        <v>98254</v>
      </c>
      <c r="D28547" s="7" t="s">
        <v>737</v>
      </c>
      <c r="E28547" s="8" t="s">
        <v>738</v>
      </c>
      <c r="F28547" s="8">
        <v>6268669</v>
      </c>
      <c r="G28547" s="7" t="s">
        <v>35</v>
      </c>
      <c r="H28547" s="7" t="s">
        <v>24</v>
      </c>
      <c r="I28547" s="9" t="s">
        <v>188</v>
      </c>
      <c r="J28547" s="7" t="s">
        <v>189</v>
      </c>
      <c r="K28547" s="10" t="s">
        <v>7384</v>
      </c>
      <c r="L28547" s="7">
        <v>2</v>
      </c>
      <c r="M28547" s="11">
        <v>36161</v>
      </c>
      <c r="N28547" s="7" t="s">
        <v>1066</v>
      </c>
      <c r="O28547" s="7" t="s">
        <v>1067</v>
      </c>
      <c r="P28547" s="10">
        <v>1999</v>
      </c>
      <c r="Q28547" s="12">
        <v>41437</v>
      </c>
      <c r="R28547" s="12">
        <v>41502</v>
      </c>
    </row>
    <row r="28548" spans="1:18" x14ac:dyDescent="0.25">
      <c r="A28548" s="7" t="s">
        <v>98255</v>
      </c>
      <c r="B28548" s="7" t="s">
        <v>98256</v>
      </c>
      <c r="D28548" s="7" t="s">
        <v>238</v>
      </c>
      <c r="E28548" s="8" t="s">
        <v>239</v>
      </c>
      <c r="F28548" s="8">
        <v>0</v>
      </c>
      <c r="G28548" s="7" t="s">
        <v>35</v>
      </c>
      <c r="H28548" s="7" t="s">
        <v>24</v>
      </c>
      <c r="I28548" s="9" t="s">
        <v>1289</v>
      </c>
      <c r="J28548" s="7" t="s">
        <v>1290</v>
      </c>
      <c r="K28548" s="10" t="s">
        <v>1290</v>
      </c>
      <c r="L28548" s="7">
        <v>1</v>
      </c>
      <c r="M28548" s="11">
        <v>40590</v>
      </c>
      <c r="N28548" s="7" t="s">
        <v>504</v>
      </c>
      <c r="O28548" s="7" t="s">
        <v>505</v>
      </c>
      <c r="P28548" s="10">
        <v>2011</v>
      </c>
      <c r="Q28548" s="12">
        <v>40667</v>
      </c>
      <c r="R28548" s="12">
        <v>40667</v>
      </c>
    </row>
    <row r="28549" spans="1:18" x14ac:dyDescent="0.25">
      <c r="A28549" s="7" t="s">
        <v>98257</v>
      </c>
      <c r="B28549" s="7" t="s">
        <v>98258</v>
      </c>
      <c r="C28549" s="7" t="s">
        <v>98259</v>
      </c>
      <c r="D28549" s="7" t="s">
        <v>68</v>
      </c>
      <c r="E28549" s="8" t="s">
        <v>69</v>
      </c>
      <c r="F28549" s="8">
        <v>17000000</v>
      </c>
      <c r="G28549" s="7" t="s">
        <v>35</v>
      </c>
      <c r="H28549" s="7" t="s">
        <v>24</v>
      </c>
      <c r="I28549" s="9" t="s">
        <v>1321</v>
      </c>
      <c r="J28549" s="7" t="s">
        <v>613</v>
      </c>
      <c r="K28549" s="10" t="s">
        <v>3118</v>
      </c>
      <c r="L28549" s="7">
        <v>1</v>
      </c>
      <c r="Q28549" s="12">
        <v>41079</v>
      </c>
      <c r="R28549" s="12">
        <v>41079</v>
      </c>
    </row>
    <row r="28550" spans="1:18" x14ac:dyDescent="0.25">
      <c r="A28550" s="7" t="s">
        <v>98260</v>
      </c>
      <c r="B28550" s="7" t="s">
        <v>98261</v>
      </c>
      <c r="C28550" s="7" t="s">
        <v>98262</v>
      </c>
      <c r="D28550" s="7" t="s">
        <v>78</v>
      </c>
      <c r="E28550" s="8" t="s">
        <v>79</v>
      </c>
      <c r="F28550" s="8">
        <v>10000</v>
      </c>
      <c r="G28550" s="7" t="s">
        <v>35</v>
      </c>
      <c r="H28550" s="7" t="s">
        <v>469</v>
      </c>
      <c r="I28550" s="9"/>
      <c r="J28550" s="7" t="s">
        <v>470</v>
      </c>
      <c r="K28550" s="10" t="s">
        <v>470</v>
      </c>
      <c r="L28550" s="7">
        <v>1</v>
      </c>
      <c r="M28550" s="11">
        <v>41551</v>
      </c>
      <c r="N28550" s="7" t="s">
        <v>1602</v>
      </c>
      <c r="O28550" s="7" t="s">
        <v>140</v>
      </c>
      <c r="P28550" s="10">
        <v>2013</v>
      </c>
      <c r="Q28550" s="12">
        <v>41497</v>
      </c>
      <c r="R28550" s="12">
        <v>41497</v>
      </c>
    </row>
    <row r="28551" spans="1:18" x14ac:dyDescent="0.25">
      <c r="A28551" s="7" t="s">
        <v>98263</v>
      </c>
      <c r="B28551" s="7" t="s">
        <v>98264</v>
      </c>
      <c r="C28551" s="7" t="s">
        <v>98265</v>
      </c>
      <c r="D28551" s="7" t="s">
        <v>98266</v>
      </c>
      <c r="E28551" s="8" t="s">
        <v>3894</v>
      </c>
      <c r="F28551" s="8">
        <v>25000</v>
      </c>
      <c r="G28551" s="7" t="s">
        <v>35</v>
      </c>
      <c r="H28551" s="7" t="s">
        <v>7163</v>
      </c>
      <c r="I28551" s="9"/>
      <c r="J28551" s="7" t="s">
        <v>7828</v>
      </c>
      <c r="K28551" s="10" t="s">
        <v>7829</v>
      </c>
      <c r="L28551" s="7">
        <v>1</v>
      </c>
      <c r="M28551" s="11">
        <v>41133</v>
      </c>
      <c r="N28551" s="7" t="s">
        <v>569</v>
      </c>
      <c r="O28551" s="7" t="s">
        <v>570</v>
      </c>
      <c r="P28551" s="10">
        <v>2012</v>
      </c>
      <c r="Q28551" s="12">
        <v>41315</v>
      </c>
      <c r="R28551" s="12">
        <v>41315</v>
      </c>
    </row>
    <row r="28552" spans="1:18" x14ac:dyDescent="0.25">
      <c r="A28552" s="7" t="s">
        <v>98267</v>
      </c>
      <c r="B28552" s="7" t="s">
        <v>98268</v>
      </c>
      <c r="C28552" s="7" t="s">
        <v>98269</v>
      </c>
      <c r="D28552" s="7" t="s">
        <v>23453</v>
      </c>
      <c r="E28552" s="8" t="s">
        <v>1217</v>
      </c>
      <c r="F28552" s="8">
        <v>3282327</v>
      </c>
      <c r="G28552" s="7" t="s">
        <v>23</v>
      </c>
      <c r="H28552" s="7" t="s">
        <v>24</v>
      </c>
      <c r="I28552" s="9" t="s">
        <v>36</v>
      </c>
      <c r="J28552" s="7" t="s">
        <v>181</v>
      </c>
      <c r="K28552" s="10" t="s">
        <v>1537</v>
      </c>
      <c r="L28552" s="7">
        <v>3</v>
      </c>
      <c r="M28552" s="11">
        <v>40269</v>
      </c>
      <c r="N28552" s="7" t="s">
        <v>4205</v>
      </c>
      <c r="O28552" s="7" t="s">
        <v>1110</v>
      </c>
      <c r="P28552" s="10">
        <v>2010</v>
      </c>
      <c r="Q28552" s="12">
        <v>40745</v>
      </c>
      <c r="R28552" s="12">
        <v>41236</v>
      </c>
    </row>
    <row r="28553" spans="1:18" x14ac:dyDescent="0.25">
      <c r="A28553" s="7" t="s">
        <v>98270</v>
      </c>
      <c r="B28553" s="7" t="s">
        <v>98271</v>
      </c>
      <c r="C28553" s="7" t="s">
        <v>98272</v>
      </c>
      <c r="D28553" s="7" t="s">
        <v>52749</v>
      </c>
      <c r="E28553" s="8" t="s">
        <v>107</v>
      </c>
      <c r="F28553" s="8">
        <v>1125000</v>
      </c>
      <c r="G28553" s="7" t="s">
        <v>35</v>
      </c>
      <c r="H28553" s="7" t="s">
        <v>2011</v>
      </c>
      <c r="I28553" s="9"/>
      <c r="J28553" s="7" t="s">
        <v>2012</v>
      </c>
      <c r="K28553" s="10" t="s">
        <v>2012</v>
      </c>
      <c r="L28553" s="7">
        <v>2</v>
      </c>
      <c r="M28553" s="11">
        <v>41268</v>
      </c>
      <c r="N28553" s="7" t="s">
        <v>949</v>
      </c>
      <c r="O28553" s="7" t="s">
        <v>46</v>
      </c>
      <c r="P28553" s="10">
        <v>2012</v>
      </c>
      <c r="Q28553" s="12">
        <v>41275</v>
      </c>
      <c r="R28553" s="12">
        <v>41506</v>
      </c>
    </row>
    <row r="28554" spans="1:18" x14ac:dyDescent="0.25">
      <c r="A28554" s="7" t="s">
        <v>98273</v>
      </c>
      <c r="B28554" s="7" t="s">
        <v>98274</v>
      </c>
      <c r="C28554" s="7" t="s">
        <v>98275</v>
      </c>
      <c r="D28554" s="7" t="s">
        <v>106</v>
      </c>
      <c r="E28554" s="8" t="s">
        <v>107</v>
      </c>
      <c r="F28554" s="8">
        <v>0</v>
      </c>
      <c r="G28554" s="7" t="s">
        <v>35</v>
      </c>
      <c r="H28554" s="7" t="s">
        <v>469</v>
      </c>
      <c r="I28554" s="9"/>
      <c r="J28554" s="7" t="s">
        <v>2348</v>
      </c>
      <c r="K28554" s="10" t="s">
        <v>98276</v>
      </c>
      <c r="L28554" s="7">
        <v>1</v>
      </c>
      <c r="M28554" s="11">
        <v>41913</v>
      </c>
      <c r="N28554" s="7" t="s">
        <v>8162</v>
      </c>
      <c r="O28554" s="7" t="s">
        <v>8163</v>
      </c>
      <c r="P28554" s="10">
        <v>2014</v>
      </c>
      <c r="Q28554" s="12">
        <v>41951</v>
      </c>
      <c r="R28554" s="12">
        <v>41951</v>
      </c>
    </row>
    <row r="28555" spans="1:18" x14ac:dyDescent="0.25">
      <c r="A28555" s="7" t="s">
        <v>98277</v>
      </c>
      <c r="B28555" s="7" t="s">
        <v>98278</v>
      </c>
      <c r="C28555" s="7" t="s">
        <v>98279</v>
      </c>
      <c r="D28555" s="7" t="s">
        <v>86</v>
      </c>
      <c r="E28555" s="8" t="s">
        <v>87</v>
      </c>
      <c r="F28555" s="8">
        <v>19250000</v>
      </c>
      <c r="G28555" s="7" t="s">
        <v>23</v>
      </c>
      <c r="H28555" s="7" t="s">
        <v>24</v>
      </c>
      <c r="I28555" s="9" t="s">
        <v>36</v>
      </c>
      <c r="J28555" s="7" t="s">
        <v>181</v>
      </c>
      <c r="K28555" s="10" t="s">
        <v>695</v>
      </c>
      <c r="L28555" s="7">
        <v>3</v>
      </c>
      <c r="Q28555" s="12">
        <v>38888</v>
      </c>
      <c r="R28555" s="12">
        <v>39919</v>
      </c>
    </row>
    <row r="28556" spans="1:18" x14ac:dyDescent="0.25">
      <c r="A28556" s="7" t="s">
        <v>98280</v>
      </c>
      <c r="B28556" s="7" t="s">
        <v>98281</v>
      </c>
      <c r="C28556" s="7" t="s">
        <v>98282</v>
      </c>
      <c r="D28556" s="7" t="s">
        <v>98283</v>
      </c>
      <c r="E28556" s="8" t="s">
        <v>19281</v>
      </c>
      <c r="F28556" s="8">
        <v>1996837</v>
      </c>
      <c r="G28556" s="7" t="s">
        <v>35</v>
      </c>
      <c r="H28556" s="7" t="s">
        <v>52</v>
      </c>
      <c r="I28556" s="9"/>
      <c r="J28556" s="7" t="s">
        <v>53</v>
      </c>
      <c r="K28556" s="10" t="s">
        <v>53</v>
      </c>
      <c r="L28556" s="7">
        <v>3</v>
      </c>
      <c r="M28556" s="11">
        <v>40544</v>
      </c>
      <c r="N28556" s="7" t="s">
        <v>537</v>
      </c>
      <c r="O28556" s="7" t="s">
        <v>505</v>
      </c>
      <c r="P28556" s="10">
        <v>2011</v>
      </c>
      <c r="Q28556" s="12">
        <v>41353</v>
      </c>
      <c r="R28556" s="12">
        <v>41824</v>
      </c>
    </row>
    <row r="28557" spans="1:18" x14ac:dyDescent="0.25">
      <c r="A28557" s="7" t="s">
        <v>98284</v>
      </c>
      <c r="B28557" s="7" t="s">
        <v>98285</v>
      </c>
      <c r="C28557" s="7" t="s">
        <v>98286</v>
      </c>
      <c r="D28557" s="7" t="s">
        <v>86</v>
      </c>
      <c r="E28557" s="8" t="s">
        <v>87</v>
      </c>
      <c r="F28557" s="8">
        <v>150000</v>
      </c>
      <c r="G28557" s="7" t="s">
        <v>35</v>
      </c>
      <c r="H28557" s="7" t="s">
        <v>24</v>
      </c>
      <c r="I28557" s="9" t="s">
        <v>188</v>
      </c>
      <c r="J28557" s="7" t="s">
        <v>189</v>
      </c>
      <c r="K28557" s="10" t="s">
        <v>189</v>
      </c>
      <c r="L28557" s="7">
        <v>1</v>
      </c>
      <c r="M28557" s="11">
        <v>39264</v>
      </c>
      <c r="N28557" s="7" t="s">
        <v>1018</v>
      </c>
      <c r="O28557" s="7" t="s">
        <v>643</v>
      </c>
      <c r="P28557" s="10">
        <v>2007</v>
      </c>
      <c r="Q28557" s="12">
        <v>40095</v>
      </c>
      <c r="R28557" s="12">
        <v>40095</v>
      </c>
    </row>
    <row r="28558" spans="1:18" x14ac:dyDescent="0.25">
      <c r="A28558" s="7" t="s">
        <v>98287</v>
      </c>
      <c r="B28558" s="7" t="s">
        <v>98288</v>
      </c>
      <c r="C28558" s="7" t="s">
        <v>98289</v>
      </c>
      <c r="D28558" s="7" t="s">
        <v>98290</v>
      </c>
      <c r="E28558" s="8" t="s">
        <v>2536</v>
      </c>
      <c r="F28558" s="8">
        <v>0</v>
      </c>
      <c r="G28558" s="7" t="s">
        <v>35</v>
      </c>
      <c r="H28558" s="7" t="s">
        <v>52</v>
      </c>
      <c r="I28558" s="9"/>
      <c r="J28558" s="7" t="s">
        <v>53</v>
      </c>
      <c r="K28558" s="10" t="s">
        <v>53</v>
      </c>
      <c r="L28558" s="7">
        <v>1</v>
      </c>
      <c r="M28558" s="11">
        <v>40976</v>
      </c>
      <c r="N28558" s="7" t="s">
        <v>1542</v>
      </c>
      <c r="O28558" s="7" t="s">
        <v>112</v>
      </c>
      <c r="P28558" s="10">
        <v>2012</v>
      </c>
      <c r="Q28558" s="12">
        <v>41067</v>
      </c>
      <c r="R28558" s="12">
        <v>41067</v>
      </c>
    </row>
    <row r="28559" spans="1:18" x14ac:dyDescent="0.25">
      <c r="A28559" s="7" t="s">
        <v>98291</v>
      </c>
      <c r="B28559" s="7" t="s">
        <v>98292</v>
      </c>
      <c r="C28559" s="7" t="s">
        <v>98293</v>
      </c>
      <c r="D28559" s="7" t="s">
        <v>98294</v>
      </c>
      <c r="E28559" s="8" t="s">
        <v>7206</v>
      </c>
      <c r="F28559" s="8">
        <v>1500000</v>
      </c>
      <c r="H28559" s="7" t="s">
        <v>24</v>
      </c>
      <c r="I28559" s="9" t="s">
        <v>70</v>
      </c>
      <c r="J28559" s="7" t="s">
        <v>3714</v>
      </c>
      <c r="K28559" s="10" t="s">
        <v>35955</v>
      </c>
      <c r="L28559" s="7">
        <v>1</v>
      </c>
      <c r="M28559" s="11">
        <v>40909</v>
      </c>
      <c r="N28559" s="7" t="s">
        <v>111</v>
      </c>
      <c r="O28559" s="7" t="s">
        <v>112</v>
      </c>
      <c r="P28559" s="10">
        <v>2012</v>
      </c>
      <c r="Q28559" s="12">
        <v>41334</v>
      </c>
      <c r="R28559" s="12">
        <v>41334</v>
      </c>
    </row>
    <row r="28560" spans="1:18" x14ac:dyDescent="0.25">
      <c r="A28560" s="7" t="s">
        <v>98295</v>
      </c>
      <c r="B28560" s="7" t="s">
        <v>98296</v>
      </c>
      <c r="C28560" s="7" t="s">
        <v>98297</v>
      </c>
      <c r="D28560" s="7" t="s">
        <v>625</v>
      </c>
      <c r="E28560" s="8" t="s">
        <v>323</v>
      </c>
      <c r="F28560" s="8">
        <v>1000000</v>
      </c>
      <c r="G28560" s="7" t="s">
        <v>35</v>
      </c>
      <c r="H28560" s="7" t="s">
        <v>24</v>
      </c>
      <c r="I28560" s="9" t="s">
        <v>25</v>
      </c>
      <c r="J28560" s="7" t="s">
        <v>26</v>
      </c>
      <c r="K28560" s="10" t="s">
        <v>27</v>
      </c>
      <c r="L28560" s="7">
        <v>2</v>
      </c>
      <c r="M28560" s="11">
        <v>39783</v>
      </c>
      <c r="N28560" s="7" t="s">
        <v>10750</v>
      </c>
      <c r="O28560" s="7" t="s">
        <v>833</v>
      </c>
      <c r="P28560" s="10">
        <v>2008</v>
      </c>
      <c r="Q28560" s="12">
        <v>40137</v>
      </c>
      <c r="R28560" s="12">
        <v>40269</v>
      </c>
    </row>
    <row r="28561" spans="1:18" x14ac:dyDescent="0.25">
      <c r="A28561" s="7" t="s">
        <v>98298</v>
      </c>
      <c r="B28561" s="7" t="s">
        <v>98299</v>
      </c>
      <c r="C28561" s="7" t="s">
        <v>98300</v>
      </c>
      <c r="F28561" s="8">
        <v>65000</v>
      </c>
      <c r="G28561" s="7" t="s">
        <v>35</v>
      </c>
      <c r="H28561" s="7" t="s">
        <v>108</v>
      </c>
      <c r="I28561" s="9"/>
      <c r="J28561" s="7" t="s">
        <v>109</v>
      </c>
      <c r="K28561" s="10" t="s">
        <v>109</v>
      </c>
      <c r="L28561" s="7">
        <v>2</v>
      </c>
      <c r="Q28561" s="12">
        <v>41699</v>
      </c>
      <c r="R28561" s="12">
        <v>41791</v>
      </c>
    </row>
    <row r="28562" spans="1:18" x14ac:dyDescent="0.25">
      <c r="A28562" s="7" t="s">
        <v>98301</v>
      </c>
      <c r="B28562" s="7" t="s">
        <v>98302</v>
      </c>
      <c r="C28562" s="7" t="s">
        <v>98303</v>
      </c>
      <c r="D28562" s="7" t="s">
        <v>98304</v>
      </c>
      <c r="E28562" s="8" t="s">
        <v>1491</v>
      </c>
      <c r="F28562" s="8">
        <v>1200000</v>
      </c>
      <c r="G28562" s="7" t="s">
        <v>35</v>
      </c>
      <c r="H28562" s="7" t="s">
        <v>24</v>
      </c>
      <c r="I28562" s="9" t="s">
        <v>36</v>
      </c>
      <c r="J28562" s="7" t="s">
        <v>37</v>
      </c>
      <c r="K28562" s="10" t="s">
        <v>387</v>
      </c>
      <c r="L28562" s="7">
        <v>2</v>
      </c>
      <c r="M28562" s="11">
        <v>40913</v>
      </c>
      <c r="N28562" s="7" t="s">
        <v>111</v>
      </c>
      <c r="O28562" s="7" t="s">
        <v>112</v>
      </c>
      <c r="P28562" s="10">
        <v>2012</v>
      </c>
      <c r="Q28562" s="12">
        <v>40989</v>
      </c>
      <c r="R28562" s="12">
        <v>41499</v>
      </c>
    </row>
    <row r="28563" spans="1:18" x14ac:dyDescent="0.25">
      <c r="A28563" s="7" t="s">
        <v>98305</v>
      </c>
      <c r="B28563" s="7" t="s">
        <v>98306</v>
      </c>
      <c r="C28563" s="7" t="s">
        <v>98307</v>
      </c>
      <c r="D28563" s="7" t="s">
        <v>1576</v>
      </c>
      <c r="E28563" s="8" t="s">
        <v>1577</v>
      </c>
      <c r="F28563" s="8">
        <v>1672753</v>
      </c>
      <c r="G28563" s="7" t="s">
        <v>35</v>
      </c>
      <c r="H28563" s="7" t="s">
        <v>24</v>
      </c>
      <c r="I28563" s="9" t="s">
        <v>502</v>
      </c>
      <c r="J28563" s="7" t="s">
        <v>503</v>
      </c>
      <c r="K28563" s="10" t="s">
        <v>3499</v>
      </c>
      <c r="L28563" s="7">
        <v>2</v>
      </c>
      <c r="M28563" s="11">
        <v>38718</v>
      </c>
      <c r="N28563" s="7" t="s">
        <v>400</v>
      </c>
      <c r="O28563" s="7" t="s">
        <v>401</v>
      </c>
      <c r="P28563" s="10">
        <v>2006</v>
      </c>
      <c r="Q28563" s="12">
        <v>40078</v>
      </c>
      <c r="R28563" s="12">
        <v>40617</v>
      </c>
    </row>
    <row r="28564" spans="1:18" x14ac:dyDescent="0.25">
      <c r="A28564" s="7" t="s">
        <v>98308</v>
      </c>
      <c r="B28564" s="7" t="s">
        <v>98309</v>
      </c>
      <c r="C28564" s="7" t="s">
        <v>98310</v>
      </c>
      <c r="D28564" s="7" t="s">
        <v>719</v>
      </c>
      <c r="E28564" s="8" t="s">
        <v>720</v>
      </c>
      <c r="F28564" s="8">
        <v>43843083</v>
      </c>
      <c r="G28564" s="7" t="s">
        <v>35</v>
      </c>
      <c r="H28564" s="7" t="s">
        <v>24</v>
      </c>
      <c r="I28564" s="9" t="s">
        <v>36</v>
      </c>
      <c r="J28564" s="7" t="s">
        <v>181</v>
      </c>
      <c r="K28564" s="10" t="s">
        <v>130</v>
      </c>
      <c r="L28564" s="7">
        <v>4</v>
      </c>
      <c r="M28564" s="11">
        <v>38353</v>
      </c>
      <c r="N28564" s="7" t="s">
        <v>435</v>
      </c>
      <c r="O28564" s="7" t="s">
        <v>436</v>
      </c>
      <c r="P28564" s="10">
        <v>2005</v>
      </c>
      <c r="Q28564" s="12">
        <v>40423</v>
      </c>
      <c r="R28564" s="12">
        <v>41499</v>
      </c>
    </row>
    <row r="28565" spans="1:18" x14ac:dyDescent="0.25">
      <c r="A28565" s="7" t="s">
        <v>98311</v>
      </c>
      <c r="B28565" s="7" t="s">
        <v>98312</v>
      </c>
      <c r="C28565" s="7" t="s">
        <v>98313</v>
      </c>
      <c r="D28565" s="7" t="s">
        <v>98314</v>
      </c>
      <c r="E28565" s="8" t="s">
        <v>1072</v>
      </c>
      <c r="F28565" s="8">
        <v>100000</v>
      </c>
      <c r="H28565" s="7" t="s">
        <v>24</v>
      </c>
      <c r="I28565" s="9" t="s">
        <v>36</v>
      </c>
      <c r="J28565" s="7" t="s">
        <v>181</v>
      </c>
      <c r="K28565" s="10" t="s">
        <v>695</v>
      </c>
      <c r="L28565" s="7">
        <v>1</v>
      </c>
      <c r="M28565" s="11">
        <v>41275</v>
      </c>
      <c r="N28565" s="7" t="s">
        <v>146</v>
      </c>
      <c r="O28565" s="7" t="s">
        <v>147</v>
      </c>
      <c r="P28565" s="10">
        <v>2013</v>
      </c>
      <c r="Q28565" s="12">
        <v>41275</v>
      </c>
      <c r="R28565" s="12">
        <v>41275</v>
      </c>
    </row>
    <row r="28566" spans="1:18" x14ac:dyDescent="0.25">
      <c r="A28566" s="7" t="s">
        <v>98315</v>
      </c>
      <c r="B28566" s="7" t="s">
        <v>98316</v>
      </c>
      <c r="C28566" s="7" t="s">
        <v>98317</v>
      </c>
      <c r="D28566" s="7" t="s">
        <v>68</v>
      </c>
      <c r="E28566" s="8" t="s">
        <v>69</v>
      </c>
      <c r="F28566" s="8">
        <v>250000</v>
      </c>
      <c r="I28566" s="9"/>
      <c r="J28566" s="7"/>
      <c r="L28566" s="7">
        <v>2</v>
      </c>
      <c r="M28566" s="11">
        <v>40817</v>
      </c>
      <c r="N28566" s="7" t="s">
        <v>73</v>
      </c>
      <c r="O28566" s="7" t="s">
        <v>74</v>
      </c>
      <c r="P28566" s="10">
        <v>2011</v>
      </c>
      <c r="Q28566" s="12">
        <v>40909</v>
      </c>
      <c r="R28566" s="12">
        <v>41214</v>
      </c>
    </row>
    <row r="28567" spans="1:18" x14ac:dyDescent="0.25">
      <c r="A28567" s="7" t="s">
        <v>98318</v>
      </c>
      <c r="B28567" s="7" t="s">
        <v>98319</v>
      </c>
      <c r="C28567" s="7" t="s">
        <v>98320</v>
      </c>
      <c r="D28567" s="7" t="s">
        <v>98321</v>
      </c>
      <c r="E28567" s="8" t="s">
        <v>12890</v>
      </c>
      <c r="F28567" s="8">
        <v>2000000</v>
      </c>
      <c r="G28567" s="7" t="s">
        <v>35</v>
      </c>
      <c r="H28567" s="7" t="s">
        <v>446</v>
      </c>
      <c r="I28567" s="9"/>
      <c r="J28567" s="7" t="s">
        <v>447</v>
      </c>
      <c r="K28567" s="10" t="s">
        <v>447</v>
      </c>
      <c r="L28567" s="7">
        <v>2</v>
      </c>
      <c r="Q28567" s="12">
        <v>41605</v>
      </c>
      <c r="R28567" s="12">
        <v>41623</v>
      </c>
    </row>
    <row r="28568" spans="1:18" x14ac:dyDescent="0.25">
      <c r="A28568" s="7" t="s">
        <v>98322</v>
      </c>
      <c r="B28568" s="7" t="s">
        <v>98323</v>
      </c>
      <c r="C28568" s="7" t="s">
        <v>98324</v>
      </c>
      <c r="D28568" s="7" t="s">
        <v>275</v>
      </c>
      <c r="E28568" s="8" t="s">
        <v>276</v>
      </c>
      <c r="F28568" s="8">
        <v>300000</v>
      </c>
      <c r="G28568" s="7" t="s">
        <v>80</v>
      </c>
      <c r="H28568" s="7" t="s">
        <v>607</v>
      </c>
      <c r="I28568" s="9"/>
      <c r="J28568" s="7" t="s">
        <v>608</v>
      </c>
      <c r="K28568" s="10" t="s">
        <v>98325</v>
      </c>
      <c r="L28568" s="7">
        <v>1</v>
      </c>
      <c r="M28568" s="11">
        <v>33970</v>
      </c>
      <c r="N28568" s="7" t="s">
        <v>2694</v>
      </c>
      <c r="O28568" s="7" t="s">
        <v>2695</v>
      </c>
      <c r="P28568" s="10">
        <v>1993</v>
      </c>
      <c r="Q28568" s="12">
        <v>38439</v>
      </c>
      <c r="R28568" s="12">
        <v>38439</v>
      </c>
    </row>
    <row r="28569" spans="1:18" x14ac:dyDescent="0.25">
      <c r="A28569" s="7" t="s">
        <v>98326</v>
      </c>
      <c r="B28569" s="7" t="s">
        <v>98327</v>
      </c>
      <c r="C28569" s="7" t="s">
        <v>98328</v>
      </c>
      <c r="D28569" s="7" t="s">
        <v>78</v>
      </c>
      <c r="E28569" s="8" t="s">
        <v>79</v>
      </c>
      <c r="F28569" s="8">
        <v>30150000</v>
      </c>
      <c r="G28569" s="7" t="s">
        <v>35</v>
      </c>
      <c r="H28569" s="7" t="s">
        <v>24</v>
      </c>
      <c r="I28569" s="9" t="s">
        <v>36</v>
      </c>
      <c r="J28569" s="7" t="s">
        <v>181</v>
      </c>
      <c r="K28569" s="10" t="s">
        <v>1184</v>
      </c>
      <c r="L28569" s="7">
        <v>2</v>
      </c>
      <c r="M28569" s="11">
        <v>38718</v>
      </c>
      <c r="N28569" s="7" t="s">
        <v>400</v>
      </c>
      <c r="O28569" s="7" t="s">
        <v>401</v>
      </c>
      <c r="P28569" s="10">
        <v>2006</v>
      </c>
      <c r="Q28569" s="12">
        <v>39264</v>
      </c>
      <c r="R28569" s="12">
        <v>39326</v>
      </c>
    </row>
    <row r="28570" spans="1:18" x14ac:dyDescent="0.25">
      <c r="A28570" s="7" t="s">
        <v>98329</v>
      </c>
      <c r="B28570" s="7" t="s">
        <v>98330</v>
      </c>
      <c r="C28570" s="7" t="s">
        <v>98331</v>
      </c>
      <c r="D28570" s="7" t="s">
        <v>98332</v>
      </c>
      <c r="E28570" s="8" t="s">
        <v>1532</v>
      </c>
      <c r="F28570" s="8">
        <v>38500000</v>
      </c>
      <c r="G28570" s="7" t="s">
        <v>35</v>
      </c>
      <c r="H28570" s="7" t="s">
        <v>24</v>
      </c>
      <c r="I28570" s="9" t="s">
        <v>36</v>
      </c>
      <c r="J28570" s="7" t="s">
        <v>181</v>
      </c>
      <c r="K28570" s="10" t="s">
        <v>794</v>
      </c>
      <c r="L28570" s="7">
        <v>4</v>
      </c>
      <c r="M28570" s="11">
        <v>40634</v>
      </c>
      <c r="N28570" s="7" t="s">
        <v>54</v>
      </c>
      <c r="O28570" s="7" t="s">
        <v>55</v>
      </c>
      <c r="P28570" s="10">
        <v>2011</v>
      </c>
      <c r="Q28570" s="12">
        <v>40664</v>
      </c>
      <c r="R28570" s="12">
        <v>41742</v>
      </c>
    </row>
    <row r="28571" spans="1:18" x14ac:dyDescent="0.25">
      <c r="A28571" s="7" t="s">
        <v>98333</v>
      </c>
      <c r="B28571" s="7" t="s">
        <v>98334</v>
      </c>
      <c r="C28571" s="7" t="s">
        <v>98335</v>
      </c>
      <c r="F28571" s="8">
        <v>0</v>
      </c>
      <c r="G28571" s="7" t="s">
        <v>35</v>
      </c>
      <c r="H28571" s="7" t="s">
        <v>24</v>
      </c>
      <c r="I28571" s="9" t="s">
        <v>566</v>
      </c>
      <c r="J28571" s="7" t="s">
        <v>5364</v>
      </c>
      <c r="K28571" s="10" t="s">
        <v>5364</v>
      </c>
      <c r="L28571" s="7">
        <v>1</v>
      </c>
      <c r="M28571" s="11">
        <v>40389</v>
      </c>
      <c r="N28571" s="7" t="s">
        <v>183</v>
      </c>
      <c r="O28571" s="7" t="s">
        <v>184</v>
      </c>
      <c r="P28571" s="10">
        <v>2010</v>
      </c>
      <c r="Q28571" s="12">
        <v>40806</v>
      </c>
      <c r="R28571" s="12">
        <v>40806</v>
      </c>
    </row>
    <row r="28572" spans="1:18" x14ac:dyDescent="0.25">
      <c r="A28572" s="7" t="s">
        <v>98336</v>
      </c>
      <c r="B28572" s="7" t="s">
        <v>98337</v>
      </c>
      <c r="C28572" s="7" t="s">
        <v>98338</v>
      </c>
      <c r="D28572" s="7" t="s">
        <v>98339</v>
      </c>
      <c r="E28572" s="8" t="s">
        <v>3645</v>
      </c>
      <c r="F28572" s="8">
        <v>1300000</v>
      </c>
      <c r="G28572" s="7" t="s">
        <v>35</v>
      </c>
      <c r="H28572" s="7" t="s">
        <v>24</v>
      </c>
      <c r="I28572" s="9" t="s">
        <v>60</v>
      </c>
      <c r="J28572" s="7" t="s">
        <v>61</v>
      </c>
      <c r="K28572" s="10" t="s">
        <v>61</v>
      </c>
      <c r="L28572" s="7">
        <v>2</v>
      </c>
      <c r="M28572" s="11">
        <v>41122</v>
      </c>
      <c r="N28572" s="7" t="s">
        <v>569</v>
      </c>
      <c r="O28572" s="7" t="s">
        <v>570</v>
      </c>
      <c r="P28572" s="10">
        <v>2012</v>
      </c>
      <c r="Q28572" s="12">
        <v>41091</v>
      </c>
      <c r="R28572" s="12">
        <v>41671</v>
      </c>
    </row>
    <row r="28573" spans="1:18" x14ac:dyDescent="0.25">
      <c r="A28573" s="7" t="s">
        <v>98340</v>
      </c>
      <c r="B28573" s="7" t="s">
        <v>98341</v>
      </c>
      <c r="C28573" s="7" t="s">
        <v>98342</v>
      </c>
      <c r="D28573" s="7" t="s">
        <v>98343</v>
      </c>
      <c r="E28573" s="8" t="s">
        <v>87</v>
      </c>
      <c r="F28573" s="8">
        <v>134649</v>
      </c>
      <c r="G28573" s="7" t="s">
        <v>35</v>
      </c>
      <c r="H28573" s="7" t="s">
        <v>2011</v>
      </c>
      <c r="I28573" s="9"/>
      <c r="J28573" s="7" t="s">
        <v>2012</v>
      </c>
      <c r="K28573" s="10" t="s">
        <v>2012</v>
      </c>
      <c r="L28573" s="7">
        <v>1</v>
      </c>
      <c r="M28573" s="11">
        <v>41066</v>
      </c>
      <c r="N28573" s="7" t="s">
        <v>28</v>
      </c>
      <c r="O28573" s="7" t="s">
        <v>29</v>
      </c>
      <c r="P28573" s="10">
        <v>2012</v>
      </c>
      <c r="Q28573" s="12">
        <v>41061</v>
      </c>
      <c r="R28573" s="12">
        <v>41061</v>
      </c>
    </row>
    <row r="28574" spans="1:18" x14ac:dyDescent="0.25">
      <c r="A28574" s="7" t="s">
        <v>98344</v>
      </c>
      <c r="B28574" s="7" t="s">
        <v>98345</v>
      </c>
      <c r="C28574" s="7" t="s">
        <v>98346</v>
      </c>
      <c r="D28574" s="7" t="s">
        <v>98347</v>
      </c>
      <c r="E28574" s="8" t="s">
        <v>323</v>
      </c>
      <c r="F28574" s="8">
        <v>615000</v>
      </c>
      <c r="G28574" s="7" t="s">
        <v>35</v>
      </c>
      <c r="H28574" s="7" t="s">
        <v>24</v>
      </c>
      <c r="I28574" s="9" t="s">
        <v>60</v>
      </c>
      <c r="J28574" s="7" t="s">
        <v>61</v>
      </c>
      <c r="K28574" s="10" t="s">
        <v>61</v>
      </c>
      <c r="L28574" s="7">
        <v>2</v>
      </c>
      <c r="M28574" s="11">
        <v>41330</v>
      </c>
      <c r="N28574" s="7" t="s">
        <v>1258</v>
      </c>
      <c r="O28574" s="7" t="s">
        <v>147</v>
      </c>
      <c r="P28574" s="10">
        <v>2013</v>
      </c>
      <c r="Q28574" s="12">
        <v>41442</v>
      </c>
      <c r="R28574" s="12">
        <v>41787</v>
      </c>
    </row>
    <row r="28575" spans="1:18" x14ac:dyDescent="0.25">
      <c r="A28575" s="7" t="s">
        <v>98348</v>
      </c>
      <c r="B28575" s="7" t="s">
        <v>98349</v>
      </c>
      <c r="C28575" s="7" t="s">
        <v>98350</v>
      </c>
      <c r="D28575" s="7" t="s">
        <v>98351</v>
      </c>
      <c r="E28575" s="8" t="s">
        <v>6967</v>
      </c>
      <c r="F28575" s="8">
        <v>25000</v>
      </c>
      <c r="G28575" s="7" t="s">
        <v>35</v>
      </c>
      <c r="H28575" s="7" t="s">
        <v>24</v>
      </c>
      <c r="I28575" s="9" t="s">
        <v>3380</v>
      </c>
      <c r="J28575" s="7" t="s">
        <v>3381</v>
      </c>
      <c r="K28575" s="10" t="s">
        <v>10113</v>
      </c>
      <c r="L28575" s="7">
        <v>2</v>
      </c>
      <c r="M28575" s="11">
        <v>41743</v>
      </c>
      <c r="N28575" s="7" t="s">
        <v>4368</v>
      </c>
      <c r="O28575" s="7" t="s">
        <v>1151</v>
      </c>
      <c r="P28575" s="10">
        <v>2014</v>
      </c>
      <c r="Q28575" s="12">
        <v>41764</v>
      </c>
      <c r="R28575" s="12">
        <v>41842</v>
      </c>
    </row>
    <row r="28576" spans="1:18" x14ac:dyDescent="0.25">
      <c r="A28576" s="7" t="s">
        <v>98352</v>
      </c>
      <c r="B28576" s="7" t="s">
        <v>98353</v>
      </c>
      <c r="C28576" s="7" t="s">
        <v>98354</v>
      </c>
      <c r="D28576" s="7" t="s">
        <v>98355</v>
      </c>
      <c r="E28576" s="8" t="s">
        <v>79</v>
      </c>
      <c r="F28576" s="8">
        <v>100000</v>
      </c>
      <c r="G28576" s="7" t="s">
        <v>35</v>
      </c>
      <c r="H28576" s="7" t="s">
        <v>482</v>
      </c>
      <c r="I28576" s="9"/>
      <c r="J28576" s="7" t="s">
        <v>4618</v>
      </c>
      <c r="K28576" s="10" t="s">
        <v>98356</v>
      </c>
      <c r="L28576" s="7">
        <v>1</v>
      </c>
      <c r="M28576" s="11">
        <v>41360</v>
      </c>
      <c r="N28576" s="7" t="s">
        <v>514</v>
      </c>
      <c r="O28576" s="7" t="s">
        <v>147</v>
      </c>
      <c r="P28576" s="10">
        <v>2013</v>
      </c>
      <c r="Q28576" s="12">
        <v>41376</v>
      </c>
      <c r="R28576" s="12">
        <v>41376</v>
      </c>
    </row>
    <row r="28577" spans="1:18" x14ac:dyDescent="0.25">
      <c r="A28577" s="7" t="s">
        <v>98357</v>
      </c>
      <c r="B28577" s="7" t="s">
        <v>98358</v>
      </c>
      <c r="C28577" s="7" t="s">
        <v>98359</v>
      </c>
      <c r="D28577" s="7" t="s">
        <v>4371</v>
      </c>
      <c r="E28577" s="8" t="s">
        <v>20012</v>
      </c>
      <c r="F28577" s="8">
        <v>10000</v>
      </c>
      <c r="G28577" s="7" t="s">
        <v>35</v>
      </c>
      <c r="H28577" s="7" t="s">
        <v>108</v>
      </c>
      <c r="I28577" s="9"/>
      <c r="J28577" s="7" t="s">
        <v>109</v>
      </c>
      <c r="K28577" s="10" t="s">
        <v>109</v>
      </c>
      <c r="L28577" s="7">
        <v>1</v>
      </c>
      <c r="M28577" s="11">
        <v>41374</v>
      </c>
      <c r="N28577" s="7" t="s">
        <v>411</v>
      </c>
      <c r="O28577" s="7" t="s">
        <v>412</v>
      </c>
      <c r="P28577" s="10">
        <v>2013</v>
      </c>
      <c r="Q28577" s="12">
        <v>41465</v>
      </c>
      <c r="R28577" s="12">
        <v>41465</v>
      </c>
    </row>
    <row r="28578" spans="1:18" x14ac:dyDescent="0.25">
      <c r="A28578" s="7" t="s">
        <v>98360</v>
      </c>
      <c r="B28578" s="7" t="s">
        <v>98361</v>
      </c>
      <c r="C28578" s="7" t="s">
        <v>98362</v>
      </c>
      <c r="D28578" s="7" t="s">
        <v>98363</v>
      </c>
      <c r="E28578" s="8" t="s">
        <v>3662</v>
      </c>
      <c r="F28578" s="8">
        <v>350000</v>
      </c>
      <c r="G28578" s="7" t="s">
        <v>35</v>
      </c>
      <c r="I28578" s="9"/>
      <c r="J28578" s="7"/>
      <c r="L28578" s="7">
        <v>1</v>
      </c>
      <c r="Q28578" s="12">
        <v>41000</v>
      </c>
      <c r="R28578" s="12">
        <v>41000</v>
      </c>
    </row>
    <row r="28579" spans="1:18" x14ac:dyDescent="0.25">
      <c r="A28579" s="7" t="s">
        <v>98364</v>
      </c>
      <c r="B28579" s="7" t="s">
        <v>98365</v>
      </c>
      <c r="C28579" s="7" t="s">
        <v>98366</v>
      </c>
      <c r="D28579" s="7" t="s">
        <v>98367</v>
      </c>
      <c r="E28579" s="8" t="s">
        <v>1096</v>
      </c>
      <c r="F28579" s="8">
        <v>500000</v>
      </c>
      <c r="G28579" s="7" t="s">
        <v>23</v>
      </c>
      <c r="I28579" s="9"/>
      <c r="J28579" s="7"/>
      <c r="L28579" s="7">
        <v>1</v>
      </c>
      <c r="M28579" s="11">
        <v>39264</v>
      </c>
      <c r="N28579" s="7" t="s">
        <v>1018</v>
      </c>
      <c r="O28579" s="7" t="s">
        <v>643</v>
      </c>
      <c r="P28579" s="10">
        <v>2007</v>
      </c>
      <c r="Q28579" s="12">
        <v>39431</v>
      </c>
      <c r="R28579" s="12">
        <v>39431</v>
      </c>
    </row>
    <row r="28580" spans="1:18" x14ac:dyDescent="0.25">
      <c r="A28580" s="7" t="s">
        <v>98368</v>
      </c>
      <c r="B28580" s="7" t="s">
        <v>98369</v>
      </c>
      <c r="C28580" s="7" t="s">
        <v>98370</v>
      </c>
      <c r="D28580" s="7" t="s">
        <v>98371</v>
      </c>
      <c r="E28580" s="8" t="s">
        <v>533</v>
      </c>
      <c r="F28580" s="8">
        <v>1000000</v>
      </c>
      <c r="G28580" s="7" t="s">
        <v>80</v>
      </c>
      <c r="H28580" s="7" t="s">
        <v>240</v>
      </c>
      <c r="I28580" s="9" t="s">
        <v>2853</v>
      </c>
      <c r="J28580" s="7" t="s">
        <v>2854</v>
      </c>
      <c r="K28580" s="10" t="s">
        <v>2855</v>
      </c>
      <c r="L28580" s="7">
        <v>1</v>
      </c>
      <c r="M28580" s="11">
        <v>40179</v>
      </c>
      <c r="N28580" s="7" t="s">
        <v>96</v>
      </c>
      <c r="O28580" s="7" t="s">
        <v>97</v>
      </c>
      <c r="P28580" s="10">
        <v>2010</v>
      </c>
      <c r="Q28580" s="12">
        <v>39326</v>
      </c>
      <c r="R28580" s="12">
        <v>39326</v>
      </c>
    </row>
    <row r="28581" spans="1:18" x14ac:dyDescent="0.25">
      <c r="A28581" s="7" t="s">
        <v>98372</v>
      </c>
      <c r="B28581" s="7" t="s">
        <v>98373</v>
      </c>
      <c r="C28581" s="7" t="s">
        <v>98374</v>
      </c>
      <c r="F28581" s="8">
        <v>0</v>
      </c>
      <c r="G28581" s="7" t="s">
        <v>35</v>
      </c>
      <c r="H28581" s="7" t="s">
        <v>24</v>
      </c>
      <c r="I28581" s="9" t="s">
        <v>25</v>
      </c>
      <c r="J28581" s="7" t="s">
        <v>26</v>
      </c>
      <c r="K28581" s="10" t="s">
        <v>27</v>
      </c>
      <c r="L28581" s="7">
        <v>1</v>
      </c>
      <c r="M28581" s="11">
        <v>40179</v>
      </c>
      <c r="N28581" s="7" t="s">
        <v>96</v>
      </c>
      <c r="O28581" s="7" t="s">
        <v>97</v>
      </c>
      <c r="P28581" s="10">
        <v>2010</v>
      </c>
      <c r="Q28581" s="12">
        <v>40997</v>
      </c>
      <c r="R28581" s="12">
        <v>40997</v>
      </c>
    </row>
    <row r="28582" spans="1:18" x14ac:dyDescent="0.25">
      <c r="A28582" s="7" t="s">
        <v>98375</v>
      </c>
      <c r="B28582" s="7" t="s">
        <v>98376</v>
      </c>
      <c r="C28582" s="7" t="s">
        <v>98377</v>
      </c>
      <c r="D28582" s="7" t="s">
        <v>98378</v>
      </c>
      <c r="E28582" s="8" t="s">
        <v>69</v>
      </c>
      <c r="F28582" s="8">
        <v>19500003</v>
      </c>
      <c r="G28582" s="7" t="s">
        <v>35</v>
      </c>
      <c r="H28582" s="7" t="s">
        <v>24</v>
      </c>
      <c r="I28582" s="9" t="s">
        <v>1233</v>
      </c>
      <c r="J28582" s="7" t="s">
        <v>1234</v>
      </c>
      <c r="K28582" s="10" t="s">
        <v>1234</v>
      </c>
      <c r="L28582" s="7">
        <v>3</v>
      </c>
      <c r="M28582" s="11">
        <v>40179</v>
      </c>
      <c r="N28582" s="7" t="s">
        <v>96</v>
      </c>
      <c r="O28582" s="7" t="s">
        <v>97</v>
      </c>
      <c r="P28582" s="10">
        <v>2010</v>
      </c>
      <c r="Q28582" s="12">
        <v>40578</v>
      </c>
      <c r="R28582" s="12">
        <v>41782</v>
      </c>
    </row>
    <row r="28583" spans="1:18" x14ac:dyDescent="0.25">
      <c r="A28583" s="7" t="s">
        <v>98379</v>
      </c>
      <c r="B28583" s="7" t="s">
        <v>98380</v>
      </c>
      <c r="C28583" s="7" t="s">
        <v>98381</v>
      </c>
      <c r="D28583" s="7" t="s">
        <v>98382</v>
      </c>
      <c r="E28583" s="8" t="s">
        <v>87</v>
      </c>
      <c r="F28583" s="8">
        <v>80000</v>
      </c>
      <c r="G28583" s="7" t="s">
        <v>35</v>
      </c>
      <c r="H28583" s="7" t="s">
        <v>240</v>
      </c>
      <c r="I28583" s="9" t="s">
        <v>241</v>
      </c>
      <c r="J28583" s="7" t="s">
        <v>242</v>
      </c>
      <c r="K28583" s="10" t="s">
        <v>242</v>
      </c>
      <c r="L28583" s="7">
        <v>1</v>
      </c>
      <c r="M28583" s="11">
        <v>41275</v>
      </c>
      <c r="N28583" s="7" t="s">
        <v>146</v>
      </c>
      <c r="O28583" s="7" t="s">
        <v>147</v>
      </c>
      <c r="P28583" s="10">
        <v>2013</v>
      </c>
      <c r="Q28583" s="12">
        <v>41395</v>
      </c>
      <c r="R28583" s="12">
        <v>41395</v>
      </c>
    </row>
    <row r="28584" spans="1:18" x14ac:dyDescent="0.25">
      <c r="A28584" s="7" t="s">
        <v>98383</v>
      </c>
      <c r="B28584" s="7" t="s">
        <v>98384</v>
      </c>
      <c r="C28584" s="7" t="s">
        <v>98385</v>
      </c>
      <c r="D28584" s="7" t="s">
        <v>78</v>
      </c>
      <c r="E28584" s="8" t="s">
        <v>79</v>
      </c>
      <c r="F28584" s="8">
        <v>987500</v>
      </c>
      <c r="G28584" s="7" t="s">
        <v>35</v>
      </c>
      <c r="H28584" s="7" t="s">
        <v>24</v>
      </c>
      <c r="I28584" s="9" t="s">
        <v>36</v>
      </c>
      <c r="J28584" s="7" t="s">
        <v>37</v>
      </c>
      <c r="K28584" s="10" t="s">
        <v>387</v>
      </c>
      <c r="L28584" s="7">
        <v>1</v>
      </c>
      <c r="M28584" s="11">
        <v>40179</v>
      </c>
      <c r="N28584" s="7" t="s">
        <v>96</v>
      </c>
      <c r="O28584" s="7" t="s">
        <v>97</v>
      </c>
      <c r="P28584" s="10">
        <v>2010</v>
      </c>
      <c r="Q28584" s="12">
        <v>41507</v>
      </c>
      <c r="R28584" s="12">
        <v>41507</v>
      </c>
    </row>
    <row r="28585" spans="1:18" x14ac:dyDescent="0.25">
      <c r="A28585" s="7" t="s">
        <v>98386</v>
      </c>
      <c r="B28585" s="7" t="s">
        <v>98387</v>
      </c>
      <c r="C28585" s="7" t="s">
        <v>98388</v>
      </c>
      <c r="F28585" s="8">
        <v>50000</v>
      </c>
      <c r="G28585" s="7" t="s">
        <v>35</v>
      </c>
      <c r="I28585" s="9"/>
      <c r="J28585" s="7"/>
      <c r="L28585" s="7">
        <v>1</v>
      </c>
      <c r="M28585" s="11">
        <v>41671</v>
      </c>
      <c r="N28585" s="7" t="s">
        <v>1308</v>
      </c>
      <c r="O28585" s="7" t="s">
        <v>64</v>
      </c>
      <c r="P28585" s="10">
        <v>2014</v>
      </c>
      <c r="Q28585" s="12">
        <v>41558</v>
      </c>
      <c r="R28585" s="12">
        <v>41558</v>
      </c>
    </row>
    <row r="28586" spans="1:18" x14ac:dyDescent="0.25">
      <c r="A28586" s="7" t="s">
        <v>98389</v>
      </c>
      <c r="B28586" s="7" t="s">
        <v>98390</v>
      </c>
      <c r="C28586" s="7" t="s">
        <v>98391</v>
      </c>
      <c r="F28586" s="8">
        <v>0</v>
      </c>
      <c r="G28586" s="7" t="s">
        <v>35</v>
      </c>
      <c r="I28586" s="9"/>
      <c r="J28586" s="7"/>
      <c r="L28586" s="7">
        <v>2</v>
      </c>
      <c r="Q28586" s="12">
        <v>39814</v>
      </c>
      <c r="R28586" s="12">
        <v>41275</v>
      </c>
    </row>
    <row r="28587" spans="1:18" x14ac:dyDescent="0.25">
      <c r="A28587" s="7" t="s">
        <v>98392</v>
      </c>
      <c r="B28587" s="7" t="s">
        <v>98393</v>
      </c>
      <c r="F28587" s="8">
        <v>0</v>
      </c>
      <c r="G28587" s="7" t="s">
        <v>35</v>
      </c>
      <c r="I28587" s="9"/>
      <c r="J28587" s="7"/>
      <c r="L28587" s="7">
        <v>1</v>
      </c>
      <c r="Q28587" s="12">
        <v>41708</v>
      </c>
      <c r="R28587" s="12">
        <v>41708</v>
      </c>
    </row>
    <row r="28588" spans="1:18" x14ac:dyDescent="0.25">
      <c r="A28588" s="7" t="s">
        <v>98394</v>
      </c>
      <c r="B28588" s="7" t="s">
        <v>98395</v>
      </c>
      <c r="C28588" s="7" t="s">
        <v>98396</v>
      </c>
      <c r="D28588" s="7" t="s">
        <v>98397</v>
      </c>
      <c r="E28588" s="8" t="s">
        <v>15304</v>
      </c>
      <c r="F28588" s="8">
        <v>1500000</v>
      </c>
      <c r="G28588" s="7" t="s">
        <v>35</v>
      </c>
      <c r="H28588" s="7" t="s">
        <v>24</v>
      </c>
      <c r="I28588" s="9" t="s">
        <v>36</v>
      </c>
      <c r="J28588" s="7" t="s">
        <v>1162</v>
      </c>
      <c r="K28588" s="10" t="s">
        <v>1162</v>
      </c>
      <c r="L28588" s="7">
        <v>2</v>
      </c>
      <c r="M28588" s="11">
        <v>35796</v>
      </c>
      <c r="N28588" s="7" t="s">
        <v>674</v>
      </c>
      <c r="O28588" s="7" t="s">
        <v>675</v>
      </c>
      <c r="P28588" s="10">
        <v>1998</v>
      </c>
      <c r="Q28588" s="12">
        <v>38292</v>
      </c>
      <c r="R28588" s="12">
        <v>40833</v>
      </c>
    </row>
    <row r="28589" spans="1:18" x14ac:dyDescent="0.25">
      <c r="A28589" s="7" t="s">
        <v>98398</v>
      </c>
      <c r="B28589" s="7" t="s">
        <v>98399</v>
      </c>
      <c r="D28589" s="7" t="s">
        <v>1277</v>
      </c>
      <c r="E28589" s="8" t="s">
        <v>1278</v>
      </c>
      <c r="F28589" s="8">
        <v>36000000</v>
      </c>
      <c r="G28589" s="7" t="s">
        <v>35</v>
      </c>
      <c r="H28589" s="7" t="s">
        <v>24</v>
      </c>
      <c r="I28589" s="9" t="s">
        <v>36</v>
      </c>
      <c r="J28589" s="7" t="s">
        <v>181</v>
      </c>
      <c r="K28589" s="10" t="s">
        <v>1297</v>
      </c>
      <c r="L28589" s="7">
        <v>1</v>
      </c>
      <c r="M28589" s="11">
        <v>36161</v>
      </c>
      <c r="N28589" s="7" t="s">
        <v>1066</v>
      </c>
      <c r="O28589" s="7" t="s">
        <v>1067</v>
      </c>
      <c r="P28589" s="10">
        <v>1999</v>
      </c>
      <c r="Q28589" s="12">
        <v>38837</v>
      </c>
      <c r="R28589" s="12">
        <v>38837</v>
      </c>
    </row>
    <row r="28590" spans="1:18" x14ac:dyDescent="0.25">
      <c r="A28590" s="7" t="s">
        <v>98400</v>
      </c>
      <c r="B28590" s="7" t="s">
        <v>98401</v>
      </c>
      <c r="D28590" s="7" t="s">
        <v>106</v>
      </c>
      <c r="E28590" s="8" t="s">
        <v>107</v>
      </c>
      <c r="F28590" s="8">
        <v>250000</v>
      </c>
      <c r="G28590" s="7" t="s">
        <v>80</v>
      </c>
      <c r="I28590" s="9"/>
      <c r="J28590" s="7"/>
      <c r="L28590" s="7">
        <v>1</v>
      </c>
      <c r="M28590" s="11">
        <v>40148</v>
      </c>
      <c r="N28590" s="7" t="s">
        <v>5389</v>
      </c>
      <c r="O28590" s="7" t="s">
        <v>668</v>
      </c>
      <c r="P28590" s="10">
        <v>2009</v>
      </c>
      <c r="Q28590" s="12">
        <v>40152</v>
      </c>
      <c r="R28590" s="12">
        <v>40152</v>
      </c>
    </row>
    <row r="28591" spans="1:18" x14ac:dyDescent="0.25">
      <c r="A28591" s="7" t="s">
        <v>98402</v>
      </c>
      <c r="B28591" s="7" t="s">
        <v>98403</v>
      </c>
      <c r="C28591" s="7" t="s">
        <v>98404</v>
      </c>
      <c r="D28591" s="7" t="s">
        <v>98405</v>
      </c>
      <c r="E28591" s="8" t="s">
        <v>137</v>
      </c>
      <c r="F28591" s="8">
        <v>7778</v>
      </c>
      <c r="G28591" s="7" t="s">
        <v>35</v>
      </c>
      <c r="H28591" s="7" t="s">
        <v>749</v>
      </c>
      <c r="I28591" s="9"/>
      <c r="J28591" s="7" t="s">
        <v>4719</v>
      </c>
      <c r="K28591" s="10" t="s">
        <v>4719</v>
      </c>
      <c r="L28591" s="7">
        <v>1</v>
      </c>
      <c r="M28591" s="11">
        <v>41239</v>
      </c>
      <c r="N28591" s="7" t="s">
        <v>471</v>
      </c>
      <c r="O28591" s="7" t="s">
        <v>46</v>
      </c>
      <c r="P28591" s="10">
        <v>2012</v>
      </c>
      <c r="Q28591" s="12">
        <v>41239</v>
      </c>
      <c r="R28591" s="12">
        <v>41239</v>
      </c>
    </row>
    <row r="28592" spans="1:18" x14ac:dyDescent="0.25">
      <c r="A28592" s="7" t="s">
        <v>98406</v>
      </c>
      <c r="B28592" s="7" t="s">
        <v>98407</v>
      </c>
      <c r="C28592" s="7" t="s">
        <v>98408</v>
      </c>
      <c r="D28592" s="7" t="s">
        <v>98409</v>
      </c>
      <c r="E28592" s="8" t="s">
        <v>137</v>
      </c>
      <c r="F28592" s="8">
        <v>13025</v>
      </c>
      <c r="G28592" s="7" t="s">
        <v>35</v>
      </c>
      <c r="H28592" s="7" t="s">
        <v>12252</v>
      </c>
      <c r="I28592" s="9"/>
      <c r="J28592" s="7" t="s">
        <v>33768</v>
      </c>
      <c r="K28592" s="10" t="s">
        <v>33768</v>
      </c>
      <c r="L28592" s="7">
        <v>1</v>
      </c>
      <c r="M28592" s="11">
        <v>38693</v>
      </c>
      <c r="N28592" s="7" t="s">
        <v>11966</v>
      </c>
      <c r="O28592" s="7" t="s">
        <v>4101</v>
      </c>
      <c r="P28592" s="10">
        <v>2005</v>
      </c>
      <c r="Q28592" s="12">
        <v>41037</v>
      </c>
      <c r="R28592" s="12">
        <v>41037</v>
      </c>
    </row>
    <row r="28593" spans="1:18" x14ac:dyDescent="0.25">
      <c r="A28593" s="7" t="s">
        <v>98410</v>
      </c>
      <c r="B28593" s="7" t="s">
        <v>98411</v>
      </c>
      <c r="C28593" s="7" t="s">
        <v>98412</v>
      </c>
      <c r="D28593" s="7" t="s">
        <v>1277</v>
      </c>
      <c r="E28593" s="8" t="s">
        <v>1278</v>
      </c>
      <c r="F28593" s="8">
        <v>0</v>
      </c>
      <c r="G28593" s="7" t="s">
        <v>23</v>
      </c>
      <c r="H28593" s="7" t="s">
        <v>24</v>
      </c>
      <c r="I28593" s="9" t="s">
        <v>891</v>
      </c>
      <c r="J28593" s="7" t="s">
        <v>892</v>
      </c>
      <c r="K28593" s="10" t="s">
        <v>893</v>
      </c>
      <c r="L28593" s="7">
        <v>1</v>
      </c>
      <c r="Q28593" s="12">
        <v>39234</v>
      </c>
      <c r="R28593" s="12">
        <v>39234</v>
      </c>
    </row>
    <row r="28594" spans="1:18" x14ac:dyDescent="0.25">
      <c r="A28594" s="7" t="s">
        <v>98413</v>
      </c>
      <c r="B28594" s="7" t="s">
        <v>98414</v>
      </c>
      <c r="C28594" s="7" t="s">
        <v>98415</v>
      </c>
      <c r="D28594" s="7" t="s">
        <v>433</v>
      </c>
      <c r="E28594" s="8" t="s">
        <v>434</v>
      </c>
      <c r="F28594" s="8">
        <v>295000</v>
      </c>
      <c r="G28594" s="7" t="s">
        <v>35</v>
      </c>
      <c r="H28594" s="7" t="s">
        <v>24</v>
      </c>
      <c r="I28594" s="9" t="s">
        <v>3380</v>
      </c>
      <c r="J28594" s="7" t="s">
        <v>2741</v>
      </c>
      <c r="K28594" s="10" t="s">
        <v>2741</v>
      </c>
      <c r="L28594" s="7">
        <v>3</v>
      </c>
      <c r="M28594" s="11">
        <v>41091</v>
      </c>
      <c r="N28594" s="7" t="s">
        <v>785</v>
      </c>
      <c r="O28594" s="7" t="s">
        <v>570</v>
      </c>
      <c r="P28594" s="10">
        <v>2012</v>
      </c>
      <c r="Q28594" s="12">
        <v>41443</v>
      </c>
      <c r="R28594" s="12">
        <v>41821</v>
      </c>
    </row>
    <row r="28595" spans="1:18" x14ac:dyDescent="0.25">
      <c r="A28595" s="7" t="s">
        <v>98416</v>
      </c>
      <c r="B28595" s="7" t="s">
        <v>98417</v>
      </c>
      <c r="C28595" s="7" t="s">
        <v>98418</v>
      </c>
      <c r="D28595" s="7" t="s">
        <v>86</v>
      </c>
      <c r="E28595" s="8" t="s">
        <v>87</v>
      </c>
      <c r="F28595" s="8">
        <v>100000</v>
      </c>
      <c r="G28595" s="7" t="s">
        <v>35</v>
      </c>
      <c r="H28595" s="7" t="s">
        <v>24</v>
      </c>
      <c r="I28595" s="9" t="s">
        <v>36</v>
      </c>
      <c r="J28595" s="7" t="s">
        <v>37</v>
      </c>
      <c r="K28595" s="10" t="s">
        <v>37</v>
      </c>
      <c r="L28595" s="7">
        <v>1</v>
      </c>
      <c r="M28595" s="11">
        <v>39934</v>
      </c>
      <c r="N28595" s="7" t="s">
        <v>407</v>
      </c>
      <c r="O28595" s="7" t="s">
        <v>251</v>
      </c>
      <c r="P28595" s="10">
        <v>2009</v>
      </c>
      <c r="Q28595" s="12">
        <v>39904</v>
      </c>
      <c r="R28595" s="12">
        <v>39904</v>
      </c>
    </row>
    <row r="28596" spans="1:18" x14ac:dyDescent="0.25">
      <c r="A28596" s="7" t="s">
        <v>98419</v>
      </c>
      <c r="B28596" s="7" t="s">
        <v>98420</v>
      </c>
      <c r="D28596" s="7" t="s">
        <v>17531</v>
      </c>
      <c r="E28596" s="8" t="s">
        <v>3894</v>
      </c>
      <c r="F28596" s="8">
        <v>0</v>
      </c>
      <c r="G28596" s="7" t="s">
        <v>35</v>
      </c>
      <c r="H28596" s="7" t="s">
        <v>24</v>
      </c>
      <c r="I28596" s="9" t="s">
        <v>93</v>
      </c>
      <c r="J28596" s="7" t="s">
        <v>314</v>
      </c>
      <c r="K28596" s="10" t="s">
        <v>314</v>
      </c>
      <c r="L28596" s="7">
        <v>1</v>
      </c>
      <c r="M28596" s="11">
        <v>40909</v>
      </c>
      <c r="N28596" s="7" t="s">
        <v>111</v>
      </c>
      <c r="O28596" s="7" t="s">
        <v>112</v>
      </c>
      <c r="P28596" s="10">
        <v>2012</v>
      </c>
      <c r="Q28596" s="12">
        <v>41061</v>
      </c>
      <c r="R28596" s="12">
        <v>41061</v>
      </c>
    </row>
    <row r="28597" spans="1:18" x14ac:dyDescent="0.25">
      <c r="A28597" s="7" t="s">
        <v>98421</v>
      </c>
      <c r="B28597" s="7" t="s">
        <v>98422</v>
      </c>
      <c r="C28597" s="7" t="s">
        <v>98423</v>
      </c>
      <c r="D28597" s="7" t="s">
        <v>98424</v>
      </c>
      <c r="E28597" s="8" t="s">
        <v>92220</v>
      </c>
      <c r="F28597" s="8">
        <v>0</v>
      </c>
      <c r="G28597" s="7" t="s">
        <v>35</v>
      </c>
      <c r="H28597" s="7" t="s">
        <v>24</v>
      </c>
      <c r="I28597" s="9" t="s">
        <v>36</v>
      </c>
      <c r="J28597" s="7" t="s">
        <v>181</v>
      </c>
      <c r="K28597" s="10" t="s">
        <v>182</v>
      </c>
      <c r="L28597" s="7">
        <v>1</v>
      </c>
      <c r="M28597" s="11">
        <v>40756</v>
      </c>
      <c r="N28597" s="7" t="s">
        <v>1091</v>
      </c>
      <c r="O28597" s="7" t="s">
        <v>230</v>
      </c>
      <c r="P28597" s="10">
        <v>2011</v>
      </c>
      <c r="Q28597" s="12">
        <v>41018</v>
      </c>
      <c r="R28597" s="12">
        <v>41018</v>
      </c>
    </row>
    <row r="28598" spans="1:18" x14ac:dyDescent="0.25">
      <c r="A28598" s="7" t="s">
        <v>98425</v>
      </c>
      <c r="B28598" s="7" t="s">
        <v>98426</v>
      </c>
      <c r="D28598" s="7" t="s">
        <v>275</v>
      </c>
      <c r="E28598" s="8" t="s">
        <v>276</v>
      </c>
      <c r="F28598" s="8">
        <v>3298998</v>
      </c>
      <c r="G28598" s="7" t="s">
        <v>35</v>
      </c>
      <c r="H28598" s="7" t="s">
        <v>24</v>
      </c>
      <c r="I28598" s="9" t="s">
        <v>2095</v>
      </c>
      <c r="J28598" s="7" t="s">
        <v>2314</v>
      </c>
      <c r="K28598" s="10" t="s">
        <v>2314</v>
      </c>
      <c r="L28598" s="7">
        <v>3</v>
      </c>
      <c r="M28598" s="11">
        <v>40179</v>
      </c>
      <c r="N28598" s="7" t="s">
        <v>96</v>
      </c>
      <c r="O28598" s="7" t="s">
        <v>97</v>
      </c>
      <c r="P28598" s="10">
        <v>2010</v>
      </c>
      <c r="Q28598" s="12">
        <v>40914</v>
      </c>
      <c r="R28598" s="12">
        <v>41334</v>
      </c>
    </row>
    <row r="28599" spans="1:18" x14ac:dyDescent="0.25">
      <c r="A28599" s="7" t="s">
        <v>98427</v>
      </c>
      <c r="B28599" s="7" t="s">
        <v>98428</v>
      </c>
      <c r="C28599" s="7" t="s">
        <v>98429</v>
      </c>
      <c r="D28599" s="7" t="s">
        <v>98430</v>
      </c>
      <c r="E28599" s="8" t="s">
        <v>15146</v>
      </c>
      <c r="F28599" s="8">
        <v>120000</v>
      </c>
      <c r="G28599" s="7" t="s">
        <v>35</v>
      </c>
      <c r="I28599" s="9"/>
      <c r="J28599" s="7"/>
      <c r="L28599" s="7">
        <v>1</v>
      </c>
      <c r="M28599" s="11">
        <v>40179</v>
      </c>
      <c r="N28599" s="7" t="s">
        <v>96</v>
      </c>
      <c r="O28599" s="7" t="s">
        <v>97</v>
      </c>
      <c r="P28599" s="10">
        <v>2010</v>
      </c>
      <c r="Q28599" s="12">
        <v>40421</v>
      </c>
      <c r="R28599" s="12">
        <v>40421</v>
      </c>
    </row>
    <row r="28600" spans="1:18" x14ac:dyDescent="0.25">
      <c r="A28600" s="7" t="s">
        <v>98431</v>
      </c>
      <c r="B28600" s="7" t="s">
        <v>98432</v>
      </c>
      <c r="C28600" s="7" t="s">
        <v>98433</v>
      </c>
      <c r="D28600" s="7" t="s">
        <v>365</v>
      </c>
      <c r="E28600" s="8" t="s">
        <v>366</v>
      </c>
      <c r="F28600" s="8">
        <v>0</v>
      </c>
      <c r="G28600" s="7" t="s">
        <v>35</v>
      </c>
      <c r="I28600" s="9"/>
      <c r="J28600" s="7"/>
      <c r="L28600" s="7">
        <v>1</v>
      </c>
      <c r="M28600" s="11">
        <v>32143</v>
      </c>
      <c r="N28600" s="7" t="s">
        <v>2509</v>
      </c>
      <c r="O28600" s="7" t="s">
        <v>2510</v>
      </c>
      <c r="P28600" s="10">
        <v>1988</v>
      </c>
      <c r="Q28600" s="12">
        <v>40787</v>
      </c>
      <c r="R28600" s="12">
        <v>40787</v>
      </c>
    </row>
    <row r="28601" spans="1:18" x14ac:dyDescent="0.25">
      <c r="A28601" s="7" t="s">
        <v>98434</v>
      </c>
      <c r="B28601" s="7" t="s">
        <v>98435</v>
      </c>
      <c r="C28601" s="7" t="s">
        <v>98436</v>
      </c>
      <c r="F28601" s="8">
        <v>0</v>
      </c>
      <c r="G28601" s="7" t="s">
        <v>35</v>
      </c>
      <c r="I28601" s="9"/>
      <c r="J28601" s="7"/>
      <c r="L28601" s="7">
        <v>1</v>
      </c>
      <c r="Q28601" s="12">
        <v>41275</v>
      </c>
      <c r="R28601" s="12">
        <v>41275</v>
      </c>
    </row>
    <row r="28602" spans="1:18" x14ac:dyDescent="0.25">
      <c r="A28602" s="7" t="s">
        <v>98437</v>
      </c>
      <c r="B28602" s="7" t="s">
        <v>98438</v>
      </c>
      <c r="C28602" s="7" t="s">
        <v>98439</v>
      </c>
      <c r="D28602" s="7" t="s">
        <v>2066</v>
      </c>
      <c r="E28602" s="8" t="s">
        <v>2067</v>
      </c>
      <c r="F28602" s="8">
        <v>400000</v>
      </c>
      <c r="G28602" s="7" t="s">
        <v>35</v>
      </c>
      <c r="H28602" s="7" t="s">
        <v>205</v>
      </c>
      <c r="I28602" s="9"/>
      <c r="J28602" s="7" t="s">
        <v>292</v>
      </c>
      <c r="K28602" s="10" t="s">
        <v>292</v>
      </c>
      <c r="L28602" s="7">
        <v>1</v>
      </c>
      <c r="Q28602" s="12">
        <v>41583</v>
      </c>
      <c r="R28602" s="12">
        <v>41583</v>
      </c>
    </row>
    <row r="28603" spans="1:18" x14ac:dyDescent="0.25">
      <c r="A28603" s="7" t="s">
        <v>98440</v>
      </c>
      <c r="B28603" s="7" t="s">
        <v>98441</v>
      </c>
      <c r="C28603" s="7" t="s">
        <v>98442</v>
      </c>
      <c r="D28603" s="7" t="s">
        <v>98443</v>
      </c>
      <c r="E28603" s="8" t="s">
        <v>2825</v>
      </c>
      <c r="F28603" s="8">
        <v>20000</v>
      </c>
      <c r="G28603" s="7" t="s">
        <v>35</v>
      </c>
      <c r="I28603" s="9"/>
      <c r="J28603" s="7"/>
      <c r="L28603" s="7">
        <v>1</v>
      </c>
      <c r="Q28603" s="12">
        <v>41862</v>
      </c>
      <c r="R28603" s="12">
        <v>41862</v>
      </c>
    </row>
    <row r="28604" spans="1:18" x14ac:dyDescent="0.25">
      <c r="A28604" s="7" t="s">
        <v>98444</v>
      </c>
      <c r="B28604" s="7" t="s">
        <v>98445</v>
      </c>
      <c r="C28604" s="7" t="s">
        <v>98446</v>
      </c>
      <c r="D28604" s="7" t="s">
        <v>275</v>
      </c>
      <c r="E28604" s="8" t="s">
        <v>276</v>
      </c>
      <c r="F28604" s="8">
        <v>25000000</v>
      </c>
      <c r="G28604" s="7" t="s">
        <v>35</v>
      </c>
      <c r="H28604" s="7" t="s">
        <v>24</v>
      </c>
      <c r="I28604" s="9" t="s">
        <v>36</v>
      </c>
      <c r="J28604" s="7" t="s">
        <v>181</v>
      </c>
      <c r="K28604" s="10" t="s">
        <v>8597</v>
      </c>
      <c r="L28604" s="7">
        <v>1</v>
      </c>
      <c r="Q28604" s="12">
        <v>41514</v>
      </c>
      <c r="R28604" s="12">
        <v>41514</v>
      </c>
    </row>
    <row r="28605" spans="1:18" x14ac:dyDescent="0.25">
      <c r="A28605" s="7" t="s">
        <v>98447</v>
      </c>
      <c r="B28605" s="7" t="s">
        <v>98448</v>
      </c>
      <c r="F28605" s="8">
        <v>0</v>
      </c>
      <c r="G28605" s="7" t="s">
        <v>35</v>
      </c>
      <c r="H28605" s="7" t="s">
        <v>24</v>
      </c>
      <c r="I28605" s="9" t="s">
        <v>93</v>
      </c>
      <c r="J28605" s="7" t="s">
        <v>314</v>
      </c>
      <c r="K28605" s="10" t="s">
        <v>314</v>
      </c>
      <c r="L28605" s="7">
        <v>1</v>
      </c>
      <c r="M28605" s="11">
        <v>40238</v>
      </c>
      <c r="N28605" s="7" t="s">
        <v>1566</v>
      </c>
      <c r="O28605" s="7" t="s">
        <v>97</v>
      </c>
      <c r="P28605" s="10">
        <v>2010</v>
      </c>
      <c r="Q28605" s="12">
        <v>40389</v>
      </c>
      <c r="R28605" s="12">
        <v>40389</v>
      </c>
    </row>
    <row r="28606" spans="1:18" x14ac:dyDescent="0.25">
      <c r="A28606" s="7" t="s">
        <v>98449</v>
      </c>
      <c r="B28606" s="7" t="s">
        <v>98450</v>
      </c>
      <c r="C28606" s="7" t="s">
        <v>98451</v>
      </c>
      <c r="D28606" s="7" t="s">
        <v>98452</v>
      </c>
      <c r="E28606" s="8" t="s">
        <v>1161</v>
      </c>
      <c r="F28606" s="8">
        <v>475057</v>
      </c>
      <c r="G28606" s="7" t="s">
        <v>35</v>
      </c>
      <c r="H28606" s="7" t="s">
        <v>749</v>
      </c>
      <c r="I28606" s="9"/>
      <c r="J28606" s="7" t="s">
        <v>1359</v>
      </c>
      <c r="K28606" s="10" t="s">
        <v>1359</v>
      </c>
      <c r="L28606" s="7">
        <v>2</v>
      </c>
      <c r="M28606" s="11">
        <v>40909</v>
      </c>
      <c r="N28606" s="7" t="s">
        <v>111</v>
      </c>
      <c r="O28606" s="7" t="s">
        <v>112</v>
      </c>
      <c r="P28606" s="10">
        <v>2012</v>
      </c>
      <c r="Q28606" s="12">
        <v>41334</v>
      </c>
      <c r="R28606" s="12">
        <v>41730</v>
      </c>
    </row>
    <row r="28607" spans="1:18" x14ac:dyDescent="0.25">
      <c r="A28607" s="7" t="s">
        <v>98453</v>
      </c>
      <c r="B28607" s="7" t="s">
        <v>98454</v>
      </c>
      <c r="C28607" s="7" t="s">
        <v>98455</v>
      </c>
      <c r="D28607" s="7" t="s">
        <v>98456</v>
      </c>
      <c r="E28607" s="8" t="s">
        <v>4916</v>
      </c>
      <c r="F28607" s="8">
        <v>0</v>
      </c>
      <c r="G28607" s="7" t="s">
        <v>80</v>
      </c>
      <c r="H28607" s="7" t="s">
        <v>24</v>
      </c>
      <c r="I28607" s="9" t="s">
        <v>25</v>
      </c>
      <c r="J28607" s="7" t="s">
        <v>26</v>
      </c>
      <c r="K28607" s="10" t="s">
        <v>27</v>
      </c>
      <c r="L28607" s="7">
        <v>1</v>
      </c>
      <c r="M28607" s="11">
        <v>40638</v>
      </c>
      <c r="N28607" s="7" t="s">
        <v>54</v>
      </c>
      <c r="O28607" s="7" t="s">
        <v>55</v>
      </c>
      <c r="P28607" s="10">
        <v>2011</v>
      </c>
      <c r="Q28607" s="12">
        <v>40711</v>
      </c>
      <c r="R28607" s="12">
        <v>40711</v>
      </c>
    </row>
    <row r="28608" spans="1:18" x14ac:dyDescent="0.25">
      <c r="A28608" s="7" t="s">
        <v>98457</v>
      </c>
      <c r="B28608" s="7" t="s">
        <v>98458</v>
      </c>
      <c r="C28608" s="7" t="s">
        <v>98459</v>
      </c>
      <c r="D28608" s="7" t="s">
        <v>719</v>
      </c>
      <c r="E28608" s="8" t="s">
        <v>720</v>
      </c>
      <c r="F28608" s="8">
        <v>1719000</v>
      </c>
      <c r="G28608" s="7" t="s">
        <v>35</v>
      </c>
      <c r="H28608" s="7" t="s">
        <v>196</v>
      </c>
      <c r="I28608" s="9"/>
      <c r="J28608" s="7" t="s">
        <v>12408</v>
      </c>
      <c r="K28608" s="10" t="s">
        <v>12408</v>
      </c>
      <c r="L28608" s="7">
        <v>2</v>
      </c>
      <c r="Q28608" s="12">
        <v>39580</v>
      </c>
      <c r="R28608" s="12">
        <v>40280</v>
      </c>
    </row>
    <row r="28609" spans="1:18" x14ac:dyDescent="0.25">
      <c r="A28609" s="7" t="s">
        <v>98460</v>
      </c>
      <c r="B28609" s="7" t="s">
        <v>98461</v>
      </c>
      <c r="C28609" s="7" t="s">
        <v>98462</v>
      </c>
      <c r="D28609" s="7" t="s">
        <v>1664</v>
      </c>
      <c r="E28609" s="8" t="s">
        <v>1665</v>
      </c>
      <c r="F28609" s="8">
        <v>6500000</v>
      </c>
      <c r="G28609" s="7" t="s">
        <v>23</v>
      </c>
      <c r="H28609" s="7" t="s">
        <v>24</v>
      </c>
      <c r="I28609" s="9" t="s">
        <v>36</v>
      </c>
      <c r="J28609" s="7" t="s">
        <v>181</v>
      </c>
      <c r="K28609" s="10" t="s">
        <v>794</v>
      </c>
      <c r="L28609" s="7">
        <v>1</v>
      </c>
      <c r="Q28609" s="12">
        <v>39522</v>
      </c>
      <c r="R28609" s="12">
        <v>39522</v>
      </c>
    </row>
    <row r="28610" spans="1:18" x14ac:dyDescent="0.25">
      <c r="A28610" s="7" t="s">
        <v>98463</v>
      </c>
      <c r="B28610" s="7" t="s">
        <v>98464</v>
      </c>
      <c r="C28610" s="7" t="s">
        <v>98465</v>
      </c>
      <c r="D28610" s="7" t="s">
        <v>275</v>
      </c>
      <c r="E28610" s="8" t="s">
        <v>276</v>
      </c>
      <c r="F28610" s="8">
        <v>1500000</v>
      </c>
      <c r="G28610" s="7" t="s">
        <v>35</v>
      </c>
      <c r="H28610" s="7" t="s">
        <v>24</v>
      </c>
      <c r="I28610" s="9" t="s">
        <v>2095</v>
      </c>
      <c r="J28610" s="7" t="s">
        <v>2800</v>
      </c>
      <c r="K28610" s="10" t="s">
        <v>2800</v>
      </c>
      <c r="L28610" s="7">
        <v>1</v>
      </c>
      <c r="Q28610" s="12">
        <v>39603</v>
      </c>
      <c r="R28610" s="12">
        <v>39603</v>
      </c>
    </row>
    <row r="28611" spans="1:18" x14ac:dyDescent="0.25">
      <c r="A28611" s="7" t="s">
        <v>98466</v>
      </c>
      <c r="B28611" s="7" t="s">
        <v>98467</v>
      </c>
      <c r="C28611" s="7" t="s">
        <v>98468</v>
      </c>
      <c r="D28611" s="7" t="s">
        <v>89893</v>
      </c>
      <c r="E28611" s="8" t="s">
        <v>123</v>
      </c>
      <c r="F28611" s="8">
        <v>2250070</v>
      </c>
      <c r="G28611" s="7" t="s">
        <v>35</v>
      </c>
      <c r="H28611" s="7" t="s">
        <v>376</v>
      </c>
      <c r="I28611" s="9"/>
      <c r="J28611" s="7" t="s">
        <v>2775</v>
      </c>
      <c r="L28611" s="7">
        <v>2</v>
      </c>
      <c r="M28611" s="11">
        <v>38718</v>
      </c>
      <c r="N28611" s="7" t="s">
        <v>400</v>
      </c>
      <c r="O28611" s="7" t="s">
        <v>401</v>
      </c>
      <c r="P28611" s="10">
        <v>2006</v>
      </c>
      <c r="Q28611" s="12">
        <v>39987</v>
      </c>
      <c r="R28611" s="12">
        <v>40137</v>
      </c>
    </row>
    <row r="28612" spans="1:18" x14ac:dyDescent="0.25">
      <c r="A28612" s="7" t="s">
        <v>98469</v>
      </c>
      <c r="B28612" s="7" t="s">
        <v>98470</v>
      </c>
      <c r="C28612" s="7" t="s">
        <v>98471</v>
      </c>
      <c r="D28612" s="7" t="s">
        <v>98472</v>
      </c>
      <c r="E28612" s="8" t="s">
        <v>79</v>
      </c>
      <c r="F28612" s="8">
        <v>2000000</v>
      </c>
      <c r="G28612" s="7" t="s">
        <v>80</v>
      </c>
      <c r="I28612" s="9"/>
      <c r="J28612" s="7"/>
      <c r="L28612" s="7">
        <v>1</v>
      </c>
      <c r="M28612" s="11">
        <v>37438</v>
      </c>
      <c r="N28612" s="7" t="s">
        <v>10268</v>
      </c>
      <c r="O28612" s="7" t="s">
        <v>10269</v>
      </c>
      <c r="P28612" s="10">
        <v>2002</v>
      </c>
      <c r="Q28612" s="12">
        <v>39083</v>
      </c>
      <c r="R28612" s="12">
        <v>39083</v>
      </c>
    </row>
    <row r="28613" spans="1:18" x14ac:dyDescent="0.25">
      <c r="A28613" s="7" t="s">
        <v>98473</v>
      </c>
      <c r="B28613" s="7" t="s">
        <v>98474</v>
      </c>
      <c r="C28613" s="7" t="s">
        <v>98475</v>
      </c>
      <c r="D28613" s="7" t="s">
        <v>1277</v>
      </c>
      <c r="E28613" s="8" t="s">
        <v>1278</v>
      </c>
      <c r="F28613" s="8">
        <v>53720000</v>
      </c>
      <c r="G28613" s="7" t="s">
        <v>35</v>
      </c>
      <c r="H28613" s="7" t="s">
        <v>1089</v>
      </c>
      <c r="I28613" s="9"/>
      <c r="J28613" s="7" t="s">
        <v>9737</v>
      </c>
      <c r="K28613" s="10" t="s">
        <v>98476</v>
      </c>
      <c r="L28613" s="7">
        <v>2</v>
      </c>
      <c r="M28613" s="11">
        <v>37257</v>
      </c>
      <c r="N28613" s="7" t="s">
        <v>527</v>
      </c>
      <c r="O28613" s="7" t="s">
        <v>528</v>
      </c>
      <c r="P28613" s="10">
        <v>2002</v>
      </c>
      <c r="Q28613" s="12">
        <v>38603</v>
      </c>
      <c r="R28613" s="12">
        <v>39342</v>
      </c>
    </row>
    <row r="28614" spans="1:18" x14ac:dyDescent="0.25">
      <c r="A28614" s="7" t="s">
        <v>98477</v>
      </c>
      <c r="B28614" s="7" t="s">
        <v>98478</v>
      </c>
      <c r="C28614" s="7" t="s">
        <v>98479</v>
      </c>
      <c r="F28614" s="8">
        <v>5000000</v>
      </c>
      <c r="G28614" s="7" t="s">
        <v>35</v>
      </c>
      <c r="H28614" s="7" t="s">
        <v>24</v>
      </c>
      <c r="I28614" s="9" t="s">
        <v>534</v>
      </c>
      <c r="J28614" s="7" t="s">
        <v>535</v>
      </c>
      <c r="K28614" s="10" t="s">
        <v>11932</v>
      </c>
      <c r="L28614" s="7">
        <v>2</v>
      </c>
      <c r="M28614" s="11">
        <v>37370</v>
      </c>
      <c r="N28614" s="7" t="s">
        <v>6739</v>
      </c>
      <c r="O28614" s="7" t="s">
        <v>6740</v>
      </c>
      <c r="P28614" s="10">
        <v>2002</v>
      </c>
      <c r="Q28614" s="12">
        <v>40948</v>
      </c>
      <c r="R28614" s="12">
        <v>41649</v>
      </c>
    </row>
    <row r="28615" spans="1:18" x14ac:dyDescent="0.25">
      <c r="A28615" s="7" t="s">
        <v>98480</v>
      </c>
      <c r="B28615" s="7" t="s">
        <v>98481</v>
      </c>
      <c r="C28615" s="7" t="s">
        <v>98482</v>
      </c>
      <c r="F28615" s="8">
        <v>13960000</v>
      </c>
      <c r="G28615" s="7" t="s">
        <v>80</v>
      </c>
      <c r="H28615" s="7" t="s">
        <v>196</v>
      </c>
      <c r="I28615" s="9"/>
      <c r="J28615" s="7" t="s">
        <v>1377</v>
      </c>
      <c r="L28615" s="7">
        <v>1</v>
      </c>
      <c r="Q28615" s="12">
        <v>38854</v>
      </c>
      <c r="R28615" s="12">
        <v>38854</v>
      </c>
    </row>
    <row r="28616" spans="1:18" x14ac:dyDescent="0.25">
      <c r="A28616" s="7" t="s">
        <v>98483</v>
      </c>
      <c r="B28616" s="7" t="s">
        <v>98484</v>
      </c>
      <c r="C28616" s="7" t="s">
        <v>98485</v>
      </c>
      <c r="D28616" s="7" t="s">
        <v>5687</v>
      </c>
      <c r="E28616" s="8" t="s">
        <v>330</v>
      </c>
      <c r="F28616" s="8">
        <v>455100</v>
      </c>
      <c r="G28616" s="7" t="s">
        <v>35</v>
      </c>
      <c r="H28616" s="7" t="s">
        <v>24</v>
      </c>
      <c r="I28616" s="9" t="s">
        <v>36</v>
      </c>
      <c r="J28616" s="7" t="s">
        <v>942</v>
      </c>
      <c r="K28616" s="10" t="s">
        <v>6200</v>
      </c>
      <c r="L28616" s="7">
        <v>1</v>
      </c>
      <c r="Q28616" s="12">
        <v>41932</v>
      </c>
      <c r="R28616" s="12">
        <v>41932</v>
      </c>
    </row>
    <row r="28617" spans="1:18" x14ac:dyDescent="0.25">
      <c r="A28617" s="7" t="s">
        <v>98486</v>
      </c>
      <c r="B28617" s="7" t="s">
        <v>98487</v>
      </c>
      <c r="C28617" s="7" t="s">
        <v>98488</v>
      </c>
      <c r="D28617" s="7" t="s">
        <v>106</v>
      </c>
      <c r="E28617" s="8" t="s">
        <v>107</v>
      </c>
      <c r="F28617" s="8">
        <v>10000000</v>
      </c>
      <c r="G28617" s="7" t="s">
        <v>35</v>
      </c>
      <c r="H28617" s="7" t="s">
        <v>205</v>
      </c>
      <c r="I28617" s="9"/>
      <c r="J28617" s="7" t="s">
        <v>371</v>
      </c>
      <c r="K28617" s="10" t="s">
        <v>1720</v>
      </c>
      <c r="L28617" s="7">
        <v>1</v>
      </c>
      <c r="M28617" s="11">
        <v>37257</v>
      </c>
      <c r="N28617" s="7" t="s">
        <v>527</v>
      </c>
      <c r="O28617" s="7" t="s">
        <v>528</v>
      </c>
      <c r="P28617" s="10">
        <v>2002</v>
      </c>
      <c r="Q28617" s="12">
        <v>41730</v>
      </c>
      <c r="R28617" s="12">
        <v>41730</v>
      </c>
    </row>
    <row r="28618" spans="1:18" x14ac:dyDescent="0.25">
      <c r="A28618" s="7" t="s">
        <v>98489</v>
      </c>
      <c r="B28618" s="7" t="s">
        <v>98490</v>
      </c>
      <c r="C28618" s="7" t="s">
        <v>98491</v>
      </c>
      <c r="F28618" s="8">
        <v>0</v>
      </c>
      <c r="G28618" s="7" t="s">
        <v>35</v>
      </c>
      <c r="H28618" s="7" t="s">
        <v>24</v>
      </c>
      <c r="I28618" s="9" t="s">
        <v>620</v>
      </c>
      <c r="J28618" s="7" t="s">
        <v>621</v>
      </c>
      <c r="K28618" s="10" t="s">
        <v>24553</v>
      </c>
      <c r="L28618" s="7">
        <v>1</v>
      </c>
      <c r="Q28618" s="12">
        <v>41596</v>
      </c>
      <c r="R28618" s="12">
        <v>41596</v>
      </c>
    </row>
    <row r="28619" spans="1:18" x14ac:dyDescent="0.25">
      <c r="A28619" s="7" t="s">
        <v>98492</v>
      </c>
      <c r="B28619" s="7" t="s">
        <v>98493</v>
      </c>
      <c r="C28619" s="7" t="s">
        <v>98494</v>
      </c>
      <c r="D28619" s="7" t="s">
        <v>5687</v>
      </c>
      <c r="E28619" s="8" t="s">
        <v>330</v>
      </c>
      <c r="F28619" s="8">
        <v>100000</v>
      </c>
      <c r="I28619" s="9"/>
      <c r="J28619" s="7"/>
      <c r="L28619" s="7">
        <v>1</v>
      </c>
      <c r="M28619" s="11">
        <v>40544</v>
      </c>
      <c r="N28619" s="7" t="s">
        <v>537</v>
      </c>
      <c r="O28619" s="7" t="s">
        <v>505</v>
      </c>
      <c r="P28619" s="10">
        <v>2011</v>
      </c>
      <c r="Q28619" s="12">
        <v>41764</v>
      </c>
      <c r="R28619" s="12">
        <v>41764</v>
      </c>
    </row>
    <row r="28620" spans="1:18" x14ac:dyDescent="0.25">
      <c r="A28620" s="7" t="s">
        <v>98495</v>
      </c>
      <c r="B28620" s="7" t="s">
        <v>98496</v>
      </c>
      <c r="C28620" s="7" t="s">
        <v>98497</v>
      </c>
      <c r="D28620" s="7" t="s">
        <v>98498</v>
      </c>
      <c r="E28620" s="8" t="s">
        <v>69</v>
      </c>
      <c r="F28620" s="8">
        <v>24100000</v>
      </c>
      <c r="G28620" s="7" t="s">
        <v>35</v>
      </c>
      <c r="H28620" s="7" t="s">
        <v>24</v>
      </c>
      <c r="I28620" s="9" t="s">
        <v>36</v>
      </c>
      <c r="J28620" s="7" t="s">
        <v>181</v>
      </c>
      <c r="K28620" s="10" t="s">
        <v>1537</v>
      </c>
      <c r="L28620" s="7">
        <v>3</v>
      </c>
      <c r="M28620" s="11">
        <v>39083</v>
      </c>
      <c r="N28620" s="7" t="s">
        <v>88</v>
      </c>
      <c r="O28620" s="7" t="s">
        <v>89</v>
      </c>
      <c r="P28620" s="10">
        <v>2007</v>
      </c>
      <c r="Q28620" s="12">
        <v>40114</v>
      </c>
      <c r="R28620" s="12">
        <v>41215</v>
      </c>
    </row>
    <row r="28621" spans="1:18" x14ac:dyDescent="0.25">
      <c r="A28621" s="7" t="s">
        <v>98499</v>
      </c>
      <c r="B28621" s="7" t="s">
        <v>98500</v>
      </c>
      <c r="C28621" s="7" t="s">
        <v>98501</v>
      </c>
      <c r="D28621" s="7" t="s">
        <v>1402</v>
      </c>
      <c r="E28621" s="8" t="s">
        <v>1403</v>
      </c>
      <c r="F28621" s="8">
        <v>1315802</v>
      </c>
      <c r="G28621" s="7" t="s">
        <v>35</v>
      </c>
      <c r="H28621" s="7" t="s">
        <v>24</v>
      </c>
      <c r="I28621" s="9" t="s">
        <v>36</v>
      </c>
      <c r="J28621" s="7" t="s">
        <v>181</v>
      </c>
      <c r="K28621" s="10" t="s">
        <v>594</v>
      </c>
      <c r="L28621" s="7">
        <v>1</v>
      </c>
      <c r="Q28621" s="12">
        <v>40220</v>
      </c>
      <c r="R28621" s="12">
        <v>40220</v>
      </c>
    </row>
    <row r="28622" spans="1:18" x14ac:dyDescent="0.25">
      <c r="A28622" s="7" t="s">
        <v>98502</v>
      </c>
      <c r="B28622" s="7" t="s">
        <v>98503</v>
      </c>
      <c r="C28622" s="7" t="s">
        <v>98504</v>
      </c>
      <c r="D28622" s="7" t="s">
        <v>275</v>
      </c>
      <c r="E28622" s="8" t="s">
        <v>276</v>
      </c>
      <c r="F28622" s="8">
        <v>0</v>
      </c>
      <c r="G28622" s="7" t="s">
        <v>35</v>
      </c>
      <c r="H28622" s="7" t="s">
        <v>24</v>
      </c>
      <c r="I28622" s="9" t="s">
        <v>1321</v>
      </c>
      <c r="J28622" s="7" t="s">
        <v>613</v>
      </c>
      <c r="K28622" s="10" t="s">
        <v>4611</v>
      </c>
      <c r="L28622" s="7">
        <v>1</v>
      </c>
      <c r="Q28622" s="12">
        <v>41742</v>
      </c>
      <c r="R28622" s="12">
        <v>41742</v>
      </c>
    </row>
    <row r="28623" spans="1:18" x14ac:dyDescent="0.25">
      <c r="A28623" s="7" t="s">
        <v>98505</v>
      </c>
      <c r="B28623" s="7" t="s">
        <v>98506</v>
      </c>
      <c r="C28623" s="7" t="s">
        <v>98507</v>
      </c>
      <c r="D28623" s="7" t="s">
        <v>68</v>
      </c>
      <c r="E28623" s="8" t="s">
        <v>69</v>
      </c>
      <c r="F28623" s="8">
        <v>16500000</v>
      </c>
      <c r="G28623" s="7" t="s">
        <v>35</v>
      </c>
      <c r="H28623" s="7" t="s">
        <v>24</v>
      </c>
      <c r="I28623" s="9" t="s">
        <v>36</v>
      </c>
      <c r="J28623" s="7" t="s">
        <v>181</v>
      </c>
      <c r="K28623" s="10" t="s">
        <v>182</v>
      </c>
      <c r="L28623" s="7">
        <v>2</v>
      </c>
      <c r="M28623" s="11">
        <v>36892</v>
      </c>
      <c r="N28623" s="7" t="s">
        <v>154</v>
      </c>
      <c r="O28623" s="7" t="s">
        <v>155</v>
      </c>
      <c r="P28623" s="10">
        <v>2001</v>
      </c>
      <c r="Q28623" s="12">
        <v>39013</v>
      </c>
      <c r="R28623" s="12">
        <v>39786</v>
      </c>
    </row>
    <row r="28624" spans="1:18" x14ac:dyDescent="0.25">
      <c r="A28624" s="7" t="s">
        <v>98508</v>
      </c>
      <c r="B28624" s="7" t="s">
        <v>98509</v>
      </c>
      <c r="C28624" s="7" t="s">
        <v>98510</v>
      </c>
      <c r="D28624" s="7" t="s">
        <v>275</v>
      </c>
      <c r="E28624" s="8" t="s">
        <v>276</v>
      </c>
      <c r="F28624" s="8">
        <v>11433055</v>
      </c>
      <c r="G28624" s="7" t="s">
        <v>35</v>
      </c>
      <c r="H28624" s="7" t="s">
        <v>24</v>
      </c>
      <c r="I28624" s="9" t="s">
        <v>1166</v>
      </c>
      <c r="J28624" s="7" t="s">
        <v>1167</v>
      </c>
      <c r="K28624" s="10" t="s">
        <v>8821</v>
      </c>
      <c r="L28624" s="7">
        <v>3</v>
      </c>
      <c r="M28624" s="11">
        <v>39083</v>
      </c>
      <c r="N28624" s="7" t="s">
        <v>88</v>
      </c>
      <c r="O28624" s="7" t="s">
        <v>89</v>
      </c>
      <c r="P28624" s="10">
        <v>2007</v>
      </c>
      <c r="Q28624" s="12">
        <v>39980</v>
      </c>
      <c r="R28624" s="12">
        <v>41572</v>
      </c>
    </row>
    <row r="28625" spans="1:18" x14ac:dyDescent="0.25">
      <c r="A28625" s="7" t="s">
        <v>98511</v>
      </c>
      <c r="B28625" s="7" t="s">
        <v>98512</v>
      </c>
      <c r="C28625" s="7" t="s">
        <v>98513</v>
      </c>
      <c r="D28625" s="7" t="s">
        <v>98514</v>
      </c>
      <c r="E28625" s="8" t="s">
        <v>1665</v>
      </c>
      <c r="F28625" s="8">
        <v>2423000</v>
      </c>
      <c r="G28625" s="7" t="s">
        <v>35</v>
      </c>
      <c r="H28625" s="7" t="s">
        <v>24</v>
      </c>
      <c r="I28625" s="9" t="s">
        <v>70</v>
      </c>
      <c r="J28625" s="7" t="s">
        <v>576</v>
      </c>
      <c r="K28625" s="10" t="s">
        <v>576</v>
      </c>
      <c r="L28625" s="7">
        <v>2</v>
      </c>
      <c r="M28625" s="11">
        <v>40909</v>
      </c>
      <c r="N28625" s="7" t="s">
        <v>111</v>
      </c>
      <c r="O28625" s="7" t="s">
        <v>112</v>
      </c>
      <c r="P28625" s="10">
        <v>2012</v>
      </c>
      <c r="Q28625" s="12">
        <v>41183</v>
      </c>
      <c r="R28625" s="12">
        <v>41872</v>
      </c>
    </row>
    <row r="28626" spans="1:18" x14ac:dyDescent="0.25">
      <c r="A28626" s="7" t="s">
        <v>98515</v>
      </c>
      <c r="B28626" s="7" t="s">
        <v>98516</v>
      </c>
      <c r="C28626" s="7" t="s">
        <v>98517</v>
      </c>
      <c r="D28626" s="7" t="s">
        <v>296</v>
      </c>
      <c r="E28626" s="8" t="s">
        <v>297</v>
      </c>
      <c r="F28626" s="8">
        <v>22078077</v>
      </c>
      <c r="G28626" s="7" t="s">
        <v>35</v>
      </c>
      <c r="H28626" s="7" t="s">
        <v>24</v>
      </c>
      <c r="I28626" s="9" t="s">
        <v>129</v>
      </c>
      <c r="J28626" s="7" t="s">
        <v>130</v>
      </c>
      <c r="K28626" s="10" t="s">
        <v>10427</v>
      </c>
      <c r="L28626" s="7">
        <v>3</v>
      </c>
      <c r="M28626" s="11">
        <v>38718</v>
      </c>
      <c r="N28626" s="7" t="s">
        <v>400</v>
      </c>
      <c r="O28626" s="7" t="s">
        <v>401</v>
      </c>
      <c r="P28626" s="10">
        <v>2006</v>
      </c>
      <c r="Q28626" s="12">
        <v>38899</v>
      </c>
      <c r="R28626" s="12">
        <v>40133</v>
      </c>
    </row>
    <row r="28627" spans="1:18" x14ac:dyDescent="0.25">
      <c r="A28627" s="7" t="s">
        <v>98518</v>
      </c>
      <c r="B28627" s="7" t="s">
        <v>98519</v>
      </c>
      <c r="C28627" s="7" t="s">
        <v>98520</v>
      </c>
      <c r="D28627" s="7" t="s">
        <v>98521</v>
      </c>
      <c r="E28627" s="8" t="s">
        <v>65118</v>
      </c>
      <c r="F28627" s="8">
        <v>931471</v>
      </c>
      <c r="G28627" s="7" t="s">
        <v>35</v>
      </c>
      <c r="H28627" s="7" t="s">
        <v>264</v>
      </c>
      <c r="I28627" s="9"/>
      <c r="J28627" s="7" t="s">
        <v>265</v>
      </c>
      <c r="K28627" s="10" t="s">
        <v>14596</v>
      </c>
      <c r="L28627" s="7">
        <v>1</v>
      </c>
      <c r="Q28627" s="12">
        <v>41856</v>
      </c>
      <c r="R28627" s="12">
        <v>41856</v>
      </c>
    </row>
    <row r="28628" spans="1:18" x14ac:dyDescent="0.25">
      <c r="A28628" s="7" t="s">
        <v>98522</v>
      </c>
      <c r="B28628" s="7" t="s">
        <v>98523</v>
      </c>
      <c r="C28628" s="7" t="s">
        <v>98524</v>
      </c>
      <c r="D28628" s="7" t="s">
        <v>26316</v>
      </c>
      <c r="E28628" s="8" t="s">
        <v>1732</v>
      </c>
      <c r="F28628" s="8">
        <v>785000</v>
      </c>
      <c r="G28628" s="7" t="s">
        <v>35</v>
      </c>
      <c r="H28628" s="7" t="s">
        <v>749</v>
      </c>
      <c r="I28628" s="9"/>
      <c r="J28628" s="7" t="s">
        <v>9477</v>
      </c>
      <c r="K28628" s="10" t="s">
        <v>9477</v>
      </c>
      <c r="L28628" s="7">
        <v>1</v>
      </c>
      <c r="M28628" s="11">
        <v>37257</v>
      </c>
      <c r="N28628" s="7" t="s">
        <v>527</v>
      </c>
      <c r="O28628" s="7" t="s">
        <v>528</v>
      </c>
      <c r="P28628" s="10">
        <v>2002</v>
      </c>
      <c r="Q28628" s="12">
        <v>38806</v>
      </c>
      <c r="R28628" s="12">
        <v>38806</v>
      </c>
    </row>
    <row r="28629" spans="1:18" x14ac:dyDescent="0.25">
      <c r="A28629" s="7" t="s">
        <v>98525</v>
      </c>
      <c r="B28629" s="7" t="s">
        <v>98526</v>
      </c>
      <c r="C28629" s="7" t="s">
        <v>98527</v>
      </c>
      <c r="D28629" s="7" t="s">
        <v>719</v>
      </c>
      <c r="E28629" s="8" t="s">
        <v>720</v>
      </c>
      <c r="F28629" s="8">
        <v>56831957</v>
      </c>
      <c r="G28629" s="7" t="s">
        <v>35</v>
      </c>
      <c r="H28629" s="7" t="s">
        <v>24</v>
      </c>
      <c r="I28629" s="9" t="s">
        <v>36</v>
      </c>
      <c r="J28629" s="7" t="s">
        <v>181</v>
      </c>
      <c r="K28629" s="10" t="s">
        <v>594</v>
      </c>
      <c r="L28629" s="7">
        <v>6</v>
      </c>
      <c r="M28629" s="11">
        <v>37622</v>
      </c>
      <c r="N28629" s="7" t="s">
        <v>814</v>
      </c>
      <c r="O28629" s="7" t="s">
        <v>815</v>
      </c>
      <c r="P28629" s="10">
        <v>2003</v>
      </c>
      <c r="Q28629" s="12">
        <v>38718</v>
      </c>
      <c r="R28629" s="12">
        <v>41534</v>
      </c>
    </row>
    <row r="28630" spans="1:18" x14ac:dyDescent="0.25">
      <c r="A28630" s="7" t="s">
        <v>98528</v>
      </c>
      <c r="B28630" s="7" t="s">
        <v>98529</v>
      </c>
      <c r="C28630" s="7" t="s">
        <v>98530</v>
      </c>
      <c r="D28630" s="7" t="s">
        <v>68</v>
      </c>
      <c r="E28630" s="8" t="s">
        <v>69</v>
      </c>
      <c r="F28630" s="8">
        <v>2260000</v>
      </c>
      <c r="G28630" s="7" t="s">
        <v>35</v>
      </c>
      <c r="H28630" s="7" t="s">
        <v>196</v>
      </c>
      <c r="I28630" s="9"/>
      <c r="J28630" s="7" t="s">
        <v>3825</v>
      </c>
      <c r="K28630" s="10" t="s">
        <v>98531</v>
      </c>
      <c r="L28630" s="7">
        <v>1</v>
      </c>
      <c r="M28630" s="11">
        <v>38718</v>
      </c>
      <c r="N28630" s="7" t="s">
        <v>400</v>
      </c>
      <c r="O28630" s="7" t="s">
        <v>401</v>
      </c>
      <c r="P28630" s="10">
        <v>2006</v>
      </c>
      <c r="Q28630" s="12">
        <v>40149</v>
      </c>
      <c r="R28630" s="12">
        <v>40149</v>
      </c>
    </row>
    <row r="28631" spans="1:18" x14ac:dyDescent="0.25">
      <c r="A28631" s="7" t="s">
        <v>98532</v>
      </c>
      <c r="B28631" s="7" t="s">
        <v>98533</v>
      </c>
      <c r="D28631" s="7" t="s">
        <v>1268</v>
      </c>
      <c r="E28631" s="8" t="s">
        <v>1269</v>
      </c>
      <c r="F28631" s="8">
        <v>5500000</v>
      </c>
      <c r="G28631" s="7" t="s">
        <v>35</v>
      </c>
      <c r="H28631" s="7" t="s">
        <v>680</v>
      </c>
      <c r="I28631" s="9"/>
      <c r="J28631" s="7" t="s">
        <v>681</v>
      </c>
      <c r="K28631" s="10" t="s">
        <v>807</v>
      </c>
      <c r="L28631" s="7">
        <v>1</v>
      </c>
      <c r="M28631" s="11">
        <v>38353</v>
      </c>
      <c r="N28631" s="7" t="s">
        <v>435</v>
      </c>
      <c r="O28631" s="7" t="s">
        <v>436</v>
      </c>
      <c r="P28631" s="10">
        <v>2005</v>
      </c>
      <c r="Q28631" s="12">
        <v>38790</v>
      </c>
      <c r="R28631" s="12">
        <v>38790</v>
      </c>
    </row>
    <row r="28632" spans="1:18" x14ac:dyDescent="0.25">
      <c r="A28632" s="7" t="s">
        <v>98534</v>
      </c>
      <c r="B28632" s="7" t="s">
        <v>98535</v>
      </c>
      <c r="F28632" s="8">
        <v>0</v>
      </c>
      <c r="G28632" s="7" t="s">
        <v>35</v>
      </c>
      <c r="I28632" s="9"/>
      <c r="J28632" s="7"/>
      <c r="L28632" s="7">
        <v>1</v>
      </c>
      <c r="Q28632" s="12">
        <v>38139</v>
      </c>
      <c r="R28632" s="12">
        <v>38139</v>
      </c>
    </row>
    <row r="28633" spans="1:18" x14ac:dyDescent="0.25">
      <c r="A28633" s="7" t="s">
        <v>98536</v>
      </c>
      <c r="B28633" s="7" t="s">
        <v>98537</v>
      </c>
      <c r="C28633" s="7" t="s">
        <v>98538</v>
      </c>
      <c r="D28633" s="7" t="s">
        <v>78</v>
      </c>
      <c r="E28633" s="8" t="s">
        <v>79</v>
      </c>
      <c r="F28633" s="8">
        <v>3293750</v>
      </c>
      <c r="G28633" s="7" t="s">
        <v>35</v>
      </c>
      <c r="H28633" s="7" t="s">
        <v>635</v>
      </c>
      <c r="I28633" s="9"/>
      <c r="J28633" s="7" t="s">
        <v>11401</v>
      </c>
      <c r="K28633" s="10" t="s">
        <v>11401</v>
      </c>
      <c r="L28633" s="7">
        <v>1</v>
      </c>
      <c r="Q28633" s="12">
        <v>40940</v>
      </c>
      <c r="R28633" s="12">
        <v>40940</v>
      </c>
    </row>
    <row r="28634" spans="1:18" x14ac:dyDescent="0.25">
      <c r="A28634" s="7" t="s">
        <v>98539</v>
      </c>
      <c r="B28634" s="7" t="s">
        <v>98540</v>
      </c>
      <c r="C28634" s="7" t="s">
        <v>98541</v>
      </c>
      <c r="D28634" s="7" t="s">
        <v>275</v>
      </c>
      <c r="E28634" s="8" t="s">
        <v>276</v>
      </c>
      <c r="F28634" s="8">
        <v>1509997</v>
      </c>
      <c r="G28634" s="7" t="s">
        <v>35</v>
      </c>
      <c r="H28634" s="7" t="s">
        <v>24</v>
      </c>
      <c r="I28634" s="9" t="s">
        <v>151</v>
      </c>
      <c r="J28634" s="7" t="s">
        <v>613</v>
      </c>
      <c r="K28634" s="10" t="s">
        <v>614</v>
      </c>
      <c r="L28634" s="7">
        <v>1</v>
      </c>
      <c r="M28634" s="11">
        <v>38353</v>
      </c>
      <c r="N28634" s="7" t="s">
        <v>435</v>
      </c>
      <c r="O28634" s="7" t="s">
        <v>436</v>
      </c>
      <c r="P28634" s="10">
        <v>2005</v>
      </c>
      <c r="Q28634" s="12">
        <v>40110</v>
      </c>
      <c r="R28634" s="12">
        <v>40110</v>
      </c>
    </row>
    <row r="28635" spans="1:18" x14ac:dyDescent="0.25">
      <c r="A28635" s="7" t="s">
        <v>98542</v>
      </c>
      <c r="B28635" s="7" t="s">
        <v>98543</v>
      </c>
      <c r="C28635" s="7" t="s">
        <v>98544</v>
      </c>
      <c r="D28635" s="7" t="s">
        <v>275</v>
      </c>
      <c r="E28635" s="8" t="s">
        <v>276</v>
      </c>
      <c r="F28635" s="8">
        <v>6764177</v>
      </c>
      <c r="G28635" s="7" t="s">
        <v>35</v>
      </c>
      <c r="H28635" s="7" t="s">
        <v>24</v>
      </c>
      <c r="I28635" s="9" t="s">
        <v>36</v>
      </c>
      <c r="J28635" s="7" t="s">
        <v>181</v>
      </c>
      <c r="K28635" s="10" t="s">
        <v>953</v>
      </c>
      <c r="L28635" s="7">
        <v>2</v>
      </c>
      <c r="Q28635" s="12">
        <v>39615</v>
      </c>
      <c r="R28635" s="12">
        <v>40395</v>
      </c>
    </row>
    <row r="28636" spans="1:18" x14ac:dyDescent="0.25">
      <c r="A28636" s="7" t="s">
        <v>98545</v>
      </c>
      <c r="B28636" s="7" t="s">
        <v>98546</v>
      </c>
      <c r="C28636" s="7" t="s">
        <v>98547</v>
      </c>
      <c r="D28636" s="7" t="s">
        <v>78</v>
      </c>
      <c r="E28636" s="8" t="s">
        <v>79</v>
      </c>
      <c r="F28636" s="8">
        <v>10000000</v>
      </c>
      <c r="G28636" s="7" t="s">
        <v>23</v>
      </c>
      <c r="H28636" s="7" t="s">
        <v>240</v>
      </c>
      <c r="I28636" s="9" t="s">
        <v>241</v>
      </c>
      <c r="J28636" s="7" t="s">
        <v>242</v>
      </c>
      <c r="K28636" s="10" t="s">
        <v>242</v>
      </c>
      <c r="L28636" s="7">
        <v>3</v>
      </c>
      <c r="M28636" s="11">
        <v>37378</v>
      </c>
      <c r="N28636" s="7" t="s">
        <v>12275</v>
      </c>
      <c r="O28636" s="7" t="s">
        <v>6740</v>
      </c>
      <c r="P28636" s="10">
        <v>2002</v>
      </c>
      <c r="Q28636" s="12">
        <v>39241</v>
      </c>
      <c r="R28636" s="12">
        <v>40532</v>
      </c>
    </row>
    <row r="28637" spans="1:18" x14ac:dyDescent="0.25">
      <c r="A28637" s="7" t="s">
        <v>98548</v>
      </c>
      <c r="B28637" s="7" t="s">
        <v>98549</v>
      </c>
      <c r="C28637" s="7" t="s">
        <v>98550</v>
      </c>
      <c r="D28637" s="7" t="s">
        <v>625</v>
      </c>
      <c r="E28637" s="8" t="s">
        <v>323</v>
      </c>
      <c r="F28637" s="8">
        <v>0</v>
      </c>
      <c r="G28637" s="7" t="s">
        <v>35</v>
      </c>
      <c r="H28637" s="7" t="s">
        <v>1503</v>
      </c>
      <c r="I28637" s="9"/>
      <c r="J28637" s="7" t="s">
        <v>37812</v>
      </c>
      <c r="K28637" s="10" t="s">
        <v>37812</v>
      </c>
      <c r="L28637" s="7">
        <v>1</v>
      </c>
      <c r="M28637" s="11">
        <v>40330</v>
      </c>
      <c r="N28637" s="7" t="s">
        <v>1109</v>
      </c>
      <c r="O28637" s="7" t="s">
        <v>1110</v>
      </c>
      <c r="P28637" s="10">
        <v>2010</v>
      </c>
      <c r="Q28637" s="12">
        <v>41214</v>
      </c>
      <c r="R28637" s="12">
        <v>41214</v>
      </c>
    </row>
    <row r="28638" spans="1:18" x14ac:dyDescent="0.25">
      <c r="A28638" s="7" t="s">
        <v>98551</v>
      </c>
      <c r="B28638" s="7" t="s">
        <v>98552</v>
      </c>
      <c r="C28638" s="7" t="s">
        <v>98553</v>
      </c>
      <c r="D28638" s="7" t="s">
        <v>98554</v>
      </c>
      <c r="E28638" s="8" t="s">
        <v>160</v>
      </c>
      <c r="F28638" s="8">
        <v>0</v>
      </c>
      <c r="G28638" s="7" t="s">
        <v>35</v>
      </c>
      <c r="H28638" s="7" t="s">
        <v>176</v>
      </c>
      <c r="I28638" s="9"/>
      <c r="J28638" s="7" t="s">
        <v>177</v>
      </c>
      <c r="K28638" s="10" t="s">
        <v>177</v>
      </c>
      <c r="L28638" s="7">
        <v>1</v>
      </c>
      <c r="M28638" s="11">
        <v>36039</v>
      </c>
      <c r="N28638" s="7" t="s">
        <v>23936</v>
      </c>
      <c r="O28638" s="7" t="s">
        <v>2638</v>
      </c>
      <c r="P28638" s="10">
        <v>1998</v>
      </c>
      <c r="Q28638" s="12">
        <v>35796</v>
      </c>
      <c r="R28638" s="12">
        <v>35796</v>
      </c>
    </row>
    <row r="28639" spans="1:18" x14ac:dyDescent="0.25">
      <c r="A28639" s="7" t="s">
        <v>98555</v>
      </c>
      <c r="B28639" s="7" t="s">
        <v>98556</v>
      </c>
      <c r="C28639" s="7" t="s">
        <v>98557</v>
      </c>
      <c r="D28639" s="7" t="s">
        <v>275</v>
      </c>
      <c r="E28639" s="8" t="s">
        <v>276</v>
      </c>
      <c r="F28639" s="8">
        <v>15846225</v>
      </c>
      <c r="G28639" s="7" t="s">
        <v>35</v>
      </c>
      <c r="H28639" s="7" t="s">
        <v>24</v>
      </c>
      <c r="I28639" s="9" t="s">
        <v>25</v>
      </c>
      <c r="J28639" s="7" t="s">
        <v>1495</v>
      </c>
      <c r="K28639" s="10" t="s">
        <v>5042</v>
      </c>
      <c r="L28639" s="7">
        <v>2</v>
      </c>
      <c r="M28639" s="11">
        <v>37622</v>
      </c>
      <c r="N28639" s="7" t="s">
        <v>814</v>
      </c>
      <c r="O28639" s="7" t="s">
        <v>815</v>
      </c>
      <c r="P28639" s="10">
        <v>2003</v>
      </c>
      <c r="Q28639" s="12">
        <v>39948</v>
      </c>
      <c r="R28639" s="12">
        <v>40451</v>
      </c>
    </row>
    <row r="28640" spans="1:18" x14ac:dyDescent="0.25">
      <c r="A28640" s="7" t="s">
        <v>98558</v>
      </c>
      <c r="B28640" s="7" t="s">
        <v>98559</v>
      </c>
      <c r="C28640" s="7" t="s">
        <v>98560</v>
      </c>
      <c r="D28640" s="7" t="s">
        <v>275</v>
      </c>
      <c r="E28640" s="8" t="s">
        <v>276</v>
      </c>
      <c r="F28640" s="8">
        <v>500000</v>
      </c>
      <c r="G28640" s="7" t="s">
        <v>35</v>
      </c>
      <c r="H28640" s="7" t="s">
        <v>24</v>
      </c>
      <c r="I28640" s="9" t="s">
        <v>70</v>
      </c>
      <c r="J28640" s="7" t="s">
        <v>662</v>
      </c>
      <c r="K28640" s="10" t="s">
        <v>662</v>
      </c>
      <c r="L28640" s="7">
        <v>1</v>
      </c>
      <c r="M28640" s="11">
        <v>37257</v>
      </c>
      <c r="N28640" s="7" t="s">
        <v>527</v>
      </c>
      <c r="O28640" s="7" t="s">
        <v>528</v>
      </c>
      <c r="P28640" s="10">
        <v>2002</v>
      </c>
      <c r="Q28640" s="12">
        <v>39902</v>
      </c>
      <c r="R28640" s="12">
        <v>39902</v>
      </c>
    </row>
    <row r="28641" spans="1:18" x14ac:dyDescent="0.25">
      <c r="A28641" s="7" t="s">
        <v>98561</v>
      </c>
      <c r="B28641" s="7" t="s">
        <v>98562</v>
      </c>
      <c r="C28641" s="7" t="s">
        <v>98563</v>
      </c>
      <c r="D28641" s="7" t="s">
        <v>1664</v>
      </c>
      <c r="E28641" s="8" t="s">
        <v>1665</v>
      </c>
      <c r="F28641" s="8">
        <v>34299994</v>
      </c>
      <c r="G28641" s="7" t="s">
        <v>35</v>
      </c>
      <c r="H28641" s="7" t="s">
        <v>24</v>
      </c>
      <c r="I28641" s="9" t="s">
        <v>281</v>
      </c>
      <c r="J28641" s="7" t="s">
        <v>2866</v>
      </c>
      <c r="K28641" s="10" t="s">
        <v>36496</v>
      </c>
      <c r="L28641" s="7">
        <v>5</v>
      </c>
      <c r="M28641" s="11">
        <v>39814</v>
      </c>
      <c r="N28641" s="7" t="s">
        <v>171</v>
      </c>
      <c r="O28641" s="7" t="s">
        <v>172</v>
      </c>
      <c r="P28641" s="10">
        <v>2009</v>
      </c>
      <c r="Q28641" s="12">
        <v>40203</v>
      </c>
      <c r="R28641" s="12">
        <v>41836</v>
      </c>
    </row>
    <row r="28642" spans="1:18" x14ac:dyDescent="0.25">
      <c r="A28642" s="7" t="s">
        <v>98564</v>
      </c>
      <c r="B28642" s="7" t="s">
        <v>98565</v>
      </c>
      <c r="C28642" s="7" t="s">
        <v>98566</v>
      </c>
      <c r="D28642" s="7" t="s">
        <v>433</v>
      </c>
      <c r="E28642" s="8" t="s">
        <v>434</v>
      </c>
      <c r="F28642" s="8">
        <v>1620000</v>
      </c>
      <c r="G28642" s="7" t="s">
        <v>35</v>
      </c>
      <c r="H28642" s="7" t="s">
        <v>469</v>
      </c>
      <c r="I28642" s="9"/>
      <c r="J28642" s="7" t="s">
        <v>2274</v>
      </c>
      <c r="K28642" s="10" t="s">
        <v>2274</v>
      </c>
      <c r="L28642" s="7">
        <v>1</v>
      </c>
      <c r="M28642" s="11">
        <v>40179</v>
      </c>
      <c r="N28642" s="7" t="s">
        <v>96</v>
      </c>
      <c r="O28642" s="7" t="s">
        <v>97</v>
      </c>
      <c r="P28642" s="10">
        <v>2010</v>
      </c>
      <c r="Q28642" s="12">
        <v>41724</v>
      </c>
      <c r="R28642" s="12">
        <v>41724</v>
      </c>
    </row>
    <row r="28643" spans="1:18" x14ac:dyDescent="0.25">
      <c r="A28643" s="7" t="s">
        <v>98567</v>
      </c>
      <c r="B28643" s="7" t="s">
        <v>98568</v>
      </c>
      <c r="C28643" s="7" t="s">
        <v>98569</v>
      </c>
      <c r="D28643" s="7" t="s">
        <v>275</v>
      </c>
      <c r="E28643" s="8" t="s">
        <v>276</v>
      </c>
      <c r="F28643" s="8">
        <v>25000000</v>
      </c>
      <c r="G28643" s="7" t="s">
        <v>23</v>
      </c>
      <c r="H28643" s="7" t="s">
        <v>24</v>
      </c>
      <c r="I28643" s="9" t="s">
        <v>36</v>
      </c>
      <c r="J28643" s="7" t="s">
        <v>181</v>
      </c>
      <c r="K28643" s="10" t="s">
        <v>594</v>
      </c>
      <c r="L28643" s="7">
        <v>2</v>
      </c>
      <c r="M28643" s="11">
        <v>36526</v>
      </c>
      <c r="N28643" s="7" t="s">
        <v>234</v>
      </c>
      <c r="O28643" s="7" t="s">
        <v>235</v>
      </c>
      <c r="P28643" s="10">
        <v>2000</v>
      </c>
      <c r="Q28643" s="12">
        <v>37943</v>
      </c>
      <c r="R28643" s="12">
        <v>38989</v>
      </c>
    </row>
    <row r="28644" spans="1:18" x14ac:dyDescent="0.25">
      <c r="A28644" s="7" t="s">
        <v>98570</v>
      </c>
      <c r="B28644" s="7" t="s">
        <v>98571</v>
      </c>
      <c r="C28644" s="7" t="s">
        <v>98572</v>
      </c>
      <c r="D28644" s="7" t="s">
        <v>29907</v>
      </c>
      <c r="E28644" s="8" t="s">
        <v>297</v>
      </c>
      <c r="F28644" s="8">
        <v>34965544</v>
      </c>
      <c r="G28644" s="7" t="s">
        <v>35</v>
      </c>
      <c r="H28644" s="7" t="s">
        <v>24</v>
      </c>
      <c r="I28644" s="9" t="s">
        <v>93</v>
      </c>
      <c r="J28644" s="7" t="s">
        <v>314</v>
      </c>
      <c r="K28644" s="10" t="s">
        <v>314</v>
      </c>
      <c r="L28644" s="7">
        <v>4</v>
      </c>
      <c r="M28644" s="11">
        <v>35431</v>
      </c>
      <c r="N28644" s="7" t="s">
        <v>1436</v>
      </c>
      <c r="O28644" s="7" t="s">
        <v>1437</v>
      </c>
      <c r="P28644" s="10">
        <v>1997</v>
      </c>
      <c r="Q28644" s="12">
        <v>39104</v>
      </c>
      <c r="R28644" s="12">
        <v>41453</v>
      </c>
    </row>
    <row r="28645" spans="1:18" x14ac:dyDescent="0.25">
      <c r="A28645" s="7" t="s">
        <v>98573</v>
      </c>
      <c r="B28645" s="7" t="s">
        <v>98574</v>
      </c>
      <c r="C28645" s="7" t="s">
        <v>98575</v>
      </c>
      <c r="D28645" s="7" t="s">
        <v>68</v>
      </c>
      <c r="E28645" s="8" t="s">
        <v>69</v>
      </c>
      <c r="F28645" s="8">
        <v>393000</v>
      </c>
      <c r="G28645" s="7" t="s">
        <v>35</v>
      </c>
      <c r="H28645" s="7" t="s">
        <v>24</v>
      </c>
      <c r="I28645" s="9" t="s">
        <v>10663</v>
      </c>
      <c r="J28645" s="7" t="s">
        <v>18389</v>
      </c>
      <c r="K28645" s="10" t="s">
        <v>59411</v>
      </c>
      <c r="L28645" s="7">
        <v>1</v>
      </c>
      <c r="M28645" s="11">
        <v>37987</v>
      </c>
      <c r="N28645" s="7" t="s">
        <v>424</v>
      </c>
      <c r="O28645" s="7" t="s">
        <v>425</v>
      </c>
      <c r="P28645" s="10">
        <v>2004</v>
      </c>
      <c r="Q28645" s="12">
        <v>39961</v>
      </c>
      <c r="R28645" s="12">
        <v>39961</v>
      </c>
    </row>
    <row r="28646" spans="1:18" x14ac:dyDescent="0.25">
      <c r="A28646" s="7" t="s">
        <v>98576</v>
      </c>
      <c r="B28646" s="7" t="s">
        <v>98577</v>
      </c>
      <c r="C28646" s="7" t="s">
        <v>98578</v>
      </c>
      <c r="D28646" s="7" t="s">
        <v>68</v>
      </c>
      <c r="E28646" s="8" t="s">
        <v>69</v>
      </c>
      <c r="F28646" s="8">
        <v>33580000</v>
      </c>
      <c r="G28646" s="7" t="s">
        <v>23</v>
      </c>
      <c r="H28646" s="7" t="s">
        <v>196</v>
      </c>
      <c r="I28646" s="9"/>
      <c r="J28646" s="7" t="s">
        <v>3825</v>
      </c>
      <c r="K28646" s="10" t="s">
        <v>30472</v>
      </c>
      <c r="L28646" s="7">
        <v>2</v>
      </c>
      <c r="M28646" s="11">
        <v>36892</v>
      </c>
      <c r="N28646" s="7" t="s">
        <v>154</v>
      </c>
      <c r="O28646" s="7" t="s">
        <v>155</v>
      </c>
      <c r="P28646" s="10">
        <v>2001</v>
      </c>
      <c r="Q28646" s="12">
        <v>38718</v>
      </c>
      <c r="R28646" s="12">
        <v>40917</v>
      </c>
    </row>
    <row r="28647" spans="1:18" x14ac:dyDescent="0.25">
      <c r="A28647" s="7" t="s">
        <v>98579</v>
      </c>
      <c r="B28647" s="7" t="s">
        <v>98580</v>
      </c>
      <c r="F28647" s="8">
        <v>0</v>
      </c>
      <c r="G28647" s="7" t="s">
        <v>23</v>
      </c>
      <c r="I28647" s="9"/>
      <c r="J28647" s="7"/>
      <c r="L28647" s="7">
        <v>1</v>
      </c>
      <c r="Q28647" s="12">
        <v>35735</v>
      </c>
      <c r="R28647" s="12">
        <v>35735</v>
      </c>
    </row>
    <row r="28648" spans="1:18" x14ac:dyDescent="0.25">
      <c r="A28648" s="7" t="s">
        <v>98581</v>
      </c>
      <c r="B28648" s="7" t="s">
        <v>98582</v>
      </c>
      <c r="D28648" s="7" t="s">
        <v>719</v>
      </c>
      <c r="E28648" s="8" t="s">
        <v>720</v>
      </c>
      <c r="F28648" s="8">
        <v>4225311</v>
      </c>
      <c r="G28648" s="7" t="s">
        <v>23</v>
      </c>
      <c r="H28648" s="7" t="s">
        <v>24</v>
      </c>
      <c r="I28648" s="9" t="s">
        <v>36</v>
      </c>
      <c r="J28648" s="7" t="s">
        <v>942</v>
      </c>
      <c r="K28648" s="10" t="s">
        <v>943</v>
      </c>
      <c r="L28648" s="7">
        <v>1</v>
      </c>
      <c r="M28648" s="11">
        <v>36161</v>
      </c>
      <c r="N28648" s="7" t="s">
        <v>1066</v>
      </c>
      <c r="O28648" s="7" t="s">
        <v>1067</v>
      </c>
      <c r="P28648" s="10">
        <v>1999</v>
      </c>
      <c r="Q28648" s="12">
        <v>41085</v>
      </c>
      <c r="R28648" s="12">
        <v>41085</v>
      </c>
    </row>
    <row r="28649" spans="1:18" x14ac:dyDescent="0.25">
      <c r="A28649" s="7" t="s">
        <v>98583</v>
      </c>
      <c r="B28649" s="7" t="s">
        <v>98584</v>
      </c>
      <c r="C28649" s="7" t="s">
        <v>98585</v>
      </c>
      <c r="D28649" s="7" t="s">
        <v>122</v>
      </c>
      <c r="E28649" s="8" t="s">
        <v>123</v>
      </c>
      <c r="F28649" s="8">
        <v>244822</v>
      </c>
      <c r="G28649" s="7" t="s">
        <v>35</v>
      </c>
      <c r="H28649" s="7" t="s">
        <v>24</v>
      </c>
      <c r="I28649" s="9" t="s">
        <v>620</v>
      </c>
      <c r="J28649" s="7" t="s">
        <v>621</v>
      </c>
      <c r="K28649" s="10" t="s">
        <v>58522</v>
      </c>
      <c r="L28649" s="7">
        <v>1</v>
      </c>
      <c r="M28649" s="11">
        <v>39083</v>
      </c>
      <c r="N28649" s="7" t="s">
        <v>88</v>
      </c>
      <c r="O28649" s="7" t="s">
        <v>89</v>
      </c>
      <c r="P28649" s="10">
        <v>2007</v>
      </c>
      <c r="Q28649" s="12">
        <v>40379</v>
      </c>
      <c r="R28649" s="12">
        <v>40379</v>
      </c>
    </row>
    <row r="28650" spans="1:18" x14ac:dyDescent="0.25">
      <c r="A28650" s="7" t="s">
        <v>98586</v>
      </c>
      <c r="B28650" s="7" t="s">
        <v>98587</v>
      </c>
      <c r="C28650" s="7" t="s">
        <v>98588</v>
      </c>
      <c r="D28650" s="7" t="s">
        <v>275</v>
      </c>
      <c r="E28650" s="8" t="s">
        <v>276</v>
      </c>
      <c r="F28650" s="8">
        <v>12000000</v>
      </c>
      <c r="G28650" s="7" t="s">
        <v>35</v>
      </c>
      <c r="H28650" s="7" t="s">
        <v>240</v>
      </c>
      <c r="I28650" s="9" t="s">
        <v>2853</v>
      </c>
      <c r="J28650" s="7" t="s">
        <v>2854</v>
      </c>
      <c r="K28650" s="10" t="s">
        <v>2855</v>
      </c>
      <c r="L28650" s="7">
        <v>1</v>
      </c>
      <c r="Q28650" s="12">
        <v>41876</v>
      </c>
      <c r="R28650" s="12">
        <v>41876</v>
      </c>
    </row>
    <row r="28651" spans="1:18" x14ac:dyDescent="0.25">
      <c r="A28651" s="7" t="s">
        <v>98589</v>
      </c>
      <c r="B28651" s="7" t="s">
        <v>98590</v>
      </c>
      <c r="C28651" s="7" t="s">
        <v>98591</v>
      </c>
      <c r="D28651" s="7" t="s">
        <v>48258</v>
      </c>
      <c r="E28651" s="8" t="s">
        <v>5311</v>
      </c>
      <c r="F28651" s="8">
        <v>11365000</v>
      </c>
      <c r="G28651" s="7" t="s">
        <v>35</v>
      </c>
      <c r="H28651" s="7" t="s">
        <v>24</v>
      </c>
      <c r="I28651" s="9" t="s">
        <v>782</v>
      </c>
      <c r="J28651" s="7" t="s">
        <v>783</v>
      </c>
      <c r="K28651" s="10" t="s">
        <v>784</v>
      </c>
      <c r="L28651" s="7">
        <v>2</v>
      </c>
      <c r="M28651" s="11">
        <v>32509</v>
      </c>
      <c r="N28651" s="7" t="s">
        <v>2315</v>
      </c>
      <c r="O28651" s="7" t="s">
        <v>2316</v>
      </c>
      <c r="P28651" s="10">
        <v>1989</v>
      </c>
      <c r="Q28651" s="12">
        <v>40325</v>
      </c>
      <c r="R28651" s="12">
        <v>40450</v>
      </c>
    </row>
    <row r="28652" spans="1:18" x14ac:dyDescent="0.25">
      <c r="A28652" s="7" t="s">
        <v>98592</v>
      </c>
      <c r="B28652" s="7" t="s">
        <v>98593</v>
      </c>
      <c r="C28652" s="7" t="s">
        <v>98594</v>
      </c>
      <c r="D28652" s="7" t="s">
        <v>275</v>
      </c>
      <c r="E28652" s="8" t="s">
        <v>276</v>
      </c>
      <c r="F28652" s="8">
        <v>55702727</v>
      </c>
      <c r="G28652" s="7" t="s">
        <v>23</v>
      </c>
      <c r="H28652" s="7" t="s">
        <v>24</v>
      </c>
      <c r="I28652" s="9" t="s">
        <v>36</v>
      </c>
      <c r="J28652" s="7" t="s">
        <v>942</v>
      </c>
      <c r="K28652" s="10" t="s">
        <v>943</v>
      </c>
      <c r="L28652" s="7">
        <v>4</v>
      </c>
      <c r="M28652" s="11">
        <v>36161</v>
      </c>
      <c r="N28652" s="7" t="s">
        <v>1066</v>
      </c>
      <c r="O28652" s="7" t="s">
        <v>1067</v>
      </c>
      <c r="P28652" s="10">
        <v>1999</v>
      </c>
      <c r="Q28652" s="12">
        <v>39948</v>
      </c>
      <c r="R28652" s="12">
        <v>40758</v>
      </c>
    </row>
    <row r="28653" spans="1:18" x14ac:dyDescent="0.25">
      <c r="A28653" s="7" t="s">
        <v>98595</v>
      </c>
      <c r="B28653" s="7" t="s">
        <v>98596</v>
      </c>
      <c r="C28653" s="7" t="s">
        <v>98597</v>
      </c>
      <c r="D28653" s="7" t="s">
        <v>98598</v>
      </c>
      <c r="E28653" s="8" t="s">
        <v>323</v>
      </c>
      <c r="F28653" s="8">
        <v>13500000</v>
      </c>
      <c r="G28653" s="7" t="s">
        <v>35</v>
      </c>
      <c r="H28653" s="7" t="s">
        <v>635</v>
      </c>
      <c r="I28653" s="9"/>
      <c r="J28653" s="7" t="s">
        <v>7711</v>
      </c>
      <c r="K28653" s="10" t="s">
        <v>7711</v>
      </c>
      <c r="L28653" s="7">
        <v>2</v>
      </c>
      <c r="M28653" s="11">
        <v>39114</v>
      </c>
      <c r="N28653" s="7" t="s">
        <v>1291</v>
      </c>
      <c r="O28653" s="7" t="s">
        <v>89</v>
      </c>
      <c r="P28653" s="10">
        <v>2007</v>
      </c>
      <c r="Q28653" s="12">
        <v>39735</v>
      </c>
      <c r="R28653" s="12">
        <v>40073</v>
      </c>
    </row>
    <row r="28654" spans="1:18" x14ac:dyDescent="0.25">
      <c r="A28654" s="7" t="s">
        <v>98599</v>
      </c>
      <c r="B28654" s="7" t="s">
        <v>98600</v>
      </c>
      <c r="C28654" s="7" t="s">
        <v>98601</v>
      </c>
      <c r="D28654" s="7" t="s">
        <v>98602</v>
      </c>
      <c r="E28654" s="8" t="s">
        <v>69</v>
      </c>
      <c r="F28654" s="8">
        <v>135000</v>
      </c>
      <c r="G28654" s="7" t="s">
        <v>80</v>
      </c>
      <c r="H28654" s="7" t="s">
        <v>24</v>
      </c>
      <c r="I28654" s="9" t="s">
        <v>36</v>
      </c>
      <c r="J28654" s="7" t="s">
        <v>181</v>
      </c>
      <c r="K28654" s="10" t="s">
        <v>4892</v>
      </c>
      <c r="L28654" s="7">
        <v>1</v>
      </c>
      <c r="M28654" s="11">
        <v>41426</v>
      </c>
      <c r="N28654" s="7" t="s">
        <v>1766</v>
      </c>
      <c r="O28654" s="7" t="s">
        <v>412</v>
      </c>
      <c r="P28654" s="10">
        <v>2013</v>
      </c>
      <c r="Q28654" s="12">
        <v>41426</v>
      </c>
      <c r="R28654" s="12">
        <v>41426</v>
      </c>
    </row>
    <row r="28655" spans="1:18" x14ac:dyDescent="0.25">
      <c r="A28655" s="7" t="s">
        <v>98603</v>
      </c>
      <c r="B28655" s="7" t="s">
        <v>98604</v>
      </c>
      <c r="C28655" s="7" t="s">
        <v>98605</v>
      </c>
      <c r="D28655" s="7" t="s">
        <v>86</v>
      </c>
      <c r="E28655" s="8" t="s">
        <v>87</v>
      </c>
      <c r="F28655" s="8">
        <v>4724999</v>
      </c>
      <c r="G28655" s="7" t="s">
        <v>35</v>
      </c>
      <c r="H28655" s="7" t="s">
        <v>24</v>
      </c>
      <c r="I28655" s="9" t="s">
        <v>36</v>
      </c>
      <c r="J28655" s="7" t="s">
        <v>181</v>
      </c>
      <c r="K28655" s="10" t="s">
        <v>182</v>
      </c>
      <c r="L28655" s="7">
        <v>2</v>
      </c>
      <c r="M28655" s="11">
        <v>40909</v>
      </c>
      <c r="N28655" s="7" t="s">
        <v>111</v>
      </c>
      <c r="O28655" s="7" t="s">
        <v>112</v>
      </c>
      <c r="P28655" s="10">
        <v>2012</v>
      </c>
      <c r="Q28655" s="12">
        <v>41367</v>
      </c>
      <c r="R28655" s="12">
        <v>41835</v>
      </c>
    </row>
    <row r="28656" spans="1:18" x14ac:dyDescent="0.25">
      <c r="A28656" s="7" t="s">
        <v>98606</v>
      </c>
      <c r="B28656" s="7" t="s">
        <v>98607</v>
      </c>
      <c r="C28656" s="7" t="s">
        <v>98608</v>
      </c>
      <c r="D28656" s="7" t="s">
        <v>98609</v>
      </c>
      <c r="E28656" s="8" t="s">
        <v>11328</v>
      </c>
      <c r="F28656" s="8">
        <v>220000</v>
      </c>
      <c r="G28656" s="7" t="s">
        <v>35</v>
      </c>
      <c r="H28656" s="7" t="s">
        <v>24</v>
      </c>
      <c r="I28656" s="9" t="s">
        <v>281</v>
      </c>
      <c r="J28656" s="7" t="s">
        <v>282</v>
      </c>
      <c r="K28656" s="10" t="s">
        <v>282</v>
      </c>
      <c r="L28656" s="7">
        <v>2</v>
      </c>
      <c r="M28656" s="11">
        <v>40544</v>
      </c>
      <c r="N28656" s="7" t="s">
        <v>537</v>
      </c>
      <c r="O28656" s="7" t="s">
        <v>505</v>
      </c>
      <c r="P28656" s="10">
        <v>2011</v>
      </c>
      <c r="Q28656" s="12">
        <v>41541</v>
      </c>
      <c r="R28656" s="12">
        <v>41891</v>
      </c>
    </row>
    <row r="28657" spans="1:18" x14ac:dyDescent="0.25">
      <c r="A28657" s="7" t="s">
        <v>98610</v>
      </c>
      <c r="B28657" s="7" t="s">
        <v>98611</v>
      </c>
      <c r="C28657" s="7" t="s">
        <v>98612</v>
      </c>
      <c r="D28657" s="7" t="s">
        <v>275</v>
      </c>
      <c r="E28657" s="8" t="s">
        <v>276</v>
      </c>
      <c r="F28657" s="8">
        <v>150000</v>
      </c>
      <c r="G28657" s="7" t="s">
        <v>35</v>
      </c>
      <c r="H28657" s="7" t="s">
        <v>24</v>
      </c>
      <c r="I28657" s="9" t="s">
        <v>36</v>
      </c>
      <c r="J28657" s="7" t="s">
        <v>37</v>
      </c>
      <c r="K28657" s="10" t="s">
        <v>803</v>
      </c>
      <c r="L28657" s="7">
        <v>1</v>
      </c>
      <c r="Q28657" s="12">
        <v>41135</v>
      </c>
      <c r="R28657" s="12">
        <v>41135</v>
      </c>
    </row>
    <row r="28658" spans="1:18" x14ac:dyDescent="0.25">
      <c r="A28658" s="7" t="s">
        <v>98613</v>
      </c>
      <c r="B28658" s="7" t="s">
        <v>98614</v>
      </c>
      <c r="C28658" s="7" t="s">
        <v>98615</v>
      </c>
      <c r="D28658" s="7" t="s">
        <v>33</v>
      </c>
      <c r="E28658" s="8" t="s">
        <v>34</v>
      </c>
      <c r="F28658" s="8">
        <v>2817800</v>
      </c>
      <c r="G28658" s="7" t="s">
        <v>35</v>
      </c>
      <c r="H28658" s="7" t="s">
        <v>176</v>
      </c>
      <c r="I28658" s="9"/>
      <c r="J28658" s="7" t="s">
        <v>177</v>
      </c>
      <c r="K28658" s="10" t="s">
        <v>177</v>
      </c>
      <c r="L28658" s="7">
        <v>2</v>
      </c>
      <c r="Q28658" s="12">
        <v>40466</v>
      </c>
      <c r="R28658" s="12">
        <v>40885</v>
      </c>
    </row>
    <row r="28659" spans="1:18" x14ac:dyDescent="0.25">
      <c r="A28659" s="7" t="s">
        <v>98616</v>
      </c>
      <c r="B28659" s="7" t="s">
        <v>98617</v>
      </c>
      <c r="C28659" s="7" t="s">
        <v>98618</v>
      </c>
      <c r="D28659" s="7" t="s">
        <v>719</v>
      </c>
      <c r="E28659" s="8" t="s">
        <v>720</v>
      </c>
      <c r="F28659" s="8">
        <v>28701486</v>
      </c>
      <c r="G28659" s="7" t="s">
        <v>35</v>
      </c>
      <c r="H28659" s="7" t="s">
        <v>376</v>
      </c>
      <c r="I28659" s="9"/>
      <c r="J28659" s="7" t="s">
        <v>377</v>
      </c>
      <c r="K28659" s="10" t="s">
        <v>377</v>
      </c>
      <c r="L28659" s="7">
        <v>3</v>
      </c>
      <c r="Q28659" s="12">
        <v>39821</v>
      </c>
      <c r="R28659" s="12">
        <v>41778</v>
      </c>
    </row>
    <row r="28660" spans="1:18" x14ac:dyDescent="0.25">
      <c r="A28660" s="7" t="s">
        <v>98619</v>
      </c>
      <c r="B28660" s="7" t="s">
        <v>98620</v>
      </c>
      <c r="C28660" s="7" t="s">
        <v>98621</v>
      </c>
      <c r="D28660" s="7" t="s">
        <v>98622</v>
      </c>
      <c r="E28660" s="8" t="s">
        <v>1296</v>
      </c>
      <c r="F28660" s="8">
        <v>2000000</v>
      </c>
      <c r="G28660" s="7" t="s">
        <v>35</v>
      </c>
      <c r="H28660" s="7" t="s">
        <v>24</v>
      </c>
      <c r="I28660" s="9" t="s">
        <v>116</v>
      </c>
      <c r="J28660" s="7" t="s">
        <v>1586</v>
      </c>
      <c r="K28660" s="10" t="s">
        <v>1586</v>
      </c>
      <c r="L28660" s="7">
        <v>1</v>
      </c>
      <c r="M28660" s="11">
        <v>34335</v>
      </c>
      <c r="N28660" s="7" t="s">
        <v>3155</v>
      </c>
      <c r="O28660" s="7" t="s">
        <v>3156</v>
      </c>
      <c r="P28660" s="10">
        <v>1994</v>
      </c>
      <c r="Q28660" s="12">
        <v>40074</v>
      </c>
      <c r="R28660" s="12">
        <v>40074</v>
      </c>
    </row>
    <row r="28661" spans="1:18" x14ac:dyDescent="0.25">
      <c r="A28661" s="7" t="s">
        <v>98623</v>
      </c>
      <c r="B28661" s="7" t="s">
        <v>98624</v>
      </c>
      <c r="C28661" s="7" t="s">
        <v>98625</v>
      </c>
      <c r="D28661" s="7" t="s">
        <v>296</v>
      </c>
      <c r="E28661" s="8" t="s">
        <v>297</v>
      </c>
      <c r="F28661" s="8">
        <v>11000000</v>
      </c>
      <c r="G28661" s="7" t="s">
        <v>23</v>
      </c>
      <c r="H28661" s="7" t="s">
        <v>24</v>
      </c>
      <c r="I28661" s="9" t="s">
        <v>36</v>
      </c>
      <c r="J28661" s="7" t="s">
        <v>181</v>
      </c>
      <c r="K28661" s="10" t="s">
        <v>695</v>
      </c>
      <c r="L28661" s="7">
        <v>1</v>
      </c>
      <c r="M28661" s="11">
        <v>37257</v>
      </c>
      <c r="N28661" s="7" t="s">
        <v>527</v>
      </c>
      <c r="O28661" s="7" t="s">
        <v>528</v>
      </c>
      <c r="P28661" s="10">
        <v>2002</v>
      </c>
      <c r="Q28661" s="12">
        <v>38859</v>
      </c>
      <c r="R28661" s="12">
        <v>38859</v>
      </c>
    </row>
    <row r="28662" spans="1:18" x14ac:dyDescent="0.25">
      <c r="A28662" s="7" t="s">
        <v>98626</v>
      </c>
      <c r="B28662" s="7" t="s">
        <v>98627</v>
      </c>
      <c r="C28662" s="7" t="s">
        <v>98628</v>
      </c>
      <c r="D28662" s="7" t="s">
        <v>98629</v>
      </c>
      <c r="E28662" s="8" t="s">
        <v>1278</v>
      </c>
      <c r="F28662" s="8">
        <v>154673840</v>
      </c>
      <c r="G28662" s="7" t="s">
        <v>35</v>
      </c>
      <c r="H28662" s="7" t="s">
        <v>24</v>
      </c>
      <c r="I28662" s="9" t="s">
        <v>36</v>
      </c>
      <c r="J28662" s="7" t="s">
        <v>181</v>
      </c>
      <c r="K28662" s="10" t="s">
        <v>594</v>
      </c>
      <c r="L28662" s="7">
        <v>5</v>
      </c>
      <c r="M28662" s="11">
        <v>35431</v>
      </c>
      <c r="N28662" s="7" t="s">
        <v>1436</v>
      </c>
      <c r="O28662" s="7" t="s">
        <v>1437</v>
      </c>
      <c r="P28662" s="10">
        <v>1997</v>
      </c>
      <c r="Q28662" s="12">
        <v>38540</v>
      </c>
      <c r="R28662" s="12">
        <v>41036</v>
      </c>
    </row>
    <row r="28663" spans="1:18" x14ac:dyDescent="0.25">
      <c r="A28663" s="7" t="s">
        <v>98630</v>
      </c>
      <c r="B28663" s="7" t="s">
        <v>98631</v>
      </c>
      <c r="C28663" s="7" t="s">
        <v>98632</v>
      </c>
      <c r="D28663" s="7" t="s">
        <v>86</v>
      </c>
      <c r="E28663" s="8" t="s">
        <v>87</v>
      </c>
      <c r="F28663" s="8">
        <v>3170000</v>
      </c>
      <c r="G28663" s="7" t="s">
        <v>80</v>
      </c>
      <c r="H28663" s="7" t="s">
        <v>24</v>
      </c>
      <c r="I28663" s="9" t="s">
        <v>36</v>
      </c>
      <c r="J28663" s="7" t="s">
        <v>181</v>
      </c>
      <c r="K28663" s="10" t="s">
        <v>794</v>
      </c>
      <c r="L28663" s="7">
        <v>1</v>
      </c>
      <c r="M28663" s="11">
        <v>37257</v>
      </c>
      <c r="N28663" s="7" t="s">
        <v>527</v>
      </c>
      <c r="O28663" s="7" t="s">
        <v>528</v>
      </c>
      <c r="P28663" s="10">
        <v>2002</v>
      </c>
      <c r="Q28663" s="12">
        <v>39261</v>
      </c>
      <c r="R28663" s="12">
        <v>39261</v>
      </c>
    </row>
    <row r="28664" spans="1:18" x14ac:dyDescent="0.25">
      <c r="A28664" s="7" t="s">
        <v>98633</v>
      </c>
      <c r="B28664" s="7" t="s">
        <v>98634</v>
      </c>
      <c r="C28664" s="7" t="s">
        <v>98635</v>
      </c>
      <c r="F28664" s="8">
        <v>2023775</v>
      </c>
      <c r="G28664" s="7" t="s">
        <v>35</v>
      </c>
      <c r="I28664" s="9"/>
      <c r="J28664" s="7"/>
      <c r="L28664" s="7">
        <v>2</v>
      </c>
      <c r="Q28664" s="12">
        <v>41320</v>
      </c>
      <c r="R28664" s="12">
        <v>41869</v>
      </c>
    </row>
    <row r="28665" spans="1:18" x14ac:dyDescent="0.25">
      <c r="A28665" s="7" t="s">
        <v>98636</v>
      </c>
      <c r="B28665" s="7" t="s">
        <v>98637</v>
      </c>
      <c r="C28665" s="7" t="s">
        <v>98638</v>
      </c>
      <c r="D28665" s="7" t="s">
        <v>98639</v>
      </c>
      <c r="E28665" s="8" t="s">
        <v>3645</v>
      </c>
      <c r="F28665" s="8">
        <v>1800000</v>
      </c>
      <c r="G28665" s="7" t="s">
        <v>35</v>
      </c>
      <c r="H28665" s="7" t="s">
        <v>24</v>
      </c>
      <c r="I28665" s="9" t="s">
        <v>36</v>
      </c>
      <c r="J28665" s="7" t="s">
        <v>181</v>
      </c>
      <c r="K28665" s="10" t="s">
        <v>777</v>
      </c>
      <c r="L28665" s="7">
        <v>2</v>
      </c>
      <c r="M28665" s="11">
        <v>41548</v>
      </c>
      <c r="N28665" s="7" t="s">
        <v>1602</v>
      </c>
      <c r="O28665" s="7" t="s">
        <v>140</v>
      </c>
      <c r="P28665" s="10">
        <v>2013</v>
      </c>
      <c r="Q28665" s="12">
        <v>41588</v>
      </c>
      <c r="R28665" s="12">
        <v>41878</v>
      </c>
    </row>
    <row r="28666" spans="1:18" x14ac:dyDescent="0.25">
      <c r="A28666" s="7" t="s">
        <v>98640</v>
      </c>
      <c r="B28666" s="7" t="s">
        <v>98641</v>
      </c>
      <c r="C28666" s="7" t="s">
        <v>98642</v>
      </c>
      <c r="D28666" s="7" t="s">
        <v>86</v>
      </c>
      <c r="E28666" s="8" t="s">
        <v>87</v>
      </c>
      <c r="F28666" s="8">
        <v>7700000</v>
      </c>
      <c r="G28666" s="7" t="s">
        <v>35</v>
      </c>
      <c r="H28666" s="7" t="s">
        <v>1347</v>
      </c>
      <c r="I28666" s="9"/>
      <c r="J28666" s="7" t="s">
        <v>1348</v>
      </c>
      <c r="K28666" s="10" t="s">
        <v>1348</v>
      </c>
      <c r="L28666" s="7">
        <v>1</v>
      </c>
      <c r="Q28666" s="12">
        <v>40043</v>
      </c>
      <c r="R28666" s="12">
        <v>40043</v>
      </c>
    </row>
    <row r="28667" spans="1:18" x14ac:dyDescent="0.25">
      <c r="A28667" s="7" t="s">
        <v>98643</v>
      </c>
      <c r="B28667" s="7" t="s">
        <v>98644</v>
      </c>
      <c r="C28667" s="7" t="s">
        <v>98645</v>
      </c>
      <c r="D28667" s="7" t="s">
        <v>98646</v>
      </c>
      <c r="E28667" s="8" t="s">
        <v>10151</v>
      </c>
      <c r="F28667" s="8">
        <v>60000000</v>
      </c>
      <c r="G28667" s="7" t="s">
        <v>35</v>
      </c>
      <c r="H28667" s="7" t="s">
        <v>24</v>
      </c>
      <c r="I28667" s="9" t="s">
        <v>60</v>
      </c>
      <c r="J28667" s="7" t="s">
        <v>563</v>
      </c>
      <c r="K28667" s="10" t="s">
        <v>563</v>
      </c>
      <c r="L28667" s="7">
        <v>1</v>
      </c>
      <c r="M28667" s="11">
        <v>39904</v>
      </c>
      <c r="N28667" s="7" t="s">
        <v>250</v>
      </c>
      <c r="O28667" s="7" t="s">
        <v>251</v>
      </c>
      <c r="P28667" s="10">
        <v>2009</v>
      </c>
      <c r="Q28667" s="12">
        <v>40561</v>
      </c>
      <c r="R28667" s="12">
        <v>40561</v>
      </c>
    </row>
    <row r="28668" spans="1:18" x14ac:dyDescent="0.25">
      <c r="A28668" s="7" t="s">
        <v>98647</v>
      </c>
      <c r="B28668" s="7" t="s">
        <v>98648</v>
      </c>
      <c r="C28668" s="7" t="s">
        <v>98649</v>
      </c>
      <c r="D28668" s="7" t="s">
        <v>275</v>
      </c>
      <c r="E28668" s="8" t="s">
        <v>276</v>
      </c>
      <c r="F28668" s="8">
        <v>75654505</v>
      </c>
      <c r="G28668" s="7" t="s">
        <v>35</v>
      </c>
      <c r="H28668" s="7" t="s">
        <v>24</v>
      </c>
      <c r="I28668" s="9" t="s">
        <v>60</v>
      </c>
      <c r="J28668" s="7" t="s">
        <v>61</v>
      </c>
      <c r="K28668" s="10" t="s">
        <v>98650</v>
      </c>
      <c r="L28668" s="7">
        <v>5</v>
      </c>
      <c r="M28668" s="11">
        <v>39448</v>
      </c>
      <c r="N28668" s="7" t="s">
        <v>164</v>
      </c>
      <c r="O28668" s="7" t="s">
        <v>165</v>
      </c>
      <c r="P28668" s="10">
        <v>2008</v>
      </c>
      <c r="Q28668" s="12">
        <v>40141</v>
      </c>
      <c r="R28668" s="12">
        <v>41752</v>
      </c>
    </row>
    <row r="28669" spans="1:18" x14ac:dyDescent="0.25">
      <c r="A28669" s="7" t="s">
        <v>98651</v>
      </c>
      <c r="B28669" s="7" t="s">
        <v>98652</v>
      </c>
      <c r="C28669" s="7" t="s">
        <v>98653</v>
      </c>
      <c r="D28669" s="7" t="s">
        <v>98654</v>
      </c>
      <c r="E28669" s="8" t="s">
        <v>87</v>
      </c>
      <c r="F28669" s="8">
        <v>16437900</v>
      </c>
      <c r="G28669" s="7" t="s">
        <v>35</v>
      </c>
      <c r="H28669" s="7" t="s">
        <v>24</v>
      </c>
      <c r="I28669" s="9" t="s">
        <v>281</v>
      </c>
      <c r="J28669" s="7" t="s">
        <v>282</v>
      </c>
      <c r="K28669" s="10" t="s">
        <v>3574</v>
      </c>
      <c r="L28669" s="7">
        <v>6</v>
      </c>
      <c r="M28669" s="11">
        <v>38718</v>
      </c>
      <c r="N28669" s="7" t="s">
        <v>400</v>
      </c>
      <c r="O28669" s="7" t="s">
        <v>401</v>
      </c>
      <c r="P28669" s="10">
        <v>2006</v>
      </c>
      <c r="Q28669" s="12">
        <v>39170</v>
      </c>
      <c r="R28669" s="12">
        <v>40533</v>
      </c>
    </row>
    <row r="28670" spans="1:18" x14ac:dyDescent="0.25">
      <c r="A28670" s="7" t="s">
        <v>98655</v>
      </c>
      <c r="B28670" s="7" t="s">
        <v>98656</v>
      </c>
      <c r="D28670" s="7" t="s">
        <v>1402</v>
      </c>
      <c r="E28670" s="8" t="s">
        <v>1403</v>
      </c>
      <c r="F28670" s="8">
        <v>12000000</v>
      </c>
      <c r="G28670" s="7" t="s">
        <v>35</v>
      </c>
      <c r="H28670" s="7" t="s">
        <v>24</v>
      </c>
      <c r="I28670" s="9" t="s">
        <v>36</v>
      </c>
      <c r="J28670" s="7" t="s">
        <v>181</v>
      </c>
      <c r="K28670" s="10" t="s">
        <v>5320</v>
      </c>
      <c r="L28670" s="7">
        <v>1</v>
      </c>
      <c r="M28670" s="11">
        <v>36526</v>
      </c>
      <c r="N28670" s="7" t="s">
        <v>234</v>
      </c>
      <c r="O28670" s="7" t="s">
        <v>235</v>
      </c>
      <c r="P28670" s="10">
        <v>2000</v>
      </c>
      <c r="Q28670" s="12">
        <v>38427</v>
      </c>
      <c r="R28670" s="12">
        <v>38427</v>
      </c>
    </row>
    <row r="28671" spans="1:18" x14ac:dyDescent="0.25">
      <c r="A28671" s="7" t="s">
        <v>98657</v>
      </c>
      <c r="B28671" s="7" t="s">
        <v>98658</v>
      </c>
      <c r="C28671" s="7" t="s">
        <v>98659</v>
      </c>
      <c r="D28671" s="7" t="s">
        <v>737</v>
      </c>
      <c r="E28671" s="8" t="s">
        <v>738</v>
      </c>
      <c r="F28671" s="8">
        <v>5320000</v>
      </c>
      <c r="G28671" s="7" t="s">
        <v>35</v>
      </c>
      <c r="I28671" s="9"/>
      <c r="J28671" s="7"/>
      <c r="L28671" s="7">
        <v>1</v>
      </c>
      <c r="M28671" s="11">
        <v>36892</v>
      </c>
      <c r="N28671" s="7" t="s">
        <v>154</v>
      </c>
      <c r="O28671" s="7" t="s">
        <v>155</v>
      </c>
      <c r="P28671" s="10">
        <v>2001</v>
      </c>
      <c r="Q28671" s="12">
        <v>39903</v>
      </c>
      <c r="R28671" s="12">
        <v>39903</v>
      </c>
    </row>
    <row r="28672" spans="1:18" x14ac:dyDescent="0.25">
      <c r="A28672" s="7" t="s">
        <v>98660</v>
      </c>
      <c r="B28672" s="7" t="s">
        <v>98661</v>
      </c>
      <c r="C28672" s="7" t="s">
        <v>98662</v>
      </c>
      <c r="D28672" s="7" t="s">
        <v>275</v>
      </c>
      <c r="E28672" s="8" t="s">
        <v>276</v>
      </c>
      <c r="F28672" s="8">
        <v>49000000</v>
      </c>
      <c r="G28672" s="7" t="s">
        <v>35</v>
      </c>
      <c r="H28672" s="7" t="s">
        <v>24</v>
      </c>
      <c r="I28672" s="9" t="s">
        <v>25</v>
      </c>
      <c r="J28672" s="7" t="s">
        <v>26</v>
      </c>
      <c r="K28672" s="10" t="s">
        <v>27</v>
      </c>
      <c r="L28672" s="7">
        <v>2</v>
      </c>
      <c r="Q28672" s="12">
        <v>39916</v>
      </c>
      <c r="R28672" s="12">
        <v>41778</v>
      </c>
    </row>
    <row r="28673" spans="1:18" x14ac:dyDescent="0.25">
      <c r="A28673" s="7" t="s">
        <v>98663</v>
      </c>
      <c r="B28673" s="7" t="s">
        <v>98664</v>
      </c>
      <c r="C28673" s="7" t="s">
        <v>98665</v>
      </c>
      <c r="D28673" s="7" t="s">
        <v>1664</v>
      </c>
      <c r="E28673" s="8" t="s">
        <v>1665</v>
      </c>
      <c r="F28673" s="8">
        <v>2148800</v>
      </c>
      <c r="G28673" s="7" t="s">
        <v>35</v>
      </c>
      <c r="I28673" s="9"/>
      <c r="J28673" s="7"/>
      <c r="L28673" s="7">
        <v>1</v>
      </c>
      <c r="Q28673" s="12">
        <v>40809</v>
      </c>
      <c r="R28673" s="12">
        <v>40809</v>
      </c>
    </row>
    <row r="28674" spans="1:18" x14ac:dyDescent="0.25">
      <c r="A28674" s="7" t="s">
        <v>98666</v>
      </c>
      <c r="B28674" s="7" t="s">
        <v>98667</v>
      </c>
      <c r="C28674" s="7" t="s">
        <v>98668</v>
      </c>
      <c r="D28674" s="7" t="s">
        <v>68</v>
      </c>
      <c r="E28674" s="8" t="s">
        <v>69</v>
      </c>
      <c r="F28674" s="8">
        <v>20100000</v>
      </c>
      <c r="G28674" s="7" t="s">
        <v>35</v>
      </c>
      <c r="H28674" s="7" t="s">
        <v>24</v>
      </c>
      <c r="I28674" s="9" t="s">
        <v>1321</v>
      </c>
      <c r="J28674" s="7" t="s">
        <v>613</v>
      </c>
      <c r="K28674" s="10" t="s">
        <v>4130</v>
      </c>
      <c r="L28674" s="7">
        <v>2</v>
      </c>
      <c r="Q28674" s="12">
        <v>39871</v>
      </c>
      <c r="R28674" s="12">
        <v>41897</v>
      </c>
    </row>
    <row r="28675" spans="1:18" x14ac:dyDescent="0.25">
      <c r="A28675" s="7" t="s">
        <v>98669</v>
      </c>
      <c r="B28675" s="7" t="s">
        <v>98670</v>
      </c>
      <c r="C28675" s="7" t="s">
        <v>98671</v>
      </c>
      <c r="F28675" s="8">
        <v>0</v>
      </c>
      <c r="G28675" s="7" t="s">
        <v>35</v>
      </c>
      <c r="H28675" s="7" t="s">
        <v>477</v>
      </c>
      <c r="I28675" s="9"/>
      <c r="J28675" s="7" t="s">
        <v>478</v>
      </c>
      <c r="K28675" s="10" t="s">
        <v>478</v>
      </c>
      <c r="L28675" s="7">
        <v>1</v>
      </c>
      <c r="M28675" s="11">
        <v>39814</v>
      </c>
      <c r="N28675" s="7" t="s">
        <v>171</v>
      </c>
      <c r="O28675" s="7" t="s">
        <v>172</v>
      </c>
      <c r="P28675" s="10">
        <v>2009</v>
      </c>
      <c r="Q28675" s="12">
        <v>40322</v>
      </c>
      <c r="R28675" s="12">
        <v>40322</v>
      </c>
    </row>
    <row r="28676" spans="1:18" x14ac:dyDescent="0.25">
      <c r="A28676" s="7" t="s">
        <v>98672</v>
      </c>
      <c r="B28676" s="7" t="s">
        <v>98673</v>
      </c>
      <c r="C28676" s="7" t="s">
        <v>98674</v>
      </c>
      <c r="D28676" s="7" t="s">
        <v>1664</v>
      </c>
      <c r="E28676" s="8" t="s">
        <v>1665</v>
      </c>
      <c r="F28676" s="8">
        <v>125964844</v>
      </c>
      <c r="H28676" s="7" t="s">
        <v>24</v>
      </c>
      <c r="I28676" s="9" t="s">
        <v>36</v>
      </c>
      <c r="J28676" s="7" t="s">
        <v>181</v>
      </c>
      <c r="K28676" s="10" t="s">
        <v>695</v>
      </c>
      <c r="L28676" s="7">
        <v>4</v>
      </c>
      <c r="M28676" s="11">
        <v>37987</v>
      </c>
      <c r="N28676" s="7" t="s">
        <v>424</v>
      </c>
      <c r="O28676" s="7" t="s">
        <v>425</v>
      </c>
      <c r="P28676" s="10">
        <v>2004</v>
      </c>
      <c r="Q28676" s="12">
        <v>38806</v>
      </c>
      <c r="R28676" s="12">
        <v>41667</v>
      </c>
    </row>
    <row r="28677" spans="1:18" x14ac:dyDescent="0.25">
      <c r="A28677" s="7" t="s">
        <v>98675</v>
      </c>
      <c r="B28677" s="7" t="s">
        <v>98676</v>
      </c>
      <c r="C28677" s="7" t="s">
        <v>98677</v>
      </c>
      <c r="D28677" s="7" t="s">
        <v>275</v>
      </c>
      <c r="E28677" s="8" t="s">
        <v>276</v>
      </c>
      <c r="F28677" s="8">
        <v>1400000</v>
      </c>
      <c r="G28677" s="7" t="s">
        <v>35</v>
      </c>
      <c r="H28677" s="7" t="s">
        <v>24</v>
      </c>
      <c r="I28677" s="9" t="s">
        <v>502</v>
      </c>
      <c r="J28677" s="7" t="s">
        <v>503</v>
      </c>
      <c r="K28677" s="10" t="s">
        <v>3499</v>
      </c>
      <c r="L28677" s="7">
        <v>1</v>
      </c>
      <c r="M28677" s="11">
        <v>37622</v>
      </c>
      <c r="N28677" s="7" t="s">
        <v>814</v>
      </c>
      <c r="O28677" s="7" t="s">
        <v>815</v>
      </c>
      <c r="P28677" s="10">
        <v>2003</v>
      </c>
      <c r="Q28677" s="12">
        <v>39948</v>
      </c>
      <c r="R28677" s="12">
        <v>39948</v>
      </c>
    </row>
    <row r="28678" spans="1:18" x14ac:dyDescent="0.25">
      <c r="A28678" s="7" t="s">
        <v>98678</v>
      </c>
      <c r="B28678" s="7" t="s">
        <v>98679</v>
      </c>
      <c r="C28678" s="7" t="s">
        <v>98680</v>
      </c>
      <c r="D28678" s="7" t="s">
        <v>275</v>
      </c>
      <c r="E28678" s="8" t="s">
        <v>276</v>
      </c>
      <c r="F28678" s="8">
        <v>17902300</v>
      </c>
      <c r="G28678" s="7" t="s">
        <v>35</v>
      </c>
      <c r="H28678" s="7" t="s">
        <v>196</v>
      </c>
      <c r="I28678" s="9"/>
      <c r="J28678" s="7" t="s">
        <v>197</v>
      </c>
      <c r="K28678" s="10" t="s">
        <v>197</v>
      </c>
      <c r="L28678" s="7">
        <v>1</v>
      </c>
      <c r="Q28678" s="12">
        <v>39280</v>
      </c>
      <c r="R28678" s="12">
        <v>39280</v>
      </c>
    </row>
    <row r="28679" spans="1:18" x14ac:dyDescent="0.25">
      <c r="A28679" s="7" t="s">
        <v>98681</v>
      </c>
      <c r="B28679" s="7" t="s">
        <v>98682</v>
      </c>
      <c r="C28679" s="7" t="s">
        <v>98683</v>
      </c>
      <c r="D28679" s="7" t="s">
        <v>719</v>
      </c>
      <c r="E28679" s="8" t="s">
        <v>720</v>
      </c>
      <c r="F28679" s="8">
        <v>25848302</v>
      </c>
      <c r="H28679" s="7" t="s">
        <v>240</v>
      </c>
      <c r="I28679" s="9" t="s">
        <v>241</v>
      </c>
      <c r="J28679" s="7" t="s">
        <v>242</v>
      </c>
      <c r="K28679" s="10" t="s">
        <v>19365</v>
      </c>
      <c r="L28679" s="7">
        <v>2</v>
      </c>
      <c r="M28679" s="11">
        <v>39448</v>
      </c>
      <c r="N28679" s="7" t="s">
        <v>164</v>
      </c>
      <c r="O28679" s="7" t="s">
        <v>165</v>
      </c>
      <c r="P28679" s="10">
        <v>2008</v>
      </c>
      <c r="Q28679" s="12">
        <v>39937</v>
      </c>
      <c r="R28679" s="12">
        <v>41724</v>
      </c>
    </row>
    <row r="28680" spans="1:18" x14ac:dyDescent="0.25">
      <c r="A28680" s="7" t="s">
        <v>98684</v>
      </c>
      <c r="B28680" s="7" t="s">
        <v>98685</v>
      </c>
      <c r="C28680" s="7" t="s">
        <v>98686</v>
      </c>
      <c r="D28680" s="7" t="s">
        <v>1664</v>
      </c>
      <c r="E28680" s="8" t="s">
        <v>1665</v>
      </c>
      <c r="F28680" s="8">
        <v>130003458</v>
      </c>
      <c r="G28680" s="7" t="s">
        <v>80</v>
      </c>
      <c r="H28680" s="7" t="s">
        <v>24</v>
      </c>
      <c r="I28680" s="9" t="s">
        <v>36</v>
      </c>
      <c r="J28680" s="7" t="s">
        <v>181</v>
      </c>
      <c r="K28680" s="10" t="s">
        <v>130</v>
      </c>
      <c r="L28680" s="7">
        <v>7</v>
      </c>
      <c r="Q28680" s="12">
        <v>38978</v>
      </c>
      <c r="R28680" s="12">
        <v>41043</v>
      </c>
    </row>
    <row r="28681" spans="1:18" x14ac:dyDescent="0.25">
      <c r="A28681" s="7" t="s">
        <v>98687</v>
      </c>
      <c r="B28681" s="7" t="s">
        <v>98688</v>
      </c>
      <c r="C28681" s="7" t="s">
        <v>98689</v>
      </c>
      <c r="D28681" s="7" t="s">
        <v>68</v>
      </c>
      <c r="E28681" s="8" t="s">
        <v>69</v>
      </c>
      <c r="F28681" s="8">
        <v>809000</v>
      </c>
      <c r="G28681" s="7" t="s">
        <v>35</v>
      </c>
      <c r="H28681" s="7" t="s">
        <v>454</v>
      </c>
      <c r="I28681" s="9"/>
      <c r="J28681" s="7" t="s">
        <v>455</v>
      </c>
      <c r="K28681" s="10" t="s">
        <v>455</v>
      </c>
      <c r="L28681" s="7">
        <v>1</v>
      </c>
      <c r="Q28681" s="12">
        <v>38734</v>
      </c>
      <c r="R28681" s="12">
        <v>38734</v>
      </c>
    </row>
    <row r="28682" spans="1:18" x14ac:dyDescent="0.25">
      <c r="A28682" s="7" t="s">
        <v>98690</v>
      </c>
      <c r="B28682" s="7" t="s">
        <v>98691</v>
      </c>
      <c r="C28682" s="7" t="s">
        <v>98692</v>
      </c>
      <c r="D28682" s="7" t="s">
        <v>4586</v>
      </c>
      <c r="E28682" s="8" t="s">
        <v>2933</v>
      </c>
      <c r="F28682" s="8">
        <v>2800000</v>
      </c>
      <c r="G28682" s="7" t="s">
        <v>35</v>
      </c>
      <c r="H28682" s="7" t="s">
        <v>680</v>
      </c>
      <c r="I28682" s="9"/>
      <c r="J28682" s="7" t="s">
        <v>2027</v>
      </c>
      <c r="K28682" s="10" t="s">
        <v>98693</v>
      </c>
      <c r="L28682" s="7">
        <v>1</v>
      </c>
      <c r="M28682" s="11">
        <v>39083</v>
      </c>
      <c r="N28682" s="7" t="s">
        <v>88</v>
      </c>
      <c r="O28682" s="7" t="s">
        <v>89</v>
      </c>
      <c r="P28682" s="10">
        <v>2007</v>
      </c>
      <c r="Q28682" s="12">
        <v>40408</v>
      </c>
      <c r="R28682" s="12">
        <v>40408</v>
      </c>
    </row>
    <row r="28683" spans="1:18" x14ac:dyDescent="0.25">
      <c r="A28683" s="7" t="s">
        <v>98694</v>
      </c>
      <c r="B28683" s="7" t="s">
        <v>98695</v>
      </c>
      <c r="C28683" s="7" t="s">
        <v>98696</v>
      </c>
      <c r="D28683" s="7" t="s">
        <v>98697</v>
      </c>
      <c r="E28683" s="8" t="s">
        <v>69</v>
      </c>
      <c r="F28683" s="8">
        <v>1000000</v>
      </c>
      <c r="G28683" s="7" t="s">
        <v>35</v>
      </c>
      <c r="H28683" s="7" t="s">
        <v>24</v>
      </c>
      <c r="I28683" s="9" t="s">
        <v>36</v>
      </c>
      <c r="J28683" s="7" t="s">
        <v>181</v>
      </c>
      <c r="K28683" s="10" t="s">
        <v>594</v>
      </c>
      <c r="L28683" s="7">
        <v>1</v>
      </c>
      <c r="M28683" s="11">
        <v>40179</v>
      </c>
      <c r="N28683" s="7" t="s">
        <v>96</v>
      </c>
      <c r="O28683" s="7" t="s">
        <v>97</v>
      </c>
      <c r="P28683" s="10">
        <v>2010</v>
      </c>
      <c r="Q28683" s="12">
        <v>41475</v>
      </c>
      <c r="R28683" s="12">
        <v>41475</v>
      </c>
    </row>
    <row r="28684" spans="1:18" x14ac:dyDescent="0.25">
      <c r="A28684" s="7" t="s">
        <v>98698</v>
      </c>
      <c r="B28684" s="7" t="s">
        <v>98699</v>
      </c>
      <c r="C28684" s="7" t="s">
        <v>98700</v>
      </c>
      <c r="D28684" s="7" t="s">
        <v>98701</v>
      </c>
      <c r="E28684" s="8" t="s">
        <v>297</v>
      </c>
      <c r="F28684" s="8">
        <v>20000</v>
      </c>
      <c r="G28684" s="7" t="s">
        <v>35</v>
      </c>
      <c r="I28684" s="9"/>
      <c r="J28684" s="7"/>
      <c r="L28684" s="7">
        <v>1</v>
      </c>
      <c r="Q28684" s="12">
        <v>40909</v>
      </c>
      <c r="R28684" s="12">
        <v>40909</v>
      </c>
    </row>
    <row r="28685" spans="1:18" x14ac:dyDescent="0.25">
      <c r="A28685" s="7" t="s">
        <v>98702</v>
      </c>
      <c r="B28685" s="7" t="s">
        <v>98703</v>
      </c>
      <c r="C28685" s="7" t="s">
        <v>98704</v>
      </c>
      <c r="D28685" s="7" t="s">
        <v>2886</v>
      </c>
      <c r="E28685" s="8" t="s">
        <v>1665</v>
      </c>
      <c r="F28685" s="8">
        <v>16300000</v>
      </c>
      <c r="G28685" s="7" t="s">
        <v>35</v>
      </c>
      <c r="H28685" s="7" t="s">
        <v>24</v>
      </c>
      <c r="I28685" s="9" t="s">
        <v>129</v>
      </c>
      <c r="J28685" s="7" t="s">
        <v>130</v>
      </c>
      <c r="K28685" s="10" t="s">
        <v>2584</v>
      </c>
      <c r="L28685" s="7">
        <v>3</v>
      </c>
      <c r="Q28685" s="12">
        <v>39269</v>
      </c>
      <c r="R28685" s="12">
        <v>41963</v>
      </c>
    </row>
    <row r="28686" spans="1:18" x14ac:dyDescent="0.25">
      <c r="A28686" s="7" t="s">
        <v>98705</v>
      </c>
      <c r="B28686" s="7" t="s">
        <v>98706</v>
      </c>
      <c r="C28686" s="7" t="s">
        <v>98707</v>
      </c>
      <c r="F28686" s="8">
        <v>807500</v>
      </c>
      <c r="G28686" s="7" t="s">
        <v>35</v>
      </c>
      <c r="H28686" s="7" t="s">
        <v>24</v>
      </c>
      <c r="I28686" s="9" t="s">
        <v>70</v>
      </c>
      <c r="J28686" s="7" t="s">
        <v>3037</v>
      </c>
      <c r="K28686" s="10" t="s">
        <v>4161</v>
      </c>
      <c r="L28686" s="7">
        <v>1</v>
      </c>
      <c r="Q28686" s="12">
        <v>41894</v>
      </c>
      <c r="R28686" s="12">
        <v>41894</v>
      </c>
    </row>
    <row r="28687" spans="1:18" x14ac:dyDescent="0.25">
      <c r="A28687" s="7" t="s">
        <v>98708</v>
      </c>
      <c r="B28687" s="7" t="s">
        <v>98709</v>
      </c>
      <c r="C28687" s="7" t="s">
        <v>98710</v>
      </c>
      <c r="D28687" s="7" t="s">
        <v>122</v>
      </c>
      <c r="E28687" s="8" t="s">
        <v>123</v>
      </c>
      <c r="F28687" s="8">
        <v>14000000</v>
      </c>
      <c r="G28687" s="7" t="s">
        <v>35</v>
      </c>
      <c r="H28687" s="7" t="s">
        <v>469</v>
      </c>
      <c r="I28687" s="9"/>
      <c r="J28687" s="7" t="s">
        <v>7020</v>
      </c>
      <c r="K28687" s="10" t="s">
        <v>7020</v>
      </c>
      <c r="L28687" s="7">
        <v>2</v>
      </c>
      <c r="M28687" s="11">
        <v>39814</v>
      </c>
      <c r="N28687" s="7" t="s">
        <v>171</v>
      </c>
      <c r="O28687" s="7" t="s">
        <v>172</v>
      </c>
      <c r="P28687" s="10">
        <v>2009</v>
      </c>
      <c r="Q28687" s="12">
        <v>40544</v>
      </c>
      <c r="R28687" s="12">
        <v>41703</v>
      </c>
    </row>
    <row r="28688" spans="1:18" x14ac:dyDescent="0.25">
      <c r="A28688" s="7" t="s">
        <v>98711</v>
      </c>
      <c r="B28688" s="7" t="s">
        <v>98712</v>
      </c>
      <c r="C28688" s="7" t="s">
        <v>98713</v>
      </c>
      <c r="D28688" s="7" t="s">
        <v>47808</v>
      </c>
      <c r="E28688" s="8" t="s">
        <v>2933</v>
      </c>
      <c r="F28688" s="8">
        <v>1251000</v>
      </c>
      <c r="G28688" s="7" t="s">
        <v>35</v>
      </c>
      <c r="H28688" s="7" t="s">
        <v>24</v>
      </c>
      <c r="I28688" s="9" t="s">
        <v>129</v>
      </c>
      <c r="J28688" s="7" t="s">
        <v>130</v>
      </c>
      <c r="K28688" s="10" t="s">
        <v>98714</v>
      </c>
      <c r="L28688" s="7">
        <v>1</v>
      </c>
      <c r="M28688" s="11">
        <v>35431</v>
      </c>
      <c r="N28688" s="7" t="s">
        <v>1436</v>
      </c>
      <c r="O28688" s="7" t="s">
        <v>1437</v>
      </c>
      <c r="P28688" s="10">
        <v>1997</v>
      </c>
      <c r="Q28688" s="12">
        <v>40032</v>
      </c>
      <c r="R28688" s="12">
        <v>40032</v>
      </c>
    </row>
    <row r="28689" spans="1:18" x14ac:dyDescent="0.25">
      <c r="A28689" s="7" t="s">
        <v>98715</v>
      </c>
      <c r="B28689" s="7" t="s">
        <v>98716</v>
      </c>
      <c r="C28689" s="7" t="s">
        <v>98717</v>
      </c>
      <c r="D28689" s="7" t="s">
        <v>275</v>
      </c>
      <c r="E28689" s="8" t="s">
        <v>276</v>
      </c>
      <c r="F28689" s="8">
        <v>6219317</v>
      </c>
      <c r="G28689" s="7" t="s">
        <v>35</v>
      </c>
      <c r="H28689" s="7" t="s">
        <v>24</v>
      </c>
      <c r="I28689" s="9" t="s">
        <v>1043</v>
      </c>
      <c r="J28689" s="7" t="s">
        <v>2655</v>
      </c>
      <c r="K28689" s="10" t="s">
        <v>2655</v>
      </c>
      <c r="L28689" s="7">
        <v>1</v>
      </c>
      <c r="M28689" s="11">
        <v>34700</v>
      </c>
      <c r="N28689" s="7" t="s">
        <v>3231</v>
      </c>
      <c r="O28689" s="7" t="s">
        <v>3232</v>
      </c>
      <c r="P28689" s="10">
        <v>1995</v>
      </c>
      <c r="Q28689" s="12">
        <v>40219</v>
      </c>
      <c r="R28689" s="12">
        <v>40219</v>
      </c>
    </row>
    <row r="28690" spans="1:18" x14ac:dyDescent="0.25">
      <c r="A28690" s="7" t="s">
        <v>98718</v>
      </c>
      <c r="B28690" s="7" t="s">
        <v>98719</v>
      </c>
      <c r="C28690" s="7" t="s">
        <v>98720</v>
      </c>
      <c r="D28690" s="7" t="s">
        <v>98721</v>
      </c>
      <c r="E28690" s="8" t="s">
        <v>22126</v>
      </c>
      <c r="F28690" s="8">
        <v>1000000</v>
      </c>
      <c r="G28690" s="7" t="s">
        <v>35</v>
      </c>
      <c r="H28690" s="7" t="s">
        <v>24</v>
      </c>
      <c r="I28690" s="9" t="s">
        <v>60</v>
      </c>
      <c r="J28690" s="7" t="s">
        <v>1368</v>
      </c>
      <c r="K28690" s="10" t="s">
        <v>1368</v>
      </c>
      <c r="L28690" s="7">
        <v>2</v>
      </c>
      <c r="M28690" s="11">
        <v>41275</v>
      </c>
      <c r="N28690" s="7" t="s">
        <v>146</v>
      </c>
      <c r="O28690" s="7" t="s">
        <v>147</v>
      </c>
      <c r="P28690" s="10">
        <v>2013</v>
      </c>
      <c r="Q28690" s="12">
        <v>41765</v>
      </c>
      <c r="R28690" s="12">
        <v>41919</v>
      </c>
    </row>
    <row r="28691" spans="1:18" x14ac:dyDescent="0.25">
      <c r="A28691" s="7" t="s">
        <v>98722</v>
      </c>
      <c r="B28691" s="7" t="s">
        <v>98723</v>
      </c>
      <c r="C28691" s="7" t="s">
        <v>98724</v>
      </c>
      <c r="D28691" s="7" t="s">
        <v>33</v>
      </c>
      <c r="E28691" s="8" t="s">
        <v>34</v>
      </c>
      <c r="F28691" s="8">
        <v>470000</v>
      </c>
      <c r="G28691" s="7" t="s">
        <v>35</v>
      </c>
      <c r="H28691" s="7" t="s">
        <v>1503</v>
      </c>
      <c r="I28691" s="9"/>
      <c r="J28691" s="7" t="s">
        <v>37812</v>
      </c>
      <c r="K28691" s="10" t="s">
        <v>37812</v>
      </c>
      <c r="L28691" s="7">
        <v>1</v>
      </c>
      <c r="M28691" s="11">
        <v>40909</v>
      </c>
      <c r="N28691" s="7" t="s">
        <v>111</v>
      </c>
      <c r="O28691" s="7" t="s">
        <v>112</v>
      </c>
      <c r="P28691" s="10">
        <v>2012</v>
      </c>
      <c r="Q28691" s="12">
        <v>41236</v>
      </c>
      <c r="R28691" s="12">
        <v>41236</v>
      </c>
    </row>
    <row r="28692" spans="1:18" x14ac:dyDescent="0.25">
      <c r="A28692" s="7" t="s">
        <v>98725</v>
      </c>
      <c r="B28692" s="7" t="s">
        <v>98726</v>
      </c>
      <c r="C28692" s="7" t="s">
        <v>98727</v>
      </c>
      <c r="D28692" s="7" t="s">
        <v>98728</v>
      </c>
      <c r="E28692" s="8" t="s">
        <v>10799</v>
      </c>
      <c r="F28692" s="8">
        <v>100000</v>
      </c>
      <c r="G28692" s="7" t="s">
        <v>35</v>
      </c>
      <c r="H28692" s="7" t="s">
        <v>24</v>
      </c>
      <c r="I28692" s="9" t="s">
        <v>2591</v>
      </c>
      <c r="J28692" s="7" t="s">
        <v>2592</v>
      </c>
      <c r="K28692" s="10" t="s">
        <v>2592</v>
      </c>
      <c r="L28692" s="7">
        <v>1</v>
      </c>
      <c r="M28692" s="11">
        <v>39904</v>
      </c>
      <c r="N28692" s="7" t="s">
        <v>250</v>
      </c>
      <c r="O28692" s="7" t="s">
        <v>251</v>
      </c>
      <c r="P28692" s="10">
        <v>2009</v>
      </c>
      <c r="Q28692" s="12">
        <v>40391</v>
      </c>
      <c r="R28692" s="12">
        <v>40391</v>
      </c>
    </row>
    <row r="28693" spans="1:18" x14ac:dyDescent="0.25">
      <c r="A28693" s="7" t="s">
        <v>98729</v>
      </c>
      <c r="B28693" s="7" t="s">
        <v>98730</v>
      </c>
      <c r="C28693" s="7" t="s">
        <v>98731</v>
      </c>
      <c r="F28693" s="8">
        <v>821448</v>
      </c>
      <c r="G28693" s="7" t="s">
        <v>35</v>
      </c>
      <c r="I28693" s="9"/>
      <c r="J28693" s="7"/>
      <c r="L28693" s="7">
        <v>1</v>
      </c>
      <c r="M28693" s="11">
        <v>40719</v>
      </c>
      <c r="N28693" s="7" t="s">
        <v>702</v>
      </c>
      <c r="O28693" s="7" t="s">
        <v>55</v>
      </c>
      <c r="P28693" s="10">
        <v>2011</v>
      </c>
      <c r="Q28693" s="12">
        <v>41365</v>
      </c>
      <c r="R28693" s="12">
        <v>41365</v>
      </c>
    </row>
    <row r="28694" spans="1:18" x14ac:dyDescent="0.25">
      <c r="A28694" s="7" t="s">
        <v>98732</v>
      </c>
      <c r="B28694" s="7" t="s">
        <v>98733</v>
      </c>
      <c r="C28694" s="7" t="s">
        <v>98734</v>
      </c>
      <c r="D28694" s="7" t="s">
        <v>275</v>
      </c>
      <c r="E28694" s="8" t="s">
        <v>276</v>
      </c>
      <c r="F28694" s="8">
        <v>36125000</v>
      </c>
      <c r="H28694" s="7" t="s">
        <v>240</v>
      </c>
      <c r="I28694" s="9" t="s">
        <v>2853</v>
      </c>
      <c r="J28694" s="7" t="s">
        <v>15582</v>
      </c>
      <c r="K28694" s="10" t="s">
        <v>15583</v>
      </c>
      <c r="L28694" s="7">
        <v>3</v>
      </c>
      <c r="Q28694" s="12">
        <v>40680</v>
      </c>
      <c r="R28694" s="12">
        <v>41703</v>
      </c>
    </row>
    <row r="28695" spans="1:18" x14ac:dyDescent="0.25">
      <c r="A28695" s="7" t="s">
        <v>98735</v>
      </c>
      <c r="B28695" s="7" t="s">
        <v>98736</v>
      </c>
      <c r="C28695" s="7" t="s">
        <v>98737</v>
      </c>
      <c r="D28695" s="7" t="s">
        <v>98738</v>
      </c>
      <c r="E28695" s="8" t="s">
        <v>297</v>
      </c>
      <c r="F28695" s="8">
        <v>120000</v>
      </c>
      <c r="G28695" s="7" t="s">
        <v>35</v>
      </c>
      <c r="I28695" s="9"/>
      <c r="J28695" s="7"/>
      <c r="L28695" s="7">
        <v>1</v>
      </c>
      <c r="M28695" s="11">
        <v>41589</v>
      </c>
      <c r="N28695" s="7" t="s">
        <v>4114</v>
      </c>
      <c r="O28695" s="7" t="s">
        <v>140</v>
      </c>
      <c r="P28695" s="10">
        <v>2013</v>
      </c>
      <c r="Q28695" s="12">
        <v>41836</v>
      </c>
      <c r="R28695" s="12">
        <v>41836</v>
      </c>
    </row>
    <row r="28696" spans="1:18" x14ac:dyDescent="0.25">
      <c r="A28696" s="7" t="s">
        <v>98739</v>
      </c>
      <c r="B28696" s="7" t="s">
        <v>98740</v>
      </c>
      <c r="C28696" s="7" t="s">
        <v>98741</v>
      </c>
      <c r="D28696" s="7" t="s">
        <v>11320</v>
      </c>
      <c r="E28696" s="8" t="s">
        <v>323</v>
      </c>
      <c r="F28696" s="8">
        <v>35000</v>
      </c>
      <c r="G28696" s="7" t="s">
        <v>35</v>
      </c>
      <c r="H28696" s="7" t="s">
        <v>13265</v>
      </c>
      <c r="I28696" s="9"/>
      <c r="J28696" s="7" t="s">
        <v>13266</v>
      </c>
      <c r="K28696" s="10" t="s">
        <v>41833</v>
      </c>
      <c r="L28696" s="7">
        <v>1</v>
      </c>
      <c r="M28696" s="11">
        <v>40452</v>
      </c>
      <c r="N28696" s="7" t="s">
        <v>1799</v>
      </c>
      <c r="O28696" s="7" t="s">
        <v>199</v>
      </c>
      <c r="P28696" s="10">
        <v>2010</v>
      </c>
      <c r="Q28696" s="12">
        <v>40603</v>
      </c>
      <c r="R28696" s="12">
        <v>40603</v>
      </c>
    </row>
    <row r="28697" spans="1:18" x14ac:dyDescent="0.25">
      <c r="A28697" s="7" t="s">
        <v>98742</v>
      </c>
      <c r="B28697" s="7" t="s">
        <v>98743</v>
      </c>
      <c r="C28697" s="7" t="s">
        <v>98744</v>
      </c>
      <c r="D28697" s="7" t="s">
        <v>68</v>
      </c>
      <c r="E28697" s="8" t="s">
        <v>69</v>
      </c>
      <c r="F28697" s="8">
        <v>703630</v>
      </c>
      <c r="G28697" s="7" t="s">
        <v>35</v>
      </c>
      <c r="H28697" s="7" t="s">
        <v>24</v>
      </c>
      <c r="I28697" s="9" t="s">
        <v>36</v>
      </c>
      <c r="J28697" s="7" t="s">
        <v>37</v>
      </c>
      <c r="K28697" s="10" t="s">
        <v>37</v>
      </c>
      <c r="L28697" s="7">
        <v>2</v>
      </c>
      <c r="M28697" s="11">
        <v>40909</v>
      </c>
      <c r="N28697" s="7" t="s">
        <v>111</v>
      </c>
      <c r="O28697" s="7" t="s">
        <v>112</v>
      </c>
      <c r="P28697" s="10">
        <v>2012</v>
      </c>
      <c r="Q28697" s="12">
        <v>41529</v>
      </c>
      <c r="R28697" s="12">
        <v>41848</v>
      </c>
    </row>
    <row r="28698" spans="1:18" x14ac:dyDescent="0.25">
      <c r="A28698" s="7" t="s">
        <v>98745</v>
      </c>
      <c r="B28698" s="7" t="s">
        <v>98746</v>
      </c>
      <c r="C28698" s="7" t="s">
        <v>98747</v>
      </c>
      <c r="D28698" s="7" t="s">
        <v>144</v>
      </c>
      <c r="E28698" s="8" t="s">
        <v>145</v>
      </c>
      <c r="F28698" s="8">
        <v>21000</v>
      </c>
      <c r="G28698" s="7" t="s">
        <v>35</v>
      </c>
      <c r="H28698" s="7" t="s">
        <v>24</v>
      </c>
      <c r="I28698" s="9" t="s">
        <v>1289</v>
      </c>
      <c r="J28698" s="7" t="s">
        <v>1290</v>
      </c>
      <c r="K28698" s="10" t="s">
        <v>1290</v>
      </c>
      <c r="L28698" s="7">
        <v>1</v>
      </c>
      <c r="M28698" s="11">
        <v>41548</v>
      </c>
      <c r="N28698" s="7" t="s">
        <v>1602</v>
      </c>
      <c r="O28698" s="7" t="s">
        <v>140</v>
      </c>
      <c r="P28698" s="10">
        <v>2013</v>
      </c>
      <c r="Q28698" s="12">
        <v>41569</v>
      </c>
      <c r="R28698" s="12">
        <v>41569</v>
      </c>
    </row>
    <row r="28699" spans="1:18" x14ac:dyDescent="0.25">
      <c r="A28699" s="7" t="s">
        <v>98748</v>
      </c>
      <c r="B28699" s="7" t="s">
        <v>98749</v>
      </c>
      <c r="C28699" s="7" t="s">
        <v>98750</v>
      </c>
      <c r="D28699" s="7" t="s">
        <v>421</v>
      </c>
      <c r="E28699" s="8" t="s">
        <v>422</v>
      </c>
      <c r="F28699" s="8">
        <v>0</v>
      </c>
      <c r="G28699" s="7" t="s">
        <v>35</v>
      </c>
      <c r="H28699" s="7" t="s">
        <v>2011</v>
      </c>
      <c r="I28699" s="9"/>
      <c r="J28699" s="7" t="s">
        <v>2012</v>
      </c>
      <c r="K28699" s="10" t="s">
        <v>2012</v>
      </c>
      <c r="L28699" s="7">
        <v>1</v>
      </c>
      <c r="M28699" s="11">
        <v>39142</v>
      </c>
      <c r="N28699" s="7" t="s">
        <v>954</v>
      </c>
      <c r="O28699" s="7" t="s">
        <v>89</v>
      </c>
      <c r="P28699" s="10">
        <v>2007</v>
      </c>
      <c r="Q28699" s="12">
        <v>40330</v>
      </c>
      <c r="R28699" s="12">
        <v>40330</v>
      </c>
    </row>
    <row r="28700" spans="1:18" x14ac:dyDescent="0.25">
      <c r="A28700" s="7" t="s">
        <v>98751</v>
      </c>
      <c r="B28700" s="7" t="s">
        <v>98752</v>
      </c>
      <c r="C28700" s="7" t="s">
        <v>98753</v>
      </c>
      <c r="D28700" s="7" t="s">
        <v>275</v>
      </c>
      <c r="E28700" s="8" t="s">
        <v>276</v>
      </c>
      <c r="F28700" s="8">
        <v>20000000</v>
      </c>
      <c r="G28700" s="7" t="s">
        <v>80</v>
      </c>
      <c r="H28700" s="7" t="s">
        <v>24</v>
      </c>
      <c r="I28700" s="9" t="s">
        <v>36</v>
      </c>
      <c r="J28700" s="7" t="s">
        <v>1162</v>
      </c>
      <c r="K28700" s="10" t="s">
        <v>1162</v>
      </c>
      <c r="L28700" s="7">
        <v>1</v>
      </c>
      <c r="Q28700" s="12">
        <v>40354</v>
      </c>
      <c r="R28700" s="12">
        <v>40354</v>
      </c>
    </row>
    <row r="28701" spans="1:18" x14ac:dyDescent="0.25">
      <c r="A28701" s="7" t="s">
        <v>98754</v>
      </c>
      <c r="B28701" s="7" t="s">
        <v>98755</v>
      </c>
      <c r="C28701" s="7" t="s">
        <v>98756</v>
      </c>
      <c r="D28701" s="7" t="s">
        <v>275</v>
      </c>
      <c r="E28701" s="8" t="s">
        <v>276</v>
      </c>
      <c r="F28701" s="8">
        <v>45000000</v>
      </c>
      <c r="G28701" s="7" t="s">
        <v>35</v>
      </c>
      <c r="H28701" s="7" t="s">
        <v>24</v>
      </c>
      <c r="I28701" s="9" t="s">
        <v>281</v>
      </c>
      <c r="J28701" s="7" t="s">
        <v>282</v>
      </c>
      <c r="K28701" s="10" t="s">
        <v>1486</v>
      </c>
      <c r="L28701" s="7">
        <v>1</v>
      </c>
      <c r="M28701" s="11">
        <v>31413</v>
      </c>
      <c r="N28701" s="7" t="s">
        <v>124</v>
      </c>
      <c r="O28701" s="7" t="s">
        <v>125</v>
      </c>
      <c r="P28701" s="10">
        <v>1986</v>
      </c>
      <c r="Q28701" s="12">
        <v>40841</v>
      </c>
      <c r="R28701" s="12">
        <v>40841</v>
      </c>
    </row>
    <row r="28702" spans="1:18" x14ac:dyDescent="0.25">
      <c r="A28702" s="7" t="s">
        <v>98757</v>
      </c>
      <c r="B28702" s="7" t="s">
        <v>98758</v>
      </c>
      <c r="C28702" s="7" t="s">
        <v>98759</v>
      </c>
      <c r="D28702" s="7" t="s">
        <v>275</v>
      </c>
      <c r="E28702" s="8" t="s">
        <v>276</v>
      </c>
      <c r="F28702" s="8">
        <v>2269779</v>
      </c>
      <c r="G28702" s="7" t="s">
        <v>80</v>
      </c>
      <c r="H28702" s="7" t="s">
        <v>24</v>
      </c>
      <c r="I28702" s="9" t="s">
        <v>220</v>
      </c>
      <c r="J28702" s="7" t="s">
        <v>221</v>
      </c>
      <c r="K28702" s="10" t="s">
        <v>221</v>
      </c>
      <c r="L28702" s="7">
        <v>2</v>
      </c>
      <c r="M28702" s="11">
        <v>37987</v>
      </c>
      <c r="N28702" s="7" t="s">
        <v>424</v>
      </c>
      <c r="O28702" s="7" t="s">
        <v>425</v>
      </c>
      <c r="P28702" s="10">
        <v>2004</v>
      </c>
      <c r="Q28702" s="12">
        <v>39975</v>
      </c>
      <c r="R28702" s="12">
        <v>40212</v>
      </c>
    </row>
    <row r="28703" spans="1:18" x14ac:dyDescent="0.25">
      <c r="A28703" s="7" t="s">
        <v>98760</v>
      </c>
      <c r="B28703" s="7" t="s">
        <v>98761</v>
      </c>
      <c r="C28703" s="7" t="s">
        <v>98762</v>
      </c>
      <c r="D28703" s="7" t="s">
        <v>275</v>
      </c>
      <c r="E28703" s="8" t="s">
        <v>276</v>
      </c>
      <c r="F28703" s="8">
        <v>288537</v>
      </c>
      <c r="G28703" s="7" t="s">
        <v>35</v>
      </c>
      <c r="H28703" s="7" t="s">
        <v>24</v>
      </c>
      <c r="I28703" s="9" t="s">
        <v>60</v>
      </c>
      <c r="J28703" s="7" t="s">
        <v>3154</v>
      </c>
      <c r="K28703" s="10" t="s">
        <v>3154</v>
      </c>
      <c r="L28703" s="7">
        <v>1</v>
      </c>
      <c r="Q28703" s="12">
        <v>40633</v>
      </c>
      <c r="R28703" s="12">
        <v>40633</v>
      </c>
    </row>
    <row r="28704" spans="1:18" x14ac:dyDescent="0.25">
      <c r="A28704" s="7" t="s">
        <v>98763</v>
      </c>
      <c r="B28704" s="7" t="s">
        <v>98764</v>
      </c>
      <c r="C28704" s="7" t="s">
        <v>98765</v>
      </c>
      <c r="D28704" s="7" t="s">
        <v>98766</v>
      </c>
      <c r="E28704" s="8" t="s">
        <v>4077</v>
      </c>
      <c r="F28704" s="8">
        <v>200000</v>
      </c>
      <c r="G28704" s="7" t="s">
        <v>35</v>
      </c>
      <c r="H28704" s="7" t="s">
        <v>635</v>
      </c>
      <c r="I28704" s="9"/>
      <c r="J28704" s="7" t="s">
        <v>98767</v>
      </c>
      <c r="K28704" s="10" t="s">
        <v>98767</v>
      </c>
      <c r="L28704" s="7">
        <v>1</v>
      </c>
      <c r="M28704" s="11">
        <v>40179</v>
      </c>
      <c r="N28704" s="7" t="s">
        <v>96</v>
      </c>
      <c r="O28704" s="7" t="s">
        <v>97</v>
      </c>
      <c r="P28704" s="10">
        <v>2010</v>
      </c>
      <c r="Q28704" s="12">
        <v>40179</v>
      </c>
      <c r="R28704" s="12">
        <v>40179</v>
      </c>
    </row>
    <row r="28705" spans="1:18" x14ac:dyDescent="0.25">
      <c r="A28705" s="7" t="s">
        <v>98768</v>
      </c>
      <c r="B28705" s="7" t="s">
        <v>98769</v>
      </c>
      <c r="F28705" s="8">
        <v>18400000</v>
      </c>
      <c r="G28705" s="7" t="s">
        <v>35</v>
      </c>
      <c r="H28705" s="7" t="s">
        <v>52</v>
      </c>
      <c r="I28705" s="9"/>
      <c r="J28705" s="7" t="s">
        <v>61542</v>
      </c>
      <c r="L28705" s="7">
        <v>1</v>
      </c>
      <c r="M28705" s="11">
        <v>40909</v>
      </c>
      <c r="N28705" s="7" t="s">
        <v>111</v>
      </c>
      <c r="O28705" s="7" t="s">
        <v>112</v>
      </c>
      <c r="P28705" s="10">
        <v>2012</v>
      </c>
      <c r="Q28705" s="12">
        <v>41262</v>
      </c>
      <c r="R28705" s="12">
        <v>41262</v>
      </c>
    </row>
    <row r="28706" spans="1:18" x14ac:dyDescent="0.25">
      <c r="A28706" s="7" t="s">
        <v>98770</v>
      </c>
      <c r="B28706" s="7" t="s">
        <v>98771</v>
      </c>
      <c r="C28706" s="7" t="s">
        <v>98772</v>
      </c>
      <c r="D28706" s="7" t="s">
        <v>34201</v>
      </c>
      <c r="E28706" s="8" t="s">
        <v>4553</v>
      </c>
      <c r="F28706" s="8">
        <v>3900000</v>
      </c>
      <c r="G28706" s="7" t="s">
        <v>35</v>
      </c>
      <c r="H28706" s="7" t="s">
        <v>24</v>
      </c>
      <c r="I28706" s="9" t="s">
        <v>36</v>
      </c>
      <c r="J28706" s="7" t="s">
        <v>1162</v>
      </c>
      <c r="K28706" s="10" t="s">
        <v>1162</v>
      </c>
      <c r="L28706" s="7">
        <v>2</v>
      </c>
      <c r="M28706" s="11">
        <v>41640</v>
      </c>
      <c r="N28706" s="7" t="s">
        <v>63</v>
      </c>
      <c r="O28706" s="7" t="s">
        <v>64</v>
      </c>
      <c r="P28706" s="10">
        <v>2014</v>
      </c>
      <c r="Q28706" s="12">
        <v>41746</v>
      </c>
      <c r="R28706" s="12">
        <v>41872</v>
      </c>
    </row>
    <row r="28707" spans="1:18" x14ac:dyDescent="0.25">
      <c r="A28707" s="7" t="s">
        <v>98773</v>
      </c>
      <c r="B28707" s="7" t="s">
        <v>98774</v>
      </c>
      <c r="C28707" s="7" t="s">
        <v>98775</v>
      </c>
      <c r="D28707" s="7" t="s">
        <v>86</v>
      </c>
      <c r="E28707" s="8" t="s">
        <v>87</v>
      </c>
      <c r="F28707" s="8">
        <v>0</v>
      </c>
      <c r="G28707" s="7" t="s">
        <v>23</v>
      </c>
      <c r="H28707" s="7" t="s">
        <v>24</v>
      </c>
      <c r="I28707" s="9" t="s">
        <v>25</v>
      </c>
      <c r="J28707" s="7" t="s">
        <v>26</v>
      </c>
      <c r="K28707" s="10" t="s">
        <v>27</v>
      </c>
      <c r="L28707" s="7">
        <v>1</v>
      </c>
      <c r="Q28707" s="12">
        <v>40634</v>
      </c>
      <c r="R28707" s="12">
        <v>40634</v>
      </c>
    </row>
    <row r="28708" spans="1:18" x14ac:dyDescent="0.25">
      <c r="A28708" s="7" t="s">
        <v>98776</v>
      </c>
      <c r="B28708" s="7" t="s">
        <v>98777</v>
      </c>
      <c r="D28708" s="7" t="s">
        <v>275</v>
      </c>
      <c r="E28708" s="8" t="s">
        <v>276</v>
      </c>
      <c r="F28708" s="8">
        <v>14135454</v>
      </c>
      <c r="G28708" s="7" t="s">
        <v>35</v>
      </c>
      <c r="H28708" s="7" t="s">
        <v>24</v>
      </c>
      <c r="I28708" s="9" t="s">
        <v>36</v>
      </c>
      <c r="J28708" s="7" t="s">
        <v>1162</v>
      </c>
      <c r="K28708" s="10" t="s">
        <v>1162</v>
      </c>
      <c r="L28708" s="7">
        <v>1</v>
      </c>
      <c r="M28708" s="11">
        <v>39083</v>
      </c>
      <c r="N28708" s="7" t="s">
        <v>88</v>
      </c>
      <c r="O28708" s="7" t="s">
        <v>89</v>
      </c>
      <c r="P28708" s="10">
        <v>2007</v>
      </c>
      <c r="Q28708" s="12">
        <v>40280</v>
      </c>
      <c r="R28708" s="12">
        <v>40280</v>
      </c>
    </row>
    <row r="28709" spans="1:18" x14ac:dyDescent="0.25">
      <c r="A28709" s="7" t="s">
        <v>98778</v>
      </c>
      <c r="B28709" s="7" t="s">
        <v>98779</v>
      </c>
      <c r="C28709" s="7" t="s">
        <v>98780</v>
      </c>
      <c r="D28709" s="7" t="s">
        <v>296</v>
      </c>
      <c r="E28709" s="8" t="s">
        <v>297</v>
      </c>
      <c r="F28709" s="8">
        <v>866000</v>
      </c>
      <c r="G28709" s="7" t="s">
        <v>35</v>
      </c>
      <c r="H28709" s="7" t="s">
        <v>1891</v>
      </c>
      <c r="I28709" s="9"/>
      <c r="J28709" s="7" t="s">
        <v>1892</v>
      </c>
      <c r="K28709" s="10" t="s">
        <v>1892</v>
      </c>
      <c r="L28709" s="7">
        <v>1</v>
      </c>
      <c r="M28709" s="11">
        <v>37987</v>
      </c>
      <c r="N28709" s="7" t="s">
        <v>424</v>
      </c>
      <c r="O28709" s="7" t="s">
        <v>425</v>
      </c>
      <c r="P28709" s="10">
        <v>2004</v>
      </c>
      <c r="Q28709" s="12">
        <v>40283</v>
      </c>
      <c r="R28709" s="12">
        <v>40283</v>
      </c>
    </row>
    <row r="28710" spans="1:18" x14ac:dyDescent="0.25">
      <c r="A28710" s="7" t="s">
        <v>98781</v>
      </c>
      <c r="B28710" s="7" t="s">
        <v>98782</v>
      </c>
      <c r="C28710" s="7" t="s">
        <v>98783</v>
      </c>
      <c r="D28710" s="7" t="s">
        <v>98784</v>
      </c>
      <c r="E28710" s="8" t="s">
        <v>1228</v>
      </c>
      <c r="F28710" s="8">
        <v>5300000</v>
      </c>
      <c r="G28710" s="7" t="s">
        <v>35</v>
      </c>
      <c r="H28710" s="7" t="s">
        <v>24</v>
      </c>
      <c r="I28710" s="9" t="s">
        <v>25</v>
      </c>
      <c r="J28710" s="7" t="s">
        <v>3254</v>
      </c>
      <c r="K28710" s="10" t="s">
        <v>3254</v>
      </c>
      <c r="L28710" s="7">
        <v>3</v>
      </c>
      <c r="M28710" s="11">
        <v>40909</v>
      </c>
      <c r="N28710" s="7" t="s">
        <v>111</v>
      </c>
      <c r="O28710" s="7" t="s">
        <v>112</v>
      </c>
      <c r="P28710" s="10">
        <v>2012</v>
      </c>
      <c r="Q28710" s="12">
        <v>41142</v>
      </c>
      <c r="R28710" s="12">
        <v>41932</v>
      </c>
    </row>
    <row r="28711" spans="1:18" x14ac:dyDescent="0.25">
      <c r="A28711" s="7" t="s">
        <v>98785</v>
      </c>
      <c r="B28711" s="7" t="s">
        <v>98786</v>
      </c>
      <c r="C28711" s="7" t="s">
        <v>98787</v>
      </c>
      <c r="D28711" s="7" t="s">
        <v>98788</v>
      </c>
      <c r="E28711" s="8" t="s">
        <v>6967</v>
      </c>
      <c r="F28711" s="8">
        <v>20000000</v>
      </c>
      <c r="G28711" s="7" t="s">
        <v>23</v>
      </c>
      <c r="H28711" s="7" t="s">
        <v>24</v>
      </c>
      <c r="I28711" s="9" t="s">
        <v>36</v>
      </c>
      <c r="J28711" s="7" t="s">
        <v>181</v>
      </c>
      <c r="K28711" s="10" t="s">
        <v>2579</v>
      </c>
      <c r="L28711" s="7">
        <v>2</v>
      </c>
      <c r="M28711" s="11">
        <v>40087</v>
      </c>
      <c r="N28711" s="7" t="s">
        <v>667</v>
      </c>
      <c r="O28711" s="7" t="s">
        <v>668</v>
      </c>
      <c r="P28711" s="10">
        <v>2009</v>
      </c>
      <c r="Q28711" s="12">
        <v>40743</v>
      </c>
      <c r="R28711" s="12">
        <v>41142</v>
      </c>
    </row>
    <row r="28712" spans="1:18" x14ac:dyDescent="0.25">
      <c r="A28712" s="7" t="s">
        <v>98789</v>
      </c>
      <c r="B28712" s="7" t="s">
        <v>98790</v>
      </c>
      <c r="C28712" s="7" t="s">
        <v>98791</v>
      </c>
      <c r="D28712" s="7" t="s">
        <v>106</v>
      </c>
      <c r="E28712" s="8" t="s">
        <v>107</v>
      </c>
      <c r="F28712" s="8">
        <v>0</v>
      </c>
      <c r="G28712" s="7" t="s">
        <v>35</v>
      </c>
      <c r="H28712" s="7" t="s">
        <v>24</v>
      </c>
      <c r="I28712" s="9" t="s">
        <v>25</v>
      </c>
      <c r="J28712" s="7" t="s">
        <v>26</v>
      </c>
      <c r="K28712" s="10" t="s">
        <v>27</v>
      </c>
      <c r="L28712" s="7">
        <v>1</v>
      </c>
      <c r="Q28712" s="12">
        <v>41176</v>
      </c>
      <c r="R28712" s="12">
        <v>41176</v>
      </c>
    </row>
    <row r="28713" spans="1:18" x14ac:dyDescent="0.25">
      <c r="A28713" s="7" t="s">
        <v>98792</v>
      </c>
      <c r="B28713" s="7" t="s">
        <v>98793</v>
      </c>
      <c r="C28713" s="7" t="s">
        <v>98794</v>
      </c>
      <c r="D28713" s="7" t="s">
        <v>68</v>
      </c>
      <c r="E28713" s="8" t="s">
        <v>69</v>
      </c>
      <c r="F28713" s="8">
        <v>22250000</v>
      </c>
      <c r="G28713" s="7" t="s">
        <v>35</v>
      </c>
      <c r="H28713" s="7" t="s">
        <v>469</v>
      </c>
      <c r="I28713" s="9"/>
      <c r="J28713" s="7" t="s">
        <v>27517</v>
      </c>
      <c r="K28713" s="10" t="s">
        <v>27517</v>
      </c>
      <c r="L28713" s="7">
        <v>1</v>
      </c>
      <c r="M28713" s="11">
        <v>33239</v>
      </c>
      <c r="N28713" s="7" t="s">
        <v>448</v>
      </c>
      <c r="O28713" s="7" t="s">
        <v>449</v>
      </c>
      <c r="P28713" s="10">
        <v>1991</v>
      </c>
      <c r="Q28713" s="12">
        <v>38718</v>
      </c>
      <c r="R28713" s="12">
        <v>38718</v>
      </c>
    </row>
    <row r="28714" spans="1:18" x14ac:dyDescent="0.25">
      <c r="A28714" s="7" t="s">
        <v>98795</v>
      </c>
      <c r="B28714" s="7" t="s">
        <v>98796</v>
      </c>
      <c r="C28714" s="7" t="s">
        <v>98797</v>
      </c>
      <c r="D28714" s="7" t="s">
        <v>9145</v>
      </c>
      <c r="E28714" s="8" t="s">
        <v>9146</v>
      </c>
      <c r="F28714" s="8">
        <v>80000000</v>
      </c>
      <c r="G28714" s="7" t="s">
        <v>23</v>
      </c>
      <c r="H28714" s="7" t="s">
        <v>24</v>
      </c>
      <c r="I28714" s="9" t="s">
        <v>36</v>
      </c>
      <c r="J28714" s="7" t="s">
        <v>181</v>
      </c>
      <c r="K28714" s="10" t="s">
        <v>794</v>
      </c>
      <c r="L28714" s="7">
        <v>3</v>
      </c>
      <c r="M28714" s="11">
        <v>40323</v>
      </c>
      <c r="N28714" s="7" t="s">
        <v>1341</v>
      </c>
      <c r="O28714" s="7" t="s">
        <v>1110</v>
      </c>
      <c r="P28714" s="10">
        <v>2010</v>
      </c>
      <c r="Q28714" s="12">
        <v>40442</v>
      </c>
      <c r="R28714" s="12">
        <v>41304</v>
      </c>
    </row>
    <row r="28715" spans="1:18" x14ac:dyDescent="0.25">
      <c r="A28715" s="7" t="s">
        <v>98798</v>
      </c>
      <c r="B28715" s="7" t="s">
        <v>98799</v>
      </c>
      <c r="C28715" s="7" t="s">
        <v>98800</v>
      </c>
      <c r="F28715" s="8">
        <v>150000</v>
      </c>
      <c r="G28715" s="7" t="s">
        <v>35</v>
      </c>
      <c r="H28715" s="7" t="s">
        <v>24</v>
      </c>
      <c r="I28715" s="9" t="s">
        <v>36</v>
      </c>
      <c r="J28715" s="7" t="s">
        <v>37</v>
      </c>
      <c r="K28715" s="10" t="s">
        <v>37</v>
      </c>
      <c r="L28715" s="7">
        <v>1</v>
      </c>
      <c r="Q28715" s="12">
        <v>41953</v>
      </c>
      <c r="R28715" s="12">
        <v>41953</v>
      </c>
    </row>
    <row r="28716" spans="1:18" x14ac:dyDescent="0.25">
      <c r="A28716" s="7" t="s">
        <v>98801</v>
      </c>
      <c r="B28716" s="7" t="s">
        <v>98802</v>
      </c>
      <c r="C28716" s="7" t="s">
        <v>98803</v>
      </c>
      <c r="D28716" s="7" t="s">
        <v>98804</v>
      </c>
      <c r="E28716" s="8" t="s">
        <v>1732</v>
      </c>
      <c r="F28716" s="8">
        <v>2323000</v>
      </c>
      <c r="G28716" s="7" t="s">
        <v>35</v>
      </c>
      <c r="H28716" s="7" t="s">
        <v>24</v>
      </c>
      <c r="I28716" s="9" t="s">
        <v>25</v>
      </c>
      <c r="J28716" s="7" t="s">
        <v>26</v>
      </c>
      <c r="K28716" s="10" t="s">
        <v>27</v>
      </c>
      <c r="L28716" s="7">
        <v>4</v>
      </c>
      <c r="M28716" s="11">
        <v>40575</v>
      </c>
      <c r="N28716" s="7" t="s">
        <v>504</v>
      </c>
      <c r="O28716" s="7" t="s">
        <v>505</v>
      </c>
      <c r="P28716" s="10">
        <v>2011</v>
      </c>
      <c r="Q28716" s="12">
        <v>40210</v>
      </c>
      <c r="R28716" s="12">
        <v>41464</v>
      </c>
    </row>
    <row r="28717" spans="1:18" x14ac:dyDescent="0.25">
      <c r="A28717" s="7" t="s">
        <v>98805</v>
      </c>
      <c r="B28717" s="7" t="s">
        <v>98806</v>
      </c>
      <c r="C28717" s="7" t="s">
        <v>98807</v>
      </c>
      <c r="D28717" s="7" t="s">
        <v>98808</v>
      </c>
      <c r="E28717" s="8" t="s">
        <v>24476</v>
      </c>
      <c r="F28717" s="8">
        <v>0</v>
      </c>
      <c r="G28717" s="7" t="s">
        <v>35</v>
      </c>
      <c r="H28717" s="7" t="s">
        <v>354</v>
      </c>
      <c r="I28717" s="9"/>
      <c r="J28717" s="7" t="s">
        <v>12073</v>
      </c>
      <c r="K28717" s="10" t="s">
        <v>12073</v>
      </c>
      <c r="L28717" s="7">
        <v>1</v>
      </c>
      <c r="M28717" s="11">
        <v>41748</v>
      </c>
      <c r="N28717" s="7" t="s">
        <v>4368</v>
      </c>
      <c r="O28717" s="7" t="s">
        <v>1151</v>
      </c>
      <c r="P28717" s="10">
        <v>2014</v>
      </c>
      <c r="Q28717" s="12">
        <v>41689</v>
      </c>
      <c r="R28717" s="12">
        <v>41689</v>
      </c>
    </row>
    <row r="28718" spans="1:18" x14ac:dyDescent="0.25">
      <c r="A28718" s="7" t="s">
        <v>98809</v>
      </c>
      <c r="B28718" s="7" t="s">
        <v>98810</v>
      </c>
      <c r="C28718" s="7" t="s">
        <v>98811</v>
      </c>
      <c r="D28718" s="7" t="s">
        <v>908</v>
      </c>
      <c r="E28718" s="8" t="s">
        <v>909</v>
      </c>
      <c r="F28718" s="8">
        <v>10000000</v>
      </c>
      <c r="G28718" s="7" t="s">
        <v>35</v>
      </c>
      <c r="H28718" s="7" t="s">
        <v>205</v>
      </c>
      <c r="I28718" s="9"/>
      <c r="J28718" s="7" t="s">
        <v>206</v>
      </c>
      <c r="K28718" s="10" t="s">
        <v>206</v>
      </c>
      <c r="L28718" s="7">
        <v>1</v>
      </c>
      <c r="Q28718" s="12">
        <v>38353</v>
      </c>
      <c r="R28718" s="12">
        <v>38353</v>
      </c>
    </row>
    <row r="28719" spans="1:18" x14ac:dyDescent="0.25">
      <c r="A28719" s="7" t="s">
        <v>98812</v>
      </c>
      <c r="B28719" s="7" t="s">
        <v>98813</v>
      </c>
      <c r="C28719" s="7" t="s">
        <v>98814</v>
      </c>
      <c r="D28719" s="7" t="s">
        <v>20149</v>
      </c>
      <c r="E28719" s="8" t="s">
        <v>3662</v>
      </c>
      <c r="F28719" s="8">
        <v>0</v>
      </c>
      <c r="G28719" s="7" t="s">
        <v>35</v>
      </c>
      <c r="H28719" s="7" t="s">
        <v>469</v>
      </c>
      <c r="I28719" s="9"/>
      <c r="J28719" s="7" t="s">
        <v>14520</v>
      </c>
      <c r="K28719" s="10" t="s">
        <v>14520</v>
      </c>
      <c r="L28719" s="7">
        <v>1</v>
      </c>
      <c r="M28719" s="11">
        <v>35796</v>
      </c>
      <c r="N28719" s="7" t="s">
        <v>674</v>
      </c>
      <c r="O28719" s="7" t="s">
        <v>675</v>
      </c>
      <c r="P28719" s="10">
        <v>1998</v>
      </c>
      <c r="Q28719" s="12">
        <v>41948</v>
      </c>
      <c r="R28719" s="12">
        <v>41948</v>
      </c>
    </row>
    <row r="28720" spans="1:18" x14ac:dyDescent="0.25">
      <c r="A28720" s="7" t="s">
        <v>98815</v>
      </c>
      <c r="B28720" s="7" t="s">
        <v>98816</v>
      </c>
      <c r="C28720" s="7" t="s">
        <v>98817</v>
      </c>
      <c r="D28720" s="7" t="s">
        <v>98818</v>
      </c>
      <c r="E28720" s="8" t="s">
        <v>2220</v>
      </c>
      <c r="F28720" s="8">
        <v>127700000</v>
      </c>
      <c r="G28720" s="7" t="s">
        <v>35</v>
      </c>
      <c r="H28720" s="7" t="s">
        <v>24</v>
      </c>
      <c r="I28720" s="9" t="s">
        <v>70</v>
      </c>
      <c r="J28720" s="7" t="s">
        <v>576</v>
      </c>
      <c r="K28720" s="10" t="s">
        <v>576</v>
      </c>
      <c r="L28720" s="7">
        <v>9</v>
      </c>
      <c r="M28720" s="11">
        <v>37996</v>
      </c>
      <c r="N28720" s="7" t="s">
        <v>424</v>
      </c>
      <c r="O28720" s="7" t="s">
        <v>425</v>
      </c>
      <c r="P28720" s="10">
        <v>2004</v>
      </c>
      <c r="Q28720" s="12">
        <v>41028</v>
      </c>
      <c r="R28720" s="12">
        <v>41905</v>
      </c>
    </row>
    <row r="28721" spans="1:18" x14ac:dyDescent="0.25">
      <c r="A28721" s="7" t="s">
        <v>98819</v>
      </c>
      <c r="B28721" s="7" t="s">
        <v>98820</v>
      </c>
      <c r="C28721" s="7" t="s">
        <v>98821</v>
      </c>
      <c r="D28721" s="7" t="s">
        <v>122</v>
      </c>
      <c r="E28721" s="8" t="s">
        <v>123</v>
      </c>
      <c r="F28721" s="8">
        <v>8000000</v>
      </c>
      <c r="G28721" s="7" t="s">
        <v>35</v>
      </c>
      <c r="H28721" s="7" t="s">
        <v>24</v>
      </c>
      <c r="I28721" s="9" t="s">
        <v>60</v>
      </c>
      <c r="J28721" s="7" t="s">
        <v>61</v>
      </c>
      <c r="K28721" s="10" t="s">
        <v>61</v>
      </c>
      <c r="L28721" s="7">
        <v>2</v>
      </c>
      <c r="M28721" s="11">
        <v>38718</v>
      </c>
      <c r="N28721" s="7" t="s">
        <v>400</v>
      </c>
      <c r="O28721" s="7" t="s">
        <v>401</v>
      </c>
      <c r="P28721" s="10">
        <v>2006</v>
      </c>
      <c r="Q28721" s="12">
        <v>40557</v>
      </c>
      <c r="R28721" s="12">
        <v>41045</v>
      </c>
    </row>
    <row r="28722" spans="1:18" x14ac:dyDescent="0.25">
      <c r="A28722" s="7" t="s">
        <v>98822</v>
      </c>
      <c r="B28722" s="7" t="s">
        <v>98823</v>
      </c>
      <c r="C28722" s="7" t="s">
        <v>98824</v>
      </c>
      <c r="D28722" s="7" t="s">
        <v>737</v>
      </c>
      <c r="E28722" s="8" t="s">
        <v>738</v>
      </c>
      <c r="F28722" s="8">
        <v>3000000</v>
      </c>
      <c r="G28722" s="7" t="s">
        <v>80</v>
      </c>
      <c r="I28722" s="9"/>
      <c r="J28722" s="7"/>
      <c r="L28722" s="7">
        <v>1</v>
      </c>
      <c r="Q28722" s="12">
        <v>39800</v>
      </c>
      <c r="R28722" s="12">
        <v>39800</v>
      </c>
    </row>
    <row r="28723" spans="1:18" x14ac:dyDescent="0.25">
      <c r="A28723" s="7" t="s">
        <v>98825</v>
      </c>
      <c r="B28723" s="7" t="s">
        <v>98826</v>
      </c>
      <c r="C28723" s="7" t="s">
        <v>98827</v>
      </c>
      <c r="D28723" s="7" t="s">
        <v>296</v>
      </c>
      <c r="E28723" s="8" t="s">
        <v>297</v>
      </c>
      <c r="F28723" s="8">
        <v>15790000</v>
      </c>
      <c r="G28723" s="7" t="s">
        <v>35</v>
      </c>
      <c r="H28723" s="7" t="s">
        <v>749</v>
      </c>
      <c r="I28723" s="9"/>
      <c r="J28723" s="7" t="s">
        <v>1359</v>
      </c>
      <c r="K28723" s="10" t="s">
        <v>1359</v>
      </c>
      <c r="L28723" s="7">
        <v>2</v>
      </c>
      <c r="M28723" s="11">
        <v>36526</v>
      </c>
      <c r="N28723" s="7" t="s">
        <v>234</v>
      </c>
      <c r="O28723" s="7" t="s">
        <v>235</v>
      </c>
      <c r="P28723" s="10">
        <v>2000</v>
      </c>
      <c r="Q28723" s="12">
        <v>38359</v>
      </c>
      <c r="R28723" s="12">
        <v>38825</v>
      </c>
    </row>
    <row r="28724" spans="1:18" x14ac:dyDescent="0.25">
      <c r="A28724" s="7" t="s">
        <v>98828</v>
      </c>
      <c r="B28724" s="7" t="s">
        <v>98829</v>
      </c>
      <c r="C28724" s="7" t="s">
        <v>98830</v>
      </c>
      <c r="D28724" s="7" t="s">
        <v>737</v>
      </c>
      <c r="E28724" s="8" t="s">
        <v>738</v>
      </c>
      <c r="F28724" s="8">
        <v>0</v>
      </c>
      <c r="G28724" s="7" t="s">
        <v>35</v>
      </c>
      <c r="H28724" s="7" t="s">
        <v>24</v>
      </c>
      <c r="I28724" s="9" t="s">
        <v>36</v>
      </c>
      <c r="J28724" s="7" t="s">
        <v>1162</v>
      </c>
      <c r="K28724" s="10" t="s">
        <v>7542</v>
      </c>
      <c r="L28724" s="7">
        <v>1</v>
      </c>
      <c r="M28724" s="11">
        <v>41621</v>
      </c>
      <c r="N28724" s="7" t="s">
        <v>139</v>
      </c>
      <c r="O28724" s="7" t="s">
        <v>140</v>
      </c>
      <c r="P28724" s="10">
        <v>2013</v>
      </c>
      <c r="Q28724" s="12">
        <v>41849</v>
      </c>
      <c r="R28724" s="12">
        <v>41849</v>
      </c>
    </row>
    <row r="28725" spans="1:18" x14ac:dyDescent="0.25">
      <c r="A28725" s="7" t="s">
        <v>98831</v>
      </c>
      <c r="B28725" s="7" t="s">
        <v>98832</v>
      </c>
      <c r="C28725" s="7" t="s">
        <v>98833</v>
      </c>
      <c r="F28725" s="8">
        <v>0</v>
      </c>
      <c r="G28725" s="7" t="s">
        <v>35</v>
      </c>
      <c r="H28725" s="7" t="s">
        <v>1347</v>
      </c>
      <c r="I28725" s="9"/>
      <c r="J28725" s="7" t="s">
        <v>1348</v>
      </c>
      <c r="K28725" s="10" t="s">
        <v>1348</v>
      </c>
      <c r="L28725" s="7">
        <v>1</v>
      </c>
      <c r="M28725" s="11">
        <v>37987</v>
      </c>
      <c r="N28725" s="7" t="s">
        <v>424</v>
      </c>
      <c r="O28725" s="7" t="s">
        <v>425</v>
      </c>
      <c r="P28725" s="10">
        <v>2004</v>
      </c>
      <c r="Q28725" s="12">
        <v>39508</v>
      </c>
      <c r="R28725" s="12">
        <v>39508</v>
      </c>
    </row>
    <row r="28726" spans="1:18" x14ac:dyDescent="0.25">
      <c r="A28726" s="7" t="s">
        <v>98834</v>
      </c>
      <c r="B28726" s="7" t="s">
        <v>98835</v>
      </c>
      <c r="C28726" s="7" t="s">
        <v>98836</v>
      </c>
      <c r="D28726" s="7" t="s">
        <v>365</v>
      </c>
      <c r="E28726" s="8" t="s">
        <v>366</v>
      </c>
      <c r="F28726" s="8">
        <v>1346301</v>
      </c>
      <c r="G28726" s="7" t="s">
        <v>35</v>
      </c>
      <c r="H28726" s="7" t="s">
        <v>205</v>
      </c>
      <c r="I28726" s="9"/>
      <c r="J28726" s="7" t="s">
        <v>1312</v>
      </c>
      <c r="K28726" s="10" t="s">
        <v>1312</v>
      </c>
      <c r="L28726" s="7">
        <v>2</v>
      </c>
      <c r="Q28726" s="12">
        <v>37591</v>
      </c>
      <c r="R28726" s="12">
        <v>37895</v>
      </c>
    </row>
    <row r="28727" spans="1:18" x14ac:dyDescent="0.25">
      <c r="A28727" s="7" t="s">
        <v>98837</v>
      </c>
      <c r="B28727" s="7" t="s">
        <v>98838</v>
      </c>
      <c r="C28727" s="7" t="s">
        <v>98839</v>
      </c>
      <c r="D28727" s="7" t="s">
        <v>68</v>
      </c>
      <c r="E28727" s="8" t="s">
        <v>69</v>
      </c>
      <c r="F28727" s="8">
        <v>12410520</v>
      </c>
      <c r="G28727" s="7" t="s">
        <v>35</v>
      </c>
      <c r="H28727" s="7" t="s">
        <v>376</v>
      </c>
      <c r="I28727" s="9"/>
      <c r="J28727" s="7" t="s">
        <v>3956</v>
      </c>
      <c r="K28727" s="10" t="s">
        <v>3957</v>
      </c>
      <c r="L28727" s="7">
        <v>2</v>
      </c>
      <c r="Q28727" s="12">
        <v>38980</v>
      </c>
      <c r="R28727" s="12">
        <v>39672</v>
      </c>
    </row>
    <row r="28728" spans="1:18" x14ac:dyDescent="0.25">
      <c r="A28728" s="7" t="s">
        <v>98840</v>
      </c>
      <c r="B28728" s="7" t="s">
        <v>98841</v>
      </c>
      <c r="C28728" s="7" t="s">
        <v>98842</v>
      </c>
      <c r="D28728" s="7" t="s">
        <v>625</v>
      </c>
      <c r="E28728" s="8" t="s">
        <v>323</v>
      </c>
      <c r="F28728" s="8">
        <v>4125000</v>
      </c>
      <c r="G28728" s="7" t="s">
        <v>35</v>
      </c>
      <c r="H28728" s="7" t="s">
        <v>24</v>
      </c>
      <c r="I28728" s="9" t="s">
        <v>60</v>
      </c>
      <c r="J28728" s="7" t="s">
        <v>61</v>
      </c>
      <c r="K28728" s="10" t="s">
        <v>61</v>
      </c>
      <c r="L28728" s="7">
        <v>1</v>
      </c>
      <c r="M28728" s="11">
        <v>39814</v>
      </c>
      <c r="N28728" s="7" t="s">
        <v>171</v>
      </c>
      <c r="O28728" s="7" t="s">
        <v>172</v>
      </c>
      <c r="P28728" s="10">
        <v>2009</v>
      </c>
      <c r="Q28728" s="12">
        <v>40788</v>
      </c>
      <c r="R28728" s="12">
        <v>40788</v>
      </c>
    </row>
    <row r="28729" spans="1:18" x14ac:dyDescent="0.25">
      <c r="A28729" s="7" t="s">
        <v>98843</v>
      </c>
      <c r="B28729" s="7" t="s">
        <v>98844</v>
      </c>
      <c r="C28729" s="7" t="s">
        <v>98845</v>
      </c>
      <c r="D28729" s="7" t="s">
        <v>86</v>
      </c>
      <c r="E28729" s="8" t="s">
        <v>87</v>
      </c>
      <c r="F28729" s="8">
        <v>2230000</v>
      </c>
      <c r="G28729" s="7" t="s">
        <v>35</v>
      </c>
      <c r="H28729" s="7" t="s">
        <v>196</v>
      </c>
      <c r="I28729" s="9"/>
      <c r="J28729" s="7" t="s">
        <v>3825</v>
      </c>
      <c r="K28729" s="10" t="s">
        <v>98846</v>
      </c>
      <c r="L28729" s="7">
        <v>1</v>
      </c>
      <c r="M28729" s="11">
        <v>39083</v>
      </c>
      <c r="N28729" s="7" t="s">
        <v>88</v>
      </c>
      <c r="O28729" s="7" t="s">
        <v>89</v>
      </c>
      <c r="P28729" s="10">
        <v>2007</v>
      </c>
      <c r="Q28729" s="12">
        <v>40442</v>
      </c>
      <c r="R28729" s="12">
        <v>40442</v>
      </c>
    </row>
    <row r="28730" spans="1:18" x14ac:dyDescent="0.25">
      <c r="A28730" s="7" t="s">
        <v>98847</v>
      </c>
      <c r="B28730" s="7" t="s">
        <v>98848</v>
      </c>
      <c r="D28730" s="7" t="s">
        <v>98849</v>
      </c>
      <c r="E28730" s="8" t="s">
        <v>2730</v>
      </c>
      <c r="F28730" s="8">
        <v>0</v>
      </c>
      <c r="G28730" s="7" t="s">
        <v>23</v>
      </c>
      <c r="H28730" s="7" t="s">
        <v>196</v>
      </c>
      <c r="I28730" s="9"/>
      <c r="J28730" s="7" t="s">
        <v>197</v>
      </c>
      <c r="K28730" s="10" t="s">
        <v>5541</v>
      </c>
      <c r="L28730" s="7">
        <v>4</v>
      </c>
      <c r="M28730" s="11">
        <v>35796</v>
      </c>
      <c r="N28730" s="7" t="s">
        <v>674</v>
      </c>
      <c r="O28730" s="7" t="s">
        <v>675</v>
      </c>
      <c r="P28730" s="10">
        <v>1998</v>
      </c>
      <c r="Q28730" s="12">
        <v>36526</v>
      </c>
      <c r="R28730" s="12">
        <v>38353</v>
      </c>
    </row>
    <row r="28731" spans="1:18" x14ac:dyDescent="0.25">
      <c r="A28731" s="7" t="s">
        <v>98850</v>
      </c>
      <c r="B28731" s="7" t="s">
        <v>98851</v>
      </c>
      <c r="C28731" s="7" t="s">
        <v>98852</v>
      </c>
      <c r="D28731" s="7" t="s">
        <v>98853</v>
      </c>
      <c r="E28731" s="8" t="s">
        <v>10471</v>
      </c>
      <c r="F28731" s="8">
        <v>5789700</v>
      </c>
      <c r="G28731" s="7" t="s">
        <v>35</v>
      </c>
      <c r="H28731" s="7" t="s">
        <v>196</v>
      </c>
      <c r="I28731" s="9"/>
      <c r="J28731" s="7" t="s">
        <v>197</v>
      </c>
      <c r="K28731" s="10" t="s">
        <v>5541</v>
      </c>
      <c r="L28731" s="7">
        <v>1</v>
      </c>
      <c r="M28731" s="11">
        <v>40544</v>
      </c>
      <c r="N28731" s="7" t="s">
        <v>537</v>
      </c>
      <c r="O28731" s="7" t="s">
        <v>505</v>
      </c>
      <c r="P28731" s="10">
        <v>2011</v>
      </c>
      <c r="Q28731" s="12">
        <v>41431</v>
      </c>
      <c r="R28731" s="12">
        <v>41431</v>
      </c>
    </row>
    <row r="28732" spans="1:18" x14ac:dyDescent="0.25">
      <c r="A28732" s="7" t="s">
        <v>98854</v>
      </c>
      <c r="B28732" s="7" t="s">
        <v>98855</v>
      </c>
      <c r="F28732" s="8">
        <v>10000</v>
      </c>
      <c r="G28732" s="7" t="s">
        <v>35</v>
      </c>
      <c r="I28732" s="9"/>
      <c r="J28732" s="7"/>
      <c r="L28732" s="7">
        <v>1</v>
      </c>
      <c r="Q28732" s="12">
        <v>33887</v>
      </c>
      <c r="R28732" s="12">
        <v>33887</v>
      </c>
    </row>
    <row r="28733" spans="1:18" x14ac:dyDescent="0.25">
      <c r="A28733" s="7" t="s">
        <v>98856</v>
      </c>
      <c r="B28733" s="7" t="s">
        <v>98857</v>
      </c>
      <c r="C28733" s="7" t="s">
        <v>98858</v>
      </c>
      <c r="D28733" s="7" t="s">
        <v>98859</v>
      </c>
      <c r="E28733" s="8" t="s">
        <v>228</v>
      </c>
      <c r="F28733" s="8">
        <v>51600000</v>
      </c>
      <c r="G28733" s="7" t="s">
        <v>35</v>
      </c>
      <c r="H28733" s="7" t="s">
        <v>24</v>
      </c>
      <c r="I28733" s="9" t="s">
        <v>36</v>
      </c>
      <c r="J28733" s="7" t="s">
        <v>181</v>
      </c>
      <c r="K28733" s="10" t="s">
        <v>695</v>
      </c>
      <c r="L28733" s="7">
        <v>6</v>
      </c>
      <c r="M28733" s="11">
        <v>37987</v>
      </c>
      <c r="N28733" s="7" t="s">
        <v>424</v>
      </c>
      <c r="O28733" s="7" t="s">
        <v>425</v>
      </c>
      <c r="P28733" s="10">
        <v>2004</v>
      </c>
      <c r="Q28733" s="12">
        <v>38504</v>
      </c>
      <c r="R28733" s="12">
        <v>41835</v>
      </c>
    </row>
    <row r="28734" spans="1:18" x14ac:dyDescent="0.25">
      <c r="A28734" s="7" t="s">
        <v>98860</v>
      </c>
      <c r="B28734" s="7" t="s">
        <v>98861</v>
      </c>
      <c r="C28734" s="7" t="s">
        <v>98862</v>
      </c>
      <c r="D28734" s="7" t="s">
        <v>68</v>
      </c>
      <c r="E28734" s="8" t="s">
        <v>69</v>
      </c>
      <c r="F28734" s="8">
        <v>125000</v>
      </c>
      <c r="G28734" s="7" t="s">
        <v>35</v>
      </c>
      <c r="H28734" s="7" t="s">
        <v>24</v>
      </c>
      <c r="I28734" s="9" t="s">
        <v>502</v>
      </c>
      <c r="J28734" s="7" t="s">
        <v>993</v>
      </c>
      <c r="K28734" s="10" t="s">
        <v>993</v>
      </c>
      <c r="L28734" s="7">
        <v>3</v>
      </c>
      <c r="M28734" s="11">
        <v>41365</v>
      </c>
      <c r="N28734" s="7" t="s">
        <v>411</v>
      </c>
      <c r="O28734" s="7" t="s">
        <v>412</v>
      </c>
      <c r="P28734" s="10">
        <v>2013</v>
      </c>
      <c r="Q28734" s="12">
        <v>41365</v>
      </c>
      <c r="R28734" s="12">
        <v>41827</v>
      </c>
    </row>
    <row r="28735" spans="1:18" x14ac:dyDescent="0.25">
      <c r="A28735" s="7" t="s">
        <v>98863</v>
      </c>
      <c r="B28735" s="7" t="s">
        <v>98864</v>
      </c>
      <c r="C28735" s="7" t="s">
        <v>98865</v>
      </c>
      <c r="D28735" s="7" t="s">
        <v>98866</v>
      </c>
      <c r="E28735" s="8" t="s">
        <v>323</v>
      </c>
      <c r="F28735" s="8">
        <v>27000000</v>
      </c>
      <c r="G28735" s="7" t="s">
        <v>35</v>
      </c>
      <c r="H28735" s="7" t="s">
        <v>176</v>
      </c>
      <c r="I28735" s="9"/>
      <c r="J28735" s="7" t="s">
        <v>1025</v>
      </c>
      <c r="K28735" s="10" t="s">
        <v>32527</v>
      </c>
      <c r="L28735" s="7">
        <v>3</v>
      </c>
      <c r="M28735" s="11">
        <v>36526</v>
      </c>
      <c r="N28735" s="7" t="s">
        <v>234</v>
      </c>
      <c r="O28735" s="7" t="s">
        <v>235</v>
      </c>
      <c r="P28735" s="10">
        <v>2000</v>
      </c>
      <c r="Q28735" s="12">
        <v>39083</v>
      </c>
      <c r="R28735" s="12">
        <v>41198</v>
      </c>
    </row>
    <row r="28736" spans="1:18" x14ac:dyDescent="0.25">
      <c r="A28736" s="7" t="s">
        <v>98867</v>
      </c>
      <c r="B28736" s="7" t="s">
        <v>98868</v>
      </c>
      <c r="C28736" s="7" t="s">
        <v>98869</v>
      </c>
      <c r="D28736" s="7" t="s">
        <v>86</v>
      </c>
      <c r="E28736" s="8" t="s">
        <v>87</v>
      </c>
      <c r="F28736" s="8">
        <v>16356028</v>
      </c>
      <c r="G28736" s="7" t="s">
        <v>35</v>
      </c>
      <c r="H28736" s="7" t="s">
        <v>24</v>
      </c>
      <c r="I28736" s="9" t="s">
        <v>36</v>
      </c>
      <c r="J28736" s="7" t="s">
        <v>181</v>
      </c>
      <c r="K28736" s="10" t="s">
        <v>182</v>
      </c>
      <c r="L28736" s="7">
        <v>4</v>
      </c>
      <c r="M28736" s="11">
        <v>38718</v>
      </c>
      <c r="N28736" s="7" t="s">
        <v>400</v>
      </c>
      <c r="O28736" s="7" t="s">
        <v>401</v>
      </c>
      <c r="P28736" s="10">
        <v>2006</v>
      </c>
      <c r="Q28736" s="12">
        <v>39330</v>
      </c>
      <c r="R28736" s="12">
        <v>41030</v>
      </c>
    </row>
    <row r="28737" spans="1:18" x14ac:dyDescent="0.25">
      <c r="A28737" s="7" t="s">
        <v>98870</v>
      </c>
      <c r="B28737" s="7" t="s">
        <v>98871</v>
      </c>
      <c r="C28737" s="7" t="s">
        <v>98872</v>
      </c>
      <c r="D28737" s="7" t="s">
        <v>68</v>
      </c>
      <c r="E28737" s="8" t="s">
        <v>69</v>
      </c>
      <c r="F28737" s="8">
        <v>8500000</v>
      </c>
      <c r="G28737" s="7" t="s">
        <v>35</v>
      </c>
      <c r="H28737" s="7" t="s">
        <v>24</v>
      </c>
      <c r="I28737" s="9" t="s">
        <v>70</v>
      </c>
      <c r="J28737" s="7" t="s">
        <v>706</v>
      </c>
      <c r="K28737" s="10" t="s">
        <v>98873</v>
      </c>
      <c r="L28737" s="7">
        <v>1</v>
      </c>
      <c r="M28737" s="11">
        <v>40179</v>
      </c>
      <c r="N28737" s="7" t="s">
        <v>96</v>
      </c>
      <c r="O28737" s="7" t="s">
        <v>97</v>
      </c>
      <c r="P28737" s="10">
        <v>2010</v>
      </c>
      <c r="Q28737" s="12">
        <v>40436</v>
      </c>
      <c r="R28737" s="12">
        <v>40436</v>
      </c>
    </row>
    <row r="28738" spans="1:18" x14ac:dyDescent="0.25">
      <c r="A28738" s="7" t="s">
        <v>98874</v>
      </c>
      <c r="B28738" s="7" t="s">
        <v>98875</v>
      </c>
      <c r="C28738" s="7" t="s">
        <v>98876</v>
      </c>
      <c r="D28738" s="7" t="s">
        <v>68</v>
      </c>
      <c r="E28738" s="8" t="s">
        <v>69</v>
      </c>
      <c r="F28738" s="8">
        <v>30000000</v>
      </c>
      <c r="G28738" s="7" t="s">
        <v>35</v>
      </c>
      <c r="H28738" s="7" t="s">
        <v>24</v>
      </c>
      <c r="I28738" s="9" t="s">
        <v>281</v>
      </c>
      <c r="J28738" s="7" t="s">
        <v>282</v>
      </c>
      <c r="K28738" s="10" t="s">
        <v>3574</v>
      </c>
      <c r="L28738" s="7">
        <v>1</v>
      </c>
      <c r="M28738" s="11">
        <v>37987</v>
      </c>
      <c r="N28738" s="7" t="s">
        <v>424</v>
      </c>
      <c r="O28738" s="7" t="s">
        <v>425</v>
      </c>
      <c r="P28738" s="10">
        <v>2004</v>
      </c>
      <c r="Q28738" s="12">
        <v>41745</v>
      </c>
      <c r="R28738" s="12">
        <v>41745</v>
      </c>
    </row>
    <row r="28739" spans="1:18" x14ac:dyDescent="0.25">
      <c r="A28739" s="7" t="s">
        <v>98877</v>
      </c>
      <c r="B28739" s="7" t="s">
        <v>98878</v>
      </c>
      <c r="C28739" s="7" t="s">
        <v>98879</v>
      </c>
      <c r="D28739" s="7" t="s">
        <v>98880</v>
      </c>
      <c r="E28739" s="8" t="s">
        <v>1296</v>
      </c>
      <c r="F28739" s="8">
        <v>2500000</v>
      </c>
      <c r="G28739" s="7" t="s">
        <v>80</v>
      </c>
      <c r="H28739" s="7" t="s">
        <v>24</v>
      </c>
      <c r="I28739" s="9" t="s">
        <v>281</v>
      </c>
      <c r="J28739" s="7" t="s">
        <v>282</v>
      </c>
      <c r="K28739" s="10" t="s">
        <v>29264</v>
      </c>
      <c r="L28739" s="7">
        <v>1</v>
      </c>
      <c r="M28739" s="11">
        <v>38626</v>
      </c>
      <c r="N28739" s="7" t="s">
        <v>12394</v>
      </c>
      <c r="O28739" s="7" t="s">
        <v>4101</v>
      </c>
      <c r="P28739" s="10">
        <v>2005</v>
      </c>
      <c r="Q28739" s="12">
        <v>40148</v>
      </c>
      <c r="R28739" s="12">
        <v>40148</v>
      </c>
    </row>
    <row r="28740" spans="1:18" x14ac:dyDescent="0.25">
      <c r="A28740" s="7" t="s">
        <v>98881</v>
      </c>
      <c r="B28740" s="7" t="s">
        <v>98882</v>
      </c>
      <c r="C28740" s="7" t="s">
        <v>98883</v>
      </c>
      <c r="D28740" s="7" t="s">
        <v>68</v>
      </c>
      <c r="E28740" s="8" t="s">
        <v>69</v>
      </c>
      <c r="F28740" s="8">
        <v>956000</v>
      </c>
      <c r="G28740" s="7" t="s">
        <v>35</v>
      </c>
      <c r="H28740" s="7" t="s">
        <v>176</v>
      </c>
      <c r="I28740" s="9"/>
      <c r="J28740" s="7" t="s">
        <v>3792</v>
      </c>
      <c r="K28740" s="10" t="s">
        <v>6607</v>
      </c>
      <c r="L28740" s="7">
        <v>1</v>
      </c>
      <c r="Q28740" s="12">
        <v>38904</v>
      </c>
      <c r="R28740" s="12">
        <v>38904</v>
      </c>
    </row>
    <row r="28741" spans="1:18" x14ac:dyDescent="0.25">
      <c r="A28741" s="7" t="s">
        <v>98884</v>
      </c>
      <c r="B28741" s="7" t="s">
        <v>98885</v>
      </c>
      <c r="C28741" s="7" t="s">
        <v>98886</v>
      </c>
      <c r="D28741" s="7" t="s">
        <v>433</v>
      </c>
      <c r="E28741" s="8" t="s">
        <v>434</v>
      </c>
      <c r="F28741" s="8">
        <v>0</v>
      </c>
      <c r="G28741" s="7" t="s">
        <v>35</v>
      </c>
      <c r="H28741" s="7" t="s">
        <v>240</v>
      </c>
      <c r="I28741" s="9" t="s">
        <v>930</v>
      </c>
      <c r="J28741" s="7" t="s">
        <v>931</v>
      </c>
      <c r="K28741" s="10" t="s">
        <v>931</v>
      </c>
      <c r="L28741" s="7">
        <v>1</v>
      </c>
      <c r="M28741" s="11">
        <v>38777</v>
      </c>
      <c r="N28741" s="7" t="s">
        <v>6235</v>
      </c>
      <c r="O28741" s="7" t="s">
        <v>401</v>
      </c>
      <c r="P28741" s="10">
        <v>2006</v>
      </c>
      <c r="Q28741" s="12">
        <v>41862</v>
      </c>
      <c r="R28741" s="12">
        <v>41862</v>
      </c>
    </row>
    <row r="28742" spans="1:18" x14ac:dyDescent="0.25">
      <c r="A28742" s="7" t="s">
        <v>98887</v>
      </c>
      <c r="B28742" s="7" t="s">
        <v>98888</v>
      </c>
      <c r="C28742" s="7" t="s">
        <v>98889</v>
      </c>
      <c r="D28742" s="7" t="s">
        <v>296</v>
      </c>
      <c r="E28742" s="8" t="s">
        <v>297</v>
      </c>
      <c r="F28742" s="8">
        <v>6500000</v>
      </c>
      <c r="G28742" s="7" t="s">
        <v>35</v>
      </c>
      <c r="H28742" s="7" t="s">
        <v>24</v>
      </c>
      <c r="I28742" s="9" t="s">
        <v>2740</v>
      </c>
      <c r="J28742" s="7" t="s">
        <v>2946</v>
      </c>
      <c r="K28742" s="10" t="s">
        <v>68078</v>
      </c>
      <c r="L28742" s="7">
        <v>1</v>
      </c>
      <c r="M28742" s="11">
        <v>36892</v>
      </c>
      <c r="N28742" s="7" t="s">
        <v>154</v>
      </c>
      <c r="O28742" s="7" t="s">
        <v>155</v>
      </c>
      <c r="P28742" s="10">
        <v>2001</v>
      </c>
      <c r="Q28742" s="12">
        <v>41397</v>
      </c>
      <c r="R28742" s="12">
        <v>41397</v>
      </c>
    </row>
    <row r="28743" spans="1:18" x14ac:dyDescent="0.25">
      <c r="A28743" s="7" t="s">
        <v>98890</v>
      </c>
      <c r="B28743" s="7" t="s">
        <v>98891</v>
      </c>
      <c r="C28743" s="7" t="s">
        <v>98892</v>
      </c>
      <c r="D28743" s="7" t="s">
        <v>98893</v>
      </c>
      <c r="E28743" s="8" t="s">
        <v>1096</v>
      </c>
      <c r="F28743" s="8">
        <v>200000</v>
      </c>
      <c r="G28743" s="7" t="s">
        <v>80</v>
      </c>
      <c r="H28743" s="7" t="s">
        <v>24</v>
      </c>
      <c r="I28743" s="9" t="s">
        <v>36</v>
      </c>
      <c r="J28743" s="7" t="s">
        <v>181</v>
      </c>
      <c r="K28743" s="10" t="s">
        <v>794</v>
      </c>
      <c r="L28743" s="7">
        <v>1</v>
      </c>
      <c r="M28743" s="11">
        <v>38837</v>
      </c>
      <c r="N28743" s="7" t="s">
        <v>696</v>
      </c>
      <c r="O28743" s="7" t="s">
        <v>463</v>
      </c>
      <c r="P28743" s="10">
        <v>2006</v>
      </c>
      <c r="Q28743" s="12">
        <v>39324</v>
      </c>
      <c r="R28743" s="12">
        <v>39324</v>
      </c>
    </row>
    <row r="28744" spans="1:18" x14ac:dyDescent="0.25">
      <c r="A28744" s="7" t="s">
        <v>98894</v>
      </c>
      <c r="B28744" s="7" t="s">
        <v>98895</v>
      </c>
      <c r="C28744" s="7" t="s">
        <v>98896</v>
      </c>
      <c r="D28744" s="7" t="s">
        <v>3147</v>
      </c>
      <c r="E28744" s="8" t="s">
        <v>3148</v>
      </c>
      <c r="F28744" s="8">
        <v>1760000</v>
      </c>
      <c r="G28744" s="7" t="s">
        <v>35</v>
      </c>
      <c r="H28744" s="7" t="s">
        <v>24</v>
      </c>
      <c r="I28744" s="9" t="s">
        <v>281</v>
      </c>
      <c r="J28744" s="7" t="s">
        <v>282</v>
      </c>
      <c r="K28744" s="10" t="s">
        <v>367</v>
      </c>
      <c r="L28744" s="7">
        <v>2</v>
      </c>
      <c r="Q28744" s="12">
        <v>41060</v>
      </c>
      <c r="R28744" s="12">
        <v>41646</v>
      </c>
    </row>
    <row r="28745" spans="1:18" x14ac:dyDescent="0.25">
      <c r="A28745" s="7" t="s">
        <v>98897</v>
      </c>
      <c r="B28745" s="7" t="s">
        <v>98898</v>
      </c>
      <c r="C28745" s="7" t="s">
        <v>98899</v>
      </c>
      <c r="D28745" s="7" t="s">
        <v>98900</v>
      </c>
      <c r="E28745" s="8" t="s">
        <v>123</v>
      </c>
      <c r="F28745" s="8">
        <v>0</v>
      </c>
      <c r="G28745" s="7" t="s">
        <v>35</v>
      </c>
      <c r="H28745" s="7" t="s">
        <v>1097</v>
      </c>
      <c r="I28745" s="9"/>
      <c r="J28745" s="7" t="s">
        <v>2429</v>
      </c>
      <c r="K28745" s="10" t="s">
        <v>98901</v>
      </c>
      <c r="L28745" s="7">
        <v>1</v>
      </c>
      <c r="Q28745" s="12">
        <v>40544</v>
      </c>
      <c r="R28745" s="12">
        <v>40544</v>
      </c>
    </row>
    <row r="28746" spans="1:18" x14ac:dyDescent="0.25">
      <c r="A28746" s="7" t="s">
        <v>98902</v>
      </c>
      <c r="B28746" s="7" t="s">
        <v>98903</v>
      </c>
      <c r="F28746" s="8">
        <v>0</v>
      </c>
      <c r="G28746" s="7" t="s">
        <v>23</v>
      </c>
      <c r="H28746" s="7" t="s">
        <v>24</v>
      </c>
      <c r="I28746" s="9" t="s">
        <v>36</v>
      </c>
      <c r="J28746" s="7" t="s">
        <v>37</v>
      </c>
      <c r="K28746" s="10" t="s">
        <v>5292</v>
      </c>
      <c r="L28746" s="7">
        <v>1</v>
      </c>
      <c r="M28746" s="11">
        <v>32143</v>
      </c>
      <c r="N28746" s="7" t="s">
        <v>2509</v>
      </c>
      <c r="O28746" s="7" t="s">
        <v>2510</v>
      </c>
      <c r="P28746" s="10">
        <v>1988</v>
      </c>
      <c r="Q28746" s="12">
        <v>35670</v>
      </c>
      <c r="R28746" s="12">
        <v>35670</v>
      </c>
    </row>
    <row r="28747" spans="1:18" x14ac:dyDescent="0.25">
      <c r="A28747" s="7" t="s">
        <v>98904</v>
      </c>
      <c r="B28747" s="7" t="s">
        <v>98905</v>
      </c>
      <c r="C28747" s="7" t="s">
        <v>98906</v>
      </c>
      <c r="F28747" s="8">
        <v>141699</v>
      </c>
      <c r="G28747" s="7" t="s">
        <v>35</v>
      </c>
      <c r="H28747" s="7" t="s">
        <v>196</v>
      </c>
      <c r="I28747" s="9"/>
      <c r="J28747" s="7" t="s">
        <v>197</v>
      </c>
      <c r="K28747" s="10" t="s">
        <v>197</v>
      </c>
      <c r="L28747" s="7">
        <v>1</v>
      </c>
      <c r="M28747" s="11">
        <v>40179</v>
      </c>
      <c r="N28747" s="7" t="s">
        <v>96</v>
      </c>
      <c r="O28747" s="7" t="s">
        <v>97</v>
      </c>
      <c r="P28747" s="10">
        <v>2010</v>
      </c>
      <c r="Q28747" s="12">
        <v>40634</v>
      </c>
      <c r="R28747" s="12">
        <v>40634</v>
      </c>
    </row>
    <row r="28748" spans="1:18" x14ac:dyDescent="0.25">
      <c r="A28748" s="7" t="s">
        <v>98907</v>
      </c>
      <c r="B28748" s="7" t="s">
        <v>98908</v>
      </c>
      <c r="C28748" s="7" t="s">
        <v>98909</v>
      </c>
      <c r="D28748" s="7" t="s">
        <v>296</v>
      </c>
      <c r="E28748" s="8" t="s">
        <v>297</v>
      </c>
      <c r="F28748" s="8">
        <v>15000000</v>
      </c>
      <c r="G28748" s="7" t="s">
        <v>23</v>
      </c>
      <c r="H28748" s="7" t="s">
        <v>24</v>
      </c>
      <c r="I28748" s="9" t="s">
        <v>36</v>
      </c>
      <c r="J28748" s="7" t="s">
        <v>181</v>
      </c>
      <c r="K28748" s="10" t="s">
        <v>1297</v>
      </c>
      <c r="L28748" s="7">
        <v>1</v>
      </c>
      <c r="M28748" s="11">
        <v>36161</v>
      </c>
      <c r="N28748" s="7" t="s">
        <v>1066</v>
      </c>
      <c r="O28748" s="7" t="s">
        <v>1067</v>
      </c>
      <c r="P28748" s="10">
        <v>1999</v>
      </c>
      <c r="Q28748" s="12">
        <v>38642</v>
      </c>
      <c r="R28748" s="12">
        <v>38642</v>
      </c>
    </row>
    <row r="28749" spans="1:18" x14ac:dyDescent="0.25">
      <c r="A28749" s="7" t="s">
        <v>98910</v>
      </c>
      <c r="B28749" s="7" t="s">
        <v>98911</v>
      </c>
      <c r="C28749" s="7" t="s">
        <v>98912</v>
      </c>
      <c r="D28749" s="7" t="s">
        <v>98913</v>
      </c>
      <c r="E28749" s="8" t="s">
        <v>2899</v>
      </c>
      <c r="F28749" s="8">
        <v>13000000</v>
      </c>
      <c r="G28749" s="7" t="s">
        <v>23</v>
      </c>
      <c r="H28749" s="7" t="s">
        <v>24</v>
      </c>
      <c r="I28749" s="9" t="s">
        <v>151</v>
      </c>
      <c r="J28749" s="7" t="s">
        <v>152</v>
      </c>
      <c r="K28749" s="10" t="s">
        <v>13625</v>
      </c>
      <c r="L28749" s="7">
        <v>2</v>
      </c>
      <c r="M28749" s="11">
        <v>36526</v>
      </c>
      <c r="N28749" s="7" t="s">
        <v>234</v>
      </c>
      <c r="O28749" s="7" t="s">
        <v>235</v>
      </c>
      <c r="P28749" s="10">
        <v>2000</v>
      </c>
      <c r="Q28749" s="12">
        <v>38531</v>
      </c>
      <c r="R28749" s="12">
        <v>38929</v>
      </c>
    </row>
    <row r="28750" spans="1:18" x14ac:dyDescent="0.25">
      <c r="A28750" s="7" t="s">
        <v>98914</v>
      </c>
      <c r="B28750" s="7" t="s">
        <v>98915</v>
      </c>
      <c r="C28750" s="7" t="s">
        <v>98916</v>
      </c>
      <c r="D28750" s="7" t="s">
        <v>68</v>
      </c>
      <c r="E28750" s="8" t="s">
        <v>69</v>
      </c>
      <c r="F28750" s="8">
        <v>25000000</v>
      </c>
      <c r="G28750" s="7" t="s">
        <v>23</v>
      </c>
      <c r="H28750" s="7" t="s">
        <v>24</v>
      </c>
      <c r="I28750" s="9" t="s">
        <v>36</v>
      </c>
      <c r="J28750" s="7" t="s">
        <v>181</v>
      </c>
      <c r="K28750" s="10" t="s">
        <v>1073</v>
      </c>
      <c r="L28750" s="7">
        <v>1</v>
      </c>
      <c r="M28750" s="11">
        <v>37622</v>
      </c>
      <c r="N28750" s="7" t="s">
        <v>814</v>
      </c>
      <c r="O28750" s="7" t="s">
        <v>815</v>
      </c>
      <c r="P28750" s="10">
        <v>2003</v>
      </c>
      <c r="Q28750" s="12">
        <v>38580</v>
      </c>
      <c r="R28750" s="12">
        <v>38580</v>
      </c>
    </row>
    <row r="28751" spans="1:18" x14ac:dyDescent="0.25">
      <c r="A28751" s="7" t="s">
        <v>98917</v>
      </c>
      <c r="B28751" s="7" t="s">
        <v>98918</v>
      </c>
      <c r="C28751" s="7" t="s">
        <v>98919</v>
      </c>
      <c r="D28751" s="7" t="s">
        <v>6834</v>
      </c>
      <c r="E28751" s="8" t="s">
        <v>6006</v>
      </c>
      <c r="F28751" s="8">
        <v>25000000</v>
      </c>
      <c r="G28751" s="7" t="s">
        <v>35</v>
      </c>
      <c r="H28751" s="7" t="s">
        <v>24</v>
      </c>
      <c r="I28751" s="9" t="s">
        <v>1233</v>
      </c>
      <c r="J28751" s="7" t="s">
        <v>1234</v>
      </c>
      <c r="K28751" s="10" t="s">
        <v>14024</v>
      </c>
      <c r="L28751" s="7">
        <v>1</v>
      </c>
      <c r="M28751" s="11">
        <v>36161</v>
      </c>
      <c r="N28751" s="7" t="s">
        <v>1066</v>
      </c>
      <c r="O28751" s="7" t="s">
        <v>1067</v>
      </c>
      <c r="P28751" s="10">
        <v>1999</v>
      </c>
      <c r="Q28751" s="12">
        <v>41835</v>
      </c>
      <c r="R28751" s="12">
        <v>41835</v>
      </c>
    </row>
    <row r="28752" spans="1:18" x14ac:dyDescent="0.25">
      <c r="A28752" s="7" t="s">
        <v>98920</v>
      </c>
      <c r="B28752" s="7" t="s">
        <v>98921</v>
      </c>
      <c r="C28752" s="7" t="s">
        <v>98922</v>
      </c>
      <c r="D28752" s="7" t="s">
        <v>33</v>
      </c>
      <c r="E28752" s="8" t="s">
        <v>34</v>
      </c>
      <c r="F28752" s="8">
        <v>0</v>
      </c>
      <c r="G28752" s="7" t="s">
        <v>35</v>
      </c>
      <c r="H28752" s="7" t="s">
        <v>205</v>
      </c>
      <c r="I28752" s="9"/>
      <c r="J28752" s="7" t="s">
        <v>2083</v>
      </c>
      <c r="K28752" s="10" t="s">
        <v>2083</v>
      </c>
      <c r="L28752" s="7">
        <v>2</v>
      </c>
      <c r="M28752" s="11">
        <v>36161</v>
      </c>
      <c r="N28752" s="7" t="s">
        <v>1066</v>
      </c>
      <c r="O28752" s="7" t="s">
        <v>1067</v>
      </c>
      <c r="P28752" s="10">
        <v>1999</v>
      </c>
      <c r="Q28752" s="12">
        <v>38261</v>
      </c>
      <c r="R28752" s="12">
        <v>39083</v>
      </c>
    </row>
    <row r="28753" spans="1:18" x14ac:dyDescent="0.25">
      <c r="A28753" s="7" t="s">
        <v>98923</v>
      </c>
      <c r="B28753" s="7" t="s">
        <v>98924</v>
      </c>
      <c r="C28753" s="7" t="s">
        <v>98925</v>
      </c>
      <c r="D28753" s="7" t="s">
        <v>27333</v>
      </c>
      <c r="E28753" s="8" t="s">
        <v>3662</v>
      </c>
      <c r="F28753" s="8">
        <v>0</v>
      </c>
      <c r="G28753" s="7" t="s">
        <v>35</v>
      </c>
      <c r="H28753" s="7" t="s">
        <v>205</v>
      </c>
      <c r="I28753" s="9"/>
      <c r="J28753" s="7" t="s">
        <v>1062</v>
      </c>
      <c r="K28753" s="10" t="s">
        <v>1062</v>
      </c>
      <c r="L28753" s="7">
        <v>1</v>
      </c>
      <c r="M28753" s="11">
        <v>35431</v>
      </c>
      <c r="N28753" s="7" t="s">
        <v>1436</v>
      </c>
      <c r="O28753" s="7" t="s">
        <v>1437</v>
      </c>
      <c r="P28753" s="10">
        <v>1997</v>
      </c>
      <c r="Q28753" s="12">
        <v>36495</v>
      </c>
      <c r="R28753" s="12">
        <v>36495</v>
      </c>
    </row>
    <row r="28754" spans="1:18" x14ac:dyDescent="0.25">
      <c r="A28754" s="7" t="s">
        <v>98926</v>
      </c>
      <c r="B28754" s="7" t="s">
        <v>98927</v>
      </c>
      <c r="C28754" s="7" t="s">
        <v>98928</v>
      </c>
      <c r="D28754" s="7" t="s">
        <v>98929</v>
      </c>
      <c r="E28754" s="8" t="s">
        <v>79</v>
      </c>
      <c r="F28754" s="8">
        <v>3000000</v>
      </c>
      <c r="G28754" s="7" t="s">
        <v>35</v>
      </c>
      <c r="H28754" s="7" t="s">
        <v>264</v>
      </c>
      <c r="I28754" s="9"/>
      <c r="J28754" s="7" t="s">
        <v>265</v>
      </c>
      <c r="K28754" s="10" t="s">
        <v>265</v>
      </c>
      <c r="L28754" s="7">
        <v>1</v>
      </c>
      <c r="M28754" s="11">
        <v>41705</v>
      </c>
      <c r="N28754" s="7" t="s">
        <v>2021</v>
      </c>
      <c r="O28754" s="7" t="s">
        <v>64</v>
      </c>
      <c r="P28754" s="10">
        <v>2014</v>
      </c>
      <c r="Q28754" s="12">
        <v>41743</v>
      </c>
      <c r="R28754" s="12">
        <v>41743</v>
      </c>
    </row>
    <row r="28755" spans="1:18" x14ac:dyDescent="0.25">
      <c r="A28755" s="7" t="s">
        <v>98930</v>
      </c>
      <c r="B28755" s="7" t="s">
        <v>98931</v>
      </c>
      <c r="C28755" s="7" t="s">
        <v>98932</v>
      </c>
      <c r="D28755" s="7" t="s">
        <v>1295</v>
      </c>
      <c r="E28755" s="8" t="s">
        <v>1296</v>
      </c>
      <c r="F28755" s="8">
        <v>25000000</v>
      </c>
      <c r="G28755" s="7" t="s">
        <v>23</v>
      </c>
      <c r="H28755" s="7" t="s">
        <v>24</v>
      </c>
      <c r="I28755" s="9" t="s">
        <v>60</v>
      </c>
      <c r="J28755" s="7" t="s">
        <v>1368</v>
      </c>
      <c r="K28755" s="10" t="s">
        <v>1368</v>
      </c>
      <c r="L28755" s="7">
        <v>1</v>
      </c>
      <c r="M28755" s="11">
        <v>36161</v>
      </c>
      <c r="N28755" s="7" t="s">
        <v>1066</v>
      </c>
      <c r="O28755" s="7" t="s">
        <v>1067</v>
      </c>
      <c r="P28755" s="10">
        <v>1999</v>
      </c>
      <c r="Q28755" s="12">
        <v>38922</v>
      </c>
      <c r="R28755" s="12">
        <v>38922</v>
      </c>
    </row>
    <row r="28756" spans="1:18" x14ac:dyDescent="0.25">
      <c r="A28756" s="7" t="s">
        <v>98933</v>
      </c>
      <c r="B28756" s="7" t="s">
        <v>98934</v>
      </c>
      <c r="C28756" s="7" t="s">
        <v>98935</v>
      </c>
      <c r="D28756" s="7" t="s">
        <v>719</v>
      </c>
      <c r="E28756" s="8" t="s">
        <v>720</v>
      </c>
      <c r="F28756" s="8">
        <v>6480000</v>
      </c>
      <c r="G28756" s="7" t="s">
        <v>23</v>
      </c>
      <c r="H28756" s="7" t="s">
        <v>24</v>
      </c>
      <c r="I28756" s="9" t="s">
        <v>36</v>
      </c>
      <c r="J28756" s="7" t="s">
        <v>181</v>
      </c>
      <c r="K28756" s="10" t="s">
        <v>4892</v>
      </c>
      <c r="L28756" s="7">
        <v>1</v>
      </c>
      <c r="M28756" s="11">
        <v>36892</v>
      </c>
      <c r="N28756" s="7" t="s">
        <v>154</v>
      </c>
      <c r="O28756" s="7" t="s">
        <v>155</v>
      </c>
      <c r="P28756" s="10">
        <v>2001</v>
      </c>
      <c r="Q28756" s="12">
        <v>38772</v>
      </c>
      <c r="R28756" s="12">
        <v>38772</v>
      </c>
    </row>
    <row r="28757" spans="1:18" x14ac:dyDescent="0.25">
      <c r="A28757" s="7" t="s">
        <v>98936</v>
      </c>
      <c r="B28757" s="7" t="s">
        <v>98937</v>
      </c>
      <c r="C28757" s="7" t="s">
        <v>98938</v>
      </c>
      <c r="D28757" s="7" t="s">
        <v>37606</v>
      </c>
      <c r="E28757" s="8" t="s">
        <v>3437</v>
      </c>
      <c r="F28757" s="8">
        <v>150000</v>
      </c>
      <c r="G28757" s="7" t="s">
        <v>35</v>
      </c>
      <c r="H28757" s="7" t="s">
        <v>24</v>
      </c>
      <c r="I28757" s="9" t="s">
        <v>60</v>
      </c>
      <c r="J28757" s="7" t="s">
        <v>61</v>
      </c>
      <c r="K28757" s="10" t="s">
        <v>61</v>
      </c>
      <c r="L28757" s="7">
        <v>1</v>
      </c>
      <c r="M28757" s="11">
        <v>41640</v>
      </c>
      <c r="N28757" s="7" t="s">
        <v>63</v>
      </c>
      <c r="O28757" s="7" t="s">
        <v>64</v>
      </c>
      <c r="P28757" s="10">
        <v>2014</v>
      </c>
      <c r="Q28757" s="12">
        <v>41897</v>
      </c>
      <c r="R28757" s="12">
        <v>41897</v>
      </c>
    </row>
    <row r="28758" spans="1:18" x14ac:dyDescent="0.25">
      <c r="A28758" s="7" t="s">
        <v>98939</v>
      </c>
      <c r="B28758" s="7" t="s">
        <v>98940</v>
      </c>
      <c r="C28758" s="7" t="s">
        <v>98941</v>
      </c>
      <c r="D28758" s="7" t="s">
        <v>98942</v>
      </c>
      <c r="E28758" s="8" t="s">
        <v>552</v>
      </c>
      <c r="F28758" s="8">
        <v>2260020</v>
      </c>
      <c r="G28758" s="7" t="s">
        <v>35</v>
      </c>
      <c r="H28758" s="7" t="s">
        <v>749</v>
      </c>
      <c r="I28758" s="9"/>
      <c r="J28758" s="7" t="s">
        <v>750</v>
      </c>
      <c r="K28758" s="10" t="s">
        <v>750</v>
      </c>
      <c r="L28758" s="7">
        <v>2</v>
      </c>
      <c r="M28758" s="11">
        <v>38687</v>
      </c>
      <c r="N28758" s="7" t="s">
        <v>11966</v>
      </c>
      <c r="O28758" s="7" t="s">
        <v>4101</v>
      </c>
      <c r="P28758" s="10">
        <v>2005</v>
      </c>
      <c r="Q28758" s="12">
        <v>39155</v>
      </c>
      <c r="R28758" s="12">
        <v>39391</v>
      </c>
    </row>
    <row r="28759" spans="1:18" x14ac:dyDescent="0.25">
      <c r="A28759" s="7" t="s">
        <v>98943</v>
      </c>
      <c r="B28759" s="7" t="s">
        <v>98944</v>
      </c>
      <c r="C28759" s="7" t="s">
        <v>98945</v>
      </c>
      <c r="D28759" s="7" t="s">
        <v>98946</v>
      </c>
      <c r="E28759" s="8" t="s">
        <v>79</v>
      </c>
      <c r="F28759" s="8">
        <v>2000000</v>
      </c>
      <c r="G28759" s="7" t="s">
        <v>35</v>
      </c>
      <c r="H28759" s="7" t="s">
        <v>24</v>
      </c>
      <c r="I28759" s="9" t="s">
        <v>782</v>
      </c>
      <c r="J28759" s="7" t="s">
        <v>783</v>
      </c>
      <c r="K28759" s="10" t="s">
        <v>3611</v>
      </c>
      <c r="L28759" s="7">
        <v>1</v>
      </c>
      <c r="M28759" s="11">
        <v>37834</v>
      </c>
      <c r="N28759" s="7" t="s">
        <v>21138</v>
      </c>
      <c r="O28759" s="7" t="s">
        <v>8328</v>
      </c>
      <c r="P28759" s="10">
        <v>2003</v>
      </c>
      <c r="Q28759" s="12">
        <v>39448</v>
      </c>
      <c r="R28759" s="12">
        <v>39448</v>
      </c>
    </row>
    <row r="28760" spans="1:18" x14ac:dyDescent="0.25">
      <c r="A28760" s="7" t="s">
        <v>98947</v>
      </c>
      <c r="B28760" s="7" t="s">
        <v>98948</v>
      </c>
      <c r="C28760" s="7" t="s">
        <v>98949</v>
      </c>
      <c r="D28760" s="7" t="s">
        <v>68</v>
      </c>
      <c r="E28760" s="8" t="s">
        <v>69</v>
      </c>
      <c r="F28760" s="8">
        <v>845000</v>
      </c>
      <c r="G28760" s="7" t="s">
        <v>35</v>
      </c>
      <c r="H28760" s="7" t="s">
        <v>196</v>
      </c>
      <c r="I28760" s="9"/>
      <c r="J28760" s="7" t="s">
        <v>197</v>
      </c>
      <c r="K28760" s="10" t="s">
        <v>80780</v>
      </c>
      <c r="L28760" s="7">
        <v>1</v>
      </c>
      <c r="M28760" s="11">
        <v>36526</v>
      </c>
      <c r="N28760" s="7" t="s">
        <v>234</v>
      </c>
      <c r="O28760" s="7" t="s">
        <v>235</v>
      </c>
      <c r="P28760" s="10">
        <v>2000</v>
      </c>
      <c r="Q28760" s="12">
        <v>38544</v>
      </c>
      <c r="R28760" s="12">
        <v>38544</v>
      </c>
    </row>
    <row r="28761" spans="1:18" x14ac:dyDescent="0.25">
      <c r="A28761" s="7" t="s">
        <v>98950</v>
      </c>
      <c r="B28761" s="7" t="s">
        <v>98951</v>
      </c>
      <c r="C28761" s="7" t="s">
        <v>98952</v>
      </c>
      <c r="D28761" s="7" t="s">
        <v>98953</v>
      </c>
      <c r="E28761" s="8" t="s">
        <v>992</v>
      </c>
      <c r="F28761" s="8">
        <v>230000000</v>
      </c>
      <c r="G28761" s="7" t="s">
        <v>35</v>
      </c>
      <c r="H28761" s="7" t="s">
        <v>24</v>
      </c>
      <c r="I28761" s="9" t="s">
        <v>36</v>
      </c>
      <c r="J28761" s="7" t="s">
        <v>181</v>
      </c>
      <c r="K28761" s="10" t="s">
        <v>3495</v>
      </c>
      <c r="L28761" s="7">
        <v>2</v>
      </c>
      <c r="M28761" s="11">
        <v>35431</v>
      </c>
      <c r="N28761" s="7" t="s">
        <v>1436</v>
      </c>
      <c r="O28761" s="7" t="s">
        <v>1437</v>
      </c>
      <c r="P28761" s="10">
        <v>1997</v>
      </c>
      <c r="Q28761" s="12">
        <v>36348</v>
      </c>
      <c r="R28761" s="12">
        <v>40883</v>
      </c>
    </row>
    <row r="28762" spans="1:18" x14ac:dyDescent="0.25">
      <c r="A28762" s="7" t="s">
        <v>98954</v>
      </c>
      <c r="B28762" s="7" t="s">
        <v>98955</v>
      </c>
      <c r="C28762" s="7" t="s">
        <v>98956</v>
      </c>
      <c r="D28762" s="7" t="s">
        <v>296</v>
      </c>
      <c r="E28762" s="8" t="s">
        <v>297</v>
      </c>
      <c r="F28762" s="8">
        <v>12000000</v>
      </c>
      <c r="G28762" s="7" t="s">
        <v>35</v>
      </c>
      <c r="H28762" s="7" t="s">
        <v>24</v>
      </c>
      <c r="I28762" s="9" t="s">
        <v>36</v>
      </c>
      <c r="J28762" s="7" t="s">
        <v>181</v>
      </c>
      <c r="K28762" s="10" t="s">
        <v>1297</v>
      </c>
      <c r="L28762" s="7">
        <v>1</v>
      </c>
      <c r="M28762" s="11">
        <v>34335</v>
      </c>
      <c r="N28762" s="7" t="s">
        <v>3155</v>
      </c>
      <c r="O28762" s="7" t="s">
        <v>3156</v>
      </c>
      <c r="P28762" s="10">
        <v>1994</v>
      </c>
      <c r="Q28762" s="12">
        <v>40161</v>
      </c>
      <c r="R28762" s="12">
        <v>40161</v>
      </c>
    </row>
    <row r="28763" spans="1:18" x14ac:dyDescent="0.25">
      <c r="A28763" s="7" t="s">
        <v>98957</v>
      </c>
      <c r="B28763" s="7" t="s">
        <v>98958</v>
      </c>
      <c r="C28763" s="7" t="s">
        <v>98959</v>
      </c>
      <c r="D28763" s="7" t="s">
        <v>98960</v>
      </c>
      <c r="E28763" s="8" t="s">
        <v>34</v>
      </c>
      <c r="F28763" s="8">
        <v>132885</v>
      </c>
      <c r="G28763" s="7" t="s">
        <v>80</v>
      </c>
      <c r="H28763" s="7" t="s">
        <v>24</v>
      </c>
      <c r="I28763" s="9" t="s">
        <v>93</v>
      </c>
      <c r="J28763" s="7" t="s">
        <v>314</v>
      </c>
      <c r="K28763" s="10" t="s">
        <v>314</v>
      </c>
      <c r="L28763" s="7">
        <v>3</v>
      </c>
      <c r="M28763" s="11">
        <v>40445</v>
      </c>
      <c r="N28763" s="7" t="s">
        <v>976</v>
      </c>
      <c r="O28763" s="7" t="s">
        <v>184</v>
      </c>
      <c r="P28763" s="10">
        <v>2010</v>
      </c>
      <c r="Q28763" s="12">
        <v>40831</v>
      </c>
      <c r="R28763" s="12">
        <v>41091</v>
      </c>
    </row>
    <row r="28764" spans="1:18" x14ac:dyDescent="0.25">
      <c r="A28764" s="7" t="s">
        <v>98961</v>
      </c>
      <c r="B28764" s="7" t="s">
        <v>98962</v>
      </c>
      <c r="C28764" s="7" t="s">
        <v>98963</v>
      </c>
      <c r="F28764" s="8">
        <v>33000</v>
      </c>
      <c r="H28764" s="7" t="s">
        <v>24</v>
      </c>
      <c r="I28764" s="9" t="s">
        <v>281</v>
      </c>
      <c r="J28764" s="7" t="s">
        <v>282</v>
      </c>
      <c r="K28764" s="10" t="s">
        <v>282</v>
      </c>
      <c r="L28764" s="7">
        <v>1</v>
      </c>
      <c r="Q28764" s="12">
        <v>41091</v>
      </c>
      <c r="R28764" s="12">
        <v>41091</v>
      </c>
    </row>
    <row r="28765" spans="1:18" x14ac:dyDescent="0.25">
      <c r="A28765" s="7" t="s">
        <v>98964</v>
      </c>
      <c r="B28765" s="7" t="s">
        <v>98965</v>
      </c>
      <c r="C28765" s="7" t="s">
        <v>98966</v>
      </c>
      <c r="D28765" s="7" t="s">
        <v>68</v>
      </c>
      <c r="E28765" s="8" t="s">
        <v>69</v>
      </c>
      <c r="F28765" s="8">
        <v>352000</v>
      </c>
      <c r="G28765" s="7" t="s">
        <v>35</v>
      </c>
      <c r="H28765" s="7" t="s">
        <v>196</v>
      </c>
      <c r="I28765" s="9"/>
      <c r="J28765" s="7" t="s">
        <v>11849</v>
      </c>
      <c r="K28765" s="10" t="s">
        <v>11849</v>
      </c>
      <c r="L28765" s="7">
        <v>1</v>
      </c>
      <c r="Q28765" s="12">
        <v>39261</v>
      </c>
      <c r="R28765" s="12">
        <v>39261</v>
      </c>
    </row>
    <row r="28766" spans="1:18" x14ac:dyDescent="0.25">
      <c r="A28766" s="7" t="s">
        <v>98967</v>
      </c>
      <c r="B28766" s="7" t="s">
        <v>98968</v>
      </c>
      <c r="C28766" s="7" t="s">
        <v>98969</v>
      </c>
      <c r="D28766" s="7" t="s">
        <v>106</v>
      </c>
      <c r="E28766" s="8" t="s">
        <v>107</v>
      </c>
      <c r="F28766" s="8">
        <v>12000</v>
      </c>
      <c r="G28766" s="7" t="s">
        <v>35</v>
      </c>
      <c r="H28766" s="7" t="s">
        <v>24</v>
      </c>
      <c r="I28766" s="9" t="s">
        <v>1233</v>
      </c>
      <c r="J28766" s="7" t="s">
        <v>1234</v>
      </c>
      <c r="K28766" s="10" t="s">
        <v>30337</v>
      </c>
      <c r="L28766" s="7">
        <v>1</v>
      </c>
      <c r="M28766" s="11">
        <v>41857</v>
      </c>
      <c r="N28766" s="7" t="s">
        <v>244</v>
      </c>
      <c r="O28766" s="7" t="s">
        <v>223</v>
      </c>
      <c r="P28766" s="10">
        <v>2014</v>
      </c>
      <c r="Q28766" s="12">
        <v>41920</v>
      </c>
      <c r="R28766" s="12">
        <v>41920</v>
      </c>
    </row>
    <row r="28767" spans="1:18" x14ac:dyDescent="0.25">
      <c r="A28767" s="7" t="s">
        <v>98970</v>
      </c>
      <c r="B28767" s="7" t="s">
        <v>98971</v>
      </c>
      <c r="C28767" s="7" t="s">
        <v>98972</v>
      </c>
      <c r="D28767" s="7" t="s">
        <v>98973</v>
      </c>
      <c r="E28767" s="8" t="s">
        <v>1296</v>
      </c>
      <c r="F28767" s="8">
        <v>100000</v>
      </c>
      <c r="G28767" s="7" t="s">
        <v>35</v>
      </c>
      <c r="H28767" s="7" t="s">
        <v>24</v>
      </c>
      <c r="I28767" s="9" t="s">
        <v>36</v>
      </c>
      <c r="J28767" s="7" t="s">
        <v>181</v>
      </c>
      <c r="K28767" s="10" t="s">
        <v>695</v>
      </c>
      <c r="L28767" s="7">
        <v>1</v>
      </c>
      <c r="M28767" s="11">
        <v>39387</v>
      </c>
      <c r="N28767" s="7" t="s">
        <v>1409</v>
      </c>
      <c r="O28767" s="7" t="s">
        <v>1361</v>
      </c>
      <c r="P28767" s="10">
        <v>2007</v>
      </c>
      <c r="Q28767" s="12">
        <v>39814</v>
      </c>
      <c r="R28767" s="12">
        <v>39814</v>
      </c>
    </row>
    <row r="28768" spans="1:18" x14ac:dyDescent="0.25">
      <c r="A28768" s="7" t="s">
        <v>98974</v>
      </c>
      <c r="B28768" s="7" t="s">
        <v>98975</v>
      </c>
      <c r="C28768" s="7" t="s">
        <v>98976</v>
      </c>
      <c r="D28768" s="7" t="s">
        <v>1277</v>
      </c>
      <c r="E28768" s="8" t="s">
        <v>1278</v>
      </c>
      <c r="F28768" s="8">
        <v>14000000</v>
      </c>
      <c r="G28768" s="7" t="s">
        <v>80</v>
      </c>
      <c r="H28768" s="7" t="s">
        <v>24</v>
      </c>
      <c r="I28768" s="9" t="s">
        <v>36</v>
      </c>
      <c r="J28768" s="7" t="s">
        <v>181</v>
      </c>
      <c r="K28768" s="10" t="s">
        <v>1297</v>
      </c>
      <c r="L28768" s="7">
        <v>1</v>
      </c>
      <c r="M28768" s="11">
        <v>37622</v>
      </c>
      <c r="N28768" s="7" t="s">
        <v>814</v>
      </c>
      <c r="O28768" s="7" t="s">
        <v>815</v>
      </c>
      <c r="P28768" s="10">
        <v>2003</v>
      </c>
      <c r="Q28768" s="12">
        <v>39024</v>
      </c>
      <c r="R28768" s="12">
        <v>39024</v>
      </c>
    </row>
    <row r="28769" spans="1:18" x14ac:dyDescent="0.25">
      <c r="A28769" s="7" t="s">
        <v>98977</v>
      </c>
      <c r="B28769" s="7" t="s">
        <v>98978</v>
      </c>
      <c r="C28769" s="7" t="s">
        <v>98979</v>
      </c>
      <c r="D28769" s="7" t="s">
        <v>98980</v>
      </c>
      <c r="E28769" s="8" t="s">
        <v>297</v>
      </c>
      <c r="F28769" s="8">
        <v>214925</v>
      </c>
      <c r="G28769" s="7" t="s">
        <v>35</v>
      </c>
      <c r="H28769" s="7" t="s">
        <v>3628</v>
      </c>
      <c r="I28769" s="9"/>
      <c r="J28769" s="7" t="s">
        <v>3629</v>
      </c>
      <c r="K28769" s="10" t="s">
        <v>3630</v>
      </c>
      <c r="L28769" s="7">
        <v>2</v>
      </c>
      <c r="M28769" s="11">
        <v>40693</v>
      </c>
      <c r="N28769" s="7" t="s">
        <v>394</v>
      </c>
      <c r="O28769" s="7" t="s">
        <v>55</v>
      </c>
      <c r="P28769" s="10">
        <v>2011</v>
      </c>
      <c r="Q28769" s="12">
        <v>40817</v>
      </c>
      <c r="R28769" s="12">
        <v>41183</v>
      </c>
    </row>
    <row r="28770" spans="1:18" x14ac:dyDescent="0.25">
      <c r="A28770" s="7" t="s">
        <v>98981</v>
      </c>
      <c r="B28770" s="7" t="s">
        <v>98982</v>
      </c>
      <c r="C28770" s="7" t="s">
        <v>98983</v>
      </c>
      <c r="F28770" s="8">
        <v>13698129</v>
      </c>
      <c r="G28770" s="7" t="s">
        <v>35</v>
      </c>
      <c r="I28770" s="9"/>
      <c r="J28770" s="7"/>
      <c r="L28770" s="7">
        <v>1</v>
      </c>
      <c r="Q28770" s="12">
        <v>41780</v>
      </c>
      <c r="R28770" s="12">
        <v>41780</v>
      </c>
    </row>
    <row r="28771" spans="1:18" x14ac:dyDescent="0.25">
      <c r="A28771" s="7" t="s">
        <v>98984</v>
      </c>
      <c r="B28771" s="7" t="s">
        <v>98985</v>
      </c>
      <c r="C28771" s="7" t="s">
        <v>98986</v>
      </c>
      <c r="D28771" s="7" t="s">
        <v>15741</v>
      </c>
      <c r="E28771" s="8" t="s">
        <v>14879</v>
      </c>
      <c r="F28771" s="8">
        <v>7400000</v>
      </c>
      <c r="G28771" s="7" t="s">
        <v>35</v>
      </c>
      <c r="H28771" s="7" t="s">
        <v>24</v>
      </c>
      <c r="I28771" s="9" t="s">
        <v>36</v>
      </c>
      <c r="J28771" s="7" t="s">
        <v>181</v>
      </c>
      <c r="K28771" s="10" t="s">
        <v>594</v>
      </c>
      <c r="L28771" s="7">
        <v>1</v>
      </c>
      <c r="M28771" s="11">
        <v>34700</v>
      </c>
      <c r="N28771" s="7" t="s">
        <v>3231</v>
      </c>
      <c r="O28771" s="7" t="s">
        <v>3232</v>
      </c>
      <c r="P28771" s="10">
        <v>1995</v>
      </c>
      <c r="Q28771" s="12">
        <v>38685</v>
      </c>
      <c r="R28771" s="12">
        <v>38685</v>
      </c>
    </row>
    <row r="28772" spans="1:18" x14ac:dyDescent="0.25">
      <c r="A28772" s="7" t="s">
        <v>98987</v>
      </c>
      <c r="B28772" s="7" t="s">
        <v>98988</v>
      </c>
      <c r="C28772" s="7" t="s">
        <v>98989</v>
      </c>
      <c r="D28772" s="7" t="s">
        <v>98990</v>
      </c>
      <c r="E28772" s="8" t="s">
        <v>323</v>
      </c>
      <c r="F28772" s="8">
        <v>451804</v>
      </c>
      <c r="G28772" s="7" t="s">
        <v>35</v>
      </c>
      <c r="H28772" s="7" t="s">
        <v>635</v>
      </c>
      <c r="I28772" s="9"/>
      <c r="J28772" s="7" t="s">
        <v>7711</v>
      </c>
      <c r="K28772" s="10" t="s">
        <v>7711</v>
      </c>
      <c r="L28772" s="7">
        <v>2</v>
      </c>
      <c r="M28772" s="11">
        <v>41393</v>
      </c>
      <c r="N28772" s="7" t="s">
        <v>411</v>
      </c>
      <c r="O28772" s="7" t="s">
        <v>412</v>
      </c>
      <c r="P28772" s="10">
        <v>2013</v>
      </c>
      <c r="Q28772" s="12">
        <v>41428</v>
      </c>
      <c r="R28772" s="12">
        <v>41729</v>
      </c>
    </row>
    <row r="28773" spans="1:18" x14ac:dyDescent="0.25">
      <c r="A28773" s="7" t="s">
        <v>98991</v>
      </c>
      <c r="B28773" s="7" t="s">
        <v>98992</v>
      </c>
      <c r="D28773" s="7" t="s">
        <v>1295</v>
      </c>
      <c r="E28773" s="8" t="s">
        <v>1296</v>
      </c>
      <c r="F28773" s="8">
        <v>18000000</v>
      </c>
      <c r="G28773" s="7" t="s">
        <v>23</v>
      </c>
      <c r="H28773" s="7" t="s">
        <v>24</v>
      </c>
      <c r="I28773" s="9" t="s">
        <v>36</v>
      </c>
      <c r="J28773" s="7" t="s">
        <v>181</v>
      </c>
      <c r="K28773" s="10" t="s">
        <v>794</v>
      </c>
      <c r="L28773" s="7">
        <v>1</v>
      </c>
      <c r="M28773" s="11">
        <v>36526</v>
      </c>
      <c r="N28773" s="7" t="s">
        <v>234</v>
      </c>
      <c r="O28773" s="7" t="s">
        <v>235</v>
      </c>
      <c r="P28773" s="10">
        <v>2000</v>
      </c>
      <c r="Q28773" s="12">
        <v>38761</v>
      </c>
      <c r="R28773" s="12">
        <v>38761</v>
      </c>
    </row>
    <row r="28774" spans="1:18" x14ac:dyDescent="0.25">
      <c r="A28774" s="7" t="s">
        <v>98993</v>
      </c>
      <c r="B28774" s="7" t="s">
        <v>98994</v>
      </c>
      <c r="C28774" s="7" t="s">
        <v>98995</v>
      </c>
      <c r="D28774" s="7" t="s">
        <v>98996</v>
      </c>
      <c r="E28774" s="8" t="s">
        <v>323</v>
      </c>
      <c r="F28774" s="8">
        <v>361205</v>
      </c>
      <c r="G28774" s="7" t="s">
        <v>35</v>
      </c>
      <c r="H28774" s="7" t="s">
        <v>240</v>
      </c>
      <c r="I28774" s="9" t="s">
        <v>2853</v>
      </c>
      <c r="J28774" s="7" t="s">
        <v>2854</v>
      </c>
      <c r="K28774" s="10" t="s">
        <v>2855</v>
      </c>
      <c r="L28774" s="7">
        <v>3</v>
      </c>
      <c r="M28774" s="11">
        <v>40983</v>
      </c>
      <c r="N28774" s="7" t="s">
        <v>1542</v>
      </c>
      <c r="O28774" s="7" t="s">
        <v>112</v>
      </c>
      <c r="P28774" s="10">
        <v>2012</v>
      </c>
      <c r="Q28774" s="12">
        <v>41275</v>
      </c>
      <c r="R28774" s="12">
        <v>41915</v>
      </c>
    </row>
    <row r="28775" spans="1:18" x14ac:dyDescent="0.25">
      <c r="A28775" s="7" t="s">
        <v>98997</v>
      </c>
      <c r="B28775" s="7" t="s">
        <v>98998</v>
      </c>
      <c r="C28775" s="7" t="s">
        <v>98999</v>
      </c>
      <c r="D28775" s="7" t="s">
        <v>1277</v>
      </c>
      <c r="E28775" s="8" t="s">
        <v>1278</v>
      </c>
      <c r="F28775" s="8">
        <v>16648351</v>
      </c>
      <c r="G28775" s="7" t="s">
        <v>35</v>
      </c>
      <c r="H28775" s="7" t="s">
        <v>24</v>
      </c>
      <c r="I28775" s="9" t="s">
        <v>36</v>
      </c>
      <c r="J28775" s="7" t="s">
        <v>942</v>
      </c>
      <c r="K28775" s="10" t="s">
        <v>943</v>
      </c>
      <c r="L28775" s="7">
        <v>2</v>
      </c>
      <c r="M28775" s="11">
        <v>36526</v>
      </c>
      <c r="N28775" s="7" t="s">
        <v>234</v>
      </c>
      <c r="O28775" s="7" t="s">
        <v>235</v>
      </c>
      <c r="P28775" s="10">
        <v>2000</v>
      </c>
      <c r="Q28775" s="12">
        <v>41473</v>
      </c>
      <c r="R28775" s="12">
        <v>41488</v>
      </c>
    </row>
    <row r="28776" spans="1:18" x14ac:dyDescent="0.25">
      <c r="A28776" s="7" t="s">
        <v>99000</v>
      </c>
      <c r="B28776" s="7" t="s">
        <v>99001</v>
      </c>
      <c r="C28776" s="7" t="s">
        <v>99002</v>
      </c>
      <c r="D28776" s="7" t="s">
        <v>4530</v>
      </c>
      <c r="E28776" s="8" t="s">
        <v>87</v>
      </c>
      <c r="F28776" s="8">
        <v>6659000</v>
      </c>
      <c r="G28776" s="7" t="s">
        <v>35</v>
      </c>
      <c r="H28776" s="7" t="s">
        <v>607</v>
      </c>
      <c r="I28776" s="9"/>
      <c r="J28776" s="7" t="s">
        <v>869</v>
      </c>
      <c r="K28776" s="10" t="s">
        <v>870</v>
      </c>
      <c r="L28776" s="7">
        <v>1</v>
      </c>
      <c r="M28776" s="11">
        <v>37698</v>
      </c>
      <c r="N28776" s="7" t="s">
        <v>5875</v>
      </c>
      <c r="O28776" s="7" t="s">
        <v>815</v>
      </c>
      <c r="P28776" s="10">
        <v>2003</v>
      </c>
      <c r="Q28776" s="12">
        <v>39173</v>
      </c>
      <c r="R28776" s="12">
        <v>39173</v>
      </c>
    </row>
    <row r="28777" spans="1:18" x14ac:dyDescent="0.25">
      <c r="A28777" s="7" t="s">
        <v>99003</v>
      </c>
      <c r="B28777" s="7" t="s">
        <v>99004</v>
      </c>
      <c r="C28777" s="7" t="s">
        <v>99005</v>
      </c>
      <c r="D28777" s="7" t="s">
        <v>1295</v>
      </c>
      <c r="E28777" s="8" t="s">
        <v>1296</v>
      </c>
      <c r="F28777" s="8">
        <v>2710000</v>
      </c>
      <c r="G28777" s="7" t="s">
        <v>35</v>
      </c>
      <c r="H28777" s="7" t="s">
        <v>196</v>
      </c>
      <c r="I28777" s="9"/>
      <c r="J28777" s="7" t="s">
        <v>3825</v>
      </c>
      <c r="K28777" s="10" t="s">
        <v>99006</v>
      </c>
      <c r="L28777" s="7">
        <v>1</v>
      </c>
      <c r="M28777" s="11">
        <v>35065</v>
      </c>
      <c r="N28777" s="7" t="s">
        <v>3258</v>
      </c>
      <c r="O28777" s="7" t="s">
        <v>3259</v>
      </c>
      <c r="P28777" s="10">
        <v>1996</v>
      </c>
      <c r="Q28777" s="12">
        <v>40345</v>
      </c>
      <c r="R28777" s="12">
        <v>40345</v>
      </c>
    </row>
    <row r="28778" spans="1:18" x14ac:dyDescent="0.25">
      <c r="A28778" s="7" t="s">
        <v>99007</v>
      </c>
      <c r="B28778" s="7" t="s">
        <v>99008</v>
      </c>
      <c r="C28778" s="7" t="s">
        <v>99009</v>
      </c>
      <c r="D28778" s="7" t="s">
        <v>1295</v>
      </c>
      <c r="E28778" s="8" t="s">
        <v>1296</v>
      </c>
      <c r="F28778" s="8">
        <v>36000000</v>
      </c>
      <c r="G28778" s="7" t="s">
        <v>23</v>
      </c>
      <c r="H28778" s="7" t="s">
        <v>469</v>
      </c>
      <c r="I28778" s="9"/>
      <c r="J28778" s="7" t="s">
        <v>2274</v>
      </c>
      <c r="K28778" s="10" t="s">
        <v>2274</v>
      </c>
      <c r="L28778" s="7">
        <v>2</v>
      </c>
      <c r="M28778" s="11">
        <v>36161</v>
      </c>
      <c r="N28778" s="7" t="s">
        <v>1066</v>
      </c>
      <c r="O28778" s="7" t="s">
        <v>1067</v>
      </c>
      <c r="P28778" s="10">
        <v>1999</v>
      </c>
      <c r="Q28778" s="12">
        <v>39490</v>
      </c>
      <c r="R28778" s="12">
        <v>40458</v>
      </c>
    </row>
    <row r="28779" spans="1:18" x14ac:dyDescent="0.25">
      <c r="A28779" s="7" t="s">
        <v>99010</v>
      </c>
      <c r="B28779" s="7" t="s">
        <v>99011</v>
      </c>
      <c r="C28779" s="7" t="s">
        <v>99012</v>
      </c>
      <c r="D28779" s="7" t="s">
        <v>68</v>
      </c>
      <c r="E28779" s="8" t="s">
        <v>69</v>
      </c>
      <c r="F28779" s="8">
        <v>2700000</v>
      </c>
      <c r="G28779" s="7" t="s">
        <v>23</v>
      </c>
      <c r="H28779" s="7" t="s">
        <v>24</v>
      </c>
      <c r="I28779" s="9" t="s">
        <v>36</v>
      </c>
      <c r="J28779" s="7" t="s">
        <v>181</v>
      </c>
      <c r="K28779" s="10" t="s">
        <v>4892</v>
      </c>
      <c r="L28779" s="7">
        <v>1</v>
      </c>
      <c r="M28779" s="11">
        <v>32874</v>
      </c>
      <c r="N28779" s="7" t="s">
        <v>416</v>
      </c>
      <c r="O28779" s="7" t="s">
        <v>417</v>
      </c>
      <c r="P28779" s="10">
        <v>1990</v>
      </c>
      <c r="Q28779" s="12">
        <v>39250</v>
      </c>
      <c r="R28779" s="12">
        <v>39250</v>
      </c>
    </row>
    <row r="28780" spans="1:18" x14ac:dyDescent="0.25">
      <c r="A28780" s="7" t="s">
        <v>99013</v>
      </c>
      <c r="B28780" s="7" t="s">
        <v>99014</v>
      </c>
      <c r="C28780" s="7" t="s">
        <v>99015</v>
      </c>
      <c r="F28780" s="8">
        <v>150000</v>
      </c>
      <c r="G28780" s="7" t="s">
        <v>35</v>
      </c>
      <c r="H28780" s="7" t="s">
        <v>24</v>
      </c>
      <c r="I28780" s="9" t="s">
        <v>70</v>
      </c>
      <c r="J28780" s="7" t="s">
        <v>71</v>
      </c>
      <c r="K28780" s="10" t="s">
        <v>19457</v>
      </c>
      <c r="L28780" s="7">
        <v>1</v>
      </c>
      <c r="Q28780" s="12">
        <v>41724</v>
      </c>
      <c r="R28780" s="12">
        <v>41724</v>
      </c>
    </row>
    <row r="28781" spans="1:18" x14ac:dyDescent="0.25">
      <c r="A28781" s="7" t="s">
        <v>99016</v>
      </c>
      <c r="B28781" s="7" t="s">
        <v>99017</v>
      </c>
      <c r="C28781" s="7" t="s">
        <v>99018</v>
      </c>
      <c r="D28781" s="7" t="s">
        <v>78</v>
      </c>
      <c r="E28781" s="8" t="s">
        <v>79</v>
      </c>
      <c r="F28781" s="8">
        <v>323025</v>
      </c>
      <c r="G28781" s="7" t="s">
        <v>35</v>
      </c>
      <c r="H28781" s="7" t="s">
        <v>24</v>
      </c>
      <c r="I28781" s="9" t="s">
        <v>36</v>
      </c>
      <c r="J28781" s="7" t="s">
        <v>181</v>
      </c>
      <c r="K28781" s="10" t="s">
        <v>182</v>
      </c>
      <c r="L28781" s="7">
        <v>1</v>
      </c>
      <c r="Q28781" s="12">
        <v>39111</v>
      </c>
      <c r="R28781" s="12">
        <v>39111</v>
      </c>
    </row>
    <row r="28782" spans="1:18" x14ac:dyDescent="0.25">
      <c r="A28782" s="7" t="s">
        <v>99019</v>
      </c>
      <c r="B28782" s="7" t="s">
        <v>99020</v>
      </c>
      <c r="C28782" s="7" t="s">
        <v>99021</v>
      </c>
      <c r="D28782" s="7" t="s">
        <v>99022</v>
      </c>
      <c r="E28782" s="8" t="s">
        <v>69</v>
      </c>
      <c r="F28782" s="8">
        <v>1500000</v>
      </c>
      <c r="G28782" s="7" t="s">
        <v>35</v>
      </c>
      <c r="H28782" s="7" t="s">
        <v>2011</v>
      </c>
      <c r="I28782" s="9"/>
      <c r="J28782" s="7" t="s">
        <v>19863</v>
      </c>
      <c r="K28782" s="10" t="s">
        <v>99023</v>
      </c>
      <c r="L28782" s="7">
        <v>1</v>
      </c>
      <c r="M28782" s="11">
        <v>41070</v>
      </c>
      <c r="N28782" s="7" t="s">
        <v>28</v>
      </c>
      <c r="O28782" s="7" t="s">
        <v>29</v>
      </c>
      <c r="P28782" s="10">
        <v>2012</v>
      </c>
      <c r="Q28782" s="12">
        <v>41070</v>
      </c>
      <c r="R28782" s="12">
        <v>41070</v>
      </c>
    </row>
    <row r="28783" spans="1:18" x14ac:dyDescent="0.25">
      <c r="A28783" s="7" t="s">
        <v>99024</v>
      </c>
      <c r="B28783" s="7" t="s">
        <v>99025</v>
      </c>
      <c r="C28783" s="7" t="s">
        <v>99026</v>
      </c>
      <c r="F28783" s="8">
        <v>0</v>
      </c>
      <c r="G28783" s="7" t="s">
        <v>35</v>
      </c>
      <c r="H28783" s="7" t="s">
        <v>205</v>
      </c>
      <c r="I28783" s="9"/>
      <c r="J28783" s="7" t="s">
        <v>206</v>
      </c>
      <c r="K28783" s="10" t="s">
        <v>206</v>
      </c>
      <c r="L28783" s="7">
        <v>2</v>
      </c>
      <c r="Q28783" s="12">
        <v>39268</v>
      </c>
      <c r="R28783" s="12">
        <v>39660</v>
      </c>
    </row>
    <row r="28784" spans="1:18" x14ac:dyDescent="0.25">
      <c r="A28784" s="7" t="s">
        <v>99027</v>
      </c>
      <c r="B28784" s="7" t="s">
        <v>99028</v>
      </c>
      <c r="C28784" s="7" t="s">
        <v>99029</v>
      </c>
      <c r="D28784" s="7" t="s">
        <v>33</v>
      </c>
      <c r="E28784" s="8" t="s">
        <v>34</v>
      </c>
      <c r="F28784" s="8">
        <v>0</v>
      </c>
      <c r="G28784" s="7" t="s">
        <v>35</v>
      </c>
      <c r="H28784" s="7" t="s">
        <v>680</v>
      </c>
      <c r="I28784" s="9"/>
      <c r="J28784" s="7" t="s">
        <v>681</v>
      </c>
      <c r="K28784" s="10" t="s">
        <v>20957</v>
      </c>
      <c r="L28784" s="7">
        <v>1</v>
      </c>
      <c r="M28784" s="11">
        <v>37987</v>
      </c>
      <c r="N28784" s="7" t="s">
        <v>424</v>
      </c>
      <c r="O28784" s="7" t="s">
        <v>425</v>
      </c>
      <c r="P28784" s="10">
        <v>2004</v>
      </c>
      <c r="Q28784" s="12">
        <v>40919</v>
      </c>
      <c r="R28784" s="12">
        <v>40919</v>
      </c>
    </row>
    <row r="28785" spans="1:18" x14ac:dyDescent="0.25">
      <c r="A28785" s="7" t="s">
        <v>99030</v>
      </c>
      <c r="B28785" s="7" t="s">
        <v>99031</v>
      </c>
      <c r="C28785" s="7" t="s">
        <v>99032</v>
      </c>
      <c r="D28785" s="7" t="s">
        <v>227</v>
      </c>
      <c r="E28785" s="8" t="s">
        <v>228</v>
      </c>
      <c r="F28785" s="8">
        <v>40000</v>
      </c>
      <c r="G28785" s="7" t="s">
        <v>35</v>
      </c>
      <c r="H28785" s="7" t="s">
        <v>108</v>
      </c>
      <c r="I28785" s="9"/>
      <c r="J28785" s="7" t="s">
        <v>109</v>
      </c>
      <c r="K28785" s="10" t="s">
        <v>109</v>
      </c>
      <c r="L28785" s="7">
        <v>1</v>
      </c>
      <c r="M28785" s="11">
        <v>40909</v>
      </c>
      <c r="N28785" s="7" t="s">
        <v>111</v>
      </c>
      <c r="O28785" s="7" t="s">
        <v>112</v>
      </c>
      <c r="P28785" s="10">
        <v>2012</v>
      </c>
      <c r="Q28785" s="12">
        <v>41108</v>
      </c>
      <c r="R28785" s="12">
        <v>41108</v>
      </c>
    </row>
    <row r="28786" spans="1:18" x14ac:dyDescent="0.25">
      <c r="A28786" s="7" t="s">
        <v>99033</v>
      </c>
      <c r="B28786" s="7" t="s">
        <v>99034</v>
      </c>
      <c r="C28786" s="7" t="s">
        <v>99035</v>
      </c>
      <c r="D28786" s="7" t="s">
        <v>68</v>
      </c>
      <c r="E28786" s="8" t="s">
        <v>69</v>
      </c>
      <c r="F28786" s="8">
        <v>5600000</v>
      </c>
      <c r="G28786" s="7" t="s">
        <v>35</v>
      </c>
      <c r="H28786" s="7" t="s">
        <v>24</v>
      </c>
      <c r="I28786" s="9" t="s">
        <v>1196</v>
      </c>
      <c r="J28786" s="7" t="s">
        <v>1197</v>
      </c>
      <c r="K28786" s="10" t="s">
        <v>5286</v>
      </c>
      <c r="L28786" s="7">
        <v>1</v>
      </c>
      <c r="M28786" s="11">
        <v>40544</v>
      </c>
      <c r="N28786" s="7" t="s">
        <v>537</v>
      </c>
      <c r="O28786" s="7" t="s">
        <v>505</v>
      </c>
      <c r="P28786" s="10">
        <v>2011</v>
      </c>
      <c r="Q28786" s="12">
        <v>41744</v>
      </c>
      <c r="R28786" s="12">
        <v>41744</v>
      </c>
    </row>
    <row r="28787" spans="1:18" x14ac:dyDescent="0.25">
      <c r="A28787" s="7" t="s">
        <v>99036</v>
      </c>
      <c r="B28787" s="7" t="s">
        <v>99037</v>
      </c>
      <c r="C28787" s="7" t="s">
        <v>99038</v>
      </c>
      <c r="D28787" s="7" t="s">
        <v>99039</v>
      </c>
      <c r="E28787" s="8" t="s">
        <v>1228</v>
      </c>
      <c r="F28787" s="8">
        <v>943101</v>
      </c>
      <c r="G28787" s="7" t="s">
        <v>35</v>
      </c>
      <c r="H28787" s="7" t="s">
        <v>24</v>
      </c>
      <c r="I28787" s="9" t="s">
        <v>25</v>
      </c>
      <c r="J28787" s="7" t="s">
        <v>26</v>
      </c>
      <c r="K28787" s="10" t="s">
        <v>27</v>
      </c>
      <c r="L28787" s="7">
        <v>1</v>
      </c>
      <c r="M28787" s="11">
        <v>39753</v>
      </c>
      <c r="N28787" s="7" t="s">
        <v>2044</v>
      </c>
      <c r="O28787" s="7" t="s">
        <v>833</v>
      </c>
      <c r="P28787" s="10">
        <v>2008</v>
      </c>
      <c r="Q28787" s="12">
        <v>40436</v>
      </c>
      <c r="R28787" s="12">
        <v>40436</v>
      </c>
    </row>
    <row r="28788" spans="1:18" x14ac:dyDescent="0.25">
      <c r="A28788" s="7" t="s">
        <v>99040</v>
      </c>
      <c r="B28788" s="7" t="s">
        <v>99041</v>
      </c>
      <c r="C28788" s="7" t="s">
        <v>99042</v>
      </c>
      <c r="D28788" s="7" t="s">
        <v>296</v>
      </c>
      <c r="E28788" s="8" t="s">
        <v>297</v>
      </c>
      <c r="F28788" s="8">
        <v>3734372</v>
      </c>
      <c r="G28788" s="7" t="s">
        <v>35</v>
      </c>
      <c r="H28788" s="7" t="s">
        <v>205</v>
      </c>
      <c r="I28788" s="9"/>
      <c r="J28788" s="7" t="s">
        <v>1062</v>
      </c>
      <c r="K28788" s="10" t="s">
        <v>1062</v>
      </c>
      <c r="L28788" s="7">
        <v>2</v>
      </c>
      <c r="M28788" s="11">
        <v>39995</v>
      </c>
      <c r="N28788" s="7" t="s">
        <v>266</v>
      </c>
      <c r="O28788" s="7" t="s">
        <v>267</v>
      </c>
      <c r="P28788" s="10">
        <v>2009</v>
      </c>
      <c r="Q28788" s="12">
        <v>40057</v>
      </c>
      <c r="R28788" s="12">
        <v>41000</v>
      </c>
    </row>
    <row r="28789" spans="1:18" x14ac:dyDescent="0.25">
      <c r="A28789" s="7" t="s">
        <v>99043</v>
      </c>
      <c r="B28789" s="7" t="s">
        <v>99044</v>
      </c>
      <c r="C28789" s="7" t="s">
        <v>99045</v>
      </c>
      <c r="D28789" s="7" t="s">
        <v>99046</v>
      </c>
      <c r="E28789" s="8" t="s">
        <v>10462</v>
      </c>
      <c r="F28789" s="8">
        <v>1600000</v>
      </c>
      <c r="G28789" s="7" t="s">
        <v>35</v>
      </c>
      <c r="H28789" s="7" t="s">
        <v>24</v>
      </c>
      <c r="I28789" s="9" t="s">
        <v>281</v>
      </c>
      <c r="J28789" s="7" t="s">
        <v>282</v>
      </c>
      <c r="K28789" s="10" t="s">
        <v>1560</v>
      </c>
      <c r="L28789" s="7">
        <v>2</v>
      </c>
      <c r="M28789" s="11">
        <v>40688</v>
      </c>
      <c r="N28789" s="7" t="s">
        <v>394</v>
      </c>
      <c r="O28789" s="7" t="s">
        <v>55</v>
      </c>
      <c r="P28789" s="10">
        <v>2011</v>
      </c>
      <c r="Q28789" s="12">
        <v>40703</v>
      </c>
      <c r="R28789" s="12">
        <v>41477</v>
      </c>
    </row>
    <row r="28790" spans="1:18" x14ac:dyDescent="0.25">
      <c r="A28790" s="7" t="s">
        <v>99047</v>
      </c>
      <c r="B28790" s="7" t="s">
        <v>99048</v>
      </c>
      <c r="F28790" s="8">
        <v>1154995</v>
      </c>
      <c r="G28790" s="7" t="s">
        <v>35</v>
      </c>
      <c r="H28790" s="7" t="s">
        <v>24</v>
      </c>
      <c r="I28790" s="9" t="s">
        <v>161</v>
      </c>
      <c r="J28790" s="7" t="s">
        <v>162</v>
      </c>
      <c r="K28790" s="10" t="s">
        <v>2723</v>
      </c>
      <c r="L28790" s="7">
        <v>1</v>
      </c>
      <c r="M28790" s="11">
        <v>39814</v>
      </c>
      <c r="N28790" s="7" t="s">
        <v>171</v>
      </c>
      <c r="O28790" s="7" t="s">
        <v>172</v>
      </c>
      <c r="P28790" s="10">
        <v>2009</v>
      </c>
      <c r="Q28790" s="12">
        <v>40780</v>
      </c>
      <c r="R28790" s="12">
        <v>40780</v>
      </c>
    </row>
    <row r="28791" spans="1:18" x14ac:dyDescent="0.25">
      <c r="A28791" s="7" t="s">
        <v>99049</v>
      </c>
      <c r="B28791" s="7" t="s">
        <v>99050</v>
      </c>
      <c r="C28791" s="7" t="s">
        <v>99051</v>
      </c>
      <c r="D28791" s="7" t="s">
        <v>99052</v>
      </c>
      <c r="E28791" s="8" t="s">
        <v>297</v>
      </c>
      <c r="F28791" s="8">
        <v>0</v>
      </c>
      <c r="G28791" s="7" t="s">
        <v>35</v>
      </c>
      <c r="H28791" s="7" t="s">
        <v>24</v>
      </c>
      <c r="I28791" s="9" t="s">
        <v>36</v>
      </c>
      <c r="J28791" s="7" t="s">
        <v>181</v>
      </c>
      <c r="K28791" s="10" t="s">
        <v>794</v>
      </c>
      <c r="L28791" s="7">
        <v>2</v>
      </c>
      <c r="M28791" s="11">
        <v>40148</v>
      </c>
      <c r="N28791" s="7" t="s">
        <v>5389</v>
      </c>
      <c r="O28791" s="7" t="s">
        <v>668</v>
      </c>
      <c r="P28791" s="10">
        <v>2009</v>
      </c>
      <c r="Q28791" s="12">
        <v>40238</v>
      </c>
      <c r="R28791" s="12">
        <v>40330</v>
      </c>
    </row>
    <row r="28792" spans="1:18" x14ac:dyDescent="0.25">
      <c r="A28792" s="7" t="s">
        <v>99053</v>
      </c>
      <c r="B28792" s="7" t="s">
        <v>99054</v>
      </c>
      <c r="C28792" s="7" t="s">
        <v>99055</v>
      </c>
      <c r="D28792" s="7" t="s">
        <v>86</v>
      </c>
      <c r="E28792" s="8" t="s">
        <v>87</v>
      </c>
      <c r="F28792" s="8">
        <v>1900000</v>
      </c>
      <c r="G28792" s="7" t="s">
        <v>35</v>
      </c>
      <c r="H28792" s="7" t="s">
        <v>24</v>
      </c>
      <c r="I28792" s="9" t="s">
        <v>36</v>
      </c>
      <c r="J28792" s="7" t="s">
        <v>3849</v>
      </c>
      <c r="K28792" s="10" t="s">
        <v>33754</v>
      </c>
      <c r="L28792" s="7">
        <v>1</v>
      </c>
      <c r="M28792" s="11">
        <v>40544</v>
      </c>
      <c r="N28792" s="7" t="s">
        <v>537</v>
      </c>
      <c r="O28792" s="7" t="s">
        <v>505</v>
      </c>
      <c r="P28792" s="10">
        <v>2011</v>
      </c>
      <c r="Q28792" s="12">
        <v>41032</v>
      </c>
      <c r="R28792" s="12">
        <v>41032</v>
      </c>
    </row>
    <row r="28793" spans="1:18" x14ac:dyDescent="0.25">
      <c r="A28793" s="7" t="s">
        <v>99056</v>
      </c>
      <c r="B28793" s="7" t="s">
        <v>99057</v>
      </c>
      <c r="C28793" s="7" t="s">
        <v>99058</v>
      </c>
      <c r="D28793" s="7" t="s">
        <v>1713</v>
      </c>
      <c r="E28793" s="8" t="s">
        <v>542</v>
      </c>
      <c r="F28793" s="8">
        <v>7540262</v>
      </c>
      <c r="G28793" s="7" t="s">
        <v>35</v>
      </c>
      <c r="H28793" s="7" t="s">
        <v>205</v>
      </c>
      <c r="I28793" s="9"/>
      <c r="J28793" s="7" t="s">
        <v>206</v>
      </c>
      <c r="K28793" s="10" t="s">
        <v>206</v>
      </c>
      <c r="L28793" s="7">
        <v>2</v>
      </c>
      <c r="Q28793" s="12">
        <v>40148</v>
      </c>
      <c r="R28793" s="12">
        <v>40330</v>
      </c>
    </row>
    <row r="28794" spans="1:18" x14ac:dyDescent="0.25">
      <c r="A28794" s="7" t="s">
        <v>99059</v>
      </c>
      <c r="B28794" s="7" t="s">
        <v>99060</v>
      </c>
      <c r="C28794" s="7" t="s">
        <v>99061</v>
      </c>
      <c r="D28794" s="7" t="s">
        <v>619</v>
      </c>
      <c r="E28794" s="8" t="s">
        <v>22</v>
      </c>
      <c r="F28794" s="8">
        <v>209000</v>
      </c>
      <c r="G28794" s="7" t="s">
        <v>35</v>
      </c>
      <c r="I28794" s="9"/>
      <c r="J28794" s="7"/>
      <c r="L28794" s="7">
        <v>1</v>
      </c>
      <c r="Q28794" s="12">
        <v>39169</v>
      </c>
      <c r="R28794" s="12">
        <v>39169</v>
      </c>
    </row>
    <row r="28795" spans="1:18" x14ac:dyDescent="0.25">
      <c r="A28795" s="7" t="s">
        <v>99062</v>
      </c>
      <c r="B28795" s="7" t="s">
        <v>99063</v>
      </c>
      <c r="C28795" s="7" t="s">
        <v>99064</v>
      </c>
      <c r="D28795" s="7" t="s">
        <v>99065</v>
      </c>
      <c r="E28795" s="8" t="s">
        <v>107</v>
      </c>
      <c r="F28795" s="8">
        <v>7700000</v>
      </c>
      <c r="G28795" s="7" t="s">
        <v>35</v>
      </c>
      <c r="H28795" s="7" t="s">
        <v>1347</v>
      </c>
      <c r="I28795" s="9"/>
      <c r="J28795" s="7" t="s">
        <v>1348</v>
      </c>
      <c r="K28795" s="10" t="s">
        <v>1348</v>
      </c>
      <c r="L28795" s="7">
        <v>1</v>
      </c>
      <c r="M28795" s="11">
        <v>36489</v>
      </c>
      <c r="N28795" s="7" t="s">
        <v>10215</v>
      </c>
      <c r="O28795" s="7" t="s">
        <v>6064</v>
      </c>
      <c r="P28795" s="10">
        <v>1999</v>
      </c>
      <c r="Q28795" s="12">
        <v>41610</v>
      </c>
      <c r="R28795" s="12">
        <v>41610</v>
      </c>
    </row>
    <row r="28796" spans="1:18" x14ac:dyDescent="0.25">
      <c r="A28796" s="7" t="s">
        <v>99066</v>
      </c>
      <c r="B28796" s="7" t="s">
        <v>99067</v>
      </c>
      <c r="C28796" s="7" t="s">
        <v>99068</v>
      </c>
      <c r="D28796" s="7" t="s">
        <v>99069</v>
      </c>
      <c r="E28796" s="8" t="s">
        <v>20012</v>
      </c>
      <c r="F28796" s="8">
        <v>27500000</v>
      </c>
      <c r="G28796" s="7" t="s">
        <v>35</v>
      </c>
      <c r="H28796" s="7" t="s">
        <v>24</v>
      </c>
      <c r="I28796" s="9" t="s">
        <v>281</v>
      </c>
      <c r="J28796" s="7" t="s">
        <v>282</v>
      </c>
      <c r="K28796" s="10" t="s">
        <v>1560</v>
      </c>
      <c r="L28796" s="7">
        <v>6</v>
      </c>
      <c r="M28796" s="11">
        <v>39051</v>
      </c>
      <c r="N28796" s="7" t="s">
        <v>1280</v>
      </c>
      <c r="O28796" s="7" t="s">
        <v>1281</v>
      </c>
      <c r="P28796" s="10">
        <v>2006</v>
      </c>
      <c r="Q28796" s="12">
        <v>39479</v>
      </c>
      <c r="R28796" s="12">
        <v>41737</v>
      </c>
    </row>
    <row r="28797" spans="1:18" x14ac:dyDescent="0.25">
      <c r="A28797" s="7" t="s">
        <v>99070</v>
      </c>
      <c r="B28797" s="7" t="s">
        <v>99071</v>
      </c>
      <c r="C28797" s="7" t="s">
        <v>99072</v>
      </c>
      <c r="D28797" s="7" t="s">
        <v>99073</v>
      </c>
      <c r="E28797" s="8" t="s">
        <v>123</v>
      </c>
      <c r="F28797" s="8">
        <v>39300000</v>
      </c>
      <c r="G28797" s="7" t="s">
        <v>35</v>
      </c>
      <c r="H28797" s="7" t="s">
        <v>24</v>
      </c>
      <c r="I28797" s="9" t="s">
        <v>36</v>
      </c>
      <c r="J28797" s="7" t="s">
        <v>181</v>
      </c>
      <c r="K28797" s="10" t="s">
        <v>182</v>
      </c>
      <c r="L28797" s="7">
        <v>4</v>
      </c>
      <c r="M28797" s="11">
        <v>39814</v>
      </c>
      <c r="N28797" s="7" t="s">
        <v>171</v>
      </c>
      <c r="O28797" s="7" t="s">
        <v>172</v>
      </c>
      <c r="P28797" s="10">
        <v>2009</v>
      </c>
      <c r="Q28797" s="12">
        <v>40112</v>
      </c>
      <c r="R28797" s="12">
        <v>41911</v>
      </c>
    </row>
    <row r="28798" spans="1:18" x14ac:dyDescent="0.25">
      <c r="A28798" s="7" t="s">
        <v>99074</v>
      </c>
      <c r="B28798" s="7" t="s">
        <v>99075</v>
      </c>
      <c r="C28798" s="7" t="s">
        <v>99076</v>
      </c>
      <c r="D28798" s="7" t="s">
        <v>106</v>
      </c>
      <c r="E28798" s="8" t="s">
        <v>107</v>
      </c>
      <c r="F28798" s="8">
        <v>0</v>
      </c>
      <c r="G28798" s="7" t="s">
        <v>23</v>
      </c>
      <c r="H28798" s="7" t="s">
        <v>176</v>
      </c>
      <c r="I28798" s="9"/>
      <c r="J28798" s="7" t="s">
        <v>99077</v>
      </c>
      <c r="K28798" s="10" t="s">
        <v>99077</v>
      </c>
      <c r="L28798" s="7">
        <v>1</v>
      </c>
      <c r="Q28798" s="12">
        <v>41527</v>
      </c>
      <c r="R28798" s="12">
        <v>41527</v>
      </c>
    </row>
    <row r="28799" spans="1:18" x14ac:dyDescent="0.25">
      <c r="A28799" s="7" t="s">
        <v>99078</v>
      </c>
      <c r="B28799" s="7" t="s">
        <v>99079</v>
      </c>
      <c r="C28799" s="7" t="s">
        <v>99080</v>
      </c>
      <c r="D28799" s="7" t="s">
        <v>68</v>
      </c>
      <c r="E28799" s="8" t="s">
        <v>69</v>
      </c>
      <c r="F28799" s="8">
        <v>381000</v>
      </c>
      <c r="G28799" s="7" t="s">
        <v>80</v>
      </c>
      <c r="H28799" s="7" t="s">
        <v>176</v>
      </c>
      <c r="I28799" s="9"/>
      <c r="J28799" s="7" t="s">
        <v>36118</v>
      </c>
      <c r="K28799" s="10" t="s">
        <v>36118</v>
      </c>
      <c r="L28799" s="7">
        <v>1</v>
      </c>
      <c r="M28799" s="11">
        <v>36161</v>
      </c>
      <c r="N28799" s="7" t="s">
        <v>1066</v>
      </c>
      <c r="O28799" s="7" t="s">
        <v>1067</v>
      </c>
      <c r="P28799" s="10">
        <v>1999</v>
      </c>
      <c r="Q28799" s="12">
        <v>38899</v>
      </c>
      <c r="R28799" s="12">
        <v>38899</v>
      </c>
    </row>
    <row r="28800" spans="1:18" x14ac:dyDescent="0.25">
      <c r="A28800" s="7" t="s">
        <v>99081</v>
      </c>
      <c r="B28800" s="7" t="s">
        <v>99082</v>
      </c>
      <c r="C28800" s="7" t="s">
        <v>99083</v>
      </c>
      <c r="D28800" s="7" t="s">
        <v>99084</v>
      </c>
      <c r="E28800" s="8" t="s">
        <v>20577</v>
      </c>
      <c r="F28800" s="8">
        <v>200000</v>
      </c>
      <c r="G28800" s="7" t="s">
        <v>35</v>
      </c>
      <c r="H28800" s="7" t="s">
        <v>24</v>
      </c>
      <c r="I28800" s="9" t="s">
        <v>502</v>
      </c>
      <c r="J28800" s="7" t="s">
        <v>6115</v>
      </c>
      <c r="K28800" s="10" t="s">
        <v>99085</v>
      </c>
      <c r="L28800" s="7">
        <v>2</v>
      </c>
      <c r="M28800" s="11">
        <v>37987</v>
      </c>
      <c r="N28800" s="7" t="s">
        <v>424</v>
      </c>
      <c r="O28800" s="7" t="s">
        <v>425</v>
      </c>
      <c r="P28800" s="10">
        <v>2004</v>
      </c>
      <c r="Q28800" s="12">
        <v>39507</v>
      </c>
      <c r="R28800" s="12">
        <v>41535</v>
      </c>
    </row>
    <row r="28801" spans="1:18" x14ac:dyDescent="0.25">
      <c r="A28801" s="7" t="s">
        <v>99086</v>
      </c>
      <c r="B28801" s="7" t="s">
        <v>99087</v>
      </c>
      <c r="C28801" s="7" t="s">
        <v>99088</v>
      </c>
      <c r="D28801" s="7" t="s">
        <v>433</v>
      </c>
      <c r="E28801" s="8" t="s">
        <v>434</v>
      </c>
      <c r="F28801" s="8">
        <v>56428000</v>
      </c>
      <c r="G28801" s="7" t="s">
        <v>23</v>
      </c>
      <c r="H28801" s="7" t="s">
        <v>354</v>
      </c>
      <c r="I28801" s="9"/>
      <c r="J28801" s="7" t="s">
        <v>1140</v>
      </c>
      <c r="K28801" s="10" t="s">
        <v>1140</v>
      </c>
      <c r="L28801" s="7">
        <v>2</v>
      </c>
      <c r="M28801" s="11">
        <v>36526</v>
      </c>
      <c r="N28801" s="7" t="s">
        <v>234</v>
      </c>
      <c r="O28801" s="7" t="s">
        <v>235</v>
      </c>
      <c r="P28801" s="10">
        <v>2000</v>
      </c>
      <c r="Q28801" s="12">
        <v>39451</v>
      </c>
      <c r="R28801" s="12">
        <v>40437</v>
      </c>
    </row>
    <row r="28802" spans="1:18" x14ac:dyDescent="0.25">
      <c r="A28802" s="7" t="s">
        <v>99089</v>
      </c>
      <c r="B28802" s="7" t="s">
        <v>99090</v>
      </c>
      <c r="C28802" s="7" t="s">
        <v>99091</v>
      </c>
      <c r="D28802" s="7" t="s">
        <v>1277</v>
      </c>
      <c r="E28802" s="8" t="s">
        <v>1278</v>
      </c>
      <c r="F28802" s="8">
        <v>73197633</v>
      </c>
      <c r="G28802" s="7" t="s">
        <v>35</v>
      </c>
      <c r="H28802" s="7" t="s">
        <v>24</v>
      </c>
      <c r="I28802" s="9" t="s">
        <v>36</v>
      </c>
      <c r="J28802" s="7" t="s">
        <v>181</v>
      </c>
      <c r="K28802" s="10" t="s">
        <v>1297</v>
      </c>
      <c r="L28802" s="7">
        <v>4</v>
      </c>
      <c r="M28802" s="11">
        <v>37622</v>
      </c>
      <c r="N28802" s="7" t="s">
        <v>814</v>
      </c>
      <c r="O28802" s="7" t="s">
        <v>815</v>
      </c>
      <c r="P28802" s="10">
        <v>2003</v>
      </c>
      <c r="Q28802" s="12">
        <v>39022</v>
      </c>
      <c r="R28802" s="12">
        <v>41382</v>
      </c>
    </row>
    <row r="28803" spans="1:18" x14ac:dyDescent="0.25">
      <c r="A28803" s="7" t="s">
        <v>99092</v>
      </c>
      <c r="B28803" s="7" t="s">
        <v>99093</v>
      </c>
      <c r="C28803" s="7" t="s">
        <v>99094</v>
      </c>
      <c r="D28803" s="7" t="s">
        <v>1295</v>
      </c>
      <c r="E28803" s="8" t="s">
        <v>1296</v>
      </c>
      <c r="F28803" s="8">
        <v>1000000</v>
      </c>
      <c r="G28803" s="7" t="s">
        <v>35</v>
      </c>
      <c r="I28803" s="9"/>
      <c r="J28803" s="7"/>
      <c r="L28803" s="7">
        <v>1</v>
      </c>
      <c r="M28803" s="11">
        <v>39083</v>
      </c>
      <c r="N28803" s="7" t="s">
        <v>88</v>
      </c>
      <c r="O28803" s="7" t="s">
        <v>89</v>
      </c>
      <c r="P28803" s="10">
        <v>2007</v>
      </c>
      <c r="Q28803" s="12">
        <v>41445</v>
      </c>
      <c r="R28803" s="12">
        <v>41445</v>
      </c>
    </row>
    <row r="28804" spans="1:18" x14ac:dyDescent="0.25">
      <c r="A28804" s="7" t="s">
        <v>99095</v>
      </c>
      <c r="B28804" s="7" t="s">
        <v>99096</v>
      </c>
      <c r="C28804" s="7" t="s">
        <v>99097</v>
      </c>
      <c r="D28804" s="7" t="s">
        <v>11489</v>
      </c>
      <c r="E28804" s="8" t="s">
        <v>341</v>
      </c>
      <c r="F28804" s="8">
        <v>0</v>
      </c>
      <c r="G28804" s="7" t="s">
        <v>35</v>
      </c>
      <c r="H28804" s="7" t="s">
        <v>24</v>
      </c>
      <c r="I28804" s="9" t="s">
        <v>116</v>
      </c>
      <c r="J28804" s="7" t="s">
        <v>3292</v>
      </c>
      <c r="K28804" s="10" t="s">
        <v>3292</v>
      </c>
      <c r="L28804" s="7">
        <v>1</v>
      </c>
      <c r="M28804" s="11">
        <v>41365</v>
      </c>
      <c r="N28804" s="7" t="s">
        <v>411</v>
      </c>
      <c r="O28804" s="7" t="s">
        <v>412</v>
      </c>
      <c r="P28804" s="10">
        <v>2013</v>
      </c>
      <c r="Q28804" s="12">
        <v>41830</v>
      </c>
      <c r="R28804" s="12">
        <v>41830</v>
      </c>
    </row>
    <row r="28805" spans="1:18" x14ac:dyDescent="0.25">
      <c r="A28805" s="7" t="s">
        <v>99098</v>
      </c>
      <c r="B28805" s="7" t="s">
        <v>99099</v>
      </c>
      <c r="C28805" s="7" t="s">
        <v>99100</v>
      </c>
      <c r="D28805" s="7" t="s">
        <v>1402</v>
      </c>
      <c r="E28805" s="8" t="s">
        <v>1403</v>
      </c>
      <c r="F28805" s="8">
        <v>0</v>
      </c>
      <c r="G28805" s="7" t="s">
        <v>23</v>
      </c>
      <c r="H28805" s="7" t="s">
        <v>24</v>
      </c>
      <c r="I28805" s="9" t="s">
        <v>36</v>
      </c>
      <c r="J28805" s="7" t="s">
        <v>181</v>
      </c>
      <c r="K28805" s="10" t="s">
        <v>594</v>
      </c>
      <c r="L28805" s="7">
        <v>6</v>
      </c>
      <c r="M28805" s="11">
        <v>35765</v>
      </c>
      <c r="N28805" s="7" t="s">
        <v>3168</v>
      </c>
      <c r="O28805" s="7" t="s">
        <v>3169</v>
      </c>
      <c r="P28805" s="10">
        <v>1997</v>
      </c>
      <c r="Q28805" s="12">
        <v>36129</v>
      </c>
      <c r="R28805" s="12">
        <v>38047</v>
      </c>
    </row>
    <row r="28806" spans="1:18" x14ac:dyDescent="0.25">
      <c r="A28806" s="7" t="s">
        <v>99101</v>
      </c>
      <c r="B28806" s="7" t="s">
        <v>99102</v>
      </c>
      <c r="C28806" s="7" t="s">
        <v>99103</v>
      </c>
      <c r="D28806" s="7" t="s">
        <v>619</v>
      </c>
      <c r="E28806" s="8" t="s">
        <v>22</v>
      </c>
      <c r="F28806" s="8">
        <v>0</v>
      </c>
      <c r="G28806" s="7" t="s">
        <v>23</v>
      </c>
      <c r="H28806" s="7" t="s">
        <v>24</v>
      </c>
      <c r="I28806" s="9" t="s">
        <v>36</v>
      </c>
      <c r="J28806" s="7" t="s">
        <v>181</v>
      </c>
      <c r="K28806" s="10" t="s">
        <v>695</v>
      </c>
      <c r="L28806" s="7">
        <v>1</v>
      </c>
      <c r="M28806" s="11">
        <v>34428</v>
      </c>
      <c r="N28806" s="7" t="s">
        <v>99104</v>
      </c>
      <c r="O28806" s="7" t="s">
        <v>19751</v>
      </c>
      <c r="P28806" s="10">
        <v>1994</v>
      </c>
      <c r="Q28806" s="12">
        <v>34790</v>
      </c>
      <c r="R28806" s="12">
        <v>34790</v>
      </c>
    </row>
    <row r="28807" spans="1:18" x14ac:dyDescent="0.25">
      <c r="A28807" s="7" t="s">
        <v>99105</v>
      </c>
      <c r="B28807" s="7" t="s">
        <v>99106</v>
      </c>
      <c r="C28807" s="7" t="s">
        <v>99107</v>
      </c>
      <c r="D28807" s="7" t="s">
        <v>275</v>
      </c>
      <c r="E28807" s="8" t="s">
        <v>276</v>
      </c>
      <c r="F28807" s="8">
        <v>45457543</v>
      </c>
      <c r="H28807" s="7" t="s">
        <v>24</v>
      </c>
      <c r="I28807" s="9" t="s">
        <v>25</v>
      </c>
      <c r="J28807" s="7" t="s">
        <v>26</v>
      </c>
      <c r="K28807" s="10" t="s">
        <v>26344</v>
      </c>
      <c r="L28807" s="7">
        <v>1</v>
      </c>
      <c r="Q28807" s="12">
        <v>41533</v>
      </c>
      <c r="R28807" s="12">
        <v>41533</v>
      </c>
    </row>
    <row r="28808" spans="1:18" x14ac:dyDescent="0.25">
      <c r="A28808" s="7" t="s">
        <v>99108</v>
      </c>
      <c r="B28808" s="7" t="s">
        <v>99109</v>
      </c>
      <c r="C28808" s="7" t="s">
        <v>99110</v>
      </c>
      <c r="D28808" s="7" t="s">
        <v>719</v>
      </c>
      <c r="E28808" s="8" t="s">
        <v>720</v>
      </c>
      <c r="F28808" s="8">
        <v>200000</v>
      </c>
      <c r="G28808" s="7" t="s">
        <v>35</v>
      </c>
      <c r="H28808" s="7" t="s">
        <v>240</v>
      </c>
      <c r="I28808" s="9" t="s">
        <v>3763</v>
      </c>
      <c r="J28808" s="7" t="s">
        <v>99111</v>
      </c>
      <c r="K28808" s="10" t="s">
        <v>99111</v>
      </c>
      <c r="L28808" s="7">
        <v>1</v>
      </c>
      <c r="Q28808" s="12">
        <v>40368</v>
      </c>
      <c r="R28808" s="12">
        <v>40368</v>
      </c>
    </row>
    <row r="28809" spans="1:18" x14ac:dyDescent="0.25">
      <c r="A28809" s="7" t="s">
        <v>99112</v>
      </c>
      <c r="B28809" s="7" t="s">
        <v>99113</v>
      </c>
      <c r="C28809" s="7" t="s">
        <v>99114</v>
      </c>
      <c r="D28809" s="7" t="s">
        <v>78</v>
      </c>
      <c r="E28809" s="8" t="s">
        <v>79</v>
      </c>
      <c r="F28809" s="8">
        <v>14400000</v>
      </c>
      <c r="G28809" s="7" t="s">
        <v>35</v>
      </c>
      <c r="H28809" s="7" t="s">
        <v>24</v>
      </c>
      <c r="I28809" s="9" t="s">
        <v>36</v>
      </c>
      <c r="J28809" s="7" t="s">
        <v>181</v>
      </c>
      <c r="K28809" s="10" t="s">
        <v>1297</v>
      </c>
      <c r="L28809" s="7">
        <v>2</v>
      </c>
      <c r="M28809" s="11">
        <v>38718</v>
      </c>
      <c r="N28809" s="7" t="s">
        <v>400</v>
      </c>
      <c r="O28809" s="7" t="s">
        <v>401</v>
      </c>
      <c r="P28809" s="10">
        <v>2006</v>
      </c>
      <c r="Q28809" s="12">
        <v>39821</v>
      </c>
      <c r="R28809" s="12">
        <v>40513</v>
      </c>
    </row>
    <row r="28810" spans="1:18" x14ac:dyDescent="0.25">
      <c r="A28810" s="7" t="s">
        <v>99115</v>
      </c>
      <c r="B28810" s="7" t="s">
        <v>99116</v>
      </c>
      <c r="C28810" s="7" t="s">
        <v>99117</v>
      </c>
      <c r="D28810" s="7" t="s">
        <v>99118</v>
      </c>
      <c r="E28810" s="8" t="s">
        <v>2116</v>
      </c>
      <c r="F28810" s="8">
        <v>32256176</v>
      </c>
      <c r="G28810" s="7" t="s">
        <v>35</v>
      </c>
      <c r="H28810" s="7" t="s">
        <v>24</v>
      </c>
      <c r="I28810" s="9" t="s">
        <v>116</v>
      </c>
      <c r="J28810" s="7" t="s">
        <v>1586</v>
      </c>
      <c r="K28810" s="10" t="s">
        <v>1587</v>
      </c>
      <c r="L28810" s="7">
        <v>6</v>
      </c>
      <c r="M28810" s="11">
        <v>39814</v>
      </c>
      <c r="N28810" s="7" t="s">
        <v>171</v>
      </c>
      <c r="O28810" s="7" t="s">
        <v>172</v>
      </c>
      <c r="P28810" s="10">
        <v>2009</v>
      </c>
      <c r="Q28810" s="12">
        <v>40522</v>
      </c>
      <c r="R28810" s="12">
        <v>41886</v>
      </c>
    </row>
    <row r="28811" spans="1:18" x14ac:dyDescent="0.25">
      <c r="A28811" s="7" t="s">
        <v>99119</v>
      </c>
      <c r="B28811" s="7" t="s">
        <v>99120</v>
      </c>
      <c r="C28811" s="7" t="s">
        <v>99121</v>
      </c>
      <c r="D28811" s="7" t="s">
        <v>106</v>
      </c>
      <c r="E28811" s="8" t="s">
        <v>107</v>
      </c>
      <c r="F28811" s="8">
        <v>170000000</v>
      </c>
      <c r="G28811" s="7" t="s">
        <v>35</v>
      </c>
      <c r="I28811" s="9"/>
      <c r="J28811" s="7"/>
      <c r="L28811" s="7">
        <v>1</v>
      </c>
      <c r="Q28811" s="12">
        <v>41765</v>
      </c>
      <c r="R28811" s="12">
        <v>41765</v>
      </c>
    </row>
    <row r="28812" spans="1:18" x14ac:dyDescent="0.25">
      <c r="A28812" s="7" t="s">
        <v>99122</v>
      </c>
      <c r="B28812" s="7" t="s">
        <v>99123</v>
      </c>
      <c r="C28812" s="7" t="s">
        <v>99124</v>
      </c>
      <c r="D28812" s="7" t="s">
        <v>99125</v>
      </c>
      <c r="E28812" s="8" t="s">
        <v>1269</v>
      </c>
      <c r="F28812" s="8">
        <v>0</v>
      </c>
      <c r="G28812" s="7" t="s">
        <v>35</v>
      </c>
      <c r="H28812" s="7" t="s">
        <v>1097</v>
      </c>
      <c r="I28812" s="9"/>
      <c r="J28812" s="7" t="s">
        <v>1578</v>
      </c>
      <c r="K28812" s="10" t="s">
        <v>1579</v>
      </c>
      <c r="L28812" s="7">
        <v>1</v>
      </c>
      <c r="M28812" s="11">
        <v>41548</v>
      </c>
      <c r="N28812" s="7" t="s">
        <v>1602</v>
      </c>
      <c r="O28812" s="7" t="s">
        <v>140</v>
      </c>
      <c r="P28812" s="10">
        <v>2013</v>
      </c>
      <c r="Q28812" s="12">
        <v>41759</v>
      </c>
      <c r="R28812" s="12">
        <v>41759</v>
      </c>
    </row>
    <row r="28813" spans="1:18" x14ac:dyDescent="0.25">
      <c r="A28813" s="7" t="s">
        <v>99126</v>
      </c>
      <c r="B28813" s="7" t="s">
        <v>99127</v>
      </c>
      <c r="C28813" s="7" t="s">
        <v>99128</v>
      </c>
      <c r="D28813" s="7" t="s">
        <v>99129</v>
      </c>
      <c r="E28813" s="8" t="s">
        <v>2220</v>
      </c>
      <c r="F28813" s="8">
        <v>16780000</v>
      </c>
      <c r="G28813" s="7" t="s">
        <v>35</v>
      </c>
      <c r="I28813" s="9"/>
      <c r="J28813" s="7"/>
      <c r="L28813" s="7">
        <v>1</v>
      </c>
      <c r="M28813" s="11">
        <v>35796</v>
      </c>
      <c r="N28813" s="7" t="s">
        <v>674</v>
      </c>
      <c r="O28813" s="7" t="s">
        <v>675</v>
      </c>
      <c r="P28813" s="10">
        <v>1998</v>
      </c>
      <c r="Q28813" s="12">
        <v>39027</v>
      </c>
      <c r="R28813" s="12">
        <v>39027</v>
      </c>
    </row>
    <row r="28814" spans="1:18" x14ac:dyDescent="0.25">
      <c r="A28814" s="7" t="s">
        <v>99130</v>
      </c>
      <c r="B28814" s="7" t="s">
        <v>99131</v>
      </c>
      <c r="C28814" s="7" t="s">
        <v>99132</v>
      </c>
      <c r="D28814" s="7" t="s">
        <v>532</v>
      </c>
      <c r="E28814" s="8" t="s">
        <v>533</v>
      </c>
      <c r="F28814" s="8">
        <v>64870</v>
      </c>
      <c r="G28814" s="7" t="s">
        <v>35</v>
      </c>
      <c r="I28814" s="9"/>
      <c r="J28814" s="7"/>
      <c r="L28814" s="7">
        <v>2</v>
      </c>
      <c r="M28814" s="11">
        <v>38718</v>
      </c>
      <c r="N28814" s="7" t="s">
        <v>400</v>
      </c>
      <c r="O28814" s="7" t="s">
        <v>401</v>
      </c>
      <c r="P28814" s="10">
        <v>2006</v>
      </c>
      <c r="Q28814" s="12">
        <v>40830</v>
      </c>
      <c r="R28814" s="12">
        <v>41121</v>
      </c>
    </row>
    <row r="28815" spans="1:18" x14ac:dyDescent="0.25">
      <c r="A28815" s="7" t="s">
        <v>99133</v>
      </c>
      <c r="B28815" s="7" t="s">
        <v>99134</v>
      </c>
      <c r="C28815" s="7" t="s">
        <v>99135</v>
      </c>
      <c r="D28815" s="7" t="s">
        <v>99136</v>
      </c>
      <c r="E28815" s="8" t="s">
        <v>69</v>
      </c>
      <c r="F28815" s="8">
        <v>56400000</v>
      </c>
      <c r="G28815" s="7" t="s">
        <v>35</v>
      </c>
      <c r="H28815" s="7" t="s">
        <v>24</v>
      </c>
      <c r="I28815" s="9" t="s">
        <v>36</v>
      </c>
      <c r="J28815" s="7" t="s">
        <v>181</v>
      </c>
      <c r="K28815" s="10" t="s">
        <v>2579</v>
      </c>
      <c r="L28815" s="7">
        <v>3</v>
      </c>
      <c r="M28815" s="11">
        <v>41190</v>
      </c>
      <c r="N28815" s="7" t="s">
        <v>45</v>
      </c>
      <c r="O28815" s="7" t="s">
        <v>46</v>
      </c>
      <c r="P28815" s="10">
        <v>2012</v>
      </c>
      <c r="Q28815" s="12">
        <v>41275</v>
      </c>
      <c r="R28815" s="12">
        <v>41774</v>
      </c>
    </row>
    <row r="28816" spans="1:18" x14ac:dyDescent="0.25">
      <c r="A28816" s="7" t="s">
        <v>99137</v>
      </c>
      <c r="B28816" s="7" t="s">
        <v>99138</v>
      </c>
      <c r="C28816" s="7" t="s">
        <v>99139</v>
      </c>
      <c r="D28816" s="7" t="s">
        <v>296</v>
      </c>
      <c r="E28816" s="8" t="s">
        <v>297</v>
      </c>
      <c r="F28816" s="8">
        <v>4500000</v>
      </c>
      <c r="G28816" s="7" t="s">
        <v>35</v>
      </c>
      <c r="H28816" s="7" t="s">
        <v>24</v>
      </c>
      <c r="I28816" s="9" t="s">
        <v>25</v>
      </c>
      <c r="J28816" s="7" t="s">
        <v>672</v>
      </c>
      <c r="K28816" s="10" t="s">
        <v>99140</v>
      </c>
      <c r="L28816" s="7">
        <v>1</v>
      </c>
      <c r="M28816" s="11">
        <v>24838</v>
      </c>
      <c r="N28816" s="7" t="s">
        <v>9459</v>
      </c>
      <c r="O28816" s="7" t="s">
        <v>9460</v>
      </c>
      <c r="P28816" s="10">
        <v>1968</v>
      </c>
      <c r="Q28816" s="12">
        <v>38614</v>
      </c>
      <c r="R28816" s="12">
        <v>38614</v>
      </c>
    </row>
    <row r="28817" spans="1:18" x14ac:dyDescent="0.25">
      <c r="A28817" s="7" t="s">
        <v>99141</v>
      </c>
      <c r="B28817" s="7" t="s">
        <v>99142</v>
      </c>
      <c r="C28817" s="7" t="s">
        <v>99143</v>
      </c>
      <c r="D28817" s="7" t="s">
        <v>99144</v>
      </c>
      <c r="E28817" s="8" t="s">
        <v>1423</v>
      </c>
      <c r="F28817" s="8">
        <v>21657412</v>
      </c>
      <c r="G28817" s="7" t="s">
        <v>35</v>
      </c>
      <c r="H28817" s="7" t="s">
        <v>24</v>
      </c>
      <c r="I28817" s="9" t="s">
        <v>60</v>
      </c>
      <c r="J28817" s="7" t="s">
        <v>61</v>
      </c>
      <c r="K28817" s="10" t="s">
        <v>862</v>
      </c>
      <c r="L28817" s="7">
        <v>4</v>
      </c>
      <c r="M28817" s="11">
        <v>38718</v>
      </c>
      <c r="N28817" s="7" t="s">
        <v>400</v>
      </c>
      <c r="O28817" s="7" t="s">
        <v>401</v>
      </c>
      <c r="P28817" s="10">
        <v>2006</v>
      </c>
      <c r="Q28817" s="12">
        <v>40135</v>
      </c>
      <c r="R28817" s="12">
        <v>41544</v>
      </c>
    </row>
    <row r="28818" spans="1:18" x14ac:dyDescent="0.25">
      <c r="A28818" s="7" t="s">
        <v>99145</v>
      </c>
      <c r="B28818" s="7" t="s">
        <v>99146</v>
      </c>
      <c r="C28818" s="7" t="s">
        <v>99147</v>
      </c>
      <c r="D28818" s="7" t="s">
        <v>433</v>
      </c>
      <c r="E28818" s="8" t="s">
        <v>434</v>
      </c>
      <c r="F28818" s="8">
        <v>4000000</v>
      </c>
      <c r="H28818" s="7" t="s">
        <v>24</v>
      </c>
      <c r="I28818" s="9" t="s">
        <v>36</v>
      </c>
      <c r="J28818" s="7" t="s">
        <v>37</v>
      </c>
      <c r="K28818" s="10" t="s">
        <v>25112</v>
      </c>
      <c r="L28818" s="7">
        <v>1</v>
      </c>
      <c r="M28818" s="11">
        <v>35065</v>
      </c>
      <c r="N28818" s="7" t="s">
        <v>3258</v>
      </c>
      <c r="O28818" s="7" t="s">
        <v>3259</v>
      </c>
      <c r="P28818" s="10">
        <v>1996</v>
      </c>
      <c r="Q28818" s="12">
        <v>40800</v>
      </c>
      <c r="R28818" s="12">
        <v>40800</v>
      </c>
    </row>
    <row r="28819" spans="1:18" x14ac:dyDescent="0.25">
      <c r="A28819" s="7" t="s">
        <v>99148</v>
      </c>
      <c r="B28819" s="7" t="s">
        <v>99149</v>
      </c>
      <c r="C28819" s="7" t="s">
        <v>99150</v>
      </c>
      <c r="D28819" s="7" t="s">
        <v>68</v>
      </c>
      <c r="E28819" s="8" t="s">
        <v>69</v>
      </c>
      <c r="F28819" s="8">
        <v>794000</v>
      </c>
      <c r="G28819" s="7" t="s">
        <v>35</v>
      </c>
      <c r="H28819" s="7" t="s">
        <v>2847</v>
      </c>
      <c r="I28819" s="9"/>
      <c r="J28819" s="7" t="s">
        <v>3740</v>
      </c>
      <c r="K28819" s="10" t="s">
        <v>3740</v>
      </c>
      <c r="L28819" s="7">
        <v>1</v>
      </c>
      <c r="M28819" s="11">
        <v>36526</v>
      </c>
      <c r="N28819" s="7" t="s">
        <v>234</v>
      </c>
      <c r="O28819" s="7" t="s">
        <v>235</v>
      </c>
      <c r="P28819" s="10">
        <v>2000</v>
      </c>
      <c r="Q28819" s="12">
        <v>39582</v>
      </c>
      <c r="R28819" s="12">
        <v>39582</v>
      </c>
    </row>
    <row r="28820" spans="1:18" x14ac:dyDescent="0.25">
      <c r="A28820" s="7" t="s">
        <v>99151</v>
      </c>
      <c r="B28820" s="7" t="s">
        <v>99152</v>
      </c>
      <c r="C28820" s="7" t="s">
        <v>99153</v>
      </c>
      <c r="D28820" s="7" t="s">
        <v>99154</v>
      </c>
      <c r="E28820" s="8" t="s">
        <v>3662</v>
      </c>
      <c r="F28820" s="8">
        <v>2000000</v>
      </c>
      <c r="G28820" s="7" t="s">
        <v>35</v>
      </c>
      <c r="H28820" s="7" t="s">
        <v>24</v>
      </c>
      <c r="I28820" s="9" t="s">
        <v>25</v>
      </c>
      <c r="J28820" s="7" t="s">
        <v>26</v>
      </c>
      <c r="K28820" s="10" t="s">
        <v>27</v>
      </c>
      <c r="L28820" s="7">
        <v>2</v>
      </c>
      <c r="M28820" s="11">
        <v>39448</v>
      </c>
      <c r="N28820" s="7" t="s">
        <v>164</v>
      </c>
      <c r="O28820" s="7" t="s">
        <v>165</v>
      </c>
      <c r="P28820" s="10">
        <v>2008</v>
      </c>
      <c r="Q28820" s="12">
        <v>39448</v>
      </c>
      <c r="R28820" s="12">
        <v>40639</v>
      </c>
    </row>
    <row r="28821" spans="1:18" x14ac:dyDescent="0.25">
      <c r="A28821" s="7" t="s">
        <v>99155</v>
      </c>
      <c r="B28821" s="7" t="s">
        <v>99156</v>
      </c>
      <c r="C28821" s="7" t="s">
        <v>99157</v>
      </c>
      <c r="D28821" s="7" t="s">
        <v>1277</v>
      </c>
      <c r="E28821" s="8" t="s">
        <v>1278</v>
      </c>
      <c r="F28821" s="8">
        <v>0</v>
      </c>
      <c r="G28821" s="7" t="s">
        <v>35</v>
      </c>
      <c r="H28821" s="7" t="s">
        <v>24</v>
      </c>
      <c r="I28821" s="9" t="s">
        <v>36</v>
      </c>
      <c r="J28821" s="7" t="s">
        <v>181</v>
      </c>
      <c r="K28821" s="10" t="s">
        <v>594</v>
      </c>
      <c r="L28821" s="7">
        <v>1</v>
      </c>
      <c r="M28821" s="11">
        <v>40544</v>
      </c>
      <c r="N28821" s="7" t="s">
        <v>537</v>
      </c>
      <c r="O28821" s="7" t="s">
        <v>505</v>
      </c>
      <c r="P28821" s="10">
        <v>2011</v>
      </c>
      <c r="Q28821" s="12">
        <v>41947</v>
      </c>
      <c r="R28821" s="12">
        <v>41947</v>
      </c>
    </row>
    <row r="28822" spans="1:18" x14ac:dyDescent="0.25">
      <c r="A28822" s="7" t="s">
        <v>99158</v>
      </c>
      <c r="B28822" s="7" t="s">
        <v>99159</v>
      </c>
      <c r="C28822" s="7" t="s">
        <v>99160</v>
      </c>
      <c r="D28822" s="7" t="s">
        <v>625</v>
      </c>
      <c r="E28822" s="8" t="s">
        <v>323</v>
      </c>
      <c r="F28822" s="8">
        <v>5330000</v>
      </c>
      <c r="G28822" s="7" t="s">
        <v>35</v>
      </c>
      <c r="H28822" s="7" t="s">
        <v>24</v>
      </c>
      <c r="I28822" s="9" t="s">
        <v>60</v>
      </c>
      <c r="J28822" s="7" t="s">
        <v>1368</v>
      </c>
      <c r="K28822" s="10" t="s">
        <v>1368</v>
      </c>
      <c r="L28822" s="7">
        <v>3</v>
      </c>
      <c r="M28822" s="11">
        <v>36161</v>
      </c>
      <c r="N28822" s="7" t="s">
        <v>1066</v>
      </c>
      <c r="O28822" s="7" t="s">
        <v>1067</v>
      </c>
      <c r="P28822" s="10">
        <v>1999</v>
      </c>
      <c r="Q28822" s="12">
        <v>36959</v>
      </c>
      <c r="R28822" s="12">
        <v>38108</v>
      </c>
    </row>
    <row r="28823" spans="1:18" x14ac:dyDescent="0.25">
      <c r="A28823" s="7" t="s">
        <v>99161</v>
      </c>
      <c r="B28823" s="7" t="s">
        <v>99162</v>
      </c>
      <c r="F28823" s="8">
        <v>0</v>
      </c>
      <c r="G28823" s="7" t="s">
        <v>23</v>
      </c>
      <c r="I28823" s="9"/>
      <c r="J28823" s="7"/>
      <c r="L28823" s="7">
        <v>1</v>
      </c>
      <c r="Q28823" s="12">
        <v>37316</v>
      </c>
      <c r="R28823" s="12">
        <v>37316</v>
      </c>
    </row>
    <row r="28824" spans="1:18" x14ac:dyDescent="0.25">
      <c r="A28824" s="7" t="s">
        <v>99163</v>
      </c>
      <c r="B28824" s="7" t="s">
        <v>99164</v>
      </c>
      <c r="D28824" s="7" t="s">
        <v>33</v>
      </c>
      <c r="E28824" s="8" t="s">
        <v>34</v>
      </c>
      <c r="F28824" s="8">
        <v>0</v>
      </c>
      <c r="G28824" s="7" t="s">
        <v>35</v>
      </c>
      <c r="I28824" s="9"/>
      <c r="J28824" s="7"/>
      <c r="L28824" s="7">
        <v>1</v>
      </c>
      <c r="M28824" s="11">
        <v>41557</v>
      </c>
      <c r="N28824" s="7" t="s">
        <v>1602</v>
      </c>
      <c r="O28824" s="7" t="s">
        <v>140</v>
      </c>
      <c r="P28824" s="10">
        <v>2013</v>
      </c>
      <c r="Q28824" s="12">
        <v>41730</v>
      </c>
      <c r="R28824" s="12">
        <v>41730</v>
      </c>
    </row>
    <row r="28825" spans="1:18" x14ac:dyDescent="0.25">
      <c r="A28825" s="7" t="s">
        <v>99165</v>
      </c>
      <c r="B28825" s="7" t="s">
        <v>99166</v>
      </c>
      <c r="D28825" s="7" t="s">
        <v>33</v>
      </c>
      <c r="E28825" s="8" t="s">
        <v>34</v>
      </c>
      <c r="F28825" s="8">
        <v>20950000</v>
      </c>
      <c r="G28825" s="7" t="s">
        <v>23</v>
      </c>
      <c r="H28825" s="7" t="s">
        <v>24</v>
      </c>
      <c r="I28825" s="9" t="s">
        <v>60</v>
      </c>
      <c r="J28825" s="7" t="s">
        <v>1368</v>
      </c>
      <c r="K28825" s="10" t="s">
        <v>1368</v>
      </c>
      <c r="L28825" s="7">
        <v>3</v>
      </c>
      <c r="Q28825" s="12">
        <v>37987</v>
      </c>
      <c r="R28825" s="12">
        <v>39828</v>
      </c>
    </row>
    <row r="28826" spans="1:18" x14ac:dyDescent="0.25">
      <c r="A28826" s="7" t="s">
        <v>99167</v>
      </c>
      <c r="B28826" s="7" t="s">
        <v>99168</v>
      </c>
      <c r="C28826" s="7" t="s">
        <v>99169</v>
      </c>
      <c r="D28826" s="7" t="s">
        <v>719</v>
      </c>
      <c r="E28826" s="8" t="s">
        <v>720</v>
      </c>
      <c r="F28826" s="8">
        <v>9250000</v>
      </c>
      <c r="G28826" s="7" t="s">
        <v>35</v>
      </c>
      <c r="H28826" s="7" t="s">
        <v>24</v>
      </c>
      <c r="I28826" s="9" t="s">
        <v>70</v>
      </c>
      <c r="J28826" s="7" t="s">
        <v>576</v>
      </c>
      <c r="K28826" s="10" t="s">
        <v>576</v>
      </c>
      <c r="L28826" s="7">
        <v>5</v>
      </c>
      <c r="M28826" s="11">
        <v>39699</v>
      </c>
      <c r="N28826" s="7" t="s">
        <v>2859</v>
      </c>
      <c r="O28826" s="7" t="s">
        <v>2049</v>
      </c>
      <c r="P28826" s="10">
        <v>2008</v>
      </c>
      <c r="Q28826" s="12">
        <v>39843</v>
      </c>
      <c r="R28826" s="12">
        <v>41899</v>
      </c>
    </row>
    <row r="28827" spans="1:18" x14ac:dyDescent="0.25">
      <c r="A28827" s="7" t="s">
        <v>99170</v>
      </c>
      <c r="B28827" s="7" t="s">
        <v>99171</v>
      </c>
      <c r="C28827" s="7" t="s">
        <v>99172</v>
      </c>
      <c r="D28827" s="7" t="s">
        <v>1402</v>
      </c>
      <c r="E28827" s="8" t="s">
        <v>1403</v>
      </c>
      <c r="F28827" s="8">
        <v>446000</v>
      </c>
      <c r="G28827" s="7" t="s">
        <v>35</v>
      </c>
      <c r="H28827" s="7" t="s">
        <v>24</v>
      </c>
      <c r="I28827" s="9" t="s">
        <v>1321</v>
      </c>
      <c r="J28827" s="7" t="s">
        <v>613</v>
      </c>
      <c r="K28827" s="10" t="s">
        <v>33807</v>
      </c>
      <c r="L28827" s="7">
        <v>1</v>
      </c>
      <c r="Q28827" s="12">
        <v>40212</v>
      </c>
      <c r="R28827" s="12">
        <v>40212</v>
      </c>
    </row>
    <row r="28828" spans="1:18" x14ac:dyDescent="0.25">
      <c r="A28828" s="7" t="s">
        <v>99173</v>
      </c>
      <c r="B28828" s="7" t="s">
        <v>99174</v>
      </c>
      <c r="D28828" s="7" t="s">
        <v>99175</v>
      </c>
      <c r="E28828" s="8" t="s">
        <v>386</v>
      </c>
      <c r="F28828" s="8">
        <v>500000</v>
      </c>
      <c r="G28828" s="7" t="s">
        <v>80</v>
      </c>
      <c r="H28828" s="7" t="s">
        <v>24</v>
      </c>
      <c r="I28828" s="9" t="s">
        <v>36</v>
      </c>
      <c r="J28828" s="7" t="s">
        <v>1162</v>
      </c>
      <c r="K28828" s="10" t="s">
        <v>6013</v>
      </c>
      <c r="L28828" s="7">
        <v>1</v>
      </c>
      <c r="M28828" s="11">
        <v>40455</v>
      </c>
      <c r="N28828" s="7" t="s">
        <v>1799</v>
      </c>
      <c r="O28828" s="7" t="s">
        <v>199</v>
      </c>
      <c r="P28828" s="10">
        <v>2010</v>
      </c>
      <c r="Q28828" s="12">
        <v>40766</v>
      </c>
      <c r="R28828" s="12">
        <v>40766</v>
      </c>
    </row>
    <row r="28829" spans="1:18" x14ac:dyDescent="0.25">
      <c r="A28829" s="7" t="s">
        <v>99176</v>
      </c>
      <c r="B28829" s="7" t="s">
        <v>99177</v>
      </c>
      <c r="C28829" s="7" t="s">
        <v>99178</v>
      </c>
      <c r="D28829" s="7" t="s">
        <v>1268</v>
      </c>
      <c r="E28829" s="8" t="s">
        <v>1269</v>
      </c>
      <c r="F28829" s="8">
        <v>10250000</v>
      </c>
      <c r="G28829" s="7" t="s">
        <v>35</v>
      </c>
      <c r="H28829" s="7" t="s">
        <v>240</v>
      </c>
      <c r="I28829" s="9" t="s">
        <v>930</v>
      </c>
      <c r="J28829" s="7" t="s">
        <v>931</v>
      </c>
      <c r="K28829" s="10" t="s">
        <v>931</v>
      </c>
      <c r="L28829" s="7">
        <v>1</v>
      </c>
      <c r="M28829" s="11">
        <v>30682</v>
      </c>
      <c r="N28829" s="7" t="s">
        <v>132</v>
      </c>
      <c r="O28829" s="7" t="s">
        <v>133</v>
      </c>
      <c r="P28829" s="10">
        <v>1984</v>
      </c>
      <c r="Q28829" s="12">
        <v>41394</v>
      </c>
      <c r="R28829" s="12">
        <v>41394</v>
      </c>
    </row>
    <row r="28830" spans="1:18" x14ac:dyDescent="0.25">
      <c r="A28830" s="7" t="s">
        <v>99179</v>
      </c>
      <c r="B28830" s="7" t="s">
        <v>99180</v>
      </c>
      <c r="C28830" s="7" t="s">
        <v>99181</v>
      </c>
      <c r="D28830" s="7" t="s">
        <v>68</v>
      </c>
      <c r="E28830" s="8" t="s">
        <v>69</v>
      </c>
      <c r="F28830" s="8">
        <v>29500000</v>
      </c>
      <c r="G28830" s="7" t="s">
        <v>35</v>
      </c>
      <c r="H28830" s="7" t="s">
        <v>24</v>
      </c>
      <c r="I28830" s="9" t="s">
        <v>1321</v>
      </c>
      <c r="J28830" s="7" t="s">
        <v>613</v>
      </c>
      <c r="K28830" s="10" t="s">
        <v>3118</v>
      </c>
      <c r="L28830" s="7">
        <v>4</v>
      </c>
      <c r="M28830" s="11">
        <v>37257</v>
      </c>
      <c r="N28830" s="7" t="s">
        <v>527</v>
      </c>
      <c r="O28830" s="7" t="s">
        <v>528</v>
      </c>
      <c r="P28830" s="10">
        <v>2002</v>
      </c>
      <c r="Q28830" s="12">
        <v>38490</v>
      </c>
      <c r="R28830" s="12">
        <v>41912</v>
      </c>
    </row>
    <row r="28831" spans="1:18" x14ac:dyDescent="0.25">
      <c r="A28831" s="7" t="s">
        <v>99182</v>
      </c>
      <c r="B28831" s="7" t="s">
        <v>99183</v>
      </c>
      <c r="C28831" s="7" t="s">
        <v>99184</v>
      </c>
      <c r="D28831" s="7" t="s">
        <v>99185</v>
      </c>
      <c r="E28831" s="8" t="s">
        <v>1096</v>
      </c>
      <c r="F28831" s="8">
        <v>16000000</v>
      </c>
      <c r="G28831" s="7" t="s">
        <v>23</v>
      </c>
      <c r="H28831" s="7" t="s">
        <v>196</v>
      </c>
      <c r="I28831" s="9"/>
      <c r="J28831" s="7" t="s">
        <v>197</v>
      </c>
      <c r="K28831" s="10" t="s">
        <v>197</v>
      </c>
      <c r="L28831" s="7">
        <v>2</v>
      </c>
      <c r="M28831" s="11">
        <v>38596</v>
      </c>
      <c r="N28831" s="7" t="s">
        <v>685</v>
      </c>
      <c r="O28831" s="7" t="s">
        <v>686</v>
      </c>
      <c r="P28831" s="10">
        <v>2005</v>
      </c>
      <c r="Q28831" s="12">
        <v>38777</v>
      </c>
      <c r="R28831" s="12">
        <v>38930</v>
      </c>
    </row>
    <row r="28832" spans="1:18" x14ac:dyDescent="0.25">
      <c r="A28832" s="7" t="s">
        <v>99186</v>
      </c>
      <c r="B28832" s="7" t="s">
        <v>99187</v>
      </c>
      <c r="C28832" s="7" t="s">
        <v>99188</v>
      </c>
      <c r="D28832" s="7" t="s">
        <v>68</v>
      </c>
      <c r="E28832" s="8" t="s">
        <v>69</v>
      </c>
      <c r="F28832" s="8">
        <v>500000</v>
      </c>
      <c r="G28832" s="7" t="s">
        <v>35</v>
      </c>
      <c r="I28832" s="9"/>
      <c r="J28832" s="7"/>
      <c r="L28832" s="7">
        <v>1</v>
      </c>
      <c r="M28832" s="11">
        <v>36526</v>
      </c>
      <c r="N28832" s="7" t="s">
        <v>234</v>
      </c>
      <c r="O28832" s="7" t="s">
        <v>235</v>
      </c>
      <c r="P28832" s="10">
        <v>2000</v>
      </c>
      <c r="Q28832" s="12">
        <v>40122</v>
      </c>
      <c r="R28832" s="12">
        <v>40122</v>
      </c>
    </row>
    <row r="28833" spans="1:18" x14ac:dyDescent="0.25">
      <c r="A28833" s="7" t="s">
        <v>99189</v>
      </c>
      <c r="B28833" s="7" t="s">
        <v>99190</v>
      </c>
      <c r="C28833" s="7" t="s">
        <v>99191</v>
      </c>
      <c r="D28833" s="7" t="s">
        <v>68</v>
      </c>
      <c r="E28833" s="8" t="s">
        <v>69</v>
      </c>
      <c r="F28833" s="8">
        <v>23980000</v>
      </c>
      <c r="G28833" s="7" t="s">
        <v>23</v>
      </c>
      <c r="H28833" s="7" t="s">
        <v>176</v>
      </c>
      <c r="I28833" s="9"/>
      <c r="J28833" s="7" t="s">
        <v>1025</v>
      </c>
      <c r="K28833" s="10" t="s">
        <v>2808</v>
      </c>
      <c r="L28833" s="7">
        <v>3</v>
      </c>
      <c r="M28833" s="11">
        <v>37043</v>
      </c>
      <c r="N28833" s="7" t="s">
        <v>5668</v>
      </c>
      <c r="O28833" s="7" t="s">
        <v>3288</v>
      </c>
      <c r="P28833" s="10">
        <v>2001</v>
      </c>
      <c r="Q28833" s="12">
        <v>38516</v>
      </c>
      <c r="R28833" s="12">
        <v>39748</v>
      </c>
    </row>
    <row r="28834" spans="1:18" x14ac:dyDescent="0.25">
      <c r="A28834" s="7" t="s">
        <v>99192</v>
      </c>
      <c r="B28834" s="7" t="s">
        <v>99193</v>
      </c>
      <c r="C28834" s="7" t="s">
        <v>99194</v>
      </c>
      <c r="D28834" s="7" t="s">
        <v>68</v>
      </c>
      <c r="E28834" s="8" t="s">
        <v>69</v>
      </c>
      <c r="F28834" s="8">
        <v>6316226</v>
      </c>
      <c r="G28834" s="7" t="s">
        <v>23</v>
      </c>
      <c r="H28834" s="7" t="s">
        <v>24</v>
      </c>
      <c r="I28834" s="9" t="s">
        <v>1233</v>
      </c>
      <c r="J28834" s="7" t="s">
        <v>1234</v>
      </c>
      <c r="K28834" s="10" t="s">
        <v>22407</v>
      </c>
      <c r="L28834" s="7">
        <v>4</v>
      </c>
      <c r="M28834" s="11">
        <v>34700</v>
      </c>
      <c r="N28834" s="7" t="s">
        <v>3231</v>
      </c>
      <c r="O28834" s="7" t="s">
        <v>3232</v>
      </c>
      <c r="P28834" s="10">
        <v>1995</v>
      </c>
      <c r="Q28834" s="12">
        <v>39904</v>
      </c>
      <c r="R28834" s="12">
        <v>40590</v>
      </c>
    </row>
    <row r="28835" spans="1:18" x14ac:dyDescent="0.25">
      <c r="A28835" s="7" t="s">
        <v>99195</v>
      </c>
      <c r="B28835" s="7" t="s">
        <v>99196</v>
      </c>
      <c r="C28835" s="7" t="s">
        <v>99197</v>
      </c>
      <c r="D28835" s="7" t="s">
        <v>68</v>
      </c>
      <c r="E28835" s="8" t="s">
        <v>69</v>
      </c>
      <c r="F28835" s="8">
        <v>5689647</v>
      </c>
      <c r="G28835" s="7" t="s">
        <v>23</v>
      </c>
      <c r="H28835" s="7" t="s">
        <v>24</v>
      </c>
      <c r="I28835" s="9" t="s">
        <v>1321</v>
      </c>
      <c r="J28835" s="7" t="s">
        <v>613</v>
      </c>
      <c r="K28835" s="10" t="s">
        <v>1523</v>
      </c>
      <c r="L28835" s="7">
        <v>1</v>
      </c>
      <c r="M28835" s="11">
        <v>38718</v>
      </c>
      <c r="N28835" s="7" t="s">
        <v>400</v>
      </c>
      <c r="O28835" s="7" t="s">
        <v>401</v>
      </c>
      <c r="P28835" s="10">
        <v>2006</v>
      </c>
      <c r="Q28835" s="12">
        <v>40192</v>
      </c>
      <c r="R28835" s="12">
        <v>40192</v>
      </c>
    </row>
    <row r="28836" spans="1:18" x14ac:dyDescent="0.25">
      <c r="A28836" s="7" t="s">
        <v>99198</v>
      </c>
      <c r="B28836" s="7" t="s">
        <v>99199</v>
      </c>
      <c r="D28836" s="7" t="s">
        <v>99200</v>
      </c>
      <c r="E28836" s="8" t="s">
        <v>13605</v>
      </c>
      <c r="F28836" s="8">
        <v>3000000</v>
      </c>
      <c r="G28836" s="7" t="s">
        <v>35</v>
      </c>
      <c r="I28836" s="9"/>
      <c r="J28836" s="7"/>
      <c r="L28836" s="7">
        <v>2</v>
      </c>
      <c r="M28836" s="11">
        <v>41334</v>
      </c>
      <c r="N28836" s="7" t="s">
        <v>514</v>
      </c>
      <c r="O28836" s="7" t="s">
        <v>147</v>
      </c>
      <c r="P28836" s="10">
        <v>2013</v>
      </c>
      <c r="Q28836" s="12">
        <v>41477</v>
      </c>
      <c r="R28836" s="12">
        <v>41752</v>
      </c>
    </row>
    <row r="28837" spans="1:18" x14ac:dyDescent="0.25">
      <c r="A28837" s="7" t="s">
        <v>99201</v>
      </c>
      <c r="B28837" s="7" t="s">
        <v>99202</v>
      </c>
      <c r="C28837" s="7" t="s">
        <v>99203</v>
      </c>
      <c r="D28837" s="7" t="s">
        <v>68</v>
      </c>
      <c r="E28837" s="8" t="s">
        <v>69</v>
      </c>
      <c r="F28837" s="8">
        <v>6000000</v>
      </c>
      <c r="G28837" s="7" t="s">
        <v>23</v>
      </c>
      <c r="H28837" s="7" t="s">
        <v>24</v>
      </c>
      <c r="I28837" s="9" t="s">
        <v>36</v>
      </c>
      <c r="J28837" s="7" t="s">
        <v>181</v>
      </c>
      <c r="K28837" s="10" t="s">
        <v>794</v>
      </c>
      <c r="L28837" s="7">
        <v>1</v>
      </c>
      <c r="M28837" s="11">
        <v>37257</v>
      </c>
      <c r="N28837" s="7" t="s">
        <v>527</v>
      </c>
      <c r="O28837" s="7" t="s">
        <v>528</v>
      </c>
      <c r="P28837" s="10">
        <v>2002</v>
      </c>
      <c r="Q28837" s="12">
        <v>38456</v>
      </c>
      <c r="R28837" s="12">
        <v>38456</v>
      </c>
    </row>
    <row r="28838" spans="1:18" x14ac:dyDescent="0.25">
      <c r="A28838" s="7" t="s">
        <v>99204</v>
      </c>
      <c r="B28838" s="7" t="s">
        <v>99205</v>
      </c>
      <c r="C28838" s="7" t="s">
        <v>99206</v>
      </c>
      <c r="D28838" s="7" t="s">
        <v>2898</v>
      </c>
      <c r="E28838" s="8" t="s">
        <v>2899</v>
      </c>
      <c r="F28838" s="8">
        <v>1075000</v>
      </c>
      <c r="G28838" s="7" t="s">
        <v>35</v>
      </c>
      <c r="H28838" s="7" t="s">
        <v>24</v>
      </c>
      <c r="I28838" s="9" t="s">
        <v>2095</v>
      </c>
      <c r="J28838" s="7" t="s">
        <v>2314</v>
      </c>
      <c r="K28838" s="10" t="s">
        <v>4383</v>
      </c>
      <c r="L28838" s="7">
        <v>4</v>
      </c>
      <c r="M28838" s="11">
        <v>39995</v>
      </c>
      <c r="N28838" s="7" t="s">
        <v>266</v>
      </c>
      <c r="O28838" s="7" t="s">
        <v>267</v>
      </c>
      <c r="P28838" s="10">
        <v>2009</v>
      </c>
      <c r="Q28838" s="12">
        <v>41153</v>
      </c>
      <c r="R28838" s="12">
        <v>41831</v>
      </c>
    </row>
    <row r="28839" spans="1:18" x14ac:dyDescent="0.25">
      <c r="A28839" s="7" t="s">
        <v>99207</v>
      </c>
      <c r="B28839" s="7" t="s">
        <v>99208</v>
      </c>
      <c r="C28839" s="7" t="s">
        <v>99209</v>
      </c>
      <c r="D28839" s="7" t="s">
        <v>86</v>
      </c>
      <c r="E28839" s="8" t="s">
        <v>87</v>
      </c>
      <c r="F28839" s="8">
        <v>10000000</v>
      </c>
      <c r="G28839" s="7" t="s">
        <v>35</v>
      </c>
      <c r="H28839" s="7" t="s">
        <v>24</v>
      </c>
      <c r="I28839" s="9" t="s">
        <v>151</v>
      </c>
      <c r="J28839" s="7" t="s">
        <v>613</v>
      </c>
      <c r="K28839" s="10" t="s">
        <v>3946</v>
      </c>
      <c r="L28839" s="7">
        <v>1</v>
      </c>
      <c r="M28839" s="11">
        <v>36892</v>
      </c>
      <c r="N28839" s="7" t="s">
        <v>154</v>
      </c>
      <c r="O28839" s="7" t="s">
        <v>155</v>
      </c>
      <c r="P28839" s="10">
        <v>2001</v>
      </c>
      <c r="Q28839" s="12">
        <v>41640</v>
      </c>
      <c r="R28839" s="12">
        <v>41640</v>
      </c>
    </row>
    <row r="28840" spans="1:18" x14ac:dyDescent="0.25">
      <c r="A28840" s="7" t="s">
        <v>99210</v>
      </c>
      <c r="B28840" s="7" t="s">
        <v>99211</v>
      </c>
      <c r="C28840" s="7" t="s">
        <v>99212</v>
      </c>
      <c r="D28840" s="7" t="s">
        <v>99213</v>
      </c>
      <c r="E28840" s="8" t="s">
        <v>8725</v>
      </c>
      <c r="F28840" s="8">
        <v>2235000</v>
      </c>
      <c r="G28840" s="7" t="s">
        <v>35</v>
      </c>
      <c r="H28840" s="7" t="s">
        <v>24</v>
      </c>
      <c r="I28840" s="9" t="s">
        <v>36</v>
      </c>
      <c r="J28840" s="7" t="s">
        <v>37</v>
      </c>
      <c r="K28840" s="10" t="s">
        <v>99214</v>
      </c>
      <c r="L28840" s="7">
        <v>2</v>
      </c>
      <c r="Q28840" s="12">
        <v>39969</v>
      </c>
      <c r="R28840" s="12">
        <v>40156</v>
      </c>
    </row>
    <row r="28841" spans="1:18" x14ac:dyDescent="0.25">
      <c r="A28841" s="7" t="s">
        <v>99215</v>
      </c>
      <c r="B28841" s="7" t="s">
        <v>99216</v>
      </c>
      <c r="C28841" s="7" t="s">
        <v>99217</v>
      </c>
      <c r="D28841" s="7" t="s">
        <v>78</v>
      </c>
      <c r="E28841" s="8" t="s">
        <v>79</v>
      </c>
      <c r="F28841" s="8">
        <v>10000000</v>
      </c>
      <c r="G28841" s="7" t="s">
        <v>80</v>
      </c>
      <c r="H28841" s="7" t="s">
        <v>205</v>
      </c>
      <c r="I28841" s="9"/>
      <c r="J28841" s="7" t="s">
        <v>206</v>
      </c>
      <c r="K28841" s="10" t="s">
        <v>206</v>
      </c>
      <c r="L28841" s="7">
        <v>1</v>
      </c>
      <c r="M28841" s="11">
        <v>38353</v>
      </c>
      <c r="N28841" s="7" t="s">
        <v>435</v>
      </c>
      <c r="O28841" s="7" t="s">
        <v>436</v>
      </c>
      <c r="P28841" s="10">
        <v>2005</v>
      </c>
      <c r="Q28841" s="12">
        <v>39262</v>
      </c>
      <c r="R28841" s="12">
        <v>39262</v>
      </c>
    </row>
    <row r="28842" spans="1:18" x14ac:dyDescent="0.25">
      <c r="A28842" s="7" t="s">
        <v>99218</v>
      </c>
      <c r="B28842" s="7" t="s">
        <v>99219</v>
      </c>
      <c r="D28842" s="7" t="s">
        <v>1402</v>
      </c>
      <c r="E28842" s="8" t="s">
        <v>1403</v>
      </c>
      <c r="F28842" s="8">
        <v>12000000</v>
      </c>
      <c r="G28842" s="7" t="s">
        <v>23</v>
      </c>
      <c r="H28842" s="7" t="s">
        <v>24</v>
      </c>
      <c r="I28842" s="9" t="s">
        <v>281</v>
      </c>
      <c r="J28842" s="7" t="s">
        <v>282</v>
      </c>
      <c r="K28842" s="10" t="s">
        <v>4053</v>
      </c>
      <c r="L28842" s="7">
        <v>1</v>
      </c>
      <c r="M28842" s="11">
        <v>35065</v>
      </c>
      <c r="N28842" s="7" t="s">
        <v>3258</v>
      </c>
      <c r="O28842" s="7" t="s">
        <v>3259</v>
      </c>
      <c r="P28842" s="10">
        <v>1996</v>
      </c>
      <c r="Q28842" s="12">
        <v>39872</v>
      </c>
      <c r="R28842" s="12">
        <v>39872</v>
      </c>
    </row>
    <row r="28843" spans="1:18" x14ac:dyDescent="0.25">
      <c r="A28843" s="7" t="s">
        <v>99220</v>
      </c>
      <c r="B28843" s="7" t="s">
        <v>99221</v>
      </c>
      <c r="C28843" s="7" t="s">
        <v>99222</v>
      </c>
      <c r="D28843" s="7" t="s">
        <v>106</v>
      </c>
      <c r="E28843" s="8" t="s">
        <v>107</v>
      </c>
      <c r="F28843" s="8">
        <v>0</v>
      </c>
      <c r="H28843" s="7" t="s">
        <v>24</v>
      </c>
      <c r="I28843" s="9" t="s">
        <v>93</v>
      </c>
      <c r="J28843" s="7" t="s">
        <v>314</v>
      </c>
      <c r="K28843" s="10" t="s">
        <v>57594</v>
      </c>
      <c r="L28843" s="7">
        <v>2</v>
      </c>
      <c r="M28843" s="11">
        <v>36892</v>
      </c>
      <c r="N28843" s="7" t="s">
        <v>154</v>
      </c>
      <c r="O28843" s="7" t="s">
        <v>155</v>
      </c>
      <c r="P28843" s="10">
        <v>2001</v>
      </c>
      <c r="Q28843" s="12">
        <v>41535</v>
      </c>
      <c r="R28843" s="12">
        <v>41765</v>
      </c>
    </row>
    <row r="28844" spans="1:18" x14ac:dyDescent="0.25">
      <c r="A28844" s="7" t="s">
        <v>99223</v>
      </c>
      <c r="B28844" s="7" t="s">
        <v>99224</v>
      </c>
      <c r="C28844" s="7" t="s">
        <v>99225</v>
      </c>
      <c r="D28844" s="7" t="s">
        <v>99226</v>
      </c>
      <c r="E28844" s="8" t="s">
        <v>204</v>
      </c>
      <c r="F28844" s="8">
        <v>750000</v>
      </c>
      <c r="G28844" s="7" t="s">
        <v>35</v>
      </c>
      <c r="H28844" s="7" t="s">
        <v>24</v>
      </c>
      <c r="I28844" s="9" t="s">
        <v>36</v>
      </c>
      <c r="J28844" s="7" t="s">
        <v>37</v>
      </c>
      <c r="K28844" s="10" t="s">
        <v>23413</v>
      </c>
      <c r="L28844" s="7">
        <v>1</v>
      </c>
      <c r="M28844" s="11">
        <v>40581</v>
      </c>
      <c r="N28844" s="7" t="s">
        <v>504</v>
      </c>
      <c r="O28844" s="7" t="s">
        <v>505</v>
      </c>
      <c r="P28844" s="10">
        <v>2011</v>
      </c>
      <c r="Q28844" s="12">
        <v>40877</v>
      </c>
      <c r="R28844" s="12">
        <v>40877</v>
      </c>
    </row>
    <row r="28845" spans="1:18" x14ac:dyDescent="0.25">
      <c r="A28845" s="7" t="s">
        <v>99227</v>
      </c>
      <c r="B28845" s="7" t="s">
        <v>99228</v>
      </c>
      <c r="D28845" s="7" t="s">
        <v>296</v>
      </c>
      <c r="E28845" s="8" t="s">
        <v>297</v>
      </c>
      <c r="F28845" s="8">
        <v>8630000</v>
      </c>
      <c r="G28845" s="7" t="s">
        <v>23</v>
      </c>
      <c r="H28845" s="7" t="s">
        <v>24</v>
      </c>
      <c r="I28845" s="9" t="s">
        <v>36</v>
      </c>
      <c r="J28845" s="7" t="s">
        <v>181</v>
      </c>
      <c r="K28845" s="10" t="s">
        <v>695</v>
      </c>
      <c r="L28845" s="7">
        <v>1</v>
      </c>
      <c r="M28845" s="11">
        <v>36161</v>
      </c>
      <c r="N28845" s="7" t="s">
        <v>1066</v>
      </c>
      <c r="O28845" s="7" t="s">
        <v>1067</v>
      </c>
      <c r="P28845" s="10">
        <v>1999</v>
      </c>
      <c r="Q28845" s="12">
        <v>38820</v>
      </c>
      <c r="R28845" s="12">
        <v>38820</v>
      </c>
    </row>
    <row r="28846" spans="1:18" x14ac:dyDescent="0.25">
      <c r="A28846" s="7" t="s">
        <v>99229</v>
      </c>
      <c r="B28846" s="7" t="s">
        <v>99230</v>
      </c>
      <c r="C28846" s="7" t="s">
        <v>99231</v>
      </c>
      <c r="D28846" s="7" t="s">
        <v>68</v>
      </c>
      <c r="E28846" s="8" t="s">
        <v>69</v>
      </c>
      <c r="F28846" s="8">
        <v>1850000</v>
      </c>
      <c r="G28846" s="7" t="s">
        <v>35</v>
      </c>
      <c r="H28846" s="7" t="s">
        <v>24</v>
      </c>
      <c r="I28846" s="9" t="s">
        <v>281</v>
      </c>
      <c r="J28846" s="7" t="s">
        <v>282</v>
      </c>
      <c r="K28846" s="10" t="s">
        <v>99232</v>
      </c>
      <c r="L28846" s="7">
        <v>1</v>
      </c>
      <c r="Q28846" s="12">
        <v>38755</v>
      </c>
      <c r="R28846" s="12">
        <v>38755</v>
      </c>
    </row>
    <row r="28847" spans="1:18" x14ac:dyDescent="0.25">
      <c r="A28847" s="7" t="s">
        <v>99233</v>
      </c>
      <c r="B28847" s="7" t="s">
        <v>99234</v>
      </c>
      <c r="C28847" s="7" t="s">
        <v>99235</v>
      </c>
      <c r="D28847" s="7" t="s">
        <v>3345</v>
      </c>
      <c r="E28847" s="8" t="s">
        <v>2026</v>
      </c>
      <c r="F28847" s="8">
        <v>10000000</v>
      </c>
      <c r="G28847" s="7" t="s">
        <v>23</v>
      </c>
      <c r="H28847" s="7" t="s">
        <v>469</v>
      </c>
      <c r="I28847" s="9"/>
      <c r="J28847" s="7" t="s">
        <v>651</v>
      </c>
      <c r="K28847" s="10" t="s">
        <v>651</v>
      </c>
      <c r="L28847" s="7">
        <v>1</v>
      </c>
      <c r="Q28847" s="12">
        <v>40087</v>
      </c>
      <c r="R28847" s="12">
        <v>40087</v>
      </c>
    </row>
    <row r="28848" spans="1:18" x14ac:dyDescent="0.25">
      <c r="A28848" s="7" t="s">
        <v>99236</v>
      </c>
      <c r="B28848" s="7" t="s">
        <v>99237</v>
      </c>
      <c r="C28848" s="7" t="s">
        <v>99238</v>
      </c>
      <c r="D28848" s="7" t="s">
        <v>23213</v>
      </c>
      <c r="E28848" s="8" t="s">
        <v>533</v>
      </c>
      <c r="F28848" s="8">
        <v>38400000</v>
      </c>
      <c r="G28848" s="7" t="s">
        <v>35</v>
      </c>
      <c r="H28848" s="7" t="s">
        <v>24</v>
      </c>
      <c r="I28848" s="9" t="s">
        <v>25</v>
      </c>
      <c r="J28848" s="7" t="s">
        <v>672</v>
      </c>
      <c r="K28848" s="10" t="s">
        <v>221</v>
      </c>
      <c r="L28848" s="7">
        <v>4</v>
      </c>
      <c r="M28848" s="11">
        <v>38718</v>
      </c>
      <c r="N28848" s="7" t="s">
        <v>400</v>
      </c>
      <c r="O28848" s="7" t="s">
        <v>401</v>
      </c>
      <c r="P28848" s="10">
        <v>2006</v>
      </c>
      <c r="Q28848" s="12">
        <v>39393</v>
      </c>
      <c r="R28848" s="12">
        <v>41565</v>
      </c>
    </row>
    <row r="28849" spans="1:18" x14ac:dyDescent="0.25">
      <c r="A28849" s="7" t="s">
        <v>99239</v>
      </c>
      <c r="B28849" s="7" t="s">
        <v>99240</v>
      </c>
      <c r="C28849" s="7" t="s">
        <v>99241</v>
      </c>
      <c r="D28849" s="7" t="s">
        <v>99242</v>
      </c>
      <c r="E28849" s="8" t="s">
        <v>1303</v>
      </c>
      <c r="F28849" s="8">
        <v>0</v>
      </c>
      <c r="G28849" s="7" t="s">
        <v>35</v>
      </c>
      <c r="H28849" s="7" t="s">
        <v>24</v>
      </c>
      <c r="I28849" s="9" t="s">
        <v>25</v>
      </c>
      <c r="J28849" s="7" t="s">
        <v>26</v>
      </c>
      <c r="K28849" s="10" t="s">
        <v>27</v>
      </c>
      <c r="L28849" s="7">
        <v>1</v>
      </c>
      <c r="M28849" s="11">
        <v>40179</v>
      </c>
      <c r="N28849" s="7" t="s">
        <v>96</v>
      </c>
      <c r="O28849" s="7" t="s">
        <v>97</v>
      </c>
      <c r="P28849" s="10">
        <v>2010</v>
      </c>
      <c r="Q28849" s="12">
        <v>40179</v>
      </c>
      <c r="R28849" s="12">
        <v>40179</v>
      </c>
    </row>
    <row r="28850" spans="1:18" x14ac:dyDescent="0.25">
      <c r="A28850" s="7" t="s">
        <v>99243</v>
      </c>
      <c r="B28850" s="7" t="s">
        <v>99244</v>
      </c>
      <c r="C28850" s="7" t="s">
        <v>99245</v>
      </c>
      <c r="F28850" s="8">
        <v>51133</v>
      </c>
      <c r="G28850" s="7" t="s">
        <v>35</v>
      </c>
      <c r="I28850" s="9"/>
      <c r="J28850" s="7"/>
      <c r="L28850" s="7">
        <v>1</v>
      </c>
      <c r="M28850" s="11">
        <v>40909</v>
      </c>
      <c r="N28850" s="7" t="s">
        <v>111</v>
      </c>
      <c r="O28850" s="7" t="s">
        <v>112</v>
      </c>
      <c r="P28850" s="10">
        <v>2012</v>
      </c>
      <c r="Q28850" s="12">
        <v>41456</v>
      </c>
      <c r="R28850" s="12">
        <v>41456</v>
      </c>
    </row>
    <row r="28851" spans="1:18" x14ac:dyDescent="0.25">
      <c r="A28851" s="7" t="s">
        <v>99246</v>
      </c>
      <c r="B28851" s="7" t="s">
        <v>99247</v>
      </c>
      <c r="C28851" s="7" t="s">
        <v>99248</v>
      </c>
      <c r="D28851" s="7" t="s">
        <v>99249</v>
      </c>
      <c r="E28851" s="8" t="s">
        <v>87</v>
      </c>
      <c r="F28851" s="8">
        <v>300000</v>
      </c>
      <c r="G28851" s="7" t="s">
        <v>35</v>
      </c>
      <c r="H28851" s="7" t="s">
        <v>24</v>
      </c>
      <c r="I28851" s="9" t="s">
        <v>2591</v>
      </c>
      <c r="J28851" s="7" t="s">
        <v>2592</v>
      </c>
      <c r="K28851" s="10" t="s">
        <v>2836</v>
      </c>
      <c r="L28851" s="7">
        <v>1</v>
      </c>
      <c r="M28851" s="11">
        <v>39508</v>
      </c>
      <c r="N28851" s="7" t="s">
        <v>4188</v>
      </c>
      <c r="O28851" s="7" t="s">
        <v>165</v>
      </c>
      <c r="P28851" s="10">
        <v>2008</v>
      </c>
      <c r="Q28851" s="12">
        <v>39814</v>
      </c>
      <c r="R28851" s="12">
        <v>39814</v>
      </c>
    </row>
    <row r="28852" spans="1:18" x14ac:dyDescent="0.25">
      <c r="A28852" s="7" t="s">
        <v>99250</v>
      </c>
      <c r="B28852" s="7" t="s">
        <v>99251</v>
      </c>
      <c r="C28852" s="7" t="s">
        <v>99252</v>
      </c>
      <c r="D28852" s="7" t="s">
        <v>99253</v>
      </c>
      <c r="E28852" s="8" t="s">
        <v>929</v>
      </c>
      <c r="F28852" s="8">
        <v>15000000</v>
      </c>
      <c r="G28852" s="7" t="s">
        <v>23</v>
      </c>
      <c r="H28852" s="7" t="s">
        <v>24</v>
      </c>
      <c r="I28852" s="9" t="s">
        <v>36</v>
      </c>
      <c r="J28852" s="7" t="s">
        <v>942</v>
      </c>
      <c r="K28852" s="10" t="s">
        <v>9990</v>
      </c>
      <c r="L28852" s="7">
        <v>2</v>
      </c>
      <c r="M28852" s="11">
        <v>36526</v>
      </c>
      <c r="N28852" s="7" t="s">
        <v>234</v>
      </c>
      <c r="O28852" s="7" t="s">
        <v>235</v>
      </c>
      <c r="P28852" s="10">
        <v>2000</v>
      </c>
      <c r="Q28852" s="12">
        <v>38261</v>
      </c>
      <c r="R28852" s="12">
        <v>38807</v>
      </c>
    </row>
    <row r="28853" spans="1:18" x14ac:dyDescent="0.25">
      <c r="A28853" s="7" t="s">
        <v>99254</v>
      </c>
      <c r="B28853" s="7" t="s">
        <v>99255</v>
      </c>
      <c r="D28853" s="7" t="s">
        <v>1402</v>
      </c>
      <c r="E28853" s="8" t="s">
        <v>1403</v>
      </c>
      <c r="F28853" s="8">
        <v>6000000</v>
      </c>
      <c r="G28853" s="7" t="s">
        <v>35</v>
      </c>
      <c r="H28853" s="7" t="s">
        <v>24</v>
      </c>
      <c r="I28853" s="9" t="s">
        <v>36</v>
      </c>
      <c r="J28853" s="7" t="s">
        <v>181</v>
      </c>
      <c r="K28853" s="10" t="s">
        <v>794</v>
      </c>
      <c r="L28853" s="7">
        <v>1</v>
      </c>
      <c r="M28853" s="11">
        <v>37622</v>
      </c>
      <c r="N28853" s="7" t="s">
        <v>814</v>
      </c>
      <c r="O28853" s="7" t="s">
        <v>815</v>
      </c>
      <c r="P28853" s="10">
        <v>2003</v>
      </c>
      <c r="Q28853" s="12">
        <v>38474</v>
      </c>
      <c r="R28853" s="12">
        <v>38474</v>
      </c>
    </row>
    <row r="28854" spans="1:18" x14ac:dyDescent="0.25">
      <c r="A28854" s="7" t="s">
        <v>99256</v>
      </c>
      <c r="B28854" s="7" t="s">
        <v>99257</v>
      </c>
      <c r="F28854" s="8">
        <v>1783990</v>
      </c>
      <c r="G28854" s="7" t="s">
        <v>35</v>
      </c>
      <c r="I28854" s="9"/>
      <c r="J28854" s="7"/>
      <c r="L28854" s="7">
        <v>1</v>
      </c>
      <c r="Q28854" s="12">
        <v>40253</v>
      </c>
      <c r="R28854" s="12">
        <v>40253</v>
      </c>
    </row>
    <row r="28855" spans="1:18" x14ac:dyDescent="0.25">
      <c r="A28855" s="7" t="s">
        <v>99258</v>
      </c>
      <c r="B28855" s="7" t="s">
        <v>99259</v>
      </c>
      <c r="C28855" s="7" t="s">
        <v>99260</v>
      </c>
      <c r="D28855" s="7" t="s">
        <v>421</v>
      </c>
      <c r="E28855" s="8" t="s">
        <v>422</v>
      </c>
      <c r="F28855" s="8">
        <v>0</v>
      </c>
      <c r="G28855" s="7" t="s">
        <v>80</v>
      </c>
      <c r="I28855" s="9"/>
      <c r="J28855" s="7"/>
      <c r="L28855" s="7">
        <v>1</v>
      </c>
      <c r="Q28855" s="12">
        <v>39948</v>
      </c>
      <c r="R28855" s="12">
        <v>39948</v>
      </c>
    </row>
    <row r="28856" spans="1:18" x14ac:dyDescent="0.25">
      <c r="A28856" s="7" t="s">
        <v>99261</v>
      </c>
      <c r="B28856" s="7" t="s">
        <v>99262</v>
      </c>
      <c r="C28856" s="7" t="s">
        <v>99263</v>
      </c>
      <c r="D28856" s="7" t="s">
        <v>365</v>
      </c>
      <c r="E28856" s="8" t="s">
        <v>366</v>
      </c>
      <c r="F28856" s="8">
        <v>1484494</v>
      </c>
      <c r="G28856" s="7" t="s">
        <v>35</v>
      </c>
      <c r="H28856" s="7" t="s">
        <v>24</v>
      </c>
      <c r="I28856" s="9" t="s">
        <v>25</v>
      </c>
      <c r="J28856" s="7" t="s">
        <v>26</v>
      </c>
      <c r="K28856" s="10" t="s">
        <v>27</v>
      </c>
      <c r="L28856" s="7">
        <v>1</v>
      </c>
      <c r="M28856" s="11">
        <v>37622</v>
      </c>
      <c r="N28856" s="7" t="s">
        <v>814</v>
      </c>
      <c r="O28856" s="7" t="s">
        <v>815</v>
      </c>
      <c r="P28856" s="10">
        <v>2003</v>
      </c>
      <c r="Q28856" s="12">
        <v>40888</v>
      </c>
      <c r="R28856" s="12">
        <v>40888</v>
      </c>
    </row>
    <row r="28857" spans="1:18" x14ac:dyDescent="0.25">
      <c r="A28857" s="7" t="s">
        <v>99264</v>
      </c>
      <c r="B28857" s="7" t="s">
        <v>99265</v>
      </c>
      <c r="C28857" s="7" t="s">
        <v>99266</v>
      </c>
      <c r="D28857" s="7" t="s">
        <v>99267</v>
      </c>
      <c r="E28857" s="8" t="s">
        <v>5775</v>
      </c>
      <c r="F28857" s="8">
        <v>18829964</v>
      </c>
      <c r="G28857" s="7" t="s">
        <v>23</v>
      </c>
      <c r="H28857" s="7" t="s">
        <v>52</v>
      </c>
      <c r="I28857" s="9"/>
      <c r="J28857" s="7" t="s">
        <v>53</v>
      </c>
      <c r="K28857" s="10" t="s">
        <v>346</v>
      </c>
      <c r="L28857" s="7">
        <v>3</v>
      </c>
      <c r="M28857" s="11">
        <v>40179</v>
      </c>
      <c r="N28857" s="7" t="s">
        <v>96</v>
      </c>
      <c r="O28857" s="7" t="s">
        <v>97</v>
      </c>
      <c r="P28857" s="10">
        <v>2010</v>
      </c>
      <c r="Q28857" s="12">
        <v>40723</v>
      </c>
      <c r="R28857" s="12">
        <v>41220</v>
      </c>
    </row>
    <row r="28858" spans="1:18" x14ac:dyDescent="0.25">
      <c r="A28858" s="7" t="s">
        <v>99268</v>
      </c>
      <c r="B28858" s="7" t="s">
        <v>99269</v>
      </c>
      <c r="C28858" s="7" t="s">
        <v>99270</v>
      </c>
      <c r="D28858" s="7" t="s">
        <v>275</v>
      </c>
      <c r="E28858" s="8" t="s">
        <v>276</v>
      </c>
      <c r="F28858" s="8">
        <v>87950</v>
      </c>
      <c r="G28858" s="7" t="s">
        <v>35</v>
      </c>
      <c r="H28858" s="7" t="s">
        <v>24</v>
      </c>
      <c r="I28858" s="9" t="s">
        <v>188</v>
      </c>
      <c r="J28858" s="7" t="s">
        <v>189</v>
      </c>
      <c r="K28858" s="10" t="s">
        <v>189</v>
      </c>
      <c r="L28858" s="7">
        <v>1</v>
      </c>
      <c r="Q28858" s="12">
        <v>39582</v>
      </c>
      <c r="R28858" s="12">
        <v>39582</v>
      </c>
    </row>
    <row r="28859" spans="1:18" x14ac:dyDescent="0.25">
      <c r="A28859" s="7" t="s">
        <v>99271</v>
      </c>
      <c r="B28859" s="7" t="s">
        <v>99272</v>
      </c>
      <c r="C28859" s="7" t="s">
        <v>99273</v>
      </c>
      <c r="D28859" s="7" t="s">
        <v>99274</v>
      </c>
      <c r="E28859" s="8" t="s">
        <v>720</v>
      </c>
      <c r="F28859" s="8">
        <v>20000</v>
      </c>
      <c r="G28859" s="7" t="s">
        <v>35</v>
      </c>
      <c r="H28859" s="7" t="s">
        <v>24</v>
      </c>
      <c r="I28859" s="9" t="s">
        <v>281</v>
      </c>
      <c r="J28859" s="7" t="s">
        <v>282</v>
      </c>
      <c r="K28859" s="10" t="s">
        <v>282</v>
      </c>
      <c r="L28859" s="7">
        <v>2</v>
      </c>
      <c r="M28859" s="11">
        <v>39814</v>
      </c>
      <c r="N28859" s="7" t="s">
        <v>171</v>
      </c>
      <c r="O28859" s="7" t="s">
        <v>172</v>
      </c>
      <c r="P28859" s="10">
        <v>2009</v>
      </c>
      <c r="Q28859" s="12">
        <v>41061</v>
      </c>
      <c r="R28859" s="12">
        <v>41061</v>
      </c>
    </row>
    <row r="28860" spans="1:18" x14ac:dyDescent="0.25">
      <c r="A28860" s="7" t="s">
        <v>99275</v>
      </c>
      <c r="B28860" s="7" t="s">
        <v>99276</v>
      </c>
      <c r="C28860" s="7" t="s">
        <v>99277</v>
      </c>
      <c r="D28860" s="7" t="s">
        <v>275</v>
      </c>
      <c r="E28860" s="8" t="s">
        <v>276</v>
      </c>
      <c r="F28860" s="8">
        <v>21000000</v>
      </c>
      <c r="G28860" s="7" t="s">
        <v>35</v>
      </c>
      <c r="H28860" s="7" t="s">
        <v>24</v>
      </c>
      <c r="I28860" s="9" t="s">
        <v>1043</v>
      </c>
      <c r="J28860" s="7" t="s">
        <v>1044</v>
      </c>
      <c r="K28860" s="10" t="s">
        <v>1119</v>
      </c>
      <c r="L28860" s="7">
        <v>1</v>
      </c>
      <c r="M28860" s="11">
        <v>41275</v>
      </c>
      <c r="N28860" s="7" t="s">
        <v>146</v>
      </c>
      <c r="O28860" s="7" t="s">
        <v>147</v>
      </c>
      <c r="P28860" s="10">
        <v>2013</v>
      </c>
      <c r="Q28860" s="12">
        <v>41730</v>
      </c>
      <c r="R28860" s="12">
        <v>41730</v>
      </c>
    </row>
    <row r="28861" spans="1:18" x14ac:dyDescent="0.25">
      <c r="A28861" s="7" t="s">
        <v>99278</v>
      </c>
      <c r="B28861" s="7" t="s">
        <v>99279</v>
      </c>
      <c r="C28861" s="7" t="s">
        <v>99280</v>
      </c>
      <c r="D28861" s="7" t="s">
        <v>99281</v>
      </c>
      <c r="E28861" s="8" t="s">
        <v>87</v>
      </c>
      <c r="F28861" s="8">
        <v>2040000</v>
      </c>
      <c r="G28861" s="7" t="s">
        <v>35</v>
      </c>
      <c r="H28861" s="7" t="s">
        <v>24</v>
      </c>
      <c r="I28861" s="9" t="s">
        <v>36</v>
      </c>
      <c r="J28861" s="7" t="s">
        <v>181</v>
      </c>
      <c r="K28861" s="10" t="s">
        <v>1073</v>
      </c>
      <c r="L28861" s="7">
        <v>3</v>
      </c>
      <c r="M28861" s="11">
        <v>41275</v>
      </c>
      <c r="N28861" s="7" t="s">
        <v>146</v>
      </c>
      <c r="O28861" s="7" t="s">
        <v>147</v>
      </c>
      <c r="P28861" s="10">
        <v>2013</v>
      </c>
      <c r="Q28861" s="12">
        <v>41379</v>
      </c>
      <c r="R28861" s="12">
        <v>41863</v>
      </c>
    </row>
    <row r="28862" spans="1:18" x14ac:dyDescent="0.25">
      <c r="A28862" s="7" t="s">
        <v>99282</v>
      </c>
      <c r="B28862" s="7" t="s">
        <v>99283</v>
      </c>
      <c r="C28862" s="7" t="s">
        <v>99284</v>
      </c>
      <c r="D28862" s="7" t="s">
        <v>719</v>
      </c>
      <c r="E28862" s="8" t="s">
        <v>720</v>
      </c>
      <c r="F28862" s="8">
        <v>11397600</v>
      </c>
      <c r="G28862" s="7" t="s">
        <v>35</v>
      </c>
      <c r="H28862" s="7" t="s">
        <v>4129</v>
      </c>
      <c r="I28862" s="9"/>
      <c r="J28862" s="7" t="s">
        <v>9346</v>
      </c>
      <c r="K28862" s="10" t="s">
        <v>99285</v>
      </c>
      <c r="L28862" s="7">
        <v>1</v>
      </c>
      <c r="Q28862" s="12">
        <v>40731</v>
      </c>
      <c r="R28862" s="12">
        <v>40731</v>
      </c>
    </row>
    <row r="28863" spans="1:18" x14ac:dyDescent="0.25">
      <c r="A28863" s="7" t="s">
        <v>99286</v>
      </c>
      <c r="B28863" s="7" t="s">
        <v>99287</v>
      </c>
      <c r="C28863" s="7" t="s">
        <v>99288</v>
      </c>
      <c r="D28863" s="7" t="s">
        <v>275</v>
      </c>
      <c r="E28863" s="8" t="s">
        <v>276</v>
      </c>
      <c r="F28863" s="8">
        <v>1584998</v>
      </c>
      <c r="H28863" s="7" t="s">
        <v>24</v>
      </c>
      <c r="I28863" s="9" t="s">
        <v>36</v>
      </c>
      <c r="J28863" s="7" t="s">
        <v>37</v>
      </c>
      <c r="K28863" s="10" t="s">
        <v>37</v>
      </c>
      <c r="L28863" s="7">
        <v>2</v>
      </c>
      <c r="M28863" s="11">
        <v>41275</v>
      </c>
      <c r="N28863" s="7" t="s">
        <v>146</v>
      </c>
      <c r="O28863" s="7" t="s">
        <v>147</v>
      </c>
      <c r="P28863" s="10">
        <v>2013</v>
      </c>
      <c r="Q28863" s="12">
        <v>41494</v>
      </c>
      <c r="R28863" s="12">
        <v>41750</v>
      </c>
    </row>
    <row r="28864" spans="1:18" x14ac:dyDescent="0.25">
      <c r="A28864" s="7" t="s">
        <v>99289</v>
      </c>
      <c r="B28864" s="7" t="s">
        <v>99290</v>
      </c>
      <c r="C28864" s="7" t="s">
        <v>99291</v>
      </c>
      <c r="D28864" s="7" t="s">
        <v>99292</v>
      </c>
      <c r="E28864" s="8" t="s">
        <v>69</v>
      </c>
      <c r="F28864" s="8">
        <v>0</v>
      </c>
      <c r="G28864" s="7" t="s">
        <v>35</v>
      </c>
      <c r="H28864" s="7" t="s">
        <v>24</v>
      </c>
      <c r="I28864" s="9" t="s">
        <v>281</v>
      </c>
      <c r="J28864" s="7" t="s">
        <v>282</v>
      </c>
      <c r="K28864" s="10" t="s">
        <v>346</v>
      </c>
      <c r="L28864" s="7">
        <v>1</v>
      </c>
      <c r="M28864" s="11">
        <v>38747</v>
      </c>
      <c r="N28864" s="7" t="s">
        <v>400</v>
      </c>
      <c r="O28864" s="7" t="s">
        <v>401</v>
      </c>
      <c r="P28864" s="10">
        <v>2006</v>
      </c>
      <c r="Q28864" s="12">
        <v>41330</v>
      </c>
      <c r="R28864" s="12">
        <v>41330</v>
      </c>
    </row>
    <row r="28865" spans="1:18" x14ac:dyDescent="0.25">
      <c r="A28865" s="7" t="s">
        <v>99293</v>
      </c>
      <c r="B28865" s="7" t="s">
        <v>99294</v>
      </c>
      <c r="C28865" s="7" t="s">
        <v>99295</v>
      </c>
      <c r="D28865" s="7" t="s">
        <v>1664</v>
      </c>
      <c r="E28865" s="8" t="s">
        <v>1665</v>
      </c>
      <c r="F28865" s="8">
        <v>8623022</v>
      </c>
      <c r="G28865" s="7" t="s">
        <v>35</v>
      </c>
      <c r="H28865" s="7" t="s">
        <v>24</v>
      </c>
      <c r="I28865" s="9" t="s">
        <v>36</v>
      </c>
      <c r="J28865" s="7" t="s">
        <v>181</v>
      </c>
      <c r="K28865" s="10" t="s">
        <v>1073</v>
      </c>
      <c r="L28865" s="7">
        <v>4</v>
      </c>
      <c r="M28865" s="11">
        <v>37257</v>
      </c>
      <c r="N28865" s="7" t="s">
        <v>527</v>
      </c>
      <c r="O28865" s="7" t="s">
        <v>528</v>
      </c>
      <c r="P28865" s="10">
        <v>2002</v>
      </c>
      <c r="Q28865" s="12">
        <v>40189</v>
      </c>
      <c r="R28865" s="12">
        <v>41256</v>
      </c>
    </row>
    <row r="28866" spans="1:18" x14ac:dyDescent="0.25">
      <c r="A28866" s="7" t="s">
        <v>99296</v>
      </c>
      <c r="B28866" s="7" t="s">
        <v>99297</v>
      </c>
      <c r="C28866" s="7" t="s">
        <v>99298</v>
      </c>
      <c r="D28866" s="7" t="s">
        <v>625</v>
      </c>
      <c r="E28866" s="8" t="s">
        <v>323</v>
      </c>
      <c r="F28866" s="8">
        <v>18000000</v>
      </c>
      <c r="G28866" s="7" t="s">
        <v>23</v>
      </c>
      <c r="H28866" s="7" t="s">
        <v>240</v>
      </c>
      <c r="I28866" s="9" t="s">
        <v>2853</v>
      </c>
      <c r="J28866" s="7" t="s">
        <v>2854</v>
      </c>
      <c r="K28866" s="10" t="s">
        <v>2855</v>
      </c>
      <c r="L28866" s="7">
        <v>3</v>
      </c>
      <c r="M28866" s="11">
        <v>39083</v>
      </c>
      <c r="N28866" s="7" t="s">
        <v>88</v>
      </c>
      <c r="O28866" s="7" t="s">
        <v>89</v>
      </c>
      <c r="P28866" s="10">
        <v>2007</v>
      </c>
      <c r="Q28866" s="12">
        <v>39723</v>
      </c>
      <c r="R28866" s="12">
        <v>40574</v>
      </c>
    </row>
    <row r="28867" spans="1:18" x14ac:dyDescent="0.25">
      <c r="A28867" s="7" t="s">
        <v>99299</v>
      </c>
      <c r="B28867" s="7" t="s">
        <v>99300</v>
      </c>
      <c r="C28867" s="7" t="s">
        <v>99301</v>
      </c>
      <c r="D28867" s="7" t="s">
        <v>275</v>
      </c>
      <c r="E28867" s="8" t="s">
        <v>276</v>
      </c>
      <c r="F28867" s="8">
        <v>3278000</v>
      </c>
      <c r="G28867" s="7" t="s">
        <v>35</v>
      </c>
      <c r="H28867" s="7" t="s">
        <v>24</v>
      </c>
      <c r="I28867" s="9" t="s">
        <v>151</v>
      </c>
      <c r="J28867" s="7" t="s">
        <v>613</v>
      </c>
      <c r="K28867" s="10" t="s">
        <v>614</v>
      </c>
      <c r="L28867" s="7">
        <v>2</v>
      </c>
      <c r="M28867" s="11">
        <v>35065</v>
      </c>
      <c r="N28867" s="7" t="s">
        <v>3258</v>
      </c>
      <c r="O28867" s="7" t="s">
        <v>3259</v>
      </c>
      <c r="P28867" s="10">
        <v>1996</v>
      </c>
      <c r="Q28867" s="12">
        <v>40183</v>
      </c>
      <c r="R28867" s="12">
        <v>41374</v>
      </c>
    </row>
    <row r="28868" spans="1:18" x14ac:dyDescent="0.25">
      <c r="A28868" s="7" t="s">
        <v>99302</v>
      </c>
      <c r="B28868" s="7" t="s">
        <v>99303</v>
      </c>
      <c r="C28868" s="7" t="s">
        <v>99304</v>
      </c>
      <c r="D28868" s="7" t="s">
        <v>275</v>
      </c>
      <c r="E28868" s="8" t="s">
        <v>276</v>
      </c>
      <c r="F28868" s="8">
        <v>39226649</v>
      </c>
      <c r="G28868" s="7" t="s">
        <v>35</v>
      </c>
      <c r="H28868" s="7" t="s">
        <v>24</v>
      </c>
      <c r="I28868" s="9" t="s">
        <v>36</v>
      </c>
      <c r="J28868" s="7" t="s">
        <v>181</v>
      </c>
      <c r="K28868" s="10" t="s">
        <v>794</v>
      </c>
      <c r="L28868" s="7">
        <v>4</v>
      </c>
      <c r="Q28868" s="12">
        <v>39898</v>
      </c>
      <c r="R28868" s="12">
        <v>41059</v>
      </c>
    </row>
    <row r="28869" spans="1:18" x14ac:dyDescent="0.25">
      <c r="A28869" s="7" t="s">
        <v>99305</v>
      </c>
      <c r="B28869" s="7" t="s">
        <v>99306</v>
      </c>
      <c r="C28869" s="7" t="s">
        <v>99307</v>
      </c>
      <c r="F28869" s="8">
        <v>6375200</v>
      </c>
      <c r="G28869" s="7" t="s">
        <v>35</v>
      </c>
      <c r="I28869" s="9"/>
      <c r="J28869" s="7"/>
      <c r="L28869" s="7">
        <v>1</v>
      </c>
      <c r="M28869" s="11">
        <v>39814</v>
      </c>
      <c r="N28869" s="7" t="s">
        <v>171</v>
      </c>
      <c r="O28869" s="7" t="s">
        <v>172</v>
      </c>
      <c r="P28869" s="10">
        <v>2009</v>
      </c>
      <c r="Q28869" s="12">
        <v>41101</v>
      </c>
      <c r="R28869" s="12">
        <v>41101</v>
      </c>
    </row>
    <row r="28870" spans="1:18" x14ac:dyDescent="0.25">
      <c r="A28870" s="7" t="s">
        <v>99308</v>
      </c>
      <c r="B28870" s="7" t="s">
        <v>99309</v>
      </c>
      <c r="C28870" s="7" t="s">
        <v>99310</v>
      </c>
      <c r="D28870" s="7" t="s">
        <v>275</v>
      </c>
      <c r="E28870" s="8" t="s">
        <v>276</v>
      </c>
      <c r="F28870" s="8">
        <v>23532171</v>
      </c>
      <c r="G28870" s="7" t="s">
        <v>80</v>
      </c>
      <c r="H28870" s="7" t="s">
        <v>240</v>
      </c>
      <c r="I28870" s="9" t="s">
        <v>241</v>
      </c>
      <c r="J28870" s="7" t="s">
        <v>242</v>
      </c>
      <c r="K28870" s="10" t="s">
        <v>242</v>
      </c>
      <c r="L28870" s="7">
        <v>3</v>
      </c>
      <c r="M28870" s="11">
        <v>37987</v>
      </c>
      <c r="N28870" s="7" t="s">
        <v>424</v>
      </c>
      <c r="O28870" s="7" t="s">
        <v>425</v>
      </c>
      <c r="P28870" s="10">
        <v>2004</v>
      </c>
      <c r="Q28870" s="12">
        <v>40177</v>
      </c>
      <c r="R28870" s="12">
        <v>41030</v>
      </c>
    </row>
    <row r="28871" spans="1:18" x14ac:dyDescent="0.25">
      <c r="A28871" s="7" t="s">
        <v>99311</v>
      </c>
      <c r="B28871" s="7" t="s">
        <v>99312</v>
      </c>
      <c r="D28871" s="7" t="s">
        <v>275</v>
      </c>
      <c r="E28871" s="8" t="s">
        <v>276</v>
      </c>
      <c r="F28871" s="8">
        <v>2783950</v>
      </c>
      <c r="G28871" s="7" t="s">
        <v>23</v>
      </c>
      <c r="H28871" s="7" t="s">
        <v>24</v>
      </c>
      <c r="I28871" s="9" t="s">
        <v>36</v>
      </c>
      <c r="J28871" s="7" t="s">
        <v>1162</v>
      </c>
      <c r="K28871" s="10" t="s">
        <v>7542</v>
      </c>
      <c r="L28871" s="7">
        <v>2</v>
      </c>
      <c r="M28871" s="11">
        <v>39083</v>
      </c>
      <c r="N28871" s="7" t="s">
        <v>88</v>
      </c>
      <c r="O28871" s="7" t="s">
        <v>89</v>
      </c>
      <c r="P28871" s="10">
        <v>2007</v>
      </c>
      <c r="Q28871" s="12">
        <v>40212</v>
      </c>
      <c r="R28871" s="12">
        <v>40819</v>
      </c>
    </row>
    <row r="28872" spans="1:18" x14ac:dyDescent="0.25">
      <c r="A28872" s="7" t="s">
        <v>99313</v>
      </c>
      <c r="B28872" s="7" t="s">
        <v>99314</v>
      </c>
      <c r="C28872" s="7" t="s">
        <v>99315</v>
      </c>
      <c r="D28872" s="7" t="s">
        <v>275</v>
      </c>
      <c r="E28872" s="8" t="s">
        <v>276</v>
      </c>
      <c r="F28872" s="8">
        <v>21500000</v>
      </c>
      <c r="G28872" s="7" t="s">
        <v>35</v>
      </c>
      <c r="H28872" s="7" t="s">
        <v>264</v>
      </c>
      <c r="I28872" s="9"/>
      <c r="J28872" s="7" t="s">
        <v>99316</v>
      </c>
      <c r="K28872" s="10" t="s">
        <v>99316</v>
      </c>
      <c r="L28872" s="7">
        <v>1</v>
      </c>
      <c r="Q28872" s="12">
        <v>41568</v>
      </c>
      <c r="R28872" s="12">
        <v>41568</v>
      </c>
    </row>
    <row r="28873" spans="1:18" x14ac:dyDescent="0.25">
      <c r="A28873" s="7" t="s">
        <v>99317</v>
      </c>
      <c r="B28873" s="7" t="s">
        <v>99318</v>
      </c>
      <c r="C28873" s="7" t="s">
        <v>99319</v>
      </c>
      <c r="F28873" s="8">
        <v>0</v>
      </c>
      <c r="G28873" s="7" t="s">
        <v>35</v>
      </c>
      <c r="H28873" s="7" t="s">
        <v>454</v>
      </c>
      <c r="I28873" s="9"/>
      <c r="J28873" s="7" t="s">
        <v>455</v>
      </c>
      <c r="K28873" s="10" t="s">
        <v>455</v>
      </c>
      <c r="L28873" s="7">
        <v>1</v>
      </c>
      <c r="M28873" s="11">
        <v>41640</v>
      </c>
      <c r="N28873" s="7" t="s">
        <v>63</v>
      </c>
      <c r="O28873" s="7" t="s">
        <v>64</v>
      </c>
      <c r="P28873" s="10">
        <v>2014</v>
      </c>
      <c r="Q28873" s="12">
        <v>41638</v>
      </c>
      <c r="R28873" s="12">
        <v>41638</v>
      </c>
    </row>
    <row r="28874" spans="1:18" x14ac:dyDescent="0.25">
      <c r="A28874" s="7" t="s">
        <v>99320</v>
      </c>
      <c r="B28874" s="7" t="s">
        <v>99321</v>
      </c>
      <c r="C28874" s="7" t="s">
        <v>99322</v>
      </c>
      <c r="F28874" s="8">
        <v>0</v>
      </c>
      <c r="G28874" s="7" t="s">
        <v>35</v>
      </c>
      <c r="H28874" s="7" t="s">
        <v>626</v>
      </c>
      <c r="I28874" s="9"/>
      <c r="J28874" s="7" t="s">
        <v>627</v>
      </c>
      <c r="L28874" s="7">
        <v>1</v>
      </c>
      <c r="M28874" s="11">
        <v>38718</v>
      </c>
      <c r="N28874" s="7" t="s">
        <v>400</v>
      </c>
      <c r="O28874" s="7" t="s">
        <v>401</v>
      </c>
      <c r="P28874" s="10">
        <v>2006</v>
      </c>
      <c r="Q28874" s="12">
        <v>40787</v>
      </c>
      <c r="R28874" s="12">
        <v>40787</v>
      </c>
    </row>
    <row r="28875" spans="1:18" x14ac:dyDescent="0.25">
      <c r="A28875" s="7" t="s">
        <v>99323</v>
      </c>
      <c r="B28875" s="7" t="s">
        <v>99324</v>
      </c>
      <c r="C28875" s="7" t="s">
        <v>99325</v>
      </c>
      <c r="D28875" s="7" t="s">
        <v>719</v>
      </c>
      <c r="E28875" s="8" t="s">
        <v>720</v>
      </c>
      <c r="F28875" s="8">
        <v>885434</v>
      </c>
      <c r="G28875" s="7" t="s">
        <v>35</v>
      </c>
      <c r="H28875" s="7" t="s">
        <v>24</v>
      </c>
      <c r="I28875" s="9" t="s">
        <v>502</v>
      </c>
      <c r="J28875" s="7" t="s">
        <v>993</v>
      </c>
      <c r="K28875" s="10" t="s">
        <v>993</v>
      </c>
      <c r="L28875" s="7">
        <v>1</v>
      </c>
      <c r="M28875" s="11">
        <v>30682</v>
      </c>
      <c r="N28875" s="7" t="s">
        <v>132</v>
      </c>
      <c r="O28875" s="7" t="s">
        <v>133</v>
      </c>
      <c r="P28875" s="10">
        <v>1984</v>
      </c>
      <c r="Q28875" s="12">
        <v>41654</v>
      </c>
      <c r="R28875" s="12">
        <v>41654</v>
      </c>
    </row>
    <row r="28876" spans="1:18" x14ac:dyDescent="0.25">
      <c r="A28876" s="7" t="s">
        <v>99326</v>
      </c>
      <c r="B28876" s="7" t="s">
        <v>99327</v>
      </c>
      <c r="C28876" s="7" t="s">
        <v>99328</v>
      </c>
      <c r="D28876" s="7" t="s">
        <v>122</v>
      </c>
      <c r="E28876" s="8" t="s">
        <v>123</v>
      </c>
      <c r="F28876" s="8">
        <v>1435554</v>
      </c>
      <c r="G28876" s="7" t="s">
        <v>35</v>
      </c>
      <c r="H28876" s="7" t="s">
        <v>24</v>
      </c>
      <c r="I28876" s="9" t="s">
        <v>60</v>
      </c>
      <c r="J28876" s="7" t="s">
        <v>1368</v>
      </c>
      <c r="K28876" s="10" t="s">
        <v>1368</v>
      </c>
      <c r="L28876" s="7">
        <v>2</v>
      </c>
      <c r="M28876" s="11">
        <v>40909</v>
      </c>
      <c r="N28876" s="7" t="s">
        <v>111</v>
      </c>
      <c r="O28876" s="7" t="s">
        <v>112</v>
      </c>
      <c r="P28876" s="10">
        <v>2012</v>
      </c>
      <c r="Q28876" s="12">
        <v>41541</v>
      </c>
      <c r="R28876" s="12">
        <v>41878</v>
      </c>
    </row>
    <row r="28877" spans="1:18" x14ac:dyDescent="0.25">
      <c r="A28877" s="7" t="s">
        <v>99329</v>
      </c>
      <c r="B28877" s="7" t="s">
        <v>99330</v>
      </c>
      <c r="C28877" s="7" t="s">
        <v>99331</v>
      </c>
      <c r="D28877" s="7" t="s">
        <v>275</v>
      </c>
      <c r="E28877" s="8" t="s">
        <v>276</v>
      </c>
      <c r="F28877" s="8">
        <v>10000000</v>
      </c>
      <c r="G28877" s="7" t="s">
        <v>35</v>
      </c>
      <c r="H28877" s="7" t="s">
        <v>24</v>
      </c>
      <c r="I28877" s="9" t="s">
        <v>36</v>
      </c>
      <c r="J28877" s="7" t="s">
        <v>1162</v>
      </c>
      <c r="K28877" s="10" t="s">
        <v>1162</v>
      </c>
      <c r="L28877" s="7">
        <v>1</v>
      </c>
      <c r="M28877" s="11">
        <v>33604</v>
      </c>
      <c r="N28877" s="7" t="s">
        <v>2843</v>
      </c>
      <c r="O28877" s="7" t="s">
        <v>2844</v>
      </c>
      <c r="P28877" s="10">
        <v>1992</v>
      </c>
      <c r="Q28877" s="12">
        <v>40164</v>
      </c>
      <c r="R28877" s="12">
        <v>40164</v>
      </c>
    </row>
    <row r="28878" spans="1:18" x14ac:dyDescent="0.25">
      <c r="A28878" s="7" t="s">
        <v>99332</v>
      </c>
      <c r="B28878" s="7" t="s">
        <v>99333</v>
      </c>
      <c r="C28878" s="7" t="s">
        <v>99334</v>
      </c>
      <c r="D28878" s="7" t="s">
        <v>5687</v>
      </c>
      <c r="E28878" s="8" t="s">
        <v>330</v>
      </c>
      <c r="F28878" s="8">
        <v>16000000</v>
      </c>
      <c r="G28878" s="7" t="s">
        <v>35</v>
      </c>
      <c r="H28878" s="7" t="s">
        <v>680</v>
      </c>
      <c r="I28878" s="9"/>
      <c r="J28878" s="7" t="s">
        <v>681</v>
      </c>
      <c r="K28878" s="10" t="s">
        <v>17276</v>
      </c>
      <c r="L28878" s="7">
        <v>1</v>
      </c>
      <c r="M28878" s="11">
        <v>37622</v>
      </c>
      <c r="N28878" s="7" t="s">
        <v>814</v>
      </c>
      <c r="O28878" s="7" t="s">
        <v>815</v>
      </c>
      <c r="P28878" s="10">
        <v>2003</v>
      </c>
      <c r="Q28878" s="12">
        <v>41872</v>
      </c>
      <c r="R28878" s="12">
        <v>41872</v>
      </c>
    </row>
    <row r="28879" spans="1:18" x14ac:dyDescent="0.25">
      <c r="A28879" s="7" t="s">
        <v>99335</v>
      </c>
      <c r="B28879" s="7" t="s">
        <v>99336</v>
      </c>
      <c r="C28879" s="7" t="s">
        <v>99337</v>
      </c>
      <c r="D28879" s="7" t="s">
        <v>275</v>
      </c>
      <c r="E28879" s="8" t="s">
        <v>276</v>
      </c>
      <c r="F28879" s="8">
        <v>2001402</v>
      </c>
      <c r="G28879" s="7" t="s">
        <v>35</v>
      </c>
      <c r="H28879" s="7" t="s">
        <v>240</v>
      </c>
      <c r="I28879" s="9" t="s">
        <v>930</v>
      </c>
      <c r="J28879" s="7" t="s">
        <v>931</v>
      </c>
      <c r="K28879" s="10" t="s">
        <v>931</v>
      </c>
      <c r="L28879" s="7">
        <v>2</v>
      </c>
      <c r="Q28879" s="12">
        <v>41311</v>
      </c>
      <c r="R28879" s="12">
        <v>41906</v>
      </c>
    </row>
    <row r="28880" spans="1:18" x14ac:dyDescent="0.25">
      <c r="A28880" s="7" t="s">
        <v>99338</v>
      </c>
      <c r="B28880" s="7" t="s">
        <v>99339</v>
      </c>
      <c r="C28880" s="7" t="s">
        <v>99340</v>
      </c>
      <c r="D28880" s="7" t="s">
        <v>275</v>
      </c>
      <c r="E28880" s="8" t="s">
        <v>276</v>
      </c>
      <c r="F28880" s="8">
        <v>1494878</v>
      </c>
      <c r="G28880" s="7" t="s">
        <v>35</v>
      </c>
      <c r="H28880" s="7" t="s">
        <v>24</v>
      </c>
      <c r="I28880" s="9" t="s">
        <v>36</v>
      </c>
      <c r="J28880" s="7" t="s">
        <v>1162</v>
      </c>
      <c r="K28880" s="10" t="s">
        <v>13885</v>
      </c>
      <c r="L28880" s="7">
        <v>4</v>
      </c>
      <c r="Q28880" s="12">
        <v>40371</v>
      </c>
      <c r="R28880" s="12">
        <v>41648</v>
      </c>
    </row>
    <row r="28881" spans="1:18" x14ac:dyDescent="0.25">
      <c r="A28881" s="7" t="s">
        <v>99341</v>
      </c>
      <c r="B28881" s="7" t="s">
        <v>99342</v>
      </c>
      <c r="C28881" s="7" t="s">
        <v>99343</v>
      </c>
      <c r="D28881" s="7" t="s">
        <v>275</v>
      </c>
      <c r="E28881" s="8" t="s">
        <v>276</v>
      </c>
      <c r="F28881" s="8">
        <v>24183611</v>
      </c>
      <c r="G28881" s="7" t="s">
        <v>35</v>
      </c>
      <c r="H28881" s="7" t="s">
        <v>24</v>
      </c>
      <c r="I28881" s="9" t="s">
        <v>36</v>
      </c>
      <c r="J28881" s="7" t="s">
        <v>181</v>
      </c>
      <c r="K28881" s="10" t="s">
        <v>8597</v>
      </c>
      <c r="L28881" s="7">
        <v>3</v>
      </c>
      <c r="M28881" s="11">
        <v>35796</v>
      </c>
      <c r="N28881" s="7" t="s">
        <v>674</v>
      </c>
      <c r="O28881" s="7" t="s">
        <v>675</v>
      </c>
      <c r="P28881" s="10">
        <v>1998</v>
      </c>
      <c r="Q28881" s="12">
        <v>40758</v>
      </c>
      <c r="R28881" s="12">
        <v>40997</v>
      </c>
    </row>
    <row r="28882" spans="1:18" x14ac:dyDescent="0.25">
      <c r="A28882" s="7" t="s">
        <v>99344</v>
      </c>
      <c r="B28882" s="7" t="s">
        <v>99345</v>
      </c>
      <c r="C28882" s="7" t="s">
        <v>99346</v>
      </c>
      <c r="D28882" s="7" t="s">
        <v>275</v>
      </c>
      <c r="E28882" s="8" t="s">
        <v>276</v>
      </c>
      <c r="F28882" s="8">
        <v>85000</v>
      </c>
      <c r="G28882" s="7" t="s">
        <v>35</v>
      </c>
      <c r="H28882" s="7" t="s">
        <v>24</v>
      </c>
      <c r="I28882" s="9" t="s">
        <v>502</v>
      </c>
      <c r="J28882" s="7" t="s">
        <v>993</v>
      </c>
      <c r="K28882" s="10" t="s">
        <v>993</v>
      </c>
      <c r="L28882" s="7">
        <v>1</v>
      </c>
      <c r="M28882" s="11">
        <v>39083</v>
      </c>
      <c r="N28882" s="7" t="s">
        <v>88</v>
      </c>
      <c r="O28882" s="7" t="s">
        <v>89</v>
      </c>
      <c r="P28882" s="10">
        <v>2007</v>
      </c>
      <c r="Q28882" s="12">
        <v>39994</v>
      </c>
      <c r="R28882" s="12">
        <v>39994</v>
      </c>
    </row>
    <row r="28883" spans="1:18" x14ac:dyDescent="0.25">
      <c r="A28883" s="7" t="s">
        <v>99347</v>
      </c>
      <c r="B28883" s="7" t="s">
        <v>99348</v>
      </c>
      <c r="C28883" s="7" t="s">
        <v>99349</v>
      </c>
      <c r="D28883" s="7" t="s">
        <v>275</v>
      </c>
      <c r="E28883" s="8" t="s">
        <v>276</v>
      </c>
      <c r="F28883" s="8">
        <v>3878759</v>
      </c>
      <c r="G28883" s="7" t="s">
        <v>35</v>
      </c>
      <c r="H28883" s="7" t="s">
        <v>24</v>
      </c>
      <c r="I28883" s="9" t="s">
        <v>60</v>
      </c>
      <c r="J28883" s="7" t="s">
        <v>3154</v>
      </c>
      <c r="K28883" s="10" t="s">
        <v>3154</v>
      </c>
      <c r="L28883" s="7">
        <v>2</v>
      </c>
      <c r="Q28883" s="12">
        <v>40469</v>
      </c>
      <c r="R28883" s="12">
        <v>40554</v>
      </c>
    </row>
    <row r="28884" spans="1:18" x14ac:dyDescent="0.25">
      <c r="A28884" s="7" t="s">
        <v>99350</v>
      </c>
      <c r="B28884" s="7" t="s">
        <v>99351</v>
      </c>
      <c r="C28884" s="7" t="s">
        <v>99352</v>
      </c>
      <c r="D28884" s="7" t="s">
        <v>275</v>
      </c>
      <c r="E28884" s="8" t="s">
        <v>276</v>
      </c>
      <c r="F28884" s="8">
        <v>15000</v>
      </c>
      <c r="G28884" s="7" t="s">
        <v>35</v>
      </c>
      <c r="H28884" s="7" t="s">
        <v>24</v>
      </c>
      <c r="I28884" s="9" t="s">
        <v>36</v>
      </c>
      <c r="J28884" s="7" t="s">
        <v>1162</v>
      </c>
      <c r="K28884" s="10" t="s">
        <v>1162</v>
      </c>
      <c r="L28884" s="7">
        <v>1</v>
      </c>
      <c r="M28884" s="11">
        <v>40544</v>
      </c>
      <c r="N28884" s="7" t="s">
        <v>537</v>
      </c>
      <c r="O28884" s="7" t="s">
        <v>505</v>
      </c>
      <c r="P28884" s="10">
        <v>2011</v>
      </c>
      <c r="Q28884" s="12">
        <v>41473</v>
      </c>
      <c r="R28884" s="12">
        <v>41473</v>
      </c>
    </row>
    <row r="28885" spans="1:18" x14ac:dyDescent="0.25">
      <c r="A28885" s="7" t="s">
        <v>99353</v>
      </c>
      <c r="B28885" s="7" t="s">
        <v>99354</v>
      </c>
      <c r="C28885" s="7" t="s">
        <v>99355</v>
      </c>
      <c r="D28885" s="7" t="s">
        <v>365</v>
      </c>
      <c r="E28885" s="8" t="s">
        <v>366</v>
      </c>
      <c r="F28885" s="8">
        <v>17000000</v>
      </c>
      <c r="G28885" s="7" t="s">
        <v>23</v>
      </c>
      <c r="H28885" s="7" t="s">
        <v>24</v>
      </c>
      <c r="I28885" s="9" t="s">
        <v>281</v>
      </c>
      <c r="J28885" s="7" t="s">
        <v>282</v>
      </c>
      <c r="K28885" s="10" t="s">
        <v>15122</v>
      </c>
      <c r="L28885" s="7">
        <v>2</v>
      </c>
      <c r="M28885" s="11">
        <v>37987</v>
      </c>
      <c r="N28885" s="7" t="s">
        <v>424</v>
      </c>
      <c r="O28885" s="7" t="s">
        <v>425</v>
      </c>
      <c r="P28885" s="10">
        <v>2004</v>
      </c>
      <c r="Q28885" s="12">
        <v>39776</v>
      </c>
      <c r="R28885" s="12">
        <v>40919</v>
      </c>
    </row>
    <row r="28886" spans="1:18" x14ac:dyDescent="0.25">
      <c r="A28886" s="7" t="s">
        <v>99356</v>
      </c>
      <c r="B28886" s="7" t="s">
        <v>99357</v>
      </c>
      <c r="C28886" s="7" t="s">
        <v>99358</v>
      </c>
      <c r="D28886" s="7" t="s">
        <v>275</v>
      </c>
      <c r="E28886" s="8" t="s">
        <v>276</v>
      </c>
      <c r="F28886" s="8">
        <v>7000000</v>
      </c>
      <c r="G28886" s="7" t="s">
        <v>35</v>
      </c>
      <c r="H28886" s="7" t="s">
        <v>24</v>
      </c>
      <c r="I28886" s="9" t="s">
        <v>129</v>
      </c>
      <c r="J28886" s="7" t="s">
        <v>130</v>
      </c>
      <c r="K28886" s="10" t="s">
        <v>16294</v>
      </c>
      <c r="L28886" s="7">
        <v>1</v>
      </c>
      <c r="M28886" s="11">
        <v>36161</v>
      </c>
      <c r="N28886" s="7" t="s">
        <v>1066</v>
      </c>
      <c r="O28886" s="7" t="s">
        <v>1067</v>
      </c>
      <c r="P28886" s="10">
        <v>1999</v>
      </c>
      <c r="Q28886" s="12">
        <v>40518</v>
      </c>
      <c r="R28886" s="12">
        <v>40518</v>
      </c>
    </row>
    <row r="28887" spans="1:18" x14ac:dyDescent="0.25">
      <c r="A28887" s="7" t="s">
        <v>99359</v>
      </c>
      <c r="B28887" s="7" t="s">
        <v>99360</v>
      </c>
      <c r="D28887" s="7" t="s">
        <v>1277</v>
      </c>
      <c r="E28887" s="8" t="s">
        <v>1278</v>
      </c>
      <c r="F28887" s="8">
        <v>100000</v>
      </c>
      <c r="G28887" s="7" t="s">
        <v>35</v>
      </c>
      <c r="H28887" s="7" t="s">
        <v>1089</v>
      </c>
      <c r="I28887" s="9"/>
      <c r="J28887" s="7" t="s">
        <v>1090</v>
      </c>
      <c r="K28887" s="10" t="s">
        <v>1090</v>
      </c>
      <c r="L28887" s="7">
        <v>1</v>
      </c>
      <c r="M28887" s="11">
        <v>41913</v>
      </c>
      <c r="N28887" s="7" t="s">
        <v>8162</v>
      </c>
      <c r="O28887" s="7" t="s">
        <v>8163</v>
      </c>
      <c r="P28887" s="10">
        <v>2014</v>
      </c>
      <c r="Q28887" s="12">
        <v>41941</v>
      </c>
      <c r="R28887" s="12">
        <v>41941</v>
      </c>
    </row>
    <row r="28888" spans="1:18" x14ac:dyDescent="0.25">
      <c r="A28888" s="7" t="s">
        <v>99361</v>
      </c>
      <c r="B28888" s="7" t="s">
        <v>99362</v>
      </c>
      <c r="C28888" s="7" t="s">
        <v>99363</v>
      </c>
      <c r="D28888" s="7" t="s">
        <v>1664</v>
      </c>
      <c r="E28888" s="8" t="s">
        <v>1665</v>
      </c>
      <c r="F28888" s="8">
        <v>18680003</v>
      </c>
      <c r="G28888" s="7" t="s">
        <v>35</v>
      </c>
      <c r="H28888" s="7" t="s">
        <v>24</v>
      </c>
      <c r="I28888" s="9" t="s">
        <v>281</v>
      </c>
      <c r="J28888" s="7" t="s">
        <v>282</v>
      </c>
      <c r="K28888" s="10" t="s">
        <v>1560</v>
      </c>
      <c r="L28888" s="7">
        <v>1</v>
      </c>
      <c r="M28888" s="11">
        <v>35065</v>
      </c>
      <c r="N28888" s="7" t="s">
        <v>3258</v>
      </c>
      <c r="O28888" s="7" t="s">
        <v>3259</v>
      </c>
      <c r="P28888" s="10">
        <v>1996</v>
      </c>
      <c r="Q28888" s="12">
        <v>40078</v>
      </c>
      <c r="R28888" s="12">
        <v>40078</v>
      </c>
    </row>
    <row r="28889" spans="1:18" x14ac:dyDescent="0.25">
      <c r="A28889" s="7" t="s">
        <v>99364</v>
      </c>
      <c r="B28889" s="7" t="s">
        <v>99365</v>
      </c>
      <c r="D28889" s="7" t="s">
        <v>275</v>
      </c>
      <c r="E28889" s="8" t="s">
        <v>276</v>
      </c>
      <c r="F28889" s="8">
        <v>8960000</v>
      </c>
      <c r="G28889" s="7" t="s">
        <v>35</v>
      </c>
      <c r="I28889" s="9"/>
      <c r="J28889" s="7"/>
      <c r="L28889" s="7">
        <v>1</v>
      </c>
      <c r="Q28889" s="12">
        <v>39668</v>
      </c>
      <c r="R28889" s="12">
        <v>39668</v>
      </c>
    </row>
    <row r="28890" spans="1:18" x14ac:dyDescent="0.25">
      <c r="A28890" s="7" t="s">
        <v>99366</v>
      </c>
      <c r="B28890" s="7" t="s">
        <v>99367</v>
      </c>
      <c r="C28890" s="7" t="s">
        <v>99368</v>
      </c>
      <c r="D28890" s="7" t="s">
        <v>275</v>
      </c>
      <c r="E28890" s="8" t="s">
        <v>276</v>
      </c>
      <c r="F28890" s="8">
        <v>50000</v>
      </c>
      <c r="G28890" s="7" t="s">
        <v>35</v>
      </c>
      <c r="H28890" s="7" t="s">
        <v>24</v>
      </c>
      <c r="I28890" s="9" t="s">
        <v>151</v>
      </c>
      <c r="J28890" s="7" t="s">
        <v>152</v>
      </c>
      <c r="K28890" s="10" t="s">
        <v>99369</v>
      </c>
      <c r="L28890" s="7">
        <v>1</v>
      </c>
      <c r="Q28890" s="12">
        <v>39470</v>
      </c>
      <c r="R28890" s="12">
        <v>39470</v>
      </c>
    </row>
    <row r="28891" spans="1:18" x14ac:dyDescent="0.25">
      <c r="A28891" s="7" t="s">
        <v>99370</v>
      </c>
      <c r="B28891" s="7" t="s">
        <v>99371</v>
      </c>
      <c r="C28891" s="7" t="s">
        <v>99372</v>
      </c>
      <c r="D28891" s="7" t="s">
        <v>99373</v>
      </c>
      <c r="E28891" s="8" t="s">
        <v>12301</v>
      </c>
      <c r="F28891" s="8">
        <v>2131856</v>
      </c>
      <c r="G28891" s="7" t="s">
        <v>23</v>
      </c>
      <c r="I28891" s="9"/>
      <c r="J28891" s="7"/>
      <c r="L28891" s="7">
        <v>2</v>
      </c>
      <c r="M28891" s="11">
        <v>40725</v>
      </c>
      <c r="N28891" s="7" t="s">
        <v>1706</v>
      </c>
      <c r="O28891" s="7" t="s">
        <v>230</v>
      </c>
      <c r="P28891" s="10">
        <v>2011</v>
      </c>
      <c r="Q28891" s="12">
        <v>40848</v>
      </c>
      <c r="R28891" s="12">
        <v>41627</v>
      </c>
    </row>
    <row r="28892" spans="1:18" x14ac:dyDescent="0.25">
      <c r="A28892" s="7" t="s">
        <v>99374</v>
      </c>
      <c r="B28892" s="7" t="s">
        <v>99375</v>
      </c>
      <c r="C28892" s="7" t="s">
        <v>99376</v>
      </c>
      <c r="D28892" s="7" t="s">
        <v>275</v>
      </c>
      <c r="E28892" s="8" t="s">
        <v>276</v>
      </c>
      <c r="F28892" s="8">
        <v>60271500</v>
      </c>
      <c r="G28892" s="7" t="s">
        <v>35</v>
      </c>
      <c r="H28892" s="7" t="s">
        <v>24</v>
      </c>
      <c r="I28892" s="9" t="s">
        <v>502</v>
      </c>
      <c r="J28892" s="7" t="s">
        <v>503</v>
      </c>
      <c r="K28892" s="10" t="s">
        <v>3499</v>
      </c>
      <c r="L28892" s="7">
        <v>4</v>
      </c>
      <c r="M28892" s="11">
        <v>37622</v>
      </c>
      <c r="N28892" s="7" t="s">
        <v>814</v>
      </c>
      <c r="O28892" s="7" t="s">
        <v>815</v>
      </c>
      <c r="P28892" s="10">
        <v>2003</v>
      </c>
      <c r="Q28892" s="12">
        <v>37125</v>
      </c>
      <c r="R28892" s="12">
        <v>41277</v>
      </c>
    </row>
    <row r="28893" spans="1:18" x14ac:dyDescent="0.25">
      <c r="A28893" s="7" t="s">
        <v>99377</v>
      </c>
      <c r="B28893" s="7" t="s">
        <v>99378</v>
      </c>
      <c r="C28893" s="7" t="s">
        <v>99379</v>
      </c>
      <c r="D28893" s="7" t="s">
        <v>122</v>
      </c>
      <c r="E28893" s="8" t="s">
        <v>123</v>
      </c>
      <c r="F28893" s="8">
        <v>7000000</v>
      </c>
      <c r="G28893" s="7" t="s">
        <v>35</v>
      </c>
      <c r="H28893" s="7" t="s">
        <v>24</v>
      </c>
      <c r="I28893" s="9" t="s">
        <v>1218</v>
      </c>
      <c r="J28893" s="7" t="s">
        <v>1238</v>
      </c>
      <c r="K28893" s="10" t="s">
        <v>1238</v>
      </c>
      <c r="L28893" s="7">
        <v>1</v>
      </c>
      <c r="Q28893" s="12">
        <v>40909</v>
      </c>
      <c r="R28893" s="12">
        <v>40909</v>
      </c>
    </row>
    <row r="28894" spans="1:18" x14ac:dyDescent="0.25">
      <c r="A28894" s="7" t="s">
        <v>99380</v>
      </c>
      <c r="B28894" s="7" t="s">
        <v>99381</v>
      </c>
      <c r="C28894" s="7" t="s">
        <v>99382</v>
      </c>
      <c r="D28894" s="7" t="s">
        <v>275</v>
      </c>
      <c r="E28894" s="8" t="s">
        <v>276</v>
      </c>
      <c r="F28894" s="8">
        <v>1899999</v>
      </c>
      <c r="G28894" s="7" t="s">
        <v>23</v>
      </c>
      <c r="H28894" s="7" t="s">
        <v>24</v>
      </c>
      <c r="I28894" s="9" t="s">
        <v>116</v>
      </c>
      <c r="J28894" s="7" t="s">
        <v>1586</v>
      </c>
      <c r="K28894" s="10" t="s">
        <v>1587</v>
      </c>
      <c r="L28894" s="7">
        <v>2</v>
      </c>
      <c r="Q28894" s="12">
        <v>40458</v>
      </c>
      <c r="R28894" s="12">
        <v>40672</v>
      </c>
    </row>
    <row r="28895" spans="1:18" x14ac:dyDescent="0.25">
      <c r="A28895" s="7" t="s">
        <v>99383</v>
      </c>
      <c r="B28895" s="7" t="s">
        <v>99384</v>
      </c>
      <c r="C28895" s="7" t="s">
        <v>99385</v>
      </c>
      <c r="D28895" s="7" t="s">
        <v>1664</v>
      </c>
      <c r="E28895" s="8" t="s">
        <v>1665</v>
      </c>
      <c r="F28895" s="8">
        <v>5500000</v>
      </c>
      <c r="G28895" s="7" t="s">
        <v>35</v>
      </c>
      <c r="H28895" s="7" t="s">
        <v>680</v>
      </c>
      <c r="I28895" s="9"/>
      <c r="J28895" s="7" t="s">
        <v>3935</v>
      </c>
      <c r="K28895" s="10" t="s">
        <v>28112</v>
      </c>
      <c r="L28895" s="7">
        <v>1</v>
      </c>
      <c r="M28895" s="11">
        <v>39448</v>
      </c>
      <c r="N28895" s="7" t="s">
        <v>164</v>
      </c>
      <c r="O28895" s="7" t="s">
        <v>165</v>
      </c>
      <c r="P28895" s="10">
        <v>2008</v>
      </c>
      <c r="Q28895" s="12">
        <v>41688</v>
      </c>
      <c r="R28895" s="12">
        <v>41688</v>
      </c>
    </row>
    <row r="28896" spans="1:18" x14ac:dyDescent="0.25">
      <c r="A28896" s="7" t="s">
        <v>99386</v>
      </c>
      <c r="B28896" s="7" t="s">
        <v>99387</v>
      </c>
      <c r="C28896" s="7" t="s">
        <v>99388</v>
      </c>
      <c r="D28896" s="7" t="s">
        <v>275</v>
      </c>
      <c r="E28896" s="8" t="s">
        <v>276</v>
      </c>
      <c r="F28896" s="8">
        <v>155000</v>
      </c>
      <c r="G28896" s="7" t="s">
        <v>35</v>
      </c>
      <c r="H28896" s="7" t="s">
        <v>24</v>
      </c>
      <c r="I28896" s="9" t="s">
        <v>620</v>
      </c>
      <c r="J28896" s="7" t="s">
        <v>621</v>
      </c>
      <c r="K28896" s="10" t="s">
        <v>621</v>
      </c>
      <c r="L28896" s="7">
        <v>1</v>
      </c>
      <c r="M28896" s="11">
        <v>37257</v>
      </c>
      <c r="N28896" s="7" t="s">
        <v>527</v>
      </c>
      <c r="O28896" s="7" t="s">
        <v>528</v>
      </c>
      <c r="P28896" s="10">
        <v>2002</v>
      </c>
      <c r="Q28896" s="12">
        <v>41694</v>
      </c>
      <c r="R28896" s="12">
        <v>41694</v>
      </c>
    </row>
    <row r="28897" spans="1:18" x14ac:dyDescent="0.25">
      <c r="A28897" s="7" t="s">
        <v>99389</v>
      </c>
      <c r="B28897" s="7" t="s">
        <v>99390</v>
      </c>
      <c r="C28897" s="7" t="s">
        <v>99391</v>
      </c>
      <c r="D28897" s="7" t="s">
        <v>275</v>
      </c>
      <c r="E28897" s="8" t="s">
        <v>276</v>
      </c>
      <c r="F28897" s="8">
        <v>67000000</v>
      </c>
      <c r="G28897" s="7" t="s">
        <v>35</v>
      </c>
      <c r="H28897" s="7" t="s">
        <v>24</v>
      </c>
      <c r="I28897" s="9" t="s">
        <v>36</v>
      </c>
      <c r="J28897" s="7" t="s">
        <v>181</v>
      </c>
      <c r="K28897" s="10" t="s">
        <v>695</v>
      </c>
      <c r="L28897" s="7">
        <v>2</v>
      </c>
      <c r="M28897" s="11">
        <v>35431</v>
      </c>
      <c r="N28897" s="7" t="s">
        <v>1436</v>
      </c>
      <c r="O28897" s="7" t="s">
        <v>1437</v>
      </c>
      <c r="P28897" s="10">
        <v>1997</v>
      </c>
      <c r="Q28897" s="12">
        <v>40786</v>
      </c>
      <c r="R28897" s="12">
        <v>41464</v>
      </c>
    </row>
    <row r="28898" spans="1:18" x14ac:dyDescent="0.25">
      <c r="A28898" s="7" t="s">
        <v>99392</v>
      </c>
      <c r="B28898" s="7" t="s">
        <v>99393</v>
      </c>
      <c r="C28898" s="7" t="s">
        <v>99394</v>
      </c>
      <c r="D28898" s="7" t="s">
        <v>275</v>
      </c>
      <c r="E28898" s="8" t="s">
        <v>276</v>
      </c>
      <c r="F28898" s="8">
        <v>44800000</v>
      </c>
      <c r="G28898" s="7" t="s">
        <v>35</v>
      </c>
      <c r="H28898" s="7" t="s">
        <v>24</v>
      </c>
      <c r="I28898" s="9" t="s">
        <v>281</v>
      </c>
      <c r="J28898" s="7" t="s">
        <v>282</v>
      </c>
      <c r="K28898" s="10" t="s">
        <v>346</v>
      </c>
      <c r="L28898" s="7">
        <v>4</v>
      </c>
      <c r="M28898" s="11">
        <v>38718</v>
      </c>
      <c r="N28898" s="7" t="s">
        <v>400</v>
      </c>
      <c r="O28898" s="7" t="s">
        <v>401</v>
      </c>
      <c r="P28898" s="10">
        <v>2006</v>
      </c>
      <c r="Q28898" s="12">
        <v>40603</v>
      </c>
      <c r="R28898" s="12">
        <v>41723</v>
      </c>
    </row>
    <row r="28899" spans="1:18" x14ac:dyDescent="0.25">
      <c r="A28899" s="7" t="s">
        <v>99395</v>
      </c>
      <c r="B28899" s="7" t="s">
        <v>99396</v>
      </c>
      <c r="C28899" s="7" t="s">
        <v>99397</v>
      </c>
      <c r="D28899" s="7" t="s">
        <v>275</v>
      </c>
      <c r="E28899" s="8" t="s">
        <v>276</v>
      </c>
      <c r="F28899" s="8">
        <v>1746627</v>
      </c>
      <c r="H28899" s="7" t="s">
        <v>24</v>
      </c>
      <c r="I28899" s="9" t="s">
        <v>36</v>
      </c>
      <c r="J28899" s="7" t="s">
        <v>942</v>
      </c>
      <c r="K28899" s="10" t="s">
        <v>943</v>
      </c>
      <c r="L28899" s="7">
        <v>2</v>
      </c>
      <c r="Q28899" s="12">
        <v>40877</v>
      </c>
      <c r="R28899" s="12">
        <v>41750</v>
      </c>
    </row>
    <row r="28900" spans="1:18" x14ac:dyDescent="0.25">
      <c r="A28900" s="7" t="s">
        <v>99398</v>
      </c>
      <c r="B28900" s="7" t="s">
        <v>99399</v>
      </c>
      <c r="C28900" s="7" t="s">
        <v>99400</v>
      </c>
      <c r="D28900" s="7" t="s">
        <v>275</v>
      </c>
      <c r="E28900" s="8" t="s">
        <v>276</v>
      </c>
      <c r="F28900" s="8">
        <v>500000</v>
      </c>
      <c r="G28900" s="7" t="s">
        <v>35</v>
      </c>
      <c r="H28900" s="7" t="s">
        <v>24</v>
      </c>
      <c r="I28900" s="9" t="s">
        <v>36</v>
      </c>
      <c r="J28900" s="7" t="s">
        <v>181</v>
      </c>
      <c r="K28900" s="10" t="s">
        <v>953</v>
      </c>
      <c r="L28900" s="7">
        <v>1</v>
      </c>
      <c r="Q28900" s="12">
        <v>39161</v>
      </c>
      <c r="R28900" s="12">
        <v>39161</v>
      </c>
    </row>
    <row r="28901" spans="1:18" x14ac:dyDescent="0.25">
      <c r="A28901" s="7" t="s">
        <v>99401</v>
      </c>
      <c r="B28901" s="7" t="s">
        <v>99402</v>
      </c>
      <c r="C28901" s="7" t="s">
        <v>99403</v>
      </c>
      <c r="D28901" s="7" t="s">
        <v>275</v>
      </c>
      <c r="E28901" s="8" t="s">
        <v>276</v>
      </c>
      <c r="F28901" s="8">
        <v>0</v>
      </c>
      <c r="G28901" s="7" t="s">
        <v>35</v>
      </c>
      <c r="H28901" s="7" t="s">
        <v>680</v>
      </c>
      <c r="I28901" s="9"/>
      <c r="J28901" s="7" t="s">
        <v>2027</v>
      </c>
      <c r="K28901" s="10" t="s">
        <v>98693</v>
      </c>
      <c r="L28901" s="7">
        <v>1</v>
      </c>
      <c r="M28901" s="11">
        <v>39448</v>
      </c>
      <c r="N28901" s="7" t="s">
        <v>164</v>
      </c>
      <c r="O28901" s="7" t="s">
        <v>165</v>
      </c>
      <c r="P28901" s="10">
        <v>2008</v>
      </c>
      <c r="Q28901" s="12">
        <v>41407</v>
      </c>
      <c r="R28901" s="12">
        <v>41407</v>
      </c>
    </row>
    <row r="28902" spans="1:18" x14ac:dyDescent="0.25">
      <c r="A28902" s="7" t="s">
        <v>99404</v>
      </c>
      <c r="B28902" s="7" t="s">
        <v>99405</v>
      </c>
      <c r="C28902" s="7" t="s">
        <v>99406</v>
      </c>
      <c r="D28902" s="7" t="s">
        <v>1664</v>
      </c>
      <c r="E28902" s="8" t="s">
        <v>1665</v>
      </c>
      <c r="F28902" s="8">
        <v>12785029</v>
      </c>
      <c r="G28902" s="7" t="s">
        <v>35</v>
      </c>
      <c r="H28902" s="7" t="s">
        <v>24</v>
      </c>
      <c r="I28902" s="9" t="s">
        <v>248</v>
      </c>
      <c r="J28902" s="7" t="s">
        <v>249</v>
      </c>
      <c r="K28902" s="10" t="s">
        <v>99407</v>
      </c>
      <c r="L28902" s="7">
        <v>7</v>
      </c>
      <c r="M28902" s="11">
        <v>39448</v>
      </c>
      <c r="N28902" s="7" t="s">
        <v>164</v>
      </c>
      <c r="O28902" s="7" t="s">
        <v>165</v>
      </c>
      <c r="P28902" s="10">
        <v>2008</v>
      </c>
      <c r="Q28902" s="12">
        <v>39873</v>
      </c>
      <c r="R28902" s="12">
        <v>41730</v>
      </c>
    </row>
    <row r="28903" spans="1:18" x14ac:dyDescent="0.25">
      <c r="A28903" s="7" t="s">
        <v>99408</v>
      </c>
      <c r="B28903" s="7" t="s">
        <v>99409</v>
      </c>
      <c r="C28903" s="7" t="s">
        <v>99410</v>
      </c>
      <c r="D28903" s="7" t="s">
        <v>63655</v>
      </c>
      <c r="E28903" s="8" t="s">
        <v>123</v>
      </c>
      <c r="F28903" s="8">
        <v>267000</v>
      </c>
      <c r="G28903" s="7" t="s">
        <v>35</v>
      </c>
      <c r="H28903" s="7" t="s">
        <v>24</v>
      </c>
      <c r="I28903" s="9" t="s">
        <v>36</v>
      </c>
      <c r="J28903" s="7" t="s">
        <v>181</v>
      </c>
      <c r="K28903" s="10" t="s">
        <v>182</v>
      </c>
      <c r="L28903" s="7">
        <v>2</v>
      </c>
      <c r="Q28903" s="12">
        <v>41065</v>
      </c>
      <c r="R28903" s="12">
        <v>41802</v>
      </c>
    </row>
    <row r="28904" spans="1:18" x14ac:dyDescent="0.25">
      <c r="A28904" s="7" t="s">
        <v>99411</v>
      </c>
      <c r="B28904" s="7" t="s">
        <v>99412</v>
      </c>
      <c r="C28904" s="7" t="s">
        <v>99413</v>
      </c>
      <c r="D28904" s="7" t="s">
        <v>275</v>
      </c>
      <c r="E28904" s="8" t="s">
        <v>276</v>
      </c>
      <c r="F28904" s="8">
        <v>14330000</v>
      </c>
      <c r="H28904" s="7" t="s">
        <v>454</v>
      </c>
      <c r="I28904" s="9"/>
      <c r="J28904" s="7" t="s">
        <v>5155</v>
      </c>
      <c r="K28904" s="10" t="s">
        <v>5155</v>
      </c>
      <c r="L28904" s="7">
        <v>1</v>
      </c>
      <c r="M28904" s="11">
        <v>32509</v>
      </c>
      <c r="N28904" s="7" t="s">
        <v>2315</v>
      </c>
      <c r="O28904" s="7" t="s">
        <v>2316</v>
      </c>
      <c r="P28904" s="10">
        <v>1989</v>
      </c>
      <c r="Q28904" s="12">
        <v>40042</v>
      </c>
      <c r="R28904" s="12">
        <v>40042</v>
      </c>
    </row>
    <row r="28905" spans="1:18" x14ac:dyDescent="0.25">
      <c r="A28905" s="7" t="s">
        <v>99414</v>
      </c>
      <c r="B28905" s="7" t="s">
        <v>99415</v>
      </c>
      <c r="C28905" s="7" t="s">
        <v>99416</v>
      </c>
      <c r="D28905" s="7" t="s">
        <v>275</v>
      </c>
      <c r="E28905" s="8" t="s">
        <v>276</v>
      </c>
      <c r="F28905" s="8">
        <v>1710000</v>
      </c>
      <c r="G28905" s="7" t="s">
        <v>35</v>
      </c>
      <c r="H28905" s="7" t="s">
        <v>24</v>
      </c>
      <c r="I28905" s="9" t="s">
        <v>36</v>
      </c>
      <c r="J28905" s="7" t="s">
        <v>37</v>
      </c>
      <c r="K28905" s="10" t="s">
        <v>37</v>
      </c>
      <c r="L28905" s="7">
        <v>2</v>
      </c>
      <c r="M28905" s="11">
        <v>39448</v>
      </c>
      <c r="N28905" s="7" t="s">
        <v>164</v>
      </c>
      <c r="O28905" s="7" t="s">
        <v>165</v>
      </c>
      <c r="P28905" s="10">
        <v>2008</v>
      </c>
      <c r="Q28905" s="12">
        <v>40589</v>
      </c>
      <c r="R28905" s="12">
        <v>40612</v>
      </c>
    </row>
    <row r="28906" spans="1:18" x14ac:dyDescent="0.25">
      <c r="A28906" s="7" t="s">
        <v>99417</v>
      </c>
      <c r="B28906" s="7" t="s">
        <v>99418</v>
      </c>
      <c r="C28906" s="7" t="s">
        <v>99419</v>
      </c>
      <c r="D28906" s="7" t="s">
        <v>275</v>
      </c>
      <c r="E28906" s="8" t="s">
        <v>276</v>
      </c>
      <c r="F28906" s="8">
        <v>0</v>
      </c>
      <c r="G28906" s="7" t="s">
        <v>35</v>
      </c>
      <c r="H28906" s="7" t="s">
        <v>24</v>
      </c>
      <c r="I28906" s="9" t="s">
        <v>36</v>
      </c>
      <c r="J28906" s="7" t="s">
        <v>181</v>
      </c>
      <c r="K28906" s="10" t="s">
        <v>594</v>
      </c>
      <c r="L28906" s="7">
        <v>2</v>
      </c>
      <c r="M28906" s="11">
        <v>37987</v>
      </c>
      <c r="N28906" s="7" t="s">
        <v>424</v>
      </c>
      <c r="O28906" s="7" t="s">
        <v>425</v>
      </c>
      <c r="P28906" s="10">
        <v>2004</v>
      </c>
      <c r="Q28906" s="12">
        <v>41579</v>
      </c>
      <c r="R28906" s="12">
        <v>41582</v>
      </c>
    </row>
    <row r="28907" spans="1:18" x14ac:dyDescent="0.25">
      <c r="A28907" s="7" t="s">
        <v>99420</v>
      </c>
      <c r="B28907" s="7" t="s">
        <v>99421</v>
      </c>
      <c r="C28907" s="7" t="s">
        <v>99422</v>
      </c>
      <c r="D28907" s="7" t="s">
        <v>1316</v>
      </c>
      <c r="E28907" s="8" t="s">
        <v>330</v>
      </c>
      <c r="F28907" s="8">
        <v>4496910</v>
      </c>
      <c r="G28907" s="7" t="s">
        <v>35</v>
      </c>
      <c r="H28907" s="7" t="s">
        <v>749</v>
      </c>
      <c r="I28907" s="9"/>
      <c r="J28907" s="7" t="s">
        <v>1359</v>
      </c>
      <c r="K28907" s="10" t="s">
        <v>1359</v>
      </c>
      <c r="L28907" s="7">
        <v>1</v>
      </c>
      <c r="M28907" s="11">
        <v>38718</v>
      </c>
      <c r="N28907" s="7" t="s">
        <v>400</v>
      </c>
      <c r="O28907" s="7" t="s">
        <v>401</v>
      </c>
      <c r="P28907" s="10">
        <v>2006</v>
      </c>
      <c r="Q28907" s="12">
        <v>40593</v>
      </c>
      <c r="R28907" s="12">
        <v>40593</v>
      </c>
    </row>
    <row r="28908" spans="1:18" x14ac:dyDescent="0.25">
      <c r="A28908" s="7" t="s">
        <v>99423</v>
      </c>
      <c r="B28908" s="7" t="s">
        <v>99424</v>
      </c>
      <c r="C28908" s="7" t="s">
        <v>99425</v>
      </c>
      <c r="D28908" s="7" t="s">
        <v>275</v>
      </c>
      <c r="E28908" s="8" t="s">
        <v>276</v>
      </c>
      <c r="F28908" s="8">
        <v>35000000</v>
      </c>
      <c r="G28908" s="7" t="s">
        <v>35</v>
      </c>
      <c r="H28908" s="7" t="s">
        <v>24</v>
      </c>
      <c r="I28908" s="9" t="s">
        <v>331</v>
      </c>
      <c r="J28908" s="7" t="s">
        <v>332</v>
      </c>
      <c r="K28908" s="10" t="s">
        <v>17558</v>
      </c>
      <c r="L28908" s="7">
        <v>1</v>
      </c>
      <c r="Q28908" s="12">
        <v>39037</v>
      </c>
      <c r="R28908" s="12">
        <v>39037</v>
      </c>
    </row>
    <row r="28909" spans="1:18" x14ac:dyDescent="0.25">
      <c r="A28909" s="7" t="s">
        <v>99426</v>
      </c>
      <c r="B28909" s="7" t="s">
        <v>99427</v>
      </c>
      <c r="C28909" s="7" t="s">
        <v>99428</v>
      </c>
      <c r="D28909" s="7" t="s">
        <v>275</v>
      </c>
      <c r="E28909" s="8" t="s">
        <v>276</v>
      </c>
      <c r="F28909" s="8">
        <v>58200000</v>
      </c>
      <c r="G28909" s="7" t="s">
        <v>80</v>
      </c>
      <c r="H28909" s="7" t="s">
        <v>24</v>
      </c>
      <c r="I28909" s="9" t="s">
        <v>93</v>
      </c>
      <c r="J28909" s="7" t="s">
        <v>314</v>
      </c>
      <c r="K28909" s="10" t="s">
        <v>314</v>
      </c>
      <c r="L28909" s="7">
        <v>3</v>
      </c>
      <c r="M28909" s="11">
        <v>38718</v>
      </c>
      <c r="N28909" s="7" t="s">
        <v>400</v>
      </c>
      <c r="O28909" s="7" t="s">
        <v>401</v>
      </c>
      <c r="P28909" s="10">
        <v>2006</v>
      </c>
      <c r="Q28909" s="12">
        <v>39819</v>
      </c>
      <c r="R28909" s="12">
        <v>40892</v>
      </c>
    </row>
    <row r="28910" spans="1:18" x14ac:dyDescent="0.25">
      <c r="A28910" s="7" t="s">
        <v>99429</v>
      </c>
      <c r="B28910" s="7" t="s">
        <v>99430</v>
      </c>
      <c r="C28910" s="7" t="s">
        <v>99431</v>
      </c>
      <c r="D28910" s="7" t="s">
        <v>275</v>
      </c>
      <c r="E28910" s="8" t="s">
        <v>276</v>
      </c>
      <c r="F28910" s="8">
        <v>2090000</v>
      </c>
      <c r="G28910" s="7" t="s">
        <v>35</v>
      </c>
      <c r="H28910" s="7" t="s">
        <v>24</v>
      </c>
      <c r="I28910" s="9" t="s">
        <v>36</v>
      </c>
      <c r="J28910" s="7" t="s">
        <v>181</v>
      </c>
      <c r="K28910" s="10" t="s">
        <v>794</v>
      </c>
      <c r="L28910" s="7">
        <v>2</v>
      </c>
      <c r="M28910" s="11">
        <v>40909</v>
      </c>
      <c r="N28910" s="7" t="s">
        <v>111</v>
      </c>
      <c r="O28910" s="7" t="s">
        <v>112</v>
      </c>
      <c r="P28910" s="10">
        <v>2012</v>
      </c>
      <c r="Q28910" s="12">
        <v>41416</v>
      </c>
      <c r="R28910" s="12">
        <v>41543</v>
      </c>
    </row>
    <row r="28911" spans="1:18" x14ac:dyDescent="0.25">
      <c r="A28911" s="7" t="s">
        <v>99432</v>
      </c>
      <c r="B28911" s="7" t="s">
        <v>99433</v>
      </c>
      <c r="D28911" s="7" t="s">
        <v>275</v>
      </c>
      <c r="E28911" s="8" t="s">
        <v>276</v>
      </c>
      <c r="F28911" s="8">
        <v>16500000</v>
      </c>
      <c r="G28911" s="7" t="s">
        <v>35</v>
      </c>
      <c r="I28911" s="9"/>
      <c r="J28911" s="7"/>
      <c r="L28911" s="7">
        <v>1</v>
      </c>
      <c r="Q28911" s="12">
        <v>41635</v>
      </c>
      <c r="R28911" s="12">
        <v>41635</v>
      </c>
    </row>
    <row r="28912" spans="1:18" x14ac:dyDescent="0.25">
      <c r="A28912" s="7" t="s">
        <v>99434</v>
      </c>
      <c r="B28912" s="7" t="s">
        <v>99435</v>
      </c>
      <c r="D28912" s="7" t="s">
        <v>275</v>
      </c>
      <c r="E28912" s="8" t="s">
        <v>276</v>
      </c>
      <c r="F28912" s="8">
        <v>13100000</v>
      </c>
      <c r="G28912" s="7" t="s">
        <v>35</v>
      </c>
      <c r="H28912" s="7" t="s">
        <v>24</v>
      </c>
      <c r="I28912" s="9" t="s">
        <v>116</v>
      </c>
      <c r="J28912" s="7" t="s">
        <v>1586</v>
      </c>
      <c r="K28912" s="10" t="s">
        <v>3428</v>
      </c>
      <c r="L28912" s="7">
        <v>1</v>
      </c>
      <c r="M28912" s="11">
        <v>40909</v>
      </c>
      <c r="N28912" s="7" t="s">
        <v>111</v>
      </c>
      <c r="O28912" s="7" t="s">
        <v>112</v>
      </c>
      <c r="P28912" s="10">
        <v>2012</v>
      </c>
      <c r="Q28912" s="12">
        <v>41438</v>
      </c>
      <c r="R28912" s="12">
        <v>41438</v>
      </c>
    </row>
    <row r="28913" spans="1:18" x14ac:dyDescent="0.25">
      <c r="A28913" s="7" t="s">
        <v>99436</v>
      </c>
      <c r="B28913" s="7" t="s">
        <v>99437</v>
      </c>
      <c r="C28913" s="7" t="s">
        <v>99438</v>
      </c>
      <c r="D28913" s="7" t="s">
        <v>275</v>
      </c>
      <c r="E28913" s="8" t="s">
        <v>276</v>
      </c>
      <c r="F28913" s="8">
        <v>21900000</v>
      </c>
      <c r="G28913" s="7" t="s">
        <v>35</v>
      </c>
      <c r="H28913" s="7" t="s">
        <v>24</v>
      </c>
      <c r="I28913" s="9" t="s">
        <v>70</v>
      </c>
      <c r="J28913" s="7" t="s">
        <v>71</v>
      </c>
      <c r="K28913" s="10" t="s">
        <v>1606</v>
      </c>
      <c r="L28913" s="7">
        <v>1</v>
      </c>
      <c r="M28913" s="11">
        <v>40909</v>
      </c>
      <c r="N28913" s="7" t="s">
        <v>111</v>
      </c>
      <c r="O28913" s="7" t="s">
        <v>112</v>
      </c>
      <c r="P28913" s="10">
        <v>2012</v>
      </c>
      <c r="Q28913" s="12">
        <v>41519</v>
      </c>
      <c r="R28913" s="12">
        <v>41519</v>
      </c>
    </row>
    <row r="28914" spans="1:18" x14ac:dyDescent="0.25">
      <c r="A28914" s="7" t="s">
        <v>99439</v>
      </c>
      <c r="B28914" s="7" t="s">
        <v>99440</v>
      </c>
      <c r="C28914" s="7" t="s">
        <v>99441</v>
      </c>
      <c r="D28914" s="7" t="s">
        <v>275</v>
      </c>
      <c r="E28914" s="8" t="s">
        <v>276</v>
      </c>
      <c r="F28914" s="8">
        <v>17278607</v>
      </c>
      <c r="G28914" s="7" t="s">
        <v>35</v>
      </c>
      <c r="H28914" s="7" t="s">
        <v>24</v>
      </c>
      <c r="I28914" s="9" t="s">
        <v>281</v>
      </c>
      <c r="J28914" s="7" t="s">
        <v>282</v>
      </c>
      <c r="K28914" s="10" t="s">
        <v>346</v>
      </c>
      <c r="L28914" s="7">
        <v>3</v>
      </c>
      <c r="M28914" s="11">
        <v>39814</v>
      </c>
      <c r="N28914" s="7" t="s">
        <v>171</v>
      </c>
      <c r="O28914" s="7" t="s">
        <v>172</v>
      </c>
      <c r="P28914" s="10">
        <v>2009</v>
      </c>
      <c r="Q28914" s="12">
        <v>40942</v>
      </c>
      <c r="R28914" s="12">
        <v>41732</v>
      </c>
    </row>
    <row r="28915" spans="1:18" x14ac:dyDescent="0.25">
      <c r="A28915" s="7" t="s">
        <v>99442</v>
      </c>
      <c r="B28915" s="7" t="s">
        <v>99443</v>
      </c>
      <c r="C28915" s="7" t="s">
        <v>99444</v>
      </c>
      <c r="D28915" s="7" t="s">
        <v>275</v>
      </c>
      <c r="E28915" s="8" t="s">
        <v>276</v>
      </c>
      <c r="F28915" s="8">
        <v>250000</v>
      </c>
      <c r="G28915" s="7" t="s">
        <v>35</v>
      </c>
      <c r="H28915" s="7" t="s">
        <v>24</v>
      </c>
      <c r="I28915" s="9" t="s">
        <v>36</v>
      </c>
      <c r="J28915" s="7" t="s">
        <v>1162</v>
      </c>
      <c r="K28915" s="10" t="s">
        <v>6013</v>
      </c>
      <c r="L28915" s="7">
        <v>2</v>
      </c>
      <c r="M28915" s="11">
        <v>39083</v>
      </c>
      <c r="N28915" s="7" t="s">
        <v>88</v>
      </c>
      <c r="O28915" s="7" t="s">
        <v>89</v>
      </c>
      <c r="P28915" s="10">
        <v>2007</v>
      </c>
      <c r="Q28915" s="12">
        <v>39598</v>
      </c>
      <c r="R28915" s="12">
        <v>40666</v>
      </c>
    </row>
    <row r="28916" spans="1:18" x14ac:dyDescent="0.25">
      <c r="A28916" s="7" t="s">
        <v>99445</v>
      </c>
      <c r="B28916" s="7" t="s">
        <v>99446</v>
      </c>
      <c r="C28916" s="7" t="s">
        <v>99447</v>
      </c>
      <c r="D28916" s="7" t="s">
        <v>99448</v>
      </c>
      <c r="E28916" s="8" t="s">
        <v>1744</v>
      </c>
      <c r="F28916" s="8">
        <v>61300600</v>
      </c>
      <c r="G28916" s="7" t="s">
        <v>80</v>
      </c>
      <c r="H28916" s="7" t="s">
        <v>24</v>
      </c>
      <c r="I28916" s="9" t="s">
        <v>188</v>
      </c>
      <c r="J28916" s="7" t="s">
        <v>189</v>
      </c>
      <c r="K28916" s="10" t="s">
        <v>189</v>
      </c>
      <c r="L28916" s="7">
        <v>4</v>
      </c>
      <c r="Q28916" s="12">
        <v>39213</v>
      </c>
      <c r="R28916" s="12">
        <v>40408</v>
      </c>
    </row>
    <row r="28917" spans="1:18" x14ac:dyDescent="0.25">
      <c r="A28917" s="7" t="s">
        <v>99449</v>
      </c>
      <c r="B28917" s="7" t="s">
        <v>99450</v>
      </c>
      <c r="C28917" s="7" t="s">
        <v>99451</v>
      </c>
      <c r="D28917" s="7" t="s">
        <v>99452</v>
      </c>
      <c r="E28917" s="8" t="s">
        <v>1072</v>
      </c>
      <c r="F28917" s="8">
        <v>100000</v>
      </c>
      <c r="G28917" s="7" t="s">
        <v>35</v>
      </c>
      <c r="H28917" s="7" t="s">
        <v>24</v>
      </c>
      <c r="I28917" s="9" t="s">
        <v>36</v>
      </c>
      <c r="J28917" s="7" t="s">
        <v>181</v>
      </c>
      <c r="K28917" s="10" t="s">
        <v>695</v>
      </c>
      <c r="L28917" s="7">
        <v>1</v>
      </c>
      <c r="M28917" s="11">
        <v>41760</v>
      </c>
      <c r="N28917" s="7" t="s">
        <v>2456</v>
      </c>
      <c r="O28917" s="7" t="s">
        <v>1151</v>
      </c>
      <c r="P28917" s="10">
        <v>2014</v>
      </c>
      <c r="Q28917" s="12">
        <v>41669</v>
      </c>
      <c r="R28917" s="12">
        <v>41669</v>
      </c>
    </row>
    <row r="28918" spans="1:18" x14ac:dyDescent="0.25">
      <c r="A28918" s="7" t="s">
        <v>99453</v>
      </c>
      <c r="B28918" s="7" t="s">
        <v>99454</v>
      </c>
      <c r="C28918" s="7" t="s">
        <v>99455</v>
      </c>
      <c r="D28918" s="7" t="s">
        <v>68</v>
      </c>
      <c r="E28918" s="8" t="s">
        <v>69</v>
      </c>
      <c r="F28918" s="8">
        <v>40000000</v>
      </c>
      <c r="G28918" s="7" t="s">
        <v>35</v>
      </c>
      <c r="H28918" s="7" t="s">
        <v>205</v>
      </c>
      <c r="I28918" s="9"/>
      <c r="J28918" s="7" t="s">
        <v>2327</v>
      </c>
      <c r="K28918" s="10" t="s">
        <v>2327</v>
      </c>
      <c r="L28918" s="7">
        <v>1</v>
      </c>
      <c r="M28918" s="11">
        <v>37622</v>
      </c>
      <c r="N28918" s="7" t="s">
        <v>814</v>
      </c>
      <c r="O28918" s="7" t="s">
        <v>815</v>
      </c>
      <c r="P28918" s="10">
        <v>2003</v>
      </c>
      <c r="Q28918" s="12">
        <v>38961</v>
      </c>
      <c r="R28918" s="12">
        <v>38961</v>
      </c>
    </row>
    <row r="28919" spans="1:18" x14ac:dyDescent="0.25">
      <c r="A28919" s="7" t="s">
        <v>99456</v>
      </c>
      <c r="B28919" s="7" t="s">
        <v>99457</v>
      </c>
      <c r="C28919" s="7" t="s">
        <v>99458</v>
      </c>
      <c r="D28919" s="7" t="s">
        <v>227</v>
      </c>
      <c r="E28919" s="8" t="s">
        <v>228</v>
      </c>
      <c r="F28919" s="8">
        <v>0</v>
      </c>
      <c r="G28919" s="7" t="s">
        <v>35</v>
      </c>
      <c r="H28919" s="7" t="s">
        <v>10544</v>
      </c>
      <c r="I28919" s="9"/>
      <c r="J28919" s="7" t="s">
        <v>13558</v>
      </c>
      <c r="K28919" s="10" t="s">
        <v>13558</v>
      </c>
      <c r="L28919" s="7">
        <v>1</v>
      </c>
      <c r="M28919" s="11">
        <v>39448</v>
      </c>
      <c r="N28919" s="7" t="s">
        <v>164</v>
      </c>
      <c r="O28919" s="7" t="s">
        <v>165</v>
      </c>
      <c r="P28919" s="10">
        <v>2008</v>
      </c>
      <c r="Q28919" s="12">
        <v>40134</v>
      </c>
      <c r="R28919" s="12">
        <v>40134</v>
      </c>
    </row>
    <row r="28920" spans="1:18" x14ac:dyDescent="0.25">
      <c r="A28920" s="7" t="s">
        <v>99459</v>
      </c>
      <c r="B28920" s="7" t="s">
        <v>99460</v>
      </c>
      <c r="F28920" s="8">
        <v>400420</v>
      </c>
      <c r="G28920" s="7" t="s">
        <v>35</v>
      </c>
      <c r="H28920" s="7" t="s">
        <v>24</v>
      </c>
      <c r="I28920" s="9" t="s">
        <v>161</v>
      </c>
      <c r="J28920" s="7" t="s">
        <v>162</v>
      </c>
      <c r="K28920" s="10" t="s">
        <v>2723</v>
      </c>
      <c r="L28920" s="7">
        <v>1</v>
      </c>
      <c r="Q28920" s="12">
        <v>39675</v>
      </c>
      <c r="R28920" s="12">
        <v>39675</v>
      </c>
    </row>
    <row r="28921" spans="1:18" x14ac:dyDescent="0.25">
      <c r="A28921" s="7" t="s">
        <v>99461</v>
      </c>
      <c r="B28921" s="7" t="s">
        <v>99462</v>
      </c>
      <c r="C28921" s="7" t="s">
        <v>99463</v>
      </c>
      <c r="D28921" s="7" t="s">
        <v>99464</v>
      </c>
      <c r="E28921" s="8" t="s">
        <v>123</v>
      </c>
      <c r="F28921" s="8">
        <v>100000</v>
      </c>
      <c r="G28921" s="7" t="s">
        <v>35</v>
      </c>
      <c r="H28921" s="7" t="s">
        <v>24</v>
      </c>
      <c r="I28921" s="9" t="s">
        <v>36</v>
      </c>
      <c r="J28921" s="7" t="s">
        <v>181</v>
      </c>
      <c r="K28921" s="10" t="s">
        <v>182</v>
      </c>
      <c r="L28921" s="7">
        <v>1</v>
      </c>
      <c r="M28921" s="11">
        <v>40405</v>
      </c>
      <c r="N28921" s="7" t="s">
        <v>751</v>
      </c>
      <c r="O28921" s="7" t="s">
        <v>184</v>
      </c>
      <c r="P28921" s="10">
        <v>2010</v>
      </c>
      <c r="Q28921" s="12">
        <v>40544</v>
      </c>
      <c r="R28921" s="12">
        <v>40544</v>
      </c>
    </row>
    <row r="28922" spans="1:18" x14ac:dyDescent="0.25">
      <c r="A28922" s="7" t="s">
        <v>99465</v>
      </c>
      <c r="B28922" s="7" t="s">
        <v>99466</v>
      </c>
      <c r="C28922" s="7" t="s">
        <v>99467</v>
      </c>
      <c r="D28922" s="7" t="s">
        <v>1664</v>
      </c>
      <c r="E28922" s="8" t="s">
        <v>1665</v>
      </c>
      <c r="F28922" s="8">
        <v>32433301</v>
      </c>
      <c r="G28922" s="7" t="s">
        <v>35</v>
      </c>
      <c r="H28922" s="7" t="s">
        <v>24</v>
      </c>
      <c r="I28922" s="9" t="s">
        <v>220</v>
      </c>
      <c r="J28922" s="7" t="s">
        <v>221</v>
      </c>
      <c r="K28922" s="10" t="s">
        <v>221</v>
      </c>
      <c r="L28922" s="7">
        <v>5</v>
      </c>
      <c r="M28922" s="11">
        <v>37987</v>
      </c>
      <c r="N28922" s="7" t="s">
        <v>424</v>
      </c>
      <c r="O28922" s="7" t="s">
        <v>425</v>
      </c>
      <c r="P28922" s="10">
        <v>2004</v>
      </c>
      <c r="Q28922" s="12">
        <v>39486</v>
      </c>
      <c r="R28922" s="12">
        <v>41926</v>
      </c>
    </row>
    <row r="28923" spans="1:18" x14ac:dyDescent="0.25">
      <c r="A28923" s="7" t="s">
        <v>99468</v>
      </c>
      <c r="B28923" s="7" t="s">
        <v>99469</v>
      </c>
      <c r="D28923" s="7" t="s">
        <v>99470</v>
      </c>
      <c r="E28923" s="8" t="s">
        <v>1665</v>
      </c>
      <c r="F28923" s="8">
        <v>3683291</v>
      </c>
      <c r="G28923" s="7" t="s">
        <v>35</v>
      </c>
      <c r="H28923" s="7" t="s">
        <v>176</v>
      </c>
      <c r="I28923" s="9"/>
      <c r="J28923" s="7" t="s">
        <v>3792</v>
      </c>
      <c r="L28923" s="7">
        <v>1</v>
      </c>
      <c r="M28923" s="11">
        <v>41730</v>
      </c>
      <c r="N28923" s="7" t="s">
        <v>4368</v>
      </c>
      <c r="O28923" s="7" t="s">
        <v>1151</v>
      </c>
      <c r="P28923" s="10">
        <v>2014</v>
      </c>
      <c r="Q28923" s="12">
        <v>41786</v>
      </c>
      <c r="R28923" s="12">
        <v>41786</v>
      </c>
    </row>
    <row r="28924" spans="1:18" x14ac:dyDescent="0.25">
      <c r="A28924" s="7" t="s">
        <v>99471</v>
      </c>
      <c r="B28924" s="7" t="s">
        <v>99472</v>
      </c>
      <c r="C28924" s="7" t="s">
        <v>99473</v>
      </c>
      <c r="D28924" s="7" t="s">
        <v>6760</v>
      </c>
      <c r="E28924" s="8" t="s">
        <v>6761</v>
      </c>
      <c r="F28924" s="8">
        <v>24000000</v>
      </c>
      <c r="G28924" s="7" t="s">
        <v>35</v>
      </c>
      <c r="H28924" s="7" t="s">
        <v>240</v>
      </c>
      <c r="I28924" s="9" t="s">
        <v>930</v>
      </c>
      <c r="J28924" s="7" t="s">
        <v>931</v>
      </c>
      <c r="K28924" s="10" t="s">
        <v>931</v>
      </c>
      <c r="L28924" s="7">
        <v>1</v>
      </c>
      <c r="M28924" s="11">
        <v>38718</v>
      </c>
      <c r="N28924" s="7" t="s">
        <v>400</v>
      </c>
      <c r="O28924" s="7" t="s">
        <v>401</v>
      </c>
      <c r="P28924" s="10">
        <v>2006</v>
      </c>
      <c r="Q28924" s="12">
        <v>41555</v>
      </c>
      <c r="R28924" s="12">
        <v>41555</v>
      </c>
    </row>
    <row r="28925" spans="1:18" x14ac:dyDescent="0.25">
      <c r="A28925" s="7" t="s">
        <v>99474</v>
      </c>
      <c r="B28925" s="7" t="s">
        <v>99475</v>
      </c>
      <c r="D28925" s="7" t="s">
        <v>68</v>
      </c>
      <c r="E28925" s="8" t="s">
        <v>69</v>
      </c>
      <c r="F28925" s="8">
        <v>4750000</v>
      </c>
      <c r="G28925" s="7" t="s">
        <v>23</v>
      </c>
      <c r="H28925" s="7" t="s">
        <v>24</v>
      </c>
      <c r="I28925" s="9" t="s">
        <v>36</v>
      </c>
      <c r="J28925" s="7" t="s">
        <v>37</v>
      </c>
      <c r="K28925" s="10" t="s">
        <v>387</v>
      </c>
      <c r="L28925" s="7">
        <v>3</v>
      </c>
      <c r="M28925" s="11">
        <v>37622</v>
      </c>
      <c r="N28925" s="7" t="s">
        <v>814</v>
      </c>
      <c r="O28925" s="7" t="s">
        <v>815</v>
      </c>
      <c r="P28925" s="10">
        <v>2003</v>
      </c>
      <c r="Q28925" s="12">
        <v>37939</v>
      </c>
      <c r="R28925" s="12">
        <v>38489</v>
      </c>
    </row>
    <row r="28926" spans="1:18" x14ac:dyDescent="0.25">
      <c r="A28926" s="7" t="s">
        <v>99476</v>
      </c>
      <c r="B28926" s="7" t="s">
        <v>99477</v>
      </c>
      <c r="C28926" s="7" t="s">
        <v>99478</v>
      </c>
      <c r="D28926" s="7" t="s">
        <v>99479</v>
      </c>
      <c r="E28926" s="8" t="s">
        <v>2899</v>
      </c>
      <c r="F28926" s="8">
        <v>3574739</v>
      </c>
      <c r="G28926" s="7" t="s">
        <v>35</v>
      </c>
      <c r="H28926" s="7" t="s">
        <v>749</v>
      </c>
      <c r="I28926" s="9"/>
      <c r="J28926" s="7" t="s">
        <v>1359</v>
      </c>
      <c r="K28926" s="10" t="s">
        <v>1359</v>
      </c>
      <c r="L28926" s="7">
        <v>2</v>
      </c>
      <c r="M28926" s="11">
        <v>40547</v>
      </c>
      <c r="N28926" s="7" t="s">
        <v>537</v>
      </c>
      <c r="O28926" s="7" t="s">
        <v>505</v>
      </c>
      <c r="P28926" s="10">
        <v>2011</v>
      </c>
      <c r="Q28926" s="12">
        <v>41302</v>
      </c>
      <c r="R28926" s="12">
        <v>41668</v>
      </c>
    </row>
    <row r="28927" spans="1:18" x14ac:dyDescent="0.25">
      <c r="A28927" s="7" t="s">
        <v>99480</v>
      </c>
      <c r="B28927" s="7" t="s">
        <v>99481</v>
      </c>
      <c r="C28927" s="7" t="s">
        <v>99482</v>
      </c>
      <c r="D28927" s="7" t="s">
        <v>68</v>
      </c>
      <c r="E28927" s="8" t="s">
        <v>69</v>
      </c>
      <c r="F28927" s="8">
        <v>10000000</v>
      </c>
      <c r="G28927" s="7" t="s">
        <v>35</v>
      </c>
      <c r="H28927" s="7" t="s">
        <v>52</v>
      </c>
      <c r="I28927" s="9"/>
      <c r="J28927" s="7" t="s">
        <v>53</v>
      </c>
      <c r="K28927" s="10" t="s">
        <v>4599</v>
      </c>
      <c r="L28927" s="7">
        <v>1</v>
      </c>
      <c r="M28927" s="11">
        <v>33970</v>
      </c>
      <c r="N28927" s="7" t="s">
        <v>2694</v>
      </c>
      <c r="O28927" s="7" t="s">
        <v>2695</v>
      </c>
      <c r="P28927" s="10">
        <v>1993</v>
      </c>
      <c r="Q28927" s="12">
        <v>38737</v>
      </c>
      <c r="R28927" s="12">
        <v>38737</v>
      </c>
    </row>
    <row r="28928" spans="1:18" x14ac:dyDescent="0.25">
      <c r="A28928" s="7" t="s">
        <v>99483</v>
      </c>
      <c r="B28928" s="7" t="s">
        <v>99484</v>
      </c>
      <c r="C28928" s="7" t="s">
        <v>99485</v>
      </c>
      <c r="D28928" s="7" t="s">
        <v>99486</v>
      </c>
      <c r="E28928" s="8" t="s">
        <v>5086</v>
      </c>
      <c r="F28928" s="8">
        <v>7576915</v>
      </c>
      <c r="G28928" s="7" t="s">
        <v>35</v>
      </c>
      <c r="H28928" s="7" t="s">
        <v>24</v>
      </c>
      <c r="I28928" s="9" t="s">
        <v>25</v>
      </c>
      <c r="J28928" s="7" t="s">
        <v>26</v>
      </c>
      <c r="K28928" s="10" t="s">
        <v>27</v>
      </c>
      <c r="L28928" s="7">
        <v>2</v>
      </c>
      <c r="M28928" s="11">
        <v>40603</v>
      </c>
      <c r="N28928" s="7" t="s">
        <v>1552</v>
      </c>
      <c r="O28928" s="7" t="s">
        <v>505</v>
      </c>
      <c r="P28928" s="10">
        <v>2011</v>
      </c>
      <c r="Q28928" s="12">
        <v>41414</v>
      </c>
      <c r="R28928" s="12">
        <v>41927</v>
      </c>
    </row>
    <row r="28929" spans="1:18" x14ac:dyDescent="0.25">
      <c r="A28929" s="7" t="s">
        <v>99487</v>
      </c>
      <c r="B28929" s="7" t="s">
        <v>99488</v>
      </c>
      <c r="C28929" s="7" t="s">
        <v>99489</v>
      </c>
      <c r="D28929" s="7" t="s">
        <v>33</v>
      </c>
      <c r="E28929" s="8" t="s">
        <v>34</v>
      </c>
      <c r="F28929" s="8">
        <v>0</v>
      </c>
      <c r="G28929" s="7" t="s">
        <v>35</v>
      </c>
      <c r="H28929" s="7" t="s">
        <v>176</v>
      </c>
      <c r="I28929" s="9"/>
      <c r="J28929" s="7" t="s">
        <v>42654</v>
      </c>
      <c r="K28929" s="10" t="s">
        <v>42654</v>
      </c>
      <c r="L28929" s="7">
        <v>1</v>
      </c>
      <c r="Q28929" s="12">
        <v>40096</v>
      </c>
      <c r="R28929" s="12">
        <v>40096</v>
      </c>
    </row>
    <row r="28930" spans="1:18" x14ac:dyDescent="0.25">
      <c r="A28930" s="7" t="s">
        <v>99490</v>
      </c>
      <c r="B28930" s="7" t="s">
        <v>99491</v>
      </c>
      <c r="C28930" s="7" t="s">
        <v>99492</v>
      </c>
      <c r="D28930" s="7" t="s">
        <v>1402</v>
      </c>
      <c r="E28930" s="8" t="s">
        <v>1403</v>
      </c>
      <c r="F28930" s="8">
        <v>1624800</v>
      </c>
      <c r="G28930" s="7" t="s">
        <v>80</v>
      </c>
      <c r="H28930" s="7" t="s">
        <v>24</v>
      </c>
      <c r="I28930" s="9" t="s">
        <v>36</v>
      </c>
      <c r="J28930" s="7" t="s">
        <v>181</v>
      </c>
      <c r="K28930" s="10" t="s">
        <v>695</v>
      </c>
      <c r="L28930" s="7">
        <v>1</v>
      </c>
      <c r="M28930" s="11">
        <v>37257</v>
      </c>
      <c r="N28930" s="7" t="s">
        <v>527</v>
      </c>
      <c r="O28930" s="7" t="s">
        <v>528</v>
      </c>
      <c r="P28930" s="10">
        <v>2002</v>
      </c>
      <c r="Q28930" s="12">
        <v>40219</v>
      </c>
      <c r="R28930" s="12">
        <v>40219</v>
      </c>
    </row>
    <row r="28931" spans="1:18" x14ac:dyDescent="0.25">
      <c r="A28931" s="7" t="s">
        <v>99493</v>
      </c>
      <c r="B28931" s="7" t="s">
        <v>99494</v>
      </c>
      <c r="C28931" s="7" t="s">
        <v>99495</v>
      </c>
      <c r="D28931" s="7" t="s">
        <v>737</v>
      </c>
      <c r="E28931" s="8" t="s">
        <v>738</v>
      </c>
      <c r="F28931" s="8">
        <v>4100000</v>
      </c>
      <c r="G28931" s="7" t="s">
        <v>80</v>
      </c>
      <c r="H28931" s="7" t="s">
        <v>24</v>
      </c>
      <c r="I28931" s="9" t="s">
        <v>36</v>
      </c>
      <c r="J28931" s="7" t="s">
        <v>181</v>
      </c>
      <c r="K28931" s="10" t="s">
        <v>4892</v>
      </c>
      <c r="L28931" s="7">
        <v>1</v>
      </c>
      <c r="Q28931" s="12">
        <v>40366</v>
      </c>
      <c r="R28931" s="12">
        <v>40366</v>
      </c>
    </row>
    <row r="28932" spans="1:18" x14ac:dyDescent="0.25">
      <c r="A28932" s="7" t="s">
        <v>99496</v>
      </c>
      <c r="B28932" s="7" t="s">
        <v>99497</v>
      </c>
      <c r="C28932" s="7" t="s">
        <v>99498</v>
      </c>
      <c r="D28932" s="7" t="s">
        <v>99499</v>
      </c>
      <c r="E28932" s="8" t="s">
        <v>2825</v>
      </c>
      <c r="F28932" s="8">
        <v>700000</v>
      </c>
      <c r="G28932" s="7" t="s">
        <v>35</v>
      </c>
      <c r="H28932" s="7" t="s">
        <v>24</v>
      </c>
      <c r="I28932" s="9" t="s">
        <v>36</v>
      </c>
      <c r="J28932" s="7" t="s">
        <v>37</v>
      </c>
      <c r="K28932" s="10" t="s">
        <v>803</v>
      </c>
      <c r="L28932" s="7">
        <v>2</v>
      </c>
      <c r="M28932" s="11">
        <v>40118</v>
      </c>
      <c r="N28932" s="7" t="s">
        <v>1250</v>
      </c>
      <c r="O28932" s="7" t="s">
        <v>668</v>
      </c>
      <c r="P28932" s="10">
        <v>2009</v>
      </c>
      <c r="Q28932" s="12">
        <v>40118</v>
      </c>
      <c r="R28932" s="12">
        <v>40638</v>
      </c>
    </row>
    <row r="28933" spans="1:18" x14ac:dyDescent="0.25">
      <c r="A28933" s="7" t="s">
        <v>99500</v>
      </c>
      <c r="B28933" s="7" t="s">
        <v>99501</v>
      </c>
      <c r="C28933" s="7" t="s">
        <v>99502</v>
      </c>
      <c r="D28933" s="7" t="s">
        <v>275</v>
      </c>
      <c r="E28933" s="8" t="s">
        <v>276</v>
      </c>
      <c r="F28933" s="8">
        <v>106000000</v>
      </c>
      <c r="G28933" s="7" t="s">
        <v>35</v>
      </c>
      <c r="H28933" s="7" t="s">
        <v>24</v>
      </c>
      <c r="I28933" s="9" t="s">
        <v>36</v>
      </c>
      <c r="J28933" s="7" t="s">
        <v>181</v>
      </c>
      <c r="K28933" s="10" t="s">
        <v>953</v>
      </c>
      <c r="L28933" s="7">
        <v>2</v>
      </c>
      <c r="M28933" s="11">
        <v>40179</v>
      </c>
      <c r="N28933" s="7" t="s">
        <v>96</v>
      </c>
      <c r="O28933" s="7" t="s">
        <v>97</v>
      </c>
      <c r="P28933" s="10">
        <v>2010</v>
      </c>
      <c r="Q28933" s="12">
        <v>40743</v>
      </c>
      <c r="R28933" s="12">
        <v>41340</v>
      </c>
    </row>
    <row r="28934" spans="1:18" x14ac:dyDescent="0.25">
      <c r="A28934" s="7" t="s">
        <v>99503</v>
      </c>
      <c r="B28934" s="7" t="s">
        <v>99504</v>
      </c>
      <c r="C28934" s="7" t="s">
        <v>99505</v>
      </c>
      <c r="D28934" s="7" t="s">
        <v>99506</v>
      </c>
      <c r="E28934" s="8" t="s">
        <v>23501</v>
      </c>
      <c r="F28934" s="8">
        <v>726000</v>
      </c>
      <c r="G28934" s="7" t="s">
        <v>35</v>
      </c>
      <c r="H28934" s="7" t="s">
        <v>24</v>
      </c>
      <c r="I28934" s="9" t="s">
        <v>36</v>
      </c>
      <c r="J28934" s="7" t="s">
        <v>181</v>
      </c>
      <c r="K28934" s="10" t="s">
        <v>1031</v>
      </c>
      <c r="L28934" s="7">
        <v>4</v>
      </c>
      <c r="M28934" s="11">
        <v>39970</v>
      </c>
      <c r="N28934" s="7" t="s">
        <v>1702</v>
      </c>
      <c r="O28934" s="7" t="s">
        <v>251</v>
      </c>
      <c r="P28934" s="10">
        <v>2009</v>
      </c>
      <c r="Q28934" s="12">
        <v>39814</v>
      </c>
      <c r="R28934" s="12">
        <v>41353</v>
      </c>
    </row>
    <row r="28935" spans="1:18" x14ac:dyDescent="0.25">
      <c r="A28935" s="7" t="s">
        <v>99507</v>
      </c>
      <c r="B28935" s="7" t="s">
        <v>99508</v>
      </c>
      <c r="C28935" s="7" t="s">
        <v>99509</v>
      </c>
      <c r="D28935" s="7" t="s">
        <v>122</v>
      </c>
      <c r="E28935" s="8" t="s">
        <v>123</v>
      </c>
      <c r="F28935" s="8">
        <v>200000</v>
      </c>
      <c r="G28935" s="7" t="s">
        <v>35</v>
      </c>
      <c r="H28935" s="7" t="s">
        <v>24</v>
      </c>
      <c r="I28935" s="9" t="s">
        <v>36</v>
      </c>
      <c r="J28935" s="7" t="s">
        <v>898</v>
      </c>
      <c r="K28935" s="10" t="s">
        <v>898</v>
      </c>
      <c r="L28935" s="7">
        <v>1</v>
      </c>
      <c r="M28935" s="11">
        <v>40544</v>
      </c>
      <c r="N28935" s="7" t="s">
        <v>537</v>
      </c>
      <c r="O28935" s="7" t="s">
        <v>505</v>
      </c>
      <c r="P28935" s="10">
        <v>2011</v>
      </c>
      <c r="Q28935" s="12">
        <v>40800</v>
      </c>
      <c r="R28935" s="12">
        <v>40800</v>
      </c>
    </row>
    <row r="28936" spans="1:18" x14ac:dyDescent="0.25">
      <c r="A28936" s="7" t="s">
        <v>99510</v>
      </c>
      <c r="B28936" s="7" t="s">
        <v>99511</v>
      </c>
      <c r="C28936" s="7" t="s">
        <v>99512</v>
      </c>
      <c r="D28936" s="7" t="s">
        <v>405</v>
      </c>
      <c r="E28936" s="8" t="s">
        <v>386</v>
      </c>
      <c r="F28936" s="8">
        <v>0</v>
      </c>
      <c r="G28936" s="7" t="s">
        <v>35</v>
      </c>
      <c r="H28936" s="7" t="s">
        <v>24</v>
      </c>
      <c r="I28936" s="9" t="s">
        <v>70</v>
      </c>
      <c r="J28936" s="7" t="s">
        <v>576</v>
      </c>
      <c r="K28936" s="10" t="s">
        <v>576</v>
      </c>
      <c r="L28936" s="7">
        <v>1</v>
      </c>
      <c r="M28936" s="11">
        <v>41365</v>
      </c>
      <c r="N28936" s="7" t="s">
        <v>411</v>
      </c>
      <c r="O28936" s="7" t="s">
        <v>412</v>
      </c>
      <c r="P28936" s="10">
        <v>2013</v>
      </c>
      <c r="Q28936" s="12">
        <v>41361</v>
      </c>
      <c r="R28936" s="12">
        <v>41361</v>
      </c>
    </row>
    <row r="28937" spans="1:18" x14ac:dyDescent="0.25">
      <c r="A28937" s="7" t="s">
        <v>99513</v>
      </c>
      <c r="B28937" s="7" t="s">
        <v>99514</v>
      </c>
      <c r="C28937" s="7" t="s">
        <v>99515</v>
      </c>
      <c r="D28937" s="7" t="s">
        <v>275</v>
      </c>
      <c r="E28937" s="8" t="s">
        <v>276</v>
      </c>
      <c r="F28937" s="8">
        <v>34296337</v>
      </c>
      <c r="G28937" s="7" t="s">
        <v>35</v>
      </c>
      <c r="H28937" s="7" t="s">
        <v>24</v>
      </c>
      <c r="I28937" s="9" t="s">
        <v>60</v>
      </c>
      <c r="J28937" s="7" t="s">
        <v>61</v>
      </c>
      <c r="K28937" s="10" t="s">
        <v>61</v>
      </c>
      <c r="L28937" s="7">
        <v>4</v>
      </c>
      <c r="M28937" s="11">
        <v>38718</v>
      </c>
      <c r="N28937" s="7" t="s">
        <v>400</v>
      </c>
      <c r="O28937" s="7" t="s">
        <v>401</v>
      </c>
      <c r="P28937" s="10">
        <v>2006</v>
      </c>
      <c r="Q28937" s="12">
        <v>40463</v>
      </c>
      <c r="R28937" s="12">
        <v>40820</v>
      </c>
    </row>
    <row r="28938" spans="1:18" x14ac:dyDescent="0.25">
      <c r="A28938" s="7" t="s">
        <v>99516</v>
      </c>
      <c r="B28938" s="7" t="s">
        <v>99517</v>
      </c>
      <c r="C28938" s="7" t="s">
        <v>99518</v>
      </c>
      <c r="D28938" s="7" t="s">
        <v>144</v>
      </c>
      <c r="E28938" s="8" t="s">
        <v>145</v>
      </c>
      <c r="F28938" s="8">
        <v>0</v>
      </c>
      <c r="G28938" s="7" t="s">
        <v>35</v>
      </c>
      <c r="H28938" s="7" t="s">
        <v>205</v>
      </c>
      <c r="I28938" s="9"/>
      <c r="J28938" s="7" t="s">
        <v>206</v>
      </c>
      <c r="K28938" s="10" t="s">
        <v>206</v>
      </c>
      <c r="L28938" s="7">
        <v>1</v>
      </c>
      <c r="Q28938" s="12">
        <v>38718</v>
      </c>
      <c r="R28938" s="12">
        <v>38718</v>
      </c>
    </row>
    <row r="28939" spans="1:18" x14ac:dyDescent="0.25">
      <c r="A28939" s="7" t="s">
        <v>99519</v>
      </c>
      <c r="B28939" s="7" t="s">
        <v>99520</v>
      </c>
      <c r="C28939" s="7" t="s">
        <v>99521</v>
      </c>
      <c r="D28939" s="7" t="s">
        <v>625</v>
      </c>
      <c r="E28939" s="8" t="s">
        <v>323</v>
      </c>
      <c r="F28939" s="8">
        <v>0</v>
      </c>
      <c r="G28939" s="7" t="s">
        <v>35</v>
      </c>
      <c r="H28939" s="7" t="s">
        <v>205</v>
      </c>
      <c r="I28939" s="9"/>
      <c r="J28939" s="7" t="s">
        <v>206</v>
      </c>
      <c r="K28939" s="10" t="s">
        <v>206</v>
      </c>
      <c r="L28939" s="7">
        <v>1</v>
      </c>
      <c r="M28939" s="11">
        <v>35309</v>
      </c>
      <c r="N28939" s="7" t="s">
        <v>11434</v>
      </c>
      <c r="O28939" s="7" t="s">
        <v>11435</v>
      </c>
      <c r="P28939" s="10">
        <v>1996</v>
      </c>
      <c r="Q28939" s="12">
        <v>40695</v>
      </c>
      <c r="R28939" s="12">
        <v>40695</v>
      </c>
    </row>
    <row r="28940" spans="1:18" x14ac:dyDescent="0.25">
      <c r="A28940" s="7" t="s">
        <v>99522</v>
      </c>
      <c r="B28940" s="7" t="s">
        <v>99523</v>
      </c>
      <c r="C28940" s="7" t="s">
        <v>99524</v>
      </c>
      <c r="D28940" s="7" t="s">
        <v>719</v>
      </c>
      <c r="E28940" s="8" t="s">
        <v>720</v>
      </c>
      <c r="F28940" s="8">
        <v>20000</v>
      </c>
      <c r="G28940" s="7" t="s">
        <v>35</v>
      </c>
      <c r="H28940" s="7" t="s">
        <v>240</v>
      </c>
      <c r="I28940" s="9" t="s">
        <v>241</v>
      </c>
      <c r="J28940" s="7" t="s">
        <v>242</v>
      </c>
      <c r="K28940" s="10" t="s">
        <v>242</v>
      </c>
      <c r="L28940" s="7">
        <v>1</v>
      </c>
      <c r="M28940" s="11">
        <v>41275</v>
      </c>
      <c r="N28940" s="7" t="s">
        <v>146</v>
      </c>
      <c r="O28940" s="7" t="s">
        <v>147</v>
      </c>
      <c r="P28940" s="10">
        <v>2013</v>
      </c>
      <c r="Q28940" s="12">
        <v>41507</v>
      </c>
      <c r="R28940" s="12">
        <v>41507</v>
      </c>
    </row>
    <row r="28941" spans="1:18" x14ac:dyDescent="0.25">
      <c r="A28941" s="7" t="s">
        <v>99525</v>
      </c>
      <c r="B28941" s="7" t="s">
        <v>99526</v>
      </c>
      <c r="C28941" s="7" t="s">
        <v>99527</v>
      </c>
      <c r="F28941" s="8">
        <v>100000</v>
      </c>
      <c r="G28941" s="7" t="s">
        <v>35</v>
      </c>
      <c r="H28941" s="7" t="s">
        <v>24</v>
      </c>
      <c r="I28941" s="9" t="s">
        <v>2095</v>
      </c>
      <c r="J28941" s="7" t="s">
        <v>2314</v>
      </c>
      <c r="K28941" s="10" t="s">
        <v>4383</v>
      </c>
      <c r="L28941" s="7">
        <v>1</v>
      </c>
      <c r="M28941" s="11">
        <v>37257</v>
      </c>
      <c r="N28941" s="7" t="s">
        <v>527</v>
      </c>
      <c r="O28941" s="7" t="s">
        <v>528</v>
      </c>
      <c r="P28941" s="10">
        <v>2002</v>
      </c>
      <c r="Q28941" s="12">
        <v>41926</v>
      </c>
      <c r="R28941" s="12">
        <v>41926</v>
      </c>
    </row>
    <row r="28942" spans="1:18" x14ac:dyDescent="0.25">
      <c r="A28942" s="7" t="s">
        <v>99528</v>
      </c>
      <c r="B28942" s="7" t="s">
        <v>99529</v>
      </c>
      <c r="C28942" s="7" t="s">
        <v>99530</v>
      </c>
      <c r="D28942" s="7" t="s">
        <v>99531</v>
      </c>
      <c r="E28942" s="8" t="s">
        <v>20577</v>
      </c>
      <c r="F28942" s="8">
        <v>2750000</v>
      </c>
      <c r="G28942" s="7" t="s">
        <v>35</v>
      </c>
      <c r="H28942" s="7" t="s">
        <v>24</v>
      </c>
      <c r="I28942" s="9" t="s">
        <v>93</v>
      </c>
      <c r="J28942" s="7" t="s">
        <v>314</v>
      </c>
      <c r="K28942" s="10" t="s">
        <v>99532</v>
      </c>
      <c r="L28942" s="7">
        <v>1</v>
      </c>
      <c r="M28942" s="11">
        <v>41275</v>
      </c>
      <c r="N28942" s="7" t="s">
        <v>146</v>
      </c>
      <c r="O28942" s="7" t="s">
        <v>147</v>
      </c>
      <c r="P28942" s="10">
        <v>2013</v>
      </c>
      <c r="Q28942" s="12">
        <v>41921</v>
      </c>
      <c r="R28942" s="12">
        <v>41921</v>
      </c>
    </row>
    <row r="28943" spans="1:18" x14ac:dyDescent="0.25">
      <c r="A28943" s="7" t="s">
        <v>99533</v>
      </c>
      <c r="B28943" s="7" t="s">
        <v>99534</v>
      </c>
      <c r="C28943" s="7" t="s">
        <v>99535</v>
      </c>
      <c r="D28943" s="7" t="s">
        <v>144</v>
      </c>
      <c r="E28943" s="8" t="s">
        <v>145</v>
      </c>
      <c r="F28943" s="8">
        <v>10000000</v>
      </c>
      <c r="G28943" s="7" t="s">
        <v>35</v>
      </c>
      <c r="H28943" s="7" t="s">
        <v>205</v>
      </c>
      <c r="I28943" s="9"/>
      <c r="J28943" s="7" t="s">
        <v>292</v>
      </c>
      <c r="K28943" s="10" t="s">
        <v>292</v>
      </c>
      <c r="L28943" s="7">
        <v>2</v>
      </c>
      <c r="M28943" s="11">
        <v>37987</v>
      </c>
      <c r="N28943" s="7" t="s">
        <v>424</v>
      </c>
      <c r="O28943" s="7" t="s">
        <v>425</v>
      </c>
      <c r="P28943" s="10">
        <v>2004</v>
      </c>
      <c r="Q28943" s="12">
        <v>39448</v>
      </c>
      <c r="R28943" s="12">
        <v>40118</v>
      </c>
    </row>
    <row r="28944" spans="1:18" x14ac:dyDescent="0.25">
      <c r="A28944" s="7" t="s">
        <v>99536</v>
      </c>
      <c r="B28944" s="7" t="s">
        <v>99537</v>
      </c>
      <c r="C28944" s="7" t="s">
        <v>99538</v>
      </c>
      <c r="D28944" s="7" t="s">
        <v>737</v>
      </c>
      <c r="E28944" s="8" t="s">
        <v>738</v>
      </c>
      <c r="F28944" s="8">
        <v>12365936</v>
      </c>
      <c r="G28944" s="7" t="s">
        <v>35</v>
      </c>
      <c r="H28944" s="7" t="s">
        <v>52</v>
      </c>
      <c r="I28944" s="9"/>
      <c r="J28944" s="7" t="s">
        <v>2784</v>
      </c>
      <c r="K28944" s="10" t="s">
        <v>99539</v>
      </c>
      <c r="L28944" s="7">
        <v>2</v>
      </c>
      <c r="M28944" s="11">
        <v>37257</v>
      </c>
      <c r="N28944" s="7" t="s">
        <v>527</v>
      </c>
      <c r="O28944" s="7" t="s">
        <v>528</v>
      </c>
      <c r="P28944" s="10">
        <v>2002</v>
      </c>
      <c r="Q28944" s="12">
        <v>39492</v>
      </c>
      <c r="R28944" s="12">
        <v>40157</v>
      </c>
    </row>
    <row r="28945" spans="1:18" x14ac:dyDescent="0.25">
      <c r="A28945" s="7" t="s">
        <v>99540</v>
      </c>
      <c r="B28945" s="7" t="s">
        <v>99541</v>
      </c>
      <c r="C28945" s="7" t="s">
        <v>99542</v>
      </c>
      <c r="D28945" s="7" t="s">
        <v>619</v>
      </c>
      <c r="E28945" s="8" t="s">
        <v>22</v>
      </c>
      <c r="F28945" s="8">
        <v>7000000</v>
      </c>
      <c r="G28945" s="7" t="s">
        <v>35</v>
      </c>
      <c r="H28945" s="7" t="s">
        <v>24</v>
      </c>
      <c r="I28945" s="9" t="s">
        <v>281</v>
      </c>
      <c r="J28945" s="7" t="s">
        <v>282</v>
      </c>
      <c r="K28945" s="10" t="s">
        <v>3809</v>
      </c>
      <c r="L28945" s="7">
        <v>1</v>
      </c>
      <c r="M28945" s="11">
        <v>33665</v>
      </c>
      <c r="N28945" s="7" t="s">
        <v>99543</v>
      </c>
      <c r="O28945" s="7" t="s">
        <v>2844</v>
      </c>
      <c r="P28945" s="10">
        <v>1992</v>
      </c>
      <c r="Q28945" s="12">
        <v>39492</v>
      </c>
      <c r="R28945" s="12">
        <v>39492</v>
      </c>
    </row>
    <row r="28946" spans="1:18" x14ac:dyDescent="0.25">
      <c r="A28946" s="7" t="s">
        <v>99544</v>
      </c>
      <c r="B28946" s="7" t="s">
        <v>99545</v>
      </c>
      <c r="C28946" s="7" t="s">
        <v>99546</v>
      </c>
      <c r="D28946" s="7" t="s">
        <v>405</v>
      </c>
      <c r="E28946" s="8" t="s">
        <v>386</v>
      </c>
      <c r="F28946" s="8">
        <v>900000</v>
      </c>
      <c r="G28946" s="7" t="s">
        <v>35</v>
      </c>
      <c r="H28946" s="7" t="s">
        <v>24</v>
      </c>
      <c r="I28946" s="9" t="s">
        <v>534</v>
      </c>
      <c r="J28946" s="7" t="s">
        <v>535</v>
      </c>
      <c r="K28946" s="10" t="s">
        <v>74456</v>
      </c>
      <c r="L28946" s="7">
        <v>1</v>
      </c>
      <c r="M28946" s="11">
        <v>41275</v>
      </c>
      <c r="N28946" s="7" t="s">
        <v>146</v>
      </c>
      <c r="O28946" s="7" t="s">
        <v>147</v>
      </c>
      <c r="P28946" s="10">
        <v>2013</v>
      </c>
      <c r="Q28946" s="12">
        <v>41653</v>
      </c>
      <c r="R28946" s="12">
        <v>41653</v>
      </c>
    </row>
    <row r="28947" spans="1:18" x14ac:dyDescent="0.25">
      <c r="A28947" s="7" t="s">
        <v>99547</v>
      </c>
      <c r="B28947" s="7" t="s">
        <v>99548</v>
      </c>
      <c r="C28947" s="7" t="s">
        <v>99549</v>
      </c>
      <c r="D28947" s="7" t="s">
        <v>7833</v>
      </c>
      <c r="E28947" s="8" t="s">
        <v>2130</v>
      </c>
      <c r="F28947" s="8">
        <v>4000000</v>
      </c>
      <c r="G28947" s="7" t="s">
        <v>35</v>
      </c>
      <c r="H28947" s="7" t="s">
        <v>24</v>
      </c>
      <c r="I28947" s="9" t="s">
        <v>60</v>
      </c>
      <c r="J28947" s="7" t="s">
        <v>1368</v>
      </c>
      <c r="K28947" s="10" t="s">
        <v>1368</v>
      </c>
      <c r="L28947" s="7">
        <v>1</v>
      </c>
      <c r="Q28947" s="12">
        <v>40925</v>
      </c>
      <c r="R28947" s="12">
        <v>40925</v>
      </c>
    </row>
    <row r="28948" spans="1:18" x14ac:dyDescent="0.25">
      <c r="A28948" s="7" t="s">
        <v>99550</v>
      </c>
      <c r="B28948" s="7" t="s">
        <v>99551</v>
      </c>
      <c r="C28948" s="7" t="s">
        <v>99552</v>
      </c>
      <c r="D28948" s="7" t="s">
        <v>68</v>
      </c>
      <c r="E28948" s="8" t="s">
        <v>69</v>
      </c>
      <c r="F28948" s="8">
        <v>2025000</v>
      </c>
      <c r="G28948" s="7" t="s">
        <v>35</v>
      </c>
      <c r="H28948" s="7" t="s">
        <v>24</v>
      </c>
      <c r="I28948" s="9" t="s">
        <v>93</v>
      </c>
      <c r="J28948" s="7" t="s">
        <v>314</v>
      </c>
      <c r="K28948" s="10" t="s">
        <v>314</v>
      </c>
      <c r="L28948" s="7">
        <v>2</v>
      </c>
      <c r="M28948" s="11">
        <v>40179</v>
      </c>
      <c r="N28948" s="7" t="s">
        <v>96</v>
      </c>
      <c r="O28948" s="7" t="s">
        <v>97</v>
      </c>
      <c r="P28948" s="10">
        <v>2010</v>
      </c>
      <c r="Q28948" s="12">
        <v>40589</v>
      </c>
      <c r="R28948" s="12">
        <v>41134</v>
      </c>
    </row>
    <row r="28949" spans="1:18" x14ac:dyDescent="0.25">
      <c r="A28949" s="7" t="s">
        <v>99553</v>
      </c>
      <c r="B28949" s="7" t="s">
        <v>99554</v>
      </c>
      <c r="C28949" s="7" t="s">
        <v>99555</v>
      </c>
      <c r="D28949" s="7" t="s">
        <v>275</v>
      </c>
      <c r="E28949" s="8" t="s">
        <v>276</v>
      </c>
      <c r="F28949" s="8">
        <v>19786611</v>
      </c>
      <c r="G28949" s="7" t="s">
        <v>35</v>
      </c>
      <c r="H28949" s="7" t="s">
        <v>24</v>
      </c>
      <c r="I28949" s="9" t="s">
        <v>1196</v>
      </c>
      <c r="J28949" s="7" t="s">
        <v>1197</v>
      </c>
      <c r="K28949" s="10" t="s">
        <v>2976</v>
      </c>
      <c r="L28949" s="7">
        <v>3</v>
      </c>
      <c r="M28949" s="11">
        <v>39448</v>
      </c>
      <c r="N28949" s="7" t="s">
        <v>164</v>
      </c>
      <c r="O28949" s="7" t="s">
        <v>165</v>
      </c>
      <c r="P28949" s="10">
        <v>2008</v>
      </c>
      <c r="Q28949" s="12">
        <v>41211</v>
      </c>
      <c r="R28949" s="12">
        <v>41935</v>
      </c>
    </row>
    <row r="28950" spans="1:18" x14ac:dyDescent="0.25">
      <c r="A28950" s="7" t="s">
        <v>99556</v>
      </c>
      <c r="B28950" s="7" t="s">
        <v>99557</v>
      </c>
      <c r="C28950" s="7" t="s">
        <v>99558</v>
      </c>
      <c r="D28950" s="7" t="s">
        <v>719</v>
      </c>
      <c r="E28950" s="8" t="s">
        <v>720</v>
      </c>
      <c r="F28950" s="8">
        <v>12281936</v>
      </c>
      <c r="G28950" s="7" t="s">
        <v>35</v>
      </c>
      <c r="H28950" s="7" t="s">
        <v>24</v>
      </c>
      <c r="I28950" s="9" t="s">
        <v>281</v>
      </c>
      <c r="J28950" s="7" t="s">
        <v>282</v>
      </c>
      <c r="K28950" s="10" t="s">
        <v>346</v>
      </c>
      <c r="L28950" s="7">
        <v>1</v>
      </c>
      <c r="Q28950" s="12">
        <v>41624</v>
      </c>
      <c r="R28950" s="12">
        <v>41624</v>
      </c>
    </row>
    <row r="28951" spans="1:18" x14ac:dyDescent="0.25">
      <c r="A28951" s="7" t="s">
        <v>99559</v>
      </c>
      <c r="B28951" s="7" t="s">
        <v>99560</v>
      </c>
      <c r="C28951" s="7" t="s">
        <v>99561</v>
      </c>
      <c r="D28951" s="7" t="s">
        <v>35699</v>
      </c>
      <c r="E28951" s="8" t="s">
        <v>1665</v>
      </c>
      <c r="F28951" s="8">
        <v>40000</v>
      </c>
      <c r="G28951" s="7" t="s">
        <v>35</v>
      </c>
      <c r="H28951" s="7" t="s">
        <v>24</v>
      </c>
      <c r="I28951" s="9" t="s">
        <v>25</v>
      </c>
      <c r="J28951" s="7" t="s">
        <v>26</v>
      </c>
      <c r="K28951" s="10" t="s">
        <v>27</v>
      </c>
      <c r="L28951" s="7">
        <v>1</v>
      </c>
      <c r="M28951" s="11">
        <v>40725</v>
      </c>
      <c r="N28951" s="7" t="s">
        <v>1706</v>
      </c>
      <c r="O28951" s="7" t="s">
        <v>230</v>
      </c>
      <c r="P28951" s="10">
        <v>2011</v>
      </c>
      <c r="Q28951" s="12">
        <v>41061</v>
      </c>
      <c r="R28951" s="12">
        <v>41061</v>
      </c>
    </row>
    <row r="28952" spans="1:18" x14ac:dyDescent="0.25">
      <c r="A28952" s="7" t="s">
        <v>99562</v>
      </c>
      <c r="B28952" s="7" t="s">
        <v>99563</v>
      </c>
      <c r="C28952" s="7" t="s">
        <v>99564</v>
      </c>
      <c r="D28952" s="7" t="s">
        <v>1035</v>
      </c>
      <c r="E28952" s="8" t="s">
        <v>386</v>
      </c>
      <c r="F28952" s="8">
        <v>22500</v>
      </c>
      <c r="G28952" s="7" t="s">
        <v>35</v>
      </c>
      <c r="H28952" s="7" t="s">
        <v>24</v>
      </c>
      <c r="I28952" s="9" t="s">
        <v>60</v>
      </c>
      <c r="J28952" s="7" t="s">
        <v>563</v>
      </c>
      <c r="K28952" s="10" t="s">
        <v>563</v>
      </c>
      <c r="L28952" s="7">
        <v>1</v>
      </c>
      <c r="M28952" s="11">
        <v>39182</v>
      </c>
      <c r="N28952" s="7" t="s">
        <v>5011</v>
      </c>
      <c r="O28952" s="7" t="s">
        <v>2756</v>
      </c>
      <c r="P28952" s="10">
        <v>2007</v>
      </c>
      <c r="Q28952" s="12">
        <v>41746</v>
      </c>
      <c r="R28952" s="12">
        <v>41746</v>
      </c>
    </row>
    <row r="28953" spans="1:18" x14ac:dyDescent="0.25">
      <c r="A28953" s="7" t="s">
        <v>99565</v>
      </c>
      <c r="B28953" s="7" t="s">
        <v>99566</v>
      </c>
      <c r="D28953" s="7" t="s">
        <v>275</v>
      </c>
      <c r="E28953" s="8" t="s">
        <v>276</v>
      </c>
      <c r="F28953" s="8">
        <v>2085094</v>
      </c>
      <c r="G28953" s="7" t="s">
        <v>35</v>
      </c>
      <c r="I28953" s="9"/>
      <c r="J28953" s="7"/>
      <c r="L28953" s="7">
        <v>1</v>
      </c>
      <c r="M28953" s="11">
        <v>40909</v>
      </c>
      <c r="N28953" s="7" t="s">
        <v>111</v>
      </c>
      <c r="O28953" s="7" t="s">
        <v>112</v>
      </c>
      <c r="P28953" s="10">
        <v>2012</v>
      </c>
      <c r="Q28953" s="12">
        <v>41193</v>
      </c>
      <c r="R28953" s="12">
        <v>41193</v>
      </c>
    </row>
    <row r="28954" spans="1:18" x14ac:dyDescent="0.25">
      <c r="A28954" s="7" t="s">
        <v>99567</v>
      </c>
      <c r="B28954" s="7" t="s">
        <v>99568</v>
      </c>
      <c r="C28954" s="7" t="s">
        <v>99569</v>
      </c>
      <c r="D28954" s="7" t="s">
        <v>737</v>
      </c>
      <c r="E28954" s="8" t="s">
        <v>738</v>
      </c>
      <c r="F28954" s="8">
        <v>5000000</v>
      </c>
      <c r="G28954" s="7" t="s">
        <v>35</v>
      </c>
      <c r="H28954" s="7" t="s">
        <v>24</v>
      </c>
      <c r="I28954" s="9" t="s">
        <v>36</v>
      </c>
      <c r="J28954" s="7" t="s">
        <v>181</v>
      </c>
      <c r="K28954" s="10" t="s">
        <v>182</v>
      </c>
      <c r="L28954" s="7">
        <v>1</v>
      </c>
      <c r="Q28954" s="12">
        <v>39873</v>
      </c>
      <c r="R28954" s="12">
        <v>39873</v>
      </c>
    </row>
    <row r="28955" spans="1:18" x14ac:dyDescent="0.25">
      <c r="A28955" s="7" t="s">
        <v>99570</v>
      </c>
      <c r="B28955" s="7" t="s">
        <v>99571</v>
      </c>
      <c r="D28955" s="7" t="s">
        <v>991</v>
      </c>
      <c r="E28955" s="8" t="s">
        <v>992</v>
      </c>
      <c r="F28955" s="8">
        <v>0</v>
      </c>
      <c r="G28955" s="7" t="s">
        <v>35</v>
      </c>
      <c r="H28955" s="7" t="s">
        <v>24</v>
      </c>
      <c r="I28955" s="9" t="s">
        <v>248</v>
      </c>
      <c r="J28955" s="7" t="s">
        <v>11839</v>
      </c>
      <c r="K28955" s="10" t="s">
        <v>11839</v>
      </c>
      <c r="L28955" s="7">
        <v>1</v>
      </c>
      <c r="M28955" s="11">
        <v>41574</v>
      </c>
      <c r="N28955" s="7" t="s">
        <v>1602</v>
      </c>
      <c r="O28955" s="7" t="s">
        <v>140</v>
      </c>
      <c r="P28955" s="10">
        <v>2013</v>
      </c>
      <c r="Q28955" s="12">
        <v>41574</v>
      </c>
      <c r="R28955" s="12">
        <v>41574</v>
      </c>
    </row>
    <row r="28956" spans="1:18" x14ac:dyDescent="0.25">
      <c r="A28956" s="7" t="s">
        <v>99572</v>
      </c>
      <c r="B28956" s="7" t="s">
        <v>99573</v>
      </c>
      <c r="C28956" s="7" t="s">
        <v>99574</v>
      </c>
      <c r="D28956" s="7" t="s">
        <v>99575</v>
      </c>
      <c r="E28956" s="8" t="s">
        <v>1423</v>
      </c>
      <c r="F28956" s="8">
        <v>1000000</v>
      </c>
      <c r="G28956" s="7" t="s">
        <v>35</v>
      </c>
      <c r="H28956" s="7" t="s">
        <v>52</v>
      </c>
      <c r="I28956" s="9"/>
      <c r="J28956" s="7" t="s">
        <v>4554</v>
      </c>
      <c r="K28956" s="10" t="s">
        <v>4554</v>
      </c>
      <c r="L28956" s="7">
        <v>1</v>
      </c>
      <c r="M28956" s="11">
        <v>39448</v>
      </c>
      <c r="N28956" s="7" t="s">
        <v>164</v>
      </c>
      <c r="O28956" s="7" t="s">
        <v>165</v>
      </c>
      <c r="P28956" s="10">
        <v>2008</v>
      </c>
      <c r="Q28956" s="12">
        <v>41717</v>
      </c>
      <c r="R28956" s="12">
        <v>41717</v>
      </c>
    </row>
    <row r="28957" spans="1:18" x14ac:dyDescent="0.25">
      <c r="A28957" s="7" t="s">
        <v>99576</v>
      </c>
      <c r="B28957" s="7" t="s">
        <v>99577</v>
      </c>
      <c r="C28957" s="7" t="s">
        <v>99578</v>
      </c>
      <c r="D28957" s="7" t="s">
        <v>68</v>
      </c>
      <c r="E28957" s="8" t="s">
        <v>69</v>
      </c>
      <c r="F28957" s="8">
        <v>564000</v>
      </c>
      <c r="G28957" s="7" t="s">
        <v>35</v>
      </c>
      <c r="H28957" s="7" t="s">
        <v>52</v>
      </c>
      <c r="I28957" s="9"/>
      <c r="J28957" s="7" t="s">
        <v>34549</v>
      </c>
      <c r="L28957" s="7">
        <v>2</v>
      </c>
      <c r="Q28957" s="12">
        <v>39769</v>
      </c>
      <c r="R28957" s="12">
        <v>40228</v>
      </c>
    </row>
    <row r="28958" spans="1:18" x14ac:dyDescent="0.25">
      <c r="A28958" s="7" t="s">
        <v>99579</v>
      </c>
      <c r="B28958" s="7" t="s">
        <v>99580</v>
      </c>
      <c r="C28958" s="7" t="s">
        <v>99581</v>
      </c>
      <c r="D28958" s="7" t="s">
        <v>68</v>
      </c>
      <c r="E28958" s="8" t="s">
        <v>69</v>
      </c>
      <c r="F28958" s="8">
        <v>996400</v>
      </c>
      <c r="G28958" s="7" t="s">
        <v>35</v>
      </c>
      <c r="H28958" s="7" t="s">
        <v>24</v>
      </c>
      <c r="I28958" s="9" t="s">
        <v>782</v>
      </c>
      <c r="J28958" s="7" t="s">
        <v>3012</v>
      </c>
      <c r="K28958" s="10" t="s">
        <v>3012</v>
      </c>
      <c r="L28958" s="7">
        <v>2</v>
      </c>
      <c r="Q28958" s="12">
        <v>40022</v>
      </c>
      <c r="R28958" s="12">
        <v>41764</v>
      </c>
    </row>
    <row r="28959" spans="1:18" x14ac:dyDescent="0.25">
      <c r="A28959" s="7" t="s">
        <v>99582</v>
      </c>
      <c r="B28959" s="7" t="s">
        <v>99583</v>
      </c>
      <c r="C28959" s="7" t="s">
        <v>99584</v>
      </c>
      <c r="D28959" s="7" t="s">
        <v>275</v>
      </c>
      <c r="E28959" s="8" t="s">
        <v>276</v>
      </c>
      <c r="F28959" s="8">
        <v>178486</v>
      </c>
      <c r="G28959" s="7" t="s">
        <v>35</v>
      </c>
      <c r="H28959" s="7" t="s">
        <v>24</v>
      </c>
      <c r="I28959" s="9" t="s">
        <v>70</v>
      </c>
      <c r="J28959" s="7" t="s">
        <v>3037</v>
      </c>
      <c r="K28959" s="10" t="s">
        <v>99585</v>
      </c>
      <c r="L28959" s="7">
        <v>1</v>
      </c>
      <c r="M28959" s="11">
        <v>31048</v>
      </c>
      <c r="N28959" s="7" t="s">
        <v>3930</v>
      </c>
      <c r="O28959" s="7" t="s">
        <v>3931</v>
      </c>
      <c r="P28959" s="10">
        <v>1985</v>
      </c>
      <c r="Q28959" s="12">
        <v>40787</v>
      </c>
      <c r="R28959" s="12">
        <v>40787</v>
      </c>
    </row>
    <row r="28960" spans="1:18" x14ac:dyDescent="0.25">
      <c r="A28960" s="7" t="s">
        <v>99586</v>
      </c>
      <c r="B28960" s="7" t="s">
        <v>99587</v>
      </c>
      <c r="C28960" s="7" t="s">
        <v>99588</v>
      </c>
      <c r="D28960" s="7" t="s">
        <v>82823</v>
      </c>
      <c r="E28960" s="8" t="s">
        <v>341</v>
      </c>
      <c r="F28960" s="8">
        <v>214500000</v>
      </c>
      <c r="G28960" s="7" t="s">
        <v>35</v>
      </c>
      <c r="H28960" s="7" t="s">
        <v>24</v>
      </c>
      <c r="I28960" s="9" t="s">
        <v>36</v>
      </c>
      <c r="J28960" s="7" t="s">
        <v>181</v>
      </c>
      <c r="K28960" s="10" t="s">
        <v>182</v>
      </c>
      <c r="L28960" s="7">
        <v>6</v>
      </c>
      <c r="M28960" s="11">
        <v>39479</v>
      </c>
      <c r="N28960" s="7" t="s">
        <v>2131</v>
      </c>
      <c r="O28960" s="7" t="s">
        <v>165</v>
      </c>
      <c r="P28960" s="10">
        <v>2008</v>
      </c>
      <c r="Q28960" s="12">
        <v>39539</v>
      </c>
      <c r="R28960" s="12">
        <v>41757</v>
      </c>
    </row>
    <row r="28961" spans="1:18" x14ac:dyDescent="0.25">
      <c r="A28961" s="7" t="s">
        <v>99589</v>
      </c>
      <c r="B28961" s="7" t="s">
        <v>99590</v>
      </c>
      <c r="C28961" s="7" t="s">
        <v>99591</v>
      </c>
      <c r="D28961" s="7" t="s">
        <v>68</v>
      </c>
      <c r="E28961" s="8" t="s">
        <v>69</v>
      </c>
      <c r="F28961" s="8">
        <v>3200000</v>
      </c>
      <c r="G28961" s="7" t="s">
        <v>35</v>
      </c>
      <c r="H28961" s="7" t="s">
        <v>24</v>
      </c>
      <c r="I28961" s="9" t="s">
        <v>116</v>
      </c>
      <c r="J28961" s="7" t="s">
        <v>7761</v>
      </c>
      <c r="K28961" s="10" t="s">
        <v>7761</v>
      </c>
      <c r="L28961" s="7">
        <v>1</v>
      </c>
      <c r="M28961" s="11">
        <v>39814</v>
      </c>
      <c r="N28961" s="7" t="s">
        <v>171</v>
      </c>
      <c r="O28961" s="7" t="s">
        <v>172</v>
      </c>
      <c r="P28961" s="10">
        <v>2009</v>
      </c>
      <c r="Q28961" s="12">
        <v>40429</v>
      </c>
      <c r="R28961" s="12">
        <v>40429</v>
      </c>
    </row>
    <row r="28962" spans="1:18" x14ac:dyDescent="0.25">
      <c r="A28962" s="7" t="s">
        <v>99592</v>
      </c>
      <c r="B28962" s="7" t="s">
        <v>99593</v>
      </c>
      <c r="C28962" s="7" t="s">
        <v>99594</v>
      </c>
      <c r="D28962" s="7" t="s">
        <v>719</v>
      </c>
      <c r="E28962" s="8" t="s">
        <v>720</v>
      </c>
      <c r="F28962" s="8">
        <v>783800</v>
      </c>
      <c r="G28962" s="7" t="s">
        <v>35</v>
      </c>
      <c r="H28962" s="7" t="s">
        <v>24</v>
      </c>
      <c r="I28962" s="9" t="s">
        <v>25</v>
      </c>
      <c r="J28962" s="7" t="s">
        <v>743</v>
      </c>
      <c r="K28962" s="10" t="s">
        <v>80840</v>
      </c>
      <c r="L28962" s="7">
        <v>1</v>
      </c>
      <c r="Q28962" s="12">
        <v>40259</v>
      </c>
      <c r="R28962" s="12">
        <v>40259</v>
      </c>
    </row>
    <row r="28963" spans="1:18" x14ac:dyDescent="0.25">
      <c r="A28963" s="7" t="s">
        <v>99595</v>
      </c>
      <c r="B28963" s="7" t="s">
        <v>99596</v>
      </c>
      <c r="C28963" s="7" t="s">
        <v>99597</v>
      </c>
      <c r="D28963" s="7" t="s">
        <v>33</v>
      </c>
      <c r="E28963" s="8" t="s">
        <v>34</v>
      </c>
      <c r="F28963" s="8">
        <v>1300000</v>
      </c>
      <c r="G28963" s="7" t="s">
        <v>35</v>
      </c>
      <c r="H28963" s="7" t="s">
        <v>196</v>
      </c>
      <c r="I28963" s="9"/>
      <c r="J28963" s="7" t="s">
        <v>197</v>
      </c>
      <c r="K28963" s="10" t="s">
        <v>197</v>
      </c>
      <c r="L28963" s="7">
        <v>1</v>
      </c>
      <c r="Q28963" s="12">
        <v>38405</v>
      </c>
      <c r="R28963" s="12">
        <v>38405</v>
      </c>
    </row>
    <row r="28964" spans="1:18" x14ac:dyDescent="0.25">
      <c r="A28964" s="7" t="s">
        <v>99598</v>
      </c>
      <c r="B28964" s="7" t="s">
        <v>99599</v>
      </c>
      <c r="C28964" s="7" t="s">
        <v>99600</v>
      </c>
      <c r="D28964" s="7" t="s">
        <v>210</v>
      </c>
      <c r="E28964" s="8" t="s">
        <v>211</v>
      </c>
      <c r="F28964" s="8">
        <v>17554604</v>
      </c>
      <c r="G28964" s="7" t="s">
        <v>35</v>
      </c>
      <c r="H28964" s="7" t="s">
        <v>24</v>
      </c>
      <c r="I28964" s="9" t="s">
        <v>161</v>
      </c>
      <c r="J28964" s="7" t="s">
        <v>162</v>
      </c>
      <c r="K28964" s="10" t="s">
        <v>2723</v>
      </c>
      <c r="L28964" s="7">
        <v>1</v>
      </c>
      <c r="M28964" s="11">
        <v>36585</v>
      </c>
      <c r="N28964" s="7" t="s">
        <v>3709</v>
      </c>
      <c r="O28964" s="7" t="s">
        <v>235</v>
      </c>
      <c r="P28964" s="10">
        <v>2000</v>
      </c>
      <c r="Q28964" s="12">
        <v>41604</v>
      </c>
      <c r="R28964" s="12">
        <v>41604</v>
      </c>
    </row>
    <row r="28965" spans="1:18" x14ac:dyDescent="0.25">
      <c r="A28965" s="7" t="s">
        <v>99601</v>
      </c>
      <c r="B28965" s="7" t="s">
        <v>99602</v>
      </c>
      <c r="F28965" s="8">
        <v>49576</v>
      </c>
      <c r="G28965" s="7" t="s">
        <v>35</v>
      </c>
      <c r="I28965" s="9"/>
      <c r="J28965" s="7"/>
      <c r="L28965" s="7">
        <v>1</v>
      </c>
      <c r="Q28965" s="12">
        <v>41661</v>
      </c>
      <c r="R28965" s="12">
        <v>41661</v>
      </c>
    </row>
    <row r="28966" spans="1:18" x14ac:dyDescent="0.25">
      <c r="A28966" s="7" t="s">
        <v>99603</v>
      </c>
      <c r="B28966" s="7" t="s">
        <v>99604</v>
      </c>
      <c r="F28966" s="8">
        <v>10000</v>
      </c>
      <c r="G28966" s="7" t="s">
        <v>35</v>
      </c>
      <c r="I28966" s="9"/>
      <c r="J28966" s="7"/>
      <c r="L28966" s="7">
        <v>1</v>
      </c>
      <c r="Q28966" s="12">
        <v>37622</v>
      </c>
      <c r="R28966" s="12">
        <v>37622</v>
      </c>
    </row>
    <row r="28967" spans="1:18" x14ac:dyDescent="0.25">
      <c r="A28967" s="7" t="s">
        <v>99605</v>
      </c>
      <c r="B28967" s="7" t="s">
        <v>99606</v>
      </c>
      <c r="C28967" s="7" t="s">
        <v>99607</v>
      </c>
      <c r="D28967" s="7" t="s">
        <v>421</v>
      </c>
      <c r="E28967" s="8" t="s">
        <v>422</v>
      </c>
      <c r="F28967" s="8">
        <v>9800000</v>
      </c>
      <c r="G28967" s="7" t="s">
        <v>35</v>
      </c>
      <c r="H28967" s="7" t="s">
        <v>24</v>
      </c>
      <c r="I28967" s="9" t="s">
        <v>188</v>
      </c>
      <c r="J28967" s="7" t="s">
        <v>189</v>
      </c>
      <c r="K28967" s="10" t="s">
        <v>189</v>
      </c>
      <c r="L28967" s="7">
        <v>1</v>
      </c>
      <c r="M28967" s="11">
        <v>40179</v>
      </c>
      <c r="N28967" s="7" t="s">
        <v>96</v>
      </c>
      <c r="O28967" s="7" t="s">
        <v>97</v>
      </c>
      <c r="P28967" s="10">
        <v>2010</v>
      </c>
      <c r="Q28967" s="12">
        <v>40259</v>
      </c>
      <c r="R28967" s="12">
        <v>40259</v>
      </c>
    </row>
    <row r="28968" spans="1:18" x14ac:dyDescent="0.25">
      <c r="A28968" s="7" t="s">
        <v>99608</v>
      </c>
      <c r="B28968" s="7" t="s">
        <v>99609</v>
      </c>
      <c r="D28968" s="7" t="s">
        <v>963</v>
      </c>
      <c r="E28968" s="8" t="s">
        <v>964</v>
      </c>
      <c r="F28968" s="8">
        <v>0</v>
      </c>
      <c r="G28968" s="7" t="s">
        <v>35</v>
      </c>
      <c r="H28968" s="7" t="s">
        <v>24</v>
      </c>
      <c r="I28968" s="9" t="s">
        <v>36</v>
      </c>
      <c r="J28968" s="7" t="s">
        <v>493</v>
      </c>
      <c r="K28968" s="10" t="s">
        <v>494</v>
      </c>
      <c r="L28968" s="7">
        <v>1</v>
      </c>
      <c r="M28968" s="11">
        <v>38718</v>
      </c>
      <c r="N28968" s="7" t="s">
        <v>400</v>
      </c>
      <c r="O28968" s="7" t="s">
        <v>401</v>
      </c>
      <c r="P28968" s="10">
        <v>2006</v>
      </c>
      <c r="Q28968" s="12">
        <v>41072</v>
      </c>
      <c r="R28968" s="12">
        <v>41072</v>
      </c>
    </row>
    <row r="28969" spans="1:18" x14ac:dyDescent="0.25">
      <c r="A28969" s="7" t="s">
        <v>99610</v>
      </c>
      <c r="B28969" s="7" t="s">
        <v>99611</v>
      </c>
      <c r="C28969" s="7" t="s">
        <v>99612</v>
      </c>
      <c r="D28969" s="7" t="s">
        <v>99613</v>
      </c>
      <c r="E28969" s="8" t="s">
        <v>9399</v>
      </c>
      <c r="F28969" s="8">
        <v>8155339</v>
      </c>
      <c r="G28969" s="7" t="s">
        <v>35</v>
      </c>
      <c r="H28969" s="7" t="s">
        <v>635</v>
      </c>
      <c r="I28969" s="9"/>
      <c r="J28969" s="7" t="s">
        <v>5921</v>
      </c>
      <c r="K28969" s="10" t="s">
        <v>99614</v>
      </c>
      <c r="L28969" s="7">
        <v>1</v>
      </c>
      <c r="Q28969" s="12">
        <v>41899</v>
      </c>
      <c r="R28969" s="12">
        <v>41899</v>
      </c>
    </row>
    <row r="28970" spans="1:18" x14ac:dyDescent="0.25">
      <c r="A28970" s="7" t="s">
        <v>99615</v>
      </c>
      <c r="B28970" s="7" t="s">
        <v>99616</v>
      </c>
      <c r="D28970" s="7" t="s">
        <v>136</v>
      </c>
      <c r="E28970" s="8" t="s">
        <v>137</v>
      </c>
      <c r="F28970" s="8">
        <v>0</v>
      </c>
      <c r="G28970" s="7" t="s">
        <v>35</v>
      </c>
      <c r="H28970" s="7" t="s">
        <v>24</v>
      </c>
      <c r="I28970" s="9" t="s">
        <v>25</v>
      </c>
      <c r="J28970" s="7" t="s">
        <v>26</v>
      </c>
      <c r="K28970" s="10" t="s">
        <v>27</v>
      </c>
      <c r="L28970" s="7">
        <v>1</v>
      </c>
      <c r="M28970" s="11">
        <v>39508</v>
      </c>
      <c r="N28970" s="7" t="s">
        <v>4188</v>
      </c>
      <c r="O28970" s="7" t="s">
        <v>165</v>
      </c>
      <c r="P28970" s="10">
        <v>2008</v>
      </c>
      <c r="Q28970" s="12">
        <v>41797</v>
      </c>
      <c r="R28970" s="12">
        <v>41797</v>
      </c>
    </row>
    <row r="28971" spans="1:18" x14ac:dyDescent="0.25">
      <c r="A28971" s="7" t="s">
        <v>99617</v>
      </c>
      <c r="B28971" s="7" t="s">
        <v>99618</v>
      </c>
      <c r="C28971" s="7" t="s">
        <v>99619</v>
      </c>
      <c r="D28971" s="7" t="s">
        <v>737</v>
      </c>
      <c r="E28971" s="8" t="s">
        <v>738</v>
      </c>
      <c r="F28971" s="8">
        <v>1000000</v>
      </c>
      <c r="G28971" s="7" t="s">
        <v>35</v>
      </c>
      <c r="H28971" s="7" t="s">
        <v>24</v>
      </c>
      <c r="I28971" s="9" t="s">
        <v>2095</v>
      </c>
      <c r="J28971" s="7" t="s">
        <v>2314</v>
      </c>
      <c r="K28971" s="10" t="s">
        <v>2314</v>
      </c>
      <c r="L28971" s="7">
        <v>1</v>
      </c>
      <c r="Q28971" s="12">
        <v>40996</v>
      </c>
      <c r="R28971" s="12">
        <v>40996</v>
      </c>
    </row>
    <row r="28972" spans="1:18" x14ac:dyDescent="0.25">
      <c r="A28972" s="7" t="s">
        <v>99620</v>
      </c>
      <c r="B28972" s="7" t="s">
        <v>99621</v>
      </c>
      <c r="F28972" s="8">
        <v>5940000</v>
      </c>
      <c r="G28972" s="7" t="s">
        <v>35</v>
      </c>
      <c r="H28972" s="7" t="s">
        <v>24</v>
      </c>
      <c r="I28972" s="9" t="s">
        <v>188</v>
      </c>
      <c r="J28972" s="7" t="s">
        <v>189</v>
      </c>
      <c r="K28972" s="10" t="s">
        <v>2999</v>
      </c>
      <c r="L28972" s="7">
        <v>2</v>
      </c>
      <c r="Q28972" s="12">
        <v>40002</v>
      </c>
      <c r="R28972" s="12">
        <v>40245</v>
      </c>
    </row>
    <row r="28973" spans="1:18" x14ac:dyDescent="0.25">
      <c r="A28973" s="7" t="s">
        <v>99622</v>
      </c>
      <c r="B28973" s="7" t="s">
        <v>99623</v>
      </c>
      <c r="C28973" s="7" t="s">
        <v>99624</v>
      </c>
      <c r="F28973" s="8">
        <v>50000</v>
      </c>
      <c r="G28973" s="7" t="s">
        <v>35</v>
      </c>
      <c r="H28973" s="7" t="s">
        <v>24</v>
      </c>
      <c r="I28973" s="9" t="s">
        <v>6145</v>
      </c>
      <c r="J28973" s="7" t="s">
        <v>613</v>
      </c>
      <c r="K28973" s="10" t="s">
        <v>6146</v>
      </c>
      <c r="L28973" s="7">
        <v>1</v>
      </c>
      <c r="Q28973" s="12">
        <v>41095</v>
      </c>
      <c r="R28973" s="12">
        <v>41095</v>
      </c>
    </row>
    <row r="28974" spans="1:18" x14ac:dyDescent="0.25">
      <c r="A28974" s="7" t="s">
        <v>99625</v>
      </c>
      <c r="B28974" s="7" t="s">
        <v>99626</v>
      </c>
      <c r="C28974" s="7" t="s">
        <v>99627</v>
      </c>
      <c r="D28974" s="7" t="s">
        <v>99628</v>
      </c>
      <c r="E28974" s="8" t="s">
        <v>1491</v>
      </c>
      <c r="F28974" s="8">
        <v>0</v>
      </c>
      <c r="G28974" s="7" t="s">
        <v>35</v>
      </c>
      <c r="I28974" s="9"/>
      <c r="J28974" s="7"/>
      <c r="L28974" s="7">
        <v>1</v>
      </c>
      <c r="M28974" s="11">
        <v>38723</v>
      </c>
      <c r="N28974" s="7" t="s">
        <v>400</v>
      </c>
      <c r="O28974" s="7" t="s">
        <v>401</v>
      </c>
      <c r="P28974" s="10">
        <v>2006</v>
      </c>
      <c r="Q28974" s="12">
        <v>38718</v>
      </c>
      <c r="R28974" s="12">
        <v>38718</v>
      </c>
    </row>
    <row r="28975" spans="1:18" x14ac:dyDescent="0.25">
      <c r="A28975" s="7" t="s">
        <v>99629</v>
      </c>
      <c r="B28975" s="7" t="s">
        <v>99630</v>
      </c>
      <c r="C28975" s="7" t="s">
        <v>99631</v>
      </c>
      <c r="D28975" s="7" t="s">
        <v>574</v>
      </c>
      <c r="E28975" s="8" t="s">
        <v>575</v>
      </c>
      <c r="F28975" s="8">
        <v>0</v>
      </c>
      <c r="G28975" s="7" t="s">
        <v>35</v>
      </c>
      <c r="I28975" s="9"/>
      <c r="J28975" s="7"/>
      <c r="L28975" s="7">
        <v>1</v>
      </c>
      <c r="M28975" s="11">
        <v>37312</v>
      </c>
      <c r="N28975" s="7" t="s">
        <v>25200</v>
      </c>
      <c r="O28975" s="7" t="s">
        <v>528</v>
      </c>
      <c r="P28975" s="10">
        <v>2002</v>
      </c>
      <c r="Q28975" s="12">
        <v>41914</v>
      </c>
      <c r="R28975" s="12">
        <v>41914</v>
      </c>
    </row>
    <row r="28976" spans="1:18" x14ac:dyDescent="0.25">
      <c r="A28976" s="7" t="s">
        <v>99632</v>
      </c>
      <c r="B28976" s="7" t="s">
        <v>99633</v>
      </c>
      <c r="C28976" s="7" t="s">
        <v>99634</v>
      </c>
      <c r="D28976" s="7" t="s">
        <v>78</v>
      </c>
      <c r="E28976" s="8" t="s">
        <v>79</v>
      </c>
      <c r="F28976" s="8">
        <v>2100000</v>
      </c>
      <c r="G28976" s="7" t="s">
        <v>35</v>
      </c>
      <c r="I28976" s="9"/>
      <c r="J28976" s="7"/>
      <c r="L28976" s="7">
        <v>1</v>
      </c>
      <c r="M28976" s="11">
        <v>40179</v>
      </c>
      <c r="N28976" s="7" t="s">
        <v>96</v>
      </c>
      <c r="O28976" s="7" t="s">
        <v>97</v>
      </c>
      <c r="P28976" s="10">
        <v>2010</v>
      </c>
      <c r="Q28976" s="12">
        <v>40906</v>
      </c>
      <c r="R28976" s="12">
        <v>40906</v>
      </c>
    </row>
    <row r="28977" spans="1:18" x14ac:dyDescent="0.25">
      <c r="A28977" s="7" t="s">
        <v>99635</v>
      </c>
      <c r="B28977" s="7" t="s">
        <v>99636</v>
      </c>
      <c r="D28977" s="7" t="s">
        <v>99637</v>
      </c>
      <c r="E28977" s="8" t="s">
        <v>3662</v>
      </c>
      <c r="F28977" s="8">
        <v>1100000</v>
      </c>
      <c r="G28977" s="7" t="s">
        <v>23</v>
      </c>
      <c r="H28977" s="7" t="s">
        <v>24</v>
      </c>
      <c r="I28977" s="9" t="s">
        <v>36</v>
      </c>
      <c r="J28977" s="7" t="s">
        <v>37</v>
      </c>
      <c r="K28977" s="10" t="s">
        <v>4180</v>
      </c>
      <c r="L28977" s="7">
        <v>3</v>
      </c>
      <c r="M28977" s="11">
        <v>36647</v>
      </c>
      <c r="N28977" s="7" t="s">
        <v>615</v>
      </c>
      <c r="O28977" s="7" t="s">
        <v>616</v>
      </c>
      <c r="P28977" s="10">
        <v>2000</v>
      </c>
      <c r="Q28977" s="12">
        <v>36646</v>
      </c>
      <c r="R28977" s="12">
        <v>37873</v>
      </c>
    </row>
    <row r="28978" spans="1:18" x14ac:dyDescent="0.25">
      <c r="A28978" s="7" t="s">
        <v>99638</v>
      </c>
      <c r="B28978" s="7" t="s">
        <v>99639</v>
      </c>
      <c r="C28978" s="7" t="s">
        <v>99640</v>
      </c>
      <c r="D28978" s="7" t="s">
        <v>625</v>
      </c>
      <c r="E28978" s="8" t="s">
        <v>323</v>
      </c>
      <c r="F28978" s="8">
        <v>6500000</v>
      </c>
      <c r="G28978" s="7" t="s">
        <v>35</v>
      </c>
      <c r="H28978" s="7" t="s">
        <v>680</v>
      </c>
      <c r="I28978" s="9"/>
      <c r="J28978" s="7" t="s">
        <v>3935</v>
      </c>
      <c r="K28978" s="10" t="s">
        <v>28112</v>
      </c>
      <c r="L28978" s="7">
        <v>2</v>
      </c>
      <c r="Q28978" s="12">
        <v>39083</v>
      </c>
      <c r="R28978" s="12">
        <v>39083</v>
      </c>
    </row>
    <row r="28979" spans="1:18" x14ac:dyDescent="0.25">
      <c r="A28979" s="7" t="s">
        <v>99641</v>
      </c>
      <c r="B28979" s="7" t="s">
        <v>99642</v>
      </c>
      <c r="C28979" s="7" t="s">
        <v>99643</v>
      </c>
      <c r="D28979" s="7" t="s">
        <v>625</v>
      </c>
      <c r="E28979" s="8" t="s">
        <v>323</v>
      </c>
      <c r="F28979" s="8">
        <v>0</v>
      </c>
      <c r="G28979" s="7" t="s">
        <v>35</v>
      </c>
      <c r="H28979" s="7" t="s">
        <v>24</v>
      </c>
      <c r="I28979" s="9" t="s">
        <v>36</v>
      </c>
      <c r="J28979" s="7" t="s">
        <v>37</v>
      </c>
      <c r="K28979" s="10" t="s">
        <v>37</v>
      </c>
      <c r="L28979" s="7">
        <v>2</v>
      </c>
      <c r="M28979" s="11">
        <v>40179</v>
      </c>
      <c r="N28979" s="7" t="s">
        <v>96</v>
      </c>
      <c r="O28979" s="7" t="s">
        <v>97</v>
      </c>
      <c r="P28979" s="10">
        <v>2010</v>
      </c>
      <c r="Q28979" s="12">
        <v>41186</v>
      </c>
      <c r="R28979" s="12">
        <v>41269</v>
      </c>
    </row>
    <row r="28980" spans="1:18" x14ac:dyDescent="0.25">
      <c r="A28980" s="7" t="s">
        <v>99644</v>
      </c>
      <c r="B28980" s="7" t="s">
        <v>99645</v>
      </c>
      <c r="C28980" s="7" t="s">
        <v>99646</v>
      </c>
      <c r="D28980" s="7" t="s">
        <v>33</v>
      </c>
      <c r="E28980" s="8" t="s">
        <v>34</v>
      </c>
      <c r="F28980" s="8">
        <v>53750000</v>
      </c>
      <c r="G28980" s="7" t="s">
        <v>35</v>
      </c>
      <c r="H28980" s="7" t="s">
        <v>205</v>
      </c>
      <c r="I28980" s="9"/>
      <c r="J28980" s="7" t="s">
        <v>371</v>
      </c>
      <c r="K28980" s="10" t="s">
        <v>99647</v>
      </c>
      <c r="L28980" s="7">
        <v>2</v>
      </c>
      <c r="M28980" s="11">
        <v>32874</v>
      </c>
      <c r="N28980" s="7" t="s">
        <v>416</v>
      </c>
      <c r="O28980" s="7" t="s">
        <v>417</v>
      </c>
      <c r="P28980" s="10">
        <v>1990</v>
      </c>
      <c r="Q28980" s="12">
        <v>39624</v>
      </c>
      <c r="R28980" s="12">
        <v>40026</v>
      </c>
    </row>
    <row r="28981" spans="1:18" x14ac:dyDescent="0.25">
      <c r="A28981" s="7" t="s">
        <v>99648</v>
      </c>
      <c r="B28981" s="7" t="s">
        <v>99649</v>
      </c>
      <c r="C28981" s="7" t="s">
        <v>99650</v>
      </c>
      <c r="D28981" s="7" t="s">
        <v>30017</v>
      </c>
      <c r="E28981" s="8" t="s">
        <v>323</v>
      </c>
      <c r="F28981" s="8">
        <v>9340000</v>
      </c>
      <c r="G28981" s="7" t="s">
        <v>23</v>
      </c>
      <c r="H28981" s="7" t="s">
        <v>626</v>
      </c>
      <c r="I28981" s="9"/>
      <c r="J28981" s="7" t="s">
        <v>1398</v>
      </c>
      <c r="K28981" s="10" t="s">
        <v>1398</v>
      </c>
      <c r="L28981" s="7">
        <v>1</v>
      </c>
      <c r="M28981" s="11">
        <v>37257</v>
      </c>
      <c r="N28981" s="7" t="s">
        <v>527</v>
      </c>
      <c r="O28981" s="7" t="s">
        <v>528</v>
      </c>
      <c r="P28981" s="10">
        <v>2002</v>
      </c>
      <c r="Q28981" s="12">
        <v>39433</v>
      </c>
      <c r="R28981" s="12">
        <v>39433</v>
      </c>
    </row>
    <row r="28982" spans="1:18" x14ac:dyDescent="0.25">
      <c r="A28982" s="7" t="s">
        <v>99651</v>
      </c>
      <c r="B28982" s="7" t="s">
        <v>99652</v>
      </c>
      <c r="C28982" s="7" t="s">
        <v>99653</v>
      </c>
      <c r="D28982" s="7" t="s">
        <v>99654</v>
      </c>
      <c r="E28982" s="8" t="s">
        <v>228</v>
      </c>
      <c r="F28982" s="8">
        <v>35032734</v>
      </c>
      <c r="G28982" s="7" t="s">
        <v>35</v>
      </c>
      <c r="H28982" s="7" t="s">
        <v>24</v>
      </c>
      <c r="I28982" s="9" t="s">
        <v>6145</v>
      </c>
      <c r="J28982" s="7" t="s">
        <v>613</v>
      </c>
      <c r="K28982" s="10" t="s">
        <v>6146</v>
      </c>
      <c r="L28982" s="7">
        <v>3</v>
      </c>
      <c r="M28982" s="11">
        <v>40283</v>
      </c>
      <c r="N28982" s="7" t="s">
        <v>4205</v>
      </c>
      <c r="O28982" s="7" t="s">
        <v>1110</v>
      </c>
      <c r="P28982" s="10">
        <v>2010</v>
      </c>
      <c r="Q28982" s="12">
        <v>40857</v>
      </c>
      <c r="R28982" s="12">
        <v>41758</v>
      </c>
    </row>
    <row r="28983" spans="1:18" x14ac:dyDescent="0.25">
      <c r="A28983" s="7" t="s">
        <v>99655</v>
      </c>
      <c r="B28983" s="7" t="s">
        <v>99656</v>
      </c>
      <c r="C28983" s="7" t="s">
        <v>99657</v>
      </c>
      <c r="D28983" s="7" t="s">
        <v>275</v>
      </c>
      <c r="E28983" s="8" t="s">
        <v>276</v>
      </c>
      <c r="F28983" s="8">
        <v>12000000</v>
      </c>
      <c r="G28983" s="7" t="s">
        <v>35</v>
      </c>
      <c r="H28983" s="7" t="s">
        <v>10544</v>
      </c>
      <c r="I28983" s="9"/>
      <c r="J28983" s="7" t="s">
        <v>13558</v>
      </c>
      <c r="K28983" s="10" t="s">
        <v>13558</v>
      </c>
      <c r="L28983" s="7">
        <v>1</v>
      </c>
      <c r="Q28983" s="12">
        <v>40441</v>
      </c>
      <c r="R28983" s="12">
        <v>40441</v>
      </c>
    </row>
    <row r="28984" spans="1:18" x14ac:dyDescent="0.25">
      <c r="A28984" s="7" t="s">
        <v>99658</v>
      </c>
      <c r="B28984" s="7" t="s">
        <v>99659</v>
      </c>
      <c r="C28984" s="7" t="s">
        <v>99660</v>
      </c>
      <c r="D28984" s="7" t="s">
        <v>719</v>
      </c>
      <c r="E28984" s="8" t="s">
        <v>720</v>
      </c>
      <c r="F28984" s="8">
        <v>1617252</v>
      </c>
      <c r="G28984" s="7" t="s">
        <v>23</v>
      </c>
      <c r="H28984" s="7" t="s">
        <v>24</v>
      </c>
      <c r="I28984" s="9" t="s">
        <v>502</v>
      </c>
      <c r="J28984" s="7" t="s">
        <v>3990</v>
      </c>
      <c r="K28984" s="10" t="s">
        <v>99661</v>
      </c>
      <c r="L28984" s="7">
        <v>3</v>
      </c>
      <c r="M28984" s="11">
        <v>40544</v>
      </c>
      <c r="N28984" s="7" t="s">
        <v>537</v>
      </c>
      <c r="O28984" s="7" t="s">
        <v>505</v>
      </c>
      <c r="P28984" s="10">
        <v>2011</v>
      </c>
      <c r="Q28984" s="12">
        <v>40850</v>
      </c>
      <c r="R28984" s="12">
        <v>41290</v>
      </c>
    </row>
    <row r="28985" spans="1:18" x14ac:dyDescent="0.25">
      <c r="A28985" s="7" t="s">
        <v>99662</v>
      </c>
      <c r="B28985" s="7" t="s">
        <v>99663</v>
      </c>
      <c r="C28985" s="7" t="s">
        <v>99664</v>
      </c>
      <c r="F28985" s="8">
        <v>0</v>
      </c>
      <c r="G28985" s="7" t="s">
        <v>35</v>
      </c>
      <c r="H28985" s="7" t="s">
        <v>24</v>
      </c>
      <c r="I28985" s="9" t="s">
        <v>248</v>
      </c>
      <c r="J28985" s="7" t="s">
        <v>249</v>
      </c>
      <c r="K28985" s="10" t="s">
        <v>249</v>
      </c>
      <c r="L28985" s="7">
        <v>1</v>
      </c>
      <c r="Q28985" s="12">
        <v>41640</v>
      </c>
      <c r="R28985" s="12">
        <v>41640</v>
      </c>
    </row>
    <row r="28986" spans="1:18" x14ac:dyDescent="0.25">
      <c r="A28986" s="7" t="s">
        <v>99665</v>
      </c>
      <c r="B28986" s="7" t="s">
        <v>99666</v>
      </c>
      <c r="C28986" s="7" t="s">
        <v>99667</v>
      </c>
      <c r="D28986" s="7" t="s">
        <v>99668</v>
      </c>
      <c r="E28986" s="8" t="s">
        <v>79</v>
      </c>
      <c r="F28986" s="8">
        <v>100000</v>
      </c>
      <c r="G28986" s="7" t="s">
        <v>35</v>
      </c>
      <c r="H28986" s="7" t="s">
        <v>101</v>
      </c>
      <c r="I28986" s="9"/>
      <c r="J28986" s="7" t="s">
        <v>102</v>
      </c>
      <c r="K28986" s="10" t="s">
        <v>102</v>
      </c>
      <c r="L28986" s="7">
        <v>1</v>
      </c>
      <c r="M28986" s="11">
        <v>38991</v>
      </c>
      <c r="N28986" s="7" t="s">
        <v>6345</v>
      </c>
      <c r="O28986" s="7" t="s">
        <v>1281</v>
      </c>
      <c r="P28986" s="10">
        <v>2006</v>
      </c>
      <c r="Q28986" s="12">
        <v>38991</v>
      </c>
      <c r="R28986" s="12">
        <v>38991</v>
      </c>
    </row>
    <row r="28987" spans="1:18" x14ac:dyDescent="0.25">
      <c r="A28987" s="7" t="s">
        <v>99669</v>
      </c>
      <c r="B28987" s="7" t="s">
        <v>99670</v>
      </c>
      <c r="C28987" s="7" t="s">
        <v>99671</v>
      </c>
      <c r="D28987" s="7" t="s">
        <v>2066</v>
      </c>
      <c r="E28987" s="8" t="s">
        <v>2067</v>
      </c>
      <c r="F28987" s="8">
        <v>0</v>
      </c>
      <c r="G28987" s="7" t="s">
        <v>35</v>
      </c>
      <c r="H28987" s="7" t="s">
        <v>24</v>
      </c>
      <c r="I28987" s="9" t="s">
        <v>782</v>
      </c>
      <c r="J28987" s="7" t="s">
        <v>783</v>
      </c>
      <c r="K28987" s="10" t="s">
        <v>5648</v>
      </c>
      <c r="L28987" s="7">
        <v>1</v>
      </c>
      <c r="M28987" s="11">
        <v>32418</v>
      </c>
      <c r="N28987" s="7" t="s">
        <v>99672</v>
      </c>
      <c r="O28987" s="7" t="s">
        <v>99673</v>
      </c>
      <c r="P28987" s="10">
        <v>1988</v>
      </c>
      <c r="Q28987" s="12">
        <v>41256</v>
      </c>
      <c r="R28987" s="12">
        <v>41256</v>
      </c>
    </row>
    <row r="28988" spans="1:18" x14ac:dyDescent="0.25">
      <c r="A28988" s="7" t="s">
        <v>99674</v>
      </c>
      <c r="B28988" s="7" t="s">
        <v>99675</v>
      </c>
      <c r="C28988" s="7" t="s">
        <v>99676</v>
      </c>
      <c r="F28988" s="8">
        <v>110000</v>
      </c>
      <c r="G28988" s="7" t="s">
        <v>35</v>
      </c>
      <c r="I28988" s="9"/>
      <c r="J28988" s="7"/>
      <c r="L28988" s="7">
        <v>1</v>
      </c>
      <c r="M28988" s="11">
        <v>41609</v>
      </c>
      <c r="N28988" s="7" t="s">
        <v>139</v>
      </c>
      <c r="O28988" s="7" t="s">
        <v>140</v>
      </c>
      <c r="P28988" s="10">
        <v>2013</v>
      </c>
      <c r="Q28988" s="12">
        <v>41640</v>
      </c>
      <c r="R28988" s="12">
        <v>41640</v>
      </c>
    </row>
    <row r="28989" spans="1:18" x14ac:dyDescent="0.25">
      <c r="A28989" s="7" t="s">
        <v>99677</v>
      </c>
      <c r="B28989" s="7" t="s">
        <v>99678</v>
      </c>
      <c r="F28989" s="8">
        <v>3500000</v>
      </c>
      <c r="G28989" s="7" t="s">
        <v>35</v>
      </c>
      <c r="H28989" s="7" t="s">
        <v>24</v>
      </c>
      <c r="I28989" s="9" t="s">
        <v>281</v>
      </c>
      <c r="J28989" s="7" t="s">
        <v>282</v>
      </c>
      <c r="K28989" s="10" t="s">
        <v>346</v>
      </c>
      <c r="L28989" s="7">
        <v>1</v>
      </c>
      <c r="M28989" s="11">
        <v>39448</v>
      </c>
      <c r="N28989" s="7" t="s">
        <v>164</v>
      </c>
      <c r="O28989" s="7" t="s">
        <v>165</v>
      </c>
      <c r="P28989" s="10">
        <v>2008</v>
      </c>
      <c r="Q28989" s="12">
        <v>40520</v>
      </c>
      <c r="R28989" s="12">
        <v>40520</v>
      </c>
    </row>
    <row r="28990" spans="1:18" x14ac:dyDescent="0.25">
      <c r="A28990" s="7" t="s">
        <v>99679</v>
      </c>
      <c r="B28990" s="7" t="s">
        <v>99680</v>
      </c>
      <c r="C28990" s="7" t="s">
        <v>99681</v>
      </c>
      <c r="D28990" s="7" t="s">
        <v>99682</v>
      </c>
      <c r="E28990" s="8" t="s">
        <v>575</v>
      </c>
      <c r="F28990" s="8">
        <v>16135004</v>
      </c>
      <c r="G28990" s="7" t="s">
        <v>35</v>
      </c>
      <c r="H28990" s="7" t="s">
        <v>24</v>
      </c>
      <c r="I28990" s="9" t="s">
        <v>60</v>
      </c>
      <c r="J28990" s="7" t="s">
        <v>1368</v>
      </c>
      <c r="K28990" s="10" t="s">
        <v>1368</v>
      </c>
      <c r="L28990" s="7">
        <v>2</v>
      </c>
      <c r="M28990" s="11">
        <v>39448</v>
      </c>
      <c r="N28990" s="7" t="s">
        <v>164</v>
      </c>
      <c r="O28990" s="7" t="s">
        <v>165</v>
      </c>
      <c r="P28990" s="10">
        <v>2008</v>
      </c>
      <c r="Q28990" s="12">
        <v>40742</v>
      </c>
      <c r="R28990" s="12">
        <v>41366</v>
      </c>
    </row>
    <row r="28991" spans="1:18" x14ac:dyDescent="0.25">
      <c r="A28991" s="7" t="s">
        <v>99683</v>
      </c>
      <c r="B28991" s="7" t="s">
        <v>99684</v>
      </c>
      <c r="C28991" s="7" t="s">
        <v>99685</v>
      </c>
      <c r="D28991" s="7" t="s">
        <v>99686</v>
      </c>
      <c r="E28991" s="8" t="s">
        <v>3607</v>
      </c>
      <c r="F28991" s="8">
        <v>0</v>
      </c>
      <c r="G28991" s="7" t="s">
        <v>35</v>
      </c>
      <c r="H28991" s="7" t="s">
        <v>24</v>
      </c>
      <c r="I28991" s="9" t="s">
        <v>36</v>
      </c>
      <c r="J28991" s="7" t="s">
        <v>1162</v>
      </c>
      <c r="K28991" s="10" t="s">
        <v>1162</v>
      </c>
      <c r="L28991" s="7">
        <v>1</v>
      </c>
      <c r="M28991" s="11">
        <v>38722</v>
      </c>
      <c r="N28991" s="7" t="s">
        <v>400</v>
      </c>
      <c r="O28991" s="7" t="s">
        <v>401</v>
      </c>
      <c r="P28991" s="10">
        <v>2006</v>
      </c>
      <c r="Q28991" s="12">
        <v>39052</v>
      </c>
      <c r="R28991" s="12">
        <v>39052</v>
      </c>
    </row>
    <row r="28992" spans="1:18" x14ac:dyDescent="0.25">
      <c r="A28992" s="7" t="s">
        <v>99687</v>
      </c>
      <c r="B28992" s="7" t="s">
        <v>99688</v>
      </c>
      <c r="D28992" s="7" t="s">
        <v>1295</v>
      </c>
      <c r="E28992" s="8" t="s">
        <v>1296</v>
      </c>
      <c r="F28992" s="8">
        <v>5200000</v>
      </c>
      <c r="G28992" s="7" t="s">
        <v>35</v>
      </c>
      <c r="H28992" s="7" t="s">
        <v>24</v>
      </c>
      <c r="I28992" s="9" t="s">
        <v>188</v>
      </c>
      <c r="J28992" s="7" t="s">
        <v>189</v>
      </c>
      <c r="K28992" s="10" t="s">
        <v>931</v>
      </c>
      <c r="L28992" s="7">
        <v>1</v>
      </c>
      <c r="M28992" s="11">
        <v>36892</v>
      </c>
      <c r="N28992" s="7" t="s">
        <v>154</v>
      </c>
      <c r="O28992" s="7" t="s">
        <v>155</v>
      </c>
      <c r="P28992" s="10">
        <v>2001</v>
      </c>
      <c r="Q28992" s="12">
        <v>38631</v>
      </c>
      <c r="R28992" s="12">
        <v>38631</v>
      </c>
    </row>
    <row r="28993" spans="1:18" x14ac:dyDescent="0.25">
      <c r="A28993" s="7" t="s">
        <v>99689</v>
      </c>
      <c r="B28993" s="7" t="s">
        <v>99690</v>
      </c>
      <c r="C28993" s="7" t="s">
        <v>99691</v>
      </c>
      <c r="D28993" s="7" t="s">
        <v>68</v>
      </c>
      <c r="E28993" s="8" t="s">
        <v>69</v>
      </c>
      <c r="F28993" s="8">
        <v>15502937</v>
      </c>
      <c r="G28993" s="7" t="s">
        <v>35</v>
      </c>
      <c r="H28993" s="7" t="s">
        <v>24</v>
      </c>
      <c r="I28993" s="9" t="s">
        <v>782</v>
      </c>
      <c r="J28993" s="7" t="s">
        <v>783</v>
      </c>
      <c r="K28993" s="10" t="s">
        <v>5648</v>
      </c>
      <c r="L28993" s="7">
        <v>2</v>
      </c>
      <c r="M28993" s="11">
        <v>38353</v>
      </c>
      <c r="N28993" s="7" t="s">
        <v>435</v>
      </c>
      <c r="O28993" s="7" t="s">
        <v>436</v>
      </c>
      <c r="P28993" s="10">
        <v>2005</v>
      </c>
      <c r="Q28993" s="12">
        <v>39903</v>
      </c>
      <c r="R28993" s="12">
        <v>41731</v>
      </c>
    </row>
    <row r="28994" spans="1:18" x14ac:dyDescent="0.25">
      <c r="A28994" s="7" t="s">
        <v>99692</v>
      </c>
      <c r="B28994" s="7" t="s">
        <v>99693</v>
      </c>
      <c r="C28994" s="7" t="s">
        <v>99694</v>
      </c>
      <c r="D28994" s="7" t="s">
        <v>68</v>
      </c>
      <c r="E28994" s="8" t="s">
        <v>69</v>
      </c>
      <c r="F28994" s="8">
        <v>50000</v>
      </c>
      <c r="G28994" s="7" t="s">
        <v>35</v>
      </c>
      <c r="H28994" s="7" t="s">
        <v>24</v>
      </c>
      <c r="I28994" s="9" t="s">
        <v>93</v>
      </c>
      <c r="J28994" s="7" t="s">
        <v>314</v>
      </c>
      <c r="K28994" s="10" t="s">
        <v>99695</v>
      </c>
      <c r="L28994" s="7">
        <v>1</v>
      </c>
      <c r="M28994" s="11">
        <v>39814</v>
      </c>
      <c r="N28994" s="7" t="s">
        <v>171</v>
      </c>
      <c r="O28994" s="7" t="s">
        <v>172</v>
      </c>
      <c r="P28994" s="10">
        <v>2009</v>
      </c>
      <c r="Q28994" s="12">
        <v>40513</v>
      </c>
      <c r="R28994" s="12">
        <v>40513</v>
      </c>
    </row>
    <row r="28995" spans="1:18" x14ac:dyDescent="0.25">
      <c r="A28995" s="7" t="s">
        <v>99696</v>
      </c>
      <c r="B28995" s="7" t="s">
        <v>99697</v>
      </c>
      <c r="C28995" s="7" t="s">
        <v>99698</v>
      </c>
      <c r="D28995" s="7" t="s">
        <v>16912</v>
      </c>
      <c r="E28995" s="8" t="s">
        <v>239</v>
      </c>
      <c r="F28995" s="8">
        <v>39959</v>
      </c>
      <c r="G28995" s="7" t="s">
        <v>35</v>
      </c>
      <c r="I28995" s="9"/>
      <c r="J28995" s="7"/>
      <c r="L28995" s="7">
        <v>1</v>
      </c>
      <c r="M28995" s="11">
        <v>41738</v>
      </c>
      <c r="N28995" s="7" t="s">
        <v>4368</v>
      </c>
      <c r="O28995" s="7" t="s">
        <v>1151</v>
      </c>
      <c r="P28995" s="10">
        <v>2014</v>
      </c>
      <c r="Q28995" s="12">
        <v>41907</v>
      </c>
      <c r="R28995" s="12">
        <v>41907</v>
      </c>
    </row>
    <row r="28996" spans="1:18" x14ac:dyDescent="0.25">
      <c r="A28996" s="7" t="s">
        <v>99699</v>
      </c>
      <c r="B28996" s="7" t="s">
        <v>99700</v>
      </c>
      <c r="C28996" s="7" t="s">
        <v>99701</v>
      </c>
      <c r="D28996" s="7" t="s">
        <v>365</v>
      </c>
      <c r="E28996" s="8" t="s">
        <v>366</v>
      </c>
      <c r="F28996" s="8">
        <v>662000</v>
      </c>
      <c r="H28996" s="7" t="s">
        <v>24</v>
      </c>
      <c r="I28996" s="9" t="s">
        <v>2443</v>
      </c>
      <c r="J28996" s="7" t="s">
        <v>6569</v>
      </c>
      <c r="K28996" s="10" t="s">
        <v>99702</v>
      </c>
      <c r="L28996" s="7">
        <v>1</v>
      </c>
      <c r="M28996" s="11">
        <v>39722</v>
      </c>
      <c r="N28996" s="7" t="s">
        <v>832</v>
      </c>
      <c r="O28996" s="7" t="s">
        <v>833</v>
      </c>
      <c r="P28996" s="10">
        <v>2008</v>
      </c>
      <c r="Q28996" s="12">
        <v>41043</v>
      </c>
      <c r="R28996" s="12">
        <v>41043</v>
      </c>
    </row>
    <row r="28997" spans="1:18" x14ac:dyDescent="0.25">
      <c r="A28997" s="7" t="s">
        <v>99703</v>
      </c>
      <c r="B28997" s="7" t="s">
        <v>99704</v>
      </c>
      <c r="C28997" s="7" t="s">
        <v>99705</v>
      </c>
      <c r="D28997" s="7" t="s">
        <v>99706</v>
      </c>
      <c r="E28997" s="8" t="s">
        <v>30783</v>
      </c>
      <c r="F28997" s="8">
        <v>21100000</v>
      </c>
      <c r="G28997" s="7" t="s">
        <v>35</v>
      </c>
      <c r="H28997" s="7" t="s">
        <v>24</v>
      </c>
      <c r="I28997" s="9" t="s">
        <v>534</v>
      </c>
      <c r="J28997" s="7" t="s">
        <v>535</v>
      </c>
      <c r="K28997" s="10" t="s">
        <v>6583</v>
      </c>
      <c r="L28997" s="7">
        <v>3</v>
      </c>
      <c r="M28997" s="11">
        <v>37622</v>
      </c>
      <c r="N28997" s="7" t="s">
        <v>814</v>
      </c>
      <c r="O28997" s="7" t="s">
        <v>815</v>
      </c>
      <c r="P28997" s="10">
        <v>2003</v>
      </c>
      <c r="Q28997" s="12">
        <v>38626</v>
      </c>
      <c r="R28997" s="12">
        <v>41412</v>
      </c>
    </row>
    <row r="28998" spans="1:18" x14ac:dyDescent="0.25">
      <c r="A28998" s="7" t="s">
        <v>99707</v>
      </c>
      <c r="B28998" s="7" t="s">
        <v>99708</v>
      </c>
      <c r="C28998" s="7" t="s">
        <v>99709</v>
      </c>
      <c r="D28998" s="7" t="s">
        <v>68</v>
      </c>
      <c r="E28998" s="8" t="s">
        <v>69</v>
      </c>
      <c r="F28998" s="8">
        <v>334870</v>
      </c>
      <c r="G28998" s="7" t="s">
        <v>35</v>
      </c>
      <c r="H28998" s="7" t="s">
        <v>52</v>
      </c>
      <c r="I28998" s="9"/>
      <c r="J28998" s="7" t="s">
        <v>53</v>
      </c>
      <c r="K28998" s="10" t="s">
        <v>53</v>
      </c>
      <c r="L28998" s="7">
        <v>1</v>
      </c>
      <c r="M28998" s="11">
        <v>40909</v>
      </c>
      <c r="N28998" s="7" t="s">
        <v>111</v>
      </c>
      <c r="O28998" s="7" t="s">
        <v>112</v>
      </c>
      <c r="P28998" s="10">
        <v>2012</v>
      </c>
      <c r="Q28998" s="12">
        <v>41605</v>
      </c>
      <c r="R28998" s="12">
        <v>41605</v>
      </c>
    </row>
    <row r="28999" spans="1:18" x14ac:dyDescent="0.25">
      <c r="A28999" s="7" t="s">
        <v>99710</v>
      </c>
      <c r="B28999" s="7" t="s">
        <v>99711</v>
      </c>
      <c r="C28999" s="7" t="s">
        <v>99712</v>
      </c>
      <c r="D28999" s="7" t="s">
        <v>68</v>
      </c>
      <c r="E28999" s="8" t="s">
        <v>69</v>
      </c>
      <c r="F28999" s="8">
        <v>25260000</v>
      </c>
      <c r="G28999" s="7" t="s">
        <v>35</v>
      </c>
      <c r="H28999" s="7" t="s">
        <v>469</v>
      </c>
      <c r="I28999" s="9"/>
      <c r="J28999" s="7" t="s">
        <v>651</v>
      </c>
      <c r="K28999" s="10" t="s">
        <v>651</v>
      </c>
      <c r="L28999" s="7">
        <v>2</v>
      </c>
      <c r="M28999" s="11">
        <v>33604</v>
      </c>
      <c r="N28999" s="7" t="s">
        <v>2843</v>
      </c>
      <c r="O28999" s="7" t="s">
        <v>2844</v>
      </c>
      <c r="P28999" s="10">
        <v>1992</v>
      </c>
      <c r="Q28999" s="12">
        <v>39454</v>
      </c>
      <c r="R28999" s="12">
        <v>41673</v>
      </c>
    </row>
    <row r="29000" spans="1:18" x14ac:dyDescent="0.25">
      <c r="A29000" s="7" t="s">
        <v>99713</v>
      </c>
      <c r="B29000" s="7" t="s">
        <v>99714</v>
      </c>
      <c r="C29000" s="7" t="s">
        <v>99715</v>
      </c>
      <c r="D29000" s="7" t="s">
        <v>99716</v>
      </c>
      <c r="E29000" s="8" t="s">
        <v>107</v>
      </c>
      <c r="F29000" s="8">
        <v>0</v>
      </c>
      <c r="G29000" s="7" t="s">
        <v>35</v>
      </c>
      <c r="H29000" s="7" t="s">
        <v>24</v>
      </c>
      <c r="I29000" s="9" t="s">
        <v>60</v>
      </c>
      <c r="J29000" s="7" t="s">
        <v>1368</v>
      </c>
      <c r="K29000" s="10" t="s">
        <v>1368</v>
      </c>
      <c r="L29000" s="7">
        <v>1</v>
      </c>
      <c r="M29000" s="11">
        <v>36161</v>
      </c>
      <c r="N29000" s="7" t="s">
        <v>1066</v>
      </c>
      <c r="O29000" s="7" t="s">
        <v>1067</v>
      </c>
      <c r="P29000" s="10">
        <v>1999</v>
      </c>
      <c r="Q29000" s="12">
        <v>41620</v>
      </c>
      <c r="R29000" s="12">
        <v>41620</v>
      </c>
    </row>
    <row r="29001" spans="1:18" x14ac:dyDescent="0.25">
      <c r="A29001" s="7" t="s">
        <v>99717</v>
      </c>
      <c r="B29001" s="7" t="s">
        <v>99718</v>
      </c>
      <c r="C29001" s="7" t="s">
        <v>99719</v>
      </c>
      <c r="D29001" s="7" t="s">
        <v>210</v>
      </c>
      <c r="E29001" s="8" t="s">
        <v>211</v>
      </c>
      <c r="F29001" s="8">
        <v>0</v>
      </c>
      <c r="G29001" s="7" t="s">
        <v>35</v>
      </c>
      <c r="H29001" s="7" t="s">
        <v>24</v>
      </c>
      <c r="I29001" s="9" t="s">
        <v>36</v>
      </c>
      <c r="J29001" s="7" t="s">
        <v>181</v>
      </c>
      <c r="K29001" s="10" t="s">
        <v>182</v>
      </c>
      <c r="L29001" s="7">
        <v>1</v>
      </c>
      <c r="Q29001" s="12">
        <v>41548</v>
      </c>
      <c r="R29001" s="12">
        <v>41548</v>
      </c>
    </row>
    <row r="29002" spans="1:18" x14ac:dyDescent="0.25">
      <c r="A29002" s="7" t="s">
        <v>99720</v>
      </c>
      <c r="B29002" s="7" t="s">
        <v>99721</v>
      </c>
      <c r="C29002" s="7" t="s">
        <v>99722</v>
      </c>
      <c r="D29002" s="7" t="s">
        <v>68</v>
      </c>
      <c r="E29002" s="8" t="s">
        <v>69</v>
      </c>
      <c r="F29002" s="8">
        <v>1200000</v>
      </c>
      <c r="G29002" s="7" t="s">
        <v>35</v>
      </c>
      <c r="H29002" s="7" t="s">
        <v>205</v>
      </c>
      <c r="I29002" s="9"/>
      <c r="J29002" s="7" t="s">
        <v>1062</v>
      </c>
      <c r="K29002" s="10" t="s">
        <v>1062</v>
      </c>
      <c r="L29002" s="7">
        <v>1</v>
      </c>
      <c r="M29002" s="11">
        <v>33970</v>
      </c>
      <c r="N29002" s="7" t="s">
        <v>2694</v>
      </c>
      <c r="O29002" s="7" t="s">
        <v>2695</v>
      </c>
      <c r="P29002" s="10">
        <v>1993</v>
      </c>
      <c r="Q29002" s="12">
        <v>36800</v>
      </c>
      <c r="R29002" s="12">
        <v>36800</v>
      </c>
    </row>
    <row r="29003" spans="1:18" x14ac:dyDescent="0.25">
      <c r="A29003" s="7" t="s">
        <v>99723</v>
      </c>
      <c r="B29003" s="7" t="s">
        <v>99724</v>
      </c>
      <c r="C29003" s="7" t="s">
        <v>99725</v>
      </c>
      <c r="D29003" s="7" t="s">
        <v>7833</v>
      </c>
      <c r="E29003" s="8" t="s">
        <v>2130</v>
      </c>
      <c r="F29003" s="8">
        <v>0</v>
      </c>
      <c r="G29003" s="7" t="s">
        <v>35</v>
      </c>
      <c r="I29003" s="9"/>
      <c r="J29003" s="7"/>
      <c r="L29003" s="7">
        <v>1</v>
      </c>
      <c r="Q29003" s="12">
        <v>41291</v>
      </c>
      <c r="R29003" s="12">
        <v>41291</v>
      </c>
    </row>
    <row r="29004" spans="1:18" x14ac:dyDescent="0.25">
      <c r="A29004" s="7" t="s">
        <v>99726</v>
      </c>
      <c r="B29004" s="7" t="s">
        <v>99727</v>
      </c>
      <c r="C29004" s="7" t="s">
        <v>99728</v>
      </c>
      <c r="D29004" s="7" t="s">
        <v>625</v>
      </c>
      <c r="E29004" s="8" t="s">
        <v>323</v>
      </c>
      <c r="F29004" s="8">
        <v>1500000</v>
      </c>
      <c r="G29004" s="7" t="s">
        <v>35</v>
      </c>
      <c r="H29004" s="7" t="s">
        <v>24</v>
      </c>
      <c r="I29004" s="9" t="s">
        <v>36</v>
      </c>
      <c r="J29004" s="7" t="s">
        <v>493</v>
      </c>
      <c r="K29004" s="10" t="s">
        <v>30394</v>
      </c>
      <c r="L29004" s="7">
        <v>2</v>
      </c>
      <c r="M29004" s="11">
        <v>40725</v>
      </c>
      <c r="N29004" s="7" t="s">
        <v>1706</v>
      </c>
      <c r="O29004" s="7" t="s">
        <v>230</v>
      </c>
      <c r="P29004" s="10">
        <v>2011</v>
      </c>
      <c r="Q29004" s="12">
        <v>40996</v>
      </c>
      <c r="R29004" s="12">
        <v>41426</v>
      </c>
    </row>
    <row r="29005" spans="1:18" x14ac:dyDescent="0.25">
      <c r="A29005" s="7" t="s">
        <v>99729</v>
      </c>
      <c r="B29005" s="7" t="s">
        <v>99730</v>
      </c>
      <c r="C29005" s="7" t="s">
        <v>99731</v>
      </c>
      <c r="D29005" s="7" t="s">
        <v>1277</v>
      </c>
      <c r="E29005" s="8" t="s">
        <v>1278</v>
      </c>
      <c r="F29005" s="8">
        <v>28865598</v>
      </c>
      <c r="G29005" s="7" t="s">
        <v>35</v>
      </c>
      <c r="H29005" s="7" t="s">
        <v>24</v>
      </c>
      <c r="I29005" s="9" t="s">
        <v>281</v>
      </c>
      <c r="J29005" s="7" t="s">
        <v>282</v>
      </c>
      <c r="K29005" s="10" t="s">
        <v>5962</v>
      </c>
      <c r="L29005" s="7">
        <v>4</v>
      </c>
      <c r="M29005" s="11">
        <v>37622</v>
      </c>
      <c r="N29005" s="7" t="s">
        <v>814</v>
      </c>
      <c r="O29005" s="7" t="s">
        <v>815</v>
      </c>
      <c r="P29005" s="10">
        <v>2003</v>
      </c>
      <c r="Q29005" s="12">
        <v>41240</v>
      </c>
      <c r="R29005" s="12">
        <v>41788</v>
      </c>
    </row>
    <row r="29006" spans="1:18" x14ac:dyDescent="0.25">
      <c r="A29006" s="7" t="s">
        <v>99732</v>
      </c>
      <c r="B29006" s="7" t="s">
        <v>99733</v>
      </c>
      <c r="C29006" s="7" t="s">
        <v>99734</v>
      </c>
      <c r="D29006" s="7" t="s">
        <v>275</v>
      </c>
      <c r="E29006" s="8" t="s">
        <v>276</v>
      </c>
      <c r="F29006" s="8">
        <v>24000000</v>
      </c>
      <c r="G29006" s="7" t="s">
        <v>35</v>
      </c>
      <c r="H29006" s="7" t="s">
        <v>24</v>
      </c>
      <c r="I29006" s="9" t="s">
        <v>3380</v>
      </c>
      <c r="J29006" s="7" t="s">
        <v>3381</v>
      </c>
      <c r="K29006" s="10" t="s">
        <v>3382</v>
      </c>
      <c r="L29006" s="7">
        <v>2</v>
      </c>
      <c r="M29006" s="11">
        <v>36161</v>
      </c>
      <c r="N29006" s="7" t="s">
        <v>1066</v>
      </c>
      <c r="O29006" s="7" t="s">
        <v>1067</v>
      </c>
      <c r="P29006" s="10">
        <v>1999</v>
      </c>
      <c r="Q29006" s="12">
        <v>41283</v>
      </c>
      <c r="R29006" s="12">
        <v>41897</v>
      </c>
    </row>
    <row r="29007" spans="1:18" x14ac:dyDescent="0.25">
      <c r="A29007" s="7" t="s">
        <v>99735</v>
      </c>
      <c r="B29007" s="7" t="s">
        <v>99736</v>
      </c>
      <c r="C29007" s="7" t="s">
        <v>99737</v>
      </c>
      <c r="D29007" s="7" t="s">
        <v>737</v>
      </c>
      <c r="E29007" s="8" t="s">
        <v>738</v>
      </c>
      <c r="F29007" s="8">
        <v>9200000</v>
      </c>
      <c r="G29007" s="7" t="s">
        <v>35</v>
      </c>
      <c r="H29007" s="7" t="s">
        <v>24</v>
      </c>
      <c r="I29007" s="9" t="s">
        <v>36</v>
      </c>
      <c r="J29007" s="7" t="s">
        <v>942</v>
      </c>
      <c r="K29007" s="10" t="s">
        <v>943</v>
      </c>
      <c r="L29007" s="7">
        <v>1</v>
      </c>
      <c r="M29007" s="11">
        <v>37622</v>
      </c>
      <c r="N29007" s="7" t="s">
        <v>814</v>
      </c>
      <c r="O29007" s="7" t="s">
        <v>815</v>
      </c>
      <c r="P29007" s="10">
        <v>2003</v>
      </c>
      <c r="Q29007" s="12">
        <v>41731</v>
      </c>
      <c r="R29007" s="12">
        <v>41731</v>
      </c>
    </row>
    <row r="29008" spans="1:18" x14ac:dyDescent="0.25">
      <c r="A29008" s="7" t="s">
        <v>99738</v>
      </c>
      <c r="B29008" s="7" t="s">
        <v>99739</v>
      </c>
      <c r="C29008" s="7" t="s">
        <v>99740</v>
      </c>
      <c r="D29008" s="7" t="s">
        <v>68</v>
      </c>
      <c r="E29008" s="8" t="s">
        <v>69</v>
      </c>
      <c r="F29008" s="8">
        <v>325000</v>
      </c>
      <c r="G29008" s="7" t="s">
        <v>35</v>
      </c>
      <c r="H29008" s="7" t="s">
        <v>24</v>
      </c>
      <c r="I29008" s="9" t="s">
        <v>188</v>
      </c>
      <c r="J29008" s="7" t="s">
        <v>189</v>
      </c>
      <c r="K29008" s="10" t="s">
        <v>2200</v>
      </c>
      <c r="L29008" s="7">
        <v>1</v>
      </c>
      <c r="M29008" s="11">
        <v>39448</v>
      </c>
      <c r="N29008" s="7" t="s">
        <v>164</v>
      </c>
      <c r="O29008" s="7" t="s">
        <v>165</v>
      </c>
      <c r="P29008" s="10">
        <v>2008</v>
      </c>
      <c r="Q29008" s="12">
        <v>41347</v>
      </c>
      <c r="R29008" s="12">
        <v>41347</v>
      </c>
    </row>
    <row r="29009" spans="1:18" x14ac:dyDescent="0.25">
      <c r="A29009" s="7" t="s">
        <v>99741</v>
      </c>
      <c r="B29009" s="7" t="s">
        <v>99742</v>
      </c>
      <c r="C29009" s="7" t="s">
        <v>99743</v>
      </c>
      <c r="D29009" s="7" t="s">
        <v>2886</v>
      </c>
      <c r="E29009" s="8" t="s">
        <v>1665</v>
      </c>
      <c r="F29009" s="8">
        <v>45214105</v>
      </c>
      <c r="G29009" s="7" t="s">
        <v>35</v>
      </c>
      <c r="H29009" s="7" t="s">
        <v>24</v>
      </c>
      <c r="I29009" s="9" t="s">
        <v>874</v>
      </c>
      <c r="J29009" s="7" t="s">
        <v>6474</v>
      </c>
      <c r="K29009" s="10" t="s">
        <v>62657</v>
      </c>
      <c r="L29009" s="7">
        <v>3</v>
      </c>
      <c r="M29009" s="11">
        <v>36161</v>
      </c>
      <c r="N29009" s="7" t="s">
        <v>1066</v>
      </c>
      <c r="O29009" s="7" t="s">
        <v>1067</v>
      </c>
      <c r="P29009" s="10">
        <v>1999</v>
      </c>
      <c r="Q29009" s="12">
        <v>39478</v>
      </c>
      <c r="R29009" s="12">
        <v>40015</v>
      </c>
    </row>
    <row r="29010" spans="1:18" x14ac:dyDescent="0.25">
      <c r="A29010" s="7" t="s">
        <v>99744</v>
      </c>
      <c r="B29010" s="7" t="s">
        <v>99745</v>
      </c>
      <c r="C29010" s="7" t="s">
        <v>99746</v>
      </c>
      <c r="D29010" s="7" t="s">
        <v>99747</v>
      </c>
      <c r="E29010" s="8" t="s">
        <v>1491</v>
      </c>
      <c r="F29010" s="8">
        <v>1000000</v>
      </c>
      <c r="G29010" s="7" t="s">
        <v>35</v>
      </c>
      <c r="H29010" s="7" t="s">
        <v>24</v>
      </c>
      <c r="I29010" s="9" t="s">
        <v>36</v>
      </c>
      <c r="J29010" s="7" t="s">
        <v>37</v>
      </c>
      <c r="K29010" s="10" t="s">
        <v>37</v>
      </c>
      <c r="L29010" s="7">
        <v>1</v>
      </c>
      <c r="M29010" s="11">
        <v>40360</v>
      </c>
      <c r="N29010" s="7" t="s">
        <v>183</v>
      </c>
      <c r="O29010" s="7" t="s">
        <v>184</v>
      </c>
      <c r="P29010" s="10">
        <v>2010</v>
      </c>
      <c r="Q29010" s="12">
        <v>40360</v>
      </c>
      <c r="R29010" s="12">
        <v>40360</v>
      </c>
    </row>
    <row r="29011" spans="1:18" x14ac:dyDescent="0.25">
      <c r="A29011" s="7" t="s">
        <v>99748</v>
      </c>
      <c r="B29011" s="7" t="s">
        <v>99749</v>
      </c>
      <c r="C29011" s="7" t="s">
        <v>99750</v>
      </c>
      <c r="D29011" s="7" t="s">
        <v>210</v>
      </c>
      <c r="E29011" s="8" t="s">
        <v>211</v>
      </c>
      <c r="F29011" s="8">
        <v>0</v>
      </c>
      <c r="G29011" s="7" t="s">
        <v>23</v>
      </c>
      <c r="I29011" s="9"/>
      <c r="J29011" s="7"/>
      <c r="L29011" s="7">
        <v>1</v>
      </c>
      <c r="M29011" s="11">
        <v>31048</v>
      </c>
      <c r="N29011" s="7" t="s">
        <v>3930</v>
      </c>
      <c r="O29011" s="7" t="s">
        <v>3931</v>
      </c>
      <c r="P29011" s="10">
        <v>1985</v>
      </c>
      <c r="Q29011" s="12">
        <v>36326</v>
      </c>
      <c r="R29011" s="12">
        <v>36326</v>
      </c>
    </row>
    <row r="29012" spans="1:18" x14ac:dyDescent="0.25">
      <c r="A29012" s="7" t="s">
        <v>99751</v>
      </c>
      <c r="B29012" s="7" t="s">
        <v>99752</v>
      </c>
      <c r="C29012" s="7" t="s">
        <v>99753</v>
      </c>
      <c r="D29012" s="7" t="s">
        <v>1664</v>
      </c>
      <c r="E29012" s="8" t="s">
        <v>1665</v>
      </c>
      <c r="F29012" s="8">
        <v>2070000</v>
      </c>
      <c r="G29012" s="7" t="s">
        <v>35</v>
      </c>
      <c r="H29012" s="7" t="s">
        <v>24</v>
      </c>
      <c r="I29012" s="9" t="s">
        <v>36</v>
      </c>
      <c r="J29012" s="7" t="s">
        <v>181</v>
      </c>
      <c r="K29012" s="10" t="s">
        <v>182</v>
      </c>
      <c r="L29012" s="7">
        <v>2</v>
      </c>
      <c r="Q29012" s="12">
        <v>40016</v>
      </c>
      <c r="R29012" s="12">
        <v>40466</v>
      </c>
    </row>
    <row r="29013" spans="1:18" x14ac:dyDescent="0.25">
      <c r="A29013" s="7" t="s">
        <v>99754</v>
      </c>
      <c r="B29013" s="7" t="s">
        <v>99755</v>
      </c>
      <c r="C29013" s="7" t="s">
        <v>99756</v>
      </c>
      <c r="D29013" s="7" t="s">
        <v>296</v>
      </c>
      <c r="E29013" s="8" t="s">
        <v>297</v>
      </c>
      <c r="F29013" s="8">
        <v>7000000</v>
      </c>
      <c r="G29013" s="7" t="s">
        <v>35</v>
      </c>
      <c r="H29013" s="7" t="s">
        <v>24</v>
      </c>
      <c r="I29013" s="9" t="s">
        <v>220</v>
      </c>
      <c r="J29013" s="7" t="s">
        <v>14548</v>
      </c>
      <c r="K29013" s="10" t="s">
        <v>99757</v>
      </c>
      <c r="L29013" s="7">
        <v>1</v>
      </c>
      <c r="M29013" s="11">
        <v>37257</v>
      </c>
      <c r="N29013" s="7" t="s">
        <v>527</v>
      </c>
      <c r="O29013" s="7" t="s">
        <v>528</v>
      </c>
      <c r="P29013" s="10">
        <v>2002</v>
      </c>
      <c r="Q29013" s="12">
        <v>39084</v>
      </c>
      <c r="R29013" s="12">
        <v>39084</v>
      </c>
    </row>
    <row r="29014" spans="1:18" x14ac:dyDescent="0.25">
      <c r="A29014" s="7" t="s">
        <v>99758</v>
      </c>
      <c r="B29014" s="7" t="s">
        <v>99759</v>
      </c>
      <c r="C29014" s="7" t="s">
        <v>99760</v>
      </c>
      <c r="F29014" s="8">
        <v>950000</v>
      </c>
      <c r="G29014" s="7" t="s">
        <v>35</v>
      </c>
      <c r="H29014" s="7" t="s">
        <v>24</v>
      </c>
      <c r="I29014" s="9" t="s">
        <v>36</v>
      </c>
      <c r="J29014" s="7" t="s">
        <v>181</v>
      </c>
      <c r="K29014" s="10" t="s">
        <v>20787</v>
      </c>
      <c r="L29014" s="7">
        <v>1</v>
      </c>
      <c r="Q29014" s="12">
        <v>41948</v>
      </c>
      <c r="R29014" s="12">
        <v>41948</v>
      </c>
    </row>
    <row r="29015" spans="1:18" x14ac:dyDescent="0.25">
      <c r="A29015" s="7" t="s">
        <v>99761</v>
      </c>
      <c r="B29015" s="7" t="s">
        <v>99762</v>
      </c>
      <c r="C29015" s="7" t="s">
        <v>99763</v>
      </c>
      <c r="D29015" s="7" t="s">
        <v>99764</v>
      </c>
      <c r="E29015" s="8" t="s">
        <v>1303</v>
      </c>
      <c r="F29015" s="8">
        <v>834287</v>
      </c>
      <c r="G29015" s="7" t="s">
        <v>35</v>
      </c>
      <c r="H29015" s="7" t="s">
        <v>240</v>
      </c>
      <c r="I29015" s="9" t="s">
        <v>2853</v>
      </c>
      <c r="J29015" s="7" t="s">
        <v>2643</v>
      </c>
      <c r="K29015" s="10" t="s">
        <v>367</v>
      </c>
      <c r="L29015" s="7">
        <v>2</v>
      </c>
      <c r="M29015" s="11">
        <v>39814</v>
      </c>
      <c r="N29015" s="7" t="s">
        <v>171</v>
      </c>
      <c r="O29015" s="7" t="s">
        <v>172</v>
      </c>
      <c r="P29015" s="10">
        <v>2009</v>
      </c>
      <c r="Q29015" s="12">
        <v>40756</v>
      </c>
      <c r="R29015" s="12">
        <v>40876</v>
      </c>
    </row>
    <row r="29016" spans="1:18" x14ac:dyDescent="0.25">
      <c r="A29016" s="7" t="s">
        <v>99765</v>
      </c>
      <c r="B29016" s="7" t="s">
        <v>99766</v>
      </c>
      <c r="C29016" s="7" t="s">
        <v>99767</v>
      </c>
      <c r="D29016" s="7" t="s">
        <v>1277</v>
      </c>
      <c r="E29016" s="8" t="s">
        <v>1278</v>
      </c>
      <c r="F29016" s="8">
        <v>66000000</v>
      </c>
      <c r="G29016" s="7" t="s">
        <v>23</v>
      </c>
      <c r="H29016" s="7" t="s">
        <v>24</v>
      </c>
      <c r="I29016" s="9" t="s">
        <v>36</v>
      </c>
      <c r="J29016" s="7" t="s">
        <v>942</v>
      </c>
      <c r="K29016" s="10" t="s">
        <v>14946</v>
      </c>
      <c r="L29016" s="7">
        <v>3</v>
      </c>
      <c r="M29016" s="11">
        <v>38353</v>
      </c>
      <c r="N29016" s="7" t="s">
        <v>435</v>
      </c>
      <c r="O29016" s="7" t="s">
        <v>436</v>
      </c>
      <c r="P29016" s="10">
        <v>2005</v>
      </c>
      <c r="Q29016" s="12">
        <v>38433</v>
      </c>
      <c r="R29016" s="12">
        <v>39041</v>
      </c>
    </row>
    <row r="29017" spans="1:18" x14ac:dyDescent="0.25">
      <c r="A29017" s="7" t="s">
        <v>99768</v>
      </c>
      <c r="B29017" s="7" t="s">
        <v>99769</v>
      </c>
      <c r="C29017" s="7" t="s">
        <v>99770</v>
      </c>
      <c r="D29017" s="7" t="s">
        <v>737</v>
      </c>
      <c r="E29017" s="8" t="s">
        <v>738</v>
      </c>
      <c r="F29017" s="8">
        <v>20000</v>
      </c>
      <c r="G29017" s="7" t="s">
        <v>35</v>
      </c>
      <c r="H29017" s="7" t="s">
        <v>240</v>
      </c>
      <c r="I29017" s="9" t="s">
        <v>241</v>
      </c>
      <c r="J29017" s="7" t="s">
        <v>242</v>
      </c>
      <c r="K29017" s="10" t="s">
        <v>10105</v>
      </c>
      <c r="L29017" s="7">
        <v>1</v>
      </c>
      <c r="M29017" s="11">
        <v>41901</v>
      </c>
      <c r="N29017" s="7" t="s">
        <v>589</v>
      </c>
      <c r="O29017" s="7" t="s">
        <v>223</v>
      </c>
      <c r="P29017" s="10">
        <v>2014</v>
      </c>
      <c r="Q29017" s="12">
        <v>41901</v>
      </c>
      <c r="R29017" s="12">
        <v>41901</v>
      </c>
    </row>
    <row r="29018" spans="1:18" x14ac:dyDescent="0.25">
      <c r="A29018" s="7" t="s">
        <v>99771</v>
      </c>
      <c r="B29018" s="7" t="s">
        <v>99772</v>
      </c>
      <c r="D29018" s="7" t="s">
        <v>99773</v>
      </c>
      <c r="E29018" s="8" t="s">
        <v>42</v>
      </c>
      <c r="F29018" s="8">
        <v>0</v>
      </c>
      <c r="G29018" s="7" t="s">
        <v>35</v>
      </c>
      <c r="I29018" s="9"/>
      <c r="J29018" s="7"/>
      <c r="L29018" s="7">
        <v>1</v>
      </c>
      <c r="Q29018" s="12">
        <v>40765</v>
      </c>
      <c r="R29018" s="12">
        <v>40765</v>
      </c>
    </row>
    <row r="29019" spans="1:18" x14ac:dyDescent="0.25">
      <c r="A29019" s="7" t="s">
        <v>99774</v>
      </c>
      <c r="B29019" s="7" t="s">
        <v>99775</v>
      </c>
      <c r="C29019" s="7" t="s">
        <v>99776</v>
      </c>
      <c r="D29019" s="7" t="s">
        <v>433</v>
      </c>
      <c r="E29019" s="8" t="s">
        <v>434</v>
      </c>
      <c r="F29019" s="8">
        <v>20580000</v>
      </c>
      <c r="G29019" s="7" t="s">
        <v>23</v>
      </c>
      <c r="H29019" s="7" t="s">
        <v>24</v>
      </c>
      <c r="I29019" s="9" t="s">
        <v>281</v>
      </c>
      <c r="J29019" s="7" t="s">
        <v>282</v>
      </c>
      <c r="K29019" s="10" t="s">
        <v>11616</v>
      </c>
      <c r="L29019" s="7">
        <v>1</v>
      </c>
      <c r="Q29019" s="12">
        <v>38720</v>
      </c>
      <c r="R29019" s="12">
        <v>38720</v>
      </c>
    </row>
    <row r="29020" spans="1:18" x14ac:dyDescent="0.25">
      <c r="A29020" s="7" t="s">
        <v>99777</v>
      </c>
      <c r="B29020" s="7" t="s">
        <v>99778</v>
      </c>
      <c r="C29020" s="7" t="s">
        <v>99779</v>
      </c>
      <c r="D29020" s="7" t="s">
        <v>99780</v>
      </c>
      <c r="E29020" s="8" t="s">
        <v>2899</v>
      </c>
      <c r="F29020" s="8">
        <v>12500000</v>
      </c>
      <c r="G29020" s="7" t="s">
        <v>35</v>
      </c>
      <c r="H29020" s="7" t="s">
        <v>24</v>
      </c>
      <c r="I29020" s="9" t="s">
        <v>25</v>
      </c>
      <c r="J29020" s="7" t="s">
        <v>26</v>
      </c>
      <c r="K29020" s="10" t="s">
        <v>27</v>
      </c>
      <c r="L29020" s="7">
        <v>1</v>
      </c>
      <c r="M29020" s="11">
        <v>29221</v>
      </c>
      <c r="N29020" s="7" t="s">
        <v>8937</v>
      </c>
      <c r="O29020" s="7" t="s">
        <v>8938</v>
      </c>
      <c r="P29020" s="10">
        <v>1980</v>
      </c>
      <c r="Q29020" s="12">
        <v>40186</v>
      </c>
      <c r="R29020" s="12">
        <v>40186</v>
      </c>
    </row>
    <row r="29021" spans="1:18" x14ac:dyDescent="0.25">
      <c r="A29021" s="7" t="s">
        <v>99781</v>
      </c>
      <c r="B29021" s="7" t="s">
        <v>99782</v>
      </c>
      <c r="C29021" s="7" t="s">
        <v>99783</v>
      </c>
      <c r="D29021" s="7" t="s">
        <v>619</v>
      </c>
      <c r="E29021" s="8" t="s">
        <v>22</v>
      </c>
      <c r="F29021" s="8">
        <v>0</v>
      </c>
      <c r="G29021" s="7" t="s">
        <v>35</v>
      </c>
      <c r="H29021" s="7" t="s">
        <v>24</v>
      </c>
      <c r="I29021" s="9" t="s">
        <v>620</v>
      </c>
      <c r="J29021" s="7" t="s">
        <v>621</v>
      </c>
      <c r="K29021" s="10" t="s">
        <v>621</v>
      </c>
      <c r="L29021" s="7">
        <v>2</v>
      </c>
      <c r="M29021" s="11">
        <v>39083</v>
      </c>
      <c r="N29021" s="7" t="s">
        <v>88</v>
      </c>
      <c r="O29021" s="7" t="s">
        <v>89</v>
      </c>
      <c r="P29021" s="10">
        <v>2007</v>
      </c>
      <c r="Q29021" s="12">
        <v>41214</v>
      </c>
      <c r="R29021" s="12">
        <v>41275</v>
      </c>
    </row>
    <row r="29022" spans="1:18" x14ac:dyDescent="0.25">
      <c r="A29022" s="7" t="s">
        <v>99784</v>
      </c>
      <c r="B29022" s="7" t="s">
        <v>99785</v>
      </c>
      <c r="C29022" s="7" t="s">
        <v>99786</v>
      </c>
      <c r="D29022" s="7" t="s">
        <v>99787</v>
      </c>
      <c r="E29022" s="8" t="s">
        <v>22</v>
      </c>
      <c r="F29022" s="8">
        <v>0</v>
      </c>
      <c r="G29022" s="7" t="s">
        <v>35</v>
      </c>
      <c r="H29022" s="7" t="s">
        <v>469</v>
      </c>
      <c r="I29022" s="9"/>
      <c r="J29022" s="7" t="s">
        <v>651</v>
      </c>
      <c r="K29022" s="10" t="s">
        <v>651</v>
      </c>
      <c r="L29022" s="7">
        <v>1</v>
      </c>
      <c r="M29022" s="11">
        <v>41365</v>
      </c>
      <c r="N29022" s="7" t="s">
        <v>411</v>
      </c>
      <c r="O29022" s="7" t="s">
        <v>412</v>
      </c>
      <c r="P29022" s="10">
        <v>2013</v>
      </c>
      <c r="Q29022" s="12">
        <v>41834</v>
      </c>
      <c r="R29022" s="12">
        <v>41834</v>
      </c>
    </row>
    <row r="29023" spans="1:18" x14ac:dyDescent="0.25">
      <c r="A29023" s="7" t="s">
        <v>99788</v>
      </c>
      <c r="B29023" s="7" t="s">
        <v>99789</v>
      </c>
      <c r="C29023" s="7" t="s">
        <v>99790</v>
      </c>
      <c r="D29023" s="7" t="s">
        <v>625</v>
      </c>
      <c r="E29023" s="8" t="s">
        <v>323</v>
      </c>
      <c r="F29023" s="8">
        <v>10300000</v>
      </c>
      <c r="G29023" s="7" t="s">
        <v>35</v>
      </c>
      <c r="I29023" s="9"/>
      <c r="J29023" s="7"/>
      <c r="L29023" s="7">
        <v>3</v>
      </c>
      <c r="M29023" s="11">
        <v>39448</v>
      </c>
      <c r="N29023" s="7" t="s">
        <v>164</v>
      </c>
      <c r="O29023" s="7" t="s">
        <v>165</v>
      </c>
      <c r="P29023" s="10">
        <v>2008</v>
      </c>
      <c r="Q29023" s="12">
        <v>39862</v>
      </c>
      <c r="R29023" s="12">
        <v>41569</v>
      </c>
    </row>
    <row r="29024" spans="1:18" x14ac:dyDescent="0.25">
      <c r="A29024" s="7" t="s">
        <v>99791</v>
      </c>
      <c r="B29024" s="7" t="s">
        <v>99792</v>
      </c>
      <c r="C29024" s="7" t="s">
        <v>99793</v>
      </c>
      <c r="D29024" s="7" t="s">
        <v>86</v>
      </c>
      <c r="E29024" s="8" t="s">
        <v>87</v>
      </c>
      <c r="F29024" s="8">
        <v>1500000</v>
      </c>
      <c r="G29024" s="7" t="s">
        <v>35</v>
      </c>
      <c r="H29024" s="7" t="s">
        <v>24</v>
      </c>
      <c r="I29024" s="9" t="s">
        <v>36</v>
      </c>
      <c r="J29024" s="7" t="s">
        <v>181</v>
      </c>
      <c r="K29024" s="10" t="s">
        <v>182</v>
      </c>
      <c r="L29024" s="7">
        <v>2</v>
      </c>
      <c r="M29024" s="11">
        <v>40330</v>
      </c>
      <c r="N29024" s="7" t="s">
        <v>1109</v>
      </c>
      <c r="O29024" s="7" t="s">
        <v>1110</v>
      </c>
      <c r="P29024" s="10">
        <v>2010</v>
      </c>
      <c r="Q29024" s="12">
        <v>40360</v>
      </c>
      <c r="R29024" s="12">
        <v>40664</v>
      </c>
    </row>
    <row r="29025" spans="1:18" x14ac:dyDescent="0.25">
      <c r="A29025" s="7" t="s">
        <v>99794</v>
      </c>
      <c r="B29025" s="7" t="s">
        <v>99795</v>
      </c>
      <c r="C29025" s="7" t="s">
        <v>99796</v>
      </c>
      <c r="D29025" s="7" t="s">
        <v>99797</v>
      </c>
      <c r="E29025" s="8" t="s">
        <v>4903</v>
      </c>
      <c r="F29025" s="8">
        <v>486271</v>
      </c>
      <c r="G29025" s="7" t="s">
        <v>35</v>
      </c>
      <c r="H29025" s="7" t="s">
        <v>240</v>
      </c>
      <c r="I29025" s="9" t="s">
        <v>241</v>
      </c>
      <c r="J29025" s="7" t="s">
        <v>242</v>
      </c>
      <c r="K29025" s="10" t="s">
        <v>242</v>
      </c>
      <c r="L29025" s="7">
        <v>1</v>
      </c>
      <c r="M29025" s="11">
        <v>40911</v>
      </c>
      <c r="N29025" s="7" t="s">
        <v>111</v>
      </c>
      <c r="O29025" s="7" t="s">
        <v>112</v>
      </c>
      <c r="P29025" s="10">
        <v>2012</v>
      </c>
      <c r="Q29025" s="12">
        <v>41082</v>
      </c>
      <c r="R29025" s="12">
        <v>41082</v>
      </c>
    </row>
    <row r="29026" spans="1:18" x14ac:dyDescent="0.25">
      <c r="A29026" s="7" t="s">
        <v>99798</v>
      </c>
      <c r="B29026" s="7" t="s">
        <v>99799</v>
      </c>
      <c r="C29026" s="7" t="s">
        <v>99800</v>
      </c>
      <c r="D29026" s="7" t="s">
        <v>3345</v>
      </c>
      <c r="E29026" s="8" t="s">
        <v>2026</v>
      </c>
      <c r="F29026" s="8">
        <v>545000</v>
      </c>
      <c r="G29026" s="7" t="s">
        <v>80</v>
      </c>
      <c r="H29026" s="7" t="s">
        <v>24</v>
      </c>
      <c r="I29026" s="9" t="s">
        <v>36</v>
      </c>
      <c r="J29026" s="7" t="s">
        <v>181</v>
      </c>
      <c r="K29026" s="10" t="s">
        <v>182</v>
      </c>
      <c r="L29026" s="7">
        <v>1</v>
      </c>
      <c r="M29026" s="11">
        <v>39814</v>
      </c>
      <c r="N29026" s="7" t="s">
        <v>171</v>
      </c>
      <c r="O29026" s="7" t="s">
        <v>172</v>
      </c>
      <c r="P29026" s="10">
        <v>2009</v>
      </c>
      <c r="Q29026" s="12">
        <v>40118</v>
      </c>
      <c r="R29026" s="12">
        <v>40118</v>
      </c>
    </row>
    <row r="29027" spans="1:18" x14ac:dyDescent="0.25">
      <c r="A29027" s="7" t="s">
        <v>99801</v>
      </c>
      <c r="B29027" s="7" t="s">
        <v>99802</v>
      </c>
      <c r="C29027" s="7" t="s">
        <v>99803</v>
      </c>
      <c r="D29027" s="7" t="s">
        <v>99804</v>
      </c>
      <c r="E29027" s="8" t="s">
        <v>22</v>
      </c>
      <c r="F29027" s="8">
        <v>0</v>
      </c>
      <c r="G29027" s="7" t="s">
        <v>35</v>
      </c>
      <c r="I29027" s="9"/>
      <c r="J29027" s="7"/>
      <c r="L29027" s="7">
        <v>1</v>
      </c>
      <c r="Q29027" s="12">
        <v>41122</v>
      </c>
      <c r="R29027" s="12">
        <v>41122</v>
      </c>
    </row>
    <row r="29028" spans="1:18" x14ac:dyDescent="0.25">
      <c r="A29028" s="7" t="s">
        <v>99805</v>
      </c>
      <c r="B29028" s="7" t="s">
        <v>99806</v>
      </c>
      <c r="C29028" s="7" t="s">
        <v>99807</v>
      </c>
      <c r="D29028" s="7" t="s">
        <v>619</v>
      </c>
      <c r="E29028" s="8" t="s">
        <v>22</v>
      </c>
      <c r="F29028" s="8">
        <v>100000</v>
      </c>
      <c r="G29028" s="7" t="s">
        <v>35</v>
      </c>
      <c r="H29028" s="7" t="s">
        <v>24</v>
      </c>
      <c r="I29028" s="9" t="s">
        <v>36</v>
      </c>
      <c r="J29028" s="7" t="s">
        <v>181</v>
      </c>
      <c r="K29028" s="10" t="s">
        <v>182</v>
      </c>
      <c r="L29028" s="7">
        <v>1</v>
      </c>
      <c r="M29028" s="11">
        <v>40544</v>
      </c>
      <c r="N29028" s="7" t="s">
        <v>537</v>
      </c>
      <c r="O29028" s="7" t="s">
        <v>505</v>
      </c>
      <c r="P29028" s="10">
        <v>2011</v>
      </c>
      <c r="Q29028" s="12">
        <v>40877</v>
      </c>
      <c r="R29028" s="12">
        <v>40877</v>
      </c>
    </row>
    <row r="29029" spans="1:18" x14ac:dyDescent="0.25">
      <c r="A29029" s="7" t="s">
        <v>99808</v>
      </c>
      <c r="B29029" s="7" t="s">
        <v>99809</v>
      </c>
      <c r="C29029" s="7" t="s">
        <v>99810</v>
      </c>
      <c r="F29029" s="8">
        <v>15000</v>
      </c>
      <c r="G29029" s="7" t="s">
        <v>35</v>
      </c>
      <c r="H29029" s="7" t="s">
        <v>24</v>
      </c>
      <c r="I29029" s="9" t="s">
        <v>2095</v>
      </c>
      <c r="J29029" s="7" t="s">
        <v>2800</v>
      </c>
      <c r="K29029" s="10" t="s">
        <v>2800</v>
      </c>
      <c r="L29029" s="7">
        <v>1</v>
      </c>
      <c r="M29029" s="11">
        <v>40050</v>
      </c>
      <c r="N29029" s="7" t="s">
        <v>488</v>
      </c>
      <c r="O29029" s="7" t="s">
        <v>267</v>
      </c>
      <c r="P29029" s="10">
        <v>2009</v>
      </c>
      <c r="Q29029" s="12">
        <v>41493</v>
      </c>
      <c r="R29029" s="12">
        <v>41493</v>
      </c>
    </row>
    <row r="29030" spans="1:18" x14ac:dyDescent="0.25">
      <c r="A29030" s="7" t="s">
        <v>99811</v>
      </c>
      <c r="B29030" s="7" t="s">
        <v>99812</v>
      </c>
      <c r="C29030" s="7" t="s">
        <v>99813</v>
      </c>
      <c r="D29030" s="7" t="s">
        <v>296</v>
      </c>
      <c r="E29030" s="8" t="s">
        <v>297</v>
      </c>
      <c r="F29030" s="8">
        <v>28200000</v>
      </c>
      <c r="G29030" s="7" t="s">
        <v>23</v>
      </c>
      <c r="H29030" s="7" t="s">
        <v>24</v>
      </c>
      <c r="I29030" s="9" t="s">
        <v>36</v>
      </c>
      <c r="J29030" s="7" t="s">
        <v>181</v>
      </c>
      <c r="K29030" s="10" t="s">
        <v>1537</v>
      </c>
      <c r="L29030" s="7">
        <v>3</v>
      </c>
      <c r="Q29030" s="12">
        <v>38440</v>
      </c>
      <c r="R29030" s="12">
        <v>40004</v>
      </c>
    </row>
    <row r="29031" spans="1:18" x14ac:dyDescent="0.25">
      <c r="A29031" s="7" t="s">
        <v>99814</v>
      </c>
      <c r="B29031" s="7" t="s">
        <v>99815</v>
      </c>
      <c r="C29031" s="7" t="s">
        <v>99816</v>
      </c>
      <c r="D29031" s="7" t="s">
        <v>99817</v>
      </c>
      <c r="E29031" s="8" t="s">
        <v>6021</v>
      </c>
      <c r="F29031" s="8">
        <v>342798</v>
      </c>
      <c r="G29031" s="7" t="s">
        <v>35</v>
      </c>
      <c r="H29031" s="7" t="s">
        <v>24</v>
      </c>
      <c r="I29031" s="9" t="s">
        <v>2221</v>
      </c>
      <c r="J29031" s="7" t="s">
        <v>2222</v>
      </c>
      <c r="K29031" s="10" t="s">
        <v>2222</v>
      </c>
      <c r="L29031" s="7">
        <v>2</v>
      </c>
      <c r="M29031" s="11">
        <v>41275</v>
      </c>
      <c r="N29031" s="7" t="s">
        <v>146</v>
      </c>
      <c r="O29031" s="7" t="s">
        <v>147</v>
      </c>
      <c r="P29031" s="10">
        <v>2013</v>
      </c>
      <c r="Q29031" s="12">
        <v>41365</v>
      </c>
      <c r="R29031" s="12">
        <v>41848</v>
      </c>
    </row>
    <row r="29032" spans="1:18" x14ac:dyDescent="0.25">
      <c r="A29032" s="7" t="s">
        <v>99818</v>
      </c>
      <c r="B29032" s="7" t="s">
        <v>99819</v>
      </c>
      <c r="C29032" s="7" t="s">
        <v>99820</v>
      </c>
      <c r="D29032" s="7" t="s">
        <v>99821</v>
      </c>
      <c r="E29032" s="8" t="s">
        <v>18013</v>
      </c>
      <c r="F29032" s="8">
        <v>2350000</v>
      </c>
      <c r="G29032" s="7" t="s">
        <v>35</v>
      </c>
      <c r="H29032" s="7" t="s">
        <v>24</v>
      </c>
      <c r="I29032" s="9" t="s">
        <v>36</v>
      </c>
      <c r="J29032" s="7" t="s">
        <v>37</v>
      </c>
      <c r="K29032" s="10" t="s">
        <v>803</v>
      </c>
      <c r="L29032" s="7">
        <v>2</v>
      </c>
      <c r="M29032" s="11">
        <v>41183</v>
      </c>
      <c r="N29032" s="7" t="s">
        <v>45</v>
      </c>
      <c r="O29032" s="7" t="s">
        <v>46</v>
      </c>
      <c r="P29032" s="10">
        <v>2012</v>
      </c>
      <c r="Q29032" s="12">
        <v>41334</v>
      </c>
      <c r="R29032" s="12">
        <v>41669</v>
      </c>
    </row>
    <row r="29033" spans="1:18" x14ac:dyDescent="0.25">
      <c r="A29033" s="7" t="s">
        <v>99822</v>
      </c>
      <c r="B29033" s="7" t="s">
        <v>99823</v>
      </c>
      <c r="C29033" s="7" t="s">
        <v>99824</v>
      </c>
      <c r="D29033" s="7" t="s">
        <v>99825</v>
      </c>
      <c r="E29033" s="8" t="s">
        <v>79</v>
      </c>
      <c r="F29033" s="8">
        <v>46750000</v>
      </c>
      <c r="G29033" s="7" t="s">
        <v>35</v>
      </c>
      <c r="H29033" s="7" t="s">
        <v>62589</v>
      </c>
      <c r="I29033" s="9"/>
      <c r="J29033" s="7" t="s">
        <v>62590</v>
      </c>
      <c r="K29033" s="10" t="s">
        <v>62590</v>
      </c>
      <c r="L29033" s="7">
        <v>5</v>
      </c>
      <c r="M29033" s="11">
        <v>39448</v>
      </c>
      <c r="N29033" s="7" t="s">
        <v>164</v>
      </c>
      <c r="O29033" s="7" t="s">
        <v>165</v>
      </c>
      <c r="P29033" s="10">
        <v>2008</v>
      </c>
      <c r="Q29033" s="12">
        <v>40428</v>
      </c>
      <c r="R29033" s="12">
        <v>41662</v>
      </c>
    </row>
    <row r="29034" spans="1:18" x14ac:dyDescent="0.25">
      <c r="A29034" s="7" t="s">
        <v>99826</v>
      </c>
      <c r="B29034" s="7" t="s">
        <v>99827</v>
      </c>
      <c r="C29034" s="7" t="s">
        <v>99828</v>
      </c>
      <c r="D29034" s="7" t="s">
        <v>43639</v>
      </c>
      <c r="E29034" s="8" t="s">
        <v>69</v>
      </c>
      <c r="F29034" s="8">
        <v>120000</v>
      </c>
      <c r="G29034" s="7" t="s">
        <v>35</v>
      </c>
      <c r="H29034" s="7" t="s">
        <v>1089</v>
      </c>
      <c r="I29034" s="9"/>
      <c r="J29034" s="7" t="s">
        <v>42616</v>
      </c>
      <c r="K29034" s="10" t="s">
        <v>42616</v>
      </c>
      <c r="L29034" s="7">
        <v>2</v>
      </c>
      <c r="M29034" s="11">
        <v>41212</v>
      </c>
      <c r="N29034" s="7" t="s">
        <v>45</v>
      </c>
      <c r="O29034" s="7" t="s">
        <v>46</v>
      </c>
      <c r="P29034" s="10">
        <v>2012</v>
      </c>
      <c r="Q29034" s="12">
        <v>41122</v>
      </c>
      <c r="R29034" s="12">
        <v>41183</v>
      </c>
    </row>
    <row r="29035" spans="1:18" x14ac:dyDescent="0.25">
      <c r="A29035" s="7" t="s">
        <v>99829</v>
      </c>
      <c r="B29035" s="7" t="s">
        <v>99830</v>
      </c>
      <c r="C29035" s="7" t="s">
        <v>99831</v>
      </c>
      <c r="D29035" s="7" t="s">
        <v>144</v>
      </c>
      <c r="E29035" s="8" t="s">
        <v>145</v>
      </c>
      <c r="F29035" s="8">
        <v>7156174</v>
      </c>
      <c r="G29035" s="7" t="s">
        <v>35</v>
      </c>
      <c r="H29035" s="7" t="s">
        <v>24</v>
      </c>
      <c r="I29035" s="9" t="s">
        <v>25</v>
      </c>
      <c r="J29035" s="7" t="s">
        <v>26</v>
      </c>
      <c r="K29035" s="10" t="s">
        <v>27</v>
      </c>
      <c r="L29035" s="7">
        <v>2</v>
      </c>
      <c r="M29035" s="11">
        <v>41548</v>
      </c>
      <c r="N29035" s="7" t="s">
        <v>1602</v>
      </c>
      <c r="O29035" s="7" t="s">
        <v>140</v>
      </c>
      <c r="P29035" s="10">
        <v>2013</v>
      </c>
      <c r="Q29035" s="12">
        <v>41556</v>
      </c>
      <c r="R29035" s="12">
        <v>41906</v>
      </c>
    </row>
    <row r="29036" spans="1:18" x14ac:dyDescent="0.25">
      <c r="A29036" s="7" t="s">
        <v>99832</v>
      </c>
      <c r="B29036" s="7" t="s">
        <v>99833</v>
      </c>
      <c r="C29036" s="7" t="s">
        <v>99834</v>
      </c>
      <c r="D29036" s="7" t="s">
        <v>619</v>
      </c>
      <c r="E29036" s="8" t="s">
        <v>22</v>
      </c>
      <c r="F29036" s="8">
        <v>2500000</v>
      </c>
      <c r="G29036" s="7" t="s">
        <v>35</v>
      </c>
      <c r="H29036" s="7" t="s">
        <v>24</v>
      </c>
      <c r="I29036" s="9" t="s">
        <v>93</v>
      </c>
      <c r="J29036" s="7" t="s">
        <v>314</v>
      </c>
      <c r="K29036" s="10" t="s">
        <v>314</v>
      </c>
      <c r="L29036" s="7">
        <v>1</v>
      </c>
      <c r="M29036" s="11">
        <v>39356</v>
      </c>
      <c r="N29036" s="7" t="s">
        <v>4771</v>
      </c>
      <c r="O29036" s="7" t="s">
        <v>1361</v>
      </c>
      <c r="P29036" s="10">
        <v>2007</v>
      </c>
      <c r="Q29036" s="12">
        <v>39982</v>
      </c>
      <c r="R29036" s="12">
        <v>39982</v>
      </c>
    </row>
    <row r="29037" spans="1:18" x14ac:dyDescent="0.25">
      <c r="A29037" s="7" t="s">
        <v>99835</v>
      </c>
      <c r="B29037" s="7" t="s">
        <v>99836</v>
      </c>
      <c r="C29037" s="7" t="s">
        <v>99837</v>
      </c>
      <c r="D29037" s="7" t="s">
        <v>99838</v>
      </c>
      <c r="E29037" s="8" t="s">
        <v>42</v>
      </c>
      <c r="F29037" s="8">
        <v>0</v>
      </c>
      <c r="G29037" s="7" t="s">
        <v>35</v>
      </c>
      <c r="H29037" s="7" t="s">
        <v>52</v>
      </c>
      <c r="I29037" s="9"/>
      <c r="J29037" s="7" t="s">
        <v>53</v>
      </c>
      <c r="K29037" s="10" t="s">
        <v>53</v>
      </c>
      <c r="L29037" s="7">
        <v>1</v>
      </c>
      <c r="M29037" s="11">
        <v>41214</v>
      </c>
      <c r="N29037" s="7" t="s">
        <v>471</v>
      </c>
      <c r="O29037" s="7" t="s">
        <v>46</v>
      </c>
      <c r="P29037" s="10">
        <v>2012</v>
      </c>
      <c r="Q29037" s="12">
        <v>41900</v>
      </c>
      <c r="R29037" s="12">
        <v>41900</v>
      </c>
    </row>
    <row r="29038" spans="1:18" x14ac:dyDescent="0.25">
      <c r="A29038" s="7" t="s">
        <v>99839</v>
      </c>
      <c r="B29038" s="7" t="s">
        <v>99840</v>
      </c>
      <c r="C29038" s="7" t="s">
        <v>99841</v>
      </c>
      <c r="D29038" s="7" t="s">
        <v>7785</v>
      </c>
      <c r="E29038" s="8" t="s">
        <v>204</v>
      </c>
      <c r="F29038" s="8">
        <v>82945</v>
      </c>
      <c r="G29038" s="7" t="s">
        <v>35</v>
      </c>
      <c r="H29038" s="7" t="s">
        <v>52</v>
      </c>
      <c r="I29038" s="9"/>
      <c r="J29038" s="7" t="s">
        <v>53</v>
      </c>
      <c r="K29038" s="10" t="s">
        <v>53</v>
      </c>
      <c r="L29038" s="7">
        <v>1</v>
      </c>
      <c r="M29038" s="11">
        <v>40544</v>
      </c>
      <c r="N29038" s="7" t="s">
        <v>537</v>
      </c>
      <c r="O29038" s="7" t="s">
        <v>505</v>
      </c>
      <c r="P29038" s="10">
        <v>2011</v>
      </c>
      <c r="Q29038" s="12">
        <v>41717</v>
      </c>
      <c r="R29038" s="12">
        <v>41717</v>
      </c>
    </row>
    <row r="29039" spans="1:18" x14ac:dyDescent="0.25">
      <c r="A29039" s="7" t="s">
        <v>99842</v>
      </c>
      <c r="B29039" s="7" t="s">
        <v>99843</v>
      </c>
      <c r="C29039" s="7" t="s">
        <v>99844</v>
      </c>
      <c r="D29039" s="7" t="s">
        <v>99845</v>
      </c>
      <c r="E29039" s="8" t="s">
        <v>22</v>
      </c>
      <c r="F29039" s="8">
        <v>160994</v>
      </c>
      <c r="G29039" s="7" t="s">
        <v>35</v>
      </c>
      <c r="H29039" s="7" t="s">
        <v>4129</v>
      </c>
      <c r="I29039" s="9"/>
      <c r="J29039" s="7" t="s">
        <v>4130</v>
      </c>
      <c r="K29039" s="10" t="s">
        <v>4130</v>
      </c>
      <c r="L29039" s="7">
        <v>5</v>
      </c>
      <c r="M29039" s="11">
        <v>40179</v>
      </c>
      <c r="N29039" s="7" t="s">
        <v>96</v>
      </c>
      <c r="O29039" s="7" t="s">
        <v>97</v>
      </c>
      <c r="P29039" s="10">
        <v>2010</v>
      </c>
      <c r="Q29039" s="12">
        <v>40179</v>
      </c>
      <c r="R29039" s="12">
        <v>40887</v>
      </c>
    </row>
    <row r="29040" spans="1:18" x14ac:dyDescent="0.25">
      <c r="A29040" s="7" t="s">
        <v>99846</v>
      </c>
      <c r="B29040" s="7" t="s">
        <v>99847</v>
      </c>
      <c r="C29040" s="7" t="s">
        <v>99848</v>
      </c>
      <c r="D29040" s="7" t="s">
        <v>99849</v>
      </c>
      <c r="E29040" s="8" t="s">
        <v>4903</v>
      </c>
      <c r="F29040" s="8">
        <v>0</v>
      </c>
      <c r="G29040" s="7" t="s">
        <v>35</v>
      </c>
      <c r="I29040" s="9"/>
      <c r="J29040" s="7"/>
      <c r="L29040" s="7">
        <v>1</v>
      </c>
      <c r="M29040" s="11">
        <v>41760</v>
      </c>
      <c r="N29040" s="7" t="s">
        <v>2456</v>
      </c>
      <c r="O29040" s="7" t="s">
        <v>1151</v>
      </c>
      <c r="P29040" s="10">
        <v>2014</v>
      </c>
      <c r="Q29040" s="12">
        <v>41815</v>
      </c>
      <c r="R29040" s="12">
        <v>41815</v>
      </c>
    </row>
    <row r="29041" spans="1:18" x14ac:dyDescent="0.25">
      <c r="A29041" s="7" t="s">
        <v>99850</v>
      </c>
      <c r="B29041" s="7" t="s">
        <v>99851</v>
      </c>
      <c r="C29041" s="7" t="s">
        <v>99852</v>
      </c>
      <c r="D29041" s="7" t="s">
        <v>99853</v>
      </c>
      <c r="E29041" s="8" t="s">
        <v>22</v>
      </c>
      <c r="F29041" s="8">
        <v>18000000</v>
      </c>
      <c r="G29041" s="7" t="s">
        <v>35</v>
      </c>
      <c r="H29041" s="7" t="s">
        <v>469</v>
      </c>
      <c r="I29041" s="9"/>
      <c r="J29041" s="7" t="s">
        <v>470</v>
      </c>
      <c r="K29041" s="10" t="s">
        <v>470</v>
      </c>
      <c r="L29041" s="7">
        <v>1</v>
      </c>
      <c r="Q29041" s="12">
        <v>41904</v>
      </c>
      <c r="R29041" s="12">
        <v>41904</v>
      </c>
    </row>
    <row r="29042" spans="1:18" x14ac:dyDescent="0.25">
      <c r="A29042" s="7" t="s">
        <v>99854</v>
      </c>
      <c r="B29042" s="7" t="s">
        <v>99855</v>
      </c>
      <c r="C29042" s="7" t="s">
        <v>99856</v>
      </c>
      <c r="D29042" s="7" t="s">
        <v>227</v>
      </c>
      <c r="E29042" s="8" t="s">
        <v>228</v>
      </c>
      <c r="F29042" s="8">
        <v>500000</v>
      </c>
      <c r="G29042" s="7" t="s">
        <v>35</v>
      </c>
      <c r="H29042" s="7" t="s">
        <v>24</v>
      </c>
      <c r="I29042" s="9" t="s">
        <v>2740</v>
      </c>
      <c r="J29042" s="7" t="s">
        <v>2946</v>
      </c>
      <c r="K29042" s="10" t="s">
        <v>2947</v>
      </c>
      <c r="L29042" s="7">
        <v>1</v>
      </c>
      <c r="M29042" s="11">
        <v>40179</v>
      </c>
      <c r="N29042" s="7" t="s">
        <v>96</v>
      </c>
      <c r="O29042" s="7" t="s">
        <v>97</v>
      </c>
      <c r="P29042" s="10">
        <v>2010</v>
      </c>
      <c r="Q29042" s="12">
        <v>40976</v>
      </c>
      <c r="R29042" s="12">
        <v>40976</v>
      </c>
    </row>
    <row r="29043" spans="1:18" x14ac:dyDescent="0.25">
      <c r="A29043" s="7" t="s">
        <v>99857</v>
      </c>
      <c r="B29043" s="7" t="s">
        <v>99858</v>
      </c>
      <c r="C29043" s="7" t="s">
        <v>99859</v>
      </c>
      <c r="D29043" s="7" t="s">
        <v>86</v>
      </c>
      <c r="E29043" s="8" t="s">
        <v>87</v>
      </c>
      <c r="F29043" s="8">
        <v>0</v>
      </c>
      <c r="G29043" s="7" t="s">
        <v>80</v>
      </c>
      <c r="H29043" s="7" t="s">
        <v>196</v>
      </c>
      <c r="I29043" s="9"/>
      <c r="J29043" s="7" t="s">
        <v>1256</v>
      </c>
      <c r="K29043" s="10" t="s">
        <v>1257</v>
      </c>
      <c r="L29043" s="7">
        <v>1</v>
      </c>
      <c r="Q29043" s="12">
        <v>40239</v>
      </c>
      <c r="R29043" s="12">
        <v>40239</v>
      </c>
    </row>
    <row r="29044" spans="1:18" x14ac:dyDescent="0.25">
      <c r="A29044" s="7" t="s">
        <v>99860</v>
      </c>
      <c r="B29044" s="7" t="s">
        <v>99861</v>
      </c>
      <c r="C29044" s="7" t="s">
        <v>99862</v>
      </c>
      <c r="D29044" s="7" t="s">
        <v>99863</v>
      </c>
      <c r="E29044" s="8" t="s">
        <v>3894</v>
      </c>
      <c r="F29044" s="8">
        <v>2649997</v>
      </c>
      <c r="G29044" s="7" t="s">
        <v>23</v>
      </c>
      <c r="H29044" s="7" t="s">
        <v>24</v>
      </c>
      <c r="I29044" s="9" t="s">
        <v>36</v>
      </c>
      <c r="J29044" s="7" t="s">
        <v>181</v>
      </c>
      <c r="K29044" s="10" t="s">
        <v>182</v>
      </c>
      <c r="L29044" s="7">
        <v>4</v>
      </c>
      <c r="M29044" s="11">
        <v>40544</v>
      </c>
      <c r="N29044" s="7" t="s">
        <v>537</v>
      </c>
      <c r="O29044" s="7" t="s">
        <v>505</v>
      </c>
      <c r="P29044" s="10">
        <v>2011</v>
      </c>
      <c r="Q29044" s="12">
        <v>40961</v>
      </c>
      <c r="R29044" s="12">
        <v>41586</v>
      </c>
    </row>
    <row r="29045" spans="1:18" x14ac:dyDescent="0.25">
      <c r="A29045" s="7" t="s">
        <v>99864</v>
      </c>
      <c r="B29045" s="7" t="s">
        <v>99865</v>
      </c>
      <c r="C29045" s="7" t="s">
        <v>99866</v>
      </c>
      <c r="D29045" s="7" t="s">
        <v>99867</v>
      </c>
      <c r="E29045" s="8" t="s">
        <v>7463</v>
      </c>
      <c r="F29045" s="8">
        <v>100000</v>
      </c>
      <c r="G29045" s="7" t="s">
        <v>35</v>
      </c>
      <c r="H29045" s="7" t="s">
        <v>24</v>
      </c>
      <c r="I29045" s="9" t="s">
        <v>70</v>
      </c>
      <c r="J29045" s="7" t="s">
        <v>1526</v>
      </c>
      <c r="K29045" s="10" t="s">
        <v>1527</v>
      </c>
      <c r="L29045" s="7">
        <v>1</v>
      </c>
      <c r="M29045" s="11">
        <v>41653</v>
      </c>
      <c r="N29045" s="7" t="s">
        <v>63</v>
      </c>
      <c r="O29045" s="7" t="s">
        <v>64</v>
      </c>
      <c r="P29045" s="10">
        <v>2014</v>
      </c>
      <c r="Q29045" s="12">
        <v>41645</v>
      </c>
      <c r="R29045" s="12">
        <v>41645</v>
      </c>
    </row>
    <row r="29046" spans="1:18" x14ac:dyDescent="0.25">
      <c r="A29046" s="7" t="s">
        <v>99868</v>
      </c>
      <c r="B29046" s="7" t="s">
        <v>99869</v>
      </c>
      <c r="C29046" s="7" t="s">
        <v>99870</v>
      </c>
      <c r="D29046" s="7" t="s">
        <v>78</v>
      </c>
      <c r="E29046" s="8" t="s">
        <v>79</v>
      </c>
      <c r="F29046" s="8">
        <v>58717</v>
      </c>
      <c r="G29046" s="7" t="s">
        <v>35</v>
      </c>
      <c r="H29046" s="7" t="s">
        <v>24</v>
      </c>
      <c r="I29046" s="9" t="s">
        <v>36</v>
      </c>
      <c r="J29046" s="7" t="s">
        <v>181</v>
      </c>
      <c r="K29046" s="10" t="s">
        <v>182</v>
      </c>
      <c r="L29046" s="7">
        <v>1</v>
      </c>
      <c r="M29046" s="11">
        <v>41431</v>
      </c>
      <c r="N29046" s="7" t="s">
        <v>1766</v>
      </c>
      <c r="O29046" s="7" t="s">
        <v>412</v>
      </c>
      <c r="P29046" s="10">
        <v>2013</v>
      </c>
      <c r="Q29046" s="12">
        <v>41431</v>
      </c>
      <c r="R29046" s="12">
        <v>41431</v>
      </c>
    </row>
    <row r="29047" spans="1:18" x14ac:dyDescent="0.25">
      <c r="A29047" s="7" t="s">
        <v>99871</v>
      </c>
      <c r="B29047" s="7" t="s">
        <v>99872</v>
      </c>
      <c r="C29047" s="7" t="s">
        <v>99873</v>
      </c>
      <c r="D29047" s="7" t="s">
        <v>12928</v>
      </c>
      <c r="E29047" s="8" t="s">
        <v>22</v>
      </c>
      <c r="F29047" s="8">
        <v>0</v>
      </c>
      <c r="G29047" s="7" t="s">
        <v>35</v>
      </c>
      <c r="H29047" s="7" t="s">
        <v>52</v>
      </c>
      <c r="I29047" s="9"/>
      <c r="J29047" s="7" t="s">
        <v>53</v>
      </c>
      <c r="K29047" s="10" t="s">
        <v>53</v>
      </c>
      <c r="L29047" s="7">
        <v>1</v>
      </c>
      <c r="M29047" s="11">
        <v>39448</v>
      </c>
      <c r="N29047" s="7" t="s">
        <v>164</v>
      </c>
      <c r="O29047" s="7" t="s">
        <v>165</v>
      </c>
      <c r="P29047" s="10">
        <v>2008</v>
      </c>
      <c r="Q29047" s="12">
        <v>39448</v>
      </c>
      <c r="R29047" s="12">
        <v>39448</v>
      </c>
    </row>
    <row r="29048" spans="1:18" x14ac:dyDescent="0.25">
      <c r="A29048" s="7" t="s">
        <v>99874</v>
      </c>
      <c r="B29048" s="7" t="s">
        <v>99875</v>
      </c>
      <c r="C29048" s="7" t="s">
        <v>99876</v>
      </c>
      <c r="D29048" s="7" t="s">
        <v>99877</v>
      </c>
      <c r="E29048" s="8" t="s">
        <v>2311</v>
      </c>
      <c r="F29048" s="8">
        <v>270000</v>
      </c>
      <c r="G29048" s="7" t="s">
        <v>35</v>
      </c>
      <c r="I29048" s="9"/>
      <c r="J29048" s="7"/>
      <c r="L29048" s="7">
        <v>1</v>
      </c>
      <c r="M29048" s="11">
        <v>40347</v>
      </c>
      <c r="N29048" s="7" t="s">
        <v>1109</v>
      </c>
      <c r="O29048" s="7" t="s">
        <v>1110</v>
      </c>
      <c r="P29048" s="10">
        <v>2010</v>
      </c>
      <c r="Q29048" s="12">
        <v>40391</v>
      </c>
      <c r="R29048" s="12">
        <v>40391</v>
      </c>
    </row>
    <row r="29049" spans="1:18" x14ac:dyDescent="0.25">
      <c r="A29049" s="7" t="s">
        <v>99878</v>
      </c>
      <c r="B29049" s="7" t="s">
        <v>99879</v>
      </c>
      <c r="C29049" s="7" t="s">
        <v>99880</v>
      </c>
      <c r="D29049" s="7" t="s">
        <v>3330</v>
      </c>
      <c r="E29049" s="8" t="s">
        <v>22</v>
      </c>
      <c r="F29049" s="8">
        <v>74000</v>
      </c>
      <c r="G29049" s="7" t="s">
        <v>35</v>
      </c>
      <c r="H29049" s="7" t="s">
        <v>376</v>
      </c>
      <c r="I29049" s="9"/>
      <c r="J29049" s="7" t="s">
        <v>99881</v>
      </c>
      <c r="K29049" s="10" t="s">
        <v>99881</v>
      </c>
      <c r="L29049" s="7">
        <v>2</v>
      </c>
      <c r="M29049" s="11">
        <v>41566</v>
      </c>
      <c r="N29049" s="7" t="s">
        <v>1602</v>
      </c>
      <c r="O29049" s="7" t="s">
        <v>140</v>
      </c>
      <c r="P29049" s="10">
        <v>2013</v>
      </c>
      <c r="Q29049" s="12">
        <v>41669</v>
      </c>
      <c r="R29049" s="12">
        <v>41953</v>
      </c>
    </row>
    <row r="29050" spans="1:18" x14ac:dyDescent="0.25">
      <c r="A29050" s="7" t="s">
        <v>99882</v>
      </c>
      <c r="B29050" s="7" t="s">
        <v>99883</v>
      </c>
      <c r="C29050" s="7" t="s">
        <v>99884</v>
      </c>
      <c r="F29050" s="8">
        <v>1550000</v>
      </c>
      <c r="G29050" s="7" t="s">
        <v>35</v>
      </c>
      <c r="I29050" s="9"/>
      <c r="J29050" s="7"/>
      <c r="L29050" s="7">
        <v>2</v>
      </c>
      <c r="M29050" s="11">
        <v>40603</v>
      </c>
      <c r="N29050" s="7" t="s">
        <v>1552</v>
      </c>
      <c r="O29050" s="7" t="s">
        <v>505</v>
      </c>
      <c r="P29050" s="10">
        <v>2011</v>
      </c>
      <c r="Q29050" s="12">
        <v>40923</v>
      </c>
      <c r="R29050" s="12">
        <v>41791</v>
      </c>
    </row>
    <row r="29051" spans="1:18" x14ac:dyDescent="0.25">
      <c r="A29051" s="7" t="s">
        <v>99885</v>
      </c>
      <c r="B29051" s="7" t="s">
        <v>99886</v>
      </c>
      <c r="D29051" s="7" t="s">
        <v>68</v>
      </c>
      <c r="E29051" s="8" t="s">
        <v>69</v>
      </c>
      <c r="F29051" s="8">
        <v>16510000</v>
      </c>
      <c r="G29051" s="7" t="s">
        <v>35</v>
      </c>
      <c r="H29051" s="7" t="s">
        <v>240</v>
      </c>
      <c r="I29051" s="9" t="s">
        <v>241</v>
      </c>
      <c r="J29051" s="7" t="s">
        <v>242</v>
      </c>
      <c r="K29051" s="10" t="s">
        <v>242</v>
      </c>
      <c r="L29051" s="7">
        <v>2</v>
      </c>
      <c r="M29051" s="11">
        <v>37622</v>
      </c>
      <c r="N29051" s="7" t="s">
        <v>814</v>
      </c>
      <c r="O29051" s="7" t="s">
        <v>815</v>
      </c>
      <c r="P29051" s="10">
        <v>2003</v>
      </c>
      <c r="Q29051" s="12">
        <v>39013</v>
      </c>
      <c r="R29051" s="12">
        <v>39476</v>
      </c>
    </row>
    <row r="29052" spans="1:18" x14ac:dyDescent="0.25">
      <c r="A29052" s="7" t="s">
        <v>99887</v>
      </c>
      <c r="B29052" s="7" t="s">
        <v>99888</v>
      </c>
      <c r="C29052" s="7" t="s">
        <v>99889</v>
      </c>
      <c r="D29052" s="7" t="s">
        <v>275</v>
      </c>
      <c r="E29052" s="8" t="s">
        <v>276</v>
      </c>
      <c r="F29052" s="8">
        <v>0</v>
      </c>
      <c r="G29052" s="7" t="s">
        <v>35</v>
      </c>
      <c r="H29052" s="7" t="s">
        <v>205</v>
      </c>
      <c r="I29052" s="9"/>
      <c r="J29052" s="7" t="s">
        <v>292</v>
      </c>
      <c r="K29052" s="10" t="s">
        <v>292</v>
      </c>
      <c r="L29052" s="7">
        <v>2</v>
      </c>
      <c r="Q29052" s="12">
        <v>38626</v>
      </c>
      <c r="R29052" s="12">
        <v>40544</v>
      </c>
    </row>
    <row r="29053" spans="1:18" x14ac:dyDescent="0.25">
      <c r="A29053" s="7" t="s">
        <v>99890</v>
      </c>
      <c r="B29053" s="7" t="s">
        <v>99891</v>
      </c>
      <c r="C29053" s="7" t="s">
        <v>99892</v>
      </c>
      <c r="D29053" s="7" t="s">
        <v>99893</v>
      </c>
      <c r="E29053" s="8" t="s">
        <v>22</v>
      </c>
      <c r="F29053" s="8">
        <v>500000</v>
      </c>
      <c r="G29053" s="7" t="s">
        <v>35</v>
      </c>
      <c r="H29053" s="7" t="s">
        <v>24</v>
      </c>
      <c r="I29053" s="9" t="s">
        <v>151</v>
      </c>
      <c r="J29053" s="7" t="s">
        <v>152</v>
      </c>
      <c r="K29053" s="10" t="s">
        <v>152</v>
      </c>
      <c r="L29053" s="7">
        <v>1</v>
      </c>
      <c r="M29053" s="11">
        <v>41006</v>
      </c>
      <c r="N29053" s="7" t="s">
        <v>820</v>
      </c>
      <c r="O29053" s="7" t="s">
        <v>29</v>
      </c>
      <c r="P29053" s="10">
        <v>2012</v>
      </c>
      <c r="Q29053" s="12">
        <v>41929</v>
      </c>
      <c r="R29053" s="12">
        <v>41929</v>
      </c>
    </row>
    <row r="29054" spans="1:18" x14ac:dyDescent="0.25">
      <c r="A29054" s="7" t="s">
        <v>99894</v>
      </c>
      <c r="B29054" s="7" t="s">
        <v>99895</v>
      </c>
      <c r="C29054" s="7" t="s">
        <v>99896</v>
      </c>
      <c r="D29054" s="7" t="s">
        <v>17593</v>
      </c>
      <c r="E29054" s="8" t="s">
        <v>22</v>
      </c>
      <c r="F29054" s="8">
        <v>1250000</v>
      </c>
      <c r="G29054" s="7" t="s">
        <v>23</v>
      </c>
      <c r="H29054" s="7" t="s">
        <v>24</v>
      </c>
      <c r="I29054" s="9" t="s">
        <v>188</v>
      </c>
      <c r="J29054" s="7" t="s">
        <v>189</v>
      </c>
      <c r="K29054" s="10" t="s">
        <v>189</v>
      </c>
      <c r="L29054" s="7">
        <v>1</v>
      </c>
      <c r="M29054" s="11">
        <v>38442</v>
      </c>
      <c r="N29054" s="7" t="s">
        <v>2168</v>
      </c>
      <c r="O29054" s="7" t="s">
        <v>436</v>
      </c>
      <c r="P29054" s="10">
        <v>2005</v>
      </c>
      <c r="Q29054" s="12">
        <v>38534</v>
      </c>
      <c r="R29054" s="12">
        <v>38534</v>
      </c>
    </row>
    <row r="29055" spans="1:18" x14ac:dyDescent="0.25">
      <c r="A29055" s="7" t="s">
        <v>99897</v>
      </c>
      <c r="B29055" s="7" t="s">
        <v>99898</v>
      </c>
      <c r="C29055" s="7" t="s">
        <v>99899</v>
      </c>
      <c r="D29055" s="7" t="s">
        <v>99900</v>
      </c>
      <c r="E29055" s="8" t="s">
        <v>8631</v>
      </c>
      <c r="F29055" s="8">
        <v>1100000</v>
      </c>
      <c r="G29055" s="7" t="s">
        <v>35</v>
      </c>
      <c r="H29055" s="7" t="s">
        <v>24</v>
      </c>
      <c r="I29055" s="9" t="s">
        <v>25</v>
      </c>
      <c r="J29055" s="7" t="s">
        <v>26</v>
      </c>
      <c r="K29055" s="10" t="s">
        <v>27</v>
      </c>
      <c r="L29055" s="7">
        <v>3</v>
      </c>
      <c r="M29055" s="11">
        <v>40664</v>
      </c>
      <c r="N29055" s="7" t="s">
        <v>394</v>
      </c>
      <c r="O29055" s="7" t="s">
        <v>55</v>
      </c>
      <c r="P29055" s="10">
        <v>2011</v>
      </c>
      <c r="Q29055" s="12">
        <v>40787</v>
      </c>
      <c r="R29055" s="12">
        <v>41529</v>
      </c>
    </row>
    <row r="29056" spans="1:18" x14ac:dyDescent="0.25">
      <c r="A29056" s="7" t="s">
        <v>99901</v>
      </c>
      <c r="B29056" s="7" t="s">
        <v>99902</v>
      </c>
      <c r="C29056" s="7" t="s">
        <v>99903</v>
      </c>
      <c r="D29056" s="7" t="s">
        <v>99904</v>
      </c>
      <c r="E29056" s="8" t="s">
        <v>4903</v>
      </c>
      <c r="F29056" s="8">
        <v>25000</v>
      </c>
      <c r="G29056" s="7" t="s">
        <v>35</v>
      </c>
      <c r="H29056" s="7" t="s">
        <v>446</v>
      </c>
      <c r="I29056" s="9"/>
      <c r="J29056" s="7" t="s">
        <v>447</v>
      </c>
      <c r="K29056" s="10" t="s">
        <v>447</v>
      </c>
      <c r="L29056" s="7">
        <v>1</v>
      </c>
      <c r="M29056" s="11">
        <v>41518</v>
      </c>
      <c r="N29056" s="7" t="s">
        <v>900</v>
      </c>
      <c r="O29056" s="7" t="s">
        <v>258</v>
      </c>
      <c r="P29056" s="10">
        <v>2013</v>
      </c>
      <c r="Q29056" s="12">
        <v>41609</v>
      </c>
      <c r="R29056" s="12">
        <v>41609</v>
      </c>
    </row>
    <row r="29057" spans="1:18" x14ac:dyDescent="0.25">
      <c r="A29057" s="7" t="s">
        <v>99905</v>
      </c>
      <c r="B29057" s="7" t="s">
        <v>99906</v>
      </c>
      <c r="C29057" s="7" t="s">
        <v>99907</v>
      </c>
      <c r="D29057" s="7" t="s">
        <v>99908</v>
      </c>
      <c r="E29057" s="8" t="s">
        <v>3662</v>
      </c>
      <c r="F29057" s="8">
        <v>3500000</v>
      </c>
      <c r="G29057" s="7" t="s">
        <v>23</v>
      </c>
      <c r="H29057" s="7" t="s">
        <v>24</v>
      </c>
      <c r="I29057" s="9" t="s">
        <v>3380</v>
      </c>
      <c r="J29057" s="7" t="s">
        <v>3381</v>
      </c>
      <c r="K29057" s="10" t="s">
        <v>2306</v>
      </c>
      <c r="L29057" s="7">
        <v>2</v>
      </c>
      <c r="M29057" s="11">
        <v>39692</v>
      </c>
      <c r="N29057" s="7" t="s">
        <v>2859</v>
      </c>
      <c r="O29057" s="7" t="s">
        <v>2049</v>
      </c>
      <c r="P29057" s="10">
        <v>2008</v>
      </c>
      <c r="Q29057" s="12">
        <v>40303</v>
      </c>
      <c r="R29057" s="12">
        <v>40630</v>
      </c>
    </row>
    <row r="29058" spans="1:18" x14ac:dyDescent="0.25">
      <c r="A29058" s="7" t="s">
        <v>99909</v>
      </c>
      <c r="B29058" s="7" t="s">
        <v>99910</v>
      </c>
      <c r="C29058" s="7" t="s">
        <v>99911</v>
      </c>
      <c r="D29058" s="7" t="s">
        <v>106</v>
      </c>
      <c r="E29058" s="8" t="s">
        <v>107</v>
      </c>
      <c r="F29058" s="8">
        <v>450000</v>
      </c>
      <c r="G29058" s="7" t="s">
        <v>35</v>
      </c>
      <c r="H29058" s="7" t="s">
        <v>24</v>
      </c>
      <c r="I29058" s="9" t="s">
        <v>782</v>
      </c>
      <c r="J29058" s="7" t="s">
        <v>783</v>
      </c>
      <c r="K29058" s="10" t="s">
        <v>784</v>
      </c>
      <c r="L29058" s="7">
        <v>1</v>
      </c>
      <c r="M29058" s="11">
        <v>41144</v>
      </c>
      <c r="N29058" s="7" t="s">
        <v>569</v>
      </c>
      <c r="O29058" s="7" t="s">
        <v>570</v>
      </c>
      <c r="P29058" s="10">
        <v>2012</v>
      </c>
      <c r="Q29058" s="12">
        <v>41505</v>
      </c>
      <c r="R29058" s="12">
        <v>41505</v>
      </c>
    </row>
    <row r="29059" spans="1:18" x14ac:dyDescent="0.25">
      <c r="A29059" s="7" t="s">
        <v>99912</v>
      </c>
      <c r="B29059" s="7" t="s">
        <v>99913</v>
      </c>
      <c r="D29059" s="7" t="s">
        <v>737</v>
      </c>
      <c r="E29059" s="8" t="s">
        <v>738</v>
      </c>
      <c r="F29059" s="8">
        <v>75000000</v>
      </c>
      <c r="G29059" s="7" t="s">
        <v>35</v>
      </c>
      <c r="H29059" s="7" t="s">
        <v>24</v>
      </c>
      <c r="I29059" s="9" t="s">
        <v>60</v>
      </c>
      <c r="J29059" s="7" t="s">
        <v>563</v>
      </c>
      <c r="K29059" s="10" t="s">
        <v>563</v>
      </c>
      <c r="L29059" s="7">
        <v>1</v>
      </c>
      <c r="Q29059" s="12">
        <v>40445</v>
      </c>
      <c r="R29059" s="12">
        <v>40445</v>
      </c>
    </row>
    <row r="29060" spans="1:18" x14ac:dyDescent="0.25">
      <c r="A29060" s="7" t="s">
        <v>99914</v>
      </c>
      <c r="B29060" s="7" t="s">
        <v>99915</v>
      </c>
      <c r="C29060" s="7" t="s">
        <v>99916</v>
      </c>
      <c r="D29060" s="7" t="s">
        <v>99917</v>
      </c>
      <c r="E29060" s="8" t="s">
        <v>13436</v>
      </c>
      <c r="F29060" s="8">
        <v>0</v>
      </c>
      <c r="G29060" s="7" t="s">
        <v>35</v>
      </c>
      <c r="H29060" s="7" t="s">
        <v>24</v>
      </c>
      <c r="I29060" s="9" t="s">
        <v>60</v>
      </c>
      <c r="J29060" s="7" t="s">
        <v>61</v>
      </c>
      <c r="K29060" s="10" t="s">
        <v>862</v>
      </c>
      <c r="L29060" s="7">
        <v>1</v>
      </c>
      <c r="M29060" s="11">
        <v>40756</v>
      </c>
      <c r="N29060" s="7" t="s">
        <v>1091</v>
      </c>
      <c r="O29060" s="7" t="s">
        <v>230</v>
      </c>
      <c r="P29060" s="10">
        <v>2011</v>
      </c>
      <c r="Q29060" s="12">
        <v>40883</v>
      </c>
      <c r="R29060" s="12">
        <v>40883</v>
      </c>
    </row>
    <row r="29061" spans="1:18" x14ac:dyDescent="0.25">
      <c r="A29061" s="7" t="s">
        <v>99918</v>
      </c>
      <c r="B29061" s="7" t="s">
        <v>99919</v>
      </c>
      <c r="C29061" s="7" t="s">
        <v>99920</v>
      </c>
      <c r="D29061" s="7" t="s">
        <v>99921</v>
      </c>
      <c r="E29061" s="8" t="s">
        <v>10332</v>
      </c>
      <c r="F29061" s="8">
        <v>400000</v>
      </c>
      <c r="G29061" s="7" t="s">
        <v>80</v>
      </c>
      <c r="H29061" s="7" t="s">
        <v>24</v>
      </c>
      <c r="I29061" s="9" t="s">
        <v>281</v>
      </c>
      <c r="J29061" s="7" t="s">
        <v>282</v>
      </c>
      <c r="K29061" s="10" t="s">
        <v>12097</v>
      </c>
      <c r="L29061" s="7">
        <v>1</v>
      </c>
      <c r="M29061" s="11">
        <v>38353</v>
      </c>
      <c r="N29061" s="7" t="s">
        <v>435</v>
      </c>
      <c r="O29061" s="7" t="s">
        <v>436</v>
      </c>
      <c r="P29061" s="10">
        <v>2005</v>
      </c>
      <c r="Q29061" s="12">
        <v>40206</v>
      </c>
      <c r="R29061" s="12">
        <v>40206</v>
      </c>
    </row>
    <row r="29062" spans="1:18" x14ac:dyDescent="0.25">
      <c r="A29062" s="7" t="s">
        <v>99922</v>
      </c>
      <c r="B29062" s="7" t="s">
        <v>99923</v>
      </c>
      <c r="C29062" s="7" t="s">
        <v>99924</v>
      </c>
      <c r="D29062" s="7" t="s">
        <v>99925</v>
      </c>
      <c r="E29062" s="8" t="s">
        <v>3479</v>
      </c>
      <c r="F29062" s="8">
        <v>2143587</v>
      </c>
      <c r="G29062" s="7" t="s">
        <v>35</v>
      </c>
      <c r="H29062" s="7" t="s">
        <v>240</v>
      </c>
      <c r="I29062" s="9" t="s">
        <v>241</v>
      </c>
      <c r="J29062" s="7" t="s">
        <v>242</v>
      </c>
      <c r="K29062" s="10" t="s">
        <v>242</v>
      </c>
      <c r="L29062" s="7">
        <v>3</v>
      </c>
      <c r="M29062" s="11">
        <v>39448</v>
      </c>
      <c r="N29062" s="7" t="s">
        <v>164</v>
      </c>
      <c r="O29062" s="7" t="s">
        <v>165</v>
      </c>
      <c r="P29062" s="10">
        <v>2008</v>
      </c>
      <c r="Q29062" s="12">
        <v>40668</v>
      </c>
      <c r="R29062" s="12">
        <v>41928</v>
      </c>
    </row>
    <row r="29063" spans="1:18" x14ac:dyDescent="0.25">
      <c r="A29063" s="7" t="s">
        <v>99926</v>
      </c>
      <c r="B29063" s="7" t="s">
        <v>99927</v>
      </c>
      <c r="D29063" s="7" t="s">
        <v>365</v>
      </c>
      <c r="E29063" s="8" t="s">
        <v>366</v>
      </c>
      <c r="F29063" s="8">
        <v>0</v>
      </c>
      <c r="G29063" s="7" t="s">
        <v>35</v>
      </c>
      <c r="H29063" s="7" t="s">
        <v>24</v>
      </c>
      <c r="I29063" s="9" t="s">
        <v>1196</v>
      </c>
      <c r="J29063" s="7" t="s">
        <v>1197</v>
      </c>
      <c r="K29063" s="10" t="s">
        <v>19337</v>
      </c>
      <c r="L29063" s="7">
        <v>1</v>
      </c>
      <c r="M29063" s="11">
        <v>41334</v>
      </c>
      <c r="N29063" s="7" t="s">
        <v>514</v>
      </c>
      <c r="O29063" s="7" t="s">
        <v>147</v>
      </c>
      <c r="P29063" s="10">
        <v>2013</v>
      </c>
      <c r="Q29063" s="12">
        <v>41934</v>
      </c>
      <c r="R29063" s="12">
        <v>41934</v>
      </c>
    </row>
    <row r="29064" spans="1:18" x14ac:dyDescent="0.25">
      <c r="A29064" s="7" t="s">
        <v>99928</v>
      </c>
      <c r="B29064" s="7" t="s">
        <v>99929</v>
      </c>
      <c r="C29064" s="7" t="s">
        <v>99930</v>
      </c>
      <c r="D29064" s="7" t="s">
        <v>122</v>
      </c>
      <c r="E29064" s="8" t="s">
        <v>123</v>
      </c>
      <c r="F29064" s="8">
        <v>0</v>
      </c>
      <c r="G29064" s="7" t="s">
        <v>35</v>
      </c>
      <c r="H29064" s="7" t="s">
        <v>354</v>
      </c>
      <c r="I29064" s="9"/>
      <c r="J29064" s="7" t="s">
        <v>355</v>
      </c>
      <c r="L29064" s="7">
        <v>1</v>
      </c>
      <c r="M29064" s="11">
        <v>38718</v>
      </c>
      <c r="N29064" s="7" t="s">
        <v>400</v>
      </c>
      <c r="O29064" s="7" t="s">
        <v>401</v>
      </c>
      <c r="P29064" s="10">
        <v>2006</v>
      </c>
      <c r="Q29064" s="12">
        <v>40925</v>
      </c>
      <c r="R29064" s="12">
        <v>40925</v>
      </c>
    </row>
    <row r="29065" spans="1:18" x14ac:dyDescent="0.25">
      <c r="A29065" s="7" t="s">
        <v>99931</v>
      </c>
      <c r="B29065" s="7" t="s">
        <v>99932</v>
      </c>
      <c r="C29065" s="7" t="s">
        <v>99933</v>
      </c>
      <c r="D29065" s="7" t="s">
        <v>68</v>
      </c>
      <c r="E29065" s="8" t="s">
        <v>69</v>
      </c>
      <c r="F29065" s="8">
        <v>1510000</v>
      </c>
      <c r="G29065" s="7" t="s">
        <v>35</v>
      </c>
      <c r="H29065" s="7" t="s">
        <v>176</v>
      </c>
      <c r="I29065" s="9"/>
      <c r="J29065" s="7" t="s">
        <v>43916</v>
      </c>
      <c r="K29065" s="10" t="s">
        <v>43916</v>
      </c>
      <c r="L29065" s="7">
        <v>1</v>
      </c>
      <c r="M29065" s="11">
        <v>35796</v>
      </c>
      <c r="N29065" s="7" t="s">
        <v>674</v>
      </c>
      <c r="O29065" s="7" t="s">
        <v>675</v>
      </c>
      <c r="P29065" s="10">
        <v>1998</v>
      </c>
      <c r="Q29065" s="12">
        <v>38490</v>
      </c>
      <c r="R29065" s="12">
        <v>38490</v>
      </c>
    </row>
    <row r="29066" spans="1:18" x14ac:dyDescent="0.25">
      <c r="A29066" s="7" t="s">
        <v>99934</v>
      </c>
      <c r="B29066" s="7" t="s">
        <v>99935</v>
      </c>
      <c r="C29066" s="7" t="s">
        <v>99936</v>
      </c>
      <c r="D29066" s="7" t="s">
        <v>99937</v>
      </c>
      <c r="E29066" s="8" t="s">
        <v>297</v>
      </c>
      <c r="F29066" s="8">
        <v>4000000</v>
      </c>
      <c r="G29066" s="7" t="s">
        <v>23</v>
      </c>
      <c r="H29066" s="7" t="s">
        <v>680</v>
      </c>
      <c r="I29066" s="9"/>
      <c r="J29066" s="7" t="s">
        <v>681</v>
      </c>
      <c r="K29066" s="10" t="s">
        <v>681</v>
      </c>
      <c r="L29066" s="7">
        <v>1</v>
      </c>
      <c r="Q29066" s="12">
        <v>41030</v>
      </c>
      <c r="R29066" s="12">
        <v>41030</v>
      </c>
    </row>
    <row r="29067" spans="1:18" x14ac:dyDescent="0.25">
      <c r="A29067" s="7" t="s">
        <v>99938</v>
      </c>
      <c r="B29067" s="7" t="s">
        <v>99939</v>
      </c>
      <c r="C29067" s="7" t="s">
        <v>99940</v>
      </c>
      <c r="D29067" s="7" t="s">
        <v>625</v>
      </c>
      <c r="E29067" s="8" t="s">
        <v>323</v>
      </c>
      <c r="F29067" s="8">
        <v>2666404</v>
      </c>
      <c r="G29067" s="7" t="s">
        <v>35</v>
      </c>
      <c r="H29067" s="7" t="s">
        <v>24</v>
      </c>
      <c r="I29067" s="9" t="s">
        <v>25</v>
      </c>
      <c r="J29067" s="7" t="s">
        <v>13516</v>
      </c>
      <c r="K29067" s="10" t="s">
        <v>99941</v>
      </c>
      <c r="L29067" s="7">
        <v>2</v>
      </c>
      <c r="Q29067" s="12">
        <v>39848</v>
      </c>
      <c r="R29067" s="12">
        <v>40574</v>
      </c>
    </row>
    <row r="29068" spans="1:18" x14ac:dyDescent="0.25">
      <c r="A29068" s="7" t="s">
        <v>99942</v>
      </c>
      <c r="B29068" s="7" t="s">
        <v>99943</v>
      </c>
      <c r="C29068" s="7" t="s">
        <v>99944</v>
      </c>
      <c r="D29068" s="7" t="s">
        <v>296</v>
      </c>
      <c r="E29068" s="8" t="s">
        <v>297</v>
      </c>
      <c r="F29068" s="8">
        <v>111300000</v>
      </c>
      <c r="G29068" s="7" t="s">
        <v>35</v>
      </c>
      <c r="H29068" s="7" t="s">
        <v>52</v>
      </c>
      <c r="I29068" s="9"/>
      <c r="J29068" s="7" t="s">
        <v>53</v>
      </c>
      <c r="K29068" s="10" t="s">
        <v>3268</v>
      </c>
      <c r="L29068" s="7">
        <v>4</v>
      </c>
      <c r="M29068" s="11">
        <v>36526</v>
      </c>
      <c r="N29068" s="7" t="s">
        <v>234</v>
      </c>
      <c r="O29068" s="7" t="s">
        <v>235</v>
      </c>
      <c r="P29068" s="10">
        <v>2000</v>
      </c>
      <c r="Q29068" s="12">
        <v>40326</v>
      </c>
      <c r="R29068" s="12">
        <v>41829</v>
      </c>
    </row>
    <row r="29069" spans="1:18" x14ac:dyDescent="0.25">
      <c r="A29069" s="7" t="s">
        <v>99945</v>
      </c>
      <c r="B29069" s="7" t="s">
        <v>99946</v>
      </c>
      <c r="C29069" s="7" t="s">
        <v>99947</v>
      </c>
      <c r="D29069" s="7" t="s">
        <v>99948</v>
      </c>
      <c r="E29069" s="8" t="s">
        <v>10364</v>
      </c>
      <c r="F29069" s="8">
        <v>0</v>
      </c>
      <c r="G29069" s="7" t="s">
        <v>35</v>
      </c>
      <c r="H29069" s="7" t="s">
        <v>24</v>
      </c>
      <c r="I29069" s="9" t="s">
        <v>25</v>
      </c>
      <c r="J29069" s="7" t="s">
        <v>26</v>
      </c>
      <c r="K29069" s="10" t="s">
        <v>27</v>
      </c>
      <c r="L29069" s="7">
        <v>1</v>
      </c>
      <c r="M29069" s="11">
        <v>38874</v>
      </c>
      <c r="N29069" s="7" t="s">
        <v>462</v>
      </c>
      <c r="O29069" s="7" t="s">
        <v>463</v>
      </c>
      <c r="P29069" s="10">
        <v>2006</v>
      </c>
      <c r="Q29069" s="12">
        <v>38874</v>
      </c>
      <c r="R29069" s="12">
        <v>38874</v>
      </c>
    </row>
    <row r="29070" spans="1:18" x14ac:dyDescent="0.25">
      <c r="A29070" s="7" t="s">
        <v>99949</v>
      </c>
      <c r="B29070" s="7" t="s">
        <v>99950</v>
      </c>
      <c r="C29070" s="7" t="s">
        <v>99951</v>
      </c>
      <c r="D29070" s="7" t="s">
        <v>99952</v>
      </c>
      <c r="E29070" s="8" t="s">
        <v>87</v>
      </c>
      <c r="F29070" s="8">
        <v>70000</v>
      </c>
      <c r="G29070" s="7" t="s">
        <v>35</v>
      </c>
      <c r="H29070" s="7" t="s">
        <v>24</v>
      </c>
      <c r="I29070" s="9" t="s">
        <v>2213</v>
      </c>
      <c r="J29070" s="7" t="s">
        <v>6394</v>
      </c>
      <c r="K29070" s="10" t="s">
        <v>2397</v>
      </c>
      <c r="L29070" s="7">
        <v>1</v>
      </c>
      <c r="M29070" s="11">
        <v>41365</v>
      </c>
      <c r="N29070" s="7" t="s">
        <v>411</v>
      </c>
      <c r="O29070" s="7" t="s">
        <v>412</v>
      </c>
      <c r="P29070" s="10">
        <v>2013</v>
      </c>
      <c r="Q29070" s="12">
        <v>41494</v>
      </c>
      <c r="R29070" s="12">
        <v>41494</v>
      </c>
    </row>
    <row r="29071" spans="1:18" x14ac:dyDescent="0.25">
      <c r="A29071" s="7" t="s">
        <v>99953</v>
      </c>
      <c r="B29071" s="7" t="s">
        <v>99954</v>
      </c>
      <c r="C29071" s="7" t="s">
        <v>99955</v>
      </c>
      <c r="D29071" s="7" t="s">
        <v>99956</v>
      </c>
      <c r="E29071" s="8" t="s">
        <v>4526</v>
      </c>
      <c r="F29071" s="8">
        <v>29079</v>
      </c>
      <c r="G29071" s="7" t="s">
        <v>35</v>
      </c>
      <c r="H29071" s="7" t="s">
        <v>24</v>
      </c>
      <c r="I29071" s="9" t="s">
        <v>36</v>
      </c>
      <c r="J29071" s="7" t="s">
        <v>181</v>
      </c>
      <c r="K29071" s="10" t="s">
        <v>1073</v>
      </c>
      <c r="L29071" s="7">
        <v>1</v>
      </c>
      <c r="M29071" s="11">
        <v>40179</v>
      </c>
      <c r="N29071" s="7" t="s">
        <v>96</v>
      </c>
      <c r="O29071" s="7" t="s">
        <v>97</v>
      </c>
      <c r="P29071" s="10">
        <v>2010</v>
      </c>
      <c r="Q29071" s="12">
        <v>40225</v>
      </c>
      <c r="R29071" s="12">
        <v>40225</v>
      </c>
    </row>
    <row r="29072" spans="1:18" x14ac:dyDescent="0.25">
      <c r="A29072" s="7" t="s">
        <v>99957</v>
      </c>
      <c r="B29072" s="7" t="s">
        <v>99958</v>
      </c>
      <c r="C29072" s="7" t="s">
        <v>99959</v>
      </c>
      <c r="D29072" s="7" t="s">
        <v>99960</v>
      </c>
      <c r="E29072" s="8" t="s">
        <v>7463</v>
      </c>
      <c r="F29072" s="8">
        <v>2500000</v>
      </c>
      <c r="G29072" s="7" t="s">
        <v>35</v>
      </c>
      <c r="H29072" s="7" t="s">
        <v>196</v>
      </c>
      <c r="I29072" s="9"/>
      <c r="J29072" s="7" t="s">
        <v>197</v>
      </c>
      <c r="K29072" s="10" t="s">
        <v>197</v>
      </c>
      <c r="L29072" s="7">
        <v>1</v>
      </c>
      <c r="M29072" s="11">
        <v>41466</v>
      </c>
      <c r="N29072" s="7" t="s">
        <v>257</v>
      </c>
      <c r="O29072" s="7" t="s">
        <v>258</v>
      </c>
      <c r="P29072" s="10">
        <v>2013</v>
      </c>
      <c r="Q29072" s="12">
        <v>41548</v>
      </c>
      <c r="R29072" s="12">
        <v>41548</v>
      </c>
    </row>
    <row r="29073" spans="1:18" x14ac:dyDescent="0.25">
      <c r="A29073" s="7" t="s">
        <v>99961</v>
      </c>
      <c r="B29073" s="7" t="s">
        <v>99962</v>
      </c>
      <c r="F29073" s="8">
        <v>2761139</v>
      </c>
      <c r="G29073" s="7" t="s">
        <v>35</v>
      </c>
      <c r="H29073" s="7" t="s">
        <v>24</v>
      </c>
      <c r="I29073" s="9" t="s">
        <v>1043</v>
      </c>
      <c r="J29073" s="7" t="s">
        <v>12782</v>
      </c>
      <c r="K29073" s="10" t="s">
        <v>98213</v>
      </c>
      <c r="L29073" s="7">
        <v>1</v>
      </c>
      <c r="Q29073" s="12">
        <v>39972</v>
      </c>
      <c r="R29073" s="12">
        <v>39972</v>
      </c>
    </row>
    <row r="29074" spans="1:18" x14ac:dyDescent="0.25">
      <c r="A29074" s="7" t="s">
        <v>99963</v>
      </c>
      <c r="B29074" s="7" t="s">
        <v>99964</v>
      </c>
      <c r="C29074" s="7" t="s">
        <v>99965</v>
      </c>
      <c r="D29074" s="7" t="s">
        <v>66249</v>
      </c>
      <c r="E29074" s="8" t="s">
        <v>4858</v>
      </c>
      <c r="F29074" s="8">
        <v>19500000</v>
      </c>
      <c r="G29074" s="7" t="s">
        <v>23</v>
      </c>
      <c r="H29074" s="7" t="s">
        <v>24</v>
      </c>
      <c r="I29074" s="9" t="s">
        <v>281</v>
      </c>
      <c r="J29074" s="7" t="s">
        <v>282</v>
      </c>
      <c r="K29074" s="10" t="s">
        <v>282</v>
      </c>
      <c r="L29074" s="7">
        <v>3</v>
      </c>
      <c r="M29074" s="11">
        <v>38718</v>
      </c>
      <c r="N29074" s="7" t="s">
        <v>400</v>
      </c>
      <c r="O29074" s="7" t="s">
        <v>401</v>
      </c>
      <c r="P29074" s="10">
        <v>2006</v>
      </c>
      <c r="Q29074" s="12">
        <v>39483</v>
      </c>
      <c r="R29074" s="12">
        <v>41066</v>
      </c>
    </row>
    <row r="29075" spans="1:18" x14ac:dyDescent="0.25">
      <c r="A29075" s="7" t="s">
        <v>99966</v>
      </c>
      <c r="B29075" s="7" t="s">
        <v>99967</v>
      </c>
      <c r="C29075" s="7" t="s">
        <v>99968</v>
      </c>
      <c r="D29075" s="7" t="s">
        <v>719</v>
      </c>
      <c r="E29075" s="8" t="s">
        <v>720</v>
      </c>
      <c r="F29075" s="8">
        <v>501705</v>
      </c>
      <c r="G29075" s="7" t="s">
        <v>35</v>
      </c>
      <c r="H29075" s="7" t="s">
        <v>24</v>
      </c>
      <c r="I29075" s="9" t="s">
        <v>36</v>
      </c>
      <c r="J29075" s="7" t="s">
        <v>493</v>
      </c>
      <c r="K29075" s="10" t="s">
        <v>8828</v>
      </c>
      <c r="L29075" s="7">
        <v>1</v>
      </c>
      <c r="M29075" s="11">
        <v>40179</v>
      </c>
      <c r="N29075" s="7" t="s">
        <v>96</v>
      </c>
      <c r="O29075" s="7" t="s">
        <v>97</v>
      </c>
      <c r="P29075" s="10">
        <v>2010</v>
      </c>
      <c r="Q29075" s="12">
        <v>40764</v>
      </c>
      <c r="R29075" s="12">
        <v>40764</v>
      </c>
    </row>
    <row r="29076" spans="1:18" x14ac:dyDescent="0.25">
      <c r="A29076" s="7" t="s">
        <v>99969</v>
      </c>
      <c r="B29076" s="7" t="s">
        <v>99970</v>
      </c>
      <c r="C29076" s="7" t="s">
        <v>99971</v>
      </c>
      <c r="D29076" s="7" t="s">
        <v>227</v>
      </c>
      <c r="E29076" s="8" t="s">
        <v>228</v>
      </c>
      <c r="F29076" s="8">
        <v>574392</v>
      </c>
      <c r="G29076" s="7" t="s">
        <v>35</v>
      </c>
      <c r="H29076" s="7" t="s">
        <v>240</v>
      </c>
      <c r="I29076" s="9" t="s">
        <v>2853</v>
      </c>
      <c r="J29076" s="7" t="s">
        <v>2854</v>
      </c>
      <c r="K29076" s="10" t="s">
        <v>2855</v>
      </c>
      <c r="L29076" s="7">
        <v>1</v>
      </c>
      <c r="M29076" s="11">
        <v>40196</v>
      </c>
      <c r="N29076" s="7" t="s">
        <v>96</v>
      </c>
      <c r="O29076" s="7" t="s">
        <v>97</v>
      </c>
      <c r="P29076" s="10">
        <v>2010</v>
      </c>
      <c r="Q29076" s="12">
        <v>40816</v>
      </c>
      <c r="R29076" s="12">
        <v>40816</v>
      </c>
    </row>
    <row r="29077" spans="1:18" x14ac:dyDescent="0.25">
      <c r="A29077" s="7" t="s">
        <v>99972</v>
      </c>
      <c r="B29077" s="7" t="s">
        <v>99973</v>
      </c>
      <c r="C29077" s="7" t="s">
        <v>99974</v>
      </c>
      <c r="D29077" s="7" t="s">
        <v>737</v>
      </c>
      <c r="E29077" s="8" t="s">
        <v>738</v>
      </c>
      <c r="F29077" s="8">
        <v>6500000</v>
      </c>
      <c r="G29077" s="7" t="s">
        <v>35</v>
      </c>
      <c r="H29077" s="7" t="s">
        <v>24</v>
      </c>
      <c r="I29077" s="9" t="s">
        <v>281</v>
      </c>
      <c r="J29077" s="7" t="s">
        <v>282</v>
      </c>
      <c r="K29077" s="10" t="s">
        <v>2270</v>
      </c>
      <c r="L29077" s="7">
        <v>1</v>
      </c>
      <c r="Q29077" s="12">
        <v>40197</v>
      </c>
      <c r="R29077" s="12">
        <v>40197</v>
      </c>
    </row>
    <row r="29078" spans="1:18" x14ac:dyDescent="0.25">
      <c r="A29078" s="7" t="s">
        <v>99975</v>
      </c>
      <c r="B29078" s="7" t="s">
        <v>99976</v>
      </c>
      <c r="C29078" s="7" t="s">
        <v>99977</v>
      </c>
      <c r="D29078" s="7" t="s">
        <v>68</v>
      </c>
      <c r="E29078" s="8" t="s">
        <v>69</v>
      </c>
      <c r="F29078" s="8">
        <v>82500000</v>
      </c>
      <c r="G29078" s="7" t="s">
        <v>35</v>
      </c>
      <c r="H29078" s="7" t="s">
        <v>24</v>
      </c>
      <c r="I29078" s="9" t="s">
        <v>36</v>
      </c>
      <c r="J29078" s="7" t="s">
        <v>181</v>
      </c>
      <c r="K29078" s="10" t="s">
        <v>182</v>
      </c>
      <c r="L29078" s="7">
        <v>3</v>
      </c>
      <c r="M29078" s="11">
        <v>36526</v>
      </c>
      <c r="N29078" s="7" t="s">
        <v>234</v>
      </c>
      <c r="O29078" s="7" t="s">
        <v>235</v>
      </c>
      <c r="P29078" s="10">
        <v>2000</v>
      </c>
      <c r="Q29078" s="12">
        <v>40385</v>
      </c>
      <c r="R29078" s="12">
        <v>40442</v>
      </c>
    </row>
    <row r="29079" spans="1:18" x14ac:dyDescent="0.25">
      <c r="A29079" s="7" t="s">
        <v>99978</v>
      </c>
      <c r="B29079" s="7" t="s">
        <v>99979</v>
      </c>
      <c r="C29079" s="7" t="s">
        <v>99980</v>
      </c>
      <c r="D29079" s="7" t="s">
        <v>68</v>
      </c>
      <c r="E29079" s="8" t="s">
        <v>69</v>
      </c>
      <c r="F29079" s="8">
        <v>0</v>
      </c>
      <c r="G29079" s="7" t="s">
        <v>35</v>
      </c>
      <c r="H29079" s="7" t="s">
        <v>1089</v>
      </c>
      <c r="I29079" s="9"/>
      <c r="J29079" s="7" t="s">
        <v>9737</v>
      </c>
      <c r="K29079" s="10" t="s">
        <v>99981</v>
      </c>
      <c r="L29079" s="7">
        <v>1</v>
      </c>
      <c r="M29079" s="11">
        <v>39814</v>
      </c>
      <c r="N29079" s="7" t="s">
        <v>171</v>
      </c>
      <c r="O29079" s="7" t="s">
        <v>172</v>
      </c>
      <c r="P29079" s="10">
        <v>2009</v>
      </c>
      <c r="Q29079" s="12">
        <v>41550</v>
      </c>
      <c r="R29079" s="12">
        <v>41550</v>
      </c>
    </row>
    <row r="29080" spans="1:18" x14ac:dyDescent="0.25">
      <c r="A29080" s="7" t="s">
        <v>99982</v>
      </c>
      <c r="B29080" s="7" t="s">
        <v>99983</v>
      </c>
      <c r="C29080" s="7" t="s">
        <v>99984</v>
      </c>
      <c r="D29080" s="7" t="s">
        <v>39572</v>
      </c>
      <c r="E29080" s="8" t="s">
        <v>1096</v>
      </c>
      <c r="F29080" s="8">
        <v>14603757</v>
      </c>
      <c r="G29080" s="7" t="s">
        <v>35</v>
      </c>
      <c r="H29080" s="7" t="s">
        <v>24</v>
      </c>
      <c r="I29080" s="9" t="s">
        <v>281</v>
      </c>
      <c r="J29080" s="7" t="s">
        <v>282</v>
      </c>
      <c r="K29080" s="10" t="s">
        <v>3574</v>
      </c>
      <c r="L29080" s="7">
        <v>3</v>
      </c>
      <c r="M29080" s="11">
        <v>36526</v>
      </c>
      <c r="N29080" s="7" t="s">
        <v>234</v>
      </c>
      <c r="O29080" s="7" t="s">
        <v>235</v>
      </c>
      <c r="P29080" s="10">
        <v>2000</v>
      </c>
      <c r="Q29080" s="12">
        <v>37760</v>
      </c>
      <c r="R29080" s="12">
        <v>41142</v>
      </c>
    </row>
    <row r="29081" spans="1:18" x14ac:dyDescent="0.25">
      <c r="A29081" s="7" t="s">
        <v>99985</v>
      </c>
      <c r="B29081" s="7" t="s">
        <v>99986</v>
      </c>
      <c r="D29081" s="7" t="s">
        <v>275</v>
      </c>
      <c r="E29081" s="8" t="s">
        <v>276</v>
      </c>
      <c r="F29081" s="8">
        <v>14900000</v>
      </c>
      <c r="G29081" s="7" t="s">
        <v>35</v>
      </c>
      <c r="H29081" s="7" t="s">
        <v>24</v>
      </c>
      <c r="I29081" s="9" t="s">
        <v>36</v>
      </c>
      <c r="J29081" s="7" t="s">
        <v>1162</v>
      </c>
      <c r="K29081" s="10" t="s">
        <v>1162</v>
      </c>
      <c r="L29081" s="7">
        <v>2</v>
      </c>
      <c r="M29081" s="11">
        <v>37257</v>
      </c>
      <c r="N29081" s="7" t="s">
        <v>527</v>
      </c>
      <c r="O29081" s="7" t="s">
        <v>528</v>
      </c>
      <c r="P29081" s="10">
        <v>2002</v>
      </c>
      <c r="Q29081" s="12">
        <v>40857</v>
      </c>
      <c r="R29081" s="12">
        <v>41423</v>
      </c>
    </row>
    <row r="29082" spans="1:18" x14ac:dyDescent="0.25">
      <c r="A29082" s="7" t="s">
        <v>99987</v>
      </c>
      <c r="B29082" s="7" t="s">
        <v>99988</v>
      </c>
      <c r="C29082" s="7" t="s">
        <v>99989</v>
      </c>
      <c r="D29082" s="7" t="s">
        <v>1402</v>
      </c>
      <c r="E29082" s="8" t="s">
        <v>1403</v>
      </c>
      <c r="F29082" s="8">
        <v>1225000</v>
      </c>
      <c r="G29082" s="7" t="s">
        <v>35</v>
      </c>
      <c r="H29082" s="7" t="s">
        <v>24</v>
      </c>
      <c r="I29082" s="9" t="s">
        <v>620</v>
      </c>
      <c r="J29082" s="7" t="s">
        <v>621</v>
      </c>
      <c r="K29082" s="10" t="s">
        <v>621</v>
      </c>
      <c r="L29082" s="7">
        <v>2</v>
      </c>
      <c r="M29082" s="11">
        <v>40909</v>
      </c>
      <c r="N29082" s="7" t="s">
        <v>111</v>
      </c>
      <c r="O29082" s="7" t="s">
        <v>112</v>
      </c>
      <c r="P29082" s="10">
        <v>2012</v>
      </c>
      <c r="Q29082" s="12">
        <v>41257</v>
      </c>
      <c r="R29082" s="12">
        <v>41887</v>
      </c>
    </row>
    <row r="29083" spans="1:18" x14ac:dyDescent="0.25">
      <c r="A29083" s="7" t="s">
        <v>99990</v>
      </c>
      <c r="B29083" s="7" t="s">
        <v>99991</v>
      </c>
      <c r="C29083" s="7" t="s">
        <v>99992</v>
      </c>
      <c r="D29083" s="7" t="s">
        <v>99993</v>
      </c>
      <c r="E29083" s="8" t="s">
        <v>8002</v>
      </c>
      <c r="F29083" s="8">
        <v>49860000</v>
      </c>
      <c r="G29083" s="7" t="s">
        <v>35</v>
      </c>
      <c r="H29083" s="7" t="s">
        <v>24</v>
      </c>
      <c r="I29083" s="9" t="s">
        <v>36</v>
      </c>
      <c r="J29083" s="7" t="s">
        <v>181</v>
      </c>
      <c r="K29083" s="10" t="s">
        <v>1297</v>
      </c>
      <c r="L29083" s="7">
        <v>8</v>
      </c>
      <c r="M29083" s="11">
        <v>38621</v>
      </c>
      <c r="N29083" s="7" t="s">
        <v>685</v>
      </c>
      <c r="O29083" s="7" t="s">
        <v>686</v>
      </c>
      <c r="P29083" s="10">
        <v>2005</v>
      </c>
      <c r="Q29083" s="12">
        <v>40603</v>
      </c>
      <c r="R29083" s="12">
        <v>41883</v>
      </c>
    </row>
    <row r="29084" spans="1:18" x14ac:dyDescent="0.25">
      <c r="A29084" s="7" t="s">
        <v>99994</v>
      </c>
      <c r="B29084" s="7" t="s">
        <v>99995</v>
      </c>
      <c r="C29084" s="7" t="s">
        <v>99996</v>
      </c>
      <c r="D29084" s="7" t="s">
        <v>719</v>
      </c>
      <c r="E29084" s="8" t="s">
        <v>720</v>
      </c>
      <c r="F29084" s="8">
        <v>65151602</v>
      </c>
      <c r="G29084" s="7" t="s">
        <v>35</v>
      </c>
      <c r="H29084" s="7" t="s">
        <v>52</v>
      </c>
      <c r="I29084" s="9"/>
      <c r="J29084" s="7" t="s">
        <v>18804</v>
      </c>
      <c r="L29084" s="7">
        <v>2</v>
      </c>
      <c r="M29084" s="11">
        <v>38718</v>
      </c>
      <c r="N29084" s="7" t="s">
        <v>400</v>
      </c>
      <c r="O29084" s="7" t="s">
        <v>401</v>
      </c>
      <c r="P29084" s="10">
        <v>2006</v>
      </c>
      <c r="Q29084" s="12">
        <v>40760</v>
      </c>
      <c r="R29084" s="12">
        <v>41357</v>
      </c>
    </row>
    <row r="29085" spans="1:18" x14ac:dyDescent="0.25">
      <c r="A29085" s="7" t="s">
        <v>99997</v>
      </c>
      <c r="B29085" s="7" t="s">
        <v>99998</v>
      </c>
      <c r="C29085" s="7" t="s">
        <v>99999</v>
      </c>
      <c r="D29085" s="7" t="s">
        <v>275</v>
      </c>
      <c r="E29085" s="8" t="s">
        <v>276</v>
      </c>
      <c r="F29085" s="8">
        <v>21500000</v>
      </c>
      <c r="G29085" s="7" t="s">
        <v>35</v>
      </c>
      <c r="H29085" s="7" t="s">
        <v>24</v>
      </c>
      <c r="I29085" s="9" t="s">
        <v>502</v>
      </c>
      <c r="J29085" s="7" t="s">
        <v>503</v>
      </c>
      <c r="K29085" s="10" t="s">
        <v>3499</v>
      </c>
      <c r="L29085" s="7">
        <v>1</v>
      </c>
      <c r="M29085" s="11">
        <v>40544</v>
      </c>
      <c r="N29085" s="7" t="s">
        <v>537</v>
      </c>
      <c r="O29085" s="7" t="s">
        <v>505</v>
      </c>
      <c r="P29085" s="10">
        <v>2011</v>
      </c>
      <c r="Q29085" s="12">
        <v>41641</v>
      </c>
      <c r="R29085" s="12">
        <v>41641</v>
      </c>
    </row>
    <row r="29086" spans="1:18" x14ac:dyDescent="0.25">
      <c r="A29086" s="7" t="s">
        <v>100000</v>
      </c>
      <c r="B29086" s="7" t="s">
        <v>100001</v>
      </c>
      <c r="C29086" s="7" t="s">
        <v>100002</v>
      </c>
      <c r="D29086" s="7" t="s">
        <v>100003</v>
      </c>
      <c r="E29086" s="8" t="s">
        <v>323</v>
      </c>
      <c r="F29086" s="8">
        <v>1328558</v>
      </c>
      <c r="G29086" s="7" t="s">
        <v>35</v>
      </c>
      <c r="H29086" s="7" t="s">
        <v>24</v>
      </c>
      <c r="I29086" s="9" t="s">
        <v>151</v>
      </c>
      <c r="J29086" s="7" t="s">
        <v>613</v>
      </c>
      <c r="K29086" s="10" t="s">
        <v>28557</v>
      </c>
      <c r="L29086" s="7">
        <v>3</v>
      </c>
      <c r="M29086" s="11">
        <v>40452</v>
      </c>
      <c r="N29086" s="7" t="s">
        <v>1799</v>
      </c>
      <c r="O29086" s="7" t="s">
        <v>199</v>
      </c>
      <c r="P29086" s="10">
        <v>2010</v>
      </c>
      <c r="Q29086" s="12">
        <v>40869</v>
      </c>
      <c r="R29086" s="12">
        <v>41620</v>
      </c>
    </row>
    <row r="29087" spans="1:18" x14ac:dyDescent="0.25">
      <c r="A29087" s="7" t="s">
        <v>100004</v>
      </c>
      <c r="B29087" s="7" t="s">
        <v>100005</v>
      </c>
      <c r="C29087" s="7" t="s">
        <v>100006</v>
      </c>
      <c r="D29087" s="7" t="s">
        <v>1402</v>
      </c>
      <c r="E29087" s="8" t="s">
        <v>1403</v>
      </c>
      <c r="F29087" s="8">
        <v>1329600</v>
      </c>
      <c r="G29087" s="7" t="s">
        <v>35</v>
      </c>
      <c r="H29087" s="7" t="s">
        <v>196</v>
      </c>
      <c r="I29087" s="9"/>
      <c r="J29087" s="7" t="s">
        <v>1352</v>
      </c>
      <c r="K29087" s="10" t="s">
        <v>1353</v>
      </c>
      <c r="L29087" s="7">
        <v>1</v>
      </c>
      <c r="M29087" s="11">
        <v>38718</v>
      </c>
      <c r="N29087" s="7" t="s">
        <v>400</v>
      </c>
      <c r="O29087" s="7" t="s">
        <v>401</v>
      </c>
      <c r="P29087" s="10">
        <v>2006</v>
      </c>
      <c r="Q29087" s="12">
        <v>40276</v>
      </c>
      <c r="R29087" s="12">
        <v>40276</v>
      </c>
    </row>
    <row r="29088" spans="1:18" x14ac:dyDescent="0.25">
      <c r="A29088" s="7" t="s">
        <v>100007</v>
      </c>
      <c r="B29088" s="7" t="s">
        <v>100008</v>
      </c>
      <c r="C29088" s="7" t="s">
        <v>100009</v>
      </c>
      <c r="D29088" s="7" t="s">
        <v>100010</v>
      </c>
      <c r="E29088" s="8" t="s">
        <v>3106</v>
      </c>
      <c r="F29088" s="8">
        <v>4300000</v>
      </c>
      <c r="G29088" s="7" t="s">
        <v>23</v>
      </c>
      <c r="H29088" s="7" t="s">
        <v>24</v>
      </c>
      <c r="I29088" s="9" t="s">
        <v>36</v>
      </c>
      <c r="J29088" s="7" t="s">
        <v>181</v>
      </c>
      <c r="K29088" s="10" t="s">
        <v>10505</v>
      </c>
      <c r="L29088" s="7">
        <v>4</v>
      </c>
      <c r="M29088" s="11">
        <v>40693</v>
      </c>
      <c r="N29088" s="7" t="s">
        <v>394</v>
      </c>
      <c r="O29088" s="7" t="s">
        <v>55</v>
      </c>
      <c r="P29088" s="10">
        <v>2011</v>
      </c>
      <c r="Q29088" s="12">
        <v>40725</v>
      </c>
      <c r="R29088" s="12">
        <v>41373</v>
      </c>
    </row>
    <row r="29089" spans="1:18" x14ac:dyDescent="0.25">
      <c r="A29089" s="7" t="s">
        <v>100011</v>
      </c>
      <c r="B29089" s="7" t="s">
        <v>100012</v>
      </c>
      <c r="C29089" s="7" t="s">
        <v>100013</v>
      </c>
      <c r="D29089" s="7" t="s">
        <v>737</v>
      </c>
      <c r="E29089" s="8" t="s">
        <v>738</v>
      </c>
      <c r="F29089" s="8">
        <v>11500000</v>
      </c>
      <c r="H29089" s="7" t="s">
        <v>240</v>
      </c>
      <c r="I29089" s="9" t="s">
        <v>930</v>
      </c>
      <c r="J29089" s="7" t="s">
        <v>931</v>
      </c>
      <c r="K29089" s="10" t="s">
        <v>931</v>
      </c>
      <c r="L29089" s="7">
        <v>1</v>
      </c>
      <c r="Q29089" s="12">
        <v>41724</v>
      </c>
      <c r="R29089" s="12">
        <v>41724</v>
      </c>
    </row>
    <row r="29090" spans="1:18" x14ac:dyDescent="0.25">
      <c r="A29090" s="7" t="s">
        <v>100014</v>
      </c>
      <c r="B29090" s="7" t="s">
        <v>100015</v>
      </c>
      <c r="C29090" s="7" t="s">
        <v>100016</v>
      </c>
      <c r="D29090" s="7" t="s">
        <v>275</v>
      </c>
      <c r="E29090" s="8" t="s">
        <v>276</v>
      </c>
      <c r="F29090" s="8">
        <v>1540000</v>
      </c>
      <c r="G29090" s="7" t="s">
        <v>35</v>
      </c>
      <c r="H29090" s="7" t="s">
        <v>24</v>
      </c>
      <c r="I29090" s="9" t="s">
        <v>70</v>
      </c>
      <c r="J29090" s="7" t="s">
        <v>706</v>
      </c>
      <c r="K29090" s="10" t="s">
        <v>6801</v>
      </c>
      <c r="L29090" s="7">
        <v>3</v>
      </c>
      <c r="M29090" s="11">
        <v>37257</v>
      </c>
      <c r="N29090" s="7" t="s">
        <v>527</v>
      </c>
      <c r="O29090" s="7" t="s">
        <v>528</v>
      </c>
      <c r="P29090" s="10">
        <v>2002</v>
      </c>
      <c r="Q29090" s="12">
        <v>40554</v>
      </c>
      <c r="R29090" s="12">
        <v>41103</v>
      </c>
    </row>
    <row r="29091" spans="1:18" x14ac:dyDescent="0.25">
      <c r="A29091" s="7" t="s">
        <v>100017</v>
      </c>
      <c r="B29091" s="7" t="s">
        <v>100018</v>
      </c>
      <c r="C29091" s="7" t="s">
        <v>100019</v>
      </c>
      <c r="D29091" s="7" t="s">
        <v>68</v>
      </c>
      <c r="E29091" s="8" t="s">
        <v>69</v>
      </c>
      <c r="F29091" s="8">
        <v>12010000</v>
      </c>
      <c r="G29091" s="7" t="s">
        <v>23</v>
      </c>
      <c r="H29091" s="7" t="s">
        <v>24</v>
      </c>
      <c r="I29091" s="9" t="s">
        <v>782</v>
      </c>
      <c r="J29091" s="7" t="s">
        <v>783</v>
      </c>
      <c r="K29091" s="10" t="s">
        <v>1238</v>
      </c>
      <c r="L29091" s="7">
        <v>2</v>
      </c>
      <c r="M29091" s="11">
        <v>40179</v>
      </c>
      <c r="N29091" s="7" t="s">
        <v>96</v>
      </c>
      <c r="O29091" s="7" t="s">
        <v>97</v>
      </c>
      <c r="P29091" s="10">
        <v>2010</v>
      </c>
      <c r="Q29091" s="12">
        <v>40581</v>
      </c>
      <c r="R29091" s="12">
        <v>40862</v>
      </c>
    </row>
    <row r="29092" spans="1:18" x14ac:dyDescent="0.25">
      <c r="A29092" s="7" t="s">
        <v>100020</v>
      </c>
      <c r="B29092" s="7" t="s">
        <v>100021</v>
      </c>
      <c r="C29092" s="7" t="s">
        <v>100022</v>
      </c>
      <c r="D29092" s="7" t="s">
        <v>100023</v>
      </c>
      <c r="E29092" s="8" t="s">
        <v>18753</v>
      </c>
      <c r="F29092" s="8">
        <v>250000</v>
      </c>
      <c r="G29092" s="7" t="s">
        <v>35</v>
      </c>
      <c r="I29092" s="9"/>
      <c r="J29092" s="7"/>
      <c r="L29092" s="7">
        <v>1</v>
      </c>
      <c r="M29092" s="11">
        <v>41730</v>
      </c>
      <c r="N29092" s="7" t="s">
        <v>4368</v>
      </c>
      <c r="O29092" s="7" t="s">
        <v>1151</v>
      </c>
      <c r="P29092" s="10">
        <v>2014</v>
      </c>
      <c r="Q29092" s="12">
        <v>41730</v>
      </c>
      <c r="R29092" s="12">
        <v>41730</v>
      </c>
    </row>
    <row r="29093" spans="1:18" x14ac:dyDescent="0.25">
      <c r="A29093" s="7" t="s">
        <v>100024</v>
      </c>
      <c r="B29093" s="7" t="s">
        <v>100025</v>
      </c>
      <c r="C29093" s="7" t="s">
        <v>100026</v>
      </c>
      <c r="D29093" s="7" t="s">
        <v>296</v>
      </c>
      <c r="E29093" s="8" t="s">
        <v>297</v>
      </c>
      <c r="F29093" s="8">
        <v>2250046</v>
      </c>
      <c r="G29093" s="7" t="s">
        <v>35</v>
      </c>
      <c r="H29093" s="7" t="s">
        <v>24</v>
      </c>
      <c r="I29093" s="9" t="s">
        <v>1321</v>
      </c>
      <c r="J29093" s="7" t="s">
        <v>2278</v>
      </c>
      <c r="K29093" s="10" t="s">
        <v>100027</v>
      </c>
      <c r="L29093" s="7">
        <v>6</v>
      </c>
      <c r="M29093" s="11">
        <v>39448</v>
      </c>
      <c r="N29093" s="7" t="s">
        <v>164</v>
      </c>
      <c r="O29093" s="7" t="s">
        <v>165</v>
      </c>
      <c r="P29093" s="10">
        <v>2008</v>
      </c>
      <c r="Q29093" s="12">
        <v>40385</v>
      </c>
      <c r="R29093" s="12">
        <v>41591</v>
      </c>
    </row>
    <row r="29094" spans="1:18" x14ac:dyDescent="0.25">
      <c r="A29094" s="7" t="s">
        <v>100028</v>
      </c>
      <c r="B29094" s="7" t="s">
        <v>100029</v>
      </c>
      <c r="C29094" s="7" t="s">
        <v>100030</v>
      </c>
      <c r="D29094" s="7" t="s">
        <v>100031</v>
      </c>
      <c r="E29094" s="8" t="s">
        <v>341</v>
      </c>
      <c r="F29094" s="8">
        <v>47168</v>
      </c>
      <c r="G29094" s="7" t="s">
        <v>35</v>
      </c>
      <c r="H29094" s="7" t="s">
        <v>354</v>
      </c>
      <c r="I29094" s="9"/>
      <c r="J29094" s="7" t="s">
        <v>1140</v>
      </c>
      <c r="K29094" s="10" t="s">
        <v>1140</v>
      </c>
      <c r="L29094" s="7">
        <v>2</v>
      </c>
      <c r="M29094" s="11">
        <v>40787</v>
      </c>
      <c r="N29094" s="7" t="s">
        <v>229</v>
      </c>
      <c r="O29094" s="7" t="s">
        <v>230</v>
      </c>
      <c r="P29094" s="10">
        <v>2011</v>
      </c>
      <c r="Q29094" s="12">
        <v>40848</v>
      </c>
      <c r="R29094" s="12">
        <v>40994</v>
      </c>
    </row>
    <row r="29095" spans="1:18" x14ac:dyDescent="0.25">
      <c r="A29095" s="7" t="s">
        <v>100032</v>
      </c>
      <c r="B29095" s="7" t="s">
        <v>100033</v>
      </c>
      <c r="C29095" s="7" t="s">
        <v>100034</v>
      </c>
      <c r="D29095" s="7" t="s">
        <v>227</v>
      </c>
      <c r="E29095" s="8" t="s">
        <v>228</v>
      </c>
      <c r="F29095" s="8">
        <v>40268814</v>
      </c>
      <c r="G29095" s="7" t="s">
        <v>35</v>
      </c>
      <c r="H29095" s="7" t="s">
        <v>24</v>
      </c>
      <c r="I29095" s="9" t="s">
        <v>620</v>
      </c>
      <c r="J29095" s="7" t="s">
        <v>621</v>
      </c>
      <c r="K29095" s="10" t="s">
        <v>621</v>
      </c>
      <c r="L29095" s="7">
        <v>5</v>
      </c>
      <c r="M29095" s="11">
        <v>36526</v>
      </c>
      <c r="N29095" s="7" t="s">
        <v>234</v>
      </c>
      <c r="O29095" s="7" t="s">
        <v>235</v>
      </c>
      <c r="P29095" s="10">
        <v>2000</v>
      </c>
      <c r="Q29095" s="12">
        <v>38937</v>
      </c>
      <c r="R29095" s="12">
        <v>41164</v>
      </c>
    </row>
    <row r="29096" spans="1:18" x14ac:dyDescent="0.25">
      <c r="A29096" s="7" t="s">
        <v>100035</v>
      </c>
      <c r="B29096" s="7" t="s">
        <v>100036</v>
      </c>
      <c r="C29096" s="7" t="s">
        <v>100037</v>
      </c>
      <c r="D29096" s="7" t="s">
        <v>275</v>
      </c>
      <c r="E29096" s="8" t="s">
        <v>276</v>
      </c>
      <c r="F29096" s="8">
        <v>3251000</v>
      </c>
      <c r="G29096" s="7" t="s">
        <v>35</v>
      </c>
      <c r="H29096" s="7" t="s">
        <v>24</v>
      </c>
      <c r="I29096" s="9" t="s">
        <v>151</v>
      </c>
      <c r="J29096" s="7" t="s">
        <v>613</v>
      </c>
      <c r="K29096" s="10" t="s">
        <v>3346</v>
      </c>
      <c r="L29096" s="7">
        <v>3</v>
      </c>
      <c r="M29096" s="11">
        <v>40544</v>
      </c>
      <c r="N29096" s="7" t="s">
        <v>537</v>
      </c>
      <c r="O29096" s="7" t="s">
        <v>505</v>
      </c>
      <c r="P29096" s="10">
        <v>2011</v>
      </c>
      <c r="Q29096" s="12">
        <v>40701</v>
      </c>
      <c r="R29096" s="12">
        <v>41838</v>
      </c>
    </row>
    <row r="29097" spans="1:18" x14ac:dyDescent="0.25">
      <c r="A29097" s="7" t="s">
        <v>100038</v>
      </c>
      <c r="B29097" s="7" t="s">
        <v>100039</v>
      </c>
      <c r="C29097" s="7" t="s">
        <v>100040</v>
      </c>
      <c r="D29097" s="7" t="s">
        <v>100041</v>
      </c>
      <c r="E29097" s="8" t="s">
        <v>11342</v>
      </c>
      <c r="F29097" s="8">
        <v>2750000</v>
      </c>
      <c r="G29097" s="7" t="s">
        <v>35</v>
      </c>
      <c r="H29097" s="7" t="s">
        <v>240</v>
      </c>
      <c r="I29097" s="9" t="s">
        <v>2853</v>
      </c>
      <c r="J29097" s="7" t="s">
        <v>15582</v>
      </c>
      <c r="K29097" s="10" t="s">
        <v>15583</v>
      </c>
      <c r="L29097" s="7">
        <v>1</v>
      </c>
      <c r="Q29097" s="12">
        <v>39959</v>
      </c>
      <c r="R29097" s="12">
        <v>39959</v>
      </c>
    </row>
    <row r="29098" spans="1:18" x14ac:dyDescent="0.25">
      <c r="A29098" s="7" t="s">
        <v>100042</v>
      </c>
      <c r="B29098" s="7" t="s">
        <v>100043</v>
      </c>
      <c r="D29098" s="7" t="s">
        <v>275</v>
      </c>
      <c r="E29098" s="8" t="s">
        <v>276</v>
      </c>
      <c r="F29098" s="8">
        <v>6750000</v>
      </c>
      <c r="G29098" s="7" t="s">
        <v>35</v>
      </c>
      <c r="H29098" s="7" t="s">
        <v>24</v>
      </c>
      <c r="I29098" s="9" t="s">
        <v>36</v>
      </c>
      <c r="J29098" s="7" t="s">
        <v>181</v>
      </c>
      <c r="K29098" s="10" t="s">
        <v>953</v>
      </c>
      <c r="L29098" s="7">
        <v>2</v>
      </c>
      <c r="M29098" s="11">
        <v>39083</v>
      </c>
      <c r="N29098" s="7" t="s">
        <v>88</v>
      </c>
      <c r="O29098" s="7" t="s">
        <v>89</v>
      </c>
      <c r="P29098" s="10">
        <v>2007</v>
      </c>
      <c r="Q29098" s="12">
        <v>40767</v>
      </c>
      <c r="R29098" s="12">
        <v>41638</v>
      </c>
    </row>
    <row r="29099" spans="1:18" x14ac:dyDescent="0.25">
      <c r="A29099" s="7" t="s">
        <v>100044</v>
      </c>
      <c r="B29099" s="7" t="s">
        <v>100045</v>
      </c>
      <c r="C29099" s="7" t="s">
        <v>100046</v>
      </c>
      <c r="D29099" s="7" t="s">
        <v>100047</v>
      </c>
      <c r="E29099" s="8" t="s">
        <v>297</v>
      </c>
      <c r="F29099" s="8">
        <v>22846974</v>
      </c>
      <c r="H29099" s="7" t="s">
        <v>240</v>
      </c>
      <c r="I29099" s="9" t="s">
        <v>241</v>
      </c>
      <c r="J29099" s="7" t="s">
        <v>242</v>
      </c>
      <c r="K29099" s="10" t="s">
        <v>242</v>
      </c>
      <c r="L29099" s="7">
        <v>2</v>
      </c>
      <c r="M29099" s="11">
        <v>37622</v>
      </c>
      <c r="N29099" s="7" t="s">
        <v>814</v>
      </c>
      <c r="O29099" s="7" t="s">
        <v>815</v>
      </c>
      <c r="P29099" s="10">
        <v>2003</v>
      </c>
      <c r="Q29099" s="12">
        <v>40291</v>
      </c>
      <c r="R29099" s="12">
        <v>40682</v>
      </c>
    </row>
    <row r="29100" spans="1:18" x14ac:dyDescent="0.25">
      <c r="A29100" s="7" t="s">
        <v>100048</v>
      </c>
      <c r="B29100" s="7" t="s">
        <v>100049</v>
      </c>
      <c r="C29100" s="7" t="s">
        <v>100050</v>
      </c>
      <c r="D29100" s="7" t="s">
        <v>275</v>
      </c>
      <c r="E29100" s="8" t="s">
        <v>276</v>
      </c>
      <c r="F29100" s="8">
        <v>2300000</v>
      </c>
      <c r="G29100" s="7" t="s">
        <v>35</v>
      </c>
      <c r="H29100" s="7" t="s">
        <v>24</v>
      </c>
      <c r="I29100" s="9" t="s">
        <v>36</v>
      </c>
      <c r="J29100" s="7" t="s">
        <v>1162</v>
      </c>
      <c r="K29100" s="10" t="s">
        <v>1162</v>
      </c>
      <c r="L29100" s="7">
        <v>1</v>
      </c>
      <c r="Q29100" s="12">
        <v>40247</v>
      </c>
      <c r="R29100" s="12">
        <v>40247</v>
      </c>
    </row>
    <row r="29101" spans="1:18" x14ac:dyDescent="0.25">
      <c r="A29101" s="7" t="s">
        <v>100051</v>
      </c>
      <c r="B29101" s="7" t="s">
        <v>100052</v>
      </c>
      <c r="C29101" s="7" t="s">
        <v>100053</v>
      </c>
      <c r="D29101" s="7" t="s">
        <v>100054</v>
      </c>
      <c r="E29101" s="8" t="s">
        <v>1358</v>
      </c>
      <c r="F29101" s="8">
        <v>22830000</v>
      </c>
      <c r="G29101" s="7" t="s">
        <v>35</v>
      </c>
      <c r="H29101" s="7" t="s">
        <v>52</v>
      </c>
      <c r="I29101" s="9"/>
      <c r="J29101" s="7" t="s">
        <v>53</v>
      </c>
      <c r="K29101" s="10" t="s">
        <v>53</v>
      </c>
      <c r="L29101" s="7">
        <v>5</v>
      </c>
      <c r="M29101" s="11">
        <v>40391</v>
      </c>
      <c r="N29101" s="7" t="s">
        <v>751</v>
      </c>
      <c r="O29101" s="7" t="s">
        <v>184</v>
      </c>
      <c r="P29101" s="10">
        <v>2010</v>
      </c>
      <c r="Q29101" s="12">
        <v>40909</v>
      </c>
      <c r="R29101" s="12">
        <v>41660</v>
      </c>
    </row>
    <row r="29102" spans="1:18" x14ac:dyDescent="0.25">
      <c r="A29102" s="7" t="s">
        <v>100055</v>
      </c>
      <c r="B29102" s="7" t="s">
        <v>100056</v>
      </c>
      <c r="C29102" s="7" t="s">
        <v>100057</v>
      </c>
      <c r="D29102" s="7" t="s">
        <v>17434</v>
      </c>
      <c r="E29102" s="8" t="s">
        <v>533</v>
      </c>
      <c r="F29102" s="8">
        <v>0</v>
      </c>
      <c r="G29102" s="7" t="s">
        <v>35</v>
      </c>
      <c r="H29102" s="7" t="s">
        <v>240</v>
      </c>
      <c r="I29102" s="9" t="s">
        <v>3763</v>
      </c>
      <c r="J29102" s="7" t="s">
        <v>5992</v>
      </c>
      <c r="K29102" s="10" t="s">
        <v>5992</v>
      </c>
      <c r="L29102" s="7">
        <v>1</v>
      </c>
      <c r="M29102" s="11">
        <v>37656</v>
      </c>
      <c r="N29102" s="7" t="s">
        <v>37655</v>
      </c>
      <c r="O29102" s="7" t="s">
        <v>815</v>
      </c>
      <c r="P29102" s="10">
        <v>2003</v>
      </c>
      <c r="Q29102" s="12">
        <v>39479</v>
      </c>
      <c r="R29102" s="12">
        <v>39479</v>
      </c>
    </row>
    <row r="29103" spans="1:18" x14ac:dyDescent="0.25">
      <c r="A29103" s="7" t="s">
        <v>100058</v>
      </c>
      <c r="B29103" s="7" t="s">
        <v>100059</v>
      </c>
      <c r="C29103" s="7" t="s">
        <v>100060</v>
      </c>
      <c r="D29103" s="7" t="s">
        <v>1277</v>
      </c>
      <c r="E29103" s="8" t="s">
        <v>1278</v>
      </c>
      <c r="F29103" s="8">
        <v>43000000</v>
      </c>
      <c r="G29103" s="7" t="s">
        <v>35</v>
      </c>
      <c r="H29103" s="7" t="s">
        <v>24</v>
      </c>
      <c r="I29103" s="9" t="s">
        <v>161</v>
      </c>
      <c r="J29103" s="7" t="s">
        <v>162</v>
      </c>
      <c r="K29103" s="10" t="s">
        <v>5265</v>
      </c>
      <c r="L29103" s="7">
        <v>5</v>
      </c>
      <c r="M29103" s="11">
        <v>39611</v>
      </c>
      <c r="N29103" s="7" t="s">
        <v>495</v>
      </c>
      <c r="O29103" s="7" t="s">
        <v>496</v>
      </c>
      <c r="P29103" s="10">
        <v>2008</v>
      </c>
      <c r="Q29103" s="12">
        <v>39547</v>
      </c>
      <c r="R29103" s="12">
        <v>41451</v>
      </c>
    </row>
    <row r="29104" spans="1:18" x14ac:dyDescent="0.25">
      <c r="A29104" s="7" t="s">
        <v>100061</v>
      </c>
      <c r="B29104" s="7" t="s">
        <v>100062</v>
      </c>
      <c r="C29104" s="7" t="s">
        <v>100063</v>
      </c>
      <c r="D29104" s="7" t="s">
        <v>159</v>
      </c>
      <c r="E29104" s="8" t="s">
        <v>160</v>
      </c>
      <c r="F29104" s="8">
        <v>1050000</v>
      </c>
      <c r="G29104" s="7" t="s">
        <v>35</v>
      </c>
      <c r="H29104" s="7" t="s">
        <v>24</v>
      </c>
      <c r="I29104" s="9" t="s">
        <v>60</v>
      </c>
      <c r="J29104" s="7" t="s">
        <v>61</v>
      </c>
      <c r="K29104" s="10" t="s">
        <v>862</v>
      </c>
      <c r="L29104" s="7">
        <v>1</v>
      </c>
      <c r="Q29104" s="12">
        <v>40053</v>
      </c>
      <c r="R29104" s="12">
        <v>40053</v>
      </c>
    </row>
    <row r="29105" spans="1:18" x14ac:dyDescent="0.25">
      <c r="A29105" s="7" t="s">
        <v>100064</v>
      </c>
      <c r="B29105" s="7" t="s">
        <v>100065</v>
      </c>
      <c r="C29105" s="7" t="s">
        <v>100066</v>
      </c>
      <c r="D29105" s="7" t="s">
        <v>100067</v>
      </c>
      <c r="E29105" s="8" t="s">
        <v>720</v>
      </c>
      <c r="F29105" s="8">
        <v>24500000</v>
      </c>
      <c r="G29105" s="7" t="s">
        <v>23</v>
      </c>
      <c r="H29105" s="7" t="s">
        <v>52</v>
      </c>
      <c r="I29105" s="9"/>
      <c r="J29105" s="7" t="s">
        <v>34019</v>
      </c>
      <c r="K29105" s="10" t="s">
        <v>34019</v>
      </c>
      <c r="L29105" s="7">
        <v>2</v>
      </c>
      <c r="M29105" s="11">
        <v>36526</v>
      </c>
      <c r="N29105" s="7" t="s">
        <v>234</v>
      </c>
      <c r="O29105" s="7" t="s">
        <v>235</v>
      </c>
      <c r="P29105" s="10">
        <v>2000</v>
      </c>
      <c r="Q29105" s="12">
        <v>37956</v>
      </c>
      <c r="R29105" s="12">
        <v>39921</v>
      </c>
    </row>
    <row r="29106" spans="1:18" x14ac:dyDescent="0.25">
      <c r="A29106" s="7" t="s">
        <v>100068</v>
      </c>
      <c r="B29106" s="7" t="s">
        <v>100069</v>
      </c>
      <c r="C29106" s="7" t="s">
        <v>100070</v>
      </c>
      <c r="D29106" s="7" t="s">
        <v>296</v>
      </c>
      <c r="E29106" s="8" t="s">
        <v>297</v>
      </c>
      <c r="F29106" s="8">
        <v>36000000</v>
      </c>
      <c r="G29106" s="7" t="s">
        <v>35</v>
      </c>
      <c r="H29106" s="7" t="s">
        <v>24</v>
      </c>
      <c r="I29106" s="9" t="s">
        <v>36</v>
      </c>
      <c r="J29106" s="7" t="s">
        <v>181</v>
      </c>
      <c r="K29106" s="10" t="s">
        <v>182</v>
      </c>
      <c r="L29106" s="7">
        <v>3</v>
      </c>
      <c r="Q29106" s="12">
        <v>40898</v>
      </c>
      <c r="R29106" s="12">
        <v>41905</v>
      </c>
    </row>
    <row r="29107" spans="1:18" x14ac:dyDescent="0.25">
      <c r="A29107" s="7" t="s">
        <v>100071</v>
      </c>
      <c r="B29107" s="7" t="s">
        <v>100072</v>
      </c>
      <c r="C29107" s="7" t="s">
        <v>100073</v>
      </c>
      <c r="D29107" s="7" t="s">
        <v>908</v>
      </c>
      <c r="E29107" s="8" t="s">
        <v>909</v>
      </c>
      <c r="F29107" s="8">
        <v>17920500</v>
      </c>
      <c r="G29107" s="7" t="s">
        <v>35</v>
      </c>
      <c r="H29107" s="7" t="s">
        <v>1891</v>
      </c>
      <c r="I29107" s="9"/>
      <c r="J29107" s="7" t="s">
        <v>1892</v>
      </c>
      <c r="K29107" s="10" t="s">
        <v>1892</v>
      </c>
      <c r="L29107" s="7">
        <v>2</v>
      </c>
      <c r="M29107" s="11">
        <v>36526</v>
      </c>
      <c r="N29107" s="7" t="s">
        <v>234</v>
      </c>
      <c r="O29107" s="7" t="s">
        <v>235</v>
      </c>
      <c r="P29107" s="10">
        <v>2000</v>
      </c>
      <c r="Q29107" s="12">
        <v>40569</v>
      </c>
      <c r="R29107" s="12">
        <v>40674</v>
      </c>
    </row>
    <row r="29108" spans="1:18" x14ac:dyDescent="0.25">
      <c r="A29108" s="7" t="s">
        <v>100074</v>
      </c>
      <c r="B29108" s="7" t="s">
        <v>100075</v>
      </c>
      <c r="C29108" s="7" t="s">
        <v>100076</v>
      </c>
      <c r="D29108" s="7" t="s">
        <v>619</v>
      </c>
      <c r="E29108" s="8" t="s">
        <v>22</v>
      </c>
      <c r="F29108" s="8">
        <v>1140000</v>
      </c>
      <c r="G29108" s="7" t="s">
        <v>35</v>
      </c>
      <c r="H29108" s="7" t="s">
        <v>24</v>
      </c>
      <c r="I29108" s="9" t="s">
        <v>70</v>
      </c>
      <c r="J29108" s="7" t="s">
        <v>71</v>
      </c>
      <c r="K29108" s="10" t="s">
        <v>9013</v>
      </c>
      <c r="L29108" s="7">
        <v>1</v>
      </c>
      <c r="M29108" s="11">
        <v>38353</v>
      </c>
      <c r="N29108" s="7" t="s">
        <v>435</v>
      </c>
      <c r="O29108" s="7" t="s">
        <v>436</v>
      </c>
      <c r="P29108" s="10">
        <v>2005</v>
      </c>
      <c r="Q29108" s="12">
        <v>40149</v>
      </c>
      <c r="R29108" s="12">
        <v>40149</v>
      </c>
    </row>
    <row r="29109" spans="1:18" x14ac:dyDescent="0.25">
      <c r="A29109" s="7" t="s">
        <v>100077</v>
      </c>
      <c r="B29109" s="7" t="s">
        <v>100078</v>
      </c>
      <c r="D29109" s="7" t="s">
        <v>3330</v>
      </c>
      <c r="E29109" s="8" t="s">
        <v>22</v>
      </c>
      <c r="F29109" s="8">
        <v>4000</v>
      </c>
      <c r="G29109" s="7" t="s">
        <v>35</v>
      </c>
      <c r="H29109" s="7" t="s">
        <v>24</v>
      </c>
      <c r="I29109" s="9" t="s">
        <v>60</v>
      </c>
      <c r="J29109" s="7" t="s">
        <v>563</v>
      </c>
      <c r="K29109" s="10" t="s">
        <v>563</v>
      </c>
      <c r="L29109" s="7">
        <v>1</v>
      </c>
      <c r="M29109" s="11">
        <v>41675</v>
      </c>
      <c r="N29109" s="7" t="s">
        <v>1308</v>
      </c>
      <c r="O29109" s="7" t="s">
        <v>64</v>
      </c>
      <c r="P29109" s="10">
        <v>2014</v>
      </c>
      <c r="Q29109" s="12">
        <v>41675</v>
      </c>
      <c r="R29109" s="12">
        <v>41675</v>
      </c>
    </row>
    <row r="29110" spans="1:18" x14ac:dyDescent="0.25">
      <c r="A29110" s="7" t="s">
        <v>100079</v>
      </c>
      <c r="B29110" s="7" t="s">
        <v>100080</v>
      </c>
      <c r="C29110" s="7" t="s">
        <v>100081</v>
      </c>
      <c r="D29110" s="7" t="s">
        <v>78</v>
      </c>
      <c r="E29110" s="8" t="s">
        <v>79</v>
      </c>
      <c r="F29110" s="8">
        <v>484000</v>
      </c>
      <c r="G29110" s="7" t="s">
        <v>35</v>
      </c>
      <c r="H29110" s="7" t="s">
        <v>176</v>
      </c>
      <c r="I29110" s="9"/>
      <c r="J29110" s="7" t="s">
        <v>1418</v>
      </c>
      <c r="K29110" s="10" t="s">
        <v>1418</v>
      </c>
      <c r="L29110" s="7">
        <v>1</v>
      </c>
      <c r="M29110" s="11">
        <v>36161</v>
      </c>
      <c r="N29110" s="7" t="s">
        <v>1066</v>
      </c>
      <c r="O29110" s="7" t="s">
        <v>1067</v>
      </c>
      <c r="P29110" s="10">
        <v>1999</v>
      </c>
      <c r="Q29110" s="12">
        <v>38736</v>
      </c>
      <c r="R29110" s="12">
        <v>38736</v>
      </c>
    </row>
    <row r="29111" spans="1:18" x14ac:dyDescent="0.25">
      <c r="A29111" s="7" t="s">
        <v>100082</v>
      </c>
      <c r="B29111" s="7" t="s">
        <v>100083</v>
      </c>
      <c r="C29111" s="7" t="s">
        <v>100084</v>
      </c>
      <c r="D29111" s="7" t="s">
        <v>100085</v>
      </c>
      <c r="E29111" s="8" t="s">
        <v>1269</v>
      </c>
      <c r="F29111" s="8">
        <v>7949997</v>
      </c>
      <c r="G29111" s="7" t="s">
        <v>35</v>
      </c>
      <c r="H29111" s="7" t="s">
        <v>24</v>
      </c>
      <c r="I29111" s="9" t="s">
        <v>25</v>
      </c>
      <c r="J29111" s="7" t="s">
        <v>26</v>
      </c>
      <c r="K29111" s="10" t="s">
        <v>27</v>
      </c>
      <c r="L29111" s="7">
        <v>4</v>
      </c>
      <c r="M29111" s="11">
        <v>39619</v>
      </c>
      <c r="N29111" s="7" t="s">
        <v>495</v>
      </c>
      <c r="O29111" s="7" t="s">
        <v>496</v>
      </c>
      <c r="P29111" s="10">
        <v>2008</v>
      </c>
      <c r="Q29111" s="12">
        <v>40031</v>
      </c>
      <c r="R29111" s="12">
        <v>40911</v>
      </c>
    </row>
    <row r="29112" spans="1:18" x14ac:dyDescent="0.25">
      <c r="A29112" s="7" t="s">
        <v>100086</v>
      </c>
      <c r="B29112" s="7" t="s">
        <v>100087</v>
      </c>
      <c r="C29112" s="7" t="s">
        <v>100088</v>
      </c>
      <c r="D29112" s="7" t="s">
        <v>1114</v>
      </c>
      <c r="E29112" s="8" t="s">
        <v>69</v>
      </c>
      <c r="F29112" s="8">
        <v>0</v>
      </c>
      <c r="G29112" s="7" t="s">
        <v>35</v>
      </c>
      <c r="H29112" s="7" t="s">
        <v>24</v>
      </c>
      <c r="I29112" s="9" t="s">
        <v>25</v>
      </c>
      <c r="J29112" s="7" t="s">
        <v>26</v>
      </c>
      <c r="K29112" s="10" t="s">
        <v>27</v>
      </c>
      <c r="L29112" s="7">
        <v>1</v>
      </c>
      <c r="Q29112" s="12">
        <v>41699</v>
      </c>
      <c r="R29112" s="12">
        <v>41699</v>
      </c>
    </row>
    <row r="29113" spans="1:18" x14ac:dyDescent="0.25">
      <c r="A29113" s="7" t="s">
        <v>100089</v>
      </c>
      <c r="B29113" s="7" t="s">
        <v>100090</v>
      </c>
      <c r="C29113" s="7" t="s">
        <v>100091</v>
      </c>
      <c r="D29113" s="7" t="s">
        <v>100092</v>
      </c>
      <c r="E29113" s="8" t="s">
        <v>34</v>
      </c>
      <c r="F29113" s="8">
        <v>6000000</v>
      </c>
      <c r="G29113" s="7" t="s">
        <v>35</v>
      </c>
      <c r="H29113" s="7" t="s">
        <v>1891</v>
      </c>
      <c r="I29113" s="9"/>
      <c r="J29113" s="7" t="s">
        <v>1892</v>
      </c>
      <c r="K29113" s="10" t="s">
        <v>1892</v>
      </c>
      <c r="L29113" s="7">
        <v>1</v>
      </c>
      <c r="M29113" s="11">
        <v>41275</v>
      </c>
      <c r="N29113" s="7" t="s">
        <v>146</v>
      </c>
      <c r="O29113" s="7" t="s">
        <v>147</v>
      </c>
      <c r="P29113" s="10">
        <v>2013</v>
      </c>
      <c r="Q29113" s="12">
        <v>41667</v>
      </c>
      <c r="R29113" s="12">
        <v>41667</v>
      </c>
    </row>
    <row r="29114" spans="1:18" x14ac:dyDescent="0.25">
      <c r="A29114" s="7" t="s">
        <v>100093</v>
      </c>
      <c r="B29114" s="7" t="s">
        <v>100094</v>
      </c>
      <c r="C29114" s="7" t="s">
        <v>100095</v>
      </c>
      <c r="D29114" s="7" t="s">
        <v>433</v>
      </c>
      <c r="E29114" s="8" t="s">
        <v>434</v>
      </c>
      <c r="F29114" s="8">
        <v>1200000</v>
      </c>
      <c r="G29114" s="7" t="s">
        <v>35</v>
      </c>
      <c r="H29114" s="7" t="s">
        <v>24</v>
      </c>
      <c r="I29114" s="9" t="s">
        <v>60</v>
      </c>
      <c r="J29114" s="7" t="s">
        <v>563</v>
      </c>
      <c r="K29114" s="10" t="s">
        <v>563</v>
      </c>
      <c r="L29114" s="7">
        <v>1</v>
      </c>
      <c r="M29114" s="11">
        <v>41609</v>
      </c>
      <c r="N29114" s="7" t="s">
        <v>139</v>
      </c>
      <c r="O29114" s="7" t="s">
        <v>140</v>
      </c>
      <c r="P29114" s="10">
        <v>2013</v>
      </c>
      <c r="Q29114" s="12">
        <v>41666</v>
      </c>
      <c r="R29114" s="12">
        <v>41666</v>
      </c>
    </row>
    <row r="29115" spans="1:18" x14ac:dyDescent="0.25">
      <c r="A29115" s="7" t="s">
        <v>100096</v>
      </c>
      <c r="B29115" s="7" t="s">
        <v>100097</v>
      </c>
      <c r="C29115" s="7" t="s">
        <v>100098</v>
      </c>
      <c r="D29115" s="7" t="s">
        <v>737</v>
      </c>
      <c r="E29115" s="8" t="s">
        <v>738</v>
      </c>
      <c r="F29115" s="8">
        <v>0</v>
      </c>
      <c r="G29115" s="7" t="s">
        <v>35</v>
      </c>
      <c r="H29115" s="7" t="s">
        <v>24</v>
      </c>
      <c r="I29115" s="9" t="s">
        <v>1289</v>
      </c>
      <c r="J29115" s="7" t="s">
        <v>1290</v>
      </c>
      <c r="K29115" s="10" t="s">
        <v>1290</v>
      </c>
      <c r="L29115" s="7">
        <v>1</v>
      </c>
      <c r="M29115" s="11">
        <v>39561</v>
      </c>
      <c r="N29115" s="7" t="s">
        <v>16619</v>
      </c>
      <c r="O29115" s="7" t="s">
        <v>496</v>
      </c>
      <c r="P29115" s="10">
        <v>2008</v>
      </c>
      <c r="Q29115" s="12">
        <v>39987</v>
      </c>
      <c r="R29115" s="12">
        <v>39987</v>
      </c>
    </row>
    <row r="29116" spans="1:18" x14ac:dyDescent="0.25">
      <c r="A29116" s="7" t="s">
        <v>100099</v>
      </c>
      <c r="B29116" s="7" t="s">
        <v>100100</v>
      </c>
      <c r="D29116" s="7" t="s">
        <v>136</v>
      </c>
      <c r="E29116" s="8" t="s">
        <v>137</v>
      </c>
      <c r="F29116" s="8">
        <v>80000</v>
      </c>
      <c r="G29116" s="7" t="s">
        <v>35</v>
      </c>
      <c r="H29116" s="7" t="s">
        <v>24</v>
      </c>
      <c r="I29116" s="9" t="s">
        <v>2221</v>
      </c>
      <c r="J29116" s="7" t="s">
        <v>2222</v>
      </c>
      <c r="K29116" s="10" t="s">
        <v>13916</v>
      </c>
      <c r="L29116" s="7">
        <v>1</v>
      </c>
      <c r="M29116" s="11">
        <v>40401</v>
      </c>
      <c r="N29116" s="7" t="s">
        <v>751</v>
      </c>
      <c r="O29116" s="7" t="s">
        <v>184</v>
      </c>
      <c r="P29116" s="10">
        <v>2010</v>
      </c>
      <c r="Q29116" s="12">
        <v>41705</v>
      </c>
      <c r="R29116" s="12">
        <v>41705</v>
      </c>
    </row>
    <row r="29117" spans="1:18" x14ac:dyDescent="0.25">
      <c r="A29117" s="7" t="s">
        <v>100101</v>
      </c>
      <c r="B29117" s="7" t="s">
        <v>100102</v>
      </c>
      <c r="D29117" s="7" t="s">
        <v>100103</v>
      </c>
      <c r="E29117" s="8" t="s">
        <v>63548</v>
      </c>
      <c r="F29117" s="8">
        <v>0</v>
      </c>
      <c r="G29117" s="7" t="s">
        <v>35</v>
      </c>
      <c r="I29117" s="9"/>
      <c r="J29117" s="7"/>
      <c r="L29117" s="7">
        <v>1</v>
      </c>
      <c r="M29117" s="11">
        <v>39814</v>
      </c>
      <c r="N29117" s="7" t="s">
        <v>171</v>
      </c>
      <c r="O29117" s="7" t="s">
        <v>172</v>
      </c>
      <c r="P29117" s="10">
        <v>2009</v>
      </c>
      <c r="Q29117" s="12">
        <v>41448</v>
      </c>
      <c r="R29117" s="12">
        <v>41448</v>
      </c>
    </row>
    <row r="29118" spans="1:18" x14ac:dyDescent="0.25">
      <c r="A29118" s="7" t="s">
        <v>100104</v>
      </c>
      <c r="B29118" s="7" t="s">
        <v>100105</v>
      </c>
      <c r="C29118" s="7" t="s">
        <v>100106</v>
      </c>
      <c r="D29118" s="7" t="s">
        <v>68</v>
      </c>
      <c r="E29118" s="8" t="s">
        <v>69</v>
      </c>
      <c r="F29118" s="8">
        <v>0</v>
      </c>
      <c r="G29118" s="7" t="s">
        <v>35</v>
      </c>
      <c r="H29118" s="7" t="s">
        <v>24</v>
      </c>
      <c r="I29118" s="9" t="s">
        <v>1196</v>
      </c>
      <c r="J29118" s="7" t="s">
        <v>1197</v>
      </c>
      <c r="K29118" s="10" t="s">
        <v>32461</v>
      </c>
      <c r="L29118" s="7">
        <v>1</v>
      </c>
      <c r="M29118" s="11">
        <v>41491</v>
      </c>
      <c r="N29118" s="7" t="s">
        <v>1385</v>
      </c>
      <c r="O29118" s="7" t="s">
        <v>258</v>
      </c>
      <c r="P29118" s="10">
        <v>2013</v>
      </c>
      <c r="Q29118" s="12">
        <v>41765</v>
      </c>
      <c r="R29118" s="12">
        <v>41765</v>
      </c>
    </row>
    <row r="29119" spans="1:18" x14ac:dyDescent="0.25">
      <c r="A29119" s="7" t="s">
        <v>100107</v>
      </c>
      <c r="B29119" s="7" t="s">
        <v>100108</v>
      </c>
      <c r="C29119" s="7" t="s">
        <v>100109</v>
      </c>
      <c r="D29119" s="7" t="s">
        <v>100110</v>
      </c>
      <c r="E29119" s="8" t="s">
        <v>998</v>
      </c>
      <c r="F29119" s="8">
        <v>0</v>
      </c>
      <c r="G29119" s="7" t="s">
        <v>35</v>
      </c>
      <c r="H29119" s="7" t="s">
        <v>24</v>
      </c>
      <c r="I29119" s="9" t="s">
        <v>116</v>
      </c>
      <c r="J29119" s="7" t="s">
        <v>2396</v>
      </c>
      <c r="K29119" s="10" t="s">
        <v>2397</v>
      </c>
      <c r="L29119" s="7">
        <v>1</v>
      </c>
      <c r="M29119" s="11">
        <v>41247</v>
      </c>
      <c r="N29119" s="7" t="s">
        <v>949</v>
      </c>
      <c r="O29119" s="7" t="s">
        <v>46</v>
      </c>
      <c r="P29119" s="10">
        <v>2012</v>
      </c>
      <c r="Q29119" s="12">
        <v>41548</v>
      </c>
      <c r="R29119" s="12">
        <v>41548</v>
      </c>
    </row>
    <row r="29120" spans="1:18" x14ac:dyDescent="0.25">
      <c r="A29120" s="7" t="s">
        <v>100111</v>
      </c>
      <c r="B29120" s="7" t="s">
        <v>100112</v>
      </c>
      <c r="C29120" s="7" t="s">
        <v>100113</v>
      </c>
      <c r="D29120" s="7" t="s">
        <v>365</v>
      </c>
      <c r="E29120" s="8" t="s">
        <v>366</v>
      </c>
      <c r="F29120" s="8">
        <v>100000</v>
      </c>
      <c r="G29120" s="7" t="s">
        <v>35</v>
      </c>
      <c r="H29120" s="7" t="s">
        <v>24</v>
      </c>
      <c r="I29120" s="9" t="s">
        <v>1196</v>
      </c>
      <c r="J29120" s="7" t="s">
        <v>1197</v>
      </c>
      <c r="K29120" s="10" t="s">
        <v>7041</v>
      </c>
      <c r="L29120" s="7">
        <v>1</v>
      </c>
      <c r="Q29120" s="12">
        <v>41024</v>
      </c>
      <c r="R29120" s="12">
        <v>41024</v>
      </c>
    </row>
    <row r="29121" spans="1:18" x14ac:dyDescent="0.25">
      <c r="A29121" s="7" t="s">
        <v>100114</v>
      </c>
      <c r="B29121" s="7" t="s">
        <v>100115</v>
      </c>
      <c r="C29121" s="7" t="s">
        <v>100116</v>
      </c>
      <c r="D29121" s="7" t="s">
        <v>122</v>
      </c>
      <c r="E29121" s="8" t="s">
        <v>123</v>
      </c>
      <c r="F29121" s="8">
        <v>724100</v>
      </c>
      <c r="G29121" s="7" t="s">
        <v>35</v>
      </c>
      <c r="H29121" s="7" t="s">
        <v>24</v>
      </c>
      <c r="I29121" s="9" t="s">
        <v>151</v>
      </c>
      <c r="J29121" s="7" t="s">
        <v>613</v>
      </c>
      <c r="K29121" s="10" t="s">
        <v>14958</v>
      </c>
      <c r="L29121" s="7">
        <v>2</v>
      </c>
      <c r="Q29121" s="12">
        <v>40520</v>
      </c>
      <c r="R29121" s="12">
        <v>40977</v>
      </c>
    </row>
    <row r="29122" spans="1:18" x14ac:dyDescent="0.25">
      <c r="A29122" s="7" t="s">
        <v>100117</v>
      </c>
      <c r="B29122" s="7" t="s">
        <v>100118</v>
      </c>
      <c r="C29122" s="7" t="s">
        <v>100119</v>
      </c>
      <c r="D29122" s="7" t="s">
        <v>100120</v>
      </c>
      <c r="E29122" s="8" t="s">
        <v>1373</v>
      </c>
      <c r="F29122" s="8">
        <v>45000000</v>
      </c>
      <c r="G29122" s="7" t="s">
        <v>35</v>
      </c>
      <c r="H29122" s="7" t="s">
        <v>24</v>
      </c>
      <c r="I29122" s="9" t="s">
        <v>25</v>
      </c>
      <c r="J29122" s="7" t="s">
        <v>26</v>
      </c>
      <c r="K29122" s="10" t="s">
        <v>27</v>
      </c>
      <c r="L29122" s="7">
        <v>4</v>
      </c>
      <c r="M29122" s="11">
        <v>34335</v>
      </c>
      <c r="N29122" s="7" t="s">
        <v>3155</v>
      </c>
      <c r="O29122" s="7" t="s">
        <v>3156</v>
      </c>
      <c r="P29122" s="10">
        <v>1994</v>
      </c>
      <c r="Q29122" s="12">
        <v>35796</v>
      </c>
      <c r="R29122" s="12">
        <v>38718</v>
      </c>
    </row>
    <row r="29123" spans="1:18" x14ac:dyDescent="0.25">
      <c r="A29123" s="7" t="s">
        <v>100121</v>
      </c>
      <c r="B29123" s="7" t="s">
        <v>100122</v>
      </c>
      <c r="C29123" s="7" t="s">
        <v>100123</v>
      </c>
      <c r="D29123" s="7" t="s">
        <v>365</v>
      </c>
      <c r="E29123" s="8" t="s">
        <v>366</v>
      </c>
      <c r="F29123" s="8">
        <v>1858754</v>
      </c>
      <c r="G29123" s="7" t="s">
        <v>35</v>
      </c>
      <c r="H29123" s="7" t="s">
        <v>24</v>
      </c>
      <c r="I29123" s="9" t="s">
        <v>36</v>
      </c>
      <c r="J29123" s="7" t="s">
        <v>1162</v>
      </c>
      <c r="K29123" s="10" t="s">
        <v>3029</v>
      </c>
      <c r="L29123" s="7">
        <v>1</v>
      </c>
      <c r="M29123" s="11">
        <v>39814</v>
      </c>
      <c r="N29123" s="7" t="s">
        <v>171</v>
      </c>
      <c r="O29123" s="7" t="s">
        <v>172</v>
      </c>
      <c r="P29123" s="10">
        <v>2009</v>
      </c>
      <c r="Q29123" s="12">
        <v>40025</v>
      </c>
      <c r="R29123" s="12">
        <v>40025</v>
      </c>
    </row>
    <row r="29124" spans="1:18" x14ac:dyDescent="0.25">
      <c r="A29124" s="7" t="s">
        <v>100124</v>
      </c>
      <c r="B29124" s="7" t="s">
        <v>100125</v>
      </c>
      <c r="C29124" s="7" t="s">
        <v>100126</v>
      </c>
      <c r="D29124" s="7" t="s">
        <v>100127</v>
      </c>
      <c r="E29124" s="8" t="s">
        <v>1228</v>
      </c>
      <c r="F29124" s="8">
        <v>27063781</v>
      </c>
      <c r="G29124" s="7" t="s">
        <v>23</v>
      </c>
      <c r="H29124" s="7" t="s">
        <v>24</v>
      </c>
      <c r="I29124" s="9" t="s">
        <v>25</v>
      </c>
      <c r="J29124" s="7" t="s">
        <v>26</v>
      </c>
      <c r="K29124" s="10" t="s">
        <v>27</v>
      </c>
      <c r="L29124" s="7">
        <v>4</v>
      </c>
      <c r="M29124" s="11">
        <v>39142</v>
      </c>
      <c r="N29124" s="7" t="s">
        <v>954</v>
      </c>
      <c r="O29124" s="7" t="s">
        <v>89</v>
      </c>
      <c r="P29124" s="10">
        <v>2007</v>
      </c>
      <c r="Q29124" s="12">
        <v>39083</v>
      </c>
      <c r="R29124" s="12">
        <v>40541</v>
      </c>
    </row>
    <row r="29125" spans="1:18" x14ac:dyDescent="0.25">
      <c r="A29125" s="7" t="s">
        <v>100128</v>
      </c>
      <c r="B29125" s="7" t="s">
        <v>100129</v>
      </c>
      <c r="C29125" s="7" t="s">
        <v>100130</v>
      </c>
      <c r="D29125" s="7" t="s">
        <v>100131</v>
      </c>
      <c r="E29125" s="8" t="s">
        <v>87</v>
      </c>
      <c r="F29125" s="8">
        <v>0</v>
      </c>
      <c r="G29125" s="7" t="s">
        <v>35</v>
      </c>
      <c r="H29125" s="7" t="s">
        <v>24</v>
      </c>
      <c r="I29125" s="9" t="s">
        <v>60</v>
      </c>
      <c r="J29125" s="7" t="s">
        <v>1368</v>
      </c>
      <c r="K29125" s="10" t="s">
        <v>1368</v>
      </c>
      <c r="L29125" s="7">
        <v>1</v>
      </c>
      <c r="M29125" s="11">
        <v>40756</v>
      </c>
      <c r="N29125" s="7" t="s">
        <v>1091</v>
      </c>
      <c r="O29125" s="7" t="s">
        <v>230</v>
      </c>
      <c r="P29125" s="10">
        <v>2011</v>
      </c>
      <c r="Q29125" s="12">
        <v>40969</v>
      </c>
      <c r="R29125" s="12">
        <v>40969</v>
      </c>
    </row>
    <row r="29126" spans="1:18" x14ac:dyDescent="0.25">
      <c r="A29126" s="7" t="s">
        <v>100132</v>
      </c>
      <c r="B29126" s="7" t="s">
        <v>100133</v>
      </c>
      <c r="C29126" s="7" t="s">
        <v>100134</v>
      </c>
      <c r="D29126" s="7" t="s">
        <v>100135</v>
      </c>
      <c r="E29126" s="8" t="s">
        <v>4568</v>
      </c>
      <c r="F29126" s="8">
        <v>23016000</v>
      </c>
      <c r="G29126" s="7" t="s">
        <v>35</v>
      </c>
      <c r="H29126" s="7" t="s">
        <v>196</v>
      </c>
      <c r="I29126" s="9"/>
      <c r="J29126" s="7" t="s">
        <v>197</v>
      </c>
      <c r="K29126" s="10" t="s">
        <v>197</v>
      </c>
      <c r="L29126" s="7">
        <v>1</v>
      </c>
      <c r="M29126" s="11">
        <v>39814</v>
      </c>
      <c r="N29126" s="7" t="s">
        <v>171</v>
      </c>
      <c r="O29126" s="7" t="s">
        <v>172</v>
      </c>
      <c r="P29126" s="10">
        <v>2009</v>
      </c>
      <c r="Q29126" s="12">
        <v>40694</v>
      </c>
      <c r="R29126" s="12">
        <v>40694</v>
      </c>
    </row>
    <row r="29127" spans="1:18" x14ac:dyDescent="0.25">
      <c r="A29127" s="7" t="s">
        <v>100136</v>
      </c>
      <c r="B29127" s="7" t="s">
        <v>100137</v>
      </c>
      <c r="C29127" s="7" t="s">
        <v>100138</v>
      </c>
      <c r="D29127" s="7" t="s">
        <v>100139</v>
      </c>
      <c r="E29127" s="8" t="s">
        <v>69</v>
      </c>
      <c r="F29127" s="8">
        <v>38979</v>
      </c>
      <c r="G29127" s="7" t="s">
        <v>35</v>
      </c>
      <c r="I29127" s="9"/>
      <c r="J29127" s="7"/>
      <c r="L29127" s="7">
        <v>1</v>
      </c>
      <c r="M29127" s="11">
        <v>41214</v>
      </c>
      <c r="N29127" s="7" t="s">
        <v>471</v>
      </c>
      <c r="O29127" s="7" t="s">
        <v>46</v>
      </c>
      <c r="P29127" s="10">
        <v>2012</v>
      </c>
      <c r="Q29127" s="12">
        <v>41254</v>
      </c>
      <c r="R29127" s="12">
        <v>41254</v>
      </c>
    </row>
    <row r="29128" spans="1:18" x14ac:dyDescent="0.25">
      <c r="A29128" s="7" t="s">
        <v>100140</v>
      </c>
      <c r="B29128" s="7" t="s">
        <v>100141</v>
      </c>
      <c r="D29128" s="7" t="s">
        <v>275</v>
      </c>
      <c r="E29128" s="8" t="s">
        <v>276</v>
      </c>
      <c r="F29128" s="8">
        <v>135000</v>
      </c>
      <c r="G29128" s="7" t="s">
        <v>35</v>
      </c>
      <c r="H29128" s="7" t="s">
        <v>24</v>
      </c>
      <c r="I29128" s="9" t="s">
        <v>116</v>
      </c>
      <c r="J29128" s="7" t="s">
        <v>7761</v>
      </c>
      <c r="K29128" s="10" t="s">
        <v>54370</v>
      </c>
      <c r="L29128" s="7">
        <v>1</v>
      </c>
      <c r="M29128" s="11">
        <v>37257</v>
      </c>
      <c r="N29128" s="7" t="s">
        <v>527</v>
      </c>
      <c r="O29128" s="7" t="s">
        <v>528</v>
      </c>
      <c r="P29128" s="10">
        <v>2002</v>
      </c>
      <c r="Q29128" s="12">
        <v>40445</v>
      </c>
      <c r="R29128" s="12">
        <v>40445</v>
      </c>
    </row>
    <row r="29129" spans="1:18" x14ac:dyDescent="0.25">
      <c r="A29129" s="7" t="s">
        <v>100142</v>
      </c>
      <c r="B29129" s="7" t="s">
        <v>100143</v>
      </c>
      <c r="C29129" s="7" t="s">
        <v>100144</v>
      </c>
      <c r="D29129" s="7" t="s">
        <v>737</v>
      </c>
      <c r="E29129" s="8" t="s">
        <v>738</v>
      </c>
      <c r="F29129" s="8">
        <v>61718268</v>
      </c>
      <c r="G29129" s="7" t="s">
        <v>35</v>
      </c>
      <c r="H29129" s="7" t="s">
        <v>24</v>
      </c>
      <c r="I29129" s="9" t="s">
        <v>281</v>
      </c>
      <c r="J29129" s="7" t="s">
        <v>282</v>
      </c>
      <c r="K29129" s="10" t="s">
        <v>282</v>
      </c>
      <c r="L29129" s="7">
        <v>9</v>
      </c>
      <c r="M29129" s="11">
        <v>39508</v>
      </c>
      <c r="N29129" s="7" t="s">
        <v>4188</v>
      </c>
      <c r="O29129" s="7" t="s">
        <v>165</v>
      </c>
      <c r="P29129" s="10">
        <v>2008</v>
      </c>
      <c r="Q29129" s="12">
        <v>39916</v>
      </c>
      <c r="R29129" s="12">
        <v>41815</v>
      </c>
    </row>
    <row r="29130" spans="1:18" x14ac:dyDescent="0.25">
      <c r="A29130" s="7" t="s">
        <v>100145</v>
      </c>
      <c r="B29130" s="7" t="s">
        <v>100146</v>
      </c>
      <c r="C29130" s="7" t="s">
        <v>100147</v>
      </c>
      <c r="D29130" s="7" t="s">
        <v>65507</v>
      </c>
      <c r="E29130" s="8" t="s">
        <v>3494</v>
      </c>
      <c r="F29130" s="8">
        <v>25000</v>
      </c>
      <c r="G29130" s="7" t="s">
        <v>35</v>
      </c>
      <c r="H29130" s="7" t="s">
        <v>24</v>
      </c>
      <c r="I29130" s="9" t="s">
        <v>36</v>
      </c>
      <c r="J29130" s="7" t="s">
        <v>181</v>
      </c>
      <c r="K29130" s="10" t="s">
        <v>277</v>
      </c>
      <c r="L29130" s="7">
        <v>2</v>
      </c>
      <c r="Q29130" s="12">
        <v>41671</v>
      </c>
      <c r="R29130" s="12">
        <v>41771</v>
      </c>
    </row>
    <row r="29131" spans="1:18" x14ac:dyDescent="0.25">
      <c r="A29131" s="7" t="s">
        <v>100148</v>
      </c>
      <c r="B29131" s="7" t="s">
        <v>100149</v>
      </c>
      <c r="C29131" s="7" t="s">
        <v>100150</v>
      </c>
      <c r="D29131" s="7" t="s">
        <v>144</v>
      </c>
      <c r="E29131" s="8" t="s">
        <v>145</v>
      </c>
      <c r="F29131" s="8">
        <v>1200000</v>
      </c>
      <c r="G29131" s="7" t="s">
        <v>35</v>
      </c>
      <c r="H29131" s="7" t="s">
        <v>24</v>
      </c>
      <c r="I29131" s="9" t="s">
        <v>93</v>
      </c>
      <c r="J29131" s="7" t="s">
        <v>314</v>
      </c>
      <c r="K29131" s="10" t="s">
        <v>314</v>
      </c>
      <c r="L29131" s="7">
        <v>1</v>
      </c>
      <c r="M29131" s="11">
        <v>41640</v>
      </c>
      <c r="N29131" s="7" t="s">
        <v>63</v>
      </c>
      <c r="O29131" s="7" t="s">
        <v>64</v>
      </c>
      <c r="P29131" s="10">
        <v>2014</v>
      </c>
      <c r="Q29131" s="12">
        <v>41933</v>
      </c>
      <c r="R29131" s="12">
        <v>41933</v>
      </c>
    </row>
    <row r="29132" spans="1:18" x14ac:dyDescent="0.25">
      <c r="A29132" s="7" t="s">
        <v>100151</v>
      </c>
      <c r="B29132" s="7" t="s">
        <v>100152</v>
      </c>
      <c r="C29132" s="7" t="s">
        <v>100153</v>
      </c>
      <c r="F29132" s="8">
        <v>3000000</v>
      </c>
      <c r="G29132" s="7" t="s">
        <v>35</v>
      </c>
      <c r="I29132" s="9"/>
      <c r="J29132" s="7"/>
      <c r="L29132" s="7">
        <v>1</v>
      </c>
      <c r="Q29132" s="12">
        <v>41701</v>
      </c>
      <c r="R29132" s="12">
        <v>41701</v>
      </c>
    </row>
    <row r="29133" spans="1:18" x14ac:dyDescent="0.25">
      <c r="A29133" s="7" t="s">
        <v>100154</v>
      </c>
      <c r="B29133" s="7" t="s">
        <v>100155</v>
      </c>
      <c r="C29133" s="7" t="s">
        <v>100156</v>
      </c>
      <c r="D29133" s="7" t="s">
        <v>100157</v>
      </c>
      <c r="E29133" s="8" t="s">
        <v>34</v>
      </c>
      <c r="F29133" s="8">
        <v>1356210</v>
      </c>
      <c r="G29133" s="7" t="s">
        <v>35</v>
      </c>
      <c r="H29133" s="7" t="s">
        <v>635</v>
      </c>
      <c r="I29133" s="9"/>
      <c r="J29133" s="7" t="s">
        <v>7711</v>
      </c>
      <c r="K29133" s="10" t="s">
        <v>12577</v>
      </c>
      <c r="L29133" s="7">
        <v>1</v>
      </c>
      <c r="M29133" s="11">
        <v>36526</v>
      </c>
      <c r="N29133" s="7" t="s">
        <v>234</v>
      </c>
      <c r="O29133" s="7" t="s">
        <v>235</v>
      </c>
      <c r="P29133" s="10">
        <v>2000</v>
      </c>
      <c r="Q29133" s="12">
        <v>36526</v>
      </c>
      <c r="R29133" s="12">
        <v>36526</v>
      </c>
    </row>
    <row r="29134" spans="1:18" x14ac:dyDescent="0.25">
      <c r="A29134" s="7" t="s">
        <v>100158</v>
      </c>
      <c r="B29134" s="7" t="s">
        <v>100159</v>
      </c>
      <c r="C29134" s="7" t="s">
        <v>100160</v>
      </c>
      <c r="D29134" s="7" t="s">
        <v>296</v>
      </c>
      <c r="E29134" s="8" t="s">
        <v>297</v>
      </c>
      <c r="F29134" s="8">
        <v>10100000</v>
      </c>
      <c r="G29134" s="7" t="s">
        <v>35</v>
      </c>
      <c r="H29134" s="7" t="s">
        <v>24</v>
      </c>
      <c r="I29134" s="9" t="s">
        <v>60</v>
      </c>
      <c r="J29134" s="7" t="s">
        <v>1368</v>
      </c>
      <c r="K29134" s="10" t="s">
        <v>1368</v>
      </c>
      <c r="L29134" s="7">
        <v>1</v>
      </c>
      <c r="M29134" s="11">
        <v>36526</v>
      </c>
      <c r="N29134" s="7" t="s">
        <v>234</v>
      </c>
      <c r="O29134" s="7" t="s">
        <v>235</v>
      </c>
      <c r="P29134" s="10">
        <v>2000</v>
      </c>
      <c r="Q29134" s="12">
        <v>38840</v>
      </c>
      <c r="R29134" s="12">
        <v>38840</v>
      </c>
    </row>
    <row r="29135" spans="1:18" x14ac:dyDescent="0.25">
      <c r="A29135" s="7" t="s">
        <v>100161</v>
      </c>
      <c r="B29135" s="7" t="s">
        <v>100162</v>
      </c>
      <c r="C29135" s="7" t="s">
        <v>100163</v>
      </c>
      <c r="D29135" s="7" t="s">
        <v>296</v>
      </c>
      <c r="E29135" s="8" t="s">
        <v>297</v>
      </c>
      <c r="F29135" s="8">
        <v>16100000</v>
      </c>
      <c r="G29135" s="7" t="s">
        <v>35</v>
      </c>
      <c r="H29135" s="7" t="s">
        <v>24</v>
      </c>
      <c r="I29135" s="9" t="s">
        <v>36</v>
      </c>
      <c r="J29135" s="7" t="s">
        <v>181</v>
      </c>
      <c r="K29135" s="10" t="s">
        <v>1297</v>
      </c>
      <c r="L29135" s="7">
        <v>3</v>
      </c>
      <c r="M29135" s="11">
        <v>38292</v>
      </c>
      <c r="N29135" s="7" t="s">
        <v>15355</v>
      </c>
      <c r="O29135" s="7" t="s">
        <v>2364</v>
      </c>
      <c r="P29135" s="10">
        <v>2004</v>
      </c>
      <c r="Q29135" s="12">
        <v>38353</v>
      </c>
      <c r="R29135" s="12">
        <v>40074</v>
      </c>
    </row>
    <row r="29136" spans="1:18" x14ac:dyDescent="0.25">
      <c r="A29136" s="7" t="s">
        <v>100164</v>
      </c>
      <c r="B29136" s="7" t="s">
        <v>100165</v>
      </c>
      <c r="C29136" s="7" t="s">
        <v>100166</v>
      </c>
      <c r="D29136" s="7" t="s">
        <v>68</v>
      </c>
      <c r="E29136" s="8" t="s">
        <v>69</v>
      </c>
      <c r="F29136" s="8">
        <v>18000000</v>
      </c>
      <c r="G29136" s="7" t="s">
        <v>35</v>
      </c>
      <c r="H29136" s="7" t="s">
        <v>24</v>
      </c>
      <c r="I29136" s="9" t="s">
        <v>36</v>
      </c>
      <c r="J29136" s="7" t="s">
        <v>181</v>
      </c>
      <c r="K29136" s="10" t="s">
        <v>182</v>
      </c>
      <c r="L29136" s="7">
        <v>1</v>
      </c>
      <c r="M29136" s="11">
        <v>41275</v>
      </c>
      <c r="N29136" s="7" t="s">
        <v>146</v>
      </c>
      <c r="O29136" s="7" t="s">
        <v>147</v>
      </c>
      <c r="P29136" s="10">
        <v>2013</v>
      </c>
      <c r="Q29136" s="12">
        <v>41653</v>
      </c>
      <c r="R29136" s="12">
        <v>41653</v>
      </c>
    </row>
    <row r="29137" spans="1:18" x14ac:dyDescent="0.25">
      <c r="A29137" s="7" t="s">
        <v>100167</v>
      </c>
      <c r="B29137" s="7" t="s">
        <v>100168</v>
      </c>
      <c r="C29137" s="7" t="s">
        <v>100169</v>
      </c>
      <c r="D29137" s="7" t="s">
        <v>100170</v>
      </c>
      <c r="E29137" s="8" t="s">
        <v>5527</v>
      </c>
      <c r="F29137" s="8">
        <v>6300000</v>
      </c>
      <c r="G29137" s="7" t="s">
        <v>35</v>
      </c>
      <c r="H29137" s="7" t="s">
        <v>24</v>
      </c>
      <c r="I29137" s="9" t="s">
        <v>93</v>
      </c>
      <c r="J29137" s="7" t="s">
        <v>314</v>
      </c>
      <c r="K29137" s="10" t="s">
        <v>314</v>
      </c>
      <c r="L29137" s="7">
        <v>1</v>
      </c>
      <c r="M29137" s="11">
        <v>35065</v>
      </c>
      <c r="N29137" s="7" t="s">
        <v>3258</v>
      </c>
      <c r="O29137" s="7" t="s">
        <v>3259</v>
      </c>
      <c r="P29137" s="10">
        <v>1996</v>
      </c>
      <c r="Q29137" s="12">
        <v>41884</v>
      </c>
      <c r="R29137" s="12">
        <v>41884</v>
      </c>
    </row>
    <row r="29138" spans="1:18" x14ac:dyDescent="0.25">
      <c r="A29138" s="7" t="s">
        <v>100171</v>
      </c>
      <c r="B29138" s="7" t="s">
        <v>100172</v>
      </c>
      <c r="C29138" s="7" t="s">
        <v>100173</v>
      </c>
      <c r="D29138" s="7" t="s">
        <v>106</v>
      </c>
      <c r="E29138" s="8" t="s">
        <v>107</v>
      </c>
      <c r="F29138" s="8">
        <v>5000000</v>
      </c>
      <c r="G29138" s="7" t="s">
        <v>35</v>
      </c>
      <c r="H29138" s="7" t="s">
        <v>205</v>
      </c>
      <c r="I29138" s="9"/>
      <c r="J29138" s="7" t="s">
        <v>371</v>
      </c>
      <c r="K29138" s="10" t="s">
        <v>100174</v>
      </c>
      <c r="L29138" s="7">
        <v>1</v>
      </c>
      <c r="M29138" s="11">
        <v>37622</v>
      </c>
      <c r="N29138" s="7" t="s">
        <v>814</v>
      </c>
      <c r="O29138" s="7" t="s">
        <v>815</v>
      </c>
      <c r="P29138" s="10">
        <v>2003</v>
      </c>
      <c r="Q29138" s="12">
        <v>41730</v>
      </c>
      <c r="R29138" s="12">
        <v>41730</v>
      </c>
    </row>
    <row r="29139" spans="1:18" x14ac:dyDescent="0.25">
      <c r="A29139" s="7" t="s">
        <v>100175</v>
      </c>
      <c r="B29139" s="7" t="s">
        <v>100176</v>
      </c>
      <c r="C29139" s="7" t="s">
        <v>100177</v>
      </c>
      <c r="D29139" s="7" t="s">
        <v>275</v>
      </c>
      <c r="E29139" s="8" t="s">
        <v>276</v>
      </c>
      <c r="F29139" s="8">
        <v>10279999</v>
      </c>
      <c r="G29139" s="7" t="s">
        <v>35</v>
      </c>
      <c r="H29139" s="7" t="s">
        <v>24</v>
      </c>
      <c r="I29139" s="9" t="s">
        <v>2591</v>
      </c>
      <c r="J29139" s="7" t="s">
        <v>2592</v>
      </c>
      <c r="K29139" s="10" t="s">
        <v>13128</v>
      </c>
      <c r="L29139" s="7">
        <v>4</v>
      </c>
      <c r="M29139" s="11">
        <v>33970</v>
      </c>
      <c r="N29139" s="7" t="s">
        <v>2694</v>
      </c>
      <c r="O29139" s="7" t="s">
        <v>2695</v>
      </c>
      <c r="P29139" s="10">
        <v>1993</v>
      </c>
      <c r="Q29139" s="12">
        <v>39927</v>
      </c>
      <c r="R29139" s="12">
        <v>40554</v>
      </c>
    </row>
    <row r="29140" spans="1:18" x14ac:dyDescent="0.25">
      <c r="A29140" s="7" t="s">
        <v>100178</v>
      </c>
      <c r="B29140" s="7" t="s">
        <v>100179</v>
      </c>
      <c r="C29140" s="7" t="s">
        <v>100180</v>
      </c>
      <c r="D29140" s="7" t="s">
        <v>296</v>
      </c>
      <c r="E29140" s="8" t="s">
        <v>297</v>
      </c>
      <c r="F29140" s="8">
        <v>1183000</v>
      </c>
      <c r="G29140" s="7" t="s">
        <v>35</v>
      </c>
      <c r="H29140" s="7" t="s">
        <v>24</v>
      </c>
      <c r="I29140" s="9" t="s">
        <v>36</v>
      </c>
      <c r="J29140" s="7" t="s">
        <v>898</v>
      </c>
      <c r="K29140" s="10" t="s">
        <v>898</v>
      </c>
      <c r="L29140" s="7">
        <v>1</v>
      </c>
      <c r="Q29140" s="12">
        <v>41015</v>
      </c>
      <c r="R29140" s="12">
        <v>41015</v>
      </c>
    </row>
    <row r="29141" spans="1:18" x14ac:dyDescent="0.25">
      <c r="A29141" s="7" t="s">
        <v>100181</v>
      </c>
      <c r="B29141" s="7" t="s">
        <v>100182</v>
      </c>
      <c r="C29141" s="7" t="s">
        <v>100183</v>
      </c>
      <c r="D29141" s="7" t="s">
        <v>275</v>
      </c>
      <c r="E29141" s="8" t="s">
        <v>276</v>
      </c>
      <c r="F29141" s="8">
        <v>15000000</v>
      </c>
      <c r="G29141" s="7" t="s">
        <v>35</v>
      </c>
      <c r="H29141" s="7" t="s">
        <v>24</v>
      </c>
      <c r="I29141" s="9" t="s">
        <v>281</v>
      </c>
      <c r="J29141" s="7" t="s">
        <v>282</v>
      </c>
      <c r="K29141" s="10" t="s">
        <v>346</v>
      </c>
      <c r="L29141" s="7">
        <v>1</v>
      </c>
      <c r="M29141" s="11">
        <v>41275</v>
      </c>
      <c r="N29141" s="7" t="s">
        <v>146</v>
      </c>
      <c r="O29141" s="7" t="s">
        <v>147</v>
      </c>
      <c r="P29141" s="10">
        <v>2013</v>
      </c>
      <c r="Q29141" s="12">
        <v>41570</v>
      </c>
      <c r="R29141" s="12">
        <v>41570</v>
      </c>
    </row>
    <row r="29142" spans="1:18" x14ac:dyDescent="0.25">
      <c r="A29142" s="7" t="s">
        <v>100184</v>
      </c>
      <c r="B29142" s="7" t="s">
        <v>100185</v>
      </c>
      <c r="C29142" s="7" t="s">
        <v>100186</v>
      </c>
      <c r="D29142" s="7" t="s">
        <v>78</v>
      </c>
      <c r="E29142" s="8" t="s">
        <v>79</v>
      </c>
      <c r="F29142" s="8">
        <v>390000</v>
      </c>
      <c r="G29142" s="7" t="s">
        <v>80</v>
      </c>
      <c r="I29142" s="9"/>
      <c r="J29142" s="7"/>
      <c r="L29142" s="7">
        <v>1</v>
      </c>
      <c r="M29142" s="11">
        <v>39814</v>
      </c>
      <c r="N29142" s="7" t="s">
        <v>171</v>
      </c>
      <c r="O29142" s="7" t="s">
        <v>172</v>
      </c>
      <c r="P29142" s="10">
        <v>2009</v>
      </c>
      <c r="Q29142" s="12">
        <v>40702</v>
      </c>
      <c r="R29142" s="12">
        <v>40702</v>
      </c>
    </row>
    <row r="29143" spans="1:18" x14ac:dyDescent="0.25">
      <c r="A29143" s="7" t="s">
        <v>100187</v>
      </c>
      <c r="B29143" s="7" t="s">
        <v>100188</v>
      </c>
      <c r="C29143" s="7" t="s">
        <v>100189</v>
      </c>
      <c r="D29143" s="7" t="s">
        <v>68</v>
      </c>
      <c r="E29143" s="8" t="s">
        <v>69</v>
      </c>
      <c r="F29143" s="8">
        <v>28800000</v>
      </c>
      <c r="G29143" s="7" t="s">
        <v>35</v>
      </c>
      <c r="H29143" s="7" t="s">
        <v>24</v>
      </c>
      <c r="I29143" s="9" t="s">
        <v>502</v>
      </c>
      <c r="J29143" s="7" t="s">
        <v>503</v>
      </c>
      <c r="K29143" s="10" t="s">
        <v>3441</v>
      </c>
      <c r="L29143" s="7">
        <v>3</v>
      </c>
      <c r="M29143" s="11">
        <v>38718</v>
      </c>
      <c r="N29143" s="7" t="s">
        <v>400</v>
      </c>
      <c r="O29143" s="7" t="s">
        <v>401</v>
      </c>
      <c r="P29143" s="10">
        <v>2006</v>
      </c>
      <c r="Q29143" s="12">
        <v>40777</v>
      </c>
      <c r="R29143" s="12">
        <v>41528</v>
      </c>
    </row>
    <row r="29144" spans="1:18" x14ac:dyDescent="0.25">
      <c r="A29144" s="7" t="s">
        <v>100190</v>
      </c>
      <c r="B29144" s="7" t="s">
        <v>100191</v>
      </c>
      <c r="C29144" s="7" t="s">
        <v>100192</v>
      </c>
      <c r="D29144" s="7" t="s">
        <v>100193</v>
      </c>
      <c r="E29144" s="8" t="s">
        <v>6114</v>
      </c>
      <c r="F29144" s="8">
        <v>100200000</v>
      </c>
      <c r="G29144" s="7" t="s">
        <v>35</v>
      </c>
      <c r="H29144" s="7" t="s">
        <v>24</v>
      </c>
      <c r="I29144" s="9" t="s">
        <v>36</v>
      </c>
      <c r="J29144" s="7" t="s">
        <v>181</v>
      </c>
      <c r="K29144" s="10" t="s">
        <v>182</v>
      </c>
      <c r="L29144" s="7">
        <v>3</v>
      </c>
      <c r="M29144" s="11">
        <v>40179</v>
      </c>
      <c r="N29144" s="7" t="s">
        <v>96</v>
      </c>
      <c r="O29144" s="7" t="s">
        <v>97</v>
      </c>
      <c r="P29144" s="10">
        <v>2010</v>
      </c>
      <c r="Q29144" s="12">
        <v>41114</v>
      </c>
      <c r="R29144" s="12">
        <v>41576</v>
      </c>
    </row>
    <row r="29145" spans="1:18" x14ac:dyDescent="0.25">
      <c r="A29145" s="7" t="s">
        <v>100194</v>
      </c>
      <c r="B29145" s="7" t="s">
        <v>100195</v>
      </c>
      <c r="C29145" s="7" t="s">
        <v>100196</v>
      </c>
      <c r="D29145" s="7" t="s">
        <v>100197</v>
      </c>
      <c r="E29145" s="8" t="s">
        <v>100198</v>
      </c>
      <c r="F29145" s="8">
        <v>745000</v>
      </c>
      <c r="G29145" s="7" t="s">
        <v>35</v>
      </c>
      <c r="H29145" s="7" t="s">
        <v>24</v>
      </c>
      <c r="I29145" s="9" t="s">
        <v>1043</v>
      </c>
      <c r="J29145" s="7" t="s">
        <v>1044</v>
      </c>
      <c r="K29145" s="10" t="s">
        <v>1044</v>
      </c>
      <c r="L29145" s="7">
        <v>1</v>
      </c>
      <c r="M29145" s="11">
        <v>37257</v>
      </c>
      <c r="N29145" s="7" t="s">
        <v>527</v>
      </c>
      <c r="O29145" s="7" t="s">
        <v>528</v>
      </c>
      <c r="P29145" s="10">
        <v>2002</v>
      </c>
      <c r="Q29145" s="12">
        <v>41835</v>
      </c>
      <c r="R29145" s="12">
        <v>41835</v>
      </c>
    </row>
    <row r="29146" spans="1:18" x14ac:dyDescent="0.25">
      <c r="A29146" s="7" t="s">
        <v>100199</v>
      </c>
      <c r="B29146" s="7" t="s">
        <v>100200</v>
      </c>
      <c r="C29146" s="7" t="s">
        <v>100201</v>
      </c>
      <c r="D29146" s="7" t="s">
        <v>737</v>
      </c>
      <c r="E29146" s="8" t="s">
        <v>738</v>
      </c>
      <c r="F29146" s="8">
        <v>38800000</v>
      </c>
      <c r="G29146" s="7" t="s">
        <v>35</v>
      </c>
      <c r="H29146" s="7" t="s">
        <v>24</v>
      </c>
      <c r="I29146" s="9" t="s">
        <v>70</v>
      </c>
      <c r="J29146" s="7" t="s">
        <v>3242</v>
      </c>
      <c r="K29146" s="10" t="s">
        <v>42582</v>
      </c>
      <c r="L29146" s="7">
        <v>1</v>
      </c>
      <c r="M29146" s="11">
        <v>31048</v>
      </c>
      <c r="N29146" s="7" t="s">
        <v>3930</v>
      </c>
      <c r="O29146" s="7" t="s">
        <v>3931</v>
      </c>
      <c r="P29146" s="10">
        <v>1985</v>
      </c>
      <c r="Q29146" s="12">
        <v>40301</v>
      </c>
      <c r="R29146" s="12">
        <v>40301</v>
      </c>
    </row>
    <row r="29147" spans="1:18" x14ac:dyDescent="0.25">
      <c r="A29147" s="7" t="s">
        <v>100202</v>
      </c>
      <c r="B29147" s="7" t="s">
        <v>100203</v>
      </c>
      <c r="C29147" s="7" t="s">
        <v>100204</v>
      </c>
      <c r="D29147" s="7" t="s">
        <v>737</v>
      </c>
      <c r="E29147" s="8" t="s">
        <v>738</v>
      </c>
      <c r="F29147" s="8">
        <v>29000000</v>
      </c>
      <c r="G29147" s="7" t="s">
        <v>35</v>
      </c>
      <c r="H29147" s="7" t="s">
        <v>240</v>
      </c>
      <c r="I29147" s="9" t="s">
        <v>930</v>
      </c>
      <c r="J29147" s="7" t="s">
        <v>931</v>
      </c>
      <c r="K29147" s="10" t="s">
        <v>931</v>
      </c>
      <c r="L29147" s="7">
        <v>4</v>
      </c>
      <c r="Q29147" s="12">
        <v>39687</v>
      </c>
      <c r="R29147" s="12">
        <v>40694</v>
      </c>
    </row>
    <row r="29148" spans="1:18" x14ac:dyDescent="0.25">
      <c r="A29148" s="7" t="s">
        <v>100205</v>
      </c>
      <c r="B29148" s="7" t="s">
        <v>100206</v>
      </c>
      <c r="C29148" s="7" t="s">
        <v>100207</v>
      </c>
      <c r="D29148" s="7" t="s">
        <v>122</v>
      </c>
      <c r="E29148" s="8" t="s">
        <v>123</v>
      </c>
      <c r="F29148" s="8">
        <v>1135000</v>
      </c>
      <c r="G29148" s="7" t="s">
        <v>80</v>
      </c>
      <c r="H29148" s="7" t="s">
        <v>24</v>
      </c>
      <c r="I29148" s="9" t="s">
        <v>1233</v>
      </c>
      <c r="J29148" s="7" t="s">
        <v>1234</v>
      </c>
      <c r="K29148" s="10" t="s">
        <v>16994</v>
      </c>
      <c r="L29148" s="7">
        <v>1</v>
      </c>
      <c r="M29148" s="11">
        <v>36892</v>
      </c>
      <c r="N29148" s="7" t="s">
        <v>154</v>
      </c>
      <c r="O29148" s="7" t="s">
        <v>155</v>
      </c>
      <c r="P29148" s="10">
        <v>2001</v>
      </c>
      <c r="Q29148" s="12">
        <v>40228</v>
      </c>
      <c r="R29148" s="12">
        <v>40228</v>
      </c>
    </row>
    <row r="29149" spans="1:18" x14ac:dyDescent="0.25">
      <c r="A29149" s="7" t="s">
        <v>100208</v>
      </c>
      <c r="B29149" s="7" t="s">
        <v>100209</v>
      </c>
      <c r="C29149" s="7" t="s">
        <v>100210</v>
      </c>
      <c r="D29149" s="7" t="s">
        <v>6855</v>
      </c>
      <c r="E29149" s="8" t="s">
        <v>323</v>
      </c>
      <c r="F29149" s="8">
        <v>49800000</v>
      </c>
      <c r="G29149" s="7" t="s">
        <v>23</v>
      </c>
      <c r="H29149" s="7" t="s">
        <v>24</v>
      </c>
      <c r="I29149" s="9" t="s">
        <v>36</v>
      </c>
      <c r="J29149" s="7" t="s">
        <v>181</v>
      </c>
      <c r="K29149" s="10" t="s">
        <v>5320</v>
      </c>
      <c r="L29149" s="7">
        <v>1</v>
      </c>
      <c r="Q29149" s="12">
        <v>39475</v>
      </c>
      <c r="R29149" s="12">
        <v>39475</v>
      </c>
    </row>
    <row r="29150" spans="1:18" x14ac:dyDescent="0.25">
      <c r="A29150" s="7" t="s">
        <v>100211</v>
      </c>
      <c r="B29150" s="7" t="s">
        <v>100212</v>
      </c>
      <c r="C29150" s="7" t="s">
        <v>100213</v>
      </c>
      <c r="D29150" s="7" t="s">
        <v>86</v>
      </c>
      <c r="E29150" s="8" t="s">
        <v>87</v>
      </c>
      <c r="F29150" s="8">
        <v>0</v>
      </c>
      <c r="G29150" s="7" t="s">
        <v>35</v>
      </c>
      <c r="H29150" s="7" t="s">
        <v>24</v>
      </c>
      <c r="I29150" s="9" t="s">
        <v>6145</v>
      </c>
      <c r="J29150" s="7" t="s">
        <v>613</v>
      </c>
      <c r="K29150" s="10" t="s">
        <v>6146</v>
      </c>
      <c r="L29150" s="7">
        <v>1</v>
      </c>
      <c r="M29150" s="11">
        <v>40575</v>
      </c>
      <c r="N29150" s="7" t="s">
        <v>504</v>
      </c>
      <c r="O29150" s="7" t="s">
        <v>505</v>
      </c>
      <c r="P29150" s="10">
        <v>2011</v>
      </c>
      <c r="Q29150" s="12">
        <v>40975</v>
      </c>
      <c r="R29150" s="12">
        <v>40975</v>
      </c>
    </row>
    <row r="29151" spans="1:18" x14ac:dyDescent="0.25">
      <c r="A29151" s="7" t="s">
        <v>100214</v>
      </c>
      <c r="B29151" s="7" t="s">
        <v>100215</v>
      </c>
      <c r="C29151" s="7" t="s">
        <v>100216</v>
      </c>
      <c r="D29151" s="7" t="s">
        <v>5154</v>
      </c>
      <c r="E29151" s="8" t="s">
        <v>2933</v>
      </c>
      <c r="F29151" s="8">
        <v>500000</v>
      </c>
      <c r="G29151" s="7" t="s">
        <v>35</v>
      </c>
      <c r="H29151" s="7" t="s">
        <v>24</v>
      </c>
      <c r="I29151" s="9" t="s">
        <v>70</v>
      </c>
      <c r="J29151" s="7" t="s">
        <v>2454</v>
      </c>
      <c r="K29151" s="10" t="s">
        <v>2454</v>
      </c>
      <c r="L29151" s="7">
        <v>1</v>
      </c>
      <c r="M29151" s="11">
        <v>41640</v>
      </c>
      <c r="N29151" s="7" t="s">
        <v>63</v>
      </c>
      <c r="O29151" s="7" t="s">
        <v>64</v>
      </c>
      <c r="P29151" s="10">
        <v>2014</v>
      </c>
      <c r="Q29151" s="12">
        <v>41906</v>
      </c>
      <c r="R29151" s="12">
        <v>41906</v>
      </c>
    </row>
    <row r="29152" spans="1:18" x14ac:dyDescent="0.25">
      <c r="A29152" s="7" t="s">
        <v>100217</v>
      </c>
      <c r="B29152" s="7" t="s">
        <v>100218</v>
      </c>
      <c r="D29152" s="7" t="s">
        <v>68</v>
      </c>
      <c r="E29152" s="8" t="s">
        <v>69</v>
      </c>
      <c r="F29152" s="8">
        <v>500000</v>
      </c>
      <c r="G29152" s="7" t="s">
        <v>35</v>
      </c>
      <c r="H29152" s="7" t="s">
        <v>24</v>
      </c>
      <c r="I29152" s="9" t="s">
        <v>25</v>
      </c>
      <c r="J29152" s="7" t="s">
        <v>26</v>
      </c>
      <c r="K29152" s="10" t="s">
        <v>27</v>
      </c>
      <c r="L29152" s="7">
        <v>1</v>
      </c>
      <c r="M29152" s="11">
        <v>41275</v>
      </c>
      <c r="N29152" s="7" t="s">
        <v>146</v>
      </c>
      <c r="O29152" s="7" t="s">
        <v>147</v>
      </c>
      <c r="P29152" s="10">
        <v>2013</v>
      </c>
      <c r="Q29152" s="12">
        <v>41848</v>
      </c>
      <c r="R29152" s="12">
        <v>41848</v>
      </c>
    </row>
    <row r="29153" spans="1:18" x14ac:dyDescent="0.25">
      <c r="A29153" s="7" t="s">
        <v>100219</v>
      </c>
      <c r="B29153" s="7" t="s">
        <v>100220</v>
      </c>
      <c r="C29153" s="7" t="s">
        <v>100221</v>
      </c>
      <c r="D29153" s="7" t="s">
        <v>421</v>
      </c>
      <c r="E29153" s="8" t="s">
        <v>422</v>
      </c>
      <c r="F29153" s="8">
        <v>4000000</v>
      </c>
      <c r="H29153" s="7" t="s">
        <v>24</v>
      </c>
      <c r="I29153" s="9" t="s">
        <v>782</v>
      </c>
      <c r="J29153" s="7" t="s">
        <v>783</v>
      </c>
      <c r="K29153" s="10" t="s">
        <v>783</v>
      </c>
      <c r="L29153" s="7">
        <v>2</v>
      </c>
      <c r="M29153" s="11">
        <v>40179</v>
      </c>
      <c r="N29153" s="7" t="s">
        <v>96</v>
      </c>
      <c r="O29153" s="7" t="s">
        <v>97</v>
      </c>
      <c r="P29153" s="10">
        <v>2010</v>
      </c>
      <c r="Q29153" s="12">
        <v>41131</v>
      </c>
      <c r="R29153" s="12">
        <v>41530</v>
      </c>
    </row>
    <row r="29154" spans="1:18" x14ac:dyDescent="0.25">
      <c r="A29154" s="7" t="s">
        <v>100222</v>
      </c>
      <c r="B29154" s="7" t="s">
        <v>100223</v>
      </c>
      <c r="C29154" s="7" t="s">
        <v>100224</v>
      </c>
      <c r="D29154" s="7" t="s">
        <v>275</v>
      </c>
      <c r="E29154" s="8" t="s">
        <v>276</v>
      </c>
      <c r="F29154" s="8">
        <v>6175029</v>
      </c>
      <c r="G29154" s="7" t="s">
        <v>35</v>
      </c>
      <c r="H29154" s="7" t="s">
        <v>24</v>
      </c>
      <c r="I29154" s="9" t="s">
        <v>2095</v>
      </c>
      <c r="J29154" s="7" t="s">
        <v>2314</v>
      </c>
      <c r="K29154" s="10" t="s">
        <v>6336</v>
      </c>
      <c r="L29154" s="7">
        <v>4</v>
      </c>
      <c r="M29154" s="11">
        <v>40483</v>
      </c>
      <c r="N29154" s="7" t="s">
        <v>198</v>
      </c>
      <c r="O29154" s="7" t="s">
        <v>199</v>
      </c>
      <c r="P29154" s="10">
        <v>2010</v>
      </c>
      <c r="Q29154" s="12">
        <v>40179</v>
      </c>
      <c r="R29154" s="12">
        <v>41926</v>
      </c>
    </row>
    <row r="29155" spans="1:18" x14ac:dyDescent="0.25">
      <c r="A29155" s="7" t="s">
        <v>100225</v>
      </c>
      <c r="B29155" s="7" t="s">
        <v>100226</v>
      </c>
      <c r="C29155" s="7" t="s">
        <v>100227</v>
      </c>
      <c r="D29155" s="7" t="s">
        <v>68</v>
      </c>
      <c r="E29155" s="8" t="s">
        <v>69</v>
      </c>
      <c r="F29155" s="8">
        <v>19187880</v>
      </c>
      <c r="G29155" s="7" t="s">
        <v>35</v>
      </c>
      <c r="H29155" s="7" t="s">
        <v>1089</v>
      </c>
      <c r="I29155" s="9"/>
      <c r="J29155" s="7" t="s">
        <v>2620</v>
      </c>
      <c r="K29155" s="10" t="s">
        <v>2620</v>
      </c>
      <c r="L29155" s="7">
        <v>4</v>
      </c>
      <c r="M29155" s="11">
        <v>38231</v>
      </c>
      <c r="N29155" s="7" t="s">
        <v>20262</v>
      </c>
      <c r="O29155" s="7" t="s">
        <v>1479</v>
      </c>
      <c r="P29155" s="10">
        <v>2004</v>
      </c>
      <c r="Q29155" s="12">
        <v>39148</v>
      </c>
      <c r="R29155" s="12">
        <v>41816</v>
      </c>
    </row>
    <row r="29156" spans="1:18" x14ac:dyDescent="0.25">
      <c r="A29156" s="7" t="s">
        <v>100228</v>
      </c>
      <c r="B29156" s="7" t="s">
        <v>100229</v>
      </c>
      <c r="C29156" s="7" t="s">
        <v>100230</v>
      </c>
      <c r="D29156" s="7" t="s">
        <v>68</v>
      </c>
      <c r="E29156" s="8" t="s">
        <v>69</v>
      </c>
      <c r="F29156" s="8">
        <v>4000000</v>
      </c>
      <c r="G29156" s="7" t="s">
        <v>23</v>
      </c>
      <c r="H29156" s="7" t="s">
        <v>24</v>
      </c>
      <c r="I29156" s="9" t="s">
        <v>36</v>
      </c>
      <c r="J29156" s="7" t="s">
        <v>181</v>
      </c>
      <c r="K29156" s="10" t="s">
        <v>695</v>
      </c>
      <c r="L29156" s="7">
        <v>1</v>
      </c>
      <c r="M29156" s="11">
        <v>36526</v>
      </c>
      <c r="N29156" s="7" t="s">
        <v>234</v>
      </c>
      <c r="O29156" s="7" t="s">
        <v>235</v>
      </c>
      <c r="P29156" s="10">
        <v>2000</v>
      </c>
      <c r="Q29156" s="12">
        <v>39291</v>
      </c>
      <c r="R29156" s="12">
        <v>39291</v>
      </c>
    </row>
    <row r="29157" spans="1:18" x14ac:dyDescent="0.25">
      <c r="A29157" s="7" t="s">
        <v>100231</v>
      </c>
      <c r="B29157" s="7" t="s">
        <v>100232</v>
      </c>
      <c r="C29157" s="7" t="s">
        <v>100233</v>
      </c>
      <c r="D29157" s="7" t="s">
        <v>1664</v>
      </c>
      <c r="E29157" s="8" t="s">
        <v>1665</v>
      </c>
      <c r="F29157" s="8">
        <v>6600000</v>
      </c>
      <c r="G29157" s="7" t="s">
        <v>35</v>
      </c>
      <c r="H29157" s="7" t="s">
        <v>24</v>
      </c>
      <c r="I29157" s="9" t="s">
        <v>36</v>
      </c>
      <c r="J29157" s="7" t="s">
        <v>1162</v>
      </c>
      <c r="K29157" s="10" t="s">
        <v>1162</v>
      </c>
      <c r="L29157" s="7">
        <v>2</v>
      </c>
      <c r="M29157" s="11">
        <v>39448</v>
      </c>
      <c r="N29157" s="7" t="s">
        <v>164</v>
      </c>
      <c r="O29157" s="7" t="s">
        <v>165</v>
      </c>
      <c r="P29157" s="10">
        <v>2008</v>
      </c>
      <c r="Q29157" s="12">
        <v>40134</v>
      </c>
      <c r="R29157" s="12">
        <v>41698</v>
      </c>
    </row>
    <row r="29158" spans="1:18" x14ac:dyDescent="0.25">
      <c r="A29158" s="7" t="s">
        <v>100234</v>
      </c>
      <c r="B29158" s="7" t="s">
        <v>100235</v>
      </c>
      <c r="C29158" s="7" t="s">
        <v>100236</v>
      </c>
      <c r="D29158" s="7" t="s">
        <v>86</v>
      </c>
      <c r="E29158" s="8" t="s">
        <v>87</v>
      </c>
      <c r="F29158" s="8">
        <v>257320</v>
      </c>
      <c r="G29158" s="7" t="s">
        <v>35</v>
      </c>
      <c r="H29158" s="7" t="s">
        <v>24</v>
      </c>
      <c r="I29158" s="9" t="s">
        <v>36</v>
      </c>
      <c r="J29158" s="7" t="s">
        <v>181</v>
      </c>
      <c r="K29158" s="10" t="s">
        <v>1184</v>
      </c>
      <c r="L29158" s="7">
        <v>1</v>
      </c>
      <c r="M29158" s="11">
        <v>41275</v>
      </c>
      <c r="N29158" s="7" t="s">
        <v>146</v>
      </c>
      <c r="O29158" s="7" t="s">
        <v>147</v>
      </c>
      <c r="P29158" s="10">
        <v>2013</v>
      </c>
      <c r="Q29158" s="12">
        <v>41700</v>
      </c>
      <c r="R29158" s="12">
        <v>41700</v>
      </c>
    </row>
    <row r="29159" spans="1:18" x14ac:dyDescent="0.25">
      <c r="A29159" s="7" t="s">
        <v>100237</v>
      </c>
      <c r="B29159" s="7" t="s">
        <v>100238</v>
      </c>
      <c r="C29159" s="7" t="s">
        <v>100239</v>
      </c>
      <c r="D29159" s="7" t="s">
        <v>719</v>
      </c>
      <c r="E29159" s="8" t="s">
        <v>720</v>
      </c>
      <c r="F29159" s="8">
        <v>3668000</v>
      </c>
      <c r="G29159" s="7" t="s">
        <v>35</v>
      </c>
      <c r="H29159" s="7" t="s">
        <v>24</v>
      </c>
      <c r="I29159" s="9" t="s">
        <v>620</v>
      </c>
      <c r="J29159" s="7" t="s">
        <v>621</v>
      </c>
      <c r="K29159" s="10" t="s">
        <v>621</v>
      </c>
      <c r="L29159" s="7">
        <v>7</v>
      </c>
      <c r="M29159" s="11">
        <v>40909</v>
      </c>
      <c r="N29159" s="7" t="s">
        <v>111</v>
      </c>
      <c r="O29159" s="7" t="s">
        <v>112</v>
      </c>
      <c r="P29159" s="10">
        <v>2012</v>
      </c>
      <c r="Q29159" s="12">
        <v>41014</v>
      </c>
      <c r="R29159" s="12">
        <v>41830</v>
      </c>
    </row>
    <row r="29160" spans="1:18" x14ac:dyDescent="0.25">
      <c r="A29160" s="7" t="s">
        <v>100240</v>
      </c>
      <c r="B29160" s="7" t="s">
        <v>100241</v>
      </c>
      <c r="C29160" s="7" t="s">
        <v>100242</v>
      </c>
      <c r="D29160" s="7" t="s">
        <v>100243</v>
      </c>
      <c r="E29160" s="8" t="s">
        <v>1423</v>
      </c>
      <c r="F29160" s="8">
        <v>64649056</v>
      </c>
      <c r="G29160" s="7" t="s">
        <v>80</v>
      </c>
      <c r="H29160" s="7" t="s">
        <v>24</v>
      </c>
      <c r="I29160" s="9" t="s">
        <v>60</v>
      </c>
      <c r="J29160" s="7" t="s">
        <v>1368</v>
      </c>
      <c r="K29160" s="10" t="s">
        <v>1368</v>
      </c>
      <c r="L29160" s="7">
        <v>5</v>
      </c>
      <c r="M29160" s="11">
        <v>37622</v>
      </c>
      <c r="N29160" s="7" t="s">
        <v>814</v>
      </c>
      <c r="O29160" s="7" t="s">
        <v>815</v>
      </c>
      <c r="P29160" s="10">
        <v>2003</v>
      </c>
      <c r="Q29160" s="12">
        <v>38363</v>
      </c>
      <c r="R29160" s="12">
        <v>41046</v>
      </c>
    </row>
    <row r="29161" spans="1:18" x14ac:dyDescent="0.25">
      <c r="A29161" s="7" t="s">
        <v>100244</v>
      </c>
      <c r="B29161" s="7" t="s">
        <v>100245</v>
      </c>
      <c r="C29161" s="7" t="s">
        <v>100246</v>
      </c>
      <c r="D29161" s="7" t="s">
        <v>100247</v>
      </c>
      <c r="E29161" s="8" t="s">
        <v>15304</v>
      </c>
      <c r="F29161" s="8">
        <v>0</v>
      </c>
      <c r="G29161" s="7" t="s">
        <v>35</v>
      </c>
      <c r="H29161" s="7" t="s">
        <v>24</v>
      </c>
      <c r="I29161" s="9" t="s">
        <v>2591</v>
      </c>
      <c r="J29161" s="7" t="s">
        <v>2592</v>
      </c>
      <c r="K29161" s="10" t="s">
        <v>2836</v>
      </c>
      <c r="L29161" s="7">
        <v>1</v>
      </c>
      <c r="M29161" s="11">
        <v>38443</v>
      </c>
      <c r="N29161" s="7" t="s">
        <v>1714</v>
      </c>
      <c r="O29161" s="7" t="s">
        <v>1715</v>
      </c>
      <c r="P29161" s="10">
        <v>2005</v>
      </c>
      <c r="Q29161" s="12">
        <v>41018</v>
      </c>
      <c r="R29161" s="12">
        <v>41018</v>
      </c>
    </row>
    <row r="29162" spans="1:18" x14ac:dyDescent="0.25">
      <c r="A29162" s="7" t="s">
        <v>100248</v>
      </c>
      <c r="B29162" s="7" t="s">
        <v>100249</v>
      </c>
      <c r="C29162" s="7" t="s">
        <v>100250</v>
      </c>
      <c r="D29162" s="7" t="s">
        <v>100251</v>
      </c>
      <c r="E29162" s="8" t="s">
        <v>15686</v>
      </c>
      <c r="F29162" s="8">
        <v>16500000</v>
      </c>
      <c r="G29162" s="7" t="s">
        <v>35</v>
      </c>
      <c r="H29162" s="7" t="s">
        <v>24</v>
      </c>
      <c r="I29162" s="9" t="s">
        <v>36</v>
      </c>
      <c r="J29162" s="7" t="s">
        <v>1162</v>
      </c>
      <c r="K29162" s="10" t="s">
        <v>1162</v>
      </c>
      <c r="L29162" s="7">
        <v>2</v>
      </c>
      <c r="M29162" s="11">
        <v>38718</v>
      </c>
      <c r="N29162" s="7" t="s">
        <v>400</v>
      </c>
      <c r="O29162" s="7" t="s">
        <v>401</v>
      </c>
      <c r="P29162" s="10">
        <v>2006</v>
      </c>
      <c r="Q29162" s="12">
        <v>40863</v>
      </c>
      <c r="R29162" s="12">
        <v>41890</v>
      </c>
    </row>
    <row r="29163" spans="1:18" x14ac:dyDescent="0.25">
      <c r="A29163" s="7" t="s">
        <v>100252</v>
      </c>
      <c r="B29163" s="7" t="s">
        <v>100253</v>
      </c>
      <c r="C29163" s="7" t="s">
        <v>100254</v>
      </c>
      <c r="D29163" s="7" t="s">
        <v>2690</v>
      </c>
      <c r="E29163" s="8" t="s">
        <v>137</v>
      </c>
      <c r="F29163" s="8">
        <v>20000</v>
      </c>
      <c r="H29163" s="7" t="s">
        <v>24</v>
      </c>
      <c r="I29163" s="9" t="s">
        <v>25</v>
      </c>
      <c r="J29163" s="7" t="s">
        <v>26</v>
      </c>
      <c r="K29163" s="10" t="s">
        <v>27</v>
      </c>
      <c r="L29163" s="7">
        <v>1</v>
      </c>
      <c r="M29163" s="11">
        <v>41275</v>
      </c>
      <c r="N29163" s="7" t="s">
        <v>146</v>
      </c>
      <c r="O29163" s="7" t="s">
        <v>147</v>
      </c>
      <c r="P29163" s="10">
        <v>2013</v>
      </c>
      <c r="Q29163" s="12">
        <v>41275</v>
      </c>
      <c r="R29163" s="12">
        <v>41275</v>
      </c>
    </row>
    <row r="29164" spans="1:18" x14ac:dyDescent="0.25">
      <c r="A29164" s="7" t="s">
        <v>100255</v>
      </c>
      <c r="B29164" s="7" t="s">
        <v>100256</v>
      </c>
      <c r="C29164" s="7" t="s">
        <v>100257</v>
      </c>
      <c r="D29164" s="7" t="s">
        <v>68</v>
      </c>
      <c r="E29164" s="8" t="s">
        <v>69</v>
      </c>
      <c r="F29164" s="8">
        <v>1500000</v>
      </c>
      <c r="G29164" s="7" t="s">
        <v>35</v>
      </c>
      <c r="H29164" s="7" t="s">
        <v>24</v>
      </c>
      <c r="I29164" s="9" t="s">
        <v>281</v>
      </c>
      <c r="J29164" s="7" t="s">
        <v>282</v>
      </c>
      <c r="K29164" s="10" t="s">
        <v>346</v>
      </c>
      <c r="L29164" s="7">
        <v>1</v>
      </c>
      <c r="M29164" s="11">
        <v>40179</v>
      </c>
      <c r="N29164" s="7" t="s">
        <v>96</v>
      </c>
      <c r="O29164" s="7" t="s">
        <v>97</v>
      </c>
      <c r="P29164" s="10">
        <v>2010</v>
      </c>
      <c r="Q29164" s="12">
        <v>41571</v>
      </c>
      <c r="R29164" s="12">
        <v>41571</v>
      </c>
    </row>
    <row r="29165" spans="1:18" x14ac:dyDescent="0.25">
      <c r="A29165" s="7" t="s">
        <v>100258</v>
      </c>
      <c r="B29165" s="7" t="s">
        <v>100259</v>
      </c>
      <c r="C29165" s="7" t="s">
        <v>100260</v>
      </c>
      <c r="D29165" s="7" t="s">
        <v>78</v>
      </c>
      <c r="E29165" s="8" t="s">
        <v>79</v>
      </c>
      <c r="F29165" s="8">
        <v>9500000</v>
      </c>
      <c r="G29165" s="7" t="s">
        <v>80</v>
      </c>
      <c r="H29165" s="7" t="s">
        <v>24</v>
      </c>
      <c r="I29165" s="9" t="s">
        <v>36</v>
      </c>
      <c r="J29165" s="7" t="s">
        <v>37</v>
      </c>
      <c r="K29165" s="10" t="s">
        <v>37</v>
      </c>
      <c r="L29165" s="7">
        <v>2</v>
      </c>
      <c r="M29165" s="11">
        <v>37987</v>
      </c>
      <c r="N29165" s="7" t="s">
        <v>424</v>
      </c>
      <c r="O29165" s="7" t="s">
        <v>425</v>
      </c>
      <c r="P29165" s="10">
        <v>2004</v>
      </c>
      <c r="Q29165" s="12">
        <v>38384</v>
      </c>
      <c r="R29165" s="12">
        <v>38922</v>
      </c>
    </row>
    <row r="29166" spans="1:18" x14ac:dyDescent="0.25">
      <c r="A29166" s="7" t="s">
        <v>100261</v>
      </c>
      <c r="B29166" s="7" t="s">
        <v>100262</v>
      </c>
      <c r="C29166" s="7" t="s">
        <v>100263</v>
      </c>
      <c r="D29166" s="7" t="s">
        <v>100264</v>
      </c>
      <c r="E29166" s="8" t="s">
        <v>34</v>
      </c>
      <c r="F29166" s="8">
        <v>70000</v>
      </c>
      <c r="G29166" s="7" t="s">
        <v>35</v>
      </c>
      <c r="H29166" s="7" t="s">
        <v>3895</v>
      </c>
      <c r="I29166" s="9"/>
      <c r="J29166" s="7" t="s">
        <v>3896</v>
      </c>
      <c r="K29166" s="10" t="s">
        <v>3896</v>
      </c>
      <c r="L29166" s="7">
        <v>1</v>
      </c>
      <c r="M29166" s="11">
        <v>40969</v>
      </c>
      <c r="N29166" s="7" t="s">
        <v>1542</v>
      </c>
      <c r="O29166" s="7" t="s">
        <v>112</v>
      </c>
      <c r="P29166" s="10">
        <v>2012</v>
      </c>
      <c r="Q29166" s="12">
        <v>41253</v>
      </c>
      <c r="R29166" s="12">
        <v>41253</v>
      </c>
    </row>
    <row r="29167" spans="1:18" x14ac:dyDescent="0.25">
      <c r="A29167" s="7" t="s">
        <v>100265</v>
      </c>
      <c r="B29167" s="7" t="s">
        <v>100266</v>
      </c>
      <c r="C29167" s="7" t="s">
        <v>100267</v>
      </c>
      <c r="D29167" s="7" t="s">
        <v>100268</v>
      </c>
      <c r="E29167" s="8" t="s">
        <v>929</v>
      </c>
      <c r="F29167" s="8">
        <v>99184501</v>
      </c>
      <c r="G29167" s="7" t="s">
        <v>35</v>
      </c>
      <c r="H29167" s="7" t="s">
        <v>24</v>
      </c>
      <c r="I29167" s="9" t="s">
        <v>36</v>
      </c>
      <c r="J29167" s="7" t="s">
        <v>181</v>
      </c>
      <c r="K29167" s="10" t="s">
        <v>1073</v>
      </c>
      <c r="L29167" s="7">
        <v>3</v>
      </c>
      <c r="M29167" s="11">
        <v>39083</v>
      </c>
      <c r="N29167" s="7" t="s">
        <v>88</v>
      </c>
      <c r="O29167" s="7" t="s">
        <v>89</v>
      </c>
      <c r="P29167" s="10">
        <v>2007</v>
      </c>
      <c r="Q29167" s="12">
        <v>40863</v>
      </c>
      <c r="R29167" s="12">
        <v>41844</v>
      </c>
    </row>
    <row r="29168" spans="1:18" x14ac:dyDescent="0.25">
      <c r="A29168" s="7" t="s">
        <v>100269</v>
      </c>
      <c r="B29168" s="7" t="s">
        <v>100270</v>
      </c>
      <c r="C29168" s="7" t="s">
        <v>100271</v>
      </c>
      <c r="D29168" s="7" t="s">
        <v>68</v>
      </c>
      <c r="E29168" s="8" t="s">
        <v>69</v>
      </c>
      <c r="F29168" s="8">
        <v>15000000</v>
      </c>
      <c r="G29168" s="7" t="s">
        <v>35</v>
      </c>
      <c r="H29168" s="7" t="s">
        <v>24</v>
      </c>
      <c r="I29168" s="9" t="s">
        <v>25</v>
      </c>
      <c r="J29168" s="7" t="s">
        <v>26</v>
      </c>
      <c r="K29168" s="10" t="s">
        <v>27</v>
      </c>
      <c r="L29168" s="7">
        <v>2</v>
      </c>
      <c r="M29168" s="11">
        <v>35796</v>
      </c>
      <c r="N29168" s="7" t="s">
        <v>674</v>
      </c>
      <c r="O29168" s="7" t="s">
        <v>675</v>
      </c>
      <c r="P29168" s="10">
        <v>1998</v>
      </c>
      <c r="Q29168" s="12">
        <v>38376</v>
      </c>
      <c r="R29168" s="12">
        <v>38987</v>
      </c>
    </row>
    <row r="29169" spans="1:18" x14ac:dyDescent="0.25">
      <c r="A29169" s="7" t="s">
        <v>100272</v>
      </c>
      <c r="B29169" s="7" t="s">
        <v>100273</v>
      </c>
      <c r="C29169" s="7" t="s">
        <v>100274</v>
      </c>
      <c r="D29169" s="7" t="s">
        <v>27544</v>
      </c>
      <c r="E29169" s="8" t="s">
        <v>21703</v>
      </c>
      <c r="F29169" s="8">
        <v>2427174</v>
      </c>
      <c r="G29169" s="7" t="s">
        <v>35</v>
      </c>
      <c r="H29169" s="7" t="s">
        <v>24</v>
      </c>
      <c r="I29169" s="9" t="s">
        <v>1233</v>
      </c>
      <c r="J29169" s="7" t="s">
        <v>1234</v>
      </c>
      <c r="K29169" s="10" t="s">
        <v>11137</v>
      </c>
      <c r="L29169" s="7">
        <v>2</v>
      </c>
      <c r="Q29169" s="12">
        <v>40050</v>
      </c>
      <c r="R29169" s="12">
        <v>40717</v>
      </c>
    </row>
    <row r="29170" spans="1:18" x14ac:dyDescent="0.25">
      <c r="A29170" s="7" t="s">
        <v>100275</v>
      </c>
      <c r="B29170" s="7" t="s">
        <v>100276</v>
      </c>
      <c r="C29170" s="7" t="s">
        <v>100277</v>
      </c>
      <c r="D29170" s="7" t="s">
        <v>100278</v>
      </c>
      <c r="E29170" s="8" t="s">
        <v>5091</v>
      </c>
      <c r="F29170" s="8">
        <v>2900000</v>
      </c>
      <c r="G29170" s="7" t="s">
        <v>35</v>
      </c>
      <c r="H29170" s="7" t="s">
        <v>680</v>
      </c>
      <c r="I29170" s="9"/>
      <c r="J29170" s="7" t="s">
        <v>681</v>
      </c>
      <c r="K29170" s="10" t="s">
        <v>681</v>
      </c>
      <c r="L29170" s="7">
        <v>1</v>
      </c>
      <c r="M29170" s="11">
        <v>40756</v>
      </c>
      <c r="N29170" s="7" t="s">
        <v>1091</v>
      </c>
      <c r="O29170" s="7" t="s">
        <v>230</v>
      </c>
      <c r="P29170" s="10">
        <v>2011</v>
      </c>
      <c r="Q29170" s="12">
        <v>41347</v>
      </c>
      <c r="R29170" s="12">
        <v>41347</v>
      </c>
    </row>
    <row r="29171" spans="1:18" x14ac:dyDescent="0.25">
      <c r="A29171" s="7" t="s">
        <v>100279</v>
      </c>
      <c r="B29171" s="7" t="s">
        <v>100280</v>
      </c>
      <c r="D29171" s="7" t="s">
        <v>1295</v>
      </c>
      <c r="E29171" s="8" t="s">
        <v>1296</v>
      </c>
      <c r="F29171" s="8">
        <v>35000000</v>
      </c>
      <c r="G29171" s="7" t="s">
        <v>35</v>
      </c>
      <c r="H29171" s="7" t="s">
        <v>24</v>
      </c>
      <c r="I29171" s="9" t="s">
        <v>151</v>
      </c>
      <c r="J29171" s="7" t="s">
        <v>613</v>
      </c>
      <c r="K29171" s="10" t="s">
        <v>3346</v>
      </c>
      <c r="L29171" s="7">
        <v>2</v>
      </c>
      <c r="M29171" s="11">
        <v>35796</v>
      </c>
      <c r="N29171" s="7" t="s">
        <v>674</v>
      </c>
      <c r="O29171" s="7" t="s">
        <v>675</v>
      </c>
      <c r="P29171" s="10">
        <v>1998</v>
      </c>
      <c r="Q29171" s="12">
        <v>38663</v>
      </c>
      <c r="R29171" s="12">
        <v>39066</v>
      </c>
    </row>
    <row r="29172" spans="1:18" x14ac:dyDescent="0.25">
      <c r="A29172" s="7" t="s">
        <v>100281</v>
      </c>
      <c r="B29172" s="7" t="s">
        <v>100282</v>
      </c>
      <c r="C29172" s="7" t="s">
        <v>100283</v>
      </c>
      <c r="D29172" s="7" t="s">
        <v>100284</v>
      </c>
      <c r="E29172" s="8" t="s">
        <v>5139</v>
      </c>
      <c r="F29172" s="8">
        <v>48000</v>
      </c>
      <c r="G29172" s="7" t="s">
        <v>35</v>
      </c>
      <c r="H29172" s="7" t="s">
        <v>24</v>
      </c>
      <c r="I29172" s="9" t="s">
        <v>2591</v>
      </c>
      <c r="J29172" s="7" t="s">
        <v>2592</v>
      </c>
      <c r="K29172" s="10" t="s">
        <v>2836</v>
      </c>
      <c r="L29172" s="7">
        <v>1</v>
      </c>
      <c r="M29172" s="11">
        <v>41652</v>
      </c>
      <c r="N29172" s="7" t="s">
        <v>63</v>
      </c>
      <c r="O29172" s="7" t="s">
        <v>64</v>
      </c>
      <c r="P29172" s="10">
        <v>2014</v>
      </c>
      <c r="Q29172" s="12">
        <v>41652</v>
      </c>
      <c r="R29172" s="12">
        <v>41652</v>
      </c>
    </row>
    <row r="29173" spans="1:18" x14ac:dyDescent="0.25">
      <c r="A29173" s="7" t="s">
        <v>100285</v>
      </c>
      <c r="B29173" s="7" t="s">
        <v>100286</v>
      </c>
      <c r="C29173" s="7" t="s">
        <v>100287</v>
      </c>
      <c r="D29173" s="7" t="s">
        <v>68</v>
      </c>
      <c r="E29173" s="8" t="s">
        <v>69</v>
      </c>
      <c r="F29173" s="8">
        <v>3174999</v>
      </c>
      <c r="G29173" s="7" t="s">
        <v>35</v>
      </c>
      <c r="H29173" s="7" t="s">
        <v>24</v>
      </c>
      <c r="I29173" s="9" t="s">
        <v>36</v>
      </c>
      <c r="J29173" s="7" t="s">
        <v>181</v>
      </c>
      <c r="K29173" s="10" t="s">
        <v>5320</v>
      </c>
      <c r="L29173" s="7">
        <v>4</v>
      </c>
      <c r="M29173" s="11">
        <v>40513</v>
      </c>
      <c r="N29173" s="7" t="s">
        <v>357</v>
      </c>
      <c r="O29173" s="7" t="s">
        <v>199</v>
      </c>
      <c r="P29173" s="10">
        <v>2010</v>
      </c>
      <c r="Q29173" s="12">
        <v>40981</v>
      </c>
      <c r="R29173" s="12">
        <v>41563</v>
      </c>
    </row>
    <row r="29174" spans="1:18" x14ac:dyDescent="0.25">
      <c r="A29174" s="7" t="s">
        <v>100288</v>
      </c>
      <c r="B29174" s="7" t="s">
        <v>100289</v>
      </c>
      <c r="C29174" s="7" t="s">
        <v>100290</v>
      </c>
      <c r="D29174" s="7" t="s">
        <v>719</v>
      </c>
      <c r="E29174" s="8" t="s">
        <v>720</v>
      </c>
      <c r="F29174" s="8">
        <v>29350485</v>
      </c>
      <c r="G29174" s="7" t="s">
        <v>35</v>
      </c>
      <c r="H29174" s="7" t="s">
        <v>24</v>
      </c>
      <c r="I29174" s="9" t="s">
        <v>116</v>
      </c>
      <c r="J29174" s="7" t="s">
        <v>1586</v>
      </c>
      <c r="K29174" s="10" t="s">
        <v>2230</v>
      </c>
      <c r="L29174" s="7">
        <v>2</v>
      </c>
      <c r="M29174" s="11">
        <v>37987</v>
      </c>
      <c r="N29174" s="7" t="s">
        <v>424</v>
      </c>
      <c r="O29174" s="7" t="s">
        <v>425</v>
      </c>
      <c r="P29174" s="10">
        <v>2004</v>
      </c>
      <c r="Q29174" s="12">
        <v>38415</v>
      </c>
      <c r="R29174" s="12">
        <v>40000</v>
      </c>
    </row>
    <row r="29175" spans="1:18" x14ac:dyDescent="0.25">
      <c r="A29175" s="7" t="s">
        <v>100291</v>
      </c>
      <c r="B29175" s="7" t="s">
        <v>100292</v>
      </c>
      <c r="C29175" s="7" t="s">
        <v>100293</v>
      </c>
      <c r="D29175" s="7" t="s">
        <v>100294</v>
      </c>
      <c r="E29175" s="8" t="s">
        <v>4326</v>
      </c>
      <c r="F29175" s="8">
        <v>32165</v>
      </c>
      <c r="H29175" s="7" t="s">
        <v>176</v>
      </c>
      <c r="I29175" s="9"/>
      <c r="J29175" s="7" t="s">
        <v>177</v>
      </c>
      <c r="K29175" s="10" t="s">
        <v>177</v>
      </c>
      <c r="L29175" s="7">
        <v>2</v>
      </c>
      <c r="M29175" s="11">
        <v>40878</v>
      </c>
      <c r="N29175" s="7" t="s">
        <v>595</v>
      </c>
      <c r="O29175" s="7" t="s">
        <v>74</v>
      </c>
      <c r="P29175" s="10">
        <v>2011</v>
      </c>
      <c r="Q29175" s="12">
        <v>41030</v>
      </c>
      <c r="R29175" s="12">
        <v>41435</v>
      </c>
    </row>
    <row r="29176" spans="1:18" x14ac:dyDescent="0.25">
      <c r="A29176" s="7" t="s">
        <v>100295</v>
      </c>
      <c r="B29176" s="7" t="s">
        <v>100296</v>
      </c>
      <c r="C29176" s="7" t="s">
        <v>100297</v>
      </c>
      <c r="D29176" s="7" t="s">
        <v>100298</v>
      </c>
      <c r="E29176" s="8" t="s">
        <v>34988</v>
      </c>
      <c r="F29176" s="8">
        <v>800000</v>
      </c>
      <c r="G29176" s="7" t="s">
        <v>35</v>
      </c>
      <c r="H29176" s="7" t="s">
        <v>24</v>
      </c>
      <c r="I29176" s="9" t="s">
        <v>25</v>
      </c>
      <c r="J29176" s="7" t="s">
        <v>26</v>
      </c>
      <c r="K29176" s="10" t="s">
        <v>27</v>
      </c>
      <c r="L29176" s="7">
        <v>2</v>
      </c>
      <c r="M29176" s="11">
        <v>41456</v>
      </c>
      <c r="N29176" s="7" t="s">
        <v>257</v>
      </c>
      <c r="O29176" s="7" t="s">
        <v>258</v>
      </c>
      <c r="P29176" s="10">
        <v>2013</v>
      </c>
      <c r="Q29176" s="12">
        <v>41668</v>
      </c>
      <c r="R29176" s="12">
        <v>41838</v>
      </c>
    </row>
    <row r="29177" spans="1:18" x14ac:dyDescent="0.25">
      <c r="A29177" s="7" t="s">
        <v>100299</v>
      </c>
      <c r="B29177" s="7" t="s">
        <v>100300</v>
      </c>
      <c r="C29177" s="7" t="s">
        <v>100301</v>
      </c>
      <c r="D29177" s="7" t="s">
        <v>86</v>
      </c>
      <c r="E29177" s="8" t="s">
        <v>87</v>
      </c>
      <c r="F29177" s="8">
        <v>1750000</v>
      </c>
      <c r="G29177" s="7" t="s">
        <v>35</v>
      </c>
      <c r="H29177" s="7" t="s">
        <v>24</v>
      </c>
      <c r="I29177" s="9" t="s">
        <v>36</v>
      </c>
      <c r="J29177" s="7" t="s">
        <v>181</v>
      </c>
      <c r="K29177" s="10" t="s">
        <v>885</v>
      </c>
      <c r="L29177" s="7">
        <v>3</v>
      </c>
      <c r="M29177" s="11">
        <v>39600</v>
      </c>
      <c r="N29177" s="7" t="s">
        <v>495</v>
      </c>
      <c r="O29177" s="7" t="s">
        <v>496</v>
      </c>
      <c r="P29177" s="10">
        <v>2008</v>
      </c>
      <c r="Q29177" s="12">
        <v>40611</v>
      </c>
      <c r="R29177" s="12">
        <v>41504</v>
      </c>
    </row>
    <row r="29178" spans="1:18" x14ac:dyDescent="0.25">
      <c r="A29178" s="7" t="s">
        <v>100302</v>
      </c>
      <c r="B29178" s="7" t="s">
        <v>100303</v>
      </c>
      <c r="C29178" s="7" t="s">
        <v>100304</v>
      </c>
      <c r="D29178" s="7" t="s">
        <v>100305</v>
      </c>
      <c r="E29178" s="8" t="s">
        <v>123</v>
      </c>
      <c r="F29178" s="8">
        <v>150000</v>
      </c>
      <c r="G29178" s="7" t="s">
        <v>35</v>
      </c>
      <c r="H29178" s="7" t="s">
        <v>24</v>
      </c>
      <c r="I29178" s="9" t="s">
        <v>874</v>
      </c>
      <c r="J29178" s="7" t="s">
        <v>875</v>
      </c>
      <c r="K29178" s="10" t="s">
        <v>875</v>
      </c>
      <c r="L29178" s="7">
        <v>1</v>
      </c>
      <c r="M29178" s="11">
        <v>40909</v>
      </c>
      <c r="N29178" s="7" t="s">
        <v>111</v>
      </c>
      <c r="O29178" s="7" t="s">
        <v>112</v>
      </c>
      <c r="P29178" s="10">
        <v>2012</v>
      </c>
      <c r="Q29178" s="12">
        <v>41426</v>
      </c>
      <c r="R29178" s="12">
        <v>41426</v>
      </c>
    </row>
    <row r="29179" spans="1:18" x14ac:dyDescent="0.25">
      <c r="A29179" s="7" t="s">
        <v>100306</v>
      </c>
      <c r="B29179" s="7" t="s">
        <v>100307</v>
      </c>
      <c r="C29179" s="7" t="s">
        <v>100308</v>
      </c>
      <c r="D29179" s="7" t="s">
        <v>532</v>
      </c>
      <c r="E29179" s="8" t="s">
        <v>533</v>
      </c>
      <c r="F29179" s="8">
        <v>700000</v>
      </c>
      <c r="G29179" s="7" t="s">
        <v>35</v>
      </c>
      <c r="H29179" s="7" t="s">
        <v>24</v>
      </c>
      <c r="I29179" s="9" t="s">
        <v>220</v>
      </c>
      <c r="J29179" s="7" t="s">
        <v>221</v>
      </c>
      <c r="K29179" s="10" t="s">
        <v>221</v>
      </c>
      <c r="L29179" s="7">
        <v>1</v>
      </c>
      <c r="M29179" s="11">
        <v>40909</v>
      </c>
      <c r="N29179" s="7" t="s">
        <v>111</v>
      </c>
      <c r="O29179" s="7" t="s">
        <v>112</v>
      </c>
      <c r="P29179" s="10">
        <v>2012</v>
      </c>
      <c r="Q29179" s="12">
        <v>41444</v>
      </c>
      <c r="R29179" s="12">
        <v>41444</v>
      </c>
    </row>
    <row r="29180" spans="1:18" x14ac:dyDescent="0.25">
      <c r="A29180" s="7" t="s">
        <v>100309</v>
      </c>
      <c r="B29180" s="7" t="s">
        <v>100310</v>
      </c>
      <c r="C29180" s="7" t="s">
        <v>100311</v>
      </c>
      <c r="D29180" s="7" t="s">
        <v>1268</v>
      </c>
      <c r="E29180" s="8" t="s">
        <v>1269</v>
      </c>
      <c r="F29180" s="8">
        <v>250000</v>
      </c>
      <c r="G29180" s="7" t="s">
        <v>35</v>
      </c>
      <c r="H29180" s="7" t="s">
        <v>24</v>
      </c>
      <c r="I29180" s="9" t="s">
        <v>188</v>
      </c>
      <c r="J29180" s="7" t="s">
        <v>189</v>
      </c>
      <c r="K29180" s="10" t="s">
        <v>2200</v>
      </c>
      <c r="L29180" s="7">
        <v>1</v>
      </c>
      <c r="Q29180" s="12">
        <v>40168</v>
      </c>
      <c r="R29180" s="12">
        <v>40168</v>
      </c>
    </row>
    <row r="29181" spans="1:18" x14ac:dyDescent="0.25">
      <c r="A29181" s="7" t="s">
        <v>100312</v>
      </c>
      <c r="B29181" s="7" t="s">
        <v>100313</v>
      </c>
      <c r="C29181" s="7" t="s">
        <v>100314</v>
      </c>
      <c r="D29181" s="7" t="s">
        <v>100315</v>
      </c>
      <c r="E29181" s="8" t="s">
        <v>11593</v>
      </c>
      <c r="F29181" s="8">
        <v>1180000</v>
      </c>
      <c r="G29181" s="7" t="s">
        <v>35</v>
      </c>
      <c r="H29181" s="7" t="s">
        <v>24</v>
      </c>
      <c r="I29181" s="9" t="s">
        <v>36</v>
      </c>
      <c r="J29181" s="7" t="s">
        <v>181</v>
      </c>
      <c r="K29181" s="10" t="s">
        <v>182</v>
      </c>
      <c r="L29181" s="7">
        <v>3</v>
      </c>
      <c r="M29181" s="11">
        <v>41339</v>
      </c>
      <c r="N29181" s="7" t="s">
        <v>514</v>
      </c>
      <c r="O29181" s="7" t="s">
        <v>147</v>
      </c>
      <c r="P29181" s="10">
        <v>2013</v>
      </c>
      <c r="Q29181" s="12">
        <v>41588</v>
      </c>
      <c r="R29181" s="12">
        <v>41913</v>
      </c>
    </row>
    <row r="29182" spans="1:18" x14ac:dyDescent="0.25">
      <c r="A29182" s="7" t="s">
        <v>100316</v>
      </c>
      <c r="B29182" s="7" t="s">
        <v>100317</v>
      </c>
      <c r="C29182" s="7" t="s">
        <v>100318</v>
      </c>
      <c r="D29182" s="7" t="s">
        <v>68</v>
      </c>
      <c r="E29182" s="8" t="s">
        <v>69</v>
      </c>
      <c r="F29182" s="8">
        <v>5000000</v>
      </c>
      <c r="G29182" s="7" t="s">
        <v>35</v>
      </c>
      <c r="H29182" s="7" t="s">
        <v>24</v>
      </c>
      <c r="I29182" s="9" t="s">
        <v>36</v>
      </c>
      <c r="J29182" s="7" t="s">
        <v>942</v>
      </c>
      <c r="K29182" s="10" t="s">
        <v>5199</v>
      </c>
      <c r="L29182" s="7">
        <v>1</v>
      </c>
      <c r="Q29182" s="12">
        <v>41891</v>
      </c>
      <c r="R29182" s="12">
        <v>41891</v>
      </c>
    </row>
    <row r="29183" spans="1:18" x14ac:dyDescent="0.25">
      <c r="A29183" s="7" t="s">
        <v>100319</v>
      </c>
      <c r="B29183" s="7" t="s">
        <v>100320</v>
      </c>
      <c r="C29183" s="7" t="s">
        <v>100321</v>
      </c>
      <c r="D29183" s="7" t="s">
        <v>275</v>
      </c>
      <c r="E29183" s="8" t="s">
        <v>276</v>
      </c>
      <c r="F29183" s="8">
        <v>46819000</v>
      </c>
      <c r="G29183" s="7" t="s">
        <v>23</v>
      </c>
      <c r="H29183" s="7" t="s">
        <v>24</v>
      </c>
      <c r="I29183" s="9" t="s">
        <v>36</v>
      </c>
      <c r="J29183" s="7" t="s">
        <v>181</v>
      </c>
      <c r="K29183" s="10" t="s">
        <v>4892</v>
      </c>
      <c r="L29183" s="7">
        <v>2</v>
      </c>
      <c r="Q29183" s="12">
        <v>40554</v>
      </c>
      <c r="R29183" s="12">
        <v>41183</v>
      </c>
    </row>
    <row r="29184" spans="1:18" x14ac:dyDescent="0.25">
      <c r="A29184" s="7" t="s">
        <v>100322</v>
      </c>
      <c r="B29184" s="7" t="s">
        <v>100323</v>
      </c>
      <c r="C29184" s="7" t="s">
        <v>100324</v>
      </c>
      <c r="D29184" s="7" t="s">
        <v>100325</v>
      </c>
      <c r="E29184" s="8" t="s">
        <v>533</v>
      </c>
      <c r="F29184" s="8">
        <v>125000</v>
      </c>
      <c r="G29184" s="7" t="s">
        <v>35</v>
      </c>
      <c r="H29184" s="7" t="s">
        <v>240</v>
      </c>
      <c r="I29184" s="9" t="s">
        <v>930</v>
      </c>
      <c r="J29184" s="7" t="s">
        <v>931</v>
      </c>
      <c r="K29184" s="10" t="s">
        <v>931</v>
      </c>
      <c r="L29184" s="7">
        <v>1</v>
      </c>
      <c r="M29184" s="11">
        <v>40990</v>
      </c>
      <c r="N29184" s="7" t="s">
        <v>1542</v>
      </c>
      <c r="O29184" s="7" t="s">
        <v>112</v>
      </c>
      <c r="P29184" s="10">
        <v>2012</v>
      </c>
      <c r="Q29184" s="12">
        <v>41598</v>
      </c>
      <c r="R29184" s="12">
        <v>41598</v>
      </c>
    </row>
    <row r="29185" spans="1:18" x14ac:dyDescent="0.25">
      <c r="A29185" s="7" t="s">
        <v>100326</v>
      </c>
      <c r="B29185" s="7" t="s">
        <v>100327</v>
      </c>
      <c r="C29185" s="7" t="s">
        <v>100328</v>
      </c>
      <c r="D29185" s="7" t="s">
        <v>59940</v>
      </c>
      <c r="E29185" s="8" t="s">
        <v>4326</v>
      </c>
      <c r="F29185" s="8">
        <v>0</v>
      </c>
      <c r="G29185" s="7" t="s">
        <v>35</v>
      </c>
      <c r="H29185" s="7" t="s">
        <v>1089</v>
      </c>
      <c r="I29185" s="9"/>
      <c r="J29185" s="7" t="s">
        <v>1469</v>
      </c>
      <c r="K29185" s="10" t="s">
        <v>1470</v>
      </c>
      <c r="L29185" s="7">
        <v>1</v>
      </c>
      <c r="M29185" s="11">
        <v>39722</v>
      </c>
      <c r="N29185" s="7" t="s">
        <v>832</v>
      </c>
      <c r="O29185" s="7" t="s">
        <v>833</v>
      </c>
      <c r="P29185" s="10">
        <v>2008</v>
      </c>
      <c r="Q29185" s="12">
        <v>38353</v>
      </c>
      <c r="R29185" s="12">
        <v>38353</v>
      </c>
    </row>
    <row r="29186" spans="1:18" x14ac:dyDescent="0.25">
      <c r="A29186" s="7" t="s">
        <v>100329</v>
      </c>
      <c r="B29186" s="7" t="s">
        <v>100330</v>
      </c>
      <c r="C29186" s="7" t="s">
        <v>100331</v>
      </c>
      <c r="D29186" s="7" t="s">
        <v>106</v>
      </c>
      <c r="E29186" s="8" t="s">
        <v>107</v>
      </c>
      <c r="F29186" s="8">
        <v>1500000</v>
      </c>
      <c r="G29186" s="7" t="s">
        <v>35</v>
      </c>
      <c r="H29186" s="7" t="s">
        <v>24</v>
      </c>
      <c r="I29186" s="9" t="s">
        <v>281</v>
      </c>
      <c r="J29186" s="7" t="s">
        <v>282</v>
      </c>
      <c r="K29186" s="10" t="s">
        <v>9008</v>
      </c>
      <c r="L29186" s="7">
        <v>1</v>
      </c>
      <c r="Q29186" s="12">
        <v>38353</v>
      </c>
      <c r="R29186" s="12">
        <v>38353</v>
      </c>
    </row>
    <row r="29187" spans="1:18" x14ac:dyDescent="0.25">
      <c r="A29187" s="7" t="s">
        <v>100332</v>
      </c>
      <c r="B29187" s="7" t="s">
        <v>100333</v>
      </c>
      <c r="C29187" s="7" t="s">
        <v>100334</v>
      </c>
      <c r="D29187" s="7" t="s">
        <v>275</v>
      </c>
      <c r="E29187" s="8" t="s">
        <v>276</v>
      </c>
      <c r="F29187" s="8">
        <v>5000000</v>
      </c>
      <c r="G29187" s="7" t="s">
        <v>23</v>
      </c>
      <c r="H29187" s="7" t="s">
        <v>24</v>
      </c>
      <c r="I29187" s="9" t="s">
        <v>36</v>
      </c>
      <c r="J29187" s="7" t="s">
        <v>1162</v>
      </c>
      <c r="K29187" s="10" t="s">
        <v>8761</v>
      </c>
      <c r="L29187" s="7">
        <v>1</v>
      </c>
      <c r="Q29187" s="12">
        <v>39993</v>
      </c>
      <c r="R29187" s="12">
        <v>39993</v>
      </c>
    </row>
    <row r="29188" spans="1:18" x14ac:dyDescent="0.25">
      <c r="A29188" s="7" t="s">
        <v>100335</v>
      </c>
      <c r="B29188" s="7" t="s">
        <v>100336</v>
      </c>
      <c r="C29188" s="7" t="s">
        <v>100337</v>
      </c>
      <c r="D29188" s="7" t="s">
        <v>2886</v>
      </c>
      <c r="E29188" s="8" t="s">
        <v>1665</v>
      </c>
      <c r="F29188" s="8">
        <v>9000000</v>
      </c>
      <c r="G29188" s="7" t="s">
        <v>23</v>
      </c>
      <c r="H29188" s="7" t="s">
        <v>24</v>
      </c>
      <c r="I29188" s="9" t="s">
        <v>36</v>
      </c>
      <c r="J29188" s="7" t="s">
        <v>1162</v>
      </c>
      <c r="K29188" s="10" t="s">
        <v>1162</v>
      </c>
      <c r="L29188" s="7">
        <v>1</v>
      </c>
      <c r="Q29188" s="12">
        <v>40084</v>
      </c>
      <c r="R29188" s="12">
        <v>40084</v>
      </c>
    </row>
    <row r="29189" spans="1:18" x14ac:dyDescent="0.25">
      <c r="A29189" s="7" t="s">
        <v>100338</v>
      </c>
      <c r="B29189" s="7" t="s">
        <v>100339</v>
      </c>
      <c r="C29189" s="7" t="s">
        <v>100340</v>
      </c>
      <c r="D29189" s="7" t="s">
        <v>737</v>
      </c>
      <c r="E29189" s="8" t="s">
        <v>738</v>
      </c>
      <c r="F29189" s="8">
        <v>1500000</v>
      </c>
      <c r="G29189" s="7" t="s">
        <v>35</v>
      </c>
      <c r="H29189" s="7" t="s">
        <v>24</v>
      </c>
      <c r="I29189" s="9" t="s">
        <v>151</v>
      </c>
      <c r="J29189" s="7" t="s">
        <v>152</v>
      </c>
      <c r="K29189" s="10" t="s">
        <v>64765</v>
      </c>
      <c r="L29189" s="7">
        <v>1</v>
      </c>
      <c r="Q29189" s="12">
        <v>40602</v>
      </c>
      <c r="R29189" s="12">
        <v>40602</v>
      </c>
    </row>
    <row r="29190" spans="1:18" x14ac:dyDescent="0.25">
      <c r="A29190" s="7" t="s">
        <v>100341</v>
      </c>
      <c r="B29190" s="7" t="s">
        <v>100342</v>
      </c>
      <c r="C29190" s="7" t="s">
        <v>100343</v>
      </c>
      <c r="D29190" s="7" t="s">
        <v>48035</v>
      </c>
      <c r="E29190" s="8" t="s">
        <v>7937</v>
      </c>
      <c r="F29190" s="8">
        <v>1200000</v>
      </c>
      <c r="G29190" s="7" t="s">
        <v>35</v>
      </c>
      <c r="H29190" s="7" t="s">
        <v>264</v>
      </c>
      <c r="I29190" s="9"/>
      <c r="J29190" s="7" t="s">
        <v>47747</v>
      </c>
      <c r="K29190" s="10" t="s">
        <v>47747</v>
      </c>
      <c r="L29190" s="7">
        <v>1</v>
      </c>
      <c r="M29190" s="11">
        <v>36526</v>
      </c>
      <c r="N29190" s="7" t="s">
        <v>234</v>
      </c>
      <c r="O29190" s="7" t="s">
        <v>235</v>
      </c>
      <c r="P29190" s="10">
        <v>2000</v>
      </c>
      <c r="Q29190" s="12">
        <v>41822</v>
      </c>
      <c r="R29190" s="12">
        <v>41822</v>
      </c>
    </row>
    <row r="29191" spans="1:18" x14ac:dyDescent="0.25">
      <c r="A29191" s="7" t="s">
        <v>100344</v>
      </c>
      <c r="B29191" s="7" t="s">
        <v>100345</v>
      </c>
      <c r="C29191" s="7" t="s">
        <v>100346</v>
      </c>
      <c r="F29191" s="8">
        <v>280000</v>
      </c>
      <c r="G29191" s="7" t="s">
        <v>35</v>
      </c>
      <c r="H29191" s="7" t="s">
        <v>24</v>
      </c>
      <c r="I29191" s="9" t="s">
        <v>25</v>
      </c>
      <c r="J29191" s="7" t="s">
        <v>26</v>
      </c>
      <c r="K29191" s="10" t="s">
        <v>27</v>
      </c>
      <c r="L29191" s="7">
        <v>1</v>
      </c>
      <c r="Q29191" s="12">
        <v>41033</v>
      </c>
      <c r="R29191" s="12">
        <v>41033</v>
      </c>
    </row>
    <row r="29192" spans="1:18" x14ac:dyDescent="0.25">
      <c r="A29192" s="7" t="s">
        <v>100347</v>
      </c>
      <c r="B29192" s="7" t="s">
        <v>100348</v>
      </c>
      <c r="C29192" s="7" t="s">
        <v>100349</v>
      </c>
      <c r="D29192" s="7" t="s">
        <v>275</v>
      </c>
      <c r="E29192" s="8" t="s">
        <v>276</v>
      </c>
      <c r="F29192" s="8">
        <v>40000000</v>
      </c>
      <c r="G29192" s="7" t="s">
        <v>35</v>
      </c>
      <c r="H29192" s="7" t="s">
        <v>264</v>
      </c>
      <c r="I29192" s="9"/>
      <c r="J29192" s="7" t="s">
        <v>324</v>
      </c>
      <c r="K29192" s="10" t="s">
        <v>324</v>
      </c>
      <c r="L29192" s="7">
        <v>3</v>
      </c>
      <c r="M29192" s="11">
        <v>40179</v>
      </c>
      <c r="N29192" s="7" t="s">
        <v>96</v>
      </c>
      <c r="O29192" s="7" t="s">
        <v>97</v>
      </c>
      <c r="P29192" s="10">
        <v>2010</v>
      </c>
      <c r="Q29192" s="12">
        <v>41509</v>
      </c>
      <c r="R29192" s="12">
        <v>41745</v>
      </c>
    </row>
    <row r="29193" spans="1:18" x14ac:dyDescent="0.25">
      <c r="A29193" s="7" t="s">
        <v>100350</v>
      </c>
      <c r="B29193" s="7" t="s">
        <v>100351</v>
      </c>
      <c r="C29193" s="7" t="s">
        <v>100352</v>
      </c>
      <c r="D29193" s="7" t="s">
        <v>68</v>
      </c>
      <c r="E29193" s="8" t="s">
        <v>69</v>
      </c>
      <c r="F29193" s="8">
        <v>13990000</v>
      </c>
      <c r="G29193" s="7" t="s">
        <v>35</v>
      </c>
      <c r="H29193" s="7" t="s">
        <v>196</v>
      </c>
      <c r="I29193" s="9"/>
      <c r="J29193" s="7" t="s">
        <v>11849</v>
      </c>
      <c r="K29193" s="10" t="s">
        <v>11849</v>
      </c>
      <c r="L29193" s="7">
        <v>2</v>
      </c>
      <c r="M29193" s="11">
        <v>35796</v>
      </c>
      <c r="N29193" s="7" t="s">
        <v>674</v>
      </c>
      <c r="O29193" s="7" t="s">
        <v>675</v>
      </c>
      <c r="P29193" s="10">
        <v>1998</v>
      </c>
      <c r="Q29193" s="12">
        <v>38455</v>
      </c>
      <c r="R29193" s="12">
        <v>39217</v>
      </c>
    </row>
    <row r="29194" spans="1:18" x14ac:dyDescent="0.25">
      <c r="A29194" s="7" t="s">
        <v>100353</v>
      </c>
      <c r="B29194" s="7" t="s">
        <v>100354</v>
      </c>
      <c r="C29194" s="7" t="s">
        <v>100355</v>
      </c>
      <c r="D29194" s="7" t="s">
        <v>100356</v>
      </c>
      <c r="E29194" s="8" t="s">
        <v>802</v>
      </c>
      <c r="F29194" s="8">
        <v>17593800</v>
      </c>
      <c r="G29194" s="7" t="s">
        <v>35</v>
      </c>
      <c r="I29194" s="9"/>
      <c r="J29194" s="7"/>
      <c r="L29194" s="7">
        <v>1</v>
      </c>
      <c r="M29194" s="11">
        <v>37288</v>
      </c>
      <c r="N29194" s="7" t="s">
        <v>25200</v>
      </c>
      <c r="O29194" s="7" t="s">
        <v>528</v>
      </c>
      <c r="P29194" s="10">
        <v>2002</v>
      </c>
      <c r="Q29194" s="12">
        <v>40366</v>
      </c>
      <c r="R29194" s="12">
        <v>40366</v>
      </c>
    </row>
    <row r="29195" spans="1:18" x14ac:dyDescent="0.25">
      <c r="A29195" s="7" t="s">
        <v>100357</v>
      </c>
      <c r="B29195" s="7" t="s">
        <v>100358</v>
      </c>
      <c r="C29195" s="7" t="s">
        <v>100359</v>
      </c>
      <c r="D29195" s="7" t="s">
        <v>433</v>
      </c>
      <c r="E29195" s="8" t="s">
        <v>434</v>
      </c>
      <c r="F29195" s="8">
        <v>15000</v>
      </c>
      <c r="G29195" s="7" t="s">
        <v>35</v>
      </c>
      <c r="I29195" s="9"/>
      <c r="J29195" s="7"/>
      <c r="L29195" s="7">
        <v>1</v>
      </c>
      <c r="Q29195" s="12">
        <v>39345</v>
      </c>
      <c r="R29195" s="12">
        <v>39345</v>
      </c>
    </row>
    <row r="29196" spans="1:18" x14ac:dyDescent="0.25">
      <c r="A29196" s="7" t="s">
        <v>100360</v>
      </c>
      <c r="B29196" s="7" t="s">
        <v>100361</v>
      </c>
      <c r="C29196" s="7" t="s">
        <v>100362</v>
      </c>
      <c r="D29196" s="7" t="s">
        <v>100363</v>
      </c>
      <c r="E29196" s="8" t="s">
        <v>323</v>
      </c>
      <c r="F29196" s="8">
        <v>315000</v>
      </c>
      <c r="G29196" s="7" t="s">
        <v>35</v>
      </c>
      <c r="H29196" s="7" t="s">
        <v>13265</v>
      </c>
      <c r="I29196" s="9"/>
      <c r="J29196" s="7" t="s">
        <v>13266</v>
      </c>
      <c r="K29196" s="10" t="s">
        <v>100364</v>
      </c>
      <c r="L29196" s="7">
        <v>2</v>
      </c>
      <c r="M29196" s="11">
        <v>39661</v>
      </c>
      <c r="N29196" s="7" t="s">
        <v>2048</v>
      </c>
      <c r="O29196" s="7" t="s">
        <v>2049</v>
      </c>
      <c r="P29196" s="10">
        <v>2008</v>
      </c>
      <c r="Q29196" s="12">
        <v>40695</v>
      </c>
      <c r="R29196" s="12">
        <v>41411</v>
      </c>
    </row>
    <row r="29197" spans="1:18" x14ac:dyDescent="0.25">
      <c r="A29197" s="7" t="s">
        <v>100365</v>
      </c>
      <c r="B29197" s="7" t="s">
        <v>100366</v>
      </c>
      <c r="C29197" s="7" t="s">
        <v>100367</v>
      </c>
      <c r="D29197" s="7" t="s">
        <v>1277</v>
      </c>
      <c r="E29197" s="8" t="s">
        <v>1278</v>
      </c>
      <c r="F29197" s="8">
        <v>15247925</v>
      </c>
      <c r="G29197" s="7" t="s">
        <v>23</v>
      </c>
      <c r="H29197" s="7" t="s">
        <v>24</v>
      </c>
      <c r="I29197" s="9" t="s">
        <v>281</v>
      </c>
      <c r="J29197" s="7" t="s">
        <v>282</v>
      </c>
      <c r="K29197" s="10" t="s">
        <v>9008</v>
      </c>
      <c r="L29197" s="7">
        <v>3</v>
      </c>
      <c r="M29197" s="11">
        <v>36892</v>
      </c>
      <c r="N29197" s="7" t="s">
        <v>154</v>
      </c>
      <c r="O29197" s="7" t="s">
        <v>155</v>
      </c>
      <c r="P29197" s="10">
        <v>2001</v>
      </c>
      <c r="Q29197" s="12">
        <v>38624</v>
      </c>
      <c r="R29197" s="12">
        <v>40161</v>
      </c>
    </row>
    <row r="29198" spans="1:18" x14ac:dyDescent="0.25">
      <c r="A29198" s="7" t="s">
        <v>100368</v>
      </c>
      <c r="B29198" s="7" t="s">
        <v>100369</v>
      </c>
      <c r="C29198" s="7" t="s">
        <v>100370</v>
      </c>
      <c r="D29198" s="7" t="s">
        <v>433</v>
      </c>
      <c r="E29198" s="8" t="s">
        <v>434</v>
      </c>
      <c r="F29198" s="8">
        <v>3660000</v>
      </c>
      <c r="G29198" s="7" t="s">
        <v>23</v>
      </c>
      <c r="H29198" s="7" t="s">
        <v>24</v>
      </c>
      <c r="I29198" s="9" t="s">
        <v>36</v>
      </c>
      <c r="J29198" s="7" t="s">
        <v>181</v>
      </c>
      <c r="K29198" s="10" t="s">
        <v>10505</v>
      </c>
      <c r="L29198" s="7">
        <v>1</v>
      </c>
      <c r="Q29198" s="12">
        <v>41281</v>
      </c>
      <c r="R29198" s="12">
        <v>41281</v>
      </c>
    </row>
    <row r="29199" spans="1:18" x14ac:dyDescent="0.25">
      <c r="A29199" s="7" t="s">
        <v>100371</v>
      </c>
      <c r="B29199" s="7" t="s">
        <v>100372</v>
      </c>
      <c r="C29199" s="7" t="s">
        <v>100373</v>
      </c>
      <c r="D29199" s="7" t="s">
        <v>100374</v>
      </c>
      <c r="E29199" s="8" t="s">
        <v>107</v>
      </c>
      <c r="F29199" s="8">
        <v>1170000</v>
      </c>
      <c r="G29199" s="7" t="s">
        <v>35</v>
      </c>
      <c r="H29199" s="7" t="s">
        <v>1089</v>
      </c>
      <c r="I29199" s="9"/>
      <c r="J29199" s="7" t="s">
        <v>1469</v>
      </c>
      <c r="K29199" s="10" t="s">
        <v>1470</v>
      </c>
      <c r="L29199" s="7">
        <v>2</v>
      </c>
      <c r="M29199" s="11">
        <v>41121</v>
      </c>
      <c r="N29199" s="7" t="s">
        <v>785</v>
      </c>
      <c r="O29199" s="7" t="s">
        <v>570</v>
      </c>
      <c r="P29199" s="10">
        <v>2012</v>
      </c>
      <c r="Q29199" s="12">
        <v>41493</v>
      </c>
      <c r="R29199" s="12">
        <v>41792</v>
      </c>
    </row>
    <row r="29200" spans="1:18" x14ac:dyDescent="0.25">
      <c r="A29200" s="7" t="s">
        <v>100375</v>
      </c>
      <c r="B29200" s="7" t="s">
        <v>100376</v>
      </c>
      <c r="C29200" s="7" t="s">
        <v>100377</v>
      </c>
      <c r="D29200" s="7" t="s">
        <v>100378</v>
      </c>
      <c r="E29200" s="8" t="s">
        <v>1096</v>
      </c>
      <c r="F29200" s="8">
        <v>350000</v>
      </c>
      <c r="G29200" s="7" t="s">
        <v>23</v>
      </c>
      <c r="H29200" s="7" t="s">
        <v>24</v>
      </c>
      <c r="I29200" s="9" t="s">
        <v>70</v>
      </c>
      <c r="J29200" s="7" t="s">
        <v>138</v>
      </c>
      <c r="K29200" s="10" t="s">
        <v>138</v>
      </c>
      <c r="L29200" s="7">
        <v>1</v>
      </c>
      <c r="M29200" s="11">
        <v>38322</v>
      </c>
      <c r="N29200" s="7" t="s">
        <v>12437</v>
      </c>
      <c r="O29200" s="7" t="s">
        <v>2364</v>
      </c>
      <c r="P29200" s="10">
        <v>2004</v>
      </c>
      <c r="Q29200" s="12">
        <v>40316</v>
      </c>
      <c r="R29200" s="12">
        <v>40316</v>
      </c>
    </row>
    <row r="29201" spans="1:18" x14ac:dyDescent="0.25">
      <c r="A29201" s="7" t="s">
        <v>100379</v>
      </c>
      <c r="B29201" s="7" t="s">
        <v>100380</v>
      </c>
      <c r="C29201" s="7" t="s">
        <v>100381</v>
      </c>
      <c r="D29201" s="7" t="s">
        <v>100382</v>
      </c>
      <c r="E29201" s="8" t="s">
        <v>228</v>
      </c>
      <c r="F29201" s="8">
        <v>0</v>
      </c>
      <c r="G29201" s="7" t="s">
        <v>35</v>
      </c>
      <c r="H29201" s="7" t="s">
        <v>1503</v>
      </c>
      <c r="I29201" s="9"/>
      <c r="J29201" s="7" t="s">
        <v>1504</v>
      </c>
      <c r="K29201" s="10" t="s">
        <v>1504</v>
      </c>
      <c r="L29201" s="7">
        <v>1</v>
      </c>
      <c r="M29201" s="11">
        <v>40787</v>
      </c>
      <c r="N29201" s="7" t="s">
        <v>229</v>
      </c>
      <c r="O29201" s="7" t="s">
        <v>230</v>
      </c>
      <c r="P29201" s="10">
        <v>2011</v>
      </c>
      <c r="Q29201" s="12">
        <v>41876</v>
      </c>
      <c r="R29201" s="12">
        <v>41876</v>
      </c>
    </row>
    <row r="29202" spans="1:18" x14ac:dyDescent="0.25">
      <c r="A29202" s="7" t="s">
        <v>100383</v>
      </c>
      <c r="B29202" s="7" t="s">
        <v>100384</v>
      </c>
      <c r="C29202" s="7" t="s">
        <v>100385</v>
      </c>
      <c r="D29202" s="7" t="s">
        <v>963</v>
      </c>
      <c r="E29202" s="8" t="s">
        <v>964</v>
      </c>
      <c r="F29202" s="8">
        <v>0</v>
      </c>
      <c r="G29202" s="7" t="s">
        <v>35</v>
      </c>
      <c r="H29202" s="7" t="s">
        <v>24</v>
      </c>
      <c r="I29202" s="9" t="s">
        <v>1289</v>
      </c>
      <c r="J29202" s="7" t="s">
        <v>1290</v>
      </c>
      <c r="K29202" s="10" t="s">
        <v>1290</v>
      </c>
      <c r="L29202" s="7">
        <v>1</v>
      </c>
      <c r="M29202" s="11">
        <v>40408</v>
      </c>
      <c r="N29202" s="7" t="s">
        <v>751</v>
      </c>
      <c r="O29202" s="7" t="s">
        <v>184</v>
      </c>
      <c r="P29202" s="10">
        <v>2010</v>
      </c>
      <c r="Q29202" s="12">
        <v>41201</v>
      </c>
      <c r="R29202" s="12">
        <v>41201</v>
      </c>
    </row>
    <row r="29203" spans="1:18" x14ac:dyDescent="0.25">
      <c r="A29203" s="7" t="s">
        <v>100386</v>
      </c>
      <c r="B29203" s="7" t="s">
        <v>100387</v>
      </c>
      <c r="D29203" s="7" t="s">
        <v>100388</v>
      </c>
      <c r="E29203" s="8" t="s">
        <v>720</v>
      </c>
      <c r="F29203" s="8">
        <v>7542266</v>
      </c>
      <c r="G29203" s="7" t="s">
        <v>23</v>
      </c>
      <c r="H29203" s="7" t="s">
        <v>24</v>
      </c>
      <c r="I29203" s="9" t="s">
        <v>36</v>
      </c>
      <c r="J29203" s="7" t="s">
        <v>181</v>
      </c>
      <c r="K29203" s="10" t="s">
        <v>794</v>
      </c>
      <c r="L29203" s="7">
        <v>2</v>
      </c>
      <c r="M29203" s="11">
        <v>35431</v>
      </c>
      <c r="N29203" s="7" t="s">
        <v>1436</v>
      </c>
      <c r="O29203" s="7" t="s">
        <v>1437</v>
      </c>
      <c r="P29203" s="10">
        <v>1997</v>
      </c>
      <c r="Q29203" s="12">
        <v>40434</v>
      </c>
      <c r="R29203" s="12">
        <v>40645</v>
      </c>
    </row>
    <row r="29204" spans="1:18" x14ac:dyDescent="0.25">
      <c r="A29204" s="7" t="s">
        <v>100389</v>
      </c>
      <c r="B29204" s="7" t="s">
        <v>100390</v>
      </c>
      <c r="C29204" s="7" t="s">
        <v>100391</v>
      </c>
      <c r="D29204" s="7" t="s">
        <v>2066</v>
      </c>
      <c r="E29204" s="8" t="s">
        <v>2067</v>
      </c>
      <c r="F29204" s="8">
        <v>5258400</v>
      </c>
      <c r="G29204" s="7" t="s">
        <v>35</v>
      </c>
      <c r="H29204" s="7" t="s">
        <v>176</v>
      </c>
      <c r="I29204" s="9"/>
      <c r="J29204" s="7" t="s">
        <v>1572</v>
      </c>
      <c r="K29204" s="10" t="s">
        <v>1572</v>
      </c>
      <c r="L29204" s="7">
        <v>2</v>
      </c>
      <c r="M29204" s="11">
        <v>39083</v>
      </c>
      <c r="N29204" s="7" t="s">
        <v>88</v>
      </c>
      <c r="O29204" s="7" t="s">
        <v>89</v>
      </c>
      <c r="P29204" s="10">
        <v>2007</v>
      </c>
      <c r="Q29204" s="12">
        <v>40511</v>
      </c>
      <c r="R29204" s="12">
        <v>41372</v>
      </c>
    </row>
    <row r="29205" spans="1:18" x14ac:dyDescent="0.25">
      <c r="A29205" s="7" t="s">
        <v>100392</v>
      </c>
      <c r="B29205" s="7" t="s">
        <v>100393</v>
      </c>
      <c r="C29205" s="7" t="s">
        <v>100394</v>
      </c>
      <c r="D29205" s="7" t="s">
        <v>144</v>
      </c>
      <c r="E29205" s="8" t="s">
        <v>145</v>
      </c>
      <c r="F29205" s="8">
        <v>100000</v>
      </c>
      <c r="G29205" s="7" t="s">
        <v>35</v>
      </c>
      <c r="I29205" s="9"/>
      <c r="J29205" s="7"/>
      <c r="L29205" s="7">
        <v>1</v>
      </c>
      <c r="M29205" s="11">
        <v>40709</v>
      </c>
      <c r="N29205" s="7" t="s">
        <v>702</v>
      </c>
      <c r="O29205" s="7" t="s">
        <v>55</v>
      </c>
      <c r="P29205" s="10">
        <v>2011</v>
      </c>
      <c r="Q29205" s="12">
        <v>41518</v>
      </c>
      <c r="R29205" s="12">
        <v>41518</v>
      </c>
    </row>
    <row r="29206" spans="1:18" x14ac:dyDescent="0.25">
      <c r="A29206" s="7" t="s">
        <v>100395</v>
      </c>
      <c r="B29206" s="7" t="s">
        <v>100396</v>
      </c>
      <c r="C29206" s="7" t="s">
        <v>100397</v>
      </c>
      <c r="D29206" s="7" t="s">
        <v>737</v>
      </c>
      <c r="E29206" s="8" t="s">
        <v>738</v>
      </c>
      <c r="F29206" s="8">
        <v>0</v>
      </c>
      <c r="G29206" s="7" t="s">
        <v>35</v>
      </c>
      <c r="H29206" s="7" t="s">
        <v>24</v>
      </c>
      <c r="I29206" s="9" t="s">
        <v>891</v>
      </c>
      <c r="J29206" s="7" t="s">
        <v>892</v>
      </c>
      <c r="K29206" s="10" t="s">
        <v>33390</v>
      </c>
      <c r="L29206" s="7">
        <v>1</v>
      </c>
      <c r="M29206" s="11">
        <v>40544</v>
      </c>
      <c r="N29206" s="7" t="s">
        <v>537</v>
      </c>
      <c r="O29206" s="7" t="s">
        <v>505</v>
      </c>
      <c r="P29206" s="10">
        <v>2011</v>
      </c>
      <c r="Q29206" s="12">
        <v>41346</v>
      </c>
      <c r="R29206" s="12">
        <v>41346</v>
      </c>
    </row>
    <row r="29207" spans="1:18" x14ac:dyDescent="0.25">
      <c r="A29207" s="7" t="s">
        <v>100398</v>
      </c>
      <c r="B29207" s="7" t="s">
        <v>100399</v>
      </c>
      <c r="C29207" s="7" t="s">
        <v>100400</v>
      </c>
      <c r="D29207" s="7" t="s">
        <v>68</v>
      </c>
      <c r="E29207" s="8" t="s">
        <v>69</v>
      </c>
      <c r="F29207" s="8">
        <v>20876578</v>
      </c>
      <c r="G29207" s="7" t="s">
        <v>35</v>
      </c>
      <c r="H29207" s="7" t="s">
        <v>24</v>
      </c>
      <c r="I29207" s="9" t="s">
        <v>2591</v>
      </c>
      <c r="J29207" s="7" t="s">
        <v>2592</v>
      </c>
      <c r="K29207" s="10" t="s">
        <v>2836</v>
      </c>
      <c r="L29207" s="7">
        <v>2</v>
      </c>
      <c r="M29207" s="11">
        <v>40544</v>
      </c>
      <c r="N29207" s="7" t="s">
        <v>537</v>
      </c>
      <c r="O29207" s="7" t="s">
        <v>505</v>
      </c>
      <c r="P29207" s="10">
        <v>2011</v>
      </c>
      <c r="Q29207" s="12">
        <v>41442</v>
      </c>
      <c r="R29207" s="12">
        <v>41478</v>
      </c>
    </row>
    <row r="29208" spans="1:18" x14ac:dyDescent="0.25">
      <c r="A29208" s="7" t="s">
        <v>100401</v>
      </c>
      <c r="B29208" s="7" t="s">
        <v>100402</v>
      </c>
      <c r="C29208" s="7" t="s">
        <v>100403</v>
      </c>
      <c r="D29208" s="7" t="s">
        <v>68</v>
      </c>
      <c r="E29208" s="8" t="s">
        <v>69</v>
      </c>
      <c r="F29208" s="8">
        <v>800000</v>
      </c>
      <c r="G29208" s="7" t="s">
        <v>35</v>
      </c>
      <c r="H29208" s="7" t="s">
        <v>24</v>
      </c>
      <c r="I29208" s="9" t="s">
        <v>25</v>
      </c>
      <c r="J29208" s="7" t="s">
        <v>26</v>
      </c>
      <c r="K29208" s="10" t="s">
        <v>4479</v>
      </c>
      <c r="L29208" s="7">
        <v>1</v>
      </c>
      <c r="M29208" s="11">
        <v>39922</v>
      </c>
      <c r="N29208" s="7" t="s">
        <v>250</v>
      </c>
      <c r="O29208" s="7" t="s">
        <v>251</v>
      </c>
      <c r="P29208" s="10">
        <v>2009</v>
      </c>
      <c r="Q29208" s="12">
        <v>41315</v>
      </c>
      <c r="R29208" s="12">
        <v>41315</v>
      </c>
    </row>
    <row r="29209" spans="1:18" x14ac:dyDescent="0.25">
      <c r="A29209" s="7" t="s">
        <v>100404</v>
      </c>
      <c r="B29209" s="7" t="s">
        <v>100405</v>
      </c>
      <c r="C29209" s="7" t="s">
        <v>100406</v>
      </c>
      <c r="D29209" s="7" t="s">
        <v>100407</v>
      </c>
      <c r="E29209" s="8" t="s">
        <v>69</v>
      </c>
      <c r="F29209" s="8">
        <v>10680000</v>
      </c>
      <c r="G29209" s="7" t="s">
        <v>35</v>
      </c>
      <c r="H29209" s="7" t="s">
        <v>24</v>
      </c>
      <c r="I29209" s="9" t="s">
        <v>60</v>
      </c>
      <c r="J29209" s="7" t="s">
        <v>61</v>
      </c>
      <c r="K29209" s="10" t="s">
        <v>7522</v>
      </c>
      <c r="L29209" s="7">
        <v>2</v>
      </c>
      <c r="M29209" s="11">
        <v>40735</v>
      </c>
      <c r="N29209" s="7" t="s">
        <v>1706</v>
      </c>
      <c r="O29209" s="7" t="s">
        <v>230</v>
      </c>
      <c r="P29209" s="10">
        <v>2011</v>
      </c>
      <c r="Q29209" s="12">
        <v>41603</v>
      </c>
      <c r="R29209" s="12">
        <v>41957</v>
      </c>
    </row>
    <row r="29210" spans="1:18" x14ac:dyDescent="0.25">
      <c r="A29210" s="7" t="s">
        <v>100408</v>
      </c>
      <c r="B29210" s="7" t="s">
        <v>100409</v>
      </c>
      <c r="C29210" s="7" t="s">
        <v>100410</v>
      </c>
      <c r="D29210" s="7" t="s">
        <v>68</v>
      </c>
      <c r="E29210" s="8" t="s">
        <v>69</v>
      </c>
      <c r="F29210" s="8">
        <v>60000</v>
      </c>
      <c r="G29210" s="7" t="s">
        <v>35</v>
      </c>
      <c r="H29210" s="7" t="s">
        <v>24</v>
      </c>
      <c r="I29210" s="9" t="s">
        <v>36</v>
      </c>
      <c r="J29210" s="7" t="s">
        <v>3538</v>
      </c>
      <c r="K29210" s="10" t="s">
        <v>35131</v>
      </c>
      <c r="L29210" s="7">
        <v>1</v>
      </c>
      <c r="M29210" s="11">
        <v>39448</v>
      </c>
      <c r="N29210" s="7" t="s">
        <v>164</v>
      </c>
      <c r="O29210" s="7" t="s">
        <v>165</v>
      </c>
      <c r="P29210" s="10">
        <v>2008</v>
      </c>
      <c r="Q29210" s="12">
        <v>41114</v>
      </c>
      <c r="R29210" s="12">
        <v>41114</v>
      </c>
    </row>
    <row r="29211" spans="1:18" x14ac:dyDescent="0.25">
      <c r="A29211" s="7" t="s">
        <v>100411</v>
      </c>
      <c r="B29211" s="7" t="s">
        <v>100412</v>
      </c>
      <c r="C29211" s="7" t="s">
        <v>100413</v>
      </c>
      <c r="D29211" s="7" t="s">
        <v>100414</v>
      </c>
      <c r="E29211" s="8" t="s">
        <v>3662</v>
      </c>
      <c r="F29211" s="8">
        <v>0</v>
      </c>
      <c r="G29211" s="7" t="s">
        <v>35</v>
      </c>
      <c r="H29211" s="7" t="s">
        <v>24</v>
      </c>
      <c r="I29211" s="9" t="s">
        <v>36</v>
      </c>
      <c r="J29211" s="7" t="s">
        <v>181</v>
      </c>
      <c r="K29211" s="10" t="s">
        <v>594</v>
      </c>
      <c r="L29211" s="7">
        <v>1</v>
      </c>
      <c r="M29211" s="11">
        <v>41960</v>
      </c>
      <c r="N29211" s="7" t="s">
        <v>36937</v>
      </c>
      <c r="O29211" s="7" t="s">
        <v>8163</v>
      </c>
      <c r="P29211" s="10">
        <v>2014</v>
      </c>
      <c r="Q29211" s="12">
        <v>41961</v>
      </c>
      <c r="R29211" s="12">
        <v>41961</v>
      </c>
    </row>
    <row r="29212" spans="1:18" x14ac:dyDescent="0.25">
      <c r="A29212" s="7" t="s">
        <v>100415</v>
      </c>
      <c r="B29212" s="7" t="s">
        <v>100416</v>
      </c>
      <c r="C29212" s="7" t="s">
        <v>100417</v>
      </c>
      <c r="D29212" s="7" t="s">
        <v>4283</v>
      </c>
      <c r="E29212" s="8" t="s">
        <v>228</v>
      </c>
      <c r="F29212" s="8">
        <v>5800000</v>
      </c>
      <c r="G29212" s="7" t="s">
        <v>35</v>
      </c>
      <c r="H29212" s="7" t="s">
        <v>607</v>
      </c>
      <c r="I29212" s="9"/>
      <c r="J29212" s="7" t="s">
        <v>869</v>
      </c>
      <c r="K29212" s="10" t="s">
        <v>36202</v>
      </c>
      <c r="L29212" s="7">
        <v>2</v>
      </c>
      <c r="M29212" s="11">
        <v>40909</v>
      </c>
      <c r="N29212" s="7" t="s">
        <v>111</v>
      </c>
      <c r="O29212" s="7" t="s">
        <v>112</v>
      </c>
      <c r="P29212" s="10">
        <v>2012</v>
      </c>
      <c r="Q29212" s="12">
        <v>41185</v>
      </c>
      <c r="R29212" s="12">
        <v>41541</v>
      </c>
    </row>
    <row r="29213" spans="1:18" x14ac:dyDescent="0.25">
      <c r="A29213" s="7" t="s">
        <v>100418</v>
      </c>
      <c r="B29213" s="7" t="s">
        <v>100419</v>
      </c>
      <c r="C29213" s="7" t="s">
        <v>100420</v>
      </c>
      <c r="D29213" s="7" t="s">
        <v>737</v>
      </c>
      <c r="E29213" s="8" t="s">
        <v>738</v>
      </c>
      <c r="F29213" s="8">
        <v>325319</v>
      </c>
      <c r="G29213" s="7" t="s">
        <v>35</v>
      </c>
      <c r="H29213" s="7" t="s">
        <v>52</v>
      </c>
      <c r="I29213" s="9"/>
      <c r="J29213" s="7" t="s">
        <v>1794</v>
      </c>
      <c r="K29213" s="10" t="s">
        <v>1794</v>
      </c>
      <c r="L29213" s="7">
        <v>1</v>
      </c>
      <c r="Q29213" s="12">
        <v>40607</v>
      </c>
      <c r="R29213" s="12">
        <v>40607</v>
      </c>
    </row>
    <row r="29214" spans="1:18" x14ac:dyDescent="0.25">
      <c r="A29214" s="7" t="s">
        <v>100421</v>
      </c>
      <c r="B29214" s="7" t="s">
        <v>100422</v>
      </c>
      <c r="C29214" s="7" t="s">
        <v>100423</v>
      </c>
      <c r="D29214" s="7" t="s">
        <v>275</v>
      </c>
      <c r="E29214" s="8" t="s">
        <v>276</v>
      </c>
      <c r="F29214" s="8">
        <v>11795700</v>
      </c>
      <c r="G29214" s="7" t="s">
        <v>35</v>
      </c>
      <c r="H29214" s="7" t="s">
        <v>196</v>
      </c>
      <c r="I29214" s="9"/>
      <c r="J29214" s="7" t="s">
        <v>7093</v>
      </c>
      <c r="K29214" s="10" t="s">
        <v>7093</v>
      </c>
      <c r="L29214" s="7">
        <v>1</v>
      </c>
      <c r="Q29214" s="12">
        <v>39435</v>
      </c>
      <c r="R29214" s="12">
        <v>39435</v>
      </c>
    </row>
    <row r="29215" spans="1:18" x14ac:dyDescent="0.25">
      <c r="A29215" s="7" t="s">
        <v>100424</v>
      </c>
      <c r="B29215" s="7" t="s">
        <v>100425</v>
      </c>
      <c r="C29215" s="7" t="s">
        <v>100426</v>
      </c>
      <c r="D29215" s="7" t="s">
        <v>68</v>
      </c>
      <c r="E29215" s="8" t="s">
        <v>69</v>
      </c>
      <c r="F29215" s="8">
        <v>13000000</v>
      </c>
      <c r="G29215" s="7" t="s">
        <v>35</v>
      </c>
      <c r="H29215" s="7" t="s">
        <v>24</v>
      </c>
      <c r="I29215" s="9" t="s">
        <v>36</v>
      </c>
      <c r="J29215" s="7" t="s">
        <v>181</v>
      </c>
      <c r="K29215" s="10" t="s">
        <v>182</v>
      </c>
      <c r="L29215" s="7">
        <v>2</v>
      </c>
      <c r="M29215" s="11">
        <v>40544</v>
      </c>
      <c r="N29215" s="7" t="s">
        <v>537</v>
      </c>
      <c r="O29215" s="7" t="s">
        <v>505</v>
      </c>
      <c r="P29215" s="10">
        <v>2011</v>
      </c>
      <c r="Q29215" s="12">
        <v>40826</v>
      </c>
      <c r="R29215" s="12">
        <v>41562</v>
      </c>
    </row>
    <row r="29216" spans="1:18" x14ac:dyDescent="0.25">
      <c r="A29216" s="7" t="s">
        <v>100427</v>
      </c>
      <c r="B29216" s="7" t="s">
        <v>100428</v>
      </c>
      <c r="C29216" s="7" t="s">
        <v>100429</v>
      </c>
      <c r="D29216" s="7" t="s">
        <v>3327</v>
      </c>
      <c r="E29216" s="8" t="s">
        <v>276</v>
      </c>
      <c r="F29216" s="8">
        <v>144939000</v>
      </c>
      <c r="G29216" s="7" t="s">
        <v>35</v>
      </c>
      <c r="H29216" s="7" t="s">
        <v>24</v>
      </c>
      <c r="I29216" s="9" t="s">
        <v>36</v>
      </c>
      <c r="J29216" s="7" t="s">
        <v>181</v>
      </c>
      <c r="K29216" s="10" t="s">
        <v>3417</v>
      </c>
      <c r="L29216" s="7">
        <v>4</v>
      </c>
      <c r="M29216" s="11">
        <v>39083</v>
      </c>
      <c r="N29216" s="7" t="s">
        <v>88</v>
      </c>
      <c r="O29216" s="7" t="s">
        <v>89</v>
      </c>
      <c r="P29216" s="10">
        <v>2007</v>
      </c>
      <c r="Q29216" s="12">
        <v>40169</v>
      </c>
      <c r="R29216" s="12">
        <v>41473</v>
      </c>
    </row>
    <row r="29217" spans="1:18" x14ac:dyDescent="0.25">
      <c r="A29217" s="7" t="s">
        <v>100430</v>
      </c>
      <c r="B29217" s="7" t="s">
        <v>100431</v>
      </c>
      <c r="C29217" s="7" t="s">
        <v>100432</v>
      </c>
      <c r="D29217" s="7" t="s">
        <v>100433</v>
      </c>
      <c r="E29217" s="8" t="s">
        <v>323</v>
      </c>
      <c r="F29217" s="8">
        <v>44800000</v>
      </c>
      <c r="G29217" s="7" t="s">
        <v>23</v>
      </c>
      <c r="H29217" s="7" t="s">
        <v>24</v>
      </c>
      <c r="I29217" s="9" t="s">
        <v>36</v>
      </c>
      <c r="J29217" s="7" t="s">
        <v>181</v>
      </c>
      <c r="K29217" s="10" t="s">
        <v>182</v>
      </c>
      <c r="L29217" s="7">
        <v>4</v>
      </c>
      <c r="M29217" s="11">
        <v>39625</v>
      </c>
      <c r="N29217" s="7" t="s">
        <v>495</v>
      </c>
      <c r="O29217" s="7" t="s">
        <v>496</v>
      </c>
      <c r="P29217" s="10">
        <v>2008</v>
      </c>
      <c r="Q29217" s="12">
        <v>39660</v>
      </c>
      <c r="R29217" s="12">
        <v>40401</v>
      </c>
    </row>
    <row r="29218" spans="1:18" x14ac:dyDescent="0.25">
      <c r="A29218" s="7" t="s">
        <v>100434</v>
      </c>
      <c r="B29218" s="7" t="s">
        <v>100435</v>
      </c>
      <c r="F29218" s="8">
        <v>350000</v>
      </c>
      <c r="G29218" s="7" t="s">
        <v>35</v>
      </c>
      <c r="I29218" s="9"/>
      <c r="J29218" s="7"/>
      <c r="L29218" s="7">
        <v>3</v>
      </c>
      <c r="M29218" s="11">
        <v>38718</v>
      </c>
      <c r="N29218" s="7" t="s">
        <v>400</v>
      </c>
      <c r="O29218" s="7" t="s">
        <v>401</v>
      </c>
      <c r="P29218" s="10">
        <v>2006</v>
      </c>
      <c r="Q29218" s="12">
        <v>38718</v>
      </c>
      <c r="R29218" s="12">
        <v>39814</v>
      </c>
    </row>
    <row r="29219" spans="1:18" x14ac:dyDescent="0.25">
      <c r="A29219" s="7" t="s">
        <v>100436</v>
      </c>
      <c r="B29219" s="7" t="s">
        <v>100437</v>
      </c>
      <c r="C29219" s="7" t="s">
        <v>100438</v>
      </c>
      <c r="D29219" s="7" t="s">
        <v>100439</v>
      </c>
      <c r="E29219" s="8" t="s">
        <v>69</v>
      </c>
      <c r="F29219" s="8">
        <v>21970000</v>
      </c>
      <c r="G29219" s="7" t="s">
        <v>35</v>
      </c>
      <c r="H29219" s="7" t="s">
        <v>240</v>
      </c>
      <c r="I29219" s="9" t="s">
        <v>930</v>
      </c>
      <c r="J29219" s="7" t="s">
        <v>931</v>
      </c>
      <c r="K29219" s="10" t="s">
        <v>931</v>
      </c>
      <c r="L29219" s="7">
        <v>2</v>
      </c>
      <c r="M29219" s="11">
        <v>36526</v>
      </c>
      <c r="N29219" s="7" t="s">
        <v>234</v>
      </c>
      <c r="O29219" s="7" t="s">
        <v>235</v>
      </c>
      <c r="P29219" s="10">
        <v>2000</v>
      </c>
      <c r="Q29219" s="12">
        <v>39202</v>
      </c>
      <c r="R29219" s="12">
        <v>41451</v>
      </c>
    </row>
    <row r="29220" spans="1:18" x14ac:dyDescent="0.25">
      <c r="A29220" s="7" t="s">
        <v>100440</v>
      </c>
      <c r="B29220" s="7" t="s">
        <v>100441</v>
      </c>
      <c r="C29220" s="7" t="s">
        <v>100442</v>
      </c>
      <c r="D29220" s="7" t="s">
        <v>100443</v>
      </c>
      <c r="E29220" s="8" t="s">
        <v>20098</v>
      </c>
      <c r="F29220" s="8">
        <v>1200000</v>
      </c>
      <c r="G29220" s="7" t="s">
        <v>80</v>
      </c>
      <c r="H29220" s="7" t="s">
        <v>24</v>
      </c>
      <c r="I29220" s="9" t="s">
        <v>93</v>
      </c>
      <c r="J29220" s="7" t="s">
        <v>314</v>
      </c>
      <c r="K29220" s="10" t="s">
        <v>314</v>
      </c>
      <c r="L29220" s="7">
        <v>1</v>
      </c>
      <c r="M29220" s="11">
        <v>39846</v>
      </c>
      <c r="N29220" s="7" t="s">
        <v>690</v>
      </c>
      <c r="O29220" s="7" t="s">
        <v>172</v>
      </c>
      <c r="P29220" s="10">
        <v>2009</v>
      </c>
      <c r="Q29220" s="12">
        <v>40385</v>
      </c>
      <c r="R29220" s="12">
        <v>40385</v>
      </c>
    </row>
    <row r="29221" spans="1:18" x14ac:dyDescent="0.25">
      <c r="A29221" s="7" t="s">
        <v>100444</v>
      </c>
      <c r="B29221" s="7" t="s">
        <v>100445</v>
      </c>
      <c r="F29221" s="8">
        <v>0</v>
      </c>
      <c r="G29221" s="7" t="s">
        <v>35</v>
      </c>
      <c r="H29221" s="7" t="s">
        <v>24</v>
      </c>
      <c r="I29221" s="9" t="s">
        <v>620</v>
      </c>
      <c r="J29221" s="7" t="s">
        <v>621</v>
      </c>
      <c r="K29221" s="10" t="s">
        <v>621</v>
      </c>
      <c r="L29221" s="7">
        <v>1</v>
      </c>
      <c r="M29221" s="11">
        <v>41713</v>
      </c>
      <c r="N29221" s="7" t="s">
        <v>2021</v>
      </c>
      <c r="O29221" s="7" t="s">
        <v>64</v>
      </c>
      <c r="P29221" s="10">
        <v>2014</v>
      </c>
      <c r="Q29221" s="12">
        <v>41601</v>
      </c>
      <c r="R29221" s="12">
        <v>41601</v>
      </c>
    </row>
    <row r="29222" spans="1:18" x14ac:dyDescent="0.25">
      <c r="A29222" s="7" t="s">
        <v>100446</v>
      </c>
      <c r="B29222" s="7" t="s">
        <v>100447</v>
      </c>
      <c r="C29222" s="7" t="s">
        <v>100448</v>
      </c>
      <c r="D29222" s="7" t="s">
        <v>619</v>
      </c>
      <c r="E29222" s="8" t="s">
        <v>22</v>
      </c>
      <c r="F29222" s="8">
        <v>0</v>
      </c>
      <c r="G29222" s="7" t="s">
        <v>35</v>
      </c>
      <c r="I29222" s="9"/>
      <c r="J29222" s="7"/>
      <c r="L29222" s="7">
        <v>1</v>
      </c>
      <c r="Q29222" s="12">
        <v>31944</v>
      </c>
      <c r="R29222" s="12">
        <v>31944</v>
      </c>
    </row>
    <row r="29223" spans="1:18" x14ac:dyDescent="0.25">
      <c r="A29223" s="7" t="s">
        <v>100449</v>
      </c>
      <c r="B29223" s="7" t="s">
        <v>100450</v>
      </c>
      <c r="F29223" s="8">
        <v>0</v>
      </c>
      <c r="G29223" s="7" t="s">
        <v>35</v>
      </c>
      <c r="H29223" s="7" t="s">
        <v>24</v>
      </c>
      <c r="I29223" s="9" t="s">
        <v>620</v>
      </c>
      <c r="J29223" s="7" t="s">
        <v>621</v>
      </c>
      <c r="K29223" s="10" t="s">
        <v>13844</v>
      </c>
      <c r="L29223" s="7">
        <v>1</v>
      </c>
      <c r="M29223" s="11">
        <v>38550</v>
      </c>
      <c r="N29223" s="7" t="s">
        <v>1273</v>
      </c>
      <c r="O29223" s="7" t="s">
        <v>686</v>
      </c>
      <c r="P29223" s="10">
        <v>2005</v>
      </c>
      <c r="Q29223" s="12">
        <v>40626</v>
      </c>
      <c r="R29223" s="12">
        <v>40626</v>
      </c>
    </row>
    <row r="29224" spans="1:18" x14ac:dyDescent="0.25">
      <c r="A29224" s="7" t="s">
        <v>100451</v>
      </c>
      <c r="B29224" s="7" t="s">
        <v>100452</v>
      </c>
      <c r="C29224" s="7" t="s">
        <v>100453</v>
      </c>
      <c r="D29224" s="7" t="s">
        <v>100454</v>
      </c>
      <c r="E29224" s="8" t="s">
        <v>239</v>
      </c>
      <c r="F29224" s="8">
        <v>0</v>
      </c>
      <c r="G29224" s="7" t="s">
        <v>35</v>
      </c>
      <c r="H29224" s="7" t="s">
        <v>24</v>
      </c>
      <c r="I29224" s="9" t="s">
        <v>3380</v>
      </c>
      <c r="J29224" s="7" t="s">
        <v>2741</v>
      </c>
      <c r="K29224" s="10" t="s">
        <v>2741</v>
      </c>
      <c r="L29224" s="7">
        <v>1</v>
      </c>
      <c r="M29224" s="11">
        <v>41275</v>
      </c>
      <c r="N29224" s="7" t="s">
        <v>146</v>
      </c>
      <c r="O29224" s="7" t="s">
        <v>147</v>
      </c>
      <c r="P29224" s="10">
        <v>2013</v>
      </c>
      <c r="Q29224" s="12">
        <v>41760</v>
      </c>
      <c r="R29224" s="12">
        <v>41760</v>
      </c>
    </row>
    <row r="29225" spans="1:18" x14ac:dyDescent="0.25">
      <c r="A29225" s="7" t="s">
        <v>100455</v>
      </c>
      <c r="B29225" s="7" t="s">
        <v>100456</v>
      </c>
      <c r="C29225" s="7" t="s">
        <v>100457</v>
      </c>
      <c r="D29225" s="7" t="s">
        <v>1402</v>
      </c>
      <c r="E29225" s="8" t="s">
        <v>1403</v>
      </c>
      <c r="F29225" s="8">
        <v>9000000</v>
      </c>
      <c r="G29225" s="7" t="s">
        <v>35</v>
      </c>
      <c r="H29225" s="7" t="s">
        <v>24</v>
      </c>
      <c r="I29225" s="9" t="s">
        <v>36</v>
      </c>
      <c r="J29225" s="7" t="s">
        <v>181</v>
      </c>
      <c r="K29225" s="10" t="s">
        <v>1073</v>
      </c>
      <c r="L29225" s="7">
        <v>1</v>
      </c>
      <c r="M29225" s="11">
        <v>41562</v>
      </c>
      <c r="N29225" s="7" t="s">
        <v>1602</v>
      </c>
      <c r="O29225" s="7" t="s">
        <v>140</v>
      </c>
      <c r="P29225" s="10">
        <v>2013</v>
      </c>
      <c r="Q29225" s="12">
        <v>41709</v>
      </c>
      <c r="R29225" s="12">
        <v>41709</v>
      </c>
    </row>
    <row r="29226" spans="1:18" x14ac:dyDescent="0.25">
      <c r="A29226" s="7" t="s">
        <v>100458</v>
      </c>
      <c r="B29226" s="7" t="s">
        <v>100459</v>
      </c>
      <c r="C29226" s="7" t="s">
        <v>100460</v>
      </c>
      <c r="D29226" s="7" t="s">
        <v>625</v>
      </c>
      <c r="E29226" s="8" t="s">
        <v>323</v>
      </c>
      <c r="F29226" s="8">
        <v>0</v>
      </c>
      <c r="G29226" s="7" t="s">
        <v>35</v>
      </c>
      <c r="H29226" s="7" t="s">
        <v>205</v>
      </c>
      <c r="I29226" s="9"/>
      <c r="J29226" s="7" t="s">
        <v>8076</v>
      </c>
      <c r="K29226" s="10" t="s">
        <v>8076</v>
      </c>
      <c r="L29226" s="7">
        <v>2</v>
      </c>
      <c r="M29226" s="11">
        <v>39264</v>
      </c>
      <c r="N29226" s="7" t="s">
        <v>1018</v>
      </c>
      <c r="O29226" s="7" t="s">
        <v>643</v>
      </c>
      <c r="P29226" s="10">
        <v>2007</v>
      </c>
      <c r="Q29226" s="12">
        <v>40544</v>
      </c>
      <c r="R29226" s="12">
        <v>40544</v>
      </c>
    </row>
    <row r="29227" spans="1:18" x14ac:dyDescent="0.25">
      <c r="A29227" s="7" t="s">
        <v>100461</v>
      </c>
      <c r="B29227" s="7" t="s">
        <v>100462</v>
      </c>
      <c r="F29227" s="8">
        <v>25000</v>
      </c>
      <c r="G29227" s="7" t="s">
        <v>35</v>
      </c>
      <c r="H29227" s="7" t="s">
        <v>24</v>
      </c>
      <c r="I29227" s="9" t="s">
        <v>2095</v>
      </c>
      <c r="J29227" s="7" t="s">
        <v>3837</v>
      </c>
      <c r="K29227" s="10" t="s">
        <v>3837</v>
      </c>
      <c r="L29227" s="7">
        <v>1</v>
      </c>
      <c r="Q29227" s="12">
        <v>41153</v>
      </c>
      <c r="R29227" s="12">
        <v>41153</v>
      </c>
    </row>
    <row r="29228" spans="1:18" x14ac:dyDescent="0.25">
      <c r="A29228" s="7" t="s">
        <v>100463</v>
      </c>
      <c r="B29228" s="7" t="s">
        <v>100464</v>
      </c>
      <c r="C29228" s="7" t="s">
        <v>100465</v>
      </c>
      <c r="D29228" s="7" t="s">
        <v>1295</v>
      </c>
      <c r="E29228" s="8" t="s">
        <v>1296</v>
      </c>
      <c r="F29228" s="8">
        <v>91741</v>
      </c>
      <c r="G29228" s="7" t="s">
        <v>35</v>
      </c>
      <c r="H29228" s="7" t="s">
        <v>108</v>
      </c>
      <c r="I29228" s="9"/>
      <c r="J29228" s="7" t="s">
        <v>109</v>
      </c>
      <c r="K29228" s="10" t="s">
        <v>109</v>
      </c>
      <c r="L29228" s="7">
        <v>2</v>
      </c>
      <c r="M29228" s="11">
        <v>40544</v>
      </c>
      <c r="N29228" s="7" t="s">
        <v>537</v>
      </c>
      <c r="O29228" s="7" t="s">
        <v>505</v>
      </c>
      <c r="P29228" s="10">
        <v>2011</v>
      </c>
      <c r="Q29228" s="12">
        <v>40975</v>
      </c>
      <c r="R29228" s="12">
        <v>41122</v>
      </c>
    </row>
    <row r="29229" spans="1:18" x14ac:dyDescent="0.25">
      <c r="A29229" s="7" t="s">
        <v>100466</v>
      </c>
      <c r="B29229" s="7" t="s">
        <v>100467</v>
      </c>
      <c r="C29229" s="7" t="s">
        <v>100468</v>
      </c>
      <c r="D29229" s="7" t="s">
        <v>68</v>
      </c>
      <c r="E29229" s="8" t="s">
        <v>69</v>
      </c>
      <c r="F29229" s="8">
        <v>28000000</v>
      </c>
      <c r="G29229" s="7" t="s">
        <v>35</v>
      </c>
      <c r="H29229" s="7" t="s">
        <v>205</v>
      </c>
      <c r="I29229" s="9"/>
      <c r="J29229" s="7" t="s">
        <v>371</v>
      </c>
      <c r="K29229" s="10" t="s">
        <v>1720</v>
      </c>
      <c r="L29229" s="7">
        <v>2</v>
      </c>
      <c r="M29229" s="11">
        <v>41275</v>
      </c>
      <c r="N29229" s="7" t="s">
        <v>146</v>
      </c>
      <c r="O29229" s="7" t="s">
        <v>147</v>
      </c>
      <c r="P29229" s="10">
        <v>2013</v>
      </c>
      <c r="Q29229" s="12">
        <v>41760</v>
      </c>
      <c r="R29229" s="12">
        <v>41828</v>
      </c>
    </row>
    <row r="29230" spans="1:18" x14ac:dyDescent="0.25">
      <c r="A29230" s="7" t="s">
        <v>100469</v>
      </c>
      <c r="B29230" s="7" t="s">
        <v>100470</v>
      </c>
      <c r="C29230" s="7" t="s">
        <v>100471</v>
      </c>
      <c r="D29230" s="7" t="s">
        <v>100472</v>
      </c>
      <c r="E29230" s="8" t="s">
        <v>69</v>
      </c>
      <c r="F29230" s="8">
        <v>1333700</v>
      </c>
      <c r="G29230" s="7" t="s">
        <v>35</v>
      </c>
      <c r="H29230" s="7" t="s">
        <v>749</v>
      </c>
      <c r="I29230" s="9"/>
      <c r="J29230" s="7" t="s">
        <v>1359</v>
      </c>
      <c r="K29230" s="10" t="s">
        <v>1359</v>
      </c>
      <c r="L29230" s="7">
        <v>1</v>
      </c>
      <c r="M29230" s="11">
        <v>39753</v>
      </c>
      <c r="N29230" s="7" t="s">
        <v>2044</v>
      </c>
      <c r="O29230" s="7" t="s">
        <v>833</v>
      </c>
      <c r="P29230" s="10">
        <v>2008</v>
      </c>
      <c r="Q29230" s="12">
        <v>40996</v>
      </c>
      <c r="R29230" s="12">
        <v>40996</v>
      </c>
    </row>
    <row r="29231" spans="1:18" x14ac:dyDescent="0.25">
      <c r="A29231" s="7" t="s">
        <v>100473</v>
      </c>
      <c r="B29231" s="7" t="s">
        <v>100474</v>
      </c>
      <c r="C29231" s="7" t="s">
        <v>100475</v>
      </c>
      <c r="D29231" s="7" t="s">
        <v>100476</v>
      </c>
      <c r="E29231" s="8" t="s">
        <v>533</v>
      </c>
      <c r="F29231" s="8">
        <v>3050000</v>
      </c>
      <c r="G29231" s="7" t="s">
        <v>35</v>
      </c>
      <c r="H29231" s="7" t="s">
        <v>24</v>
      </c>
      <c r="I29231" s="9" t="s">
        <v>25</v>
      </c>
      <c r="J29231" s="7" t="s">
        <v>26</v>
      </c>
      <c r="K29231" s="10" t="s">
        <v>27</v>
      </c>
      <c r="L29231" s="7">
        <v>2</v>
      </c>
      <c r="M29231" s="11">
        <v>41426</v>
      </c>
      <c r="N29231" s="7" t="s">
        <v>1766</v>
      </c>
      <c r="O29231" s="7" t="s">
        <v>412</v>
      </c>
      <c r="P29231" s="10">
        <v>2013</v>
      </c>
      <c r="Q29231" s="12">
        <v>41600</v>
      </c>
      <c r="R29231" s="12">
        <v>41774</v>
      </c>
    </row>
    <row r="29232" spans="1:18" x14ac:dyDescent="0.25">
      <c r="A29232" s="7" t="s">
        <v>100477</v>
      </c>
      <c r="B29232" s="7" t="s">
        <v>100478</v>
      </c>
      <c r="C29232" s="7" t="s">
        <v>100479</v>
      </c>
      <c r="D29232" s="7" t="s">
        <v>100480</v>
      </c>
      <c r="E29232" s="8" t="s">
        <v>5091</v>
      </c>
      <c r="F29232" s="8">
        <v>50000</v>
      </c>
      <c r="G29232" s="7" t="s">
        <v>35</v>
      </c>
      <c r="I29232" s="9"/>
      <c r="J29232" s="7"/>
      <c r="L29232" s="7">
        <v>1</v>
      </c>
      <c r="M29232" s="11">
        <v>41275</v>
      </c>
      <c r="N29232" s="7" t="s">
        <v>146</v>
      </c>
      <c r="O29232" s="7" t="s">
        <v>147</v>
      </c>
      <c r="P29232" s="10">
        <v>2013</v>
      </c>
      <c r="Q29232" s="12">
        <v>41760</v>
      </c>
      <c r="R29232" s="12">
        <v>41760</v>
      </c>
    </row>
    <row r="29233" spans="1:18" x14ac:dyDescent="0.25">
      <c r="A29233" s="7" t="s">
        <v>100481</v>
      </c>
      <c r="B29233" s="7" t="s">
        <v>100482</v>
      </c>
      <c r="D29233" s="7" t="s">
        <v>2341</v>
      </c>
      <c r="E29233" s="8" t="s">
        <v>22</v>
      </c>
      <c r="F29233" s="8">
        <v>0</v>
      </c>
      <c r="G29233" s="7" t="s">
        <v>35</v>
      </c>
      <c r="H29233" s="7" t="s">
        <v>24</v>
      </c>
      <c r="I29233" s="9" t="s">
        <v>60</v>
      </c>
      <c r="J29233" s="7" t="s">
        <v>61</v>
      </c>
      <c r="K29233" s="10" t="s">
        <v>34099</v>
      </c>
      <c r="L29233" s="7">
        <v>1</v>
      </c>
      <c r="M29233" s="11">
        <v>40681</v>
      </c>
      <c r="N29233" s="7" t="s">
        <v>394</v>
      </c>
      <c r="O29233" s="7" t="s">
        <v>55</v>
      </c>
      <c r="P29233" s="10">
        <v>2011</v>
      </c>
      <c r="Q29233" s="12">
        <v>41392</v>
      </c>
      <c r="R29233" s="12">
        <v>41392</v>
      </c>
    </row>
    <row r="29234" spans="1:18" x14ac:dyDescent="0.25">
      <c r="A29234" s="7" t="s">
        <v>100483</v>
      </c>
      <c r="B29234" s="7" t="s">
        <v>100484</v>
      </c>
      <c r="C29234" s="7" t="s">
        <v>100485</v>
      </c>
      <c r="D29234" s="7" t="s">
        <v>1295</v>
      </c>
      <c r="E29234" s="8" t="s">
        <v>1296</v>
      </c>
      <c r="F29234" s="8">
        <v>41815432</v>
      </c>
      <c r="G29234" s="7" t="s">
        <v>23</v>
      </c>
      <c r="H29234" s="7" t="s">
        <v>24</v>
      </c>
      <c r="I29234" s="9" t="s">
        <v>36</v>
      </c>
      <c r="J29234" s="7" t="s">
        <v>181</v>
      </c>
      <c r="K29234" s="10" t="s">
        <v>794</v>
      </c>
      <c r="L29234" s="7">
        <v>4</v>
      </c>
      <c r="M29234" s="11">
        <v>39083</v>
      </c>
      <c r="N29234" s="7" t="s">
        <v>88</v>
      </c>
      <c r="O29234" s="7" t="s">
        <v>89</v>
      </c>
      <c r="P29234" s="10">
        <v>2007</v>
      </c>
      <c r="Q29234" s="12">
        <v>39989</v>
      </c>
      <c r="R29234" s="12">
        <v>40577</v>
      </c>
    </row>
    <row r="29235" spans="1:18" x14ac:dyDescent="0.25">
      <c r="A29235" s="7" t="s">
        <v>100486</v>
      </c>
      <c r="B29235" s="7" t="s">
        <v>100487</v>
      </c>
      <c r="C29235" s="7" t="s">
        <v>100488</v>
      </c>
      <c r="D29235" s="7" t="s">
        <v>275</v>
      </c>
      <c r="E29235" s="8" t="s">
        <v>276</v>
      </c>
      <c r="F29235" s="8">
        <v>16572736</v>
      </c>
      <c r="G29235" s="7" t="s">
        <v>35</v>
      </c>
      <c r="H29235" s="7" t="s">
        <v>24</v>
      </c>
      <c r="I29235" s="9" t="s">
        <v>764</v>
      </c>
      <c r="J29235" s="7" t="s">
        <v>765</v>
      </c>
      <c r="K29235" s="10" t="s">
        <v>765</v>
      </c>
      <c r="L29235" s="7">
        <v>2</v>
      </c>
      <c r="M29235" s="11">
        <v>39083</v>
      </c>
      <c r="N29235" s="7" t="s">
        <v>88</v>
      </c>
      <c r="O29235" s="7" t="s">
        <v>89</v>
      </c>
      <c r="P29235" s="10">
        <v>2007</v>
      </c>
      <c r="Q29235" s="12">
        <v>40020</v>
      </c>
      <c r="R29235" s="12">
        <v>41110</v>
      </c>
    </row>
    <row r="29236" spans="1:18" x14ac:dyDescent="0.25">
      <c r="A29236" s="7" t="s">
        <v>100489</v>
      </c>
      <c r="B29236" s="7" t="s">
        <v>100490</v>
      </c>
      <c r="C29236" s="7" t="s">
        <v>100491</v>
      </c>
      <c r="D29236" s="7" t="s">
        <v>275</v>
      </c>
      <c r="E29236" s="8" t="s">
        <v>276</v>
      </c>
      <c r="F29236" s="8">
        <v>149000000</v>
      </c>
      <c r="G29236" s="7" t="s">
        <v>35</v>
      </c>
      <c r="H29236" s="7" t="s">
        <v>196</v>
      </c>
      <c r="I29236" s="9"/>
      <c r="J29236" s="7" t="s">
        <v>1352</v>
      </c>
      <c r="K29236" s="10" t="s">
        <v>3889</v>
      </c>
      <c r="L29236" s="7">
        <v>1</v>
      </c>
      <c r="M29236" s="11">
        <v>35065</v>
      </c>
      <c r="N29236" s="7" t="s">
        <v>3258</v>
      </c>
      <c r="O29236" s="7" t="s">
        <v>3259</v>
      </c>
      <c r="P29236" s="10">
        <v>1996</v>
      </c>
      <c r="Q29236" s="12">
        <v>40135</v>
      </c>
      <c r="R29236" s="12">
        <v>40135</v>
      </c>
    </row>
    <row r="29237" spans="1:18" x14ac:dyDescent="0.25">
      <c r="A29237" s="7" t="s">
        <v>100492</v>
      </c>
      <c r="B29237" s="7" t="s">
        <v>100493</v>
      </c>
      <c r="C29237" s="7" t="s">
        <v>100494</v>
      </c>
      <c r="D29237" s="7" t="s">
        <v>86</v>
      </c>
      <c r="E29237" s="8" t="s">
        <v>87</v>
      </c>
      <c r="F29237" s="8">
        <v>0</v>
      </c>
      <c r="G29237" s="7" t="s">
        <v>35</v>
      </c>
      <c r="H29237" s="7" t="s">
        <v>1097</v>
      </c>
      <c r="I29237" s="9"/>
      <c r="J29237" s="7" t="s">
        <v>10472</v>
      </c>
      <c r="L29237" s="7">
        <v>1</v>
      </c>
      <c r="Q29237" s="12">
        <v>41681</v>
      </c>
      <c r="R29237" s="12">
        <v>41681</v>
      </c>
    </row>
    <row r="29238" spans="1:18" x14ac:dyDescent="0.25">
      <c r="A29238" s="7" t="s">
        <v>100495</v>
      </c>
      <c r="B29238" s="7" t="s">
        <v>100496</v>
      </c>
      <c r="C29238" s="7" t="s">
        <v>100497</v>
      </c>
      <c r="D29238" s="7" t="s">
        <v>2066</v>
      </c>
      <c r="E29238" s="8" t="s">
        <v>2067</v>
      </c>
      <c r="F29238" s="8">
        <v>900</v>
      </c>
      <c r="G29238" s="7" t="s">
        <v>35</v>
      </c>
      <c r="H29238" s="7" t="s">
        <v>24</v>
      </c>
      <c r="I29238" s="9" t="s">
        <v>70</v>
      </c>
      <c r="J29238" s="7" t="s">
        <v>3037</v>
      </c>
      <c r="K29238" s="10" t="s">
        <v>3037</v>
      </c>
      <c r="L29238" s="7">
        <v>1</v>
      </c>
      <c r="M29238" s="11">
        <v>41898</v>
      </c>
      <c r="N29238" s="7" t="s">
        <v>589</v>
      </c>
      <c r="O29238" s="7" t="s">
        <v>223</v>
      </c>
      <c r="P29238" s="10">
        <v>2014</v>
      </c>
      <c r="Q29238" s="12">
        <v>41898</v>
      </c>
      <c r="R29238" s="12">
        <v>41898</v>
      </c>
    </row>
    <row r="29239" spans="1:18" x14ac:dyDescent="0.25">
      <c r="A29239" s="7" t="s">
        <v>100498</v>
      </c>
      <c r="B29239" s="7" t="s">
        <v>100499</v>
      </c>
      <c r="C29239" s="7" t="s">
        <v>100500</v>
      </c>
      <c r="D29239" s="7" t="s">
        <v>86</v>
      </c>
      <c r="E29239" s="8" t="s">
        <v>87</v>
      </c>
      <c r="F29239" s="8">
        <v>800000</v>
      </c>
      <c r="G29239" s="7" t="s">
        <v>35</v>
      </c>
      <c r="H29239" s="7" t="s">
        <v>24</v>
      </c>
      <c r="I29239" s="9" t="s">
        <v>281</v>
      </c>
      <c r="J29239" s="7" t="s">
        <v>282</v>
      </c>
      <c r="K29239" s="10" t="s">
        <v>282</v>
      </c>
      <c r="L29239" s="7">
        <v>1</v>
      </c>
      <c r="M29239" s="11">
        <v>40909</v>
      </c>
      <c r="N29239" s="7" t="s">
        <v>111</v>
      </c>
      <c r="O29239" s="7" t="s">
        <v>112</v>
      </c>
      <c r="P29239" s="10">
        <v>2012</v>
      </c>
      <c r="Q29239" s="12">
        <v>41473</v>
      </c>
      <c r="R29239" s="12">
        <v>41473</v>
      </c>
    </row>
    <row r="29240" spans="1:18" x14ac:dyDescent="0.25">
      <c r="A29240" s="7" t="s">
        <v>100501</v>
      </c>
      <c r="B29240" s="7" t="s">
        <v>100502</v>
      </c>
      <c r="C29240" s="7" t="s">
        <v>100503</v>
      </c>
      <c r="D29240" s="7" t="s">
        <v>210</v>
      </c>
      <c r="E29240" s="8" t="s">
        <v>211</v>
      </c>
      <c r="F29240" s="8">
        <v>5000000</v>
      </c>
      <c r="G29240" s="7" t="s">
        <v>35</v>
      </c>
      <c r="H29240" s="7" t="s">
        <v>24</v>
      </c>
      <c r="I29240" s="9" t="s">
        <v>36</v>
      </c>
      <c r="J29240" s="7" t="s">
        <v>942</v>
      </c>
      <c r="K29240" s="10" t="s">
        <v>100504</v>
      </c>
      <c r="L29240" s="7">
        <v>1</v>
      </c>
      <c r="M29240" s="11">
        <v>38718</v>
      </c>
      <c r="N29240" s="7" t="s">
        <v>400</v>
      </c>
      <c r="O29240" s="7" t="s">
        <v>401</v>
      </c>
      <c r="P29240" s="10">
        <v>2006</v>
      </c>
      <c r="Q29240" s="12">
        <v>40052</v>
      </c>
      <c r="R29240" s="12">
        <v>40052</v>
      </c>
    </row>
    <row r="29241" spans="1:18" x14ac:dyDescent="0.25">
      <c r="A29241" s="7" t="s">
        <v>100505</v>
      </c>
      <c r="B29241" s="7" t="s">
        <v>100506</v>
      </c>
      <c r="C29241" s="7" t="s">
        <v>100507</v>
      </c>
      <c r="D29241" s="7" t="s">
        <v>238</v>
      </c>
      <c r="E29241" s="8" t="s">
        <v>239</v>
      </c>
      <c r="F29241" s="8">
        <v>2000000</v>
      </c>
      <c r="G29241" s="7" t="s">
        <v>35</v>
      </c>
      <c r="H29241" s="7" t="s">
        <v>24</v>
      </c>
      <c r="I29241" s="9" t="s">
        <v>25</v>
      </c>
      <c r="J29241" s="7" t="s">
        <v>26</v>
      </c>
      <c r="K29241" s="10" t="s">
        <v>4479</v>
      </c>
      <c r="L29241" s="7">
        <v>1</v>
      </c>
      <c r="M29241" s="11">
        <v>40544</v>
      </c>
      <c r="N29241" s="7" t="s">
        <v>537</v>
      </c>
      <c r="O29241" s="7" t="s">
        <v>505</v>
      </c>
      <c r="P29241" s="10">
        <v>2011</v>
      </c>
      <c r="Q29241" s="12">
        <v>41145</v>
      </c>
      <c r="R29241" s="12">
        <v>41145</v>
      </c>
    </row>
    <row r="29242" spans="1:18" x14ac:dyDescent="0.25">
      <c r="A29242" s="7" t="s">
        <v>100508</v>
      </c>
      <c r="B29242" s="7" t="s">
        <v>100509</v>
      </c>
      <c r="C29242" s="7" t="s">
        <v>100510</v>
      </c>
      <c r="D29242" s="7" t="s">
        <v>625</v>
      </c>
      <c r="E29242" s="8" t="s">
        <v>323</v>
      </c>
      <c r="F29242" s="8">
        <v>645869</v>
      </c>
      <c r="G29242" s="7" t="s">
        <v>35</v>
      </c>
      <c r="H29242" s="7" t="s">
        <v>24</v>
      </c>
      <c r="I29242" s="9" t="s">
        <v>161</v>
      </c>
      <c r="J29242" s="7" t="s">
        <v>162</v>
      </c>
      <c r="K29242" s="10" t="s">
        <v>2723</v>
      </c>
      <c r="L29242" s="7">
        <v>1</v>
      </c>
      <c r="M29242" s="11">
        <v>38840</v>
      </c>
      <c r="N29242" s="7" t="s">
        <v>6689</v>
      </c>
      <c r="O29242" s="7" t="s">
        <v>463</v>
      </c>
      <c r="P29242" s="10">
        <v>2006</v>
      </c>
      <c r="Q29242" s="12">
        <v>41332</v>
      </c>
      <c r="R29242" s="12">
        <v>41332</v>
      </c>
    </row>
    <row r="29243" spans="1:18" x14ac:dyDescent="0.25">
      <c r="A29243" s="7" t="s">
        <v>100511</v>
      </c>
      <c r="B29243" s="7" t="s">
        <v>100512</v>
      </c>
      <c r="C29243" s="7" t="s">
        <v>100513</v>
      </c>
      <c r="D29243" s="7" t="s">
        <v>33</v>
      </c>
      <c r="E29243" s="8" t="s">
        <v>34</v>
      </c>
      <c r="F29243" s="8">
        <v>45091</v>
      </c>
      <c r="G29243" s="7" t="s">
        <v>35</v>
      </c>
      <c r="H29243" s="7" t="s">
        <v>376</v>
      </c>
      <c r="I29243" s="9"/>
      <c r="J29243" s="7" t="s">
        <v>377</v>
      </c>
      <c r="K29243" s="10" t="s">
        <v>49408</v>
      </c>
      <c r="L29243" s="7">
        <v>1</v>
      </c>
      <c r="Q29243" s="12">
        <v>41701</v>
      </c>
      <c r="R29243" s="12">
        <v>41701</v>
      </c>
    </row>
    <row r="29244" spans="1:18" x14ac:dyDescent="0.25">
      <c r="A29244" s="7" t="s">
        <v>100514</v>
      </c>
      <c r="B29244" s="7" t="s">
        <v>100515</v>
      </c>
      <c r="C29244" s="7" t="s">
        <v>100516</v>
      </c>
      <c r="D29244" s="7" t="s">
        <v>100517</v>
      </c>
      <c r="E29244" s="8" t="s">
        <v>16766</v>
      </c>
      <c r="F29244" s="8">
        <v>275000</v>
      </c>
      <c r="G29244" s="7" t="s">
        <v>35</v>
      </c>
      <c r="H29244" s="7" t="s">
        <v>24</v>
      </c>
      <c r="I29244" s="9" t="s">
        <v>36</v>
      </c>
      <c r="J29244" s="7" t="s">
        <v>3849</v>
      </c>
      <c r="K29244" s="10" t="s">
        <v>3849</v>
      </c>
      <c r="L29244" s="7">
        <v>2</v>
      </c>
      <c r="M29244" s="11">
        <v>40513</v>
      </c>
      <c r="N29244" s="7" t="s">
        <v>357</v>
      </c>
      <c r="O29244" s="7" t="s">
        <v>199</v>
      </c>
      <c r="P29244" s="10">
        <v>2010</v>
      </c>
      <c r="Q29244" s="12">
        <v>41030</v>
      </c>
      <c r="R29244" s="12">
        <v>41466</v>
      </c>
    </row>
    <row r="29245" spans="1:18" x14ac:dyDescent="0.25">
      <c r="A29245" s="7" t="s">
        <v>100518</v>
      </c>
      <c r="B29245" s="7" t="s">
        <v>100519</v>
      </c>
      <c r="C29245" s="7" t="s">
        <v>100520</v>
      </c>
      <c r="D29245" s="7" t="s">
        <v>100521</v>
      </c>
      <c r="E29245" s="8" t="s">
        <v>1096</v>
      </c>
      <c r="F29245" s="8">
        <v>500000</v>
      </c>
      <c r="G29245" s="7" t="s">
        <v>35</v>
      </c>
      <c r="H29245" s="7" t="s">
        <v>24</v>
      </c>
      <c r="I29245" s="9" t="s">
        <v>25</v>
      </c>
      <c r="J29245" s="7" t="s">
        <v>26</v>
      </c>
      <c r="K29245" s="10" t="s">
        <v>27</v>
      </c>
      <c r="L29245" s="7">
        <v>1</v>
      </c>
      <c r="M29245" s="11">
        <v>41244</v>
      </c>
      <c r="N29245" s="7" t="s">
        <v>949</v>
      </c>
      <c r="O29245" s="7" t="s">
        <v>46</v>
      </c>
      <c r="P29245" s="10">
        <v>2012</v>
      </c>
      <c r="Q29245" s="12">
        <v>41243</v>
      </c>
      <c r="R29245" s="12">
        <v>41243</v>
      </c>
    </row>
    <row r="29246" spans="1:18" x14ac:dyDescent="0.25">
      <c r="A29246" s="7" t="s">
        <v>100522</v>
      </c>
      <c r="B29246" s="7" t="s">
        <v>100523</v>
      </c>
      <c r="C29246" s="7" t="s">
        <v>100524</v>
      </c>
      <c r="D29246" s="7" t="s">
        <v>80504</v>
      </c>
      <c r="E29246" s="8" t="s">
        <v>145</v>
      </c>
      <c r="F29246" s="8">
        <v>308887</v>
      </c>
      <c r="G29246" s="7" t="s">
        <v>35</v>
      </c>
      <c r="H29246" s="7" t="s">
        <v>52</v>
      </c>
      <c r="I29246" s="9"/>
      <c r="J29246" s="7" t="s">
        <v>2784</v>
      </c>
      <c r="L29246" s="7">
        <v>4</v>
      </c>
      <c r="M29246" s="11">
        <v>40544</v>
      </c>
      <c r="N29246" s="7" t="s">
        <v>537</v>
      </c>
      <c r="O29246" s="7" t="s">
        <v>505</v>
      </c>
      <c r="P29246" s="10">
        <v>2011</v>
      </c>
      <c r="Q29246" s="12">
        <v>41122</v>
      </c>
      <c r="R29246" s="12">
        <v>41890</v>
      </c>
    </row>
    <row r="29247" spans="1:18" x14ac:dyDescent="0.25">
      <c r="A29247" s="7" t="s">
        <v>100525</v>
      </c>
      <c r="B29247" s="7" t="s">
        <v>100526</v>
      </c>
      <c r="C29247" s="7" t="s">
        <v>100527</v>
      </c>
      <c r="D29247" s="7" t="s">
        <v>13557</v>
      </c>
      <c r="E29247" s="8" t="s">
        <v>4973</v>
      </c>
      <c r="F29247" s="8">
        <v>25000000</v>
      </c>
      <c r="G29247" s="7" t="s">
        <v>35</v>
      </c>
      <c r="H29247" s="7" t="s">
        <v>24</v>
      </c>
      <c r="I29247" s="9" t="s">
        <v>10663</v>
      </c>
      <c r="J29247" s="7" t="s">
        <v>18389</v>
      </c>
      <c r="K29247" s="10" t="s">
        <v>59411</v>
      </c>
      <c r="L29247" s="7">
        <v>1</v>
      </c>
      <c r="M29247" s="11">
        <v>36892</v>
      </c>
      <c r="N29247" s="7" t="s">
        <v>154</v>
      </c>
      <c r="O29247" s="7" t="s">
        <v>155</v>
      </c>
      <c r="P29247" s="10">
        <v>2001</v>
      </c>
      <c r="Q29247" s="12">
        <v>38084</v>
      </c>
      <c r="R29247" s="12">
        <v>38084</v>
      </c>
    </row>
    <row r="29248" spans="1:18" x14ac:dyDescent="0.25">
      <c r="A29248" s="7" t="s">
        <v>100528</v>
      </c>
      <c r="B29248" s="7" t="s">
        <v>100529</v>
      </c>
      <c r="C29248" s="7" t="s">
        <v>100530</v>
      </c>
      <c r="D29248" s="7" t="s">
        <v>122</v>
      </c>
      <c r="E29248" s="8" t="s">
        <v>123</v>
      </c>
      <c r="F29248" s="8">
        <v>120000</v>
      </c>
      <c r="G29248" s="7" t="s">
        <v>35</v>
      </c>
      <c r="H29248" s="7" t="s">
        <v>24</v>
      </c>
      <c r="I29248" s="9" t="s">
        <v>36</v>
      </c>
      <c r="J29248" s="7" t="s">
        <v>181</v>
      </c>
      <c r="K29248" s="10" t="s">
        <v>182</v>
      </c>
      <c r="L29248" s="7">
        <v>1</v>
      </c>
      <c r="M29248" s="11">
        <v>41478</v>
      </c>
      <c r="N29248" s="7" t="s">
        <v>257</v>
      </c>
      <c r="O29248" s="7" t="s">
        <v>258</v>
      </c>
      <c r="P29248" s="10">
        <v>2013</v>
      </c>
      <c r="Q29248" s="12">
        <v>41836</v>
      </c>
      <c r="R29248" s="12">
        <v>41836</v>
      </c>
    </row>
    <row r="29249" spans="1:18" x14ac:dyDescent="0.25">
      <c r="A29249" s="7" t="s">
        <v>100531</v>
      </c>
      <c r="B29249" s="7" t="s">
        <v>100532</v>
      </c>
      <c r="C29249" s="7" t="s">
        <v>100533</v>
      </c>
      <c r="D29249" s="7" t="s">
        <v>68</v>
      </c>
      <c r="E29249" s="8" t="s">
        <v>69</v>
      </c>
      <c r="F29249" s="8">
        <v>3500000</v>
      </c>
      <c r="G29249" s="7" t="s">
        <v>35</v>
      </c>
      <c r="H29249" s="7" t="s">
        <v>240</v>
      </c>
      <c r="I29249" s="9" t="s">
        <v>241</v>
      </c>
      <c r="J29249" s="7" t="s">
        <v>242</v>
      </c>
      <c r="K29249" s="10" t="s">
        <v>10105</v>
      </c>
      <c r="L29249" s="7">
        <v>1</v>
      </c>
      <c r="Q29249" s="12">
        <v>41876</v>
      </c>
      <c r="R29249" s="12">
        <v>41876</v>
      </c>
    </row>
    <row r="29250" spans="1:18" x14ac:dyDescent="0.25">
      <c r="A29250" s="7" t="s">
        <v>100534</v>
      </c>
      <c r="B29250" s="7" t="s">
        <v>100535</v>
      </c>
      <c r="C29250" s="7" t="s">
        <v>100536</v>
      </c>
      <c r="D29250" s="7" t="s">
        <v>100537</v>
      </c>
      <c r="E29250" s="8" t="s">
        <v>2825</v>
      </c>
      <c r="F29250" s="8">
        <v>0</v>
      </c>
      <c r="G29250" s="7" t="s">
        <v>35</v>
      </c>
      <c r="H29250" s="7" t="s">
        <v>24</v>
      </c>
      <c r="I29250" s="9" t="s">
        <v>25</v>
      </c>
      <c r="J29250" s="7" t="s">
        <v>26</v>
      </c>
      <c r="K29250" s="10" t="s">
        <v>27</v>
      </c>
      <c r="L29250" s="7">
        <v>1</v>
      </c>
      <c r="M29250" s="11">
        <v>40737</v>
      </c>
      <c r="N29250" s="7" t="s">
        <v>1706</v>
      </c>
      <c r="O29250" s="7" t="s">
        <v>230</v>
      </c>
      <c r="P29250" s="10">
        <v>2011</v>
      </c>
      <c r="Q29250" s="12">
        <v>41557</v>
      </c>
      <c r="R29250" s="12">
        <v>41557</v>
      </c>
    </row>
    <row r="29251" spans="1:18" x14ac:dyDescent="0.25">
      <c r="A29251" s="7" t="s">
        <v>100538</v>
      </c>
      <c r="B29251" s="7" t="s">
        <v>100539</v>
      </c>
      <c r="C29251" s="7" t="s">
        <v>100540</v>
      </c>
      <c r="D29251" s="7" t="s">
        <v>100541</v>
      </c>
      <c r="E29251" s="8" t="s">
        <v>22338</v>
      </c>
      <c r="F29251" s="8">
        <v>120000</v>
      </c>
      <c r="G29251" s="7" t="s">
        <v>35</v>
      </c>
      <c r="H29251" s="7" t="s">
        <v>24</v>
      </c>
      <c r="I29251" s="9" t="s">
        <v>70</v>
      </c>
      <c r="J29251" s="7" t="s">
        <v>576</v>
      </c>
      <c r="K29251" s="10" t="s">
        <v>576</v>
      </c>
      <c r="L29251" s="7">
        <v>2</v>
      </c>
      <c r="M29251" s="11">
        <v>40909</v>
      </c>
      <c r="N29251" s="7" t="s">
        <v>111</v>
      </c>
      <c r="O29251" s="7" t="s">
        <v>112</v>
      </c>
      <c r="P29251" s="10">
        <v>2012</v>
      </c>
      <c r="Q29251" s="12">
        <v>41244</v>
      </c>
      <c r="R29251" s="12">
        <v>41285</v>
      </c>
    </row>
    <row r="29252" spans="1:18" x14ac:dyDescent="0.25">
      <c r="A29252" s="7" t="s">
        <v>100542</v>
      </c>
      <c r="B29252" s="7" t="s">
        <v>100543</v>
      </c>
      <c r="D29252" s="7" t="s">
        <v>275</v>
      </c>
      <c r="E29252" s="8" t="s">
        <v>276</v>
      </c>
      <c r="F29252" s="8">
        <v>18183017</v>
      </c>
      <c r="G29252" s="7" t="s">
        <v>35</v>
      </c>
      <c r="H29252" s="7" t="s">
        <v>52</v>
      </c>
      <c r="I29252" s="9"/>
      <c r="J29252" s="7" t="s">
        <v>2784</v>
      </c>
      <c r="L29252" s="7">
        <v>1</v>
      </c>
      <c r="Q29252" s="12">
        <v>41674</v>
      </c>
      <c r="R29252" s="12">
        <v>41674</v>
      </c>
    </row>
    <row r="29253" spans="1:18" x14ac:dyDescent="0.25">
      <c r="A29253" s="7" t="s">
        <v>100544</v>
      </c>
      <c r="B29253" s="7" t="s">
        <v>100545</v>
      </c>
      <c r="C29253" s="7" t="s">
        <v>100546</v>
      </c>
      <c r="F29253" s="8">
        <v>0</v>
      </c>
      <c r="G29253" s="7" t="s">
        <v>35</v>
      </c>
      <c r="H29253" s="7" t="s">
        <v>1347</v>
      </c>
      <c r="I29253" s="9"/>
      <c r="J29253" s="7" t="s">
        <v>1348</v>
      </c>
      <c r="K29253" s="10" t="s">
        <v>1348</v>
      </c>
      <c r="L29253" s="7">
        <v>1</v>
      </c>
      <c r="M29253" s="11">
        <v>37987</v>
      </c>
      <c r="N29253" s="7" t="s">
        <v>424</v>
      </c>
      <c r="O29253" s="7" t="s">
        <v>425</v>
      </c>
      <c r="P29253" s="10">
        <v>2004</v>
      </c>
      <c r="Q29253" s="12">
        <v>40483</v>
      </c>
      <c r="R29253" s="12">
        <v>40483</v>
      </c>
    </row>
    <row r="29254" spans="1:18" x14ac:dyDescent="0.25">
      <c r="A29254" s="7" t="s">
        <v>100547</v>
      </c>
      <c r="B29254" s="7" t="s">
        <v>100548</v>
      </c>
      <c r="C29254" s="7" t="s">
        <v>100549</v>
      </c>
      <c r="D29254" s="7" t="s">
        <v>100550</v>
      </c>
      <c r="E29254" s="8" t="s">
        <v>476</v>
      </c>
      <c r="F29254" s="8">
        <v>0</v>
      </c>
      <c r="G29254" s="7" t="s">
        <v>80</v>
      </c>
      <c r="H29254" s="7" t="s">
        <v>52</v>
      </c>
      <c r="I29254" s="9"/>
      <c r="J29254" s="7" t="s">
        <v>16310</v>
      </c>
      <c r="K29254" s="10" t="s">
        <v>16310</v>
      </c>
      <c r="L29254" s="7">
        <v>1</v>
      </c>
      <c r="M29254" s="11">
        <v>39661</v>
      </c>
      <c r="N29254" s="7" t="s">
        <v>2048</v>
      </c>
      <c r="O29254" s="7" t="s">
        <v>2049</v>
      </c>
      <c r="P29254" s="10">
        <v>2008</v>
      </c>
      <c r="Q29254" s="12">
        <v>39904</v>
      </c>
      <c r="R29254" s="12">
        <v>39904</v>
      </c>
    </row>
    <row r="29255" spans="1:18" x14ac:dyDescent="0.25">
      <c r="A29255" s="7" t="s">
        <v>100551</v>
      </c>
      <c r="B29255" s="7" t="s">
        <v>100552</v>
      </c>
      <c r="C29255" s="7" t="s">
        <v>100553</v>
      </c>
      <c r="D29255" s="7" t="s">
        <v>275</v>
      </c>
      <c r="E29255" s="8" t="s">
        <v>276</v>
      </c>
      <c r="F29255" s="8">
        <v>10488500</v>
      </c>
      <c r="G29255" s="7" t="s">
        <v>35</v>
      </c>
      <c r="H29255" s="7" t="s">
        <v>24</v>
      </c>
      <c r="I29255" s="9" t="s">
        <v>70</v>
      </c>
      <c r="J29255" s="7" t="s">
        <v>3037</v>
      </c>
      <c r="K29255" s="10" t="s">
        <v>3037</v>
      </c>
      <c r="L29255" s="7">
        <v>3</v>
      </c>
      <c r="M29255" s="11">
        <v>39083</v>
      </c>
      <c r="N29255" s="7" t="s">
        <v>88</v>
      </c>
      <c r="O29255" s="7" t="s">
        <v>89</v>
      </c>
      <c r="P29255" s="10">
        <v>2007</v>
      </c>
      <c r="Q29255" s="12">
        <v>39819</v>
      </c>
      <c r="R29255" s="12">
        <v>40765</v>
      </c>
    </row>
    <row r="29256" spans="1:18" x14ac:dyDescent="0.25">
      <c r="A29256" s="7" t="s">
        <v>100554</v>
      </c>
      <c r="B29256" s="7" t="s">
        <v>100555</v>
      </c>
      <c r="C29256" s="7" t="s">
        <v>100556</v>
      </c>
      <c r="D29256" s="7" t="s">
        <v>106</v>
      </c>
      <c r="E29256" s="8" t="s">
        <v>107</v>
      </c>
      <c r="F29256" s="8">
        <v>0</v>
      </c>
      <c r="G29256" s="7" t="s">
        <v>35</v>
      </c>
      <c r="H29256" s="7" t="s">
        <v>176</v>
      </c>
      <c r="I29256" s="9"/>
      <c r="J29256" s="7" t="s">
        <v>177</v>
      </c>
      <c r="K29256" s="10" t="s">
        <v>177</v>
      </c>
      <c r="L29256" s="7">
        <v>1</v>
      </c>
      <c r="Q29256" s="12">
        <v>41735</v>
      </c>
      <c r="R29256" s="12">
        <v>41735</v>
      </c>
    </row>
    <row r="29257" spans="1:18" x14ac:dyDescent="0.25">
      <c r="A29257" s="7" t="s">
        <v>100557</v>
      </c>
      <c r="B29257" s="7" t="s">
        <v>100558</v>
      </c>
      <c r="C29257" s="7" t="s">
        <v>100559</v>
      </c>
      <c r="D29257" s="7" t="s">
        <v>68</v>
      </c>
      <c r="E29257" s="8" t="s">
        <v>69</v>
      </c>
      <c r="F29257" s="8">
        <v>250000</v>
      </c>
      <c r="G29257" s="7" t="s">
        <v>35</v>
      </c>
      <c r="H29257" s="7" t="s">
        <v>24</v>
      </c>
      <c r="I29257" s="9" t="s">
        <v>566</v>
      </c>
      <c r="J29257" s="7" t="s">
        <v>18396</v>
      </c>
      <c r="K29257" s="10" t="s">
        <v>18396</v>
      </c>
      <c r="L29257" s="7">
        <v>2</v>
      </c>
      <c r="Q29257" s="12">
        <v>41486</v>
      </c>
      <c r="R29257" s="12">
        <v>41609</v>
      </c>
    </row>
    <row r="29258" spans="1:18" x14ac:dyDescent="0.25">
      <c r="A29258" s="7" t="s">
        <v>100560</v>
      </c>
      <c r="B29258" s="7" t="s">
        <v>100561</v>
      </c>
      <c r="C29258" s="7" t="s">
        <v>100562</v>
      </c>
      <c r="D29258" s="7" t="s">
        <v>100563</v>
      </c>
      <c r="E29258" s="8" t="s">
        <v>18422</v>
      </c>
      <c r="F29258" s="8">
        <v>13000000</v>
      </c>
      <c r="G29258" s="7" t="s">
        <v>23</v>
      </c>
      <c r="H29258" s="7" t="s">
        <v>24</v>
      </c>
      <c r="I29258" s="9" t="s">
        <v>36</v>
      </c>
      <c r="J29258" s="7" t="s">
        <v>181</v>
      </c>
      <c r="K29258" s="10" t="s">
        <v>182</v>
      </c>
      <c r="L29258" s="7">
        <v>3</v>
      </c>
      <c r="M29258" s="11">
        <v>38781</v>
      </c>
      <c r="N29258" s="7" t="s">
        <v>6235</v>
      </c>
      <c r="O29258" s="7" t="s">
        <v>401</v>
      </c>
      <c r="P29258" s="10">
        <v>2006</v>
      </c>
      <c r="Q29258" s="12">
        <v>38718</v>
      </c>
      <c r="R29258" s="12">
        <v>40515</v>
      </c>
    </row>
    <row r="29259" spans="1:18" x14ac:dyDescent="0.25">
      <c r="A29259" s="7" t="s">
        <v>100564</v>
      </c>
      <c r="B29259" s="7" t="s">
        <v>100565</v>
      </c>
      <c r="C29259" s="7" t="s">
        <v>100566</v>
      </c>
      <c r="D29259" s="7" t="s">
        <v>619</v>
      </c>
      <c r="E29259" s="8" t="s">
        <v>22</v>
      </c>
      <c r="F29259" s="8">
        <v>140000</v>
      </c>
      <c r="G29259" s="7" t="s">
        <v>35</v>
      </c>
      <c r="H29259" s="7" t="s">
        <v>24</v>
      </c>
      <c r="I29259" s="9" t="s">
        <v>3380</v>
      </c>
      <c r="J29259" s="7" t="s">
        <v>2741</v>
      </c>
      <c r="K29259" s="10" t="s">
        <v>100567</v>
      </c>
      <c r="L29259" s="7">
        <v>1</v>
      </c>
      <c r="M29259" s="11">
        <v>40179</v>
      </c>
      <c r="N29259" s="7" t="s">
        <v>96</v>
      </c>
      <c r="O29259" s="7" t="s">
        <v>97</v>
      </c>
      <c r="P29259" s="10">
        <v>2010</v>
      </c>
      <c r="Q29259" s="12">
        <v>40428</v>
      </c>
      <c r="R29259" s="12">
        <v>40428</v>
      </c>
    </row>
    <row r="29260" spans="1:18" x14ac:dyDescent="0.25">
      <c r="A29260" s="7" t="s">
        <v>100568</v>
      </c>
      <c r="B29260" s="7" t="s">
        <v>100569</v>
      </c>
      <c r="C29260" s="7" t="s">
        <v>100570</v>
      </c>
      <c r="D29260" s="7" t="s">
        <v>296</v>
      </c>
      <c r="E29260" s="8" t="s">
        <v>297</v>
      </c>
      <c r="F29260" s="8">
        <v>3000000</v>
      </c>
      <c r="G29260" s="7" t="s">
        <v>35</v>
      </c>
      <c r="H29260" s="7" t="s">
        <v>24</v>
      </c>
      <c r="I29260" s="9" t="s">
        <v>6145</v>
      </c>
      <c r="J29260" s="7" t="s">
        <v>613</v>
      </c>
      <c r="K29260" s="10" t="s">
        <v>6146</v>
      </c>
      <c r="L29260" s="7">
        <v>1</v>
      </c>
      <c r="M29260" s="11">
        <v>35796</v>
      </c>
      <c r="N29260" s="7" t="s">
        <v>674</v>
      </c>
      <c r="O29260" s="7" t="s">
        <v>675</v>
      </c>
      <c r="P29260" s="10">
        <v>1998</v>
      </c>
      <c r="Q29260" s="12">
        <v>38861</v>
      </c>
      <c r="R29260" s="12">
        <v>38861</v>
      </c>
    </row>
    <row r="29261" spans="1:18" x14ac:dyDescent="0.25">
      <c r="A29261" s="7" t="s">
        <v>100571</v>
      </c>
      <c r="B29261" s="7" t="s">
        <v>100572</v>
      </c>
      <c r="C29261" s="7" t="s">
        <v>100573</v>
      </c>
      <c r="D29261" s="7" t="s">
        <v>68</v>
      </c>
      <c r="E29261" s="8" t="s">
        <v>69</v>
      </c>
      <c r="F29261" s="8">
        <v>50000</v>
      </c>
      <c r="G29261" s="7" t="s">
        <v>35</v>
      </c>
      <c r="H29261" s="7" t="s">
        <v>24</v>
      </c>
      <c r="I29261" s="9" t="s">
        <v>1166</v>
      </c>
      <c r="J29261" s="7" t="s">
        <v>1167</v>
      </c>
      <c r="K29261" s="10" t="s">
        <v>1336</v>
      </c>
      <c r="L29261" s="7">
        <v>1</v>
      </c>
      <c r="M29261" s="11">
        <v>41315</v>
      </c>
      <c r="N29261" s="7" t="s">
        <v>1258</v>
      </c>
      <c r="O29261" s="7" t="s">
        <v>147</v>
      </c>
      <c r="P29261" s="10">
        <v>2013</v>
      </c>
      <c r="Q29261" s="12">
        <v>41942</v>
      </c>
      <c r="R29261" s="12">
        <v>41942</v>
      </c>
    </row>
    <row r="29262" spans="1:18" x14ac:dyDescent="0.25">
      <c r="A29262" s="7" t="s">
        <v>100574</v>
      </c>
      <c r="B29262" s="7" t="s">
        <v>100575</v>
      </c>
      <c r="C29262" s="7" t="s">
        <v>100576</v>
      </c>
      <c r="D29262" s="7" t="s">
        <v>296</v>
      </c>
      <c r="E29262" s="8" t="s">
        <v>297</v>
      </c>
      <c r="F29262" s="8">
        <v>11544000</v>
      </c>
      <c r="G29262" s="7" t="s">
        <v>23</v>
      </c>
      <c r="H29262" s="7" t="s">
        <v>24</v>
      </c>
      <c r="I29262" s="9" t="s">
        <v>36</v>
      </c>
      <c r="J29262" s="7" t="s">
        <v>181</v>
      </c>
      <c r="K29262" s="10" t="s">
        <v>695</v>
      </c>
      <c r="L29262" s="7">
        <v>4</v>
      </c>
      <c r="M29262" s="11">
        <v>38718</v>
      </c>
      <c r="N29262" s="7" t="s">
        <v>400</v>
      </c>
      <c r="O29262" s="7" t="s">
        <v>401</v>
      </c>
      <c r="P29262" s="10">
        <v>2006</v>
      </c>
      <c r="Q29262" s="12">
        <v>39491</v>
      </c>
      <c r="R29262" s="12">
        <v>40909</v>
      </c>
    </row>
    <row r="29263" spans="1:18" x14ac:dyDescent="0.25">
      <c r="A29263" s="7" t="s">
        <v>100577</v>
      </c>
      <c r="B29263" s="7" t="s">
        <v>100578</v>
      </c>
      <c r="C29263" s="7" t="s">
        <v>100579</v>
      </c>
      <c r="D29263" s="7" t="s">
        <v>100580</v>
      </c>
      <c r="E29263" s="8" t="s">
        <v>1269</v>
      </c>
      <c r="F29263" s="8">
        <v>5425636</v>
      </c>
      <c r="G29263" s="7" t="s">
        <v>35</v>
      </c>
      <c r="H29263" s="7" t="s">
        <v>24</v>
      </c>
      <c r="I29263" s="9" t="s">
        <v>281</v>
      </c>
      <c r="J29263" s="7" t="s">
        <v>282</v>
      </c>
      <c r="K29263" s="10" t="s">
        <v>11079</v>
      </c>
      <c r="L29263" s="7">
        <v>5</v>
      </c>
      <c r="M29263" s="11">
        <v>37987</v>
      </c>
      <c r="N29263" s="7" t="s">
        <v>424</v>
      </c>
      <c r="O29263" s="7" t="s">
        <v>425</v>
      </c>
      <c r="P29263" s="10">
        <v>2004</v>
      </c>
      <c r="Q29263" s="12">
        <v>38838</v>
      </c>
      <c r="R29263" s="12">
        <v>40613</v>
      </c>
    </row>
    <row r="29264" spans="1:18" x14ac:dyDescent="0.25">
      <c r="A29264" s="7" t="s">
        <v>100581</v>
      </c>
      <c r="B29264" s="7" t="s">
        <v>100582</v>
      </c>
      <c r="C29264" s="7" t="s">
        <v>100583</v>
      </c>
      <c r="D29264" s="7" t="s">
        <v>68</v>
      </c>
      <c r="E29264" s="8" t="s">
        <v>69</v>
      </c>
      <c r="F29264" s="8">
        <v>105000</v>
      </c>
      <c r="G29264" s="7" t="s">
        <v>35</v>
      </c>
      <c r="H29264" s="7" t="s">
        <v>24</v>
      </c>
      <c r="I29264" s="9" t="s">
        <v>60</v>
      </c>
      <c r="J29264" s="7" t="s">
        <v>61</v>
      </c>
      <c r="K29264" s="10" t="s">
        <v>61</v>
      </c>
      <c r="L29264" s="7">
        <v>1</v>
      </c>
      <c r="M29264" s="11">
        <v>40229</v>
      </c>
      <c r="N29264" s="7" t="s">
        <v>2575</v>
      </c>
      <c r="O29264" s="7" t="s">
        <v>97</v>
      </c>
      <c r="P29264" s="10">
        <v>2010</v>
      </c>
      <c r="Q29264" s="12">
        <v>41151</v>
      </c>
      <c r="R29264" s="12">
        <v>41151</v>
      </c>
    </row>
    <row r="29265" spans="1:18" x14ac:dyDescent="0.25">
      <c r="A29265" s="7" t="s">
        <v>100584</v>
      </c>
      <c r="B29265" s="7" t="s">
        <v>100585</v>
      </c>
      <c r="C29265" s="7" t="s">
        <v>100586</v>
      </c>
      <c r="D29265" s="7" t="s">
        <v>100587</v>
      </c>
      <c r="E29265" s="8" t="s">
        <v>655</v>
      </c>
      <c r="F29265" s="8">
        <v>18300000</v>
      </c>
      <c r="G29265" s="7" t="s">
        <v>35</v>
      </c>
      <c r="H29265" s="7" t="s">
        <v>264</v>
      </c>
      <c r="I29265" s="9"/>
      <c r="J29265" s="7" t="s">
        <v>837</v>
      </c>
      <c r="K29265" s="10" t="s">
        <v>38471</v>
      </c>
      <c r="L29265" s="7">
        <v>2</v>
      </c>
      <c r="M29265" s="11">
        <v>38657</v>
      </c>
      <c r="N29265" s="7" t="s">
        <v>4100</v>
      </c>
      <c r="O29265" s="7" t="s">
        <v>4101</v>
      </c>
      <c r="P29265" s="10">
        <v>2005</v>
      </c>
      <c r="Q29265" s="12">
        <v>41500</v>
      </c>
      <c r="R29265" s="12">
        <v>41815</v>
      </c>
    </row>
    <row r="29266" spans="1:18" x14ac:dyDescent="0.25">
      <c r="A29266" s="7" t="s">
        <v>100588</v>
      </c>
      <c r="B29266" s="7" t="s">
        <v>100589</v>
      </c>
      <c r="C29266" s="7" t="s">
        <v>100590</v>
      </c>
      <c r="D29266" s="7" t="s">
        <v>227</v>
      </c>
      <c r="E29266" s="8" t="s">
        <v>228</v>
      </c>
      <c r="F29266" s="8">
        <v>1872780</v>
      </c>
      <c r="G29266" s="7" t="s">
        <v>35</v>
      </c>
      <c r="H29266" s="7" t="s">
        <v>196</v>
      </c>
      <c r="I29266" s="9"/>
      <c r="J29266" s="7" t="s">
        <v>1256</v>
      </c>
      <c r="K29266" s="10" t="s">
        <v>1257</v>
      </c>
      <c r="L29266" s="7">
        <v>1</v>
      </c>
      <c r="M29266" s="11">
        <v>40179</v>
      </c>
      <c r="N29266" s="7" t="s">
        <v>96</v>
      </c>
      <c r="O29266" s="7" t="s">
        <v>97</v>
      </c>
      <c r="P29266" s="10">
        <v>2010</v>
      </c>
      <c r="Q29266" s="12">
        <v>40179</v>
      </c>
      <c r="R29266" s="12">
        <v>40179</v>
      </c>
    </row>
    <row r="29267" spans="1:18" x14ac:dyDescent="0.25">
      <c r="A29267" s="7" t="s">
        <v>100591</v>
      </c>
      <c r="B29267" s="7" t="s">
        <v>100592</v>
      </c>
      <c r="C29267" s="7" t="s">
        <v>100593</v>
      </c>
      <c r="D29267" s="7" t="s">
        <v>100594</v>
      </c>
      <c r="E29267" s="8" t="s">
        <v>552</v>
      </c>
      <c r="F29267" s="8">
        <v>3000000</v>
      </c>
      <c r="G29267" s="7" t="s">
        <v>35</v>
      </c>
      <c r="H29267" s="7" t="s">
        <v>24</v>
      </c>
      <c r="I29267" s="9" t="s">
        <v>36</v>
      </c>
      <c r="J29267" s="7" t="s">
        <v>37</v>
      </c>
      <c r="K29267" s="10" t="s">
        <v>387</v>
      </c>
      <c r="L29267" s="7">
        <v>2</v>
      </c>
      <c r="M29267" s="11">
        <v>39904</v>
      </c>
      <c r="N29267" s="7" t="s">
        <v>250</v>
      </c>
      <c r="O29267" s="7" t="s">
        <v>251</v>
      </c>
      <c r="P29267" s="10">
        <v>2009</v>
      </c>
      <c r="Q29267" s="12">
        <v>40179</v>
      </c>
      <c r="R29267" s="12">
        <v>40912</v>
      </c>
    </row>
    <row r="29268" spans="1:18" x14ac:dyDescent="0.25">
      <c r="A29268" s="7" t="s">
        <v>100595</v>
      </c>
      <c r="B29268" s="7" t="s">
        <v>100596</v>
      </c>
      <c r="C29268" s="7" t="s">
        <v>100597</v>
      </c>
      <c r="D29268" s="7" t="s">
        <v>100598</v>
      </c>
      <c r="E29268" s="8" t="s">
        <v>1732</v>
      </c>
      <c r="F29268" s="8">
        <v>98751230</v>
      </c>
      <c r="G29268" s="7" t="s">
        <v>35</v>
      </c>
      <c r="H29268" s="7" t="s">
        <v>24</v>
      </c>
      <c r="I29268" s="9" t="s">
        <v>36</v>
      </c>
      <c r="J29268" s="7" t="s">
        <v>181</v>
      </c>
      <c r="K29268" s="10" t="s">
        <v>594</v>
      </c>
      <c r="L29268" s="7">
        <v>5</v>
      </c>
      <c r="M29268" s="11">
        <v>39448</v>
      </c>
      <c r="N29268" s="7" t="s">
        <v>164</v>
      </c>
      <c r="O29268" s="7" t="s">
        <v>165</v>
      </c>
      <c r="P29268" s="10">
        <v>2008</v>
      </c>
      <c r="Q29268" s="12">
        <v>39803</v>
      </c>
      <c r="R29268" s="12">
        <v>41162</v>
      </c>
    </row>
    <row r="29269" spans="1:18" x14ac:dyDescent="0.25">
      <c r="A29269" s="7" t="s">
        <v>100599</v>
      </c>
      <c r="B29269" s="7" t="s">
        <v>100600</v>
      </c>
      <c r="C29269" s="7" t="s">
        <v>100601</v>
      </c>
      <c r="D29269" s="7" t="s">
        <v>68</v>
      </c>
      <c r="E29269" s="8" t="s">
        <v>69</v>
      </c>
      <c r="F29269" s="8">
        <v>6150000</v>
      </c>
      <c r="G29269" s="7" t="s">
        <v>35</v>
      </c>
      <c r="H29269" s="7" t="s">
        <v>24</v>
      </c>
      <c r="I29269" s="9" t="s">
        <v>25</v>
      </c>
      <c r="J29269" s="7" t="s">
        <v>26</v>
      </c>
      <c r="K29269" s="10" t="s">
        <v>27</v>
      </c>
      <c r="L29269" s="7">
        <v>2</v>
      </c>
      <c r="M29269" s="11">
        <v>40179</v>
      </c>
      <c r="N29269" s="7" t="s">
        <v>96</v>
      </c>
      <c r="O29269" s="7" t="s">
        <v>97</v>
      </c>
      <c r="P29269" s="10">
        <v>2010</v>
      </c>
      <c r="Q29269" s="12">
        <v>40843</v>
      </c>
      <c r="R29269" s="12">
        <v>41166</v>
      </c>
    </row>
    <row r="29270" spans="1:18" x14ac:dyDescent="0.25">
      <c r="A29270" s="7" t="s">
        <v>100602</v>
      </c>
      <c r="B29270" s="7" t="s">
        <v>100603</v>
      </c>
      <c r="C29270" s="7" t="s">
        <v>100604</v>
      </c>
      <c r="D29270" s="7" t="s">
        <v>68</v>
      </c>
      <c r="E29270" s="8" t="s">
        <v>69</v>
      </c>
      <c r="F29270" s="8">
        <v>2249999</v>
      </c>
      <c r="G29270" s="7" t="s">
        <v>35</v>
      </c>
      <c r="H29270" s="7" t="s">
        <v>24</v>
      </c>
      <c r="I29270" s="9" t="s">
        <v>36</v>
      </c>
      <c r="J29270" s="7" t="s">
        <v>181</v>
      </c>
      <c r="K29270" s="10" t="s">
        <v>182</v>
      </c>
      <c r="L29270" s="7">
        <v>2</v>
      </c>
      <c r="M29270" s="11">
        <v>40909</v>
      </c>
      <c r="N29270" s="7" t="s">
        <v>111</v>
      </c>
      <c r="O29270" s="7" t="s">
        <v>112</v>
      </c>
      <c r="P29270" s="10">
        <v>2012</v>
      </c>
      <c r="Q29270" s="12">
        <v>40998</v>
      </c>
      <c r="R29270" s="12">
        <v>41731</v>
      </c>
    </row>
    <row r="29271" spans="1:18" x14ac:dyDescent="0.25">
      <c r="A29271" s="7" t="s">
        <v>100605</v>
      </c>
      <c r="B29271" s="7" t="s">
        <v>100606</v>
      </c>
      <c r="C29271" s="7" t="s">
        <v>100607</v>
      </c>
      <c r="D29271" s="7" t="s">
        <v>78</v>
      </c>
      <c r="E29271" s="8" t="s">
        <v>79</v>
      </c>
      <c r="F29271" s="8">
        <v>12950000</v>
      </c>
      <c r="G29271" s="7" t="s">
        <v>23</v>
      </c>
      <c r="H29271" s="7" t="s">
        <v>24</v>
      </c>
      <c r="I29271" s="9" t="s">
        <v>36</v>
      </c>
      <c r="J29271" s="7" t="s">
        <v>181</v>
      </c>
      <c r="K29271" s="10" t="s">
        <v>182</v>
      </c>
      <c r="L29271" s="7">
        <v>2</v>
      </c>
      <c r="M29271" s="11">
        <v>36161</v>
      </c>
      <c r="N29271" s="7" t="s">
        <v>1066</v>
      </c>
      <c r="O29271" s="7" t="s">
        <v>1067</v>
      </c>
      <c r="P29271" s="10">
        <v>1999</v>
      </c>
      <c r="Q29271" s="12">
        <v>38443</v>
      </c>
      <c r="R29271" s="12">
        <v>40129</v>
      </c>
    </row>
    <row r="29272" spans="1:18" x14ac:dyDescent="0.25">
      <c r="A29272" s="7" t="s">
        <v>100608</v>
      </c>
      <c r="B29272" s="7" t="s">
        <v>100609</v>
      </c>
      <c r="C29272" s="7" t="s">
        <v>100610</v>
      </c>
      <c r="D29272" s="7" t="s">
        <v>100611</v>
      </c>
      <c r="E29272" s="8" t="s">
        <v>42</v>
      </c>
      <c r="F29272" s="8">
        <v>0</v>
      </c>
      <c r="G29272" s="7" t="s">
        <v>35</v>
      </c>
      <c r="I29272" s="9"/>
      <c r="J29272" s="7"/>
      <c r="L29272" s="7">
        <v>1</v>
      </c>
      <c r="M29272" s="11">
        <v>41206</v>
      </c>
      <c r="N29272" s="7" t="s">
        <v>45</v>
      </c>
      <c r="O29272" s="7" t="s">
        <v>46</v>
      </c>
      <c r="P29272" s="10">
        <v>2012</v>
      </c>
      <c r="Q29272" s="12">
        <v>41925</v>
      </c>
      <c r="R29272" s="12">
        <v>41925</v>
      </c>
    </row>
    <row r="29273" spans="1:18" x14ac:dyDescent="0.25">
      <c r="A29273" s="7" t="s">
        <v>100612</v>
      </c>
      <c r="B29273" s="7" t="s">
        <v>100613</v>
      </c>
      <c r="C29273" s="7" t="s">
        <v>100614</v>
      </c>
      <c r="D29273" s="7" t="s">
        <v>100615</v>
      </c>
      <c r="E29273" s="8" t="s">
        <v>756</v>
      </c>
      <c r="F29273" s="8">
        <v>12000000</v>
      </c>
      <c r="G29273" s="7" t="s">
        <v>35</v>
      </c>
      <c r="H29273" s="7" t="s">
        <v>24</v>
      </c>
      <c r="I29273" s="9" t="s">
        <v>60</v>
      </c>
      <c r="J29273" s="7" t="s">
        <v>1368</v>
      </c>
      <c r="K29273" s="10" t="s">
        <v>1368</v>
      </c>
      <c r="L29273" s="7">
        <v>1</v>
      </c>
      <c r="M29273" s="11">
        <v>40909</v>
      </c>
      <c r="N29273" s="7" t="s">
        <v>111</v>
      </c>
      <c r="O29273" s="7" t="s">
        <v>112</v>
      </c>
      <c r="P29273" s="10">
        <v>2012</v>
      </c>
      <c r="Q29273" s="12">
        <v>41808</v>
      </c>
      <c r="R29273" s="12">
        <v>41808</v>
      </c>
    </row>
    <row r="29274" spans="1:18" x14ac:dyDescent="0.25">
      <c r="A29274" s="7" t="s">
        <v>100616</v>
      </c>
      <c r="B29274" s="7" t="s">
        <v>100617</v>
      </c>
      <c r="C29274" s="7" t="s">
        <v>100618</v>
      </c>
      <c r="D29274" s="7" t="s">
        <v>100619</v>
      </c>
      <c r="E29274" s="8" t="s">
        <v>20531</v>
      </c>
      <c r="F29274" s="8">
        <v>20750000</v>
      </c>
      <c r="G29274" s="7" t="s">
        <v>23</v>
      </c>
      <c r="H29274" s="7" t="s">
        <v>24</v>
      </c>
      <c r="I29274" s="9" t="s">
        <v>36</v>
      </c>
      <c r="J29274" s="7" t="s">
        <v>181</v>
      </c>
      <c r="K29274" s="10" t="s">
        <v>695</v>
      </c>
      <c r="L29274" s="7">
        <v>2</v>
      </c>
      <c r="M29274" s="11">
        <v>39448</v>
      </c>
      <c r="N29274" s="7" t="s">
        <v>164</v>
      </c>
      <c r="O29274" s="7" t="s">
        <v>165</v>
      </c>
      <c r="P29274" s="10">
        <v>2008</v>
      </c>
      <c r="Q29274" s="12">
        <v>40352</v>
      </c>
      <c r="R29274" s="12">
        <v>40413</v>
      </c>
    </row>
    <row r="29275" spans="1:18" x14ac:dyDescent="0.25">
      <c r="A29275" s="7" t="s">
        <v>100620</v>
      </c>
      <c r="B29275" s="7" t="s">
        <v>100621</v>
      </c>
      <c r="C29275" s="7" t="s">
        <v>100622</v>
      </c>
      <c r="D29275" s="7" t="s">
        <v>296</v>
      </c>
      <c r="E29275" s="8" t="s">
        <v>297</v>
      </c>
      <c r="F29275" s="8">
        <v>10000</v>
      </c>
      <c r="G29275" s="7" t="s">
        <v>35</v>
      </c>
      <c r="H29275" s="7" t="s">
        <v>24</v>
      </c>
      <c r="I29275" s="9" t="s">
        <v>782</v>
      </c>
      <c r="J29275" s="7" t="s">
        <v>783</v>
      </c>
      <c r="K29275" s="10" t="s">
        <v>784</v>
      </c>
      <c r="L29275" s="7">
        <v>1</v>
      </c>
      <c r="M29275" s="11">
        <v>41275</v>
      </c>
      <c r="N29275" s="7" t="s">
        <v>146</v>
      </c>
      <c r="O29275" s="7" t="s">
        <v>147</v>
      </c>
      <c r="P29275" s="10">
        <v>2013</v>
      </c>
      <c r="Q29275" s="12">
        <v>41395</v>
      </c>
      <c r="R29275" s="12">
        <v>41395</v>
      </c>
    </row>
    <row r="29276" spans="1:18" x14ac:dyDescent="0.25">
      <c r="A29276" s="7" t="s">
        <v>100623</v>
      </c>
      <c r="B29276" s="7" t="s">
        <v>100624</v>
      </c>
      <c r="C29276" s="7" t="s">
        <v>100625</v>
      </c>
      <c r="D29276" s="7" t="s">
        <v>275</v>
      </c>
      <c r="E29276" s="8" t="s">
        <v>276</v>
      </c>
      <c r="F29276" s="8">
        <v>142500</v>
      </c>
      <c r="G29276" s="7" t="s">
        <v>35</v>
      </c>
      <c r="H29276" s="7" t="s">
        <v>24</v>
      </c>
      <c r="I29276" s="9" t="s">
        <v>60</v>
      </c>
      <c r="J29276" s="7" t="s">
        <v>1368</v>
      </c>
      <c r="K29276" s="10" t="s">
        <v>1368</v>
      </c>
      <c r="L29276" s="7">
        <v>1</v>
      </c>
      <c r="M29276" s="11">
        <v>40544</v>
      </c>
      <c r="N29276" s="7" t="s">
        <v>537</v>
      </c>
      <c r="O29276" s="7" t="s">
        <v>505</v>
      </c>
      <c r="P29276" s="10">
        <v>2011</v>
      </c>
      <c r="Q29276" s="12">
        <v>40884</v>
      </c>
      <c r="R29276" s="12">
        <v>40884</v>
      </c>
    </row>
    <row r="29277" spans="1:18" x14ac:dyDescent="0.25">
      <c r="A29277" s="7" t="s">
        <v>100626</v>
      </c>
      <c r="B29277" s="7" t="s">
        <v>100627</v>
      </c>
      <c r="C29277" s="7" t="s">
        <v>100628</v>
      </c>
      <c r="D29277" s="7" t="s">
        <v>100629</v>
      </c>
      <c r="E29277" s="8" t="s">
        <v>69</v>
      </c>
      <c r="F29277" s="8">
        <v>2000000</v>
      </c>
      <c r="G29277" s="7" t="s">
        <v>35</v>
      </c>
      <c r="H29277" s="7" t="s">
        <v>24</v>
      </c>
      <c r="I29277" s="9" t="s">
        <v>36</v>
      </c>
      <c r="J29277" s="7" t="s">
        <v>181</v>
      </c>
      <c r="K29277" s="10" t="s">
        <v>182</v>
      </c>
      <c r="L29277" s="7">
        <v>1</v>
      </c>
      <c r="M29277" s="11">
        <v>38718</v>
      </c>
      <c r="N29277" s="7" t="s">
        <v>400</v>
      </c>
      <c r="O29277" s="7" t="s">
        <v>401</v>
      </c>
      <c r="P29277" s="10">
        <v>2006</v>
      </c>
      <c r="Q29277" s="12">
        <v>39083</v>
      </c>
      <c r="R29277" s="12">
        <v>39083</v>
      </c>
    </row>
    <row r="29278" spans="1:18" x14ac:dyDescent="0.25">
      <c r="A29278" s="7" t="s">
        <v>100630</v>
      </c>
      <c r="B29278" s="7" t="s">
        <v>100631</v>
      </c>
      <c r="C29278" s="7" t="s">
        <v>100632</v>
      </c>
      <c r="D29278" s="7" t="s">
        <v>275</v>
      </c>
      <c r="E29278" s="8" t="s">
        <v>276</v>
      </c>
      <c r="F29278" s="8">
        <v>29000000</v>
      </c>
      <c r="G29278" s="7" t="s">
        <v>35</v>
      </c>
      <c r="H29278" s="7" t="s">
        <v>24</v>
      </c>
      <c r="I29278" s="9" t="s">
        <v>281</v>
      </c>
      <c r="J29278" s="7" t="s">
        <v>282</v>
      </c>
      <c r="K29278" s="10" t="s">
        <v>346</v>
      </c>
      <c r="L29278" s="7">
        <v>3</v>
      </c>
      <c r="M29278" s="11">
        <v>39814</v>
      </c>
      <c r="N29278" s="7" t="s">
        <v>171</v>
      </c>
      <c r="O29278" s="7" t="s">
        <v>172</v>
      </c>
      <c r="P29278" s="10">
        <v>2009</v>
      </c>
      <c r="Q29278" s="12">
        <v>40297</v>
      </c>
      <c r="R29278" s="12">
        <v>40722</v>
      </c>
    </row>
    <row r="29279" spans="1:18" x14ac:dyDescent="0.25">
      <c r="A29279" s="7" t="s">
        <v>100633</v>
      </c>
      <c r="B29279" s="7" t="s">
        <v>100634</v>
      </c>
      <c r="C29279" s="7" t="s">
        <v>100635</v>
      </c>
      <c r="D29279" s="7" t="s">
        <v>100636</v>
      </c>
      <c r="E29279" s="8" t="s">
        <v>2067</v>
      </c>
      <c r="F29279" s="8">
        <v>10000</v>
      </c>
      <c r="G29279" s="7" t="s">
        <v>35</v>
      </c>
      <c r="H29279" s="7" t="s">
        <v>24</v>
      </c>
      <c r="I29279" s="9" t="s">
        <v>782</v>
      </c>
      <c r="J29279" s="7" t="s">
        <v>783</v>
      </c>
      <c r="K29279" s="10" t="s">
        <v>784</v>
      </c>
      <c r="L29279" s="7">
        <v>1</v>
      </c>
      <c r="M29279" s="11">
        <v>41395</v>
      </c>
      <c r="N29279" s="7" t="s">
        <v>3449</v>
      </c>
      <c r="O29279" s="7" t="s">
        <v>412</v>
      </c>
      <c r="P29279" s="10">
        <v>2013</v>
      </c>
      <c r="Q29279" s="12">
        <v>41397</v>
      </c>
      <c r="R29279" s="12">
        <v>41397</v>
      </c>
    </row>
    <row r="29280" spans="1:18" x14ac:dyDescent="0.25">
      <c r="A29280" s="7" t="s">
        <v>100637</v>
      </c>
      <c r="B29280" s="7" t="s">
        <v>100638</v>
      </c>
      <c r="C29280" s="7" t="s">
        <v>100639</v>
      </c>
      <c r="D29280" s="7" t="s">
        <v>100640</v>
      </c>
      <c r="E29280" s="8" t="s">
        <v>476</v>
      </c>
      <c r="F29280" s="8">
        <v>275000</v>
      </c>
      <c r="G29280" s="7" t="s">
        <v>35</v>
      </c>
      <c r="I29280" s="9"/>
      <c r="J29280" s="7"/>
      <c r="L29280" s="7">
        <v>1</v>
      </c>
      <c r="M29280" s="11">
        <v>40909</v>
      </c>
      <c r="N29280" s="7" t="s">
        <v>111</v>
      </c>
      <c r="O29280" s="7" t="s">
        <v>112</v>
      </c>
      <c r="P29280" s="10">
        <v>2012</v>
      </c>
      <c r="Q29280" s="12">
        <v>41480</v>
      </c>
      <c r="R29280" s="12">
        <v>41480</v>
      </c>
    </row>
    <row r="29281" spans="1:18" x14ac:dyDescent="0.25">
      <c r="A29281" s="7" t="s">
        <v>100641</v>
      </c>
      <c r="B29281" s="7" t="s">
        <v>100642</v>
      </c>
      <c r="C29281" s="7" t="s">
        <v>100643</v>
      </c>
      <c r="D29281" s="7" t="s">
        <v>68</v>
      </c>
      <c r="E29281" s="8" t="s">
        <v>69</v>
      </c>
      <c r="F29281" s="8">
        <v>761787</v>
      </c>
      <c r="G29281" s="7" t="s">
        <v>35</v>
      </c>
      <c r="H29281" s="7" t="s">
        <v>24</v>
      </c>
      <c r="I29281" s="9" t="s">
        <v>36</v>
      </c>
      <c r="J29281" s="7" t="s">
        <v>181</v>
      </c>
      <c r="K29281" s="10" t="s">
        <v>594</v>
      </c>
      <c r="L29281" s="7">
        <v>1</v>
      </c>
      <c r="M29281" s="11">
        <v>40544</v>
      </c>
      <c r="N29281" s="7" t="s">
        <v>537</v>
      </c>
      <c r="O29281" s="7" t="s">
        <v>505</v>
      </c>
      <c r="P29281" s="10">
        <v>2011</v>
      </c>
      <c r="Q29281" s="12">
        <v>41488</v>
      </c>
      <c r="R29281" s="12">
        <v>41488</v>
      </c>
    </row>
    <row r="29282" spans="1:18" x14ac:dyDescent="0.25">
      <c r="A29282" s="7" t="s">
        <v>100644</v>
      </c>
      <c r="B29282" s="7" t="s">
        <v>100645</v>
      </c>
      <c r="C29282" s="7" t="s">
        <v>100646</v>
      </c>
      <c r="D29282" s="7" t="s">
        <v>100647</v>
      </c>
      <c r="E29282" s="8" t="s">
        <v>909</v>
      </c>
      <c r="F29282" s="8">
        <v>25000000</v>
      </c>
      <c r="G29282" s="7" t="s">
        <v>23</v>
      </c>
      <c r="I29282" s="9"/>
      <c r="J29282" s="7"/>
      <c r="L29282" s="7">
        <v>3</v>
      </c>
      <c r="M29282" s="11">
        <v>38842</v>
      </c>
      <c r="N29282" s="7" t="s">
        <v>6689</v>
      </c>
      <c r="O29282" s="7" t="s">
        <v>463</v>
      </c>
      <c r="P29282" s="10">
        <v>2006</v>
      </c>
      <c r="Q29282" s="12">
        <v>38687</v>
      </c>
      <c r="R29282" s="12">
        <v>39630</v>
      </c>
    </row>
    <row r="29283" spans="1:18" x14ac:dyDescent="0.25">
      <c r="A29283" s="7" t="s">
        <v>100648</v>
      </c>
      <c r="B29283" s="7" t="s">
        <v>100649</v>
      </c>
      <c r="C29283" s="7" t="s">
        <v>100650</v>
      </c>
      <c r="D29283" s="7" t="s">
        <v>100651</v>
      </c>
      <c r="E29283" s="8" t="s">
        <v>204</v>
      </c>
      <c r="F29283" s="8">
        <v>0</v>
      </c>
      <c r="G29283" s="7" t="s">
        <v>35</v>
      </c>
      <c r="H29283" s="7" t="s">
        <v>24</v>
      </c>
      <c r="I29283" s="9" t="s">
        <v>188</v>
      </c>
      <c r="J29283" s="7" t="s">
        <v>189</v>
      </c>
      <c r="K29283" s="10" t="s">
        <v>189</v>
      </c>
      <c r="L29283" s="7">
        <v>1</v>
      </c>
      <c r="M29283" s="11">
        <v>41136</v>
      </c>
      <c r="N29283" s="7" t="s">
        <v>569</v>
      </c>
      <c r="O29283" s="7" t="s">
        <v>570</v>
      </c>
      <c r="P29283" s="10">
        <v>2012</v>
      </c>
      <c r="Q29283" s="12">
        <v>41442</v>
      </c>
      <c r="R29283" s="12">
        <v>41442</v>
      </c>
    </row>
    <row r="29284" spans="1:18" x14ac:dyDescent="0.25">
      <c r="A29284" s="7" t="s">
        <v>100652</v>
      </c>
      <c r="B29284" s="7" t="s">
        <v>100653</v>
      </c>
      <c r="C29284" s="7" t="s">
        <v>100654</v>
      </c>
      <c r="D29284" s="7" t="s">
        <v>100655</v>
      </c>
      <c r="E29284" s="8" t="s">
        <v>297</v>
      </c>
      <c r="F29284" s="8">
        <v>22300000</v>
      </c>
      <c r="G29284" s="7" t="s">
        <v>23</v>
      </c>
      <c r="H29284" s="7" t="s">
        <v>52</v>
      </c>
      <c r="I29284" s="9"/>
      <c r="J29284" s="7" t="s">
        <v>2784</v>
      </c>
      <c r="K29284" s="10" t="s">
        <v>19568</v>
      </c>
      <c r="L29284" s="7">
        <v>2</v>
      </c>
      <c r="M29284" s="11">
        <v>37257</v>
      </c>
      <c r="N29284" s="7" t="s">
        <v>527</v>
      </c>
      <c r="O29284" s="7" t="s">
        <v>528</v>
      </c>
      <c r="P29284" s="10">
        <v>2002</v>
      </c>
      <c r="Q29284" s="12">
        <v>39092</v>
      </c>
      <c r="R29284" s="12">
        <v>39734</v>
      </c>
    </row>
    <row r="29285" spans="1:18" x14ac:dyDescent="0.25">
      <c r="A29285" s="7" t="s">
        <v>100656</v>
      </c>
      <c r="B29285" s="7" t="s">
        <v>100657</v>
      </c>
      <c r="C29285" s="7" t="s">
        <v>100658</v>
      </c>
      <c r="F29285" s="8">
        <v>5000000</v>
      </c>
      <c r="G29285" s="7" t="s">
        <v>35</v>
      </c>
      <c r="H29285" s="7" t="s">
        <v>24</v>
      </c>
      <c r="I29285" s="9" t="s">
        <v>93</v>
      </c>
      <c r="J29285" s="7" t="s">
        <v>314</v>
      </c>
      <c r="K29285" s="10" t="s">
        <v>314</v>
      </c>
      <c r="L29285" s="7">
        <v>1</v>
      </c>
      <c r="M29285" s="11">
        <v>41518</v>
      </c>
      <c r="N29285" s="7" t="s">
        <v>900</v>
      </c>
      <c r="O29285" s="7" t="s">
        <v>258</v>
      </c>
      <c r="P29285" s="10">
        <v>2013</v>
      </c>
      <c r="Q29285" s="12">
        <v>41796</v>
      </c>
      <c r="R29285" s="12">
        <v>41796</v>
      </c>
    </row>
    <row r="29286" spans="1:18" x14ac:dyDescent="0.25">
      <c r="A29286" s="7" t="s">
        <v>100659</v>
      </c>
      <c r="B29286" s="7" t="s">
        <v>100660</v>
      </c>
      <c r="F29286" s="8">
        <v>300000</v>
      </c>
      <c r="G29286" s="7" t="s">
        <v>35</v>
      </c>
      <c r="H29286" s="7" t="s">
        <v>24</v>
      </c>
      <c r="I29286" s="9" t="s">
        <v>248</v>
      </c>
      <c r="J29286" s="7" t="s">
        <v>1146</v>
      </c>
      <c r="K29286" s="10" t="s">
        <v>9713</v>
      </c>
      <c r="L29286" s="7">
        <v>1</v>
      </c>
      <c r="M29286" s="11">
        <v>37987</v>
      </c>
      <c r="N29286" s="7" t="s">
        <v>424</v>
      </c>
      <c r="O29286" s="7" t="s">
        <v>425</v>
      </c>
      <c r="P29286" s="10">
        <v>2004</v>
      </c>
      <c r="Q29286" s="12">
        <v>38986</v>
      </c>
      <c r="R29286" s="12">
        <v>38986</v>
      </c>
    </row>
    <row r="29287" spans="1:18" x14ac:dyDescent="0.25">
      <c r="A29287" s="7" t="s">
        <v>100661</v>
      </c>
      <c r="B29287" s="7" t="s">
        <v>100662</v>
      </c>
      <c r="D29287" s="7" t="s">
        <v>309</v>
      </c>
      <c r="E29287" s="8" t="s">
        <v>310</v>
      </c>
      <c r="F29287" s="8">
        <v>0</v>
      </c>
      <c r="G29287" s="7" t="s">
        <v>35</v>
      </c>
      <c r="I29287" s="9"/>
      <c r="J29287" s="7"/>
      <c r="L29287" s="7">
        <v>1</v>
      </c>
      <c r="Q29287" s="12">
        <v>38838</v>
      </c>
      <c r="R29287" s="12">
        <v>38838</v>
      </c>
    </row>
    <row r="29288" spans="1:18" x14ac:dyDescent="0.25">
      <c r="A29288" s="7" t="s">
        <v>100663</v>
      </c>
      <c r="B29288" s="7" t="s">
        <v>100664</v>
      </c>
      <c r="C29288" s="7" t="s">
        <v>100665</v>
      </c>
      <c r="D29288" s="7" t="s">
        <v>1664</v>
      </c>
      <c r="E29288" s="8" t="s">
        <v>1665</v>
      </c>
      <c r="F29288" s="8">
        <v>67000000</v>
      </c>
      <c r="G29288" s="7" t="s">
        <v>35</v>
      </c>
      <c r="H29288" s="7" t="s">
        <v>24</v>
      </c>
      <c r="I29288" s="9" t="s">
        <v>281</v>
      </c>
      <c r="J29288" s="7" t="s">
        <v>282</v>
      </c>
      <c r="K29288" s="10" t="s">
        <v>346</v>
      </c>
      <c r="L29288" s="7">
        <v>2</v>
      </c>
      <c r="Q29288" s="12">
        <v>40465</v>
      </c>
      <c r="R29288" s="12">
        <v>41716</v>
      </c>
    </row>
    <row r="29289" spans="1:18" x14ac:dyDescent="0.25">
      <c r="A29289" s="7" t="s">
        <v>100666</v>
      </c>
      <c r="B29289" s="7" t="s">
        <v>100667</v>
      </c>
      <c r="C29289" s="7" t="s">
        <v>100668</v>
      </c>
      <c r="D29289" s="7" t="s">
        <v>1713</v>
      </c>
      <c r="E29289" s="8" t="s">
        <v>542</v>
      </c>
      <c r="F29289" s="8">
        <v>450310</v>
      </c>
      <c r="G29289" s="7" t="s">
        <v>35</v>
      </c>
      <c r="I29289" s="9"/>
      <c r="J29289" s="7"/>
      <c r="L29289" s="7">
        <v>1</v>
      </c>
      <c r="M29289" s="11">
        <v>40179</v>
      </c>
      <c r="N29289" s="7" t="s">
        <v>96</v>
      </c>
      <c r="O29289" s="7" t="s">
        <v>97</v>
      </c>
      <c r="P29289" s="10">
        <v>2010</v>
      </c>
      <c r="Q29289" s="12">
        <v>41529</v>
      </c>
      <c r="R29289" s="12">
        <v>41529</v>
      </c>
    </row>
    <row r="29290" spans="1:18" x14ac:dyDescent="0.25">
      <c r="A29290" s="7" t="s">
        <v>100669</v>
      </c>
      <c r="B29290" s="7" t="s">
        <v>100670</v>
      </c>
      <c r="C29290" s="7" t="s">
        <v>100671</v>
      </c>
      <c r="D29290" s="7" t="s">
        <v>296</v>
      </c>
      <c r="E29290" s="8" t="s">
        <v>297</v>
      </c>
      <c r="F29290" s="8">
        <v>6500000</v>
      </c>
      <c r="G29290" s="7" t="s">
        <v>35</v>
      </c>
      <c r="H29290" s="7" t="s">
        <v>24</v>
      </c>
      <c r="I29290" s="9" t="s">
        <v>248</v>
      </c>
      <c r="J29290" s="7" t="s">
        <v>249</v>
      </c>
      <c r="K29290" s="10" t="s">
        <v>249</v>
      </c>
      <c r="L29290" s="7">
        <v>2</v>
      </c>
      <c r="M29290" s="11">
        <v>36526</v>
      </c>
      <c r="N29290" s="7" t="s">
        <v>234</v>
      </c>
      <c r="O29290" s="7" t="s">
        <v>235</v>
      </c>
      <c r="P29290" s="10">
        <v>2000</v>
      </c>
      <c r="Q29290" s="12">
        <v>39573</v>
      </c>
      <c r="R29290" s="12">
        <v>40658</v>
      </c>
    </row>
    <row r="29291" spans="1:18" x14ac:dyDescent="0.25">
      <c r="A29291" s="7" t="s">
        <v>100672</v>
      </c>
      <c r="B29291" s="7" t="s">
        <v>100673</v>
      </c>
      <c r="C29291" s="7" t="s">
        <v>100674</v>
      </c>
      <c r="D29291" s="7" t="s">
        <v>365</v>
      </c>
      <c r="E29291" s="8" t="s">
        <v>366</v>
      </c>
      <c r="F29291" s="8">
        <v>0</v>
      </c>
      <c r="G29291" s="7" t="s">
        <v>35</v>
      </c>
      <c r="H29291" s="7" t="s">
        <v>24</v>
      </c>
      <c r="I29291" s="9" t="s">
        <v>36</v>
      </c>
      <c r="J29291" s="7" t="s">
        <v>181</v>
      </c>
      <c r="K29291" s="10" t="s">
        <v>794</v>
      </c>
      <c r="L29291" s="7">
        <v>1</v>
      </c>
      <c r="M29291" s="11">
        <v>41267</v>
      </c>
      <c r="N29291" s="7" t="s">
        <v>949</v>
      </c>
      <c r="O29291" s="7" t="s">
        <v>46</v>
      </c>
      <c r="P29291" s="10">
        <v>2012</v>
      </c>
      <c r="Q29291" s="12">
        <v>41499</v>
      </c>
      <c r="R29291" s="12">
        <v>41499</v>
      </c>
    </row>
    <row r="29292" spans="1:18" x14ac:dyDescent="0.25">
      <c r="A29292" s="7" t="s">
        <v>100675</v>
      </c>
      <c r="B29292" s="7" t="s">
        <v>100676</v>
      </c>
      <c r="C29292" s="7" t="s">
        <v>100677</v>
      </c>
      <c r="D29292" s="7" t="s">
        <v>68</v>
      </c>
      <c r="E29292" s="8" t="s">
        <v>69</v>
      </c>
      <c r="F29292" s="8">
        <v>15000002</v>
      </c>
      <c r="G29292" s="7" t="s">
        <v>35</v>
      </c>
      <c r="H29292" s="7" t="s">
        <v>24</v>
      </c>
      <c r="I29292" s="9" t="s">
        <v>36</v>
      </c>
      <c r="J29292" s="7" t="s">
        <v>181</v>
      </c>
      <c r="K29292" s="10" t="s">
        <v>837</v>
      </c>
      <c r="L29292" s="7">
        <v>1</v>
      </c>
      <c r="M29292" s="11">
        <v>37987</v>
      </c>
      <c r="N29292" s="7" t="s">
        <v>424</v>
      </c>
      <c r="O29292" s="7" t="s">
        <v>425</v>
      </c>
      <c r="P29292" s="10">
        <v>2004</v>
      </c>
      <c r="Q29292" s="12">
        <v>40017</v>
      </c>
      <c r="R29292" s="12">
        <v>40017</v>
      </c>
    </row>
    <row r="29293" spans="1:18" x14ac:dyDescent="0.25">
      <c r="A29293" s="7" t="s">
        <v>100678</v>
      </c>
      <c r="B29293" s="7" t="s">
        <v>100679</v>
      </c>
      <c r="C29293" s="7" t="s">
        <v>100680</v>
      </c>
      <c r="D29293" s="7" t="s">
        <v>100681</v>
      </c>
      <c r="E29293" s="8" t="s">
        <v>297</v>
      </c>
      <c r="F29293" s="8">
        <v>119000000</v>
      </c>
      <c r="G29293" s="7" t="s">
        <v>23</v>
      </c>
      <c r="H29293" s="7" t="s">
        <v>24</v>
      </c>
      <c r="I29293" s="9" t="s">
        <v>36</v>
      </c>
      <c r="J29293" s="7" t="s">
        <v>181</v>
      </c>
      <c r="K29293" s="10" t="s">
        <v>837</v>
      </c>
      <c r="L29293" s="7">
        <v>4</v>
      </c>
      <c r="M29293" s="11">
        <v>38291</v>
      </c>
      <c r="N29293" s="7" t="s">
        <v>2363</v>
      </c>
      <c r="O29293" s="7" t="s">
        <v>2364</v>
      </c>
      <c r="P29293" s="10">
        <v>2004</v>
      </c>
      <c r="Q29293" s="12">
        <v>39083</v>
      </c>
      <c r="R29293" s="12">
        <v>39995</v>
      </c>
    </row>
    <row r="29294" spans="1:18" x14ac:dyDescent="0.25">
      <c r="A29294" s="7" t="s">
        <v>100682</v>
      </c>
      <c r="B29294" s="7" t="s">
        <v>100683</v>
      </c>
      <c r="C29294" s="7" t="s">
        <v>100684</v>
      </c>
      <c r="D29294" s="7" t="s">
        <v>100685</v>
      </c>
      <c r="E29294" s="8" t="s">
        <v>1403</v>
      </c>
      <c r="F29294" s="8">
        <v>0</v>
      </c>
      <c r="G29294" s="7" t="s">
        <v>35</v>
      </c>
      <c r="H29294" s="7" t="s">
        <v>24</v>
      </c>
      <c r="I29294" s="9" t="s">
        <v>36</v>
      </c>
      <c r="J29294" s="7" t="s">
        <v>181</v>
      </c>
      <c r="K29294" s="10" t="s">
        <v>182</v>
      </c>
      <c r="L29294" s="7">
        <v>1</v>
      </c>
      <c r="M29294" s="11">
        <v>39814</v>
      </c>
      <c r="N29294" s="7" t="s">
        <v>171</v>
      </c>
      <c r="O29294" s="7" t="s">
        <v>172</v>
      </c>
      <c r="P29294" s="10">
        <v>2009</v>
      </c>
      <c r="Q29294" s="12">
        <v>39448</v>
      </c>
      <c r="R29294" s="12">
        <v>39448</v>
      </c>
    </row>
    <row r="29295" spans="1:18" x14ac:dyDescent="0.25">
      <c r="A29295" s="7" t="s">
        <v>100686</v>
      </c>
      <c r="B29295" s="7" t="s">
        <v>100687</v>
      </c>
      <c r="C29295" s="7" t="s">
        <v>100688</v>
      </c>
      <c r="D29295" s="7" t="s">
        <v>100689</v>
      </c>
      <c r="E29295" s="8" t="s">
        <v>9146</v>
      </c>
      <c r="F29295" s="8">
        <v>2402000</v>
      </c>
      <c r="G29295" s="7" t="s">
        <v>35</v>
      </c>
      <c r="H29295" s="7" t="s">
        <v>24</v>
      </c>
      <c r="I29295" s="9" t="s">
        <v>1166</v>
      </c>
      <c r="J29295" s="7" t="s">
        <v>19425</v>
      </c>
      <c r="K29295" s="10" t="s">
        <v>46713</v>
      </c>
      <c r="L29295" s="7">
        <v>3</v>
      </c>
      <c r="M29295" s="11">
        <v>40909</v>
      </c>
      <c r="N29295" s="7" t="s">
        <v>111</v>
      </c>
      <c r="O29295" s="7" t="s">
        <v>112</v>
      </c>
      <c r="P29295" s="10">
        <v>2012</v>
      </c>
      <c r="Q29295" s="12">
        <v>41456</v>
      </c>
      <c r="R29295" s="12">
        <v>41947</v>
      </c>
    </row>
    <row r="29296" spans="1:18" x14ac:dyDescent="0.25">
      <c r="A29296" s="7" t="s">
        <v>100690</v>
      </c>
      <c r="B29296" s="7" t="s">
        <v>100691</v>
      </c>
      <c r="C29296" s="7" t="s">
        <v>100692</v>
      </c>
      <c r="D29296" s="7" t="s">
        <v>227</v>
      </c>
      <c r="E29296" s="8" t="s">
        <v>228</v>
      </c>
      <c r="F29296" s="8">
        <v>2800000</v>
      </c>
      <c r="G29296" s="7" t="s">
        <v>35</v>
      </c>
      <c r="H29296" s="7" t="s">
        <v>24</v>
      </c>
      <c r="I29296" s="9" t="s">
        <v>1166</v>
      </c>
      <c r="J29296" s="7" t="s">
        <v>1167</v>
      </c>
      <c r="K29296" s="10" t="s">
        <v>1167</v>
      </c>
      <c r="L29296" s="7">
        <v>1</v>
      </c>
      <c r="M29296" s="11">
        <v>40179</v>
      </c>
      <c r="N29296" s="7" t="s">
        <v>96</v>
      </c>
      <c r="O29296" s="7" t="s">
        <v>97</v>
      </c>
      <c r="P29296" s="10">
        <v>2010</v>
      </c>
      <c r="Q29296" s="12">
        <v>41589</v>
      </c>
      <c r="R29296" s="12">
        <v>41589</v>
      </c>
    </row>
    <row r="29297" spans="1:18" x14ac:dyDescent="0.25">
      <c r="A29297" s="7" t="s">
        <v>100693</v>
      </c>
      <c r="B29297" s="7" t="s">
        <v>100694</v>
      </c>
      <c r="C29297" s="7" t="s">
        <v>100695</v>
      </c>
      <c r="F29297" s="8">
        <v>0</v>
      </c>
      <c r="G29297" s="7" t="s">
        <v>35</v>
      </c>
      <c r="I29297" s="9"/>
      <c r="J29297" s="7"/>
      <c r="L29297" s="7">
        <v>1</v>
      </c>
      <c r="M29297" s="11">
        <v>40909</v>
      </c>
      <c r="N29297" s="7" t="s">
        <v>111</v>
      </c>
      <c r="O29297" s="7" t="s">
        <v>112</v>
      </c>
      <c r="P29297" s="10">
        <v>2012</v>
      </c>
      <c r="Q29297" s="12">
        <v>41248</v>
      </c>
      <c r="R29297" s="12">
        <v>41248</v>
      </c>
    </row>
    <row r="29298" spans="1:18" x14ac:dyDescent="0.25">
      <c r="A29298" s="7" t="s">
        <v>100696</v>
      </c>
      <c r="B29298" s="7" t="s">
        <v>100697</v>
      </c>
      <c r="C29298" s="7" t="s">
        <v>100698</v>
      </c>
      <c r="D29298" s="7" t="s">
        <v>68</v>
      </c>
      <c r="E29298" s="8" t="s">
        <v>69</v>
      </c>
      <c r="F29298" s="8">
        <v>2010000</v>
      </c>
      <c r="G29298" s="7" t="s">
        <v>35</v>
      </c>
      <c r="H29298" s="7" t="s">
        <v>196</v>
      </c>
      <c r="I29298" s="9"/>
      <c r="J29298" s="7" t="s">
        <v>197</v>
      </c>
      <c r="K29298" s="10" t="s">
        <v>38793</v>
      </c>
      <c r="L29298" s="7">
        <v>1</v>
      </c>
      <c r="Q29298" s="12">
        <v>39089</v>
      </c>
      <c r="R29298" s="12">
        <v>39089</v>
      </c>
    </row>
    <row r="29299" spans="1:18" x14ac:dyDescent="0.25">
      <c r="A29299" s="7" t="s">
        <v>100699</v>
      </c>
      <c r="B29299" s="7" t="s">
        <v>100700</v>
      </c>
      <c r="C29299" s="7" t="s">
        <v>100701</v>
      </c>
      <c r="D29299" s="7" t="s">
        <v>100702</v>
      </c>
      <c r="E29299" s="8" t="s">
        <v>6006</v>
      </c>
      <c r="F29299" s="8">
        <v>135000000</v>
      </c>
      <c r="G29299" s="7" t="s">
        <v>35</v>
      </c>
      <c r="H29299" s="7" t="s">
        <v>24</v>
      </c>
      <c r="I29299" s="9" t="s">
        <v>188</v>
      </c>
      <c r="J29299" s="7" t="s">
        <v>189</v>
      </c>
      <c r="K29299" s="10" t="s">
        <v>190</v>
      </c>
      <c r="L29299" s="7">
        <v>1</v>
      </c>
      <c r="M29299" s="11">
        <v>38718</v>
      </c>
      <c r="N29299" s="7" t="s">
        <v>400</v>
      </c>
      <c r="O29299" s="7" t="s">
        <v>401</v>
      </c>
      <c r="P29299" s="10">
        <v>2006</v>
      </c>
      <c r="Q29299" s="12">
        <v>41360</v>
      </c>
      <c r="R29299" s="12">
        <v>41360</v>
      </c>
    </row>
    <row r="29300" spans="1:18" x14ac:dyDescent="0.25">
      <c r="A29300" s="7" t="s">
        <v>100703</v>
      </c>
      <c r="B29300" s="7" t="s">
        <v>100704</v>
      </c>
      <c r="C29300" s="7" t="s">
        <v>100705</v>
      </c>
      <c r="D29300" s="7" t="s">
        <v>100706</v>
      </c>
      <c r="E29300" s="8" t="s">
        <v>15814</v>
      </c>
      <c r="F29300" s="8">
        <v>49256256</v>
      </c>
      <c r="G29300" s="7" t="s">
        <v>35</v>
      </c>
      <c r="H29300" s="7" t="s">
        <v>24</v>
      </c>
      <c r="I29300" s="9" t="s">
        <v>36</v>
      </c>
      <c r="J29300" s="7" t="s">
        <v>181</v>
      </c>
      <c r="K29300" s="10" t="s">
        <v>182</v>
      </c>
      <c r="L29300" s="7">
        <v>6</v>
      </c>
      <c r="M29300" s="11">
        <v>37700</v>
      </c>
      <c r="N29300" s="7" t="s">
        <v>5875</v>
      </c>
      <c r="O29300" s="7" t="s">
        <v>815</v>
      </c>
      <c r="P29300" s="10">
        <v>2003</v>
      </c>
      <c r="Q29300" s="12">
        <v>38854</v>
      </c>
      <c r="R29300" s="12">
        <v>41927</v>
      </c>
    </row>
    <row r="29301" spans="1:18" x14ac:dyDescent="0.25">
      <c r="A29301" s="7" t="s">
        <v>100707</v>
      </c>
      <c r="B29301" s="7" t="s">
        <v>100708</v>
      </c>
      <c r="C29301" s="7" t="s">
        <v>100709</v>
      </c>
      <c r="D29301" s="7" t="s">
        <v>100710</v>
      </c>
      <c r="E29301" s="8" t="s">
        <v>890</v>
      </c>
      <c r="F29301" s="8">
        <v>250000</v>
      </c>
      <c r="G29301" s="7" t="s">
        <v>35</v>
      </c>
      <c r="H29301" s="7" t="s">
        <v>1891</v>
      </c>
      <c r="I29301" s="9"/>
      <c r="J29301" s="7" t="s">
        <v>1892</v>
      </c>
      <c r="K29301" s="10" t="s">
        <v>1892</v>
      </c>
      <c r="L29301" s="7">
        <v>1</v>
      </c>
      <c r="M29301" s="11">
        <v>41521</v>
      </c>
      <c r="N29301" s="7" t="s">
        <v>900</v>
      </c>
      <c r="O29301" s="7" t="s">
        <v>258</v>
      </c>
      <c r="P29301" s="10">
        <v>2013</v>
      </c>
      <c r="Q29301" s="12">
        <v>41591</v>
      </c>
      <c r="R29301" s="12">
        <v>41591</v>
      </c>
    </row>
    <row r="29302" spans="1:18" x14ac:dyDescent="0.25">
      <c r="A29302" s="7" t="s">
        <v>100711</v>
      </c>
      <c r="B29302" s="7" t="s">
        <v>100712</v>
      </c>
      <c r="C29302" s="7" t="s">
        <v>100713</v>
      </c>
      <c r="D29302" s="7" t="s">
        <v>100714</v>
      </c>
      <c r="E29302" s="8" t="s">
        <v>4326</v>
      </c>
      <c r="F29302" s="8">
        <v>750000</v>
      </c>
      <c r="G29302" s="7" t="s">
        <v>35</v>
      </c>
      <c r="H29302" s="7" t="s">
        <v>24</v>
      </c>
      <c r="I29302" s="9" t="s">
        <v>36</v>
      </c>
      <c r="J29302" s="7" t="s">
        <v>181</v>
      </c>
      <c r="K29302" s="10" t="s">
        <v>794</v>
      </c>
      <c r="L29302" s="7">
        <v>4</v>
      </c>
      <c r="M29302" s="11">
        <v>39203</v>
      </c>
      <c r="N29302" s="7" t="s">
        <v>2755</v>
      </c>
      <c r="O29302" s="7" t="s">
        <v>2756</v>
      </c>
      <c r="P29302" s="10">
        <v>2007</v>
      </c>
      <c r="Q29302" s="12">
        <v>40560</v>
      </c>
      <c r="R29302" s="12">
        <v>41255</v>
      </c>
    </row>
    <row r="29303" spans="1:18" x14ac:dyDescent="0.25">
      <c r="A29303" s="7" t="s">
        <v>100715</v>
      </c>
      <c r="B29303" s="7" t="s">
        <v>100716</v>
      </c>
      <c r="C29303" s="7" t="s">
        <v>100717</v>
      </c>
      <c r="D29303" s="7" t="s">
        <v>100718</v>
      </c>
      <c r="E29303" s="8" t="s">
        <v>6250</v>
      </c>
      <c r="F29303" s="8">
        <v>12000000</v>
      </c>
      <c r="G29303" s="7" t="s">
        <v>35</v>
      </c>
      <c r="H29303" s="7" t="s">
        <v>24</v>
      </c>
      <c r="I29303" s="9" t="s">
        <v>281</v>
      </c>
      <c r="J29303" s="7" t="s">
        <v>282</v>
      </c>
      <c r="K29303" s="10" t="s">
        <v>3574</v>
      </c>
      <c r="L29303" s="7">
        <v>2</v>
      </c>
      <c r="M29303" s="11">
        <v>39083</v>
      </c>
      <c r="N29303" s="7" t="s">
        <v>88</v>
      </c>
      <c r="O29303" s="7" t="s">
        <v>89</v>
      </c>
      <c r="P29303" s="10">
        <v>2007</v>
      </c>
      <c r="Q29303" s="12">
        <v>40102</v>
      </c>
      <c r="R29303" s="12">
        <v>41344</v>
      </c>
    </row>
    <row r="29304" spans="1:18" x14ac:dyDescent="0.25">
      <c r="A29304" s="7" t="s">
        <v>100719</v>
      </c>
      <c r="B29304" s="7" t="s">
        <v>100720</v>
      </c>
      <c r="C29304" s="7" t="s">
        <v>100721</v>
      </c>
      <c r="F29304" s="8">
        <v>21189</v>
      </c>
      <c r="G29304" s="7" t="s">
        <v>80</v>
      </c>
      <c r="I29304" s="9"/>
      <c r="J29304" s="7"/>
      <c r="L29304" s="7">
        <v>1</v>
      </c>
      <c r="Q29304" s="12">
        <v>40791</v>
      </c>
      <c r="R29304" s="12">
        <v>40791</v>
      </c>
    </row>
    <row r="29305" spans="1:18" x14ac:dyDescent="0.25">
      <c r="A29305" s="7" t="s">
        <v>100722</v>
      </c>
      <c r="B29305" s="7" t="s">
        <v>100723</v>
      </c>
      <c r="C29305" s="7" t="s">
        <v>100724</v>
      </c>
      <c r="D29305" s="7" t="s">
        <v>737</v>
      </c>
      <c r="E29305" s="8" t="s">
        <v>738</v>
      </c>
      <c r="F29305" s="8">
        <v>250000000</v>
      </c>
      <c r="G29305" s="7" t="s">
        <v>35</v>
      </c>
      <c r="H29305" s="7" t="s">
        <v>1347</v>
      </c>
      <c r="I29305" s="9"/>
      <c r="J29305" s="7" t="s">
        <v>1348</v>
      </c>
      <c r="K29305" s="10" t="s">
        <v>1348</v>
      </c>
      <c r="L29305" s="7">
        <v>1</v>
      </c>
      <c r="Q29305" s="12">
        <v>41667</v>
      </c>
      <c r="R29305" s="12">
        <v>41667</v>
      </c>
    </row>
    <row r="29306" spans="1:18" x14ac:dyDescent="0.25">
      <c r="A29306" s="7" t="s">
        <v>100725</v>
      </c>
      <c r="B29306" s="7" t="s">
        <v>100726</v>
      </c>
      <c r="C29306" s="7" t="s">
        <v>100727</v>
      </c>
      <c r="D29306" s="7" t="s">
        <v>275</v>
      </c>
      <c r="E29306" s="8" t="s">
        <v>276</v>
      </c>
      <c r="F29306" s="8">
        <v>2000000</v>
      </c>
      <c r="G29306" s="7" t="s">
        <v>35</v>
      </c>
      <c r="H29306" s="7" t="s">
        <v>24</v>
      </c>
      <c r="I29306" s="9" t="s">
        <v>36</v>
      </c>
      <c r="J29306" s="7" t="s">
        <v>181</v>
      </c>
      <c r="K29306" s="10" t="s">
        <v>182</v>
      </c>
      <c r="L29306" s="7">
        <v>1</v>
      </c>
      <c r="M29306" s="11">
        <v>41275</v>
      </c>
      <c r="N29306" s="7" t="s">
        <v>146</v>
      </c>
      <c r="O29306" s="7" t="s">
        <v>147</v>
      </c>
      <c r="P29306" s="10">
        <v>2013</v>
      </c>
      <c r="Q29306" s="12">
        <v>41869</v>
      </c>
      <c r="R29306" s="12">
        <v>41869</v>
      </c>
    </row>
    <row r="29307" spans="1:18" x14ac:dyDescent="0.25">
      <c r="A29307" s="7" t="s">
        <v>100728</v>
      </c>
      <c r="B29307" s="7" t="s">
        <v>100729</v>
      </c>
      <c r="C29307" s="7" t="s">
        <v>100730</v>
      </c>
      <c r="D29307" s="7" t="s">
        <v>2476</v>
      </c>
      <c r="E29307" s="8" t="s">
        <v>69</v>
      </c>
      <c r="F29307" s="8">
        <v>1122893</v>
      </c>
      <c r="G29307" s="7" t="s">
        <v>35</v>
      </c>
      <c r="H29307" s="7" t="s">
        <v>24</v>
      </c>
      <c r="I29307" s="9" t="s">
        <v>188</v>
      </c>
      <c r="J29307" s="7" t="s">
        <v>189</v>
      </c>
      <c r="K29307" s="10" t="s">
        <v>190</v>
      </c>
      <c r="L29307" s="7">
        <v>4</v>
      </c>
      <c r="M29307" s="11">
        <v>39083</v>
      </c>
      <c r="N29307" s="7" t="s">
        <v>88</v>
      </c>
      <c r="O29307" s="7" t="s">
        <v>89</v>
      </c>
      <c r="P29307" s="10">
        <v>2007</v>
      </c>
      <c r="Q29307" s="12">
        <v>40049</v>
      </c>
      <c r="R29307" s="12">
        <v>40500</v>
      </c>
    </row>
    <row r="29308" spans="1:18" x14ac:dyDescent="0.25">
      <c r="A29308" s="7" t="s">
        <v>100731</v>
      </c>
      <c r="B29308" s="7" t="s">
        <v>100732</v>
      </c>
      <c r="C29308" s="7" t="s">
        <v>100733</v>
      </c>
      <c r="D29308" s="7" t="s">
        <v>100734</v>
      </c>
      <c r="E29308" s="8" t="s">
        <v>6006</v>
      </c>
      <c r="F29308" s="8">
        <v>70000000</v>
      </c>
      <c r="G29308" s="7" t="s">
        <v>80</v>
      </c>
      <c r="H29308" s="7" t="s">
        <v>24</v>
      </c>
      <c r="I29308" s="9" t="s">
        <v>36</v>
      </c>
      <c r="J29308" s="7" t="s">
        <v>1162</v>
      </c>
      <c r="K29308" s="10" t="s">
        <v>1162</v>
      </c>
      <c r="L29308" s="7">
        <v>5</v>
      </c>
      <c r="M29308" s="11">
        <v>39264</v>
      </c>
      <c r="N29308" s="7" t="s">
        <v>1018</v>
      </c>
      <c r="O29308" s="7" t="s">
        <v>643</v>
      </c>
      <c r="P29308" s="10">
        <v>2007</v>
      </c>
      <c r="Q29308" s="12">
        <v>39343</v>
      </c>
      <c r="R29308" s="12">
        <v>41032</v>
      </c>
    </row>
    <row r="29309" spans="1:18" x14ac:dyDescent="0.25">
      <c r="A29309" s="7" t="s">
        <v>100735</v>
      </c>
      <c r="B29309" s="7" t="s">
        <v>100736</v>
      </c>
      <c r="C29309" s="7" t="s">
        <v>100737</v>
      </c>
      <c r="D29309" s="7" t="s">
        <v>1295</v>
      </c>
      <c r="E29309" s="8" t="s">
        <v>1296</v>
      </c>
      <c r="F29309" s="8">
        <v>28427670</v>
      </c>
      <c r="G29309" s="7" t="s">
        <v>35</v>
      </c>
      <c r="H29309" s="7" t="s">
        <v>24</v>
      </c>
      <c r="I29309" s="9" t="s">
        <v>129</v>
      </c>
      <c r="J29309" s="7" t="s">
        <v>130</v>
      </c>
      <c r="K29309" s="10" t="s">
        <v>5637</v>
      </c>
      <c r="L29309" s="7">
        <v>6</v>
      </c>
      <c r="M29309" s="11">
        <v>38353</v>
      </c>
      <c r="N29309" s="7" t="s">
        <v>435</v>
      </c>
      <c r="O29309" s="7" t="s">
        <v>436</v>
      </c>
      <c r="P29309" s="10">
        <v>2005</v>
      </c>
      <c r="Q29309" s="12">
        <v>38861</v>
      </c>
      <c r="R29309" s="12">
        <v>40575</v>
      </c>
    </row>
    <row r="29310" spans="1:18" x14ac:dyDescent="0.25">
      <c r="A29310" s="7" t="s">
        <v>100738</v>
      </c>
      <c r="B29310" s="7" t="s">
        <v>100739</v>
      </c>
      <c r="C29310" s="7" t="s">
        <v>100740</v>
      </c>
      <c r="D29310" s="7" t="s">
        <v>100741</v>
      </c>
      <c r="E29310" s="8" t="s">
        <v>533</v>
      </c>
      <c r="F29310" s="8">
        <v>72000</v>
      </c>
      <c r="G29310" s="7" t="s">
        <v>35</v>
      </c>
      <c r="H29310" s="7" t="s">
        <v>24</v>
      </c>
      <c r="I29310" s="9" t="s">
        <v>1166</v>
      </c>
      <c r="J29310" s="7" t="s">
        <v>1167</v>
      </c>
      <c r="K29310" s="10" t="s">
        <v>1167</v>
      </c>
      <c r="L29310" s="7">
        <v>1</v>
      </c>
      <c r="M29310" s="11">
        <v>40603</v>
      </c>
      <c r="N29310" s="7" t="s">
        <v>1552</v>
      </c>
      <c r="O29310" s="7" t="s">
        <v>505</v>
      </c>
      <c r="P29310" s="10">
        <v>2011</v>
      </c>
      <c r="Q29310" s="12">
        <v>40848</v>
      </c>
      <c r="R29310" s="12">
        <v>40848</v>
      </c>
    </row>
    <row r="29311" spans="1:18" x14ac:dyDescent="0.25">
      <c r="A29311" s="7" t="s">
        <v>100742</v>
      </c>
      <c r="B29311" s="7" t="s">
        <v>100743</v>
      </c>
      <c r="C29311" s="7" t="s">
        <v>100744</v>
      </c>
      <c r="D29311" s="7" t="s">
        <v>100745</v>
      </c>
      <c r="E29311" s="8" t="s">
        <v>5775</v>
      </c>
      <c r="F29311" s="8">
        <v>4711500</v>
      </c>
      <c r="G29311" s="7" t="s">
        <v>35</v>
      </c>
      <c r="H29311" s="7" t="s">
        <v>24</v>
      </c>
      <c r="I29311" s="9" t="s">
        <v>60</v>
      </c>
      <c r="J29311" s="7" t="s">
        <v>1368</v>
      </c>
      <c r="K29311" s="10" t="s">
        <v>1368</v>
      </c>
      <c r="L29311" s="7">
        <v>2</v>
      </c>
      <c r="Q29311" s="12">
        <v>40723</v>
      </c>
      <c r="R29311" s="12">
        <v>41128</v>
      </c>
    </row>
    <row r="29312" spans="1:18" x14ac:dyDescent="0.25">
      <c r="A29312" s="7" t="s">
        <v>100746</v>
      </c>
      <c r="B29312" s="7" t="s">
        <v>100747</v>
      </c>
      <c r="C29312" s="7" t="s">
        <v>100748</v>
      </c>
      <c r="D29312" s="7" t="s">
        <v>106</v>
      </c>
      <c r="E29312" s="8" t="s">
        <v>107</v>
      </c>
      <c r="F29312" s="8">
        <v>100000</v>
      </c>
      <c r="G29312" s="7" t="s">
        <v>35</v>
      </c>
      <c r="H29312" s="7" t="s">
        <v>24</v>
      </c>
      <c r="I29312" s="9" t="s">
        <v>25</v>
      </c>
      <c r="J29312" s="7" t="s">
        <v>26</v>
      </c>
      <c r="K29312" s="10" t="s">
        <v>27</v>
      </c>
      <c r="L29312" s="7">
        <v>1</v>
      </c>
      <c r="Q29312" s="12">
        <v>40653</v>
      </c>
      <c r="R29312" s="12">
        <v>40653</v>
      </c>
    </row>
    <row r="29313" spans="1:18" x14ac:dyDescent="0.25">
      <c r="A29313" s="7" t="s">
        <v>100749</v>
      </c>
      <c r="B29313" s="7" t="s">
        <v>100750</v>
      </c>
      <c r="C29313" s="7" t="s">
        <v>100751</v>
      </c>
      <c r="D29313" s="7" t="s">
        <v>275</v>
      </c>
      <c r="E29313" s="8" t="s">
        <v>276</v>
      </c>
      <c r="F29313" s="8">
        <v>18500000</v>
      </c>
      <c r="G29313" s="7" t="s">
        <v>35</v>
      </c>
      <c r="H29313" s="7" t="s">
        <v>680</v>
      </c>
      <c r="I29313" s="9"/>
      <c r="J29313" s="7" t="s">
        <v>11106</v>
      </c>
      <c r="K29313" s="10" t="s">
        <v>11106</v>
      </c>
      <c r="L29313" s="7">
        <v>1</v>
      </c>
      <c r="M29313" s="11">
        <v>35065</v>
      </c>
      <c r="N29313" s="7" t="s">
        <v>3258</v>
      </c>
      <c r="O29313" s="7" t="s">
        <v>3259</v>
      </c>
      <c r="P29313" s="10">
        <v>1996</v>
      </c>
      <c r="Q29313" s="12">
        <v>40036</v>
      </c>
      <c r="R29313" s="12">
        <v>40036</v>
      </c>
    </row>
    <row r="29314" spans="1:18" x14ac:dyDescent="0.25">
      <c r="A29314" s="7" t="s">
        <v>100752</v>
      </c>
      <c r="B29314" s="7" t="s">
        <v>100753</v>
      </c>
      <c r="C29314" s="7" t="s">
        <v>100754</v>
      </c>
      <c r="D29314" s="7" t="s">
        <v>1664</v>
      </c>
      <c r="E29314" s="8" t="s">
        <v>1665</v>
      </c>
      <c r="F29314" s="8">
        <v>40000000</v>
      </c>
      <c r="H29314" s="7" t="s">
        <v>24</v>
      </c>
      <c r="I29314" s="9" t="s">
        <v>36</v>
      </c>
      <c r="J29314" s="7" t="s">
        <v>181</v>
      </c>
      <c r="K29314" s="10" t="s">
        <v>3663</v>
      </c>
      <c r="L29314" s="7">
        <v>2</v>
      </c>
      <c r="M29314" s="11">
        <v>33239</v>
      </c>
      <c r="N29314" s="7" t="s">
        <v>448</v>
      </c>
      <c r="O29314" s="7" t="s">
        <v>449</v>
      </c>
      <c r="P29314" s="10">
        <v>1991</v>
      </c>
      <c r="Q29314" s="12">
        <v>40659</v>
      </c>
      <c r="R29314" s="12">
        <v>40661</v>
      </c>
    </row>
    <row r="29315" spans="1:18" x14ac:dyDescent="0.25">
      <c r="A29315" s="7" t="s">
        <v>100755</v>
      </c>
      <c r="B29315" s="7" t="s">
        <v>100756</v>
      </c>
      <c r="C29315" s="7" t="s">
        <v>100757</v>
      </c>
      <c r="D29315" s="7" t="s">
        <v>737</v>
      </c>
      <c r="E29315" s="8" t="s">
        <v>738</v>
      </c>
      <c r="F29315" s="8">
        <v>50000000</v>
      </c>
      <c r="G29315" s="7" t="s">
        <v>35</v>
      </c>
      <c r="H29315" s="7" t="s">
        <v>446</v>
      </c>
      <c r="I29315" s="9"/>
      <c r="J29315" s="7" t="s">
        <v>447</v>
      </c>
      <c r="K29315" s="10" t="s">
        <v>447</v>
      </c>
      <c r="L29315" s="7">
        <v>1</v>
      </c>
      <c r="Q29315" s="12">
        <v>39660</v>
      </c>
      <c r="R29315" s="12">
        <v>39660</v>
      </c>
    </row>
    <row r="29316" spans="1:18" x14ac:dyDescent="0.25">
      <c r="A29316" s="7" t="s">
        <v>100758</v>
      </c>
      <c r="B29316" s="7" t="s">
        <v>100759</v>
      </c>
      <c r="C29316" s="7" t="s">
        <v>100760</v>
      </c>
      <c r="D29316" s="7" t="s">
        <v>275</v>
      </c>
      <c r="E29316" s="8" t="s">
        <v>276</v>
      </c>
      <c r="F29316" s="8">
        <v>18458739</v>
      </c>
      <c r="G29316" s="7" t="s">
        <v>35</v>
      </c>
      <c r="H29316" s="7" t="s">
        <v>24</v>
      </c>
      <c r="I29316" s="9" t="s">
        <v>502</v>
      </c>
      <c r="J29316" s="7" t="s">
        <v>503</v>
      </c>
      <c r="K29316" s="10" t="s">
        <v>2320</v>
      </c>
      <c r="L29316" s="7">
        <v>4</v>
      </c>
      <c r="Q29316" s="12">
        <v>38807</v>
      </c>
      <c r="R29316" s="12">
        <v>40928</v>
      </c>
    </row>
    <row r="29317" spans="1:18" x14ac:dyDescent="0.25">
      <c r="A29317" s="7" t="s">
        <v>100761</v>
      </c>
      <c r="B29317" s="7" t="s">
        <v>100762</v>
      </c>
      <c r="C29317" s="7" t="s">
        <v>100763</v>
      </c>
      <c r="D29317" s="7" t="s">
        <v>1277</v>
      </c>
      <c r="E29317" s="8" t="s">
        <v>1278</v>
      </c>
      <c r="F29317" s="8">
        <v>1750000</v>
      </c>
      <c r="G29317" s="7" t="s">
        <v>35</v>
      </c>
      <c r="H29317" s="7" t="s">
        <v>24</v>
      </c>
      <c r="I29317" s="9" t="s">
        <v>2740</v>
      </c>
      <c r="J29317" s="7" t="s">
        <v>25272</v>
      </c>
      <c r="K29317" s="10" t="s">
        <v>25272</v>
      </c>
      <c r="L29317" s="7">
        <v>1</v>
      </c>
      <c r="M29317" s="11">
        <v>39814</v>
      </c>
      <c r="N29317" s="7" t="s">
        <v>171</v>
      </c>
      <c r="O29317" s="7" t="s">
        <v>172</v>
      </c>
      <c r="P29317" s="10">
        <v>2009</v>
      </c>
      <c r="Q29317" s="12">
        <v>41556</v>
      </c>
      <c r="R29317" s="12">
        <v>41556</v>
      </c>
    </row>
    <row r="29318" spans="1:18" x14ac:dyDescent="0.25">
      <c r="A29318" s="7" t="s">
        <v>100764</v>
      </c>
      <c r="B29318" s="7" t="s">
        <v>100765</v>
      </c>
      <c r="C29318" s="7" t="s">
        <v>100766</v>
      </c>
      <c r="F29318" s="8">
        <v>0</v>
      </c>
      <c r="G29318" s="7" t="s">
        <v>35</v>
      </c>
      <c r="H29318" s="7" t="s">
        <v>24</v>
      </c>
      <c r="I29318" s="9" t="s">
        <v>36</v>
      </c>
      <c r="J29318" s="7" t="s">
        <v>181</v>
      </c>
      <c r="K29318" s="10" t="s">
        <v>794</v>
      </c>
      <c r="L29318" s="7">
        <v>1</v>
      </c>
      <c r="M29318" s="11">
        <v>41821</v>
      </c>
      <c r="N29318" s="7" t="s">
        <v>222</v>
      </c>
      <c r="O29318" s="7" t="s">
        <v>223</v>
      </c>
      <c r="P29318" s="10">
        <v>2014</v>
      </c>
      <c r="Q29318" s="12">
        <v>41821</v>
      </c>
      <c r="R29318" s="12">
        <v>41821</v>
      </c>
    </row>
    <row r="29319" spans="1:18" x14ac:dyDescent="0.25">
      <c r="A29319" s="7" t="s">
        <v>100767</v>
      </c>
      <c r="B29319" s="7" t="s">
        <v>100768</v>
      </c>
      <c r="C29319" s="7" t="s">
        <v>100769</v>
      </c>
      <c r="D29319" s="7" t="s">
        <v>68</v>
      </c>
      <c r="E29319" s="8" t="s">
        <v>69</v>
      </c>
      <c r="F29319" s="8">
        <v>21600000</v>
      </c>
      <c r="G29319" s="7" t="s">
        <v>35</v>
      </c>
      <c r="H29319" s="7" t="s">
        <v>24</v>
      </c>
      <c r="I29319" s="9" t="s">
        <v>36</v>
      </c>
      <c r="J29319" s="7" t="s">
        <v>181</v>
      </c>
      <c r="K29319" s="10" t="s">
        <v>182</v>
      </c>
      <c r="L29319" s="7">
        <v>3</v>
      </c>
      <c r="M29319" s="11">
        <v>38353</v>
      </c>
      <c r="N29319" s="7" t="s">
        <v>435</v>
      </c>
      <c r="O29319" s="7" t="s">
        <v>436</v>
      </c>
      <c r="P29319" s="10">
        <v>2005</v>
      </c>
      <c r="Q29319" s="12">
        <v>41002</v>
      </c>
      <c r="R29319" s="12">
        <v>41947</v>
      </c>
    </row>
    <row r="29320" spans="1:18" x14ac:dyDescent="0.25">
      <c r="A29320" s="7" t="s">
        <v>100770</v>
      </c>
      <c r="B29320" s="7" t="s">
        <v>100771</v>
      </c>
      <c r="C29320" s="7" t="s">
        <v>100772</v>
      </c>
      <c r="D29320" s="7" t="s">
        <v>100773</v>
      </c>
      <c r="E29320" s="8" t="s">
        <v>4265</v>
      </c>
      <c r="F29320" s="8">
        <v>2226900</v>
      </c>
      <c r="G29320" s="7" t="s">
        <v>35</v>
      </c>
      <c r="H29320" s="7" t="s">
        <v>24</v>
      </c>
      <c r="I29320" s="9" t="s">
        <v>36</v>
      </c>
      <c r="J29320" s="7" t="s">
        <v>181</v>
      </c>
      <c r="K29320" s="10" t="s">
        <v>182</v>
      </c>
      <c r="L29320" s="7">
        <v>1</v>
      </c>
      <c r="Q29320" s="12">
        <v>41000</v>
      </c>
      <c r="R29320" s="12">
        <v>41000</v>
      </c>
    </row>
    <row r="29321" spans="1:18" x14ac:dyDescent="0.25">
      <c r="A29321" s="7" t="s">
        <v>100774</v>
      </c>
      <c r="B29321" s="7" t="s">
        <v>100775</v>
      </c>
      <c r="C29321" s="7" t="s">
        <v>100776</v>
      </c>
      <c r="D29321" s="7" t="s">
        <v>1277</v>
      </c>
      <c r="E29321" s="8" t="s">
        <v>1278</v>
      </c>
      <c r="F29321" s="8">
        <v>53547934</v>
      </c>
      <c r="G29321" s="7" t="s">
        <v>23</v>
      </c>
      <c r="H29321" s="7" t="s">
        <v>24</v>
      </c>
      <c r="I29321" s="9" t="s">
        <v>116</v>
      </c>
      <c r="J29321" s="7" t="s">
        <v>1586</v>
      </c>
      <c r="K29321" s="10" t="s">
        <v>2230</v>
      </c>
      <c r="L29321" s="7">
        <v>5</v>
      </c>
      <c r="Q29321" s="12">
        <v>38887</v>
      </c>
      <c r="R29321" s="12">
        <v>40928</v>
      </c>
    </row>
    <row r="29322" spans="1:18" x14ac:dyDescent="0.25">
      <c r="A29322" s="7" t="s">
        <v>100777</v>
      </c>
      <c r="B29322" s="7" t="s">
        <v>100778</v>
      </c>
      <c r="C29322" s="7" t="s">
        <v>100779</v>
      </c>
      <c r="D29322" s="7" t="s">
        <v>100780</v>
      </c>
      <c r="E29322" s="8" t="s">
        <v>219</v>
      </c>
      <c r="F29322" s="8">
        <v>130000</v>
      </c>
      <c r="G29322" s="7" t="s">
        <v>35</v>
      </c>
      <c r="H29322" s="7" t="s">
        <v>24</v>
      </c>
      <c r="I29322" s="9" t="s">
        <v>298</v>
      </c>
      <c r="J29322" s="7" t="s">
        <v>10121</v>
      </c>
      <c r="L29322" s="7">
        <v>1</v>
      </c>
      <c r="M29322" s="11">
        <v>41821</v>
      </c>
      <c r="N29322" s="7" t="s">
        <v>222</v>
      </c>
      <c r="O29322" s="7" t="s">
        <v>223</v>
      </c>
      <c r="P29322" s="10">
        <v>2014</v>
      </c>
      <c r="Q29322" s="12">
        <v>41334</v>
      </c>
      <c r="R29322" s="12">
        <v>41334</v>
      </c>
    </row>
    <row r="29323" spans="1:18" x14ac:dyDescent="0.25">
      <c r="A29323" s="7" t="s">
        <v>100781</v>
      </c>
      <c r="B29323" s="7" t="s">
        <v>100782</v>
      </c>
      <c r="C29323" s="7" t="s">
        <v>100783</v>
      </c>
      <c r="D29323" s="7" t="s">
        <v>1402</v>
      </c>
      <c r="E29323" s="8" t="s">
        <v>1403</v>
      </c>
      <c r="F29323" s="8">
        <v>29000001</v>
      </c>
      <c r="G29323" s="7" t="s">
        <v>23</v>
      </c>
      <c r="H29323" s="7" t="s">
        <v>24</v>
      </c>
      <c r="I29323" s="9" t="s">
        <v>534</v>
      </c>
      <c r="J29323" s="7" t="s">
        <v>22618</v>
      </c>
      <c r="K29323" s="10" t="s">
        <v>22618</v>
      </c>
      <c r="L29323" s="7">
        <v>6</v>
      </c>
      <c r="M29323" s="11">
        <v>36161</v>
      </c>
      <c r="N29323" s="7" t="s">
        <v>1066</v>
      </c>
      <c r="O29323" s="7" t="s">
        <v>1067</v>
      </c>
      <c r="P29323" s="10">
        <v>1999</v>
      </c>
      <c r="Q29323" s="12">
        <v>38408</v>
      </c>
      <c r="R29323" s="12">
        <v>40462</v>
      </c>
    </row>
    <row r="29324" spans="1:18" x14ac:dyDescent="0.25">
      <c r="A29324" s="7" t="s">
        <v>100784</v>
      </c>
      <c r="B29324" s="7" t="s">
        <v>100785</v>
      </c>
      <c r="C29324" s="7" t="s">
        <v>100786</v>
      </c>
      <c r="D29324" s="7" t="s">
        <v>68</v>
      </c>
      <c r="E29324" s="8" t="s">
        <v>69</v>
      </c>
      <c r="F29324" s="8">
        <v>2005950</v>
      </c>
      <c r="G29324" s="7" t="s">
        <v>35</v>
      </c>
      <c r="H29324" s="7" t="s">
        <v>24</v>
      </c>
      <c r="I29324" s="9" t="s">
        <v>36</v>
      </c>
      <c r="J29324" s="7" t="s">
        <v>1162</v>
      </c>
      <c r="K29324" s="10" t="s">
        <v>1162</v>
      </c>
      <c r="L29324" s="7">
        <v>1</v>
      </c>
      <c r="M29324" s="11">
        <v>38353</v>
      </c>
      <c r="N29324" s="7" t="s">
        <v>435</v>
      </c>
      <c r="O29324" s="7" t="s">
        <v>436</v>
      </c>
      <c r="P29324" s="10">
        <v>2005</v>
      </c>
      <c r="Q29324" s="12">
        <v>39180</v>
      </c>
      <c r="R29324" s="12">
        <v>39180</v>
      </c>
    </row>
    <row r="29325" spans="1:18" x14ac:dyDescent="0.25">
      <c r="A29325" s="7" t="s">
        <v>100787</v>
      </c>
      <c r="B29325" s="7" t="s">
        <v>100788</v>
      </c>
      <c r="C29325" s="7" t="s">
        <v>100789</v>
      </c>
      <c r="D29325" s="7" t="s">
        <v>100790</v>
      </c>
      <c r="E29325" s="8" t="s">
        <v>69</v>
      </c>
      <c r="F29325" s="8">
        <v>7650000</v>
      </c>
      <c r="G29325" s="7" t="s">
        <v>35</v>
      </c>
      <c r="H29325" s="7" t="s">
        <v>24</v>
      </c>
      <c r="I29325" s="9" t="s">
        <v>36</v>
      </c>
      <c r="J29325" s="7" t="s">
        <v>181</v>
      </c>
      <c r="K29325" s="10" t="s">
        <v>182</v>
      </c>
      <c r="L29325" s="7">
        <v>2</v>
      </c>
      <c r="M29325" s="11">
        <v>41091</v>
      </c>
      <c r="N29325" s="7" t="s">
        <v>785</v>
      </c>
      <c r="O29325" s="7" t="s">
        <v>570</v>
      </c>
      <c r="P29325" s="10">
        <v>2012</v>
      </c>
      <c r="Q29325" s="12">
        <v>41380</v>
      </c>
      <c r="R29325" s="12">
        <v>41716</v>
      </c>
    </row>
    <row r="29326" spans="1:18" x14ac:dyDescent="0.25">
      <c r="A29326" s="7" t="s">
        <v>100791</v>
      </c>
      <c r="B29326" s="7" t="s">
        <v>100792</v>
      </c>
      <c r="C29326" s="7" t="s">
        <v>100793</v>
      </c>
      <c r="D29326" s="7" t="s">
        <v>532</v>
      </c>
      <c r="E29326" s="8" t="s">
        <v>533</v>
      </c>
      <c r="F29326" s="8">
        <v>0</v>
      </c>
      <c r="G29326" s="7" t="s">
        <v>35</v>
      </c>
      <c r="H29326" s="7" t="s">
        <v>205</v>
      </c>
      <c r="I29326" s="9"/>
      <c r="J29326" s="7" t="s">
        <v>292</v>
      </c>
      <c r="K29326" s="10" t="s">
        <v>292</v>
      </c>
      <c r="L29326" s="7">
        <v>1</v>
      </c>
      <c r="Q29326" s="12">
        <v>40603</v>
      </c>
      <c r="R29326" s="12">
        <v>40603</v>
      </c>
    </row>
    <row r="29327" spans="1:18" x14ac:dyDescent="0.25">
      <c r="A29327" s="7" t="s">
        <v>100794</v>
      </c>
      <c r="B29327" s="7" t="s">
        <v>100795</v>
      </c>
      <c r="C29327" s="7" t="s">
        <v>100796</v>
      </c>
      <c r="D29327" s="7" t="s">
        <v>737</v>
      </c>
      <c r="E29327" s="8" t="s">
        <v>738</v>
      </c>
      <c r="F29327" s="8">
        <v>1700000</v>
      </c>
      <c r="G29327" s="7" t="s">
        <v>35</v>
      </c>
      <c r="H29327" s="7" t="s">
        <v>205</v>
      </c>
      <c r="I29327" s="9"/>
      <c r="J29327" s="7" t="s">
        <v>67821</v>
      </c>
      <c r="K29327" s="10" t="s">
        <v>67821</v>
      </c>
      <c r="L29327" s="7">
        <v>1</v>
      </c>
      <c r="Q29327" s="12">
        <v>40522</v>
      </c>
      <c r="R29327" s="12">
        <v>40522</v>
      </c>
    </row>
    <row r="29328" spans="1:18" x14ac:dyDescent="0.25">
      <c r="A29328" s="7" t="s">
        <v>100797</v>
      </c>
      <c r="B29328" s="7" t="s">
        <v>100798</v>
      </c>
      <c r="C29328" s="7" t="s">
        <v>100799</v>
      </c>
      <c r="D29328" s="7" t="s">
        <v>33</v>
      </c>
      <c r="E29328" s="8" t="s">
        <v>34</v>
      </c>
      <c r="F29328" s="8">
        <v>18000000</v>
      </c>
      <c r="G29328" s="7" t="s">
        <v>35</v>
      </c>
      <c r="H29328" s="7" t="s">
        <v>446</v>
      </c>
      <c r="I29328" s="9"/>
      <c r="J29328" s="7" t="s">
        <v>447</v>
      </c>
      <c r="K29328" s="10" t="s">
        <v>447</v>
      </c>
      <c r="L29328" s="7">
        <v>3</v>
      </c>
      <c r="M29328" s="11">
        <v>35370</v>
      </c>
      <c r="N29328" s="7" t="s">
        <v>100800</v>
      </c>
      <c r="O29328" s="7" t="s">
        <v>12131</v>
      </c>
      <c r="P29328" s="10">
        <v>1996</v>
      </c>
      <c r="Q29328" s="12">
        <v>40141</v>
      </c>
      <c r="R29328" s="12">
        <v>41619</v>
      </c>
    </row>
    <row r="29329" spans="1:18" x14ac:dyDescent="0.25">
      <c r="A29329" s="7" t="s">
        <v>100801</v>
      </c>
      <c r="B29329" s="7" t="s">
        <v>100802</v>
      </c>
      <c r="C29329" s="7" t="s">
        <v>100803</v>
      </c>
      <c r="F29329" s="8">
        <v>40000</v>
      </c>
      <c r="G29329" s="7" t="s">
        <v>35</v>
      </c>
      <c r="H29329" s="7" t="s">
        <v>2541</v>
      </c>
      <c r="I29329" s="9"/>
      <c r="J29329" s="7" t="s">
        <v>2542</v>
      </c>
      <c r="K29329" s="10" t="s">
        <v>2543</v>
      </c>
      <c r="L29329" s="7">
        <v>1</v>
      </c>
      <c r="Q29329" s="12">
        <v>41791</v>
      </c>
      <c r="R29329" s="12">
        <v>41791</v>
      </c>
    </row>
    <row r="29330" spans="1:18" x14ac:dyDescent="0.25">
      <c r="A29330" s="7" t="s">
        <v>100804</v>
      </c>
      <c r="B29330" s="7" t="s">
        <v>100805</v>
      </c>
      <c r="D29330" s="7" t="s">
        <v>275</v>
      </c>
      <c r="E29330" s="8" t="s">
        <v>276</v>
      </c>
      <c r="F29330" s="8">
        <v>4205538</v>
      </c>
      <c r="G29330" s="7" t="s">
        <v>35</v>
      </c>
      <c r="H29330" s="7" t="s">
        <v>24</v>
      </c>
      <c r="I29330" s="9" t="s">
        <v>36</v>
      </c>
      <c r="J29330" s="7" t="s">
        <v>181</v>
      </c>
      <c r="K29330" s="10" t="s">
        <v>794</v>
      </c>
      <c r="L29330" s="7">
        <v>3</v>
      </c>
      <c r="M29330" s="11">
        <v>39448</v>
      </c>
      <c r="N29330" s="7" t="s">
        <v>164</v>
      </c>
      <c r="O29330" s="7" t="s">
        <v>165</v>
      </c>
      <c r="P29330" s="10">
        <v>2008</v>
      </c>
      <c r="Q29330" s="12">
        <v>40801</v>
      </c>
      <c r="R29330" s="12">
        <v>41865</v>
      </c>
    </row>
    <row r="29331" spans="1:18" x14ac:dyDescent="0.25">
      <c r="A29331" s="7" t="s">
        <v>100806</v>
      </c>
      <c r="B29331" s="7" t="s">
        <v>100807</v>
      </c>
      <c r="C29331" s="7" t="s">
        <v>100808</v>
      </c>
      <c r="D29331" s="7" t="s">
        <v>100809</v>
      </c>
      <c r="E29331" s="8" t="s">
        <v>6006</v>
      </c>
      <c r="F29331" s="8">
        <v>21000000</v>
      </c>
      <c r="G29331" s="7" t="s">
        <v>80</v>
      </c>
      <c r="H29331" s="7" t="s">
        <v>469</v>
      </c>
      <c r="I29331" s="9"/>
      <c r="J29331" s="7" t="s">
        <v>651</v>
      </c>
      <c r="K29331" s="10" t="s">
        <v>652</v>
      </c>
      <c r="L29331" s="7">
        <v>1</v>
      </c>
      <c r="M29331" s="11">
        <v>38335</v>
      </c>
      <c r="N29331" s="7" t="s">
        <v>12437</v>
      </c>
      <c r="O29331" s="7" t="s">
        <v>2364</v>
      </c>
      <c r="P29331" s="10">
        <v>2004</v>
      </c>
      <c r="Q29331" s="12">
        <v>40948</v>
      </c>
      <c r="R29331" s="12">
        <v>40948</v>
      </c>
    </row>
    <row r="29332" spans="1:18" x14ac:dyDescent="0.25">
      <c r="A29332" s="7" t="s">
        <v>100810</v>
      </c>
      <c r="B29332" s="7" t="s">
        <v>100811</v>
      </c>
      <c r="C29332" s="7" t="s">
        <v>100812</v>
      </c>
      <c r="D29332" s="7" t="s">
        <v>100813</v>
      </c>
      <c r="E29332" s="8" t="s">
        <v>6468</v>
      </c>
      <c r="F29332" s="8">
        <v>200000</v>
      </c>
      <c r="G29332" s="7" t="s">
        <v>35</v>
      </c>
      <c r="H29332" s="7" t="s">
        <v>52</v>
      </c>
      <c r="I29332" s="9"/>
      <c r="J29332" s="7" t="s">
        <v>53</v>
      </c>
      <c r="K29332" s="10" t="s">
        <v>53</v>
      </c>
      <c r="L29332" s="7">
        <v>2</v>
      </c>
      <c r="M29332" s="11">
        <v>41244</v>
      </c>
      <c r="N29332" s="7" t="s">
        <v>949</v>
      </c>
      <c r="O29332" s="7" t="s">
        <v>46</v>
      </c>
      <c r="P29332" s="10">
        <v>2012</v>
      </c>
      <c r="Q29332" s="12">
        <v>41671</v>
      </c>
      <c r="R29332" s="12">
        <v>41771</v>
      </c>
    </row>
    <row r="29333" spans="1:18" x14ac:dyDescent="0.25">
      <c r="A29333" s="7" t="s">
        <v>100814</v>
      </c>
      <c r="B29333" s="7" t="s">
        <v>100815</v>
      </c>
      <c r="C29333" s="7" t="s">
        <v>100816</v>
      </c>
      <c r="D29333" s="7" t="s">
        <v>13613</v>
      </c>
      <c r="E29333" s="8" t="s">
        <v>1783</v>
      </c>
      <c r="F29333" s="8">
        <v>5615000</v>
      </c>
      <c r="G29333" s="7" t="s">
        <v>35</v>
      </c>
      <c r="H29333" s="7" t="s">
        <v>24</v>
      </c>
      <c r="I29333" s="9" t="s">
        <v>36</v>
      </c>
      <c r="J29333" s="7" t="s">
        <v>37</v>
      </c>
      <c r="K29333" s="10" t="s">
        <v>37</v>
      </c>
      <c r="L29333" s="7">
        <v>2</v>
      </c>
      <c r="M29333" s="11">
        <v>40909</v>
      </c>
      <c r="N29333" s="7" t="s">
        <v>111</v>
      </c>
      <c r="O29333" s="7" t="s">
        <v>112</v>
      </c>
      <c r="P29333" s="10">
        <v>2012</v>
      </c>
      <c r="Q29333" s="12">
        <v>40909</v>
      </c>
      <c r="R29333" s="12">
        <v>41788</v>
      </c>
    </row>
    <row r="29334" spans="1:18" x14ac:dyDescent="0.25">
      <c r="A29334" s="7" t="s">
        <v>100817</v>
      </c>
      <c r="B29334" s="7" t="s">
        <v>100818</v>
      </c>
      <c r="C29334" s="7" t="s">
        <v>100819</v>
      </c>
      <c r="D29334" s="7" t="s">
        <v>908</v>
      </c>
      <c r="E29334" s="8" t="s">
        <v>909</v>
      </c>
      <c r="F29334" s="8">
        <v>10000000</v>
      </c>
      <c r="G29334" s="7" t="s">
        <v>35</v>
      </c>
      <c r="H29334" s="7" t="s">
        <v>24</v>
      </c>
      <c r="I29334" s="9" t="s">
        <v>129</v>
      </c>
      <c r="J29334" s="7" t="s">
        <v>130</v>
      </c>
      <c r="K29334" s="10" t="s">
        <v>25758</v>
      </c>
      <c r="L29334" s="7">
        <v>1</v>
      </c>
      <c r="M29334" s="11">
        <v>39084</v>
      </c>
      <c r="N29334" s="7" t="s">
        <v>88</v>
      </c>
      <c r="O29334" s="7" t="s">
        <v>89</v>
      </c>
      <c r="P29334" s="10">
        <v>2007</v>
      </c>
      <c r="Q29334" s="12">
        <v>40360</v>
      </c>
      <c r="R29334" s="12">
        <v>40360</v>
      </c>
    </row>
    <row r="29335" spans="1:18" x14ac:dyDescent="0.25">
      <c r="A29335" s="7" t="s">
        <v>100820</v>
      </c>
      <c r="B29335" s="7" t="s">
        <v>100821</v>
      </c>
      <c r="C29335" s="7" t="s">
        <v>100822</v>
      </c>
      <c r="D29335" s="7" t="s">
        <v>238</v>
      </c>
      <c r="E29335" s="8" t="s">
        <v>239</v>
      </c>
      <c r="F29335" s="8">
        <v>139000000</v>
      </c>
      <c r="G29335" s="7" t="s">
        <v>35</v>
      </c>
      <c r="H29335" s="7" t="s">
        <v>24</v>
      </c>
      <c r="I29335" s="9" t="s">
        <v>36</v>
      </c>
      <c r="J29335" s="7" t="s">
        <v>1162</v>
      </c>
      <c r="K29335" s="10" t="s">
        <v>7542</v>
      </c>
      <c r="L29335" s="7">
        <v>1</v>
      </c>
      <c r="Q29335" s="12">
        <v>40958</v>
      </c>
      <c r="R29335" s="12">
        <v>40958</v>
      </c>
    </row>
    <row r="29336" spans="1:18" x14ac:dyDescent="0.25">
      <c r="A29336" s="7" t="s">
        <v>100823</v>
      </c>
      <c r="B29336" s="7" t="s">
        <v>100824</v>
      </c>
      <c r="D29336" s="7" t="s">
        <v>68</v>
      </c>
      <c r="E29336" s="8" t="s">
        <v>69</v>
      </c>
      <c r="F29336" s="8">
        <v>18000000</v>
      </c>
      <c r="G29336" s="7" t="s">
        <v>35</v>
      </c>
      <c r="H29336" s="7" t="s">
        <v>52</v>
      </c>
      <c r="I29336" s="9"/>
      <c r="J29336" s="7" t="s">
        <v>53</v>
      </c>
      <c r="K29336" s="10" t="s">
        <v>7696</v>
      </c>
      <c r="L29336" s="7">
        <v>2</v>
      </c>
      <c r="M29336" s="11">
        <v>37622</v>
      </c>
      <c r="N29336" s="7" t="s">
        <v>814</v>
      </c>
      <c r="O29336" s="7" t="s">
        <v>815</v>
      </c>
      <c r="P29336" s="10">
        <v>2003</v>
      </c>
      <c r="Q29336" s="12">
        <v>38692</v>
      </c>
      <c r="R29336" s="12">
        <v>38908</v>
      </c>
    </row>
    <row r="29337" spans="1:18" x14ac:dyDescent="0.25">
      <c r="A29337" s="7" t="s">
        <v>100825</v>
      </c>
      <c r="B29337" s="7" t="s">
        <v>100826</v>
      </c>
      <c r="C29337" s="7" t="s">
        <v>100827</v>
      </c>
      <c r="D29337" s="7" t="s">
        <v>15835</v>
      </c>
      <c r="E29337" s="8" t="s">
        <v>123</v>
      </c>
      <c r="F29337" s="8">
        <v>165000000</v>
      </c>
      <c r="G29337" s="7" t="s">
        <v>35</v>
      </c>
      <c r="H29337" s="7" t="s">
        <v>24</v>
      </c>
      <c r="I29337" s="9" t="s">
        <v>2591</v>
      </c>
      <c r="J29337" s="7" t="s">
        <v>2592</v>
      </c>
      <c r="K29337" s="10" t="s">
        <v>2836</v>
      </c>
      <c r="L29337" s="7">
        <v>3</v>
      </c>
      <c r="M29337" s="11">
        <v>38718</v>
      </c>
      <c r="N29337" s="7" t="s">
        <v>400</v>
      </c>
      <c r="O29337" s="7" t="s">
        <v>401</v>
      </c>
      <c r="P29337" s="10">
        <v>2006</v>
      </c>
      <c r="Q29337" s="12">
        <v>41008</v>
      </c>
      <c r="R29337" s="12">
        <v>41698</v>
      </c>
    </row>
    <row r="29338" spans="1:18" x14ac:dyDescent="0.25">
      <c r="A29338" s="7" t="s">
        <v>100828</v>
      </c>
      <c r="B29338" s="7" t="s">
        <v>100829</v>
      </c>
      <c r="C29338" s="7" t="s">
        <v>100830</v>
      </c>
      <c r="D29338" s="7" t="s">
        <v>100831</v>
      </c>
      <c r="E29338" s="8" t="s">
        <v>22</v>
      </c>
      <c r="F29338" s="8">
        <v>900000</v>
      </c>
      <c r="G29338" s="7" t="s">
        <v>35</v>
      </c>
      <c r="H29338" s="7" t="s">
        <v>376</v>
      </c>
      <c r="I29338" s="9"/>
      <c r="J29338" s="7" t="s">
        <v>377</v>
      </c>
      <c r="K29338" s="10" t="s">
        <v>377</v>
      </c>
      <c r="L29338" s="7">
        <v>2</v>
      </c>
      <c r="M29338" s="11">
        <v>40179</v>
      </c>
      <c r="N29338" s="7" t="s">
        <v>96</v>
      </c>
      <c r="O29338" s="7" t="s">
        <v>97</v>
      </c>
      <c r="P29338" s="10">
        <v>2010</v>
      </c>
      <c r="Q29338" s="12">
        <v>40662</v>
      </c>
      <c r="R29338" s="12">
        <v>41058</v>
      </c>
    </row>
    <row r="29339" spans="1:18" x14ac:dyDescent="0.25">
      <c r="A29339" s="7" t="s">
        <v>100832</v>
      </c>
      <c r="B29339" s="7" t="s">
        <v>100833</v>
      </c>
      <c r="C29339" s="7" t="s">
        <v>100834</v>
      </c>
      <c r="D29339" s="7" t="s">
        <v>296</v>
      </c>
      <c r="E29339" s="8" t="s">
        <v>297</v>
      </c>
      <c r="F29339" s="8">
        <v>430000</v>
      </c>
      <c r="G29339" s="7" t="s">
        <v>35</v>
      </c>
      <c r="H29339" s="7" t="s">
        <v>24</v>
      </c>
      <c r="I29339" s="9" t="s">
        <v>1321</v>
      </c>
      <c r="J29339" s="7" t="s">
        <v>613</v>
      </c>
      <c r="K29339" s="10" t="s">
        <v>4130</v>
      </c>
      <c r="L29339" s="7">
        <v>1</v>
      </c>
      <c r="M29339" s="11">
        <v>36526</v>
      </c>
      <c r="N29339" s="7" t="s">
        <v>234</v>
      </c>
      <c r="O29339" s="7" t="s">
        <v>235</v>
      </c>
      <c r="P29339" s="10">
        <v>2000</v>
      </c>
      <c r="Q29339" s="12">
        <v>40191</v>
      </c>
      <c r="R29339" s="12">
        <v>40191</v>
      </c>
    </row>
    <row r="29340" spans="1:18" x14ac:dyDescent="0.25">
      <c r="A29340" s="7" t="s">
        <v>100835</v>
      </c>
      <c r="B29340" s="7" t="s">
        <v>100836</v>
      </c>
      <c r="C29340" s="7" t="s">
        <v>100837</v>
      </c>
      <c r="D29340" s="7" t="s">
        <v>17808</v>
      </c>
      <c r="E29340" s="8" t="s">
        <v>1665</v>
      </c>
      <c r="F29340" s="8">
        <v>0</v>
      </c>
      <c r="G29340" s="7" t="s">
        <v>35</v>
      </c>
      <c r="H29340" s="7" t="s">
        <v>205</v>
      </c>
      <c r="I29340" s="9"/>
      <c r="J29340" s="7" t="s">
        <v>12104</v>
      </c>
      <c r="K29340" s="10" t="s">
        <v>12104</v>
      </c>
      <c r="L29340" s="7">
        <v>1</v>
      </c>
      <c r="M29340" s="11">
        <v>38412</v>
      </c>
      <c r="N29340" s="7" t="s">
        <v>2168</v>
      </c>
      <c r="O29340" s="7" t="s">
        <v>436</v>
      </c>
      <c r="P29340" s="10">
        <v>2005</v>
      </c>
      <c r="Q29340" s="12">
        <v>40634</v>
      </c>
      <c r="R29340" s="12">
        <v>40634</v>
      </c>
    </row>
    <row r="29341" spans="1:18" x14ac:dyDescent="0.25">
      <c r="A29341" s="7" t="s">
        <v>100838</v>
      </c>
      <c r="B29341" s="7" t="s">
        <v>100839</v>
      </c>
      <c r="C29341" s="7" t="s">
        <v>100840</v>
      </c>
      <c r="D29341" s="7" t="s">
        <v>275</v>
      </c>
      <c r="E29341" s="8" t="s">
        <v>276</v>
      </c>
      <c r="F29341" s="8">
        <v>12000000</v>
      </c>
      <c r="G29341" s="7" t="s">
        <v>35</v>
      </c>
      <c r="H29341" s="7" t="s">
        <v>24</v>
      </c>
      <c r="I29341" s="9" t="s">
        <v>281</v>
      </c>
      <c r="J29341" s="7" t="s">
        <v>282</v>
      </c>
      <c r="K29341" s="10" t="s">
        <v>1560</v>
      </c>
      <c r="L29341" s="7">
        <v>2</v>
      </c>
      <c r="Q29341" s="12">
        <v>39888</v>
      </c>
      <c r="R29341" s="12">
        <v>40415</v>
      </c>
    </row>
    <row r="29342" spans="1:18" x14ac:dyDescent="0.25">
      <c r="A29342" s="7" t="s">
        <v>100841</v>
      </c>
      <c r="B29342" s="7" t="s">
        <v>100842</v>
      </c>
      <c r="D29342" s="7" t="s">
        <v>100843</v>
      </c>
      <c r="E29342" s="8" t="s">
        <v>276</v>
      </c>
      <c r="F29342" s="8">
        <v>9679942</v>
      </c>
      <c r="G29342" s="7" t="s">
        <v>35</v>
      </c>
      <c r="H29342" s="7" t="s">
        <v>749</v>
      </c>
      <c r="I29342" s="9"/>
      <c r="J29342" s="7" t="s">
        <v>29451</v>
      </c>
      <c r="K29342" s="10" t="s">
        <v>29451</v>
      </c>
      <c r="L29342" s="7">
        <v>3</v>
      </c>
      <c r="Q29342" s="12">
        <v>40960</v>
      </c>
      <c r="R29342" s="12">
        <v>41906</v>
      </c>
    </row>
    <row r="29343" spans="1:18" x14ac:dyDescent="0.25">
      <c r="A29343" s="7" t="s">
        <v>100844</v>
      </c>
      <c r="B29343" s="7" t="s">
        <v>100845</v>
      </c>
      <c r="C29343" s="7" t="s">
        <v>100846</v>
      </c>
      <c r="D29343" s="7" t="s">
        <v>1277</v>
      </c>
      <c r="E29343" s="8" t="s">
        <v>1278</v>
      </c>
      <c r="F29343" s="8">
        <v>44404040</v>
      </c>
      <c r="G29343" s="7" t="s">
        <v>35</v>
      </c>
      <c r="H29343" s="7" t="s">
        <v>24</v>
      </c>
      <c r="I29343" s="9" t="s">
        <v>161</v>
      </c>
      <c r="J29343" s="7" t="s">
        <v>162</v>
      </c>
      <c r="K29343" s="10" t="s">
        <v>5265</v>
      </c>
      <c r="L29343" s="7">
        <v>4</v>
      </c>
      <c r="M29343" s="11">
        <v>36526</v>
      </c>
      <c r="N29343" s="7" t="s">
        <v>234</v>
      </c>
      <c r="O29343" s="7" t="s">
        <v>235</v>
      </c>
      <c r="P29343" s="10">
        <v>2000</v>
      </c>
      <c r="Q29343" s="12">
        <v>39335</v>
      </c>
      <c r="R29343" s="12">
        <v>41276</v>
      </c>
    </row>
    <row r="29344" spans="1:18" x14ac:dyDescent="0.25">
      <c r="A29344" s="7" t="s">
        <v>100847</v>
      </c>
      <c r="B29344" s="7" t="s">
        <v>100848</v>
      </c>
      <c r="C29344" s="7" t="s">
        <v>100849</v>
      </c>
      <c r="D29344" s="7" t="s">
        <v>719</v>
      </c>
      <c r="E29344" s="8" t="s">
        <v>720</v>
      </c>
      <c r="F29344" s="8">
        <v>4996500</v>
      </c>
      <c r="G29344" s="7" t="s">
        <v>80</v>
      </c>
      <c r="H29344" s="7" t="s">
        <v>24</v>
      </c>
      <c r="I29344" s="9" t="s">
        <v>36</v>
      </c>
      <c r="J29344" s="7" t="s">
        <v>181</v>
      </c>
      <c r="K29344" s="10" t="s">
        <v>3663</v>
      </c>
      <c r="L29344" s="7">
        <v>1</v>
      </c>
      <c r="Q29344" s="12">
        <v>40231</v>
      </c>
      <c r="R29344" s="12">
        <v>40231</v>
      </c>
    </row>
    <row r="29345" spans="1:18" x14ac:dyDescent="0.25">
      <c r="A29345" s="7" t="s">
        <v>100850</v>
      </c>
      <c r="B29345" s="7" t="s">
        <v>100851</v>
      </c>
      <c r="C29345" s="7" t="s">
        <v>100852</v>
      </c>
      <c r="D29345" s="7" t="s">
        <v>227</v>
      </c>
      <c r="E29345" s="8" t="s">
        <v>228</v>
      </c>
      <c r="F29345" s="8">
        <v>325319</v>
      </c>
      <c r="I29345" s="9"/>
      <c r="J29345" s="7"/>
      <c r="L29345" s="7">
        <v>2</v>
      </c>
      <c r="M29345" s="11">
        <v>40544</v>
      </c>
      <c r="N29345" s="7" t="s">
        <v>537</v>
      </c>
      <c r="O29345" s="7" t="s">
        <v>505</v>
      </c>
      <c r="P29345" s="10">
        <v>2011</v>
      </c>
      <c r="Q29345" s="12">
        <v>41221</v>
      </c>
      <c r="R29345" s="12">
        <v>41760</v>
      </c>
    </row>
    <row r="29346" spans="1:18" x14ac:dyDescent="0.25">
      <c r="A29346" s="7" t="s">
        <v>100853</v>
      </c>
      <c r="B29346" s="7" t="s">
        <v>100854</v>
      </c>
      <c r="C29346" s="7" t="s">
        <v>100855</v>
      </c>
      <c r="D29346" s="7" t="s">
        <v>275</v>
      </c>
      <c r="E29346" s="8" t="s">
        <v>276</v>
      </c>
      <c r="F29346" s="8">
        <v>5700000</v>
      </c>
      <c r="G29346" s="7" t="s">
        <v>35</v>
      </c>
      <c r="H29346" s="7" t="s">
        <v>680</v>
      </c>
      <c r="I29346" s="9"/>
      <c r="J29346" s="7" t="s">
        <v>681</v>
      </c>
      <c r="K29346" s="10" t="s">
        <v>17196</v>
      </c>
      <c r="L29346" s="7">
        <v>1</v>
      </c>
      <c r="Q29346" s="12">
        <v>40974</v>
      </c>
      <c r="R29346" s="12">
        <v>40974</v>
      </c>
    </row>
    <row r="29347" spans="1:18" x14ac:dyDescent="0.25">
      <c r="A29347" s="7" t="s">
        <v>100856</v>
      </c>
      <c r="B29347" s="7" t="s">
        <v>100857</v>
      </c>
      <c r="C29347" s="7" t="s">
        <v>100858</v>
      </c>
      <c r="D29347" s="7" t="s">
        <v>100859</v>
      </c>
      <c r="E29347" s="8" t="s">
        <v>69</v>
      </c>
      <c r="F29347" s="8">
        <v>12000000</v>
      </c>
      <c r="G29347" s="7" t="s">
        <v>35</v>
      </c>
      <c r="H29347" s="7" t="s">
        <v>24</v>
      </c>
      <c r="I29347" s="9" t="s">
        <v>36</v>
      </c>
      <c r="J29347" s="7" t="s">
        <v>181</v>
      </c>
      <c r="K29347" s="10" t="s">
        <v>1537</v>
      </c>
      <c r="L29347" s="7">
        <v>2</v>
      </c>
      <c r="M29347" s="11">
        <v>37622</v>
      </c>
      <c r="N29347" s="7" t="s">
        <v>814</v>
      </c>
      <c r="O29347" s="7" t="s">
        <v>815</v>
      </c>
      <c r="P29347" s="10">
        <v>2003</v>
      </c>
      <c r="Q29347" s="12">
        <v>39569</v>
      </c>
      <c r="R29347" s="12">
        <v>40503</v>
      </c>
    </row>
    <row r="29348" spans="1:18" x14ac:dyDescent="0.25">
      <c r="A29348" s="7" t="s">
        <v>100860</v>
      </c>
      <c r="B29348" s="7" t="s">
        <v>100861</v>
      </c>
      <c r="C29348" s="7" t="s">
        <v>100862</v>
      </c>
      <c r="D29348" s="7" t="s">
        <v>433</v>
      </c>
      <c r="E29348" s="8" t="s">
        <v>434</v>
      </c>
      <c r="F29348" s="8">
        <v>10000000</v>
      </c>
      <c r="G29348" s="7" t="s">
        <v>35</v>
      </c>
      <c r="H29348" s="7" t="s">
        <v>100863</v>
      </c>
      <c r="I29348" s="9"/>
      <c r="J29348" s="7" t="s">
        <v>100864</v>
      </c>
      <c r="K29348" s="10" t="s">
        <v>100864</v>
      </c>
      <c r="L29348" s="7">
        <v>1</v>
      </c>
      <c r="Q29348" s="12">
        <v>41684</v>
      </c>
      <c r="R29348" s="12">
        <v>41684</v>
      </c>
    </row>
    <row r="29349" spans="1:18" x14ac:dyDescent="0.25">
      <c r="A29349" s="7" t="s">
        <v>100865</v>
      </c>
      <c r="B29349" s="7" t="s">
        <v>100866</v>
      </c>
      <c r="C29349" s="7" t="s">
        <v>100867</v>
      </c>
      <c r="F29349" s="8">
        <v>15079</v>
      </c>
      <c r="G29349" s="7" t="s">
        <v>80</v>
      </c>
      <c r="I29349" s="9"/>
      <c r="J29349" s="7"/>
      <c r="L29349" s="7">
        <v>1</v>
      </c>
      <c r="M29349" s="11">
        <v>40909</v>
      </c>
      <c r="N29349" s="7" t="s">
        <v>111</v>
      </c>
      <c r="O29349" s="7" t="s">
        <v>112</v>
      </c>
      <c r="P29349" s="10">
        <v>2012</v>
      </c>
      <c r="Q29349" s="12">
        <v>41275</v>
      </c>
      <c r="R29349" s="12">
        <v>41275</v>
      </c>
    </row>
    <row r="29350" spans="1:18" x14ac:dyDescent="0.25">
      <c r="A29350" s="7" t="s">
        <v>100868</v>
      </c>
      <c r="B29350" s="7" t="s">
        <v>100869</v>
      </c>
      <c r="C29350" s="7" t="s">
        <v>100870</v>
      </c>
      <c r="D29350" s="7" t="s">
        <v>100871</v>
      </c>
      <c r="E29350" s="8" t="s">
        <v>4544</v>
      </c>
      <c r="F29350" s="8">
        <v>50000</v>
      </c>
      <c r="G29350" s="7" t="s">
        <v>35</v>
      </c>
      <c r="H29350" s="7" t="s">
        <v>24</v>
      </c>
      <c r="I29350" s="9" t="s">
        <v>25</v>
      </c>
      <c r="J29350" s="7" t="s">
        <v>26</v>
      </c>
      <c r="K29350" s="10" t="s">
        <v>27</v>
      </c>
      <c r="L29350" s="7">
        <v>1</v>
      </c>
      <c r="M29350" s="11">
        <v>41365</v>
      </c>
      <c r="N29350" s="7" t="s">
        <v>411</v>
      </c>
      <c r="O29350" s="7" t="s">
        <v>412</v>
      </c>
      <c r="P29350" s="10">
        <v>2013</v>
      </c>
      <c r="Q29350" s="12">
        <v>41668</v>
      </c>
      <c r="R29350" s="12">
        <v>41668</v>
      </c>
    </row>
    <row r="29351" spans="1:18" x14ac:dyDescent="0.25">
      <c r="A29351" s="7" t="s">
        <v>100872</v>
      </c>
      <c r="B29351" s="7" t="s">
        <v>100873</v>
      </c>
      <c r="C29351" s="7" t="s">
        <v>100874</v>
      </c>
      <c r="D29351" s="7" t="s">
        <v>275</v>
      </c>
      <c r="E29351" s="8" t="s">
        <v>276</v>
      </c>
      <c r="F29351" s="8">
        <v>5759760</v>
      </c>
      <c r="G29351" s="7" t="s">
        <v>35</v>
      </c>
      <c r="H29351" s="7" t="s">
        <v>24</v>
      </c>
      <c r="I29351" s="9" t="s">
        <v>281</v>
      </c>
      <c r="J29351" s="7" t="s">
        <v>282</v>
      </c>
      <c r="K29351" s="10" t="s">
        <v>282</v>
      </c>
      <c r="L29351" s="7">
        <v>1</v>
      </c>
      <c r="Q29351" s="12">
        <v>40238</v>
      </c>
      <c r="R29351" s="12">
        <v>40238</v>
      </c>
    </row>
    <row r="29352" spans="1:18" x14ac:dyDescent="0.25">
      <c r="A29352" s="7" t="s">
        <v>100875</v>
      </c>
      <c r="B29352" s="7" t="s">
        <v>100876</v>
      </c>
      <c r="C29352" s="7" t="s">
        <v>100877</v>
      </c>
      <c r="D29352" s="7" t="s">
        <v>1845</v>
      </c>
      <c r="E29352" s="8" t="s">
        <v>1846</v>
      </c>
      <c r="F29352" s="8">
        <v>0</v>
      </c>
      <c r="G29352" s="7" t="s">
        <v>35</v>
      </c>
      <c r="H29352" s="7" t="s">
        <v>24</v>
      </c>
      <c r="I29352" s="9" t="s">
        <v>1289</v>
      </c>
      <c r="J29352" s="7" t="s">
        <v>1290</v>
      </c>
      <c r="K29352" s="10" t="s">
        <v>1290</v>
      </c>
      <c r="L29352" s="7">
        <v>1</v>
      </c>
      <c r="M29352" s="11">
        <v>36850</v>
      </c>
      <c r="N29352" s="7" t="s">
        <v>14000</v>
      </c>
      <c r="O29352" s="7" t="s">
        <v>600</v>
      </c>
      <c r="P29352" s="10">
        <v>2000</v>
      </c>
      <c r="Q29352" s="12">
        <v>39798</v>
      </c>
      <c r="R29352" s="12">
        <v>39798</v>
      </c>
    </row>
    <row r="29353" spans="1:18" x14ac:dyDescent="0.25">
      <c r="A29353" s="7" t="s">
        <v>100878</v>
      </c>
      <c r="B29353" s="7" t="s">
        <v>100879</v>
      </c>
      <c r="C29353" s="7" t="s">
        <v>100880</v>
      </c>
      <c r="D29353" s="7" t="s">
        <v>100881</v>
      </c>
      <c r="E29353" s="8" t="s">
        <v>25619</v>
      </c>
      <c r="F29353" s="8">
        <v>0</v>
      </c>
      <c r="G29353" s="7" t="s">
        <v>35</v>
      </c>
      <c r="H29353" s="7" t="s">
        <v>24</v>
      </c>
      <c r="I29353" s="9" t="s">
        <v>25</v>
      </c>
      <c r="J29353" s="7" t="s">
        <v>3254</v>
      </c>
      <c r="K29353" s="10" t="s">
        <v>3254</v>
      </c>
      <c r="L29353" s="7">
        <v>1</v>
      </c>
      <c r="M29353" s="11">
        <v>41302</v>
      </c>
      <c r="N29353" s="7" t="s">
        <v>146</v>
      </c>
      <c r="O29353" s="7" t="s">
        <v>147</v>
      </c>
      <c r="P29353" s="10">
        <v>2013</v>
      </c>
      <c r="Q29353" s="12">
        <v>41732</v>
      </c>
      <c r="R29353" s="12">
        <v>41732</v>
      </c>
    </row>
    <row r="29354" spans="1:18" x14ac:dyDescent="0.25">
      <c r="A29354" s="7" t="s">
        <v>100882</v>
      </c>
      <c r="B29354" s="7" t="s">
        <v>100883</v>
      </c>
      <c r="C29354" s="7" t="s">
        <v>100884</v>
      </c>
      <c r="D29354" s="7" t="s">
        <v>625</v>
      </c>
      <c r="E29354" s="8" t="s">
        <v>323</v>
      </c>
      <c r="F29354" s="8">
        <v>0</v>
      </c>
      <c r="H29354" s="7" t="s">
        <v>24</v>
      </c>
      <c r="I29354" s="9" t="s">
        <v>1171</v>
      </c>
      <c r="J29354" s="7" t="s">
        <v>1872</v>
      </c>
      <c r="K29354" s="10" t="s">
        <v>10718</v>
      </c>
      <c r="L29354" s="7">
        <v>1</v>
      </c>
      <c r="M29354" s="11">
        <v>41061</v>
      </c>
      <c r="N29354" s="7" t="s">
        <v>28</v>
      </c>
      <c r="O29354" s="7" t="s">
        <v>29</v>
      </c>
      <c r="P29354" s="10">
        <v>2012</v>
      </c>
      <c r="Q29354" s="12">
        <v>41136</v>
      </c>
      <c r="R29354" s="12">
        <v>41136</v>
      </c>
    </row>
    <row r="29355" spans="1:18" x14ac:dyDescent="0.25">
      <c r="A29355" s="7" t="s">
        <v>100885</v>
      </c>
      <c r="B29355" s="7" t="s">
        <v>100886</v>
      </c>
      <c r="C29355" s="7" t="s">
        <v>100887</v>
      </c>
      <c r="D29355" s="7" t="s">
        <v>365</v>
      </c>
      <c r="E29355" s="8" t="s">
        <v>366</v>
      </c>
      <c r="F29355" s="8">
        <v>4900</v>
      </c>
      <c r="G29355" s="7" t="s">
        <v>35</v>
      </c>
      <c r="H29355" s="7" t="s">
        <v>24</v>
      </c>
      <c r="I29355" s="9" t="s">
        <v>36</v>
      </c>
      <c r="J29355" s="7" t="s">
        <v>3538</v>
      </c>
      <c r="K29355" s="10" t="s">
        <v>100888</v>
      </c>
      <c r="L29355" s="7">
        <v>1</v>
      </c>
      <c r="M29355" s="11">
        <v>41870</v>
      </c>
      <c r="N29355" s="7" t="s">
        <v>244</v>
      </c>
      <c r="O29355" s="7" t="s">
        <v>223</v>
      </c>
      <c r="P29355" s="10">
        <v>2014</v>
      </c>
      <c r="Q29355" s="12">
        <v>41870</v>
      </c>
      <c r="R29355" s="12">
        <v>41870</v>
      </c>
    </row>
    <row r="29356" spans="1:18" x14ac:dyDescent="0.25">
      <c r="A29356" s="7" t="s">
        <v>100889</v>
      </c>
      <c r="B29356" s="7" t="s">
        <v>100890</v>
      </c>
      <c r="C29356" s="7" t="s">
        <v>100891</v>
      </c>
      <c r="D29356" s="7" t="s">
        <v>68</v>
      </c>
      <c r="E29356" s="8" t="s">
        <v>69</v>
      </c>
      <c r="F29356" s="8">
        <v>1100000</v>
      </c>
      <c r="G29356" s="7" t="s">
        <v>35</v>
      </c>
      <c r="H29356" s="7" t="s">
        <v>24</v>
      </c>
      <c r="I29356" s="9" t="s">
        <v>248</v>
      </c>
      <c r="J29356" s="7" t="s">
        <v>826</v>
      </c>
      <c r="K29356" s="10" t="s">
        <v>827</v>
      </c>
      <c r="L29356" s="7">
        <v>1</v>
      </c>
      <c r="M29356" s="11">
        <v>40544</v>
      </c>
      <c r="N29356" s="7" t="s">
        <v>537</v>
      </c>
      <c r="O29356" s="7" t="s">
        <v>505</v>
      </c>
      <c r="P29356" s="10">
        <v>2011</v>
      </c>
      <c r="Q29356" s="12">
        <v>41593</v>
      </c>
      <c r="R29356" s="12">
        <v>41593</v>
      </c>
    </row>
    <row r="29357" spans="1:18" x14ac:dyDescent="0.25">
      <c r="A29357" s="7" t="s">
        <v>100892</v>
      </c>
      <c r="B29357" s="7" t="s">
        <v>100893</v>
      </c>
      <c r="C29357" s="7" t="s">
        <v>100894</v>
      </c>
      <c r="D29357" s="7" t="s">
        <v>100895</v>
      </c>
      <c r="E29357" s="8" t="s">
        <v>1532</v>
      </c>
      <c r="F29357" s="8">
        <v>0</v>
      </c>
      <c r="G29357" s="7" t="s">
        <v>35</v>
      </c>
      <c r="H29357" s="7" t="s">
        <v>24</v>
      </c>
      <c r="I29357" s="9" t="s">
        <v>36</v>
      </c>
      <c r="J29357" s="7" t="s">
        <v>942</v>
      </c>
      <c r="K29357" s="10" t="s">
        <v>1978</v>
      </c>
      <c r="L29357" s="7">
        <v>1</v>
      </c>
      <c r="M29357" s="11">
        <v>36831</v>
      </c>
      <c r="N29357" s="7" t="s">
        <v>14000</v>
      </c>
      <c r="O29357" s="7" t="s">
        <v>600</v>
      </c>
      <c r="P29357" s="10">
        <v>2000</v>
      </c>
      <c r="Q29357" s="12">
        <v>40457</v>
      </c>
      <c r="R29357" s="12">
        <v>40457</v>
      </c>
    </row>
    <row r="29358" spans="1:18" x14ac:dyDescent="0.25">
      <c r="A29358" s="7" t="s">
        <v>100896</v>
      </c>
      <c r="B29358" s="7" t="s">
        <v>100897</v>
      </c>
      <c r="C29358" s="7" t="s">
        <v>100898</v>
      </c>
      <c r="D29358" s="7" t="s">
        <v>421</v>
      </c>
      <c r="E29358" s="8" t="s">
        <v>422</v>
      </c>
      <c r="F29358" s="8">
        <v>10606760</v>
      </c>
      <c r="G29358" s="7" t="s">
        <v>35</v>
      </c>
      <c r="H29358" s="7" t="s">
        <v>52</v>
      </c>
      <c r="I29358" s="9"/>
      <c r="J29358" s="7" t="s">
        <v>53</v>
      </c>
      <c r="K29358" s="10" t="s">
        <v>53</v>
      </c>
      <c r="L29358" s="7">
        <v>1</v>
      </c>
      <c r="M29358" s="11">
        <v>39083</v>
      </c>
      <c r="N29358" s="7" t="s">
        <v>88</v>
      </c>
      <c r="O29358" s="7" t="s">
        <v>89</v>
      </c>
      <c r="P29358" s="10">
        <v>2007</v>
      </c>
      <c r="Q29358" s="12">
        <v>41716</v>
      </c>
      <c r="R29358" s="12">
        <v>41716</v>
      </c>
    </row>
    <row r="29359" spans="1:18" x14ac:dyDescent="0.25">
      <c r="A29359" s="7" t="s">
        <v>100899</v>
      </c>
      <c r="B29359" s="7" t="s">
        <v>100900</v>
      </c>
      <c r="C29359" s="7" t="s">
        <v>100901</v>
      </c>
      <c r="D29359" s="7" t="s">
        <v>923</v>
      </c>
      <c r="E29359" s="8" t="s">
        <v>69</v>
      </c>
      <c r="F29359" s="8">
        <v>0</v>
      </c>
      <c r="G29359" s="7" t="s">
        <v>35</v>
      </c>
      <c r="H29359" s="7" t="s">
        <v>205</v>
      </c>
      <c r="I29359" s="9"/>
      <c r="J29359" s="7" t="s">
        <v>1312</v>
      </c>
      <c r="K29359" s="10" t="s">
        <v>1312</v>
      </c>
      <c r="L29359" s="7">
        <v>1</v>
      </c>
      <c r="M29359" s="11">
        <v>37987</v>
      </c>
      <c r="N29359" s="7" t="s">
        <v>424</v>
      </c>
      <c r="O29359" s="7" t="s">
        <v>425</v>
      </c>
      <c r="P29359" s="10">
        <v>2004</v>
      </c>
      <c r="Q29359" s="12">
        <v>39142</v>
      </c>
      <c r="R29359" s="12">
        <v>39142</v>
      </c>
    </row>
    <row r="29360" spans="1:18" x14ac:dyDescent="0.25">
      <c r="A29360" s="7" t="s">
        <v>100902</v>
      </c>
      <c r="B29360" s="7" t="s">
        <v>100903</v>
      </c>
      <c r="C29360" s="7" t="s">
        <v>100904</v>
      </c>
      <c r="D29360" s="7" t="s">
        <v>433</v>
      </c>
      <c r="E29360" s="8" t="s">
        <v>434</v>
      </c>
      <c r="F29360" s="8">
        <v>13923766</v>
      </c>
      <c r="G29360" s="7" t="s">
        <v>35</v>
      </c>
      <c r="H29360" s="7" t="s">
        <v>205</v>
      </c>
      <c r="I29360" s="9"/>
      <c r="J29360" s="7" t="s">
        <v>292</v>
      </c>
      <c r="K29360" s="10" t="s">
        <v>292</v>
      </c>
      <c r="L29360" s="7">
        <v>2</v>
      </c>
      <c r="M29360" s="11">
        <v>37622</v>
      </c>
      <c r="N29360" s="7" t="s">
        <v>814</v>
      </c>
      <c r="O29360" s="7" t="s">
        <v>815</v>
      </c>
      <c r="P29360" s="10">
        <v>2003</v>
      </c>
      <c r="Q29360" s="12">
        <v>39378</v>
      </c>
      <c r="R29360" s="12">
        <v>40452</v>
      </c>
    </row>
    <row r="29361" spans="1:18" x14ac:dyDescent="0.25">
      <c r="A29361" s="7" t="s">
        <v>100905</v>
      </c>
      <c r="B29361" s="7" t="s">
        <v>100906</v>
      </c>
      <c r="C29361" s="7" t="s">
        <v>100907</v>
      </c>
      <c r="D29361" s="7" t="s">
        <v>737</v>
      </c>
      <c r="E29361" s="8" t="s">
        <v>738</v>
      </c>
      <c r="F29361" s="8">
        <v>100000000</v>
      </c>
      <c r="G29361" s="7" t="s">
        <v>35</v>
      </c>
      <c r="H29361" s="7" t="s">
        <v>205</v>
      </c>
      <c r="I29361" s="9"/>
      <c r="J29361" s="7" t="s">
        <v>292</v>
      </c>
      <c r="K29361" s="10" t="s">
        <v>292</v>
      </c>
      <c r="L29361" s="7">
        <v>1</v>
      </c>
      <c r="Q29361" s="12">
        <v>40473</v>
      </c>
      <c r="R29361" s="12">
        <v>40473</v>
      </c>
    </row>
    <row r="29362" spans="1:18" x14ac:dyDescent="0.25">
      <c r="A29362" s="7" t="s">
        <v>100908</v>
      </c>
      <c r="B29362" s="7" t="s">
        <v>100909</v>
      </c>
      <c r="C29362" s="7" t="s">
        <v>100910</v>
      </c>
      <c r="D29362" s="7" t="s">
        <v>106</v>
      </c>
      <c r="E29362" s="8" t="s">
        <v>107</v>
      </c>
      <c r="F29362" s="8">
        <v>11500000</v>
      </c>
      <c r="G29362" s="7" t="s">
        <v>35</v>
      </c>
      <c r="H29362" s="7" t="s">
        <v>469</v>
      </c>
      <c r="I29362" s="9"/>
      <c r="J29362" s="7" t="s">
        <v>2274</v>
      </c>
      <c r="K29362" s="10" t="s">
        <v>2274</v>
      </c>
      <c r="L29362" s="7">
        <v>1</v>
      </c>
      <c r="M29362" s="11">
        <v>36892</v>
      </c>
      <c r="N29362" s="7" t="s">
        <v>154</v>
      </c>
      <c r="O29362" s="7" t="s">
        <v>155</v>
      </c>
      <c r="P29362" s="10">
        <v>2001</v>
      </c>
      <c r="Q29362" s="12">
        <v>41341</v>
      </c>
      <c r="R29362" s="12">
        <v>41341</v>
      </c>
    </row>
    <row r="29363" spans="1:18" x14ac:dyDescent="0.25">
      <c r="A29363" s="7" t="s">
        <v>100911</v>
      </c>
      <c r="B29363" s="7" t="s">
        <v>100912</v>
      </c>
      <c r="C29363" s="7" t="s">
        <v>100913</v>
      </c>
      <c r="D29363" s="7" t="s">
        <v>100914</v>
      </c>
      <c r="E29363" s="8" t="s">
        <v>323</v>
      </c>
      <c r="F29363" s="8">
        <v>120000</v>
      </c>
      <c r="G29363" s="7" t="s">
        <v>35</v>
      </c>
      <c r="I29363" s="9"/>
      <c r="J29363" s="7"/>
      <c r="L29363" s="7">
        <v>1</v>
      </c>
      <c r="M29363" s="11">
        <v>39083</v>
      </c>
      <c r="N29363" s="7" t="s">
        <v>88</v>
      </c>
      <c r="O29363" s="7" t="s">
        <v>89</v>
      </c>
      <c r="P29363" s="10">
        <v>2007</v>
      </c>
      <c r="Q29363" s="12">
        <v>39742</v>
      </c>
      <c r="R29363" s="12">
        <v>39742</v>
      </c>
    </row>
    <row r="29364" spans="1:18" x14ac:dyDescent="0.25">
      <c r="A29364" s="7" t="s">
        <v>100915</v>
      </c>
      <c r="B29364" s="7" t="s">
        <v>100916</v>
      </c>
      <c r="C29364" s="7" t="s">
        <v>100917</v>
      </c>
      <c r="D29364" s="7" t="s">
        <v>625</v>
      </c>
      <c r="E29364" s="8" t="s">
        <v>323</v>
      </c>
      <c r="F29364" s="8">
        <v>123000</v>
      </c>
      <c r="G29364" s="7" t="s">
        <v>35</v>
      </c>
      <c r="H29364" s="7" t="s">
        <v>24</v>
      </c>
      <c r="I29364" s="9" t="s">
        <v>36</v>
      </c>
      <c r="J29364" s="7" t="s">
        <v>181</v>
      </c>
      <c r="K29364" s="10" t="s">
        <v>885</v>
      </c>
      <c r="L29364" s="7">
        <v>1</v>
      </c>
      <c r="M29364" s="11">
        <v>39083</v>
      </c>
      <c r="N29364" s="7" t="s">
        <v>88</v>
      </c>
      <c r="O29364" s="7" t="s">
        <v>89</v>
      </c>
      <c r="P29364" s="10">
        <v>2007</v>
      </c>
      <c r="Q29364" s="12">
        <v>39742</v>
      </c>
      <c r="R29364" s="12">
        <v>39742</v>
      </c>
    </row>
    <row r="29365" spans="1:18" x14ac:dyDescent="0.25">
      <c r="A29365" s="7" t="s">
        <v>100918</v>
      </c>
      <c r="B29365" s="7" t="s">
        <v>100919</v>
      </c>
      <c r="C29365" s="7" t="s">
        <v>100920</v>
      </c>
      <c r="D29365" s="7" t="s">
        <v>19003</v>
      </c>
      <c r="E29365" s="8" t="s">
        <v>1423</v>
      </c>
      <c r="F29365" s="8">
        <v>6000000</v>
      </c>
      <c r="G29365" s="7" t="s">
        <v>35</v>
      </c>
      <c r="H29365" s="7" t="s">
        <v>24</v>
      </c>
      <c r="I29365" s="9" t="s">
        <v>2591</v>
      </c>
      <c r="J29365" s="7" t="s">
        <v>2592</v>
      </c>
      <c r="K29365" s="10" t="s">
        <v>2592</v>
      </c>
      <c r="L29365" s="7">
        <v>1</v>
      </c>
      <c r="M29365" s="11">
        <v>38718</v>
      </c>
      <c r="N29365" s="7" t="s">
        <v>400</v>
      </c>
      <c r="O29365" s="7" t="s">
        <v>401</v>
      </c>
      <c r="P29365" s="10">
        <v>2006</v>
      </c>
      <c r="Q29365" s="12">
        <v>41708</v>
      </c>
      <c r="R29365" s="12">
        <v>41708</v>
      </c>
    </row>
    <row r="29366" spans="1:18" x14ac:dyDescent="0.25">
      <c r="A29366" s="7" t="s">
        <v>100921</v>
      </c>
      <c r="B29366" s="7" t="s">
        <v>100922</v>
      </c>
      <c r="C29366" s="7" t="s">
        <v>100923</v>
      </c>
      <c r="D29366" s="7" t="s">
        <v>100924</v>
      </c>
      <c r="E29366" s="8" t="s">
        <v>1665</v>
      </c>
      <c r="F29366" s="8">
        <v>370000</v>
      </c>
      <c r="G29366" s="7" t="s">
        <v>35</v>
      </c>
      <c r="H29366" s="7" t="s">
        <v>24</v>
      </c>
      <c r="I29366" s="9" t="s">
        <v>8006</v>
      </c>
      <c r="J29366" s="7" t="s">
        <v>8534</v>
      </c>
      <c r="K29366" s="10" t="s">
        <v>17558</v>
      </c>
      <c r="L29366" s="7">
        <v>3</v>
      </c>
      <c r="M29366" s="11">
        <v>40909</v>
      </c>
      <c r="N29366" s="7" t="s">
        <v>111</v>
      </c>
      <c r="O29366" s="7" t="s">
        <v>112</v>
      </c>
      <c r="P29366" s="10">
        <v>2012</v>
      </c>
      <c r="Q29366" s="12">
        <v>41275</v>
      </c>
      <c r="R29366" s="12">
        <v>41640</v>
      </c>
    </row>
    <row r="29367" spans="1:18" x14ac:dyDescent="0.25">
      <c r="A29367" s="7" t="s">
        <v>100925</v>
      </c>
      <c r="B29367" s="7" t="s">
        <v>100926</v>
      </c>
      <c r="C29367" s="7" t="s">
        <v>100927</v>
      </c>
      <c r="D29367" s="7" t="s">
        <v>275</v>
      </c>
      <c r="E29367" s="8" t="s">
        <v>276</v>
      </c>
      <c r="F29367" s="8">
        <v>8000000</v>
      </c>
      <c r="G29367" s="7" t="s">
        <v>35</v>
      </c>
      <c r="H29367" s="7" t="s">
        <v>24</v>
      </c>
      <c r="I29367" s="9" t="s">
        <v>502</v>
      </c>
      <c r="J29367" s="7" t="s">
        <v>5387</v>
      </c>
      <c r="K29367" s="10" t="s">
        <v>5387</v>
      </c>
      <c r="L29367" s="7">
        <v>2</v>
      </c>
      <c r="Q29367" s="12">
        <v>40949</v>
      </c>
      <c r="R29367" s="12">
        <v>41456</v>
      </c>
    </row>
    <row r="29368" spans="1:18" x14ac:dyDescent="0.25">
      <c r="A29368" s="7" t="s">
        <v>100928</v>
      </c>
      <c r="B29368" s="7" t="s">
        <v>100929</v>
      </c>
      <c r="C29368" s="7" t="s">
        <v>100930</v>
      </c>
      <c r="F29368" s="8">
        <v>6000000</v>
      </c>
      <c r="G29368" s="7" t="s">
        <v>35</v>
      </c>
      <c r="H29368" s="7" t="s">
        <v>24</v>
      </c>
      <c r="I29368" s="9" t="s">
        <v>36</v>
      </c>
      <c r="J29368" s="7" t="s">
        <v>1162</v>
      </c>
      <c r="K29368" s="10" t="s">
        <v>1162</v>
      </c>
      <c r="L29368" s="7">
        <v>2</v>
      </c>
      <c r="Q29368" s="12">
        <v>41943</v>
      </c>
      <c r="R29368" s="12">
        <v>41954</v>
      </c>
    </row>
    <row r="29369" spans="1:18" x14ac:dyDescent="0.25">
      <c r="A29369" s="7" t="s">
        <v>100931</v>
      </c>
      <c r="B29369" s="7" t="s">
        <v>100932</v>
      </c>
      <c r="C29369" s="7" t="s">
        <v>100933</v>
      </c>
      <c r="F29369" s="8">
        <v>5507652</v>
      </c>
      <c r="G29369" s="7" t="s">
        <v>35</v>
      </c>
      <c r="I29369" s="9"/>
      <c r="J29369" s="7"/>
      <c r="L29369" s="7">
        <v>1</v>
      </c>
      <c r="M29369" s="11">
        <v>40544</v>
      </c>
      <c r="N29369" s="7" t="s">
        <v>537</v>
      </c>
      <c r="O29369" s="7" t="s">
        <v>505</v>
      </c>
      <c r="P29369" s="10">
        <v>2011</v>
      </c>
      <c r="Q29369" s="12">
        <v>41885</v>
      </c>
      <c r="R29369" s="12">
        <v>41885</v>
      </c>
    </row>
    <row r="29370" spans="1:18" x14ac:dyDescent="0.25">
      <c r="A29370" s="7" t="s">
        <v>100934</v>
      </c>
      <c r="B29370" s="7" t="s">
        <v>100935</v>
      </c>
      <c r="C29370" s="7" t="s">
        <v>100936</v>
      </c>
      <c r="D29370" s="7" t="s">
        <v>275</v>
      </c>
      <c r="E29370" s="8" t="s">
        <v>276</v>
      </c>
      <c r="F29370" s="8">
        <v>335000</v>
      </c>
      <c r="G29370" s="7" t="s">
        <v>35</v>
      </c>
      <c r="H29370" s="7" t="s">
        <v>24</v>
      </c>
      <c r="I29370" s="9" t="s">
        <v>151</v>
      </c>
      <c r="J29370" s="7" t="s">
        <v>613</v>
      </c>
      <c r="K29370" s="10" t="s">
        <v>3346</v>
      </c>
      <c r="L29370" s="7">
        <v>2</v>
      </c>
      <c r="M29370" s="11">
        <v>40179</v>
      </c>
      <c r="N29370" s="7" t="s">
        <v>96</v>
      </c>
      <c r="O29370" s="7" t="s">
        <v>97</v>
      </c>
      <c r="P29370" s="10">
        <v>2010</v>
      </c>
      <c r="Q29370" s="12">
        <v>40526</v>
      </c>
      <c r="R29370" s="12">
        <v>41275</v>
      </c>
    </row>
    <row r="29371" spans="1:18" x14ac:dyDescent="0.25">
      <c r="A29371" s="7" t="s">
        <v>100937</v>
      </c>
      <c r="B29371" s="7" t="s">
        <v>100938</v>
      </c>
      <c r="C29371" s="7" t="s">
        <v>100939</v>
      </c>
      <c r="D29371" s="7" t="s">
        <v>719</v>
      </c>
      <c r="E29371" s="8" t="s">
        <v>720</v>
      </c>
      <c r="F29371" s="8">
        <v>2000000</v>
      </c>
      <c r="G29371" s="7" t="s">
        <v>35</v>
      </c>
      <c r="H29371" s="7" t="s">
        <v>24</v>
      </c>
      <c r="I29371" s="9" t="s">
        <v>281</v>
      </c>
      <c r="J29371" s="7" t="s">
        <v>282</v>
      </c>
      <c r="K29371" s="10" t="s">
        <v>8906</v>
      </c>
      <c r="L29371" s="7">
        <v>1</v>
      </c>
      <c r="M29371" s="11">
        <v>37257</v>
      </c>
      <c r="N29371" s="7" t="s">
        <v>527</v>
      </c>
      <c r="O29371" s="7" t="s">
        <v>528</v>
      </c>
      <c r="P29371" s="10">
        <v>2002</v>
      </c>
      <c r="Q29371" s="12">
        <v>40165</v>
      </c>
      <c r="R29371" s="12">
        <v>40165</v>
      </c>
    </row>
    <row r="29372" spans="1:18" x14ac:dyDescent="0.25">
      <c r="A29372" s="7" t="s">
        <v>100940</v>
      </c>
      <c r="B29372" s="7" t="s">
        <v>100941</v>
      </c>
      <c r="C29372" s="7" t="s">
        <v>100942</v>
      </c>
      <c r="D29372" s="7" t="s">
        <v>365</v>
      </c>
      <c r="E29372" s="8" t="s">
        <v>366</v>
      </c>
      <c r="F29372" s="8">
        <v>0</v>
      </c>
      <c r="G29372" s="7" t="s">
        <v>35</v>
      </c>
      <c r="H29372" s="7" t="s">
        <v>24</v>
      </c>
      <c r="I29372" s="9" t="s">
        <v>764</v>
      </c>
      <c r="J29372" s="7" t="s">
        <v>765</v>
      </c>
      <c r="K29372" s="10" t="s">
        <v>100943</v>
      </c>
      <c r="L29372" s="7">
        <v>1</v>
      </c>
      <c r="M29372" s="11">
        <v>41305</v>
      </c>
      <c r="N29372" s="7" t="s">
        <v>146</v>
      </c>
      <c r="O29372" s="7" t="s">
        <v>147</v>
      </c>
      <c r="P29372" s="10">
        <v>2013</v>
      </c>
      <c r="Q29372" s="12">
        <v>41358</v>
      </c>
      <c r="R29372" s="12">
        <v>41358</v>
      </c>
    </row>
    <row r="29373" spans="1:18" x14ac:dyDescent="0.25">
      <c r="A29373" s="7" t="s">
        <v>100944</v>
      </c>
      <c r="B29373" s="7" t="s">
        <v>100945</v>
      </c>
      <c r="C29373" s="7" t="s">
        <v>100946</v>
      </c>
      <c r="D29373" s="7" t="s">
        <v>1664</v>
      </c>
      <c r="E29373" s="8" t="s">
        <v>1665</v>
      </c>
      <c r="F29373" s="8">
        <v>398914</v>
      </c>
      <c r="G29373" s="7" t="s">
        <v>35</v>
      </c>
      <c r="H29373" s="7" t="s">
        <v>24</v>
      </c>
      <c r="I29373" s="9" t="s">
        <v>36</v>
      </c>
      <c r="J29373" s="7" t="s">
        <v>493</v>
      </c>
      <c r="K29373" s="10" t="s">
        <v>37243</v>
      </c>
      <c r="L29373" s="7">
        <v>1</v>
      </c>
      <c r="M29373" s="11">
        <v>39814</v>
      </c>
      <c r="N29373" s="7" t="s">
        <v>171</v>
      </c>
      <c r="O29373" s="7" t="s">
        <v>172</v>
      </c>
      <c r="P29373" s="10">
        <v>2009</v>
      </c>
      <c r="Q29373" s="12">
        <v>41211</v>
      </c>
      <c r="R29373" s="12">
        <v>41211</v>
      </c>
    </row>
    <row r="29374" spans="1:18" x14ac:dyDescent="0.25">
      <c r="A29374" s="7" t="s">
        <v>100947</v>
      </c>
      <c r="B29374" s="7" t="s">
        <v>100948</v>
      </c>
      <c r="C29374" s="7" t="s">
        <v>100949</v>
      </c>
      <c r="D29374" s="7" t="s">
        <v>100950</v>
      </c>
      <c r="E29374" s="8" t="s">
        <v>5086</v>
      </c>
      <c r="F29374" s="8">
        <v>15000</v>
      </c>
      <c r="G29374" s="7" t="s">
        <v>35</v>
      </c>
      <c r="H29374" s="7" t="s">
        <v>24</v>
      </c>
      <c r="I29374" s="9" t="s">
        <v>93</v>
      </c>
      <c r="J29374" s="7" t="s">
        <v>314</v>
      </c>
      <c r="K29374" s="10" t="s">
        <v>2422</v>
      </c>
      <c r="L29374" s="7">
        <v>1</v>
      </c>
      <c r="Q29374" s="12">
        <v>40330</v>
      </c>
      <c r="R29374" s="12">
        <v>40330</v>
      </c>
    </row>
    <row r="29375" spans="1:18" x14ac:dyDescent="0.25">
      <c r="A29375" s="7" t="s">
        <v>100951</v>
      </c>
      <c r="B29375" s="7" t="s">
        <v>100952</v>
      </c>
      <c r="C29375" s="7" t="s">
        <v>100953</v>
      </c>
      <c r="D29375" s="7" t="s">
        <v>100954</v>
      </c>
      <c r="E29375" s="8" t="s">
        <v>6967</v>
      </c>
      <c r="F29375" s="8">
        <v>1649028</v>
      </c>
      <c r="G29375" s="7" t="s">
        <v>23</v>
      </c>
      <c r="H29375" s="7" t="s">
        <v>1347</v>
      </c>
      <c r="I29375" s="9"/>
      <c r="J29375" s="7" t="s">
        <v>1348</v>
      </c>
      <c r="K29375" s="10" t="s">
        <v>1348</v>
      </c>
      <c r="L29375" s="7">
        <v>3</v>
      </c>
      <c r="M29375" s="11">
        <v>39904</v>
      </c>
      <c r="N29375" s="7" t="s">
        <v>250</v>
      </c>
      <c r="O29375" s="7" t="s">
        <v>251</v>
      </c>
      <c r="P29375" s="10">
        <v>2009</v>
      </c>
      <c r="Q29375" s="12">
        <v>40095</v>
      </c>
      <c r="R29375" s="12">
        <v>40466</v>
      </c>
    </row>
    <row r="29376" spans="1:18" x14ac:dyDescent="0.25">
      <c r="A29376" s="7" t="s">
        <v>100955</v>
      </c>
      <c r="B29376" s="7" t="s">
        <v>100956</v>
      </c>
      <c r="C29376" s="7" t="s">
        <v>100957</v>
      </c>
      <c r="D29376" s="7" t="s">
        <v>719</v>
      </c>
      <c r="E29376" s="8" t="s">
        <v>720</v>
      </c>
      <c r="F29376" s="8">
        <v>310000</v>
      </c>
      <c r="G29376" s="7" t="s">
        <v>35</v>
      </c>
      <c r="H29376" s="7" t="s">
        <v>24</v>
      </c>
      <c r="I29376" s="9" t="s">
        <v>2095</v>
      </c>
      <c r="J29376" s="7" t="s">
        <v>2314</v>
      </c>
      <c r="K29376" s="10" t="s">
        <v>2314</v>
      </c>
      <c r="L29376" s="7">
        <v>1</v>
      </c>
      <c r="M29376" s="11">
        <v>39814</v>
      </c>
      <c r="N29376" s="7" t="s">
        <v>171</v>
      </c>
      <c r="O29376" s="7" t="s">
        <v>172</v>
      </c>
      <c r="P29376" s="10">
        <v>2009</v>
      </c>
      <c r="Q29376" s="12">
        <v>40310</v>
      </c>
      <c r="R29376" s="12">
        <v>40310</v>
      </c>
    </row>
    <row r="29377" spans="1:18" x14ac:dyDescent="0.25">
      <c r="A29377" s="7" t="s">
        <v>100958</v>
      </c>
      <c r="B29377" s="7" t="s">
        <v>100959</v>
      </c>
      <c r="C29377" s="7" t="s">
        <v>100960</v>
      </c>
      <c r="D29377" s="7" t="s">
        <v>275</v>
      </c>
      <c r="E29377" s="8" t="s">
        <v>276</v>
      </c>
      <c r="F29377" s="8">
        <v>27039999</v>
      </c>
      <c r="G29377" s="7" t="s">
        <v>35</v>
      </c>
      <c r="H29377" s="7" t="s">
        <v>24</v>
      </c>
      <c r="I29377" s="9" t="s">
        <v>36</v>
      </c>
      <c r="J29377" s="7" t="s">
        <v>181</v>
      </c>
      <c r="K29377" s="10" t="s">
        <v>3417</v>
      </c>
      <c r="L29377" s="7">
        <v>5</v>
      </c>
      <c r="M29377" s="11">
        <v>37622</v>
      </c>
      <c r="N29377" s="7" t="s">
        <v>814</v>
      </c>
      <c r="O29377" s="7" t="s">
        <v>815</v>
      </c>
      <c r="P29377" s="10">
        <v>2003</v>
      </c>
      <c r="Q29377" s="12">
        <v>38946</v>
      </c>
      <c r="R29377" s="12">
        <v>40763</v>
      </c>
    </row>
    <row r="29378" spans="1:18" x14ac:dyDescent="0.25">
      <c r="A29378" s="7" t="s">
        <v>100961</v>
      </c>
      <c r="B29378" s="7" t="s">
        <v>100962</v>
      </c>
      <c r="C29378" s="7" t="s">
        <v>100963</v>
      </c>
      <c r="F29378" s="8">
        <v>0</v>
      </c>
      <c r="G29378" s="7" t="s">
        <v>35</v>
      </c>
      <c r="I29378" s="9"/>
      <c r="J29378" s="7"/>
      <c r="L29378" s="7">
        <v>1</v>
      </c>
      <c r="Q29378" s="12">
        <v>41209</v>
      </c>
      <c r="R29378" s="12">
        <v>41209</v>
      </c>
    </row>
    <row r="29379" spans="1:18" x14ac:dyDescent="0.25">
      <c r="A29379" s="7" t="s">
        <v>100964</v>
      </c>
      <c r="B29379" s="7" t="s">
        <v>100965</v>
      </c>
      <c r="D29379" s="7" t="s">
        <v>68</v>
      </c>
      <c r="E29379" s="8" t="s">
        <v>69</v>
      </c>
      <c r="F29379" s="8">
        <v>960000</v>
      </c>
      <c r="G29379" s="7" t="s">
        <v>35</v>
      </c>
      <c r="I29379" s="9"/>
      <c r="J29379" s="7"/>
      <c r="L29379" s="7">
        <v>1</v>
      </c>
      <c r="Q29379" s="12">
        <v>38430</v>
      </c>
      <c r="R29379" s="12">
        <v>38430</v>
      </c>
    </row>
    <row r="29380" spans="1:18" x14ac:dyDescent="0.25">
      <c r="A29380" s="7" t="s">
        <v>100966</v>
      </c>
      <c r="B29380" s="7" t="s">
        <v>100967</v>
      </c>
      <c r="C29380" s="7" t="s">
        <v>100968</v>
      </c>
      <c r="D29380" s="7" t="s">
        <v>100969</v>
      </c>
      <c r="E29380" s="8" t="s">
        <v>69</v>
      </c>
      <c r="F29380" s="8">
        <v>130743</v>
      </c>
      <c r="G29380" s="7" t="s">
        <v>35</v>
      </c>
      <c r="H29380" s="7" t="s">
        <v>354</v>
      </c>
      <c r="I29380" s="9"/>
      <c r="J29380" s="7" t="s">
        <v>1140</v>
      </c>
      <c r="K29380" s="10" t="s">
        <v>1140</v>
      </c>
      <c r="L29380" s="7">
        <v>1</v>
      </c>
      <c r="M29380" s="11">
        <v>41334</v>
      </c>
      <c r="N29380" s="7" t="s">
        <v>514</v>
      </c>
      <c r="O29380" s="7" t="s">
        <v>147</v>
      </c>
      <c r="P29380" s="10">
        <v>2013</v>
      </c>
      <c r="Q29380" s="12">
        <v>41334</v>
      </c>
      <c r="R29380" s="12">
        <v>41334</v>
      </c>
    </row>
    <row r="29381" spans="1:18" x14ac:dyDescent="0.25">
      <c r="A29381" s="7" t="s">
        <v>100970</v>
      </c>
      <c r="B29381" s="7" t="s">
        <v>100971</v>
      </c>
      <c r="C29381" s="7" t="s">
        <v>100972</v>
      </c>
      <c r="D29381" s="7" t="s">
        <v>100973</v>
      </c>
      <c r="E29381" s="8" t="s">
        <v>655</v>
      </c>
      <c r="F29381" s="8">
        <v>2000000</v>
      </c>
      <c r="G29381" s="7" t="s">
        <v>23</v>
      </c>
      <c r="H29381" s="7" t="s">
        <v>24</v>
      </c>
      <c r="I29381" s="9" t="s">
        <v>36</v>
      </c>
      <c r="J29381" s="7" t="s">
        <v>181</v>
      </c>
      <c r="K29381" s="10" t="s">
        <v>182</v>
      </c>
      <c r="L29381" s="7">
        <v>1</v>
      </c>
      <c r="M29381" s="11">
        <v>40603</v>
      </c>
      <c r="N29381" s="7" t="s">
        <v>1552</v>
      </c>
      <c r="O29381" s="7" t="s">
        <v>505</v>
      </c>
      <c r="P29381" s="10">
        <v>2011</v>
      </c>
      <c r="Q29381" s="12">
        <v>40750</v>
      </c>
      <c r="R29381" s="12">
        <v>40750</v>
      </c>
    </row>
    <row r="29382" spans="1:18" x14ac:dyDescent="0.25">
      <c r="A29382" s="7" t="s">
        <v>100974</v>
      </c>
      <c r="B29382" s="7" t="s">
        <v>100975</v>
      </c>
      <c r="C29382" s="7" t="s">
        <v>100976</v>
      </c>
      <c r="D29382" s="7" t="s">
        <v>100977</v>
      </c>
      <c r="E29382" s="8" t="s">
        <v>1423</v>
      </c>
      <c r="F29382" s="8">
        <v>800000</v>
      </c>
      <c r="G29382" s="7" t="s">
        <v>23</v>
      </c>
      <c r="H29382" s="7" t="s">
        <v>240</v>
      </c>
      <c r="I29382" s="9" t="s">
        <v>930</v>
      </c>
      <c r="J29382" s="7" t="s">
        <v>931</v>
      </c>
      <c r="K29382" s="10" t="s">
        <v>931</v>
      </c>
      <c r="L29382" s="7">
        <v>1</v>
      </c>
      <c r="M29382" s="11">
        <v>40544</v>
      </c>
      <c r="N29382" s="7" t="s">
        <v>537</v>
      </c>
      <c r="O29382" s="7" t="s">
        <v>505</v>
      </c>
      <c r="P29382" s="10">
        <v>2011</v>
      </c>
      <c r="Q29382" s="12">
        <v>41220</v>
      </c>
      <c r="R29382" s="12">
        <v>41220</v>
      </c>
    </row>
    <row r="29383" spans="1:18" x14ac:dyDescent="0.25">
      <c r="A29383" s="7" t="s">
        <v>100978</v>
      </c>
      <c r="B29383" s="7" t="s">
        <v>100979</v>
      </c>
      <c r="C29383" s="7" t="s">
        <v>100980</v>
      </c>
      <c r="D29383" s="7" t="s">
        <v>100981</v>
      </c>
      <c r="E29383" s="8" t="s">
        <v>1296</v>
      </c>
      <c r="F29383" s="8">
        <v>2650000</v>
      </c>
      <c r="G29383" s="7" t="s">
        <v>35</v>
      </c>
      <c r="H29383" s="7" t="s">
        <v>24</v>
      </c>
      <c r="I29383" s="9" t="s">
        <v>25</v>
      </c>
      <c r="J29383" s="7" t="s">
        <v>26</v>
      </c>
      <c r="K29383" s="10" t="s">
        <v>27</v>
      </c>
      <c r="L29383" s="7">
        <v>3</v>
      </c>
      <c r="M29383" s="11">
        <v>40288</v>
      </c>
      <c r="N29383" s="7" t="s">
        <v>4205</v>
      </c>
      <c r="O29383" s="7" t="s">
        <v>1110</v>
      </c>
      <c r="P29383" s="10">
        <v>2010</v>
      </c>
      <c r="Q29383" s="12">
        <v>40634</v>
      </c>
      <c r="R29383" s="12">
        <v>41430</v>
      </c>
    </row>
    <row r="29384" spans="1:18" x14ac:dyDescent="0.25">
      <c r="A29384" s="7" t="s">
        <v>100982</v>
      </c>
      <c r="B29384" s="7" t="s">
        <v>100983</v>
      </c>
      <c r="C29384" s="7" t="s">
        <v>100984</v>
      </c>
      <c r="D29384" s="7" t="s">
        <v>908</v>
      </c>
      <c r="E29384" s="8" t="s">
        <v>909</v>
      </c>
      <c r="F29384" s="8">
        <v>30000</v>
      </c>
      <c r="G29384" s="7" t="s">
        <v>35</v>
      </c>
      <c r="H29384" s="7" t="s">
        <v>24</v>
      </c>
      <c r="I29384" s="9" t="s">
        <v>2591</v>
      </c>
      <c r="J29384" s="7" t="s">
        <v>2592</v>
      </c>
      <c r="K29384" s="10" t="s">
        <v>2592</v>
      </c>
      <c r="L29384" s="7">
        <v>1</v>
      </c>
      <c r="M29384" s="11">
        <v>40680</v>
      </c>
      <c r="N29384" s="7" t="s">
        <v>394</v>
      </c>
      <c r="O29384" s="7" t="s">
        <v>55</v>
      </c>
      <c r="P29384" s="10">
        <v>2011</v>
      </c>
      <c r="Q29384" s="12">
        <v>40695</v>
      </c>
      <c r="R29384" s="12">
        <v>40695</v>
      </c>
    </row>
    <row r="29385" spans="1:18" x14ac:dyDescent="0.25">
      <c r="A29385" s="7" t="s">
        <v>100985</v>
      </c>
      <c r="B29385" s="7" t="s">
        <v>100986</v>
      </c>
      <c r="C29385" s="7" t="s">
        <v>100987</v>
      </c>
      <c r="D29385" s="7" t="s">
        <v>100988</v>
      </c>
      <c r="E29385" s="8" t="s">
        <v>297</v>
      </c>
      <c r="F29385" s="8">
        <v>1500000</v>
      </c>
      <c r="G29385" s="7" t="s">
        <v>35</v>
      </c>
      <c r="H29385" s="7" t="s">
        <v>24</v>
      </c>
      <c r="I29385" s="9" t="s">
        <v>36</v>
      </c>
      <c r="J29385" s="7" t="s">
        <v>181</v>
      </c>
      <c r="K29385" s="10" t="s">
        <v>182</v>
      </c>
      <c r="L29385" s="7">
        <v>2</v>
      </c>
      <c r="M29385" s="11">
        <v>41309</v>
      </c>
      <c r="N29385" s="7" t="s">
        <v>1258</v>
      </c>
      <c r="O29385" s="7" t="s">
        <v>147</v>
      </c>
      <c r="P29385" s="10">
        <v>2013</v>
      </c>
      <c r="Q29385" s="12">
        <v>41309</v>
      </c>
      <c r="R29385" s="12">
        <v>41790</v>
      </c>
    </row>
    <row r="29386" spans="1:18" x14ac:dyDescent="0.25">
      <c r="A29386" s="7" t="s">
        <v>100989</v>
      </c>
      <c r="B29386" s="7" t="s">
        <v>100990</v>
      </c>
      <c r="C29386" s="7" t="s">
        <v>100991</v>
      </c>
      <c r="D29386" s="7" t="s">
        <v>1422</v>
      </c>
      <c r="E29386" s="8" t="s">
        <v>1296</v>
      </c>
      <c r="F29386" s="8">
        <v>0</v>
      </c>
      <c r="G29386" s="7" t="s">
        <v>35</v>
      </c>
      <c r="H29386" s="7" t="s">
        <v>24</v>
      </c>
      <c r="I29386" s="9" t="s">
        <v>1321</v>
      </c>
      <c r="J29386" s="7" t="s">
        <v>613</v>
      </c>
      <c r="K29386" s="10" t="s">
        <v>6864</v>
      </c>
      <c r="L29386" s="7">
        <v>1</v>
      </c>
      <c r="M29386" s="11">
        <v>41640</v>
      </c>
      <c r="N29386" s="7" t="s">
        <v>63</v>
      </c>
      <c r="O29386" s="7" t="s">
        <v>64</v>
      </c>
      <c r="P29386" s="10">
        <v>2014</v>
      </c>
      <c r="Q29386" s="12">
        <v>41774</v>
      </c>
      <c r="R29386" s="12">
        <v>41774</v>
      </c>
    </row>
    <row r="29387" spans="1:18" x14ac:dyDescent="0.25">
      <c r="A29387" s="7" t="s">
        <v>100992</v>
      </c>
      <c r="B29387" s="7" t="s">
        <v>100993</v>
      </c>
      <c r="C29387" s="7" t="s">
        <v>100994</v>
      </c>
      <c r="D29387" s="7" t="s">
        <v>100995</v>
      </c>
      <c r="E29387" s="8" t="s">
        <v>211</v>
      </c>
      <c r="F29387" s="8">
        <v>0</v>
      </c>
      <c r="G29387" s="7" t="s">
        <v>35</v>
      </c>
      <c r="H29387" s="7" t="s">
        <v>52</v>
      </c>
      <c r="I29387" s="9"/>
      <c r="J29387" s="7" t="s">
        <v>53</v>
      </c>
      <c r="K29387" s="10" t="s">
        <v>53</v>
      </c>
      <c r="L29387" s="7">
        <v>1</v>
      </c>
      <c r="M29387" s="11">
        <v>41032</v>
      </c>
      <c r="N29387" s="7" t="s">
        <v>1953</v>
      </c>
      <c r="O29387" s="7" t="s">
        <v>29</v>
      </c>
      <c r="P29387" s="10">
        <v>2012</v>
      </c>
      <c r="Q29387" s="12">
        <v>41214</v>
      </c>
      <c r="R29387" s="12">
        <v>41214</v>
      </c>
    </row>
    <row r="29388" spans="1:18" x14ac:dyDescent="0.25">
      <c r="A29388" s="7" t="s">
        <v>100996</v>
      </c>
      <c r="B29388" s="7" t="s">
        <v>100997</v>
      </c>
      <c r="C29388" s="7" t="s">
        <v>100998</v>
      </c>
      <c r="F29388" s="8">
        <v>0</v>
      </c>
      <c r="G29388" s="7" t="s">
        <v>35</v>
      </c>
      <c r="H29388" s="7" t="s">
        <v>635</v>
      </c>
      <c r="I29388" s="9"/>
      <c r="J29388" s="7" t="s">
        <v>28143</v>
      </c>
      <c r="K29388" s="10" t="s">
        <v>28143</v>
      </c>
      <c r="L29388" s="7">
        <v>1</v>
      </c>
      <c r="M29388" s="11">
        <v>35065</v>
      </c>
      <c r="N29388" s="7" t="s">
        <v>3258</v>
      </c>
      <c r="O29388" s="7" t="s">
        <v>3259</v>
      </c>
      <c r="P29388" s="10">
        <v>1996</v>
      </c>
      <c r="Q29388" s="12">
        <v>36220</v>
      </c>
      <c r="R29388" s="12">
        <v>36220</v>
      </c>
    </row>
    <row r="29389" spans="1:18" x14ac:dyDescent="0.25">
      <c r="A29389" s="7" t="s">
        <v>100999</v>
      </c>
      <c r="B29389" s="7" t="s">
        <v>101000</v>
      </c>
      <c r="C29389" s="7" t="s">
        <v>101001</v>
      </c>
      <c r="D29389" s="7" t="s">
        <v>34103</v>
      </c>
      <c r="E29389" s="8" t="s">
        <v>5519</v>
      </c>
      <c r="F29389" s="8">
        <v>20500000</v>
      </c>
      <c r="G29389" s="7" t="s">
        <v>35</v>
      </c>
      <c r="H29389" s="7" t="s">
        <v>24</v>
      </c>
      <c r="I29389" s="9" t="s">
        <v>60</v>
      </c>
      <c r="J29389" s="7" t="s">
        <v>1368</v>
      </c>
      <c r="K29389" s="10" t="s">
        <v>1368</v>
      </c>
      <c r="L29389" s="7">
        <v>2</v>
      </c>
      <c r="Q29389" s="12">
        <v>40848</v>
      </c>
      <c r="R29389" s="12">
        <v>41157</v>
      </c>
    </row>
    <row r="29390" spans="1:18" x14ac:dyDescent="0.25">
      <c r="A29390" s="7" t="s">
        <v>101002</v>
      </c>
      <c r="B29390" s="7" t="s">
        <v>101003</v>
      </c>
      <c r="C29390" s="7" t="s">
        <v>101004</v>
      </c>
      <c r="F29390" s="8">
        <v>0</v>
      </c>
      <c r="G29390" s="7" t="s">
        <v>35</v>
      </c>
      <c r="I29390" s="9"/>
      <c r="J29390" s="7"/>
      <c r="L29390" s="7">
        <v>1</v>
      </c>
      <c r="M29390" s="11">
        <v>41530</v>
      </c>
      <c r="N29390" s="7" t="s">
        <v>900</v>
      </c>
      <c r="O29390" s="7" t="s">
        <v>258</v>
      </c>
      <c r="P29390" s="10">
        <v>2013</v>
      </c>
      <c r="Q29390" s="12">
        <v>41737</v>
      </c>
      <c r="R29390" s="12">
        <v>41737</v>
      </c>
    </row>
    <row r="29391" spans="1:18" x14ac:dyDescent="0.25">
      <c r="A29391" s="7" t="s">
        <v>101005</v>
      </c>
      <c r="B29391" s="7" t="s">
        <v>101006</v>
      </c>
      <c r="C29391" s="7" t="s">
        <v>101007</v>
      </c>
      <c r="D29391" s="7" t="s">
        <v>68</v>
      </c>
      <c r="E29391" s="8" t="s">
        <v>69</v>
      </c>
      <c r="F29391" s="8">
        <v>100000</v>
      </c>
      <c r="G29391" s="7" t="s">
        <v>35</v>
      </c>
      <c r="I29391" s="9"/>
      <c r="J29391" s="7"/>
      <c r="L29391" s="7">
        <v>1</v>
      </c>
      <c r="M29391" s="11">
        <v>40544</v>
      </c>
      <c r="N29391" s="7" t="s">
        <v>537</v>
      </c>
      <c r="O29391" s="7" t="s">
        <v>505</v>
      </c>
      <c r="P29391" s="10">
        <v>2011</v>
      </c>
      <c r="Q29391" s="12">
        <v>41527</v>
      </c>
      <c r="R29391" s="12">
        <v>41527</v>
      </c>
    </row>
    <row r="29392" spans="1:18" x14ac:dyDescent="0.25">
      <c r="A29392" s="7" t="s">
        <v>101008</v>
      </c>
      <c r="B29392" s="7" t="s">
        <v>101009</v>
      </c>
      <c r="C29392" s="7" t="s">
        <v>101010</v>
      </c>
      <c r="D29392" s="7" t="s">
        <v>101011</v>
      </c>
      <c r="E29392" s="8" t="s">
        <v>12286</v>
      </c>
      <c r="F29392" s="8">
        <v>0</v>
      </c>
      <c r="G29392" s="7" t="s">
        <v>35</v>
      </c>
      <c r="H29392" s="7" t="s">
        <v>680</v>
      </c>
      <c r="I29392" s="9"/>
      <c r="J29392" s="7" t="s">
        <v>681</v>
      </c>
      <c r="K29392" s="10" t="s">
        <v>807</v>
      </c>
      <c r="L29392" s="7">
        <v>1</v>
      </c>
      <c r="M29392" s="11">
        <v>38718</v>
      </c>
      <c r="N29392" s="7" t="s">
        <v>400</v>
      </c>
      <c r="O29392" s="7" t="s">
        <v>401</v>
      </c>
      <c r="P29392" s="10">
        <v>2006</v>
      </c>
      <c r="Q29392" s="12">
        <v>39814</v>
      </c>
      <c r="R29392" s="12">
        <v>39814</v>
      </c>
    </row>
    <row r="29393" spans="1:18" x14ac:dyDescent="0.25">
      <c r="A29393" s="7" t="s">
        <v>101012</v>
      </c>
      <c r="B29393" s="7" t="s">
        <v>101013</v>
      </c>
      <c r="C29393" s="7" t="s">
        <v>101014</v>
      </c>
      <c r="D29393" s="7" t="s">
        <v>86</v>
      </c>
      <c r="E29393" s="8" t="s">
        <v>87</v>
      </c>
      <c r="F29393" s="8">
        <v>250000</v>
      </c>
      <c r="G29393" s="7" t="s">
        <v>35</v>
      </c>
      <c r="H29393" s="7" t="s">
        <v>469</v>
      </c>
      <c r="I29393" s="9"/>
      <c r="J29393" s="7" t="s">
        <v>651</v>
      </c>
      <c r="K29393" s="10" t="s">
        <v>13948</v>
      </c>
      <c r="L29393" s="7">
        <v>1</v>
      </c>
      <c r="M29393" s="11">
        <v>40544</v>
      </c>
      <c r="N29393" s="7" t="s">
        <v>537</v>
      </c>
      <c r="O29393" s="7" t="s">
        <v>505</v>
      </c>
      <c r="P29393" s="10">
        <v>2011</v>
      </c>
      <c r="Q29393" s="12">
        <v>40603</v>
      </c>
      <c r="R29393" s="12">
        <v>40603</v>
      </c>
    </row>
    <row r="29394" spans="1:18" x14ac:dyDescent="0.25">
      <c r="A29394" s="7" t="s">
        <v>101015</v>
      </c>
      <c r="B29394" s="7" t="s">
        <v>101016</v>
      </c>
      <c r="C29394" s="7" t="s">
        <v>101017</v>
      </c>
      <c r="D29394" s="7" t="s">
        <v>68</v>
      </c>
      <c r="E29394" s="8" t="s">
        <v>69</v>
      </c>
      <c r="F29394" s="8">
        <v>50000</v>
      </c>
      <c r="G29394" s="7" t="s">
        <v>35</v>
      </c>
      <c r="H29394" s="7" t="s">
        <v>24</v>
      </c>
      <c r="I29394" s="9" t="s">
        <v>1218</v>
      </c>
      <c r="J29394" s="7" t="s">
        <v>283</v>
      </c>
      <c r="K29394" s="10" t="s">
        <v>283</v>
      </c>
      <c r="L29394" s="7">
        <v>1</v>
      </c>
      <c r="M29394" s="11">
        <v>40452</v>
      </c>
      <c r="N29394" s="7" t="s">
        <v>1799</v>
      </c>
      <c r="O29394" s="7" t="s">
        <v>199</v>
      </c>
      <c r="P29394" s="10">
        <v>2010</v>
      </c>
      <c r="Q29394" s="12">
        <v>41611</v>
      </c>
      <c r="R29394" s="12">
        <v>41611</v>
      </c>
    </row>
    <row r="29395" spans="1:18" x14ac:dyDescent="0.25">
      <c r="A29395" s="7" t="s">
        <v>101018</v>
      </c>
      <c r="B29395" s="7" t="s">
        <v>101019</v>
      </c>
      <c r="F29395" s="8">
        <v>0</v>
      </c>
      <c r="G29395" s="7" t="s">
        <v>35</v>
      </c>
      <c r="I29395" s="9"/>
      <c r="J29395" s="7"/>
      <c r="L29395" s="7">
        <v>1</v>
      </c>
      <c r="Q29395" s="12">
        <v>39742</v>
      </c>
      <c r="R29395" s="12">
        <v>39742</v>
      </c>
    </row>
    <row r="29396" spans="1:18" x14ac:dyDescent="0.25">
      <c r="A29396" s="7" t="s">
        <v>101020</v>
      </c>
      <c r="B29396" s="7" t="s">
        <v>101021</v>
      </c>
      <c r="C29396" s="7" t="s">
        <v>101022</v>
      </c>
      <c r="D29396" s="7" t="s">
        <v>101023</v>
      </c>
      <c r="E29396" s="8" t="s">
        <v>3894</v>
      </c>
      <c r="F29396" s="8">
        <v>10000</v>
      </c>
      <c r="G29396" s="7" t="s">
        <v>35</v>
      </c>
      <c r="H29396" s="7" t="s">
        <v>1263</v>
      </c>
      <c r="I29396" s="9"/>
      <c r="J29396" s="7" t="s">
        <v>1264</v>
      </c>
      <c r="K29396" s="10" t="s">
        <v>1264</v>
      </c>
      <c r="L29396" s="7">
        <v>1</v>
      </c>
      <c r="M29396" s="11">
        <v>40454</v>
      </c>
      <c r="N29396" s="7" t="s">
        <v>1799</v>
      </c>
      <c r="O29396" s="7" t="s">
        <v>199</v>
      </c>
      <c r="P29396" s="10">
        <v>2010</v>
      </c>
      <c r="Q29396" s="12">
        <v>40452</v>
      </c>
      <c r="R29396" s="12">
        <v>40452</v>
      </c>
    </row>
    <row r="29397" spans="1:18" x14ac:dyDescent="0.25">
      <c r="A29397" s="7" t="s">
        <v>101024</v>
      </c>
      <c r="B29397" s="7" t="s">
        <v>101025</v>
      </c>
      <c r="C29397" s="7" t="s">
        <v>101026</v>
      </c>
      <c r="D29397" s="7" t="s">
        <v>68</v>
      </c>
      <c r="E29397" s="8" t="s">
        <v>69</v>
      </c>
      <c r="F29397" s="8">
        <v>1400000</v>
      </c>
      <c r="G29397" s="7" t="s">
        <v>35</v>
      </c>
      <c r="H29397" s="7" t="s">
        <v>24</v>
      </c>
      <c r="I29397" s="9" t="s">
        <v>36</v>
      </c>
      <c r="J29397" s="7" t="s">
        <v>181</v>
      </c>
      <c r="K29397" s="10" t="s">
        <v>1073</v>
      </c>
      <c r="L29397" s="7">
        <v>1</v>
      </c>
      <c r="M29397" s="11">
        <v>38353</v>
      </c>
      <c r="N29397" s="7" t="s">
        <v>435</v>
      </c>
      <c r="O29397" s="7" t="s">
        <v>436</v>
      </c>
      <c r="P29397" s="10">
        <v>2005</v>
      </c>
      <c r="Q29397" s="12">
        <v>39274</v>
      </c>
      <c r="R29397" s="12">
        <v>39274</v>
      </c>
    </row>
    <row r="29398" spans="1:18" x14ac:dyDescent="0.25">
      <c r="A29398" s="7" t="s">
        <v>101027</v>
      </c>
      <c r="B29398" s="7" t="s">
        <v>101028</v>
      </c>
      <c r="C29398" s="7" t="s">
        <v>101029</v>
      </c>
      <c r="D29398" s="7" t="s">
        <v>1268</v>
      </c>
      <c r="E29398" s="8" t="s">
        <v>1269</v>
      </c>
      <c r="F29398" s="8">
        <v>1430000</v>
      </c>
      <c r="G29398" s="7" t="s">
        <v>35</v>
      </c>
      <c r="H29398" s="7" t="s">
        <v>24</v>
      </c>
      <c r="I29398" s="9" t="s">
        <v>36</v>
      </c>
      <c r="J29398" s="7" t="s">
        <v>181</v>
      </c>
      <c r="K29398" s="10" t="s">
        <v>182</v>
      </c>
      <c r="L29398" s="7">
        <v>2</v>
      </c>
      <c r="Q29398" s="12">
        <v>40555</v>
      </c>
      <c r="R29398" s="12">
        <v>40666</v>
      </c>
    </row>
    <row r="29399" spans="1:18" x14ac:dyDescent="0.25">
      <c r="A29399" s="7" t="s">
        <v>101030</v>
      </c>
      <c r="B29399" s="7" t="s">
        <v>101031</v>
      </c>
      <c r="C29399" s="7" t="s">
        <v>101032</v>
      </c>
      <c r="D29399" s="7" t="s">
        <v>101033</v>
      </c>
      <c r="E29399" s="8" t="s">
        <v>366</v>
      </c>
      <c r="F29399" s="8">
        <v>250000</v>
      </c>
      <c r="G29399" s="7" t="s">
        <v>35</v>
      </c>
      <c r="H29399" s="7" t="s">
        <v>24</v>
      </c>
      <c r="I29399" s="9" t="s">
        <v>60</v>
      </c>
      <c r="J29399" s="7" t="s">
        <v>563</v>
      </c>
      <c r="K29399" s="10" t="s">
        <v>563</v>
      </c>
      <c r="L29399" s="7">
        <v>1</v>
      </c>
      <c r="M29399" s="11">
        <v>40140</v>
      </c>
      <c r="N29399" s="7" t="s">
        <v>1250</v>
      </c>
      <c r="O29399" s="7" t="s">
        <v>668</v>
      </c>
      <c r="P29399" s="10">
        <v>2009</v>
      </c>
      <c r="Q29399" s="12">
        <v>40787</v>
      </c>
      <c r="R29399" s="12">
        <v>40787</v>
      </c>
    </row>
    <row r="29400" spans="1:18" x14ac:dyDescent="0.25">
      <c r="A29400" s="7" t="s">
        <v>101034</v>
      </c>
      <c r="B29400" s="7" t="s">
        <v>101035</v>
      </c>
      <c r="C29400" s="7" t="s">
        <v>101036</v>
      </c>
      <c r="D29400" s="7" t="s">
        <v>101037</v>
      </c>
      <c r="E29400" s="8" t="s">
        <v>533</v>
      </c>
      <c r="F29400" s="8">
        <v>163000</v>
      </c>
      <c r="G29400" s="7" t="s">
        <v>35</v>
      </c>
      <c r="H29400" s="7" t="s">
        <v>240</v>
      </c>
      <c r="I29400" s="9" t="s">
        <v>2853</v>
      </c>
      <c r="J29400" s="7" t="s">
        <v>2854</v>
      </c>
      <c r="K29400" s="10" t="s">
        <v>2855</v>
      </c>
      <c r="L29400" s="7">
        <v>1</v>
      </c>
      <c r="M29400" s="11">
        <v>39083</v>
      </c>
      <c r="N29400" s="7" t="s">
        <v>88</v>
      </c>
      <c r="O29400" s="7" t="s">
        <v>89</v>
      </c>
      <c r="P29400" s="10">
        <v>2007</v>
      </c>
      <c r="Q29400" s="12">
        <v>40421</v>
      </c>
      <c r="R29400" s="12">
        <v>40421</v>
      </c>
    </row>
    <row r="29401" spans="1:18" x14ac:dyDescent="0.25">
      <c r="A29401" s="7" t="s">
        <v>101038</v>
      </c>
      <c r="B29401" s="7" t="s">
        <v>101039</v>
      </c>
      <c r="C29401" s="7" t="s">
        <v>101040</v>
      </c>
      <c r="D29401" s="7" t="s">
        <v>1402</v>
      </c>
      <c r="E29401" s="8" t="s">
        <v>1403</v>
      </c>
      <c r="F29401" s="8">
        <v>35500000</v>
      </c>
      <c r="G29401" s="7" t="s">
        <v>35</v>
      </c>
      <c r="H29401" s="7" t="s">
        <v>24</v>
      </c>
      <c r="I29401" s="9" t="s">
        <v>36</v>
      </c>
      <c r="J29401" s="7" t="s">
        <v>181</v>
      </c>
      <c r="K29401" s="10" t="s">
        <v>794</v>
      </c>
      <c r="L29401" s="7">
        <v>3</v>
      </c>
      <c r="M29401" s="11">
        <v>40848</v>
      </c>
      <c r="N29401" s="7" t="s">
        <v>2287</v>
      </c>
      <c r="O29401" s="7" t="s">
        <v>74</v>
      </c>
      <c r="P29401" s="10">
        <v>2011</v>
      </c>
      <c r="Q29401" s="12">
        <v>41317</v>
      </c>
      <c r="R29401" s="12">
        <v>41696</v>
      </c>
    </row>
    <row r="29402" spans="1:18" x14ac:dyDescent="0.25">
      <c r="A29402" s="7" t="s">
        <v>101041</v>
      </c>
      <c r="B29402" s="7" t="s">
        <v>101042</v>
      </c>
      <c r="C29402" s="7" t="s">
        <v>101043</v>
      </c>
      <c r="D29402" s="7" t="s">
        <v>106</v>
      </c>
      <c r="E29402" s="8" t="s">
        <v>107</v>
      </c>
      <c r="F29402" s="8">
        <v>500000</v>
      </c>
      <c r="G29402" s="7" t="s">
        <v>35</v>
      </c>
      <c r="I29402" s="9"/>
      <c r="J29402" s="7"/>
      <c r="L29402" s="7">
        <v>2</v>
      </c>
      <c r="M29402" s="11">
        <v>39926</v>
      </c>
      <c r="N29402" s="7" t="s">
        <v>250</v>
      </c>
      <c r="O29402" s="7" t="s">
        <v>251</v>
      </c>
      <c r="P29402" s="10">
        <v>2009</v>
      </c>
      <c r="Q29402" s="12">
        <v>40205</v>
      </c>
      <c r="R29402" s="12">
        <v>40879</v>
      </c>
    </row>
    <row r="29403" spans="1:18" x14ac:dyDescent="0.25">
      <c r="A29403" s="7" t="s">
        <v>101044</v>
      </c>
      <c r="B29403" s="7" t="s">
        <v>101045</v>
      </c>
      <c r="C29403" s="7" t="s">
        <v>101046</v>
      </c>
      <c r="D29403" s="7" t="s">
        <v>101047</v>
      </c>
      <c r="E29403" s="8" t="s">
        <v>228</v>
      </c>
      <c r="F29403" s="8">
        <v>449751</v>
      </c>
      <c r="H29403" s="7" t="s">
        <v>6095</v>
      </c>
      <c r="I29403" s="9"/>
      <c r="J29403" s="7" t="s">
        <v>6096</v>
      </c>
      <c r="K29403" s="10" t="s">
        <v>6096</v>
      </c>
      <c r="L29403" s="7">
        <v>3</v>
      </c>
      <c r="M29403" s="11">
        <v>40855</v>
      </c>
      <c r="N29403" s="7" t="s">
        <v>2287</v>
      </c>
      <c r="O29403" s="7" t="s">
        <v>74</v>
      </c>
      <c r="P29403" s="10">
        <v>2011</v>
      </c>
      <c r="Q29403" s="12">
        <v>40848</v>
      </c>
      <c r="R29403" s="12">
        <v>41255</v>
      </c>
    </row>
    <row r="29404" spans="1:18" x14ac:dyDescent="0.25">
      <c r="A29404" s="7" t="s">
        <v>101048</v>
      </c>
      <c r="B29404" s="7" t="s">
        <v>101049</v>
      </c>
      <c r="C29404" s="7" t="s">
        <v>101050</v>
      </c>
      <c r="D29404" s="7" t="s">
        <v>101051</v>
      </c>
      <c r="E29404" s="8" t="s">
        <v>909</v>
      </c>
      <c r="F29404" s="8">
        <v>200000</v>
      </c>
      <c r="G29404" s="7" t="s">
        <v>35</v>
      </c>
      <c r="H29404" s="7" t="s">
        <v>24</v>
      </c>
      <c r="I29404" s="9" t="s">
        <v>36</v>
      </c>
      <c r="J29404" s="7" t="s">
        <v>181</v>
      </c>
      <c r="K29404" s="10" t="s">
        <v>10505</v>
      </c>
      <c r="L29404" s="7">
        <v>1</v>
      </c>
      <c r="M29404" s="11">
        <v>41275</v>
      </c>
      <c r="N29404" s="7" t="s">
        <v>146</v>
      </c>
      <c r="O29404" s="7" t="s">
        <v>147</v>
      </c>
      <c r="P29404" s="10">
        <v>2013</v>
      </c>
      <c r="Q29404" s="12">
        <v>41334</v>
      </c>
      <c r="R29404" s="12">
        <v>41334</v>
      </c>
    </row>
    <row r="29405" spans="1:18" x14ac:dyDescent="0.25">
      <c r="A29405" s="7" t="s">
        <v>101052</v>
      </c>
      <c r="B29405" s="7" t="s">
        <v>101053</v>
      </c>
      <c r="C29405" s="7" t="s">
        <v>101054</v>
      </c>
      <c r="F29405" s="8">
        <v>35000</v>
      </c>
      <c r="G29405" s="7" t="s">
        <v>35</v>
      </c>
      <c r="H29405" s="7" t="s">
        <v>81</v>
      </c>
      <c r="I29405" s="9"/>
      <c r="J29405" s="7" t="s">
        <v>82</v>
      </c>
      <c r="K29405" s="10" t="s">
        <v>82</v>
      </c>
      <c r="L29405" s="7">
        <v>2</v>
      </c>
      <c r="M29405" s="11">
        <v>41518</v>
      </c>
      <c r="N29405" s="7" t="s">
        <v>900</v>
      </c>
      <c r="O29405" s="7" t="s">
        <v>258</v>
      </c>
      <c r="P29405" s="10">
        <v>2013</v>
      </c>
      <c r="Q29405" s="12">
        <v>41487</v>
      </c>
      <c r="R29405" s="12">
        <v>41580</v>
      </c>
    </row>
    <row r="29406" spans="1:18" x14ac:dyDescent="0.25">
      <c r="A29406" s="7" t="s">
        <v>101055</v>
      </c>
      <c r="B29406" s="7" t="s">
        <v>101056</v>
      </c>
      <c r="D29406" s="7" t="s">
        <v>101057</v>
      </c>
      <c r="E29406" s="8" t="s">
        <v>137</v>
      </c>
      <c r="F29406" s="8">
        <v>310000</v>
      </c>
      <c r="G29406" s="7" t="s">
        <v>35</v>
      </c>
      <c r="H29406" s="7" t="s">
        <v>24</v>
      </c>
      <c r="I29406" s="9" t="s">
        <v>566</v>
      </c>
      <c r="J29406" s="7" t="s">
        <v>18396</v>
      </c>
      <c r="K29406" s="10" t="s">
        <v>18396</v>
      </c>
      <c r="L29406" s="7">
        <v>1</v>
      </c>
      <c r="M29406" s="11">
        <v>41495</v>
      </c>
      <c r="N29406" s="7" t="s">
        <v>1385</v>
      </c>
      <c r="O29406" s="7" t="s">
        <v>258</v>
      </c>
      <c r="P29406" s="10">
        <v>2013</v>
      </c>
      <c r="Q29406" s="12">
        <v>41842</v>
      </c>
      <c r="R29406" s="12">
        <v>41842</v>
      </c>
    </row>
    <row r="29407" spans="1:18" x14ac:dyDescent="0.25">
      <c r="A29407" s="7" t="s">
        <v>101058</v>
      </c>
      <c r="B29407" s="7" t="s">
        <v>101059</v>
      </c>
      <c r="C29407" s="7" t="s">
        <v>101060</v>
      </c>
      <c r="D29407" s="7" t="s">
        <v>365</v>
      </c>
      <c r="E29407" s="8" t="s">
        <v>366</v>
      </c>
      <c r="F29407" s="8">
        <v>150000</v>
      </c>
      <c r="G29407" s="7" t="s">
        <v>35</v>
      </c>
      <c r="H29407" s="7" t="s">
        <v>24</v>
      </c>
      <c r="I29407" s="9" t="s">
        <v>248</v>
      </c>
      <c r="J29407" s="7" t="s">
        <v>1146</v>
      </c>
      <c r="K29407" s="10" t="s">
        <v>1146</v>
      </c>
      <c r="L29407" s="7">
        <v>1</v>
      </c>
      <c r="M29407" s="11">
        <v>40544</v>
      </c>
      <c r="N29407" s="7" t="s">
        <v>537</v>
      </c>
      <c r="O29407" s="7" t="s">
        <v>505</v>
      </c>
      <c r="P29407" s="10">
        <v>2011</v>
      </c>
      <c r="Q29407" s="12">
        <v>41576</v>
      </c>
      <c r="R29407" s="12">
        <v>41576</v>
      </c>
    </row>
    <row r="29408" spans="1:18" x14ac:dyDescent="0.25">
      <c r="A29408" s="7" t="s">
        <v>101061</v>
      </c>
      <c r="B29408" s="7" t="s">
        <v>101062</v>
      </c>
      <c r="C29408" s="7" t="s">
        <v>101063</v>
      </c>
      <c r="D29408" s="7" t="s">
        <v>68</v>
      </c>
      <c r="E29408" s="8" t="s">
        <v>69</v>
      </c>
      <c r="F29408" s="8">
        <v>5000000</v>
      </c>
      <c r="G29408" s="7" t="s">
        <v>23</v>
      </c>
      <c r="H29408" s="7" t="s">
        <v>680</v>
      </c>
      <c r="I29408" s="9"/>
      <c r="J29408" s="7" t="s">
        <v>2027</v>
      </c>
      <c r="L29408" s="7">
        <v>1</v>
      </c>
      <c r="M29408" s="11">
        <v>39952</v>
      </c>
      <c r="N29408" s="7" t="s">
        <v>407</v>
      </c>
      <c r="O29408" s="7" t="s">
        <v>251</v>
      </c>
      <c r="P29408" s="10">
        <v>2009</v>
      </c>
      <c r="Q29408" s="12">
        <v>39796</v>
      </c>
      <c r="R29408" s="12">
        <v>39796</v>
      </c>
    </row>
    <row r="29409" spans="1:18" x14ac:dyDescent="0.25">
      <c r="A29409" s="7" t="s">
        <v>101064</v>
      </c>
      <c r="B29409" s="7" t="s">
        <v>101065</v>
      </c>
      <c r="C29409" s="7" t="s">
        <v>101066</v>
      </c>
      <c r="F29409" s="8">
        <v>0</v>
      </c>
      <c r="G29409" s="7" t="s">
        <v>35</v>
      </c>
      <c r="H29409" s="7" t="s">
        <v>24</v>
      </c>
      <c r="I29409" s="9" t="s">
        <v>116</v>
      </c>
      <c r="J29409" s="7" t="s">
        <v>1586</v>
      </c>
      <c r="K29409" s="10" t="s">
        <v>101067</v>
      </c>
      <c r="L29409" s="7">
        <v>1</v>
      </c>
      <c r="M29409" s="11">
        <v>36161</v>
      </c>
      <c r="N29409" s="7" t="s">
        <v>1066</v>
      </c>
      <c r="O29409" s="7" t="s">
        <v>1067</v>
      </c>
      <c r="P29409" s="10">
        <v>1999</v>
      </c>
      <c r="Q29409" s="12">
        <v>39254</v>
      </c>
      <c r="R29409" s="12">
        <v>39254</v>
      </c>
    </row>
    <row r="29410" spans="1:18" x14ac:dyDescent="0.25">
      <c r="A29410" s="7" t="s">
        <v>101068</v>
      </c>
      <c r="B29410" s="7" t="s">
        <v>101069</v>
      </c>
      <c r="C29410" s="7" t="s">
        <v>101070</v>
      </c>
      <c r="D29410" s="7" t="s">
        <v>33</v>
      </c>
      <c r="E29410" s="8" t="s">
        <v>34</v>
      </c>
      <c r="F29410" s="8">
        <v>0</v>
      </c>
      <c r="G29410" s="7" t="s">
        <v>35</v>
      </c>
      <c r="H29410" s="7" t="s">
        <v>52</v>
      </c>
      <c r="I29410" s="9"/>
      <c r="J29410" s="7" t="s">
        <v>2784</v>
      </c>
      <c r="K29410" s="10" t="s">
        <v>101071</v>
      </c>
      <c r="L29410" s="7">
        <v>1</v>
      </c>
      <c r="M29410" s="11">
        <v>40544</v>
      </c>
      <c r="N29410" s="7" t="s">
        <v>537</v>
      </c>
      <c r="O29410" s="7" t="s">
        <v>505</v>
      </c>
      <c r="P29410" s="10">
        <v>2011</v>
      </c>
      <c r="Q29410" s="12">
        <v>41458</v>
      </c>
      <c r="R29410" s="12">
        <v>41458</v>
      </c>
    </row>
    <row r="29411" spans="1:18" x14ac:dyDescent="0.25">
      <c r="A29411" s="7" t="s">
        <v>101072</v>
      </c>
      <c r="B29411" s="7" t="s">
        <v>101073</v>
      </c>
      <c r="C29411" s="7" t="s">
        <v>101074</v>
      </c>
      <c r="D29411" s="7" t="s">
        <v>101075</v>
      </c>
      <c r="E29411" s="8" t="s">
        <v>239</v>
      </c>
      <c r="F29411" s="8">
        <v>334171</v>
      </c>
      <c r="G29411" s="7" t="s">
        <v>35</v>
      </c>
      <c r="H29411" s="7" t="s">
        <v>24</v>
      </c>
      <c r="I29411" s="9" t="s">
        <v>36</v>
      </c>
      <c r="J29411" s="7" t="s">
        <v>181</v>
      </c>
      <c r="K29411" s="10" t="s">
        <v>182</v>
      </c>
      <c r="L29411" s="7">
        <v>2</v>
      </c>
      <c r="M29411" s="11">
        <v>41162</v>
      </c>
      <c r="N29411" s="7" t="s">
        <v>2143</v>
      </c>
      <c r="O29411" s="7" t="s">
        <v>570</v>
      </c>
      <c r="P29411" s="10">
        <v>2012</v>
      </c>
      <c r="Q29411" s="12">
        <v>41148</v>
      </c>
      <c r="R29411" s="12">
        <v>41610</v>
      </c>
    </row>
    <row r="29412" spans="1:18" x14ac:dyDescent="0.25">
      <c r="A29412" s="7" t="s">
        <v>101076</v>
      </c>
      <c r="B29412" s="7" t="s">
        <v>101077</v>
      </c>
      <c r="C29412" s="7" t="s">
        <v>101078</v>
      </c>
      <c r="D29412" s="7" t="s">
        <v>421</v>
      </c>
      <c r="E29412" s="8" t="s">
        <v>422</v>
      </c>
      <c r="F29412" s="8">
        <v>255000</v>
      </c>
      <c r="G29412" s="7" t="s">
        <v>35</v>
      </c>
      <c r="H29412" s="7" t="s">
        <v>24</v>
      </c>
      <c r="I29412" s="9" t="s">
        <v>1321</v>
      </c>
      <c r="J29412" s="7" t="s">
        <v>5813</v>
      </c>
      <c r="K29412" s="10" t="s">
        <v>5814</v>
      </c>
      <c r="L29412" s="7">
        <v>1</v>
      </c>
      <c r="Q29412" s="12">
        <v>40393</v>
      </c>
      <c r="R29412" s="12">
        <v>40393</v>
      </c>
    </row>
    <row r="29413" spans="1:18" x14ac:dyDescent="0.25">
      <c r="A29413" s="7" t="s">
        <v>101079</v>
      </c>
      <c r="B29413" s="7" t="s">
        <v>101080</v>
      </c>
      <c r="C29413" s="7" t="s">
        <v>101081</v>
      </c>
      <c r="D29413" s="7" t="s">
        <v>101082</v>
      </c>
      <c r="E29413" s="8" t="s">
        <v>101083</v>
      </c>
      <c r="F29413" s="8">
        <v>11298100</v>
      </c>
      <c r="G29413" s="7" t="s">
        <v>35</v>
      </c>
      <c r="H29413" s="7" t="s">
        <v>24</v>
      </c>
      <c r="I29413" s="9" t="s">
        <v>60</v>
      </c>
      <c r="J29413" s="7" t="s">
        <v>1368</v>
      </c>
      <c r="K29413" s="10" t="s">
        <v>1368</v>
      </c>
      <c r="L29413" s="7">
        <v>3</v>
      </c>
      <c r="M29413" s="11">
        <v>38250</v>
      </c>
      <c r="N29413" s="7" t="s">
        <v>20262</v>
      </c>
      <c r="O29413" s="7" t="s">
        <v>1479</v>
      </c>
      <c r="P29413" s="10">
        <v>2004</v>
      </c>
      <c r="Q29413" s="12">
        <v>38565</v>
      </c>
      <c r="R29413" s="12">
        <v>40480</v>
      </c>
    </row>
    <row r="29414" spans="1:18" x14ac:dyDescent="0.25">
      <c r="A29414" s="7" t="s">
        <v>101084</v>
      </c>
      <c r="B29414" s="7" t="s">
        <v>101085</v>
      </c>
      <c r="C29414" s="7" t="s">
        <v>101086</v>
      </c>
      <c r="D29414" s="7" t="s">
        <v>101087</v>
      </c>
      <c r="E29414" s="8" t="s">
        <v>69</v>
      </c>
      <c r="F29414" s="8">
        <v>600000</v>
      </c>
      <c r="G29414" s="7" t="s">
        <v>80</v>
      </c>
      <c r="H29414" s="7" t="s">
        <v>749</v>
      </c>
      <c r="I29414" s="9"/>
      <c r="J29414" s="7" t="s">
        <v>1359</v>
      </c>
      <c r="K29414" s="10" t="s">
        <v>1359</v>
      </c>
      <c r="L29414" s="7">
        <v>1</v>
      </c>
      <c r="M29414" s="11">
        <v>32933</v>
      </c>
      <c r="N29414" s="7" t="s">
        <v>101088</v>
      </c>
      <c r="O29414" s="7" t="s">
        <v>417</v>
      </c>
      <c r="P29414" s="10">
        <v>1990</v>
      </c>
      <c r="Q29414" s="12">
        <v>40391</v>
      </c>
      <c r="R29414" s="12">
        <v>40391</v>
      </c>
    </row>
    <row r="29415" spans="1:18" x14ac:dyDescent="0.25">
      <c r="A29415" s="7" t="s">
        <v>101089</v>
      </c>
      <c r="B29415" s="7" t="s">
        <v>101090</v>
      </c>
      <c r="C29415" s="7" t="s">
        <v>101091</v>
      </c>
      <c r="D29415" s="7" t="s">
        <v>86</v>
      </c>
      <c r="E29415" s="8" t="s">
        <v>87</v>
      </c>
      <c r="F29415" s="8">
        <v>1050000</v>
      </c>
      <c r="G29415" s="7" t="s">
        <v>35</v>
      </c>
      <c r="H29415" s="7" t="s">
        <v>4091</v>
      </c>
      <c r="I29415" s="9"/>
      <c r="J29415" s="7" t="s">
        <v>4092</v>
      </c>
      <c r="K29415" s="10" t="s">
        <v>4092</v>
      </c>
      <c r="L29415" s="7">
        <v>2</v>
      </c>
      <c r="Q29415" s="12">
        <v>40909</v>
      </c>
      <c r="R29415" s="12">
        <v>41855</v>
      </c>
    </row>
    <row r="29416" spans="1:18" x14ac:dyDescent="0.25">
      <c r="A29416" s="7" t="s">
        <v>101092</v>
      </c>
      <c r="B29416" s="7" t="s">
        <v>101093</v>
      </c>
      <c r="C29416" s="7" t="s">
        <v>101094</v>
      </c>
      <c r="F29416" s="8">
        <v>100000</v>
      </c>
      <c r="H29416" s="7" t="s">
        <v>446</v>
      </c>
      <c r="I29416" s="9"/>
      <c r="J29416" s="7" t="s">
        <v>447</v>
      </c>
      <c r="K29416" s="10" t="s">
        <v>447</v>
      </c>
      <c r="L29416" s="7">
        <v>1</v>
      </c>
      <c r="Q29416" s="12">
        <v>40949</v>
      </c>
      <c r="R29416" s="12">
        <v>40949</v>
      </c>
    </row>
    <row r="29417" spans="1:18" x14ac:dyDescent="0.25">
      <c r="A29417" s="7" t="s">
        <v>101095</v>
      </c>
      <c r="B29417" s="7" t="s">
        <v>101096</v>
      </c>
      <c r="C29417" s="7" t="s">
        <v>101097</v>
      </c>
      <c r="D29417" s="7" t="s">
        <v>4204</v>
      </c>
      <c r="E29417" s="8" t="s">
        <v>1789</v>
      </c>
      <c r="F29417" s="8">
        <v>383238</v>
      </c>
      <c r="G29417" s="7" t="s">
        <v>35</v>
      </c>
      <c r="H29417" s="7" t="s">
        <v>635</v>
      </c>
      <c r="I29417" s="9"/>
      <c r="J29417" s="7" t="s">
        <v>1838</v>
      </c>
      <c r="K29417" s="10" t="s">
        <v>1838</v>
      </c>
      <c r="L29417" s="7">
        <v>1</v>
      </c>
      <c r="M29417" s="11">
        <v>39630</v>
      </c>
      <c r="N29417" s="7" t="s">
        <v>2736</v>
      </c>
      <c r="O29417" s="7" t="s">
        <v>2049</v>
      </c>
      <c r="P29417" s="10">
        <v>2008</v>
      </c>
      <c r="Q29417" s="12">
        <v>40623</v>
      </c>
      <c r="R29417" s="12">
        <v>40623</v>
      </c>
    </row>
    <row r="29418" spans="1:18" x14ac:dyDescent="0.25">
      <c r="A29418" s="7" t="s">
        <v>101098</v>
      </c>
      <c r="B29418" s="7" t="s">
        <v>101099</v>
      </c>
      <c r="C29418" s="7" t="s">
        <v>101100</v>
      </c>
      <c r="D29418" s="7" t="s">
        <v>101101</v>
      </c>
      <c r="E29418" s="8" t="s">
        <v>1217</v>
      </c>
      <c r="F29418" s="8">
        <v>13000000</v>
      </c>
      <c r="G29418" s="7" t="s">
        <v>23</v>
      </c>
      <c r="H29418" s="7" t="s">
        <v>24</v>
      </c>
      <c r="I29418" s="9" t="s">
        <v>25</v>
      </c>
      <c r="J29418" s="7" t="s">
        <v>26</v>
      </c>
      <c r="K29418" s="10" t="s">
        <v>27</v>
      </c>
      <c r="L29418" s="7">
        <v>2</v>
      </c>
      <c r="M29418" s="11">
        <v>41153</v>
      </c>
      <c r="N29418" s="7" t="s">
        <v>2143</v>
      </c>
      <c r="O29418" s="7" t="s">
        <v>570</v>
      </c>
      <c r="P29418" s="10">
        <v>2012</v>
      </c>
      <c r="Q29418" s="12">
        <v>41316</v>
      </c>
      <c r="R29418" s="12">
        <v>41563</v>
      </c>
    </row>
    <row r="29419" spans="1:18" x14ac:dyDescent="0.25">
      <c r="A29419" s="7" t="s">
        <v>101102</v>
      </c>
      <c r="B29419" s="7" t="s">
        <v>101103</v>
      </c>
      <c r="C29419" s="7" t="s">
        <v>101104</v>
      </c>
      <c r="D29419" s="7" t="s">
        <v>719</v>
      </c>
      <c r="E29419" s="8" t="s">
        <v>720</v>
      </c>
      <c r="F29419" s="8">
        <v>25000</v>
      </c>
      <c r="G29419" s="7" t="s">
        <v>35</v>
      </c>
      <c r="H29419" s="7" t="s">
        <v>24</v>
      </c>
      <c r="I29419" s="9" t="s">
        <v>36</v>
      </c>
      <c r="J29419" s="7" t="s">
        <v>181</v>
      </c>
      <c r="K29419" s="10" t="s">
        <v>182</v>
      </c>
      <c r="L29419" s="7">
        <v>2</v>
      </c>
      <c r="M29419" s="11">
        <v>41061</v>
      </c>
      <c r="N29419" s="7" t="s">
        <v>28</v>
      </c>
      <c r="O29419" s="7" t="s">
        <v>29</v>
      </c>
      <c r="P29419" s="10">
        <v>2012</v>
      </c>
      <c r="Q29419" s="12">
        <v>40940</v>
      </c>
      <c r="R29419" s="12">
        <v>41262</v>
      </c>
    </row>
    <row r="29420" spans="1:18" x14ac:dyDescent="0.25">
      <c r="A29420" s="7" t="s">
        <v>101105</v>
      </c>
      <c r="B29420" s="7" t="s">
        <v>101106</v>
      </c>
      <c r="C29420" s="7" t="s">
        <v>101107</v>
      </c>
      <c r="D29420" s="7" t="s">
        <v>101108</v>
      </c>
      <c r="E29420" s="8" t="s">
        <v>552</v>
      </c>
      <c r="F29420" s="8">
        <v>41000000</v>
      </c>
      <c r="G29420" s="7" t="s">
        <v>35</v>
      </c>
      <c r="H29420" s="7" t="s">
        <v>24</v>
      </c>
      <c r="I29420" s="9" t="s">
        <v>36</v>
      </c>
      <c r="J29420" s="7" t="s">
        <v>181</v>
      </c>
      <c r="K29420" s="10" t="s">
        <v>1184</v>
      </c>
      <c r="L29420" s="7">
        <v>4</v>
      </c>
      <c r="M29420" s="11">
        <v>36161</v>
      </c>
      <c r="N29420" s="7" t="s">
        <v>1066</v>
      </c>
      <c r="O29420" s="7" t="s">
        <v>1067</v>
      </c>
      <c r="P29420" s="10">
        <v>1999</v>
      </c>
      <c r="Q29420" s="12">
        <v>36657</v>
      </c>
      <c r="R29420" s="12">
        <v>38433</v>
      </c>
    </row>
    <row r="29421" spans="1:18" x14ac:dyDescent="0.25">
      <c r="A29421" s="7" t="s">
        <v>101109</v>
      </c>
      <c r="B29421" s="7" t="s">
        <v>101110</v>
      </c>
      <c r="C29421" s="7" t="s">
        <v>101111</v>
      </c>
      <c r="F29421" s="8">
        <v>0</v>
      </c>
      <c r="G29421" s="7" t="s">
        <v>35</v>
      </c>
      <c r="H29421" s="7" t="s">
        <v>196</v>
      </c>
      <c r="I29421" s="9"/>
      <c r="J29421" s="7" t="s">
        <v>197</v>
      </c>
      <c r="K29421" s="10" t="s">
        <v>5541</v>
      </c>
      <c r="L29421" s="7">
        <v>1</v>
      </c>
      <c r="M29421" s="11">
        <v>37987</v>
      </c>
      <c r="N29421" s="7" t="s">
        <v>424</v>
      </c>
      <c r="O29421" s="7" t="s">
        <v>425</v>
      </c>
      <c r="P29421" s="10">
        <v>2004</v>
      </c>
      <c r="Q29421" s="12">
        <v>41304</v>
      </c>
      <c r="R29421" s="12">
        <v>41304</v>
      </c>
    </row>
    <row r="29422" spans="1:18" x14ac:dyDescent="0.25">
      <c r="A29422" s="7" t="s">
        <v>101112</v>
      </c>
      <c r="B29422" s="7" t="s">
        <v>101113</v>
      </c>
      <c r="C29422" s="7" t="s">
        <v>101114</v>
      </c>
      <c r="D29422" s="7" t="s">
        <v>433</v>
      </c>
      <c r="E29422" s="8" t="s">
        <v>434</v>
      </c>
      <c r="F29422" s="8">
        <v>21000000</v>
      </c>
      <c r="G29422" s="7" t="s">
        <v>35</v>
      </c>
      <c r="H29422" s="7" t="s">
        <v>24</v>
      </c>
      <c r="I29422" s="9" t="s">
        <v>36</v>
      </c>
      <c r="J29422" s="7" t="s">
        <v>181</v>
      </c>
      <c r="K29422" s="10" t="s">
        <v>4634</v>
      </c>
      <c r="L29422" s="7">
        <v>3</v>
      </c>
      <c r="M29422" s="11">
        <v>37987</v>
      </c>
      <c r="N29422" s="7" t="s">
        <v>424</v>
      </c>
      <c r="O29422" s="7" t="s">
        <v>425</v>
      </c>
      <c r="P29422" s="10">
        <v>2004</v>
      </c>
      <c r="Q29422" s="12">
        <v>38504</v>
      </c>
      <c r="R29422" s="12">
        <v>41541</v>
      </c>
    </row>
    <row r="29423" spans="1:18" x14ac:dyDescent="0.25">
      <c r="A29423" s="7" t="s">
        <v>101115</v>
      </c>
      <c r="B29423" s="7" t="s">
        <v>101116</v>
      </c>
      <c r="C29423" s="7" t="s">
        <v>101117</v>
      </c>
      <c r="F29423" s="8">
        <v>93677</v>
      </c>
      <c r="G29423" s="7" t="s">
        <v>35</v>
      </c>
      <c r="H29423" s="7" t="s">
        <v>1503</v>
      </c>
      <c r="I29423" s="9"/>
      <c r="J29423" s="7" t="s">
        <v>83650</v>
      </c>
      <c r="K29423" s="10" t="s">
        <v>83650</v>
      </c>
      <c r="L29423" s="7">
        <v>1</v>
      </c>
      <c r="M29423" s="11">
        <v>41684</v>
      </c>
      <c r="N29423" s="7" t="s">
        <v>1308</v>
      </c>
      <c r="O29423" s="7" t="s">
        <v>64</v>
      </c>
      <c r="P29423" s="10">
        <v>2014</v>
      </c>
      <c r="Q29423" s="12">
        <v>41683</v>
      </c>
      <c r="R29423" s="12">
        <v>41683</v>
      </c>
    </row>
    <row r="29424" spans="1:18" x14ac:dyDescent="0.25">
      <c r="A29424" s="7" t="s">
        <v>101118</v>
      </c>
      <c r="B29424" s="7" t="s">
        <v>101119</v>
      </c>
      <c r="C29424" s="7" t="s">
        <v>101120</v>
      </c>
      <c r="D29424" s="7" t="s">
        <v>101121</v>
      </c>
      <c r="E29424" s="8" t="s">
        <v>16787</v>
      </c>
      <c r="F29424" s="8">
        <v>25000</v>
      </c>
      <c r="G29424" s="7" t="s">
        <v>35</v>
      </c>
      <c r="H29424" s="7" t="s">
        <v>24</v>
      </c>
      <c r="I29424" s="9" t="s">
        <v>60</v>
      </c>
      <c r="J29424" s="7" t="s">
        <v>61</v>
      </c>
      <c r="K29424" s="10" t="s">
        <v>61</v>
      </c>
      <c r="L29424" s="7">
        <v>1</v>
      </c>
      <c r="M29424" s="11">
        <v>40483</v>
      </c>
      <c r="N29424" s="7" t="s">
        <v>198</v>
      </c>
      <c r="O29424" s="7" t="s">
        <v>199</v>
      </c>
      <c r="P29424" s="10">
        <v>2010</v>
      </c>
      <c r="Q29424" s="12">
        <v>41001</v>
      </c>
      <c r="R29424" s="12">
        <v>41001</v>
      </c>
    </row>
    <row r="29425" spans="1:18" x14ac:dyDescent="0.25">
      <c r="A29425" s="7" t="s">
        <v>101122</v>
      </c>
      <c r="B29425" s="7" t="s">
        <v>101123</v>
      </c>
      <c r="C29425" s="7" t="s">
        <v>101124</v>
      </c>
      <c r="D29425" s="7" t="s">
        <v>106</v>
      </c>
      <c r="E29425" s="8" t="s">
        <v>107</v>
      </c>
      <c r="F29425" s="8">
        <v>52000000</v>
      </c>
      <c r="G29425" s="7" t="s">
        <v>35</v>
      </c>
      <c r="H29425" s="7" t="s">
        <v>24</v>
      </c>
      <c r="I29425" s="9" t="s">
        <v>25</v>
      </c>
      <c r="J29425" s="7" t="s">
        <v>26</v>
      </c>
      <c r="K29425" s="10" t="s">
        <v>27</v>
      </c>
      <c r="L29425" s="7">
        <v>2</v>
      </c>
      <c r="M29425" s="11">
        <v>40485</v>
      </c>
      <c r="N29425" s="7" t="s">
        <v>198</v>
      </c>
      <c r="O29425" s="7" t="s">
        <v>199</v>
      </c>
      <c r="P29425" s="10">
        <v>2010</v>
      </c>
      <c r="Q29425" s="12">
        <v>41243</v>
      </c>
      <c r="R29425" s="12">
        <v>41578</v>
      </c>
    </row>
    <row r="29426" spans="1:18" x14ac:dyDescent="0.25">
      <c r="A29426" s="7" t="s">
        <v>101125</v>
      </c>
      <c r="B29426" s="7" t="s">
        <v>101126</v>
      </c>
      <c r="C29426" s="7" t="s">
        <v>101127</v>
      </c>
      <c r="D29426" s="7" t="s">
        <v>68</v>
      </c>
      <c r="E29426" s="8" t="s">
        <v>69</v>
      </c>
      <c r="F29426" s="8">
        <v>661500</v>
      </c>
      <c r="G29426" s="7" t="s">
        <v>35</v>
      </c>
      <c r="H29426" s="7" t="s">
        <v>626</v>
      </c>
      <c r="I29426" s="9"/>
      <c r="J29426" s="7" t="s">
        <v>26997</v>
      </c>
      <c r="K29426" s="10" t="s">
        <v>26997</v>
      </c>
      <c r="L29426" s="7">
        <v>1</v>
      </c>
      <c r="M29426" s="11">
        <v>39083</v>
      </c>
      <c r="N29426" s="7" t="s">
        <v>88</v>
      </c>
      <c r="O29426" s="7" t="s">
        <v>89</v>
      </c>
      <c r="P29426" s="10">
        <v>2007</v>
      </c>
      <c r="Q29426" s="12">
        <v>40961</v>
      </c>
      <c r="R29426" s="12">
        <v>40961</v>
      </c>
    </row>
    <row r="29427" spans="1:18" x14ac:dyDescent="0.25">
      <c r="A29427" s="7" t="s">
        <v>101128</v>
      </c>
      <c r="B29427" s="7" t="s">
        <v>101129</v>
      </c>
      <c r="C29427" s="7" t="s">
        <v>101130</v>
      </c>
      <c r="D29427" s="7" t="s">
        <v>101131</v>
      </c>
      <c r="E29427" s="8" t="s">
        <v>1397</v>
      </c>
      <c r="F29427" s="8">
        <v>1660243</v>
      </c>
      <c r="G29427" s="7" t="s">
        <v>35</v>
      </c>
      <c r="H29427" s="7" t="s">
        <v>749</v>
      </c>
      <c r="I29427" s="9"/>
      <c r="J29427" s="7" t="s">
        <v>750</v>
      </c>
      <c r="K29427" s="10" t="s">
        <v>750</v>
      </c>
      <c r="L29427" s="7">
        <v>3</v>
      </c>
      <c r="M29427" s="11">
        <v>40878</v>
      </c>
      <c r="N29427" s="7" t="s">
        <v>595</v>
      </c>
      <c r="O29427" s="7" t="s">
        <v>74</v>
      </c>
      <c r="P29427" s="10">
        <v>2011</v>
      </c>
      <c r="Q29427" s="12">
        <v>40878</v>
      </c>
      <c r="R29427" s="12">
        <v>41365</v>
      </c>
    </row>
    <row r="29428" spans="1:18" x14ac:dyDescent="0.25">
      <c r="A29428" s="7" t="s">
        <v>101132</v>
      </c>
      <c r="B29428" s="7" t="s">
        <v>101133</v>
      </c>
      <c r="C29428" s="7" t="s">
        <v>101134</v>
      </c>
      <c r="D29428" s="7" t="s">
        <v>365</v>
      </c>
      <c r="E29428" s="8" t="s">
        <v>366</v>
      </c>
      <c r="F29428" s="8">
        <v>0</v>
      </c>
      <c r="G29428" s="7" t="s">
        <v>35</v>
      </c>
      <c r="I29428" s="9"/>
      <c r="J29428" s="7"/>
      <c r="L29428" s="7">
        <v>1</v>
      </c>
      <c r="Q29428" s="12">
        <v>41091</v>
      </c>
      <c r="R29428" s="12">
        <v>41091</v>
      </c>
    </row>
    <row r="29429" spans="1:18" x14ac:dyDescent="0.25">
      <c r="A29429" s="7" t="s">
        <v>101135</v>
      </c>
      <c r="B29429" s="7" t="s">
        <v>101136</v>
      </c>
      <c r="C29429" s="7" t="s">
        <v>101137</v>
      </c>
      <c r="D29429" s="7" t="s">
        <v>275</v>
      </c>
      <c r="E29429" s="8" t="s">
        <v>276</v>
      </c>
      <c r="F29429" s="8">
        <v>6258682</v>
      </c>
      <c r="G29429" s="7" t="s">
        <v>35</v>
      </c>
      <c r="H29429" s="7" t="s">
        <v>24</v>
      </c>
      <c r="I29429" s="9" t="s">
        <v>947</v>
      </c>
      <c r="J29429" s="7" t="s">
        <v>948</v>
      </c>
      <c r="K29429" s="10" t="s">
        <v>948</v>
      </c>
      <c r="L29429" s="7">
        <v>1</v>
      </c>
      <c r="M29429" s="11">
        <v>37622</v>
      </c>
      <c r="N29429" s="7" t="s">
        <v>814</v>
      </c>
      <c r="O29429" s="7" t="s">
        <v>815</v>
      </c>
      <c r="P29429" s="10">
        <v>2003</v>
      </c>
      <c r="Q29429" s="12">
        <v>40066</v>
      </c>
      <c r="R29429" s="12">
        <v>40066</v>
      </c>
    </row>
    <row r="29430" spans="1:18" x14ac:dyDescent="0.25">
      <c r="A29430" s="7" t="s">
        <v>101138</v>
      </c>
      <c r="B29430" s="7" t="s">
        <v>101139</v>
      </c>
      <c r="C29430" s="7" t="s">
        <v>101140</v>
      </c>
      <c r="D29430" s="7" t="s">
        <v>68</v>
      </c>
      <c r="E29430" s="8" t="s">
        <v>69</v>
      </c>
      <c r="F29430" s="8">
        <v>2374240</v>
      </c>
      <c r="G29430" s="7" t="s">
        <v>35</v>
      </c>
      <c r="H29430" s="7" t="s">
        <v>52</v>
      </c>
      <c r="I29430" s="9"/>
      <c r="J29430" s="7" t="s">
        <v>2784</v>
      </c>
      <c r="K29430" s="10" t="s">
        <v>60332</v>
      </c>
      <c r="L29430" s="7">
        <v>1</v>
      </c>
      <c r="M29430" s="11">
        <v>32509</v>
      </c>
      <c r="N29430" s="7" t="s">
        <v>2315</v>
      </c>
      <c r="O29430" s="7" t="s">
        <v>2316</v>
      </c>
      <c r="P29430" s="10">
        <v>1989</v>
      </c>
      <c r="Q29430" s="12">
        <v>40909</v>
      </c>
      <c r="R29430" s="12">
        <v>40909</v>
      </c>
    </row>
    <row r="29431" spans="1:18" x14ac:dyDescent="0.25">
      <c r="A29431" s="7" t="s">
        <v>101141</v>
      </c>
      <c r="B29431" s="7" t="s">
        <v>101142</v>
      </c>
      <c r="C29431" s="7" t="s">
        <v>101143</v>
      </c>
      <c r="D29431" s="7" t="s">
        <v>275</v>
      </c>
      <c r="E29431" s="8" t="s">
        <v>276</v>
      </c>
      <c r="F29431" s="8">
        <v>9776044</v>
      </c>
      <c r="G29431" s="7" t="s">
        <v>35</v>
      </c>
      <c r="H29431" s="7" t="s">
        <v>240</v>
      </c>
      <c r="I29431" s="9" t="s">
        <v>241</v>
      </c>
      <c r="J29431" s="7" t="s">
        <v>242</v>
      </c>
      <c r="K29431" s="10" t="s">
        <v>242</v>
      </c>
      <c r="L29431" s="7">
        <v>1</v>
      </c>
      <c r="M29431" s="11">
        <v>37622</v>
      </c>
      <c r="N29431" s="7" t="s">
        <v>814</v>
      </c>
      <c r="O29431" s="7" t="s">
        <v>815</v>
      </c>
      <c r="P29431" s="10">
        <v>2003</v>
      </c>
      <c r="Q29431" s="12">
        <v>41418</v>
      </c>
      <c r="R29431" s="12">
        <v>41418</v>
      </c>
    </row>
    <row r="29432" spans="1:18" x14ac:dyDescent="0.25">
      <c r="A29432" s="7" t="s">
        <v>101144</v>
      </c>
      <c r="B29432" s="7" t="s">
        <v>101145</v>
      </c>
      <c r="C29432" s="7" t="s">
        <v>101146</v>
      </c>
      <c r="D29432" s="7" t="s">
        <v>101147</v>
      </c>
      <c r="E29432" s="8" t="s">
        <v>34</v>
      </c>
      <c r="F29432" s="8">
        <v>0</v>
      </c>
      <c r="G29432" s="7" t="s">
        <v>80</v>
      </c>
      <c r="H29432" s="7" t="s">
        <v>454</v>
      </c>
      <c r="I29432" s="9"/>
      <c r="J29432" s="7" t="s">
        <v>455</v>
      </c>
      <c r="K29432" s="10" t="s">
        <v>455</v>
      </c>
      <c r="L29432" s="7">
        <v>1</v>
      </c>
      <c r="M29432" s="11">
        <v>39448</v>
      </c>
      <c r="N29432" s="7" t="s">
        <v>164</v>
      </c>
      <c r="O29432" s="7" t="s">
        <v>165</v>
      </c>
      <c r="P29432" s="10">
        <v>2008</v>
      </c>
      <c r="Q29432" s="12">
        <v>39600</v>
      </c>
      <c r="R29432" s="12">
        <v>39600</v>
      </c>
    </row>
    <row r="29433" spans="1:18" x14ac:dyDescent="0.25">
      <c r="A29433" s="7" t="s">
        <v>101148</v>
      </c>
      <c r="B29433" s="7" t="s">
        <v>101149</v>
      </c>
      <c r="C29433" s="7" t="s">
        <v>101150</v>
      </c>
      <c r="D29433" s="7" t="s">
        <v>101151</v>
      </c>
      <c r="E29433" s="8" t="s">
        <v>1423</v>
      </c>
      <c r="F29433" s="8">
        <v>100000</v>
      </c>
      <c r="G29433" s="7" t="s">
        <v>35</v>
      </c>
      <c r="I29433" s="9"/>
      <c r="J29433" s="7"/>
      <c r="L29433" s="7">
        <v>1</v>
      </c>
      <c r="M29433" s="11">
        <v>40909</v>
      </c>
      <c r="N29433" s="7" t="s">
        <v>111</v>
      </c>
      <c r="O29433" s="7" t="s">
        <v>112</v>
      </c>
      <c r="P29433" s="10">
        <v>2012</v>
      </c>
      <c r="Q29433" s="12">
        <v>41061</v>
      </c>
      <c r="R29433" s="12">
        <v>41061</v>
      </c>
    </row>
    <row r="29434" spans="1:18" x14ac:dyDescent="0.25">
      <c r="A29434" s="7" t="s">
        <v>101152</v>
      </c>
      <c r="B29434" s="7" t="s">
        <v>101153</v>
      </c>
      <c r="C29434" s="7" t="s">
        <v>101154</v>
      </c>
      <c r="D29434" s="7" t="s">
        <v>20669</v>
      </c>
      <c r="E29434" s="8" t="s">
        <v>5766</v>
      </c>
      <c r="F29434" s="8">
        <v>2900000</v>
      </c>
      <c r="G29434" s="7" t="s">
        <v>23</v>
      </c>
      <c r="H29434" s="7" t="s">
        <v>477</v>
      </c>
      <c r="I29434" s="9"/>
      <c r="J29434" s="7" t="s">
        <v>478</v>
      </c>
      <c r="K29434" s="10" t="s">
        <v>478</v>
      </c>
      <c r="L29434" s="7">
        <v>1</v>
      </c>
      <c r="M29434" s="11">
        <v>40544</v>
      </c>
      <c r="N29434" s="7" t="s">
        <v>537</v>
      </c>
      <c r="O29434" s="7" t="s">
        <v>505</v>
      </c>
      <c r="P29434" s="10">
        <v>2011</v>
      </c>
      <c r="Q29434" s="12">
        <v>41352</v>
      </c>
      <c r="R29434" s="12">
        <v>41352</v>
      </c>
    </row>
    <row r="29435" spans="1:18" x14ac:dyDescent="0.25">
      <c r="A29435" s="7" t="s">
        <v>101155</v>
      </c>
      <c r="B29435" s="7" t="s">
        <v>101156</v>
      </c>
      <c r="C29435" s="7" t="s">
        <v>101157</v>
      </c>
      <c r="D29435" s="7" t="s">
        <v>1664</v>
      </c>
      <c r="E29435" s="8" t="s">
        <v>1665</v>
      </c>
      <c r="F29435" s="8">
        <v>10097500</v>
      </c>
      <c r="G29435" s="7" t="s">
        <v>35</v>
      </c>
      <c r="H29435" s="7" t="s">
        <v>176</v>
      </c>
      <c r="I29435" s="9"/>
      <c r="J29435" s="7" t="s">
        <v>8691</v>
      </c>
      <c r="K29435" s="10" t="s">
        <v>8691</v>
      </c>
      <c r="L29435" s="7">
        <v>1</v>
      </c>
      <c r="Q29435" s="12">
        <v>40723</v>
      </c>
      <c r="R29435" s="12">
        <v>40723</v>
      </c>
    </row>
    <row r="29436" spans="1:18" x14ac:dyDescent="0.25">
      <c r="A29436" s="7" t="s">
        <v>101158</v>
      </c>
      <c r="B29436" s="7" t="s">
        <v>101159</v>
      </c>
      <c r="C29436" s="7" t="s">
        <v>101160</v>
      </c>
      <c r="D29436" s="7" t="s">
        <v>101161</v>
      </c>
      <c r="E29436" s="8" t="s">
        <v>160</v>
      </c>
      <c r="F29436" s="8">
        <v>1264400</v>
      </c>
      <c r="G29436" s="7" t="s">
        <v>35</v>
      </c>
      <c r="H29436" s="7" t="s">
        <v>635</v>
      </c>
      <c r="I29436" s="9"/>
      <c r="J29436" s="7" t="s">
        <v>9841</v>
      </c>
      <c r="K29436" s="10" t="s">
        <v>101162</v>
      </c>
      <c r="L29436" s="7">
        <v>1</v>
      </c>
      <c r="M29436" s="11">
        <v>39417</v>
      </c>
      <c r="N29436" s="7" t="s">
        <v>1360</v>
      </c>
      <c r="O29436" s="7" t="s">
        <v>1361</v>
      </c>
      <c r="P29436" s="10">
        <v>2007</v>
      </c>
      <c r="Q29436" s="12">
        <v>39873</v>
      </c>
      <c r="R29436" s="12">
        <v>39873</v>
      </c>
    </row>
    <row r="29437" spans="1:18" x14ac:dyDescent="0.25">
      <c r="A29437" s="7" t="s">
        <v>101163</v>
      </c>
      <c r="B29437" s="7" t="s">
        <v>101164</v>
      </c>
      <c r="C29437" s="7" t="s">
        <v>101165</v>
      </c>
      <c r="D29437" s="7" t="s">
        <v>619</v>
      </c>
      <c r="E29437" s="8" t="s">
        <v>22</v>
      </c>
      <c r="F29437" s="8">
        <v>0</v>
      </c>
      <c r="G29437" s="7" t="s">
        <v>35</v>
      </c>
      <c r="H29437" s="7" t="s">
        <v>24</v>
      </c>
      <c r="I29437" s="9" t="s">
        <v>2095</v>
      </c>
      <c r="J29437" s="7" t="s">
        <v>2096</v>
      </c>
      <c r="K29437" s="10" t="s">
        <v>2096</v>
      </c>
      <c r="L29437" s="7">
        <v>1</v>
      </c>
      <c r="M29437" s="11">
        <v>40631</v>
      </c>
      <c r="N29437" s="7" t="s">
        <v>1552</v>
      </c>
      <c r="O29437" s="7" t="s">
        <v>505</v>
      </c>
      <c r="P29437" s="10">
        <v>2011</v>
      </c>
      <c r="Q29437" s="12">
        <v>40544</v>
      </c>
      <c r="R29437" s="12">
        <v>40544</v>
      </c>
    </row>
    <row r="29438" spans="1:18" x14ac:dyDescent="0.25">
      <c r="A29438" s="7" t="s">
        <v>101166</v>
      </c>
      <c r="B29438" s="7" t="s">
        <v>101167</v>
      </c>
      <c r="C29438" s="7" t="s">
        <v>101168</v>
      </c>
      <c r="D29438" s="7" t="s">
        <v>625</v>
      </c>
      <c r="E29438" s="8" t="s">
        <v>323</v>
      </c>
      <c r="F29438" s="8">
        <v>389500000</v>
      </c>
      <c r="G29438" s="7" t="s">
        <v>35</v>
      </c>
      <c r="H29438" s="7" t="s">
        <v>24</v>
      </c>
      <c r="I29438" s="9" t="s">
        <v>25</v>
      </c>
      <c r="J29438" s="7" t="s">
        <v>26</v>
      </c>
      <c r="K29438" s="10" t="s">
        <v>27</v>
      </c>
      <c r="L29438" s="7">
        <v>2</v>
      </c>
      <c r="Q29438" s="12">
        <v>40909</v>
      </c>
      <c r="R29438" s="12">
        <v>41272</v>
      </c>
    </row>
    <row r="29439" spans="1:18" x14ac:dyDescent="0.25">
      <c r="A29439" s="7" t="s">
        <v>101169</v>
      </c>
      <c r="B29439" s="7" t="s">
        <v>101170</v>
      </c>
      <c r="C29439" s="7" t="s">
        <v>101171</v>
      </c>
      <c r="D29439" s="7" t="s">
        <v>365</v>
      </c>
      <c r="E29439" s="8" t="s">
        <v>366</v>
      </c>
      <c r="F29439" s="8">
        <v>501000</v>
      </c>
      <c r="G29439" s="7" t="s">
        <v>35</v>
      </c>
      <c r="H29439" s="7" t="s">
        <v>24</v>
      </c>
      <c r="I29439" s="9" t="s">
        <v>36</v>
      </c>
      <c r="J29439" s="7" t="s">
        <v>37</v>
      </c>
      <c r="K29439" s="10" t="s">
        <v>53416</v>
      </c>
      <c r="L29439" s="7">
        <v>1</v>
      </c>
      <c r="M29439" s="11">
        <v>39814</v>
      </c>
      <c r="N29439" s="7" t="s">
        <v>171</v>
      </c>
      <c r="O29439" s="7" t="s">
        <v>172</v>
      </c>
      <c r="P29439" s="10">
        <v>2009</v>
      </c>
      <c r="Q29439" s="12">
        <v>40225</v>
      </c>
      <c r="R29439" s="12">
        <v>40225</v>
      </c>
    </row>
    <row r="29440" spans="1:18" x14ac:dyDescent="0.25">
      <c r="A29440" s="7" t="s">
        <v>101172</v>
      </c>
      <c r="B29440" s="7" t="s">
        <v>101173</v>
      </c>
      <c r="C29440" s="7" t="s">
        <v>101174</v>
      </c>
      <c r="D29440" s="7" t="s">
        <v>101175</v>
      </c>
      <c r="E29440" s="8" t="s">
        <v>1096</v>
      </c>
      <c r="F29440" s="8">
        <v>1557400</v>
      </c>
      <c r="G29440" s="7" t="s">
        <v>35</v>
      </c>
      <c r="H29440" s="7" t="s">
        <v>626</v>
      </c>
      <c r="I29440" s="9"/>
      <c r="J29440" s="7" t="s">
        <v>61696</v>
      </c>
      <c r="K29440" s="10" t="s">
        <v>61696</v>
      </c>
      <c r="L29440" s="7">
        <v>1</v>
      </c>
      <c r="Q29440" s="12">
        <v>39661</v>
      </c>
      <c r="R29440" s="12">
        <v>39661</v>
      </c>
    </row>
    <row r="29441" spans="1:18" x14ac:dyDescent="0.25">
      <c r="A29441" s="7" t="s">
        <v>101176</v>
      </c>
      <c r="B29441" s="7" t="s">
        <v>101177</v>
      </c>
      <c r="C29441" s="7" t="s">
        <v>101178</v>
      </c>
      <c r="F29441" s="8">
        <v>0</v>
      </c>
      <c r="G29441" s="7" t="s">
        <v>35</v>
      </c>
      <c r="I29441" s="9"/>
      <c r="J29441" s="7"/>
      <c r="L29441" s="7">
        <v>1</v>
      </c>
      <c r="M29441" s="11">
        <v>41640</v>
      </c>
      <c r="N29441" s="7" t="s">
        <v>63</v>
      </c>
      <c r="O29441" s="7" t="s">
        <v>64</v>
      </c>
      <c r="P29441" s="10">
        <v>2014</v>
      </c>
      <c r="Q29441" s="12">
        <v>41847</v>
      </c>
      <c r="R29441" s="12">
        <v>41847</v>
      </c>
    </row>
    <row r="29442" spans="1:18" x14ac:dyDescent="0.25">
      <c r="A29442" s="7" t="s">
        <v>101179</v>
      </c>
      <c r="B29442" s="7" t="s">
        <v>101180</v>
      </c>
      <c r="C29442" s="7" t="s">
        <v>101181</v>
      </c>
      <c r="D29442" s="7" t="s">
        <v>101182</v>
      </c>
      <c r="E29442" s="8" t="s">
        <v>69</v>
      </c>
      <c r="F29442" s="8">
        <v>12209261</v>
      </c>
      <c r="G29442" s="7" t="s">
        <v>35</v>
      </c>
      <c r="H29442" s="7" t="s">
        <v>24</v>
      </c>
      <c r="I29442" s="9" t="s">
        <v>25</v>
      </c>
      <c r="J29442" s="7" t="s">
        <v>26</v>
      </c>
      <c r="K29442" s="10" t="s">
        <v>27</v>
      </c>
      <c r="L29442" s="7">
        <v>6</v>
      </c>
      <c r="M29442" s="11">
        <v>39326</v>
      </c>
      <c r="N29442" s="7" t="s">
        <v>642</v>
      </c>
      <c r="O29442" s="7" t="s">
        <v>643</v>
      </c>
      <c r="P29442" s="10">
        <v>2007</v>
      </c>
      <c r="Q29442" s="12">
        <v>40695</v>
      </c>
      <c r="R29442" s="12">
        <v>41842</v>
      </c>
    </row>
    <row r="29443" spans="1:18" x14ac:dyDescent="0.25">
      <c r="A29443" s="7" t="s">
        <v>101183</v>
      </c>
      <c r="B29443" s="7" t="s">
        <v>101184</v>
      </c>
      <c r="C29443" s="7" t="s">
        <v>101185</v>
      </c>
      <c r="D29443" s="7" t="s">
        <v>68</v>
      </c>
      <c r="E29443" s="8" t="s">
        <v>69</v>
      </c>
      <c r="F29443" s="8">
        <v>1626000</v>
      </c>
      <c r="G29443" s="7" t="s">
        <v>35</v>
      </c>
      <c r="H29443" s="7" t="s">
        <v>196</v>
      </c>
      <c r="I29443" s="9"/>
      <c r="J29443" s="7" t="s">
        <v>61808</v>
      </c>
      <c r="K29443" s="10" t="s">
        <v>61808</v>
      </c>
      <c r="L29443" s="7">
        <v>3</v>
      </c>
      <c r="M29443" s="11">
        <v>39188</v>
      </c>
      <c r="N29443" s="7" t="s">
        <v>5011</v>
      </c>
      <c r="O29443" s="7" t="s">
        <v>2756</v>
      </c>
      <c r="P29443" s="10">
        <v>2007</v>
      </c>
      <c r="Q29443" s="12">
        <v>39616</v>
      </c>
      <c r="R29443" s="12">
        <v>40339</v>
      </c>
    </row>
    <row r="29444" spans="1:18" x14ac:dyDescent="0.25">
      <c r="A29444" s="7" t="s">
        <v>101186</v>
      </c>
      <c r="B29444" s="7" t="s">
        <v>101187</v>
      </c>
      <c r="C29444" s="7" t="s">
        <v>101188</v>
      </c>
      <c r="D29444" s="7" t="s">
        <v>101189</v>
      </c>
      <c r="E29444" s="8" t="s">
        <v>3894</v>
      </c>
      <c r="F29444" s="8">
        <v>400000</v>
      </c>
      <c r="G29444" s="7" t="s">
        <v>35</v>
      </c>
      <c r="H29444" s="7" t="s">
        <v>812</v>
      </c>
      <c r="I29444" s="9"/>
      <c r="J29444" s="7" t="s">
        <v>21916</v>
      </c>
      <c r="L29444" s="7">
        <v>1</v>
      </c>
      <c r="M29444" s="11">
        <v>41275</v>
      </c>
      <c r="N29444" s="7" t="s">
        <v>146</v>
      </c>
      <c r="O29444" s="7" t="s">
        <v>147</v>
      </c>
      <c r="P29444" s="10">
        <v>2013</v>
      </c>
      <c r="Q29444" s="12">
        <v>41542</v>
      </c>
      <c r="R29444" s="12">
        <v>41542</v>
      </c>
    </row>
    <row r="29445" spans="1:18" x14ac:dyDescent="0.25">
      <c r="A29445" s="7" t="s">
        <v>101190</v>
      </c>
      <c r="B29445" s="7" t="s">
        <v>101191</v>
      </c>
      <c r="C29445" s="7" t="s">
        <v>101192</v>
      </c>
      <c r="D29445" s="7" t="s">
        <v>68</v>
      </c>
      <c r="E29445" s="8" t="s">
        <v>69</v>
      </c>
      <c r="F29445" s="8">
        <v>3624900</v>
      </c>
      <c r="G29445" s="7" t="s">
        <v>35</v>
      </c>
      <c r="H29445" s="7" t="s">
        <v>24</v>
      </c>
      <c r="I29445" s="9" t="s">
        <v>36</v>
      </c>
      <c r="J29445" s="7" t="s">
        <v>181</v>
      </c>
      <c r="K29445" s="10" t="s">
        <v>695</v>
      </c>
      <c r="L29445" s="7">
        <v>1</v>
      </c>
      <c r="M29445" s="11">
        <v>35796</v>
      </c>
      <c r="N29445" s="7" t="s">
        <v>674</v>
      </c>
      <c r="O29445" s="7" t="s">
        <v>675</v>
      </c>
      <c r="P29445" s="10">
        <v>1998</v>
      </c>
      <c r="Q29445" s="12">
        <v>38442</v>
      </c>
      <c r="R29445" s="12">
        <v>38442</v>
      </c>
    </row>
    <row r="29446" spans="1:18" x14ac:dyDescent="0.25">
      <c r="A29446" s="7" t="s">
        <v>101193</v>
      </c>
      <c r="B29446" s="7" t="s">
        <v>101194</v>
      </c>
      <c r="C29446" s="7" t="s">
        <v>101195</v>
      </c>
      <c r="D29446" s="7" t="s">
        <v>101196</v>
      </c>
      <c r="E29446" s="8" t="s">
        <v>21703</v>
      </c>
      <c r="F29446" s="8">
        <v>426960</v>
      </c>
      <c r="G29446" s="7" t="s">
        <v>35</v>
      </c>
      <c r="H29446" s="7" t="s">
        <v>24</v>
      </c>
      <c r="I29446" s="9" t="s">
        <v>36</v>
      </c>
      <c r="J29446" s="7" t="s">
        <v>181</v>
      </c>
      <c r="K29446" s="10" t="s">
        <v>794</v>
      </c>
      <c r="L29446" s="7">
        <v>1</v>
      </c>
      <c r="M29446" s="11">
        <v>39661</v>
      </c>
      <c r="N29446" s="7" t="s">
        <v>2048</v>
      </c>
      <c r="O29446" s="7" t="s">
        <v>2049</v>
      </c>
      <c r="P29446" s="10">
        <v>2008</v>
      </c>
      <c r="Q29446" s="12">
        <v>39356</v>
      </c>
      <c r="R29446" s="12">
        <v>39356</v>
      </c>
    </row>
    <row r="29447" spans="1:18" x14ac:dyDescent="0.25">
      <c r="A29447" s="7" t="s">
        <v>101197</v>
      </c>
      <c r="B29447" s="7" t="s">
        <v>101198</v>
      </c>
      <c r="C29447" s="7" t="s">
        <v>101199</v>
      </c>
      <c r="D29447" s="7" t="s">
        <v>68</v>
      </c>
      <c r="E29447" s="8" t="s">
        <v>69</v>
      </c>
      <c r="F29447" s="8">
        <v>500000</v>
      </c>
      <c r="G29447" s="7" t="s">
        <v>35</v>
      </c>
      <c r="H29447" s="7" t="s">
        <v>469</v>
      </c>
      <c r="I29447" s="9"/>
      <c r="J29447" s="7" t="s">
        <v>101200</v>
      </c>
      <c r="K29447" s="10" t="s">
        <v>101200</v>
      </c>
      <c r="L29447" s="7">
        <v>1</v>
      </c>
      <c r="M29447" s="11">
        <v>40193</v>
      </c>
      <c r="N29447" s="7" t="s">
        <v>96</v>
      </c>
      <c r="O29447" s="7" t="s">
        <v>97</v>
      </c>
      <c r="P29447" s="10">
        <v>2010</v>
      </c>
      <c r="Q29447" s="12">
        <v>40725</v>
      </c>
      <c r="R29447" s="12">
        <v>40725</v>
      </c>
    </row>
    <row r="29448" spans="1:18" x14ac:dyDescent="0.25">
      <c r="A29448" s="7" t="s">
        <v>101201</v>
      </c>
      <c r="B29448" s="7" t="s">
        <v>101202</v>
      </c>
      <c r="D29448" s="7" t="s">
        <v>101203</v>
      </c>
      <c r="E29448" s="8" t="s">
        <v>1139</v>
      </c>
      <c r="F29448" s="8">
        <v>600000</v>
      </c>
      <c r="G29448" s="7" t="s">
        <v>35</v>
      </c>
      <c r="H29448" s="7" t="s">
        <v>24</v>
      </c>
      <c r="I29448" s="9" t="s">
        <v>25</v>
      </c>
      <c r="J29448" s="7" t="s">
        <v>26</v>
      </c>
      <c r="K29448" s="10" t="s">
        <v>27</v>
      </c>
      <c r="L29448" s="7">
        <v>1</v>
      </c>
      <c r="M29448" s="11">
        <v>41275</v>
      </c>
      <c r="N29448" s="7" t="s">
        <v>146</v>
      </c>
      <c r="O29448" s="7" t="s">
        <v>147</v>
      </c>
      <c r="P29448" s="10">
        <v>2013</v>
      </c>
      <c r="Q29448" s="12">
        <v>41554</v>
      </c>
      <c r="R29448" s="12">
        <v>41554</v>
      </c>
    </row>
    <row r="29449" spans="1:18" x14ac:dyDescent="0.25">
      <c r="A29449" s="7" t="s">
        <v>101204</v>
      </c>
      <c r="B29449" s="7" t="s">
        <v>101205</v>
      </c>
      <c r="C29449" s="7" t="s">
        <v>101206</v>
      </c>
      <c r="D29449" s="7" t="s">
        <v>6942</v>
      </c>
      <c r="E29449" s="8" t="s">
        <v>228</v>
      </c>
      <c r="F29449" s="8">
        <v>29100000</v>
      </c>
      <c r="G29449" s="7" t="s">
        <v>35</v>
      </c>
      <c r="H29449" s="7" t="s">
        <v>24</v>
      </c>
      <c r="I29449" s="9" t="s">
        <v>36</v>
      </c>
      <c r="J29449" s="7" t="s">
        <v>181</v>
      </c>
      <c r="K29449" s="10" t="s">
        <v>1297</v>
      </c>
      <c r="L29449" s="7">
        <v>3</v>
      </c>
      <c r="M29449" s="11">
        <v>37987</v>
      </c>
      <c r="N29449" s="7" t="s">
        <v>424</v>
      </c>
      <c r="O29449" s="7" t="s">
        <v>425</v>
      </c>
      <c r="P29449" s="10">
        <v>2004</v>
      </c>
      <c r="Q29449" s="12">
        <v>40058</v>
      </c>
      <c r="R29449" s="12">
        <v>41262</v>
      </c>
    </row>
    <row r="29450" spans="1:18" x14ac:dyDescent="0.25">
      <c r="A29450" s="7" t="s">
        <v>101207</v>
      </c>
      <c r="B29450" s="7" t="s">
        <v>101208</v>
      </c>
      <c r="C29450" s="7" t="s">
        <v>101209</v>
      </c>
      <c r="D29450" s="7" t="s">
        <v>275</v>
      </c>
      <c r="E29450" s="8" t="s">
        <v>276</v>
      </c>
      <c r="F29450" s="8">
        <v>20932000</v>
      </c>
      <c r="G29450" s="7" t="s">
        <v>35</v>
      </c>
      <c r="H29450" s="7" t="s">
        <v>24</v>
      </c>
      <c r="I29450" s="9" t="s">
        <v>36</v>
      </c>
      <c r="J29450" s="7" t="s">
        <v>181</v>
      </c>
      <c r="K29450" s="10" t="s">
        <v>794</v>
      </c>
      <c r="L29450" s="7">
        <v>2</v>
      </c>
      <c r="M29450" s="11">
        <v>40452</v>
      </c>
      <c r="N29450" s="7" t="s">
        <v>1799</v>
      </c>
      <c r="O29450" s="7" t="s">
        <v>199</v>
      </c>
      <c r="P29450" s="10">
        <v>2010</v>
      </c>
      <c r="Q29450" s="12">
        <v>40331</v>
      </c>
      <c r="R29450" s="12">
        <v>41746</v>
      </c>
    </row>
    <row r="29451" spans="1:18" x14ac:dyDescent="0.25">
      <c r="A29451" s="7" t="s">
        <v>101210</v>
      </c>
      <c r="B29451" s="7" t="s">
        <v>101211</v>
      </c>
      <c r="C29451" s="7" t="s">
        <v>101212</v>
      </c>
      <c r="D29451" s="7" t="s">
        <v>106</v>
      </c>
      <c r="E29451" s="8" t="s">
        <v>107</v>
      </c>
      <c r="F29451" s="8">
        <v>1000000</v>
      </c>
      <c r="G29451" s="7" t="s">
        <v>35</v>
      </c>
      <c r="H29451" s="7" t="s">
        <v>240</v>
      </c>
      <c r="I29451" s="9" t="s">
        <v>241</v>
      </c>
      <c r="J29451" s="7" t="s">
        <v>242</v>
      </c>
      <c r="K29451" s="10" t="s">
        <v>242</v>
      </c>
      <c r="L29451" s="7">
        <v>1</v>
      </c>
      <c r="M29451" s="11">
        <v>34700</v>
      </c>
      <c r="N29451" s="7" t="s">
        <v>3231</v>
      </c>
      <c r="O29451" s="7" t="s">
        <v>3232</v>
      </c>
      <c r="P29451" s="10">
        <v>1995</v>
      </c>
      <c r="Q29451" s="12">
        <v>41591</v>
      </c>
      <c r="R29451" s="12">
        <v>41591</v>
      </c>
    </row>
    <row r="29452" spans="1:18" x14ac:dyDescent="0.25">
      <c r="A29452" s="7" t="s">
        <v>101213</v>
      </c>
      <c r="B29452" s="7" t="s">
        <v>101214</v>
      </c>
      <c r="C29452" s="7" t="s">
        <v>101215</v>
      </c>
      <c r="D29452" s="7" t="s">
        <v>68</v>
      </c>
      <c r="E29452" s="8" t="s">
        <v>69</v>
      </c>
      <c r="F29452" s="8">
        <v>94565100</v>
      </c>
      <c r="G29452" s="7" t="s">
        <v>35</v>
      </c>
      <c r="H29452" s="7" t="s">
        <v>176</v>
      </c>
      <c r="I29452" s="9"/>
      <c r="J29452" s="7" t="s">
        <v>1418</v>
      </c>
      <c r="K29452" s="10" t="s">
        <v>1418</v>
      </c>
      <c r="L29452" s="7">
        <v>1</v>
      </c>
      <c r="M29452" s="11">
        <v>31048</v>
      </c>
      <c r="N29452" s="7" t="s">
        <v>3930</v>
      </c>
      <c r="O29452" s="7" t="s">
        <v>3931</v>
      </c>
      <c r="P29452" s="10">
        <v>1985</v>
      </c>
      <c r="Q29452" s="12">
        <v>41605</v>
      </c>
      <c r="R29452" s="12">
        <v>41605</v>
      </c>
    </row>
    <row r="29453" spans="1:18" x14ac:dyDescent="0.25">
      <c r="A29453" s="7" t="s">
        <v>101216</v>
      </c>
      <c r="B29453" s="7" t="s">
        <v>101217</v>
      </c>
      <c r="C29453" s="7" t="s">
        <v>101218</v>
      </c>
      <c r="D29453" s="7" t="s">
        <v>106</v>
      </c>
      <c r="E29453" s="8" t="s">
        <v>107</v>
      </c>
      <c r="F29453" s="8">
        <v>0</v>
      </c>
      <c r="G29453" s="7" t="s">
        <v>35</v>
      </c>
      <c r="H29453" s="7" t="s">
        <v>454</v>
      </c>
      <c r="I29453" s="9"/>
      <c r="J29453" s="7" t="s">
        <v>455</v>
      </c>
      <c r="K29453" s="10" t="s">
        <v>455</v>
      </c>
      <c r="L29453" s="7">
        <v>1</v>
      </c>
      <c r="M29453" s="11">
        <v>41275</v>
      </c>
      <c r="N29453" s="7" t="s">
        <v>146</v>
      </c>
      <c r="O29453" s="7" t="s">
        <v>147</v>
      </c>
      <c r="P29453" s="10">
        <v>2013</v>
      </c>
      <c r="Q29453" s="12">
        <v>41446</v>
      </c>
      <c r="R29453" s="12">
        <v>41446</v>
      </c>
    </row>
    <row r="29454" spans="1:18" x14ac:dyDescent="0.25">
      <c r="A29454" s="7" t="s">
        <v>101219</v>
      </c>
      <c r="B29454" s="7" t="s">
        <v>101220</v>
      </c>
      <c r="C29454" s="7" t="s">
        <v>101221</v>
      </c>
      <c r="D29454" s="7" t="s">
        <v>81546</v>
      </c>
      <c r="E29454" s="8" t="s">
        <v>170</v>
      </c>
      <c r="F29454" s="8">
        <v>25000</v>
      </c>
      <c r="G29454" s="7" t="s">
        <v>35</v>
      </c>
      <c r="H29454" s="7" t="s">
        <v>376</v>
      </c>
      <c r="I29454" s="9"/>
      <c r="J29454" s="7" t="s">
        <v>377</v>
      </c>
      <c r="K29454" s="10" t="s">
        <v>377</v>
      </c>
      <c r="L29454" s="7">
        <v>1</v>
      </c>
      <c r="M29454" s="11">
        <v>40974</v>
      </c>
      <c r="N29454" s="7" t="s">
        <v>1542</v>
      </c>
      <c r="O29454" s="7" t="s">
        <v>112</v>
      </c>
      <c r="P29454" s="10">
        <v>2012</v>
      </c>
      <c r="Q29454" s="12">
        <v>41271</v>
      </c>
      <c r="R29454" s="12">
        <v>41271</v>
      </c>
    </row>
    <row r="29455" spans="1:18" x14ac:dyDescent="0.25">
      <c r="A29455" s="7" t="s">
        <v>101222</v>
      </c>
      <c r="B29455" s="7" t="s">
        <v>101223</v>
      </c>
      <c r="C29455" s="7" t="s">
        <v>101224</v>
      </c>
      <c r="F29455" s="8">
        <v>0</v>
      </c>
      <c r="G29455" s="7" t="s">
        <v>35</v>
      </c>
      <c r="H29455" s="7" t="s">
        <v>454</v>
      </c>
      <c r="I29455" s="9"/>
      <c r="J29455" s="7" t="s">
        <v>41257</v>
      </c>
      <c r="K29455" s="10" t="s">
        <v>41257</v>
      </c>
      <c r="L29455" s="7">
        <v>1</v>
      </c>
      <c r="M29455" s="11">
        <v>41275</v>
      </c>
      <c r="N29455" s="7" t="s">
        <v>146</v>
      </c>
      <c r="O29455" s="7" t="s">
        <v>147</v>
      </c>
      <c r="P29455" s="10">
        <v>2013</v>
      </c>
      <c r="Q29455" s="12">
        <v>41425</v>
      </c>
      <c r="R29455" s="12">
        <v>41425</v>
      </c>
    </row>
    <row r="29456" spans="1:18" x14ac:dyDescent="0.25">
      <c r="A29456" s="7" t="s">
        <v>101225</v>
      </c>
      <c r="B29456" s="7" t="s">
        <v>101226</v>
      </c>
      <c r="C29456" s="7" t="s">
        <v>101227</v>
      </c>
      <c r="D29456" s="7" t="s">
        <v>101228</v>
      </c>
      <c r="E29456" s="8" t="s">
        <v>297</v>
      </c>
      <c r="F29456" s="8">
        <v>1500000</v>
      </c>
      <c r="G29456" s="7" t="s">
        <v>35</v>
      </c>
      <c r="H29456" s="7" t="s">
        <v>376</v>
      </c>
      <c r="I29456" s="9"/>
      <c r="J29456" s="7" t="s">
        <v>52979</v>
      </c>
      <c r="K29456" s="10" t="s">
        <v>52980</v>
      </c>
      <c r="L29456" s="7">
        <v>2</v>
      </c>
      <c r="M29456" s="11">
        <v>39083</v>
      </c>
      <c r="N29456" s="7" t="s">
        <v>88</v>
      </c>
      <c r="O29456" s="7" t="s">
        <v>89</v>
      </c>
      <c r="P29456" s="10">
        <v>2007</v>
      </c>
      <c r="Q29456" s="12">
        <v>39814</v>
      </c>
      <c r="R29456" s="12">
        <v>40490</v>
      </c>
    </row>
    <row r="29457" spans="1:18" x14ac:dyDescent="0.25">
      <c r="A29457" s="7" t="s">
        <v>101229</v>
      </c>
      <c r="B29457" s="7" t="s">
        <v>101230</v>
      </c>
      <c r="C29457" s="7" t="s">
        <v>101231</v>
      </c>
      <c r="F29457" s="8">
        <v>50000</v>
      </c>
      <c r="G29457" s="7" t="s">
        <v>35</v>
      </c>
      <c r="I29457" s="9"/>
      <c r="J29457" s="7"/>
      <c r="L29457" s="7">
        <v>1</v>
      </c>
      <c r="Q29457" s="12">
        <v>41205</v>
      </c>
      <c r="R29457" s="12">
        <v>41205</v>
      </c>
    </row>
    <row r="29458" spans="1:18" x14ac:dyDescent="0.25">
      <c r="A29458" s="7" t="s">
        <v>101232</v>
      </c>
      <c r="B29458" s="7" t="s">
        <v>101233</v>
      </c>
      <c r="C29458" s="7" t="s">
        <v>101234</v>
      </c>
      <c r="D29458" s="7" t="s">
        <v>101235</v>
      </c>
      <c r="E29458" s="8" t="s">
        <v>2362</v>
      </c>
      <c r="F29458" s="8">
        <v>1300000</v>
      </c>
      <c r="G29458" s="7" t="s">
        <v>35</v>
      </c>
      <c r="H29458" s="7" t="s">
        <v>1891</v>
      </c>
      <c r="I29458" s="9"/>
      <c r="J29458" s="7" t="s">
        <v>1892</v>
      </c>
      <c r="K29458" s="10" t="s">
        <v>1893</v>
      </c>
      <c r="L29458" s="7">
        <v>1</v>
      </c>
      <c r="M29458" s="11">
        <v>40057</v>
      </c>
      <c r="N29458" s="7" t="s">
        <v>1265</v>
      </c>
      <c r="O29458" s="7" t="s">
        <v>267</v>
      </c>
      <c r="P29458" s="10">
        <v>2009</v>
      </c>
      <c r="Q29458" s="12">
        <v>41244</v>
      </c>
      <c r="R29458" s="12">
        <v>41244</v>
      </c>
    </row>
    <row r="29459" spans="1:18" x14ac:dyDescent="0.25">
      <c r="A29459" s="7" t="s">
        <v>101236</v>
      </c>
      <c r="B29459" s="7" t="s">
        <v>101237</v>
      </c>
      <c r="C29459" s="7" t="s">
        <v>101238</v>
      </c>
      <c r="D29459" s="7" t="s">
        <v>737</v>
      </c>
      <c r="E29459" s="8" t="s">
        <v>738</v>
      </c>
      <c r="F29459" s="8">
        <v>54000000</v>
      </c>
      <c r="G29459" s="7" t="s">
        <v>80</v>
      </c>
      <c r="H29459" s="7" t="s">
        <v>24</v>
      </c>
      <c r="I29459" s="9" t="s">
        <v>36</v>
      </c>
      <c r="J29459" s="7" t="s">
        <v>181</v>
      </c>
      <c r="K29459" s="10" t="s">
        <v>5143</v>
      </c>
      <c r="L29459" s="7">
        <v>3</v>
      </c>
      <c r="M29459" s="11">
        <v>39083</v>
      </c>
      <c r="N29459" s="7" t="s">
        <v>88</v>
      </c>
      <c r="O29459" s="7" t="s">
        <v>89</v>
      </c>
      <c r="P29459" s="10">
        <v>2007</v>
      </c>
      <c r="Q29459" s="12">
        <v>39357</v>
      </c>
      <c r="R29459" s="12">
        <v>40183</v>
      </c>
    </row>
    <row r="29460" spans="1:18" x14ac:dyDescent="0.25">
      <c r="A29460" s="7" t="s">
        <v>101239</v>
      </c>
      <c r="B29460" s="7" t="s">
        <v>101240</v>
      </c>
      <c r="C29460" s="7" t="s">
        <v>101241</v>
      </c>
      <c r="D29460" s="7" t="s">
        <v>405</v>
      </c>
      <c r="E29460" s="8" t="s">
        <v>386</v>
      </c>
      <c r="F29460" s="8">
        <v>1000000</v>
      </c>
      <c r="G29460" s="7" t="s">
        <v>35</v>
      </c>
      <c r="H29460" s="7" t="s">
        <v>376</v>
      </c>
      <c r="I29460" s="9"/>
      <c r="J29460" s="7" t="s">
        <v>377</v>
      </c>
      <c r="K29460" s="10" t="s">
        <v>49408</v>
      </c>
      <c r="L29460" s="7">
        <v>1</v>
      </c>
      <c r="M29460" s="11">
        <v>35241</v>
      </c>
      <c r="N29460" s="7" t="s">
        <v>25755</v>
      </c>
      <c r="O29460" s="7" t="s">
        <v>13315</v>
      </c>
      <c r="P29460" s="10">
        <v>1996</v>
      </c>
      <c r="Q29460" s="12">
        <v>41633</v>
      </c>
      <c r="R29460" s="12">
        <v>41633</v>
      </c>
    </row>
    <row r="29461" spans="1:18" x14ac:dyDescent="0.25">
      <c r="A29461" s="7" t="s">
        <v>101242</v>
      </c>
      <c r="B29461" s="7" t="s">
        <v>101243</v>
      </c>
      <c r="C29461" s="7" t="s">
        <v>101244</v>
      </c>
      <c r="D29461" s="7" t="s">
        <v>144</v>
      </c>
      <c r="E29461" s="8" t="s">
        <v>145</v>
      </c>
      <c r="F29461" s="8">
        <v>2000000</v>
      </c>
      <c r="G29461" s="7" t="s">
        <v>35</v>
      </c>
      <c r="H29461" s="7" t="s">
        <v>24</v>
      </c>
      <c r="I29461" s="9" t="s">
        <v>36</v>
      </c>
      <c r="J29461" s="7" t="s">
        <v>181</v>
      </c>
      <c r="K29461" s="10" t="s">
        <v>182</v>
      </c>
      <c r="L29461" s="7">
        <v>3</v>
      </c>
      <c r="M29461" s="11">
        <v>40909</v>
      </c>
      <c r="N29461" s="7" t="s">
        <v>111</v>
      </c>
      <c r="O29461" s="7" t="s">
        <v>112</v>
      </c>
      <c r="P29461" s="10">
        <v>2012</v>
      </c>
      <c r="Q29461" s="12">
        <v>41213</v>
      </c>
      <c r="R29461" s="12">
        <v>41507</v>
      </c>
    </row>
    <row r="29462" spans="1:18" x14ac:dyDescent="0.25">
      <c r="A29462" s="7" t="s">
        <v>101245</v>
      </c>
      <c r="B29462" s="7" t="s">
        <v>101246</v>
      </c>
      <c r="D29462" s="7" t="s">
        <v>28943</v>
      </c>
      <c r="E29462" s="8" t="s">
        <v>195</v>
      </c>
      <c r="F29462" s="8">
        <v>250000</v>
      </c>
      <c r="G29462" s="7" t="s">
        <v>35</v>
      </c>
      <c r="H29462" s="7" t="s">
        <v>24</v>
      </c>
      <c r="I29462" s="9" t="s">
        <v>36</v>
      </c>
      <c r="J29462" s="7" t="s">
        <v>181</v>
      </c>
      <c r="K29462" s="10" t="s">
        <v>45524</v>
      </c>
      <c r="L29462" s="7">
        <v>1</v>
      </c>
      <c r="M29462" s="11">
        <v>22068</v>
      </c>
      <c r="N29462" s="7" t="s">
        <v>101247</v>
      </c>
      <c r="O29462" s="7" t="s">
        <v>101248</v>
      </c>
      <c r="P29462" s="10">
        <v>1960</v>
      </c>
      <c r="Q29462" s="12">
        <v>41863</v>
      </c>
      <c r="R29462" s="12">
        <v>41863</v>
      </c>
    </row>
    <row r="29463" spans="1:18" x14ac:dyDescent="0.25">
      <c r="A29463" s="7" t="s">
        <v>101249</v>
      </c>
      <c r="B29463" s="7" t="s">
        <v>101250</v>
      </c>
      <c r="C29463" s="7" t="s">
        <v>101251</v>
      </c>
      <c r="D29463" s="7" t="s">
        <v>101252</v>
      </c>
      <c r="E29463" s="8" t="s">
        <v>366</v>
      </c>
      <c r="F29463" s="8">
        <v>1332500</v>
      </c>
      <c r="G29463" s="7" t="s">
        <v>35</v>
      </c>
      <c r="H29463" s="7" t="s">
        <v>24</v>
      </c>
      <c r="I29463" s="9" t="s">
        <v>36</v>
      </c>
      <c r="J29463" s="7" t="s">
        <v>37</v>
      </c>
      <c r="K29463" s="10" t="s">
        <v>53416</v>
      </c>
      <c r="L29463" s="7">
        <v>4</v>
      </c>
      <c r="M29463" s="11">
        <v>39083</v>
      </c>
      <c r="N29463" s="7" t="s">
        <v>88</v>
      </c>
      <c r="O29463" s="7" t="s">
        <v>89</v>
      </c>
      <c r="P29463" s="10">
        <v>2007</v>
      </c>
      <c r="Q29463" s="12">
        <v>39925</v>
      </c>
      <c r="R29463" s="12">
        <v>40850</v>
      </c>
    </row>
    <row r="29464" spans="1:18" x14ac:dyDescent="0.25">
      <c r="A29464" s="7" t="s">
        <v>101253</v>
      </c>
      <c r="B29464" s="7" t="s">
        <v>101254</v>
      </c>
      <c r="C29464" s="7" t="s">
        <v>101255</v>
      </c>
      <c r="D29464" s="7" t="s">
        <v>144</v>
      </c>
      <c r="E29464" s="8" t="s">
        <v>145</v>
      </c>
      <c r="F29464" s="8">
        <v>0</v>
      </c>
      <c r="G29464" s="7" t="s">
        <v>35</v>
      </c>
      <c r="I29464" s="9"/>
      <c r="J29464" s="7"/>
      <c r="L29464" s="7">
        <v>1</v>
      </c>
      <c r="Q29464" s="12">
        <v>41275</v>
      </c>
      <c r="R29464" s="12">
        <v>41275</v>
      </c>
    </row>
    <row r="29465" spans="1:18" x14ac:dyDescent="0.25">
      <c r="A29465" s="7" t="s">
        <v>101256</v>
      </c>
      <c r="B29465" s="7" t="s">
        <v>101257</v>
      </c>
      <c r="C29465" s="7" t="s">
        <v>101258</v>
      </c>
      <c r="D29465" s="7" t="s">
        <v>101259</v>
      </c>
      <c r="E29465" s="8" t="s">
        <v>256</v>
      </c>
      <c r="F29465" s="8">
        <v>200000</v>
      </c>
      <c r="G29465" s="7" t="s">
        <v>35</v>
      </c>
      <c r="I29465" s="9"/>
      <c r="J29465" s="7"/>
      <c r="L29465" s="7">
        <v>1</v>
      </c>
      <c r="M29465" s="11">
        <v>41518</v>
      </c>
      <c r="N29465" s="7" t="s">
        <v>900</v>
      </c>
      <c r="O29465" s="7" t="s">
        <v>258</v>
      </c>
      <c r="P29465" s="10">
        <v>2013</v>
      </c>
      <c r="Q29465" s="12">
        <v>41732</v>
      </c>
      <c r="R29465" s="12">
        <v>41732</v>
      </c>
    </row>
    <row r="29466" spans="1:18" x14ac:dyDescent="0.25">
      <c r="A29466" s="7" t="s">
        <v>101260</v>
      </c>
      <c r="B29466" s="7" t="s">
        <v>101261</v>
      </c>
      <c r="C29466" s="7" t="s">
        <v>101262</v>
      </c>
      <c r="D29466" s="7" t="s">
        <v>275</v>
      </c>
      <c r="E29466" s="8" t="s">
        <v>276</v>
      </c>
      <c r="F29466" s="8">
        <v>25156708</v>
      </c>
      <c r="G29466" s="7" t="s">
        <v>35</v>
      </c>
      <c r="H29466" s="7" t="s">
        <v>24</v>
      </c>
      <c r="I29466" s="9" t="s">
        <v>281</v>
      </c>
      <c r="J29466" s="7" t="s">
        <v>282</v>
      </c>
      <c r="K29466" s="10" t="s">
        <v>8108</v>
      </c>
      <c r="L29466" s="7">
        <v>5</v>
      </c>
      <c r="M29466" s="11">
        <v>37622</v>
      </c>
      <c r="N29466" s="7" t="s">
        <v>814</v>
      </c>
      <c r="O29466" s="7" t="s">
        <v>815</v>
      </c>
      <c r="P29466" s="10">
        <v>2003</v>
      </c>
      <c r="Q29466" s="12">
        <v>39932</v>
      </c>
      <c r="R29466" s="12">
        <v>40868</v>
      </c>
    </row>
    <row r="29467" spans="1:18" x14ac:dyDescent="0.25">
      <c r="A29467" s="7" t="s">
        <v>101263</v>
      </c>
      <c r="B29467" s="7" t="s">
        <v>101264</v>
      </c>
      <c r="C29467" s="7" t="s">
        <v>101265</v>
      </c>
      <c r="D29467" s="7" t="s">
        <v>101266</v>
      </c>
      <c r="E29467" s="8" t="s">
        <v>19103</v>
      </c>
      <c r="F29467" s="8">
        <v>13550000</v>
      </c>
      <c r="G29467" s="7" t="s">
        <v>35</v>
      </c>
      <c r="H29467" s="7" t="s">
        <v>24</v>
      </c>
      <c r="I29467" s="9" t="s">
        <v>36</v>
      </c>
      <c r="J29467" s="7" t="s">
        <v>181</v>
      </c>
      <c r="K29467" s="10" t="s">
        <v>1537</v>
      </c>
      <c r="L29467" s="7">
        <v>3</v>
      </c>
      <c r="M29467" s="11">
        <v>40278</v>
      </c>
      <c r="N29467" s="7" t="s">
        <v>4205</v>
      </c>
      <c r="O29467" s="7" t="s">
        <v>1110</v>
      </c>
      <c r="P29467" s="10">
        <v>2010</v>
      </c>
      <c r="Q29467" s="12">
        <v>40787</v>
      </c>
      <c r="R29467" s="12">
        <v>41620</v>
      </c>
    </row>
    <row r="29468" spans="1:18" x14ac:dyDescent="0.25">
      <c r="A29468" s="7" t="s">
        <v>101267</v>
      </c>
      <c r="B29468" s="7" t="s">
        <v>101268</v>
      </c>
      <c r="C29468" s="7" t="s">
        <v>101269</v>
      </c>
      <c r="D29468" s="7" t="s">
        <v>1277</v>
      </c>
      <c r="E29468" s="8" t="s">
        <v>1278</v>
      </c>
      <c r="F29468" s="8">
        <v>41806500</v>
      </c>
      <c r="G29468" s="7" t="s">
        <v>35</v>
      </c>
      <c r="I29468" s="9"/>
      <c r="J29468" s="7"/>
      <c r="L29468" s="7">
        <v>2</v>
      </c>
      <c r="Q29468" s="12">
        <v>38398</v>
      </c>
      <c r="R29468" s="12">
        <v>39525</v>
      </c>
    </row>
    <row r="29469" spans="1:18" x14ac:dyDescent="0.25">
      <c r="A29469" s="7" t="s">
        <v>101270</v>
      </c>
      <c r="B29469" s="7" t="s">
        <v>101271</v>
      </c>
      <c r="C29469" s="7" t="s">
        <v>101272</v>
      </c>
      <c r="D29469" s="7" t="s">
        <v>737</v>
      </c>
      <c r="E29469" s="8" t="s">
        <v>738</v>
      </c>
      <c r="F29469" s="8">
        <v>272120000</v>
      </c>
      <c r="G29469" s="7" t="s">
        <v>35</v>
      </c>
      <c r="H29469" s="7" t="s">
        <v>482</v>
      </c>
      <c r="I29469" s="9"/>
      <c r="J29469" s="7" t="s">
        <v>21686</v>
      </c>
      <c r="K29469" s="10" t="s">
        <v>21686</v>
      </c>
      <c r="L29469" s="7">
        <v>3</v>
      </c>
      <c r="Q29469" s="12">
        <v>39028</v>
      </c>
      <c r="R29469" s="12">
        <v>39883</v>
      </c>
    </row>
    <row r="29470" spans="1:18" x14ac:dyDescent="0.25">
      <c r="A29470" s="7" t="s">
        <v>101273</v>
      </c>
      <c r="B29470" s="7" t="s">
        <v>101274</v>
      </c>
      <c r="C29470" s="7" t="s">
        <v>101275</v>
      </c>
      <c r="D29470" s="7" t="s">
        <v>68</v>
      </c>
      <c r="E29470" s="8" t="s">
        <v>69</v>
      </c>
      <c r="F29470" s="8">
        <v>18990800</v>
      </c>
      <c r="G29470" s="7" t="s">
        <v>35</v>
      </c>
      <c r="H29470" s="7" t="s">
        <v>43</v>
      </c>
      <c r="I29470" s="9"/>
      <c r="J29470" s="7" t="s">
        <v>44</v>
      </c>
      <c r="K29470" s="10" t="s">
        <v>44</v>
      </c>
      <c r="L29470" s="7">
        <v>2</v>
      </c>
      <c r="M29470" s="11">
        <v>36526</v>
      </c>
      <c r="N29470" s="7" t="s">
        <v>234</v>
      </c>
      <c r="O29470" s="7" t="s">
        <v>235</v>
      </c>
      <c r="P29470" s="10">
        <v>2000</v>
      </c>
      <c r="Q29470" s="12">
        <v>40379</v>
      </c>
      <c r="R29470" s="12">
        <v>41425</v>
      </c>
    </row>
    <row r="29471" spans="1:18" x14ac:dyDescent="0.25">
      <c r="A29471" s="7" t="s">
        <v>101276</v>
      </c>
      <c r="B29471" s="7" t="s">
        <v>101277</v>
      </c>
      <c r="C29471" s="7" t="s">
        <v>101278</v>
      </c>
      <c r="F29471" s="8">
        <v>4500000</v>
      </c>
      <c r="H29471" s="7" t="s">
        <v>240</v>
      </c>
      <c r="I29471" s="9" t="s">
        <v>241</v>
      </c>
      <c r="J29471" s="7" t="s">
        <v>242</v>
      </c>
      <c r="K29471" s="10" t="s">
        <v>242</v>
      </c>
      <c r="L29471" s="7">
        <v>1</v>
      </c>
      <c r="M29471" s="11">
        <v>33970</v>
      </c>
      <c r="N29471" s="7" t="s">
        <v>2694</v>
      </c>
      <c r="O29471" s="7" t="s">
        <v>2695</v>
      </c>
      <c r="P29471" s="10">
        <v>1993</v>
      </c>
      <c r="Q29471" s="12">
        <v>41680</v>
      </c>
      <c r="R29471" s="12">
        <v>41680</v>
      </c>
    </row>
    <row r="29472" spans="1:18" x14ac:dyDescent="0.25">
      <c r="A29472" s="7" t="s">
        <v>101279</v>
      </c>
      <c r="B29472" s="7" t="s">
        <v>101280</v>
      </c>
      <c r="C29472" s="7" t="s">
        <v>101281</v>
      </c>
      <c r="D29472" s="7" t="s">
        <v>433</v>
      </c>
      <c r="E29472" s="8" t="s">
        <v>434</v>
      </c>
      <c r="F29472" s="8">
        <v>33000000</v>
      </c>
      <c r="G29472" s="7" t="s">
        <v>35</v>
      </c>
      <c r="H29472" s="7" t="s">
        <v>101</v>
      </c>
      <c r="I29472" s="9"/>
      <c r="J29472" s="7" t="s">
        <v>102</v>
      </c>
      <c r="K29472" s="10" t="s">
        <v>102</v>
      </c>
      <c r="L29472" s="7">
        <v>1</v>
      </c>
      <c r="Q29472" s="12">
        <v>40429</v>
      </c>
      <c r="R29472" s="12">
        <v>40429</v>
      </c>
    </row>
    <row r="29473" spans="1:18" x14ac:dyDescent="0.25">
      <c r="A29473" s="7" t="s">
        <v>101282</v>
      </c>
      <c r="B29473" s="7" t="s">
        <v>101283</v>
      </c>
      <c r="C29473" s="7" t="s">
        <v>101284</v>
      </c>
      <c r="D29473" s="7" t="s">
        <v>101285</v>
      </c>
      <c r="E29473" s="8" t="s">
        <v>69</v>
      </c>
      <c r="F29473" s="8">
        <v>0</v>
      </c>
      <c r="G29473" s="7" t="s">
        <v>80</v>
      </c>
      <c r="H29473" s="7" t="s">
        <v>24</v>
      </c>
      <c r="I29473" s="9" t="s">
        <v>36</v>
      </c>
      <c r="J29473" s="7" t="s">
        <v>181</v>
      </c>
      <c r="K29473" s="10" t="s">
        <v>182</v>
      </c>
      <c r="L29473" s="7">
        <v>1</v>
      </c>
      <c r="M29473" s="11">
        <v>39083</v>
      </c>
      <c r="N29473" s="7" t="s">
        <v>88</v>
      </c>
      <c r="O29473" s="7" t="s">
        <v>89</v>
      </c>
      <c r="P29473" s="10">
        <v>2007</v>
      </c>
      <c r="Q29473" s="12">
        <v>39569</v>
      </c>
      <c r="R29473" s="12">
        <v>39569</v>
      </c>
    </row>
    <row r="29474" spans="1:18" x14ac:dyDescent="0.25">
      <c r="A29474" s="7" t="s">
        <v>101286</v>
      </c>
      <c r="B29474" s="7" t="s">
        <v>101287</v>
      </c>
      <c r="C29474" s="7" t="s">
        <v>101288</v>
      </c>
      <c r="D29474" s="7" t="s">
        <v>433</v>
      </c>
      <c r="E29474" s="8" t="s">
        <v>434</v>
      </c>
      <c r="F29474" s="8">
        <v>0</v>
      </c>
      <c r="G29474" s="7" t="s">
        <v>35</v>
      </c>
      <c r="I29474" s="9"/>
      <c r="J29474" s="7"/>
      <c r="L29474" s="7">
        <v>1</v>
      </c>
      <c r="Q29474" s="12">
        <v>41821</v>
      </c>
      <c r="R29474" s="12">
        <v>41821</v>
      </c>
    </row>
    <row r="29475" spans="1:18" x14ac:dyDescent="0.25">
      <c r="A29475" s="7" t="s">
        <v>101289</v>
      </c>
      <c r="B29475" s="7" t="s">
        <v>101290</v>
      </c>
      <c r="C29475" s="7" t="s">
        <v>101291</v>
      </c>
      <c r="D29475" s="7" t="s">
        <v>574</v>
      </c>
      <c r="E29475" s="8" t="s">
        <v>575</v>
      </c>
      <c r="F29475" s="8">
        <v>0</v>
      </c>
      <c r="G29475" s="7" t="s">
        <v>35</v>
      </c>
      <c r="H29475" s="7" t="s">
        <v>24</v>
      </c>
      <c r="I29475" s="9" t="s">
        <v>36</v>
      </c>
      <c r="J29475" s="7" t="s">
        <v>181</v>
      </c>
      <c r="K29475" s="10" t="s">
        <v>182</v>
      </c>
      <c r="L29475" s="7">
        <v>1</v>
      </c>
      <c r="Q29475" s="12">
        <v>41851</v>
      </c>
      <c r="R29475" s="12">
        <v>41851</v>
      </c>
    </row>
    <row r="29476" spans="1:18" x14ac:dyDescent="0.25">
      <c r="A29476" s="7" t="s">
        <v>101292</v>
      </c>
      <c r="B29476" s="7" t="s">
        <v>101293</v>
      </c>
      <c r="F29476" s="8">
        <v>1080000</v>
      </c>
      <c r="G29476" s="7" t="s">
        <v>35</v>
      </c>
      <c r="H29476" s="7" t="s">
        <v>24</v>
      </c>
      <c r="I29476" s="9" t="s">
        <v>2095</v>
      </c>
      <c r="J29476" s="7" t="s">
        <v>2314</v>
      </c>
      <c r="K29476" s="10" t="s">
        <v>4383</v>
      </c>
      <c r="L29476" s="7">
        <v>1</v>
      </c>
      <c r="Q29476" s="12">
        <v>40399</v>
      </c>
      <c r="R29476" s="12">
        <v>40399</v>
      </c>
    </row>
    <row r="29477" spans="1:18" x14ac:dyDescent="0.25">
      <c r="A29477" s="7" t="s">
        <v>101294</v>
      </c>
      <c r="B29477" s="7" t="s">
        <v>101295</v>
      </c>
      <c r="C29477" s="7" t="s">
        <v>101296</v>
      </c>
      <c r="D29477" s="7" t="s">
        <v>3345</v>
      </c>
      <c r="E29477" s="8" t="s">
        <v>2026</v>
      </c>
      <c r="F29477" s="8">
        <v>4462462</v>
      </c>
      <c r="G29477" s="7" t="s">
        <v>35</v>
      </c>
      <c r="H29477" s="7" t="s">
        <v>24</v>
      </c>
      <c r="I29477" s="9" t="s">
        <v>534</v>
      </c>
      <c r="J29477" s="7" t="s">
        <v>535</v>
      </c>
      <c r="K29477" s="10" t="s">
        <v>7210</v>
      </c>
      <c r="L29477" s="7">
        <v>2</v>
      </c>
      <c r="M29477" s="11">
        <v>39083</v>
      </c>
      <c r="N29477" s="7" t="s">
        <v>88</v>
      </c>
      <c r="O29477" s="7" t="s">
        <v>89</v>
      </c>
      <c r="P29477" s="10">
        <v>2007</v>
      </c>
      <c r="Q29477" s="12">
        <v>40018</v>
      </c>
      <c r="R29477" s="12">
        <v>40227</v>
      </c>
    </row>
    <row r="29478" spans="1:18" x14ac:dyDescent="0.25">
      <c r="A29478" s="7" t="s">
        <v>101297</v>
      </c>
      <c r="B29478" s="7" t="s">
        <v>101298</v>
      </c>
      <c r="D29478" s="7" t="s">
        <v>136</v>
      </c>
      <c r="E29478" s="8" t="s">
        <v>137</v>
      </c>
      <c r="F29478" s="8">
        <v>0</v>
      </c>
      <c r="G29478" s="7" t="s">
        <v>35</v>
      </c>
      <c r="H29478" s="7" t="s">
        <v>24</v>
      </c>
      <c r="I29478" s="9" t="s">
        <v>620</v>
      </c>
      <c r="J29478" s="7" t="s">
        <v>621</v>
      </c>
      <c r="K29478" s="10" t="s">
        <v>68310</v>
      </c>
      <c r="L29478" s="7">
        <v>1</v>
      </c>
      <c r="Q29478" s="12">
        <v>41548</v>
      </c>
      <c r="R29478" s="12">
        <v>41548</v>
      </c>
    </row>
    <row r="29479" spans="1:18" x14ac:dyDescent="0.25">
      <c r="A29479" s="7" t="s">
        <v>101299</v>
      </c>
      <c r="B29479" s="7" t="s">
        <v>101300</v>
      </c>
      <c r="C29479" s="7" t="s">
        <v>101301</v>
      </c>
      <c r="D29479" s="7" t="s">
        <v>122</v>
      </c>
      <c r="E29479" s="8" t="s">
        <v>123</v>
      </c>
      <c r="F29479" s="8">
        <v>175200</v>
      </c>
      <c r="G29479" s="7" t="s">
        <v>35</v>
      </c>
      <c r="H29479" s="7" t="s">
        <v>24</v>
      </c>
      <c r="I29479" s="9" t="s">
        <v>620</v>
      </c>
      <c r="J29479" s="7" t="s">
        <v>7651</v>
      </c>
      <c r="K29479" s="10" t="s">
        <v>101302</v>
      </c>
      <c r="L29479" s="7">
        <v>1</v>
      </c>
      <c r="Q29479" s="12">
        <v>41682</v>
      </c>
      <c r="R29479" s="12">
        <v>41682</v>
      </c>
    </row>
    <row r="29480" spans="1:18" x14ac:dyDescent="0.25">
      <c r="A29480" s="7" t="s">
        <v>101303</v>
      </c>
      <c r="B29480" s="7" t="s">
        <v>101304</v>
      </c>
      <c r="C29480" s="7" t="s">
        <v>101305</v>
      </c>
      <c r="D29480" s="7" t="s">
        <v>122</v>
      </c>
      <c r="E29480" s="8" t="s">
        <v>123</v>
      </c>
      <c r="F29480" s="8">
        <v>192000</v>
      </c>
      <c r="G29480" s="7" t="s">
        <v>35</v>
      </c>
      <c r="H29480" s="7" t="s">
        <v>24</v>
      </c>
      <c r="I29480" s="9" t="s">
        <v>70</v>
      </c>
      <c r="J29480" s="7" t="s">
        <v>3242</v>
      </c>
      <c r="K29480" s="10" t="s">
        <v>9050</v>
      </c>
      <c r="L29480" s="7">
        <v>1</v>
      </c>
      <c r="Q29480" s="12">
        <v>40491</v>
      </c>
      <c r="R29480" s="12">
        <v>40491</v>
      </c>
    </row>
    <row r="29481" spans="1:18" x14ac:dyDescent="0.25">
      <c r="A29481" s="7" t="s">
        <v>101306</v>
      </c>
      <c r="B29481" s="7" t="s">
        <v>101307</v>
      </c>
      <c r="C29481" s="7" t="s">
        <v>101308</v>
      </c>
      <c r="D29481" s="7" t="s">
        <v>78</v>
      </c>
      <c r="E29481" s="8" t="s">
        <v>79</v>
      </c>
      <c r="F29481" s="8">
        <v>0</v>
      </c>
      <c r="G29481" s="7" t="s">
        <v>35</v>
      </c>
      <c r="H29481" s="7" t="s">
        <v>240</v>
      </c>
      <c r="I29481" s="9" t="s">
        <v>241</v>
      </c>
      <c r="J29481" s="7" t="s">
        <v>242</v>
      </c>
      <c r="K29481" s="10" t="s">
        <v>242</v>
      </c>
      <c r="L29481" s="7">
        <v>1</v>
      </c>
      <c r="M29481" s="11">
        <v>34335</v>
      </c>
      <c r="N29481" s="7" t="s">
        <v>3155</v>
      </c>
      <c r="O29481" s="7" t="s">
        <v>3156</v>
      </c>
      <c r="P29481" s="10">
        <v>1994</v>
      </c>
      <c r="Q29481" s="12">
        <v>40609</v>
      </c>
      <c r="R29481" s="12">
        <v>40609</v>
      </c>
    </row>
    <row r="29482" spans="1:18" x14ac:dyDescent="0.25">
      <c r="A29482" s="7" t="s">
        <v>101309</v>
      </c>
      <c r="B29482" s="7" t="s">
        <v>101310</v>
      </c>
      <c r="F29482" s="8">
        <v>83312</v>
      </c>
      <c r="G29482" s="7" t="s">
        <v>35</v>
      </c>
      <c r="I29482" s="9"/>
      <c r="J29482" s="7"/>
      <c r="L29482" s="7">
        <v>1</v>
      </c>
      <c r="Q29482" s="12">
        <v>41709</v>
      </c>
      <c r="R29482" s="12">
        <v>41709</v>
      </c>
    </row>
    <row r="29483" spans="1:18" x14ac:dyDescent="0.25">
      <c r="A29483" s="7" t="s">
        <v>101311</v>
      </c>
      <c r="B29483" s="7" t="s">
        <v>101312</v>
      </c>
      <c r="C29483" s="7" t="s">
        <v>101313</v>
      </c>
      <c r="D29483" s="7" t="s">
        <v>275</v>
      </c>
      <c r="E29483" s="8" t="s">
        <v>276</v>
      </c>
      <c r="F29483" s="8">
        <v>311500</v>
      </c>
      <c r="G29483" s="7" t="s">
        <v>35</v>
      </c>
      <c r="H29483" s="7" t="s">
        <v>24</v>
      </c>
      <c r="I29483" s="9" t="s">
        <v>281</v>
      </c>
      <c r="J29483" s="7" t="s">
        <v>282</v>
      </c>
      <c r="K29483" s="10" t="s">
        <v>1914</v>
      </c>
      <c r="L29483" s="7">
        <v>2</v>
      </c>
      <c r="M29483" s="11">
        <v>39448</v>
      </c>
      <c r="N29483" s="7" t="s">
        <v>164</v>
      </c>
      <c r="O29483" s="7" t="s">
        <v>165</v>
      </c>
      <c r="P29483" s="10">
        <v>2008</v>
      </c>
      <c r="Q29483" s="12">
        <v>40771</v>
      </c>
      <c r="R29483" s="12">
        <v>41450</v>
      </c>
    </row>
    <row r="29484" spans="1:18" x14ac:dyDescent="0.25">
      <c r="A29484" s="7" t="s">
        <v>101314</v>
      </c>
      <c r="B29484" s="7" t="s">
        <v>101315</v>
      </c>
      <c r="C29484" s="7" t="s">
        <v>101316</v>
      </c>
      <c r="D29484" s="7" t="s">
        <v>68225</v>
      </c>
      <c r="E29484" s="8" t="s">
        <v>2116</v>
      </c>
      <c r="F29484" s="8">
        <v>0</v>
      </c>
      <c r="G29484" s="7" t="s">
        <v>35</v>
      </c>
      <c r="H29484" s="7" t="s">
        <v>24</v>
      </c>
      <c r="I29484" s="9" t="s">
        <v>36</v>
      </c>
      <c r="J29484" s="7" t="s">
        <v>37</v>
      </c>
      <c r="K29484" s="10" t="s">
        <v>73531</v>
      </c>
      <c r="L29484" s="7">
        <v>1</v>
      </c>
      <c r="M29484" s="11">
        <v>37987</v>
      </c>
      <c r="N29484" s="7" t="s">
        <v>424</v>
      </c>
      <c r="O29484" s="7" t="s">
        <v>425</v>
      </c>
      <c r="P29484" s="10">
        <v>2004</v>
      </c>
      <c r="Q29484" s="12">
        <v>41610</v>
      </c>
      <c r="R29484" s="12">
        <v>41610</v>
      </c>
    </row>
    <row r="29485" spans="1:18" x14ac:dyDescent="0.25">
      <c r="A29485" s="7" t="s">
        <v>101317</v>
      </c>
      <c r="B29485" s="7" t="s">
        <v>101318</v>
      </c>
      <c r="C29485" s="7" t="s">
        <v>101319</v>
      </c>
      <c r="D29485" s="7" t="s">
        <v>144</v>
      </c>
      <c r="E29485" s="8" t="s">
        <v>145</v>
      </c>
      <c r="F29485" s="8">
        <v>6200000</v>
      </c>
      <c r="G29485" s="7" t="s">
        <v>35</v>
      </c>
      <c r="H29485" s="7" t="s">
        <v>24</v>
      </c>
      <c r="I29485" s="9" t="s">
        <v>220</v>
      </c>
      <c r="J29485" s="7" t="s">
        <v>14548</v>
      </c>
      <c r="K29485" s="10" t="s">
        <v>101320</v>
      </c>
      <c r="L29485" s="7">
        <v>1</v>
      </c>
      <c r="M29485" s="11">
        <v>4384</v>
      </c>
      <c r="N29485" s="7" t="s">
        <v>12543</v>
      </c>
      <c r="O29485" s="7" t="s">
        <v>12544</v>
      </c>
      <c r="P29485" s="10">
        <v>1912</v>
      </c>
      <c r="Q29485" s="12">
        <v>41536</v>
      </c>
      <c r="R29485" s="12">
        <v>41536</v>
      </c>
    </row>
    <row r="29486" spans="1:18" x14ac:dyDescent="0.25">
      <c r="A29486" s="7" t="s">
        <v>101321</v>
      </c>
      <c r="B29486" s="7" t="s">
        <v>101322</v>
      </c>
      <c r="C29486" s="7" t="s">
        <v>101323</v>
      </c>
      <c r="D29486" s="7" t="s">
        <v>68</v>
      </c>
      <c r="E29486" s="8" t="s">
        <v>69</v>
      </c>
      <c r="F29486" s="8">
        <v>6000000</v>
      </c>
      <c r="G29486" s="7" t="s">
        <v>35</v>
      </c>
      <c r="H29486" s="7" t="s">
        <v>240</v>
      </c>
      <c r="I29486" s="9" t="s">
        <v>241</v>
      </c>
      <c r="J29486" s="7" t="s">
        <v>242</v>
      </c>
      <c r="K29486" s="10" t="s">
        <v>242</v>
      </c>
      <c r="L29486" s="7">
        <v>1</v>
      </c>
      <c r="M29486" s="11">
        <v>34700</v>
      </c>
      <c r="N29486" s="7" t="s">
        <v>3231</v>
      </c>
      <c r="O29486" s="7" t="s">
        <v>3232</v>
      </c>
      <c r="P29486" s="10">
        <v>1995</v>
      </c>
      <c r="Q29486" s="12">
        <v>40345</v>
      </c>
      <c r="R29486" s="12">
        <v>40345</v>
      </c>
    </row>
    <row r="29487" spans="1:18" x14ac:dyDescent="0.25">
      <c r="A29487" s="7" t="s">
        <v>101324</v>
      </c>
      <c r="B29487" s="7" t="s">
        <v>101325</v>
      </c>
      <c r="C29487" s="7" t="s">
        <v>101326</v>
      </c>
      <c r="D29487" s="7" t="s">
        <v>144</v>
      </c>
      <c r="E29487" s="8" t="s">
        <v>145</v>
      </c>
      <c r="F29487" s="8">
        <v>500000</v>
      </c>
      <c r="G29487" s="7" t="s">
        <v>35</v>
      </c>
      <c r="H29487" s="7" t="s">
        <v>24</v>
      </c>
      <c r="I29487" s="9" t="s">
        <v>248</v>
      </c>
      <c r="J29487" s="7" t="s">
        <v>1936</v>
      </c>
      <c r="K29487" s="10" t="s">
        <v>101327</v>
      </c>
      <c r="L29487" s="7">
        <v>1</v>
      </c>
      <c r="M29487" s="11">
        <v>26991</v>
      </c>
      <c r="N29487" s="7" t="s">
        <v>101328</v>
      </c>
      <c r="O29487" s="7" t="s">
        <v>101329</v>
      </c>
      <c r="P29487" s="10">
        <v>1973</v>
      </c>
      <c r="Q29487" s="12">
        <v>41472</v>
      </c>
      <c r="R29487" s="12">
        <v>41472</v>
      </c>
    </row>
    <row r="29488" spans="1:18" x14ac:dyDescent="0.25">
      <c r="A29488" s="7" t="s">
        <v>101330</v>
      </c>
      <c r="B29488" s="7" t="s">
        <v>101331</v>
      </c>
      <c r="C29488" s="7" t="s">
        <v>101332</v>
      </c>
      <c r="D29488" s="7" t="s">
        <v>625</v>
      </c>
      <c r="E29488" s="8" t="s">
        <v>323</v>
      </c>
      <c r="F29488" s="8">
        <v>10991490</v>
      </c>
      <c r="G29488" s="7" t="s">
        <v>35</v>
      </c>
      <c r="H29488" s="7" t="s">
        <v>24</v>
      </c>
      <c r="I29488" s="9" t="s">
        <v>2443</v>
      </c>
      <c r="J29488" s="7" t="s">
        <v>6623</v>
      </c>
      <c r="K29488" s="10" t="s">
        <v>101333</v>
      </c>
      <c r="L29488" s="7">
        <v>1</v>
      </c>
      <c r="M29488" s="11">
        <v>36526</v>
      </c>
      <c r="N29488" s="7" t="s">
        <v>234</v>
      </c>
      <c r="O29488" s="7" t="s">
        <v>235</v>
      </c>
      <c r="P29488" s="10">
        <v>2000</v>
      </c>
      <c r="Q29488" s="12">
        <v>41610</v>
      </c>
      <c r="R29488" s="12">
        <v>41610</v>
      </c>
    </row>
    <row r="29489" spans="1:18" x14ac:dyDescent="0.25">
      <c r="A29489" s="7" t="s">
        <v>101334</v>
      </c>
      <c r="B29489" s="7" t="s">
        <v>101335</v>
      </c>
      <c r="C29489" s="7" t="s">
        <v>101336</v>
      </c>
      <c r="D29489" s="7" t="s">
        <v>106</v>
      </c>
      <c r="E29489" s="8" t="s">
        <v>107</v>
      </c>
      <c r="F29489" s="8">
        <v>10000000</v>
      </c>
      <c r="G29489" s="7" t="s">
        <v>35</v>
      </c>
      <c r="H29489" s="7" t="s">
        <v>24</v>
      </c>
      <c r="I29489" s="9" t="s">
        <v>1166</v>
      </c>
      <c r="J29489" s="7" t="s">
        <v>1167</v>
      </c>
      <c r="K29489" s="10" t="s">
        <v>7905</v>
      </c>
      <c r="L29489" s="7">
        <v>1</v>
      </c>
      <c r="M29489" s="11">
        <v>34243</v>
      </c>
      <c r="N29489" s="7" t="s">
        <v>70113</v>
      </c>
      <c r="O29489" s="7" t="s">
        <v>70114</v>
      </c>
      <c r="P29489" s="10">
        <v>1993</v>
      </c>
      <c r="Q29489" s="12">
        <v>40857</v>
      </c>
      <c r="R29489" s="12">
        <v>40857</v>
      </c>
    </row>
    <row r="29490" spans="1:18" x14ac:dyDescent="0.25">
      <c r="A29490" s="7" t="s">
        <v>101337</v>
      </c>
      <c r="B29490" s="7" t="s">
        <v>101338</v>
      </c>
      <c r="C29490" s="7" t="s">
        <v>101339</v>
      </c>
      <c r="D29490" s="7" t="s">
        <v>1402</v>
      </c>
      <c r="E29490" s="8" t="s">
        <v>1403</v>
      </c>
      <c r="F29490" s="8">
        <v>0</v>
      </c>
      <c r="G29490" s="7" t="s">
        <v>35</v>
      </c>
      <c r="H29490" s="7" t="s">
        <v>240</v>
      </c>
      <c r="I29490" s="9" t="s">
        <v>241</v>
      </c>
      <c r="J29490" s="7" t="s">
        <v>1017</v>
      </c>
      <c r="K29490" s="10" t="s">
        <v>1017</v>
      </c>
      <c r="L29490" s="7">
        <v>1</v>
      </c>
      <c r="M29490" s="11">
        <v>41730</v>
      </c>
      <c r="N29490" s="7" t="s">
        <v>4368</v>
      </c>
      <c r="O29490" s="7" t="s">
        <v>1151</v>
      </c>
      <c r="P29490" s="10">
        <v>2014</v>
      </c>
      <c r="Q29490" s="12">
        <v>41704</v>
      </c>
      <c r="R29490" s="12">
        <v>41704</v>
      </c>
    </row>
    <row r="29491" spans="1:18" x14ac:dyDescent="0.25">
      <c r="A29491" s="7" t="s">
        <v>101340</v>
      </c>
      <c r="B29491" s="7" t="s">
        <v>101341</v>
      </c>
      <c r="C29491" s="7" t="s">
        <v>101342</v>
      </c>
      <c r="D29491" s="7" t="s">
        <v>737</v>
      </c>
      <c r="E29491" s="8" t="s">
        <v>738</v>
      </c>
      <c r="F29491" s="8">
        <v>37000000</v>
      </c>
      <c r="G29491" s="7" t="s">
        <v>35</v>
      </c>
      <c r="H29491" s="7" t="s">
        <v>24</v>
      </c>
      <c r="I29491" s="9" t="s">
        <v>891</v>
      </c>
      <c r="J29491" s="7" t="s">
        <v>892</v>
      </c>
      <c r="K29491" s="10" t="s">
        <v>16813</v>
      </c>
      <c r="L29491" s="7">
        <v>1</v>
      </c>
      <c r="Q29491" s="12">
        <v>39716</v>
      </c>
      <c r="R29491" s="12">
        <v>39716</v>
      </c>
    </row>
    <row r="29492" spans="1:18" x14ac:dyDescent="0.25">
      <c r="A29492" s="7" t="s">
        <v>101343</v>
      </c>
      <c r="B29492" s="7" t="s">
        <v>101344</v>
      </c>
      <c r="C29492" s="7" t="s">
        <v>101345</v>
      </c>
      <c r="D29492" s="7" t="s">
        <v>296</v>
      </c>
      <c r="E29492" s="8" t="s">
        <v>297</v>
      </c>
      <c r="F29492" s="8">
        <v>1500000</v>
      </c>
      <c r="G29492" s="7" t="s">
        <v>35</v>
      </c>
      <c r="H29492" s="7" t="s">
        <v>24</v>
      </c>
      <c r="I29492" s="9" t="s">
        <v>1196</v>
      </c>
      <c r="J29492" s="7" t="s">
        <v>1197</v>
      </c>
      <c r="K29492" s="10" t="s">
        <v>101346</v>
      </c>
      <c r="L29492" s="7">
        <v>1</v>
      </c>
      <c r="M29492" s="11">
        <v>39083</v>
      </c>
      <c r="N29492" s="7" t="s">
        <v>88</v>
      </c>
      <c r="O29492" s="7" t="s">
        <v>89</v>
      </c>
      <c r="P29492" s="10">
        <v>2007</v>
      </c>
      <c r="Q29492" s="12">
        <v>41347</v>
      </c>
      <c r="R29492" s="12">
        <v>41347</v>
      </c>
    </row>
    <row r="29493" spans="1:18" x14ac:dyDescent="0.25">
      <c r="A29493" s="7" t="s">
        <v>101347</v>
      </c>
      <c r="B29493" s="7" t="s">
        <v>101348</v>
      </c>
      <c r="C29493" s="7" t="s">
        <v>101349</v>
      </c>
      <c r="D29493" s="7" t="s">
        <v>210</v>
      </c>
      <c r="E29493" s="8" t="s">
        <v>211</v>
      </c>
      <c r="F29493" s="8">
        <v>0</v>
      </c>
      <c r="G29493" s="7" t="s">
        <v>35</v>
      </c>
      <c r="H29493" s="7" t="s">
        <v>24</v>
      </c>
      <c r="I29493" s="9" t="s">
        <v>60</v>
      </c>
      <c r="J29493" s="7" t="s">
        <v>61</v>
      </c>
      <c r="K29493" s="10" t="s">
        <v>6864</v>
      </c>
      <c r="L29493" s="7">
        <v>1</v>
      </c>
      <c r="M29493" s="11">
        <v>37987</v>
      </c>
      <c r="N29493" s="7" t="s">
        <v>424</v>
      </c>
      <c r="O29493" s="7" t="s">
        <v>425</v>
      </c>
      <c r="P29493" s="10">
        <v>2004</v>
      </c>
      <c r="Q29493" s="12">
        <v>41557</v>
      </c>
      <c r="R29493" s="12">
        <v>41557</v>
      </c>
    </row>
    <row r="29494" spans="1:18" x14ac:dyDescent="0.25">
      <c r="A29494" s="7" t="s">
        <v>101350</v>
      </c>
      <c r="B29494" s="7" t="s">
        <v>101351</v>
      </c>
      <c r="C29494" s="7" t="s">
        <v>101352</v>
      </c>
      <c r="D29494" s="7" t="s">
        <v>275</v>
      </c>
      <c r="E29494" s="8" t="s">
        <v>276</v>
      </c>
      <c r="F29494" s="8">
        <v>163800</v>
      </c>
      <c r="G29494" s="7" t="s">
        <v>35</v>
      </c>
      <c r="H29494" s="7" t="s">
        <v>24</v>
      </c>
      <c r="I29494" s="9" t="s">
        <v>1196</v>
      </c>
      <c r="J29494" s="7" t="s">
        <v>1197</v>
      </c>
      <c r="K29494" s="10" t="s">
        <v>2976</v>
      </c>
      <c r="L29494" s="7">
        <v>1</v>
      </c>
      <c r="Q29494" s="12">
        <v>40816</v>
      </c>
      <c r="R29494" s="12">
        <v>40816</v>
      </c>
    </row>
    <row r="29495" spans="1:18" x14ac:dyDescent="0.25">
      <c r="A29495" s="7" t="s">
        <v>101353</v>
      </c>
      <c r="B29495" s="7" t="s">
        <v>101354</v>
      </c>
      <c r="C29495" s="7" t="s">
        <v>101355</v>
      </c>
      <c r="D29495" s="7" t="s">
        <v>210</v>
      </c>
      <c r="E29495" s="8" t="s">
        <v>211</v>
      </c>
      <c r="F29495" s="8">
        <v>3889691</v>
      </c>
      <c r="G29495" s="7" t="s">
        <v>35</v>
      </c>
      <c r="H29495" s="7" t="s">
        <v>24</v>
      </c>
      <c r="I29495" s="9" t="s">
        <v>220</v>
      </c>
      <c r="J29495" s="7" t="s">
        <v>221</v>
      </c>
      <c r="K29495" s="10" t="s">
        <v>221</v>
      </c>
      <c r="L29495" s="7">
        <v>1</v>
      </c>
      <c r="Q29495" s="12">
        <v>40995</v>
      </c>
      <c r="R29495" s="12">
        <v>40995</v>
      </c>
    </row>
    <row r="29496" spans="1:18" x14ac:dyDescent="0.25">
      <c r="A29496" s="7" t="s">
        <v>101356</v>
      </c>
      <c r="B29496" s="7" t="s">
        <v>101357</v>
      </c>
      <c r="C29496" s="7" t="s">
        <v>101358</v>
      </c>
      <c r="D29496" s="7" t="s">
        <v>68</v>
      </c>
      <c r="E29496" s="8" t="s">
        <v>69</v>
      </c>
      <c r="F29496" s="8">
        <v>29500000</v>
      </c>
      <c r="G29496" s="7" t="s">
        <v>23</v>
      </c>
      <c r="H29496" s="7" t="s">
        <v>24</v>
      </c>
      <c r="I29496" s="9" t="s">
        <v>36</v>
      </c>
      <c r="J29496" s="7" t="s">
        <v>181</v>
      </c>
      <c r="K29496" s="10" t="s">
        <v>182</v>
      </c>
      <c r="L29496" s="7">
        <v>2</v>
      </c>
      <c r="M29496" s="11">
        <v>36892</v>
      </c>
      <c r="N29496" s="7" t="s">
        <v>154</v>
      </c>
      <c r="O29496" s="7" t="s">
        <v>155</v>
      </c>
      <c r="P29496" s="10">
        <v>2001</v>
      </c>
      <c r="Q29496" s="12">
        <v>39400</v>
      </c>
      <c r="R29496" s="12">
        <v>39401</v>
      </c>
    </row>
    <row r="29497" spans="1:18" x14ac:dyDescent="0.25">
      <c r="A29497" s="7" t="s">
        <v>101359</v>
      </c>
      <c r="B29497" s="7" t="s">
        <v>101360</v>
      </c>
      <c r="C29497" s="7" t="s">
        <v>101361</v>
      </c>
      <c r="D29497" s="7" t="s">
        <v>68</v>
      </c>
      <c r="E29497" s="8" t="s">
        <v>69</v>
      </c>
      <c r="F29497" s="8">
        <v>1400000</v>
      </c>
      <c r="G29497" s="7" t="s">
        <v>35</v>
      </c>
      <c r="H29497" s="7" t="s">
        <v>24</v>
      </c>
      <c r="I29497" s="9" t="s">
        <v>161</v>
      </c>
      <c r="J29497" s="7" t="s">
        <v>162</v>
      </c>
      <c r="K29497" s="10" t="s">
        <v>2723</v>
      </c>
      <c r="L29497" s="7">
        <v>1</v>
      </c>
      <c r="M29497" s="11">
        <v>29221</v>
      </c>
      <c r="N29497" s="7" t="s">
        <v>8937</v>
      </c>
      <c r="O29497" s="7" t="s">
        <v>8938</v>
      </c>
      <c r="P29497" s="10">
        <v>1980</v>
      </c>
      <c r="Q29497" s="12">
        <v>41843</v>
      </c>
      <c r="R29497" s="12">
        <v>41843</v>
      </c>
    </row>
    <row r="29498" spans="1:18" x14ac:dyDescent="0.25">
      <c r="A29498" s="7" t="s">
        <v>101362</v>
      </c>
      <c r="B29498" s="7" t="s">
        <v>101363</v>
      </c>
      <c r="C29498" s="7" t="s">
        <v>101364</v>
      </c>
      <c r="D29498" s="7" t="s">
        <v>275</v>
      </c>
      <c r="E29498" s="8" t="s">
        <v>276</v>
      </c>
      <c r="F29498" s="8">
        <v>73895000</v>
      </c>
      <c r="G29498" s="7" t="s">
        <v>35</v>
      </c>
      <c r="H29498" s="7" t="s">
        <v>24</v>
      </c>
      <c r="I29498" s="9" t="s">
        <v>151</v>
      </c>
      <c r="J29498" s="7" t="s">
        <v>613</v>
      </c>
      <c r="K29498" s="10" t="s">
        <v>3946</v>
      </c>
      <c r="L29498" s="7">
        <v>4</v>
      </c>
      <c r="M29498" s="11">
        <v>35796</v>
      </c>
      <c r="N29498" s="7" t="s">
        <v>674</v>
      </c>
      <c r="O29498" s="7" t="s">
        <v>675</v>
      </c>
      <c r="P29498" s="10">
        <v>1998</v>
      </c>
      <c r="Q29498" s="12">
        <v>40521</v>
      </c>
      <c r="R29498" s="12">
        <v>41963</v>
      </c>
    </row>
    <row r="29499" spans="1:18" x14ac:dyDescent="0.25">
      <c r="A29499" s="7" t="s">
        <v>101365</v>
      </c>
      <c r="B29499" s="7" t="s">
        <v>101366</v>
      </c>
      <c r="C29499" s="7" t="s">
        <v>101367</v>
      </c>
      <c r="D29499" s="7" t="s">
        <v>3147</v>
      </c>
      <c r="E29499" s="8" t="s">
        <v>3148</v>
      </c>
      <c r="F29499" s="8">
        <v>17000000</v>
      </c>
      <c r="G29499" s="7" t="s">
        <v>35</v>
      </c>
      <c r="H29499" s="7" t="s">
        <v>24</v>
      </c>
      <c r="I29499" s="9" t="s">
        <v>161</v>
      </c>
      <c r="J29499" s="7" t="s">
        <v>162</v>
      </c>
      <c r="K29499" s="10" t="s">
        <v>2723</v>
      </c>
      <c r="L29499" s="7">
        <v>1</v>
      </c>
      <c r="M29499" s="11">
        <v>27030</v>
      </c>
      <c r="N29499" s="7" t="s">
        <v>6802</v>
      </c>
      <c r="O29499" s="7" t="s">
        <v>6803</v>
      </c>
      <c r="P29499" s="10">
        <v>1974</v>
      </c>
      <c r="Q29499" s="12">
        <v>40806</v>
      </c>
      <c r="R29499" s="12">
        <v>40806</v>
      </c>
    </row>
    <row r="29500" spans="1:18" x14ac:dyDescent="0.25">
      <c r="A29500" s="7" t="s">
        <v>101368</v>
      </c>
      <c r="B29500" s="7" t="s">
        <v>101369</v>
      </c>
      <c r="C29500" s="7" t="s">
        <v>101370</v>
      </c>
      <c r="D29500" s="7" t="s">
        <v>1664</v>
      </c>
      <c r="E29500" s="8" t="s">
        <v>1665</v>
      </c>
      <c r="F29500" s="8">
        <v>830000</v>
      </c>
      <c r="G29500" s="7" t="s">
        <v>35</v>
      </c>
      <c r="H29500" s="7" t="s">
        <v>24</v>
      </c>
      <c r="I29500" s="9" t="s">
        <v>161</v>
      </c>
      <c r="J29500" s="7" t="s">
        <v>3874</v>
      </c>
      <c r="K29500" s="10" t="s">
        <v>7559</v>
      </c>
      <c r="L29500" s="7">
        <v>1</v>
      </c>
      <c r="Q29500" s="12">
        <v>41282</v>
      </c>
      <c r="R29500" s="12">
        <v>41282</v>
      </c>
    </row>
    <row r="29501" spans="1:18" x14ac:dyDescent="0.25">
      <c r="A29501" s="7" t="s">
        <v>101371</v>
      </c>
      <c r="B29501" s="7" t="s">
        <v>101372</v>
      </c>
      <c r="D29501" s="7" t="s">
        <v>144</v>
      </c>
      <c r="E29501" s="8" t="s">
        <v>145</v>
      </c>
      <c r="F29501" s="8">
        <v>0</v>
      </c>
      <c r="G29501" s="7" t="s">
        <v>35</v>
      </c>
      <c r="H29501" s="7" t="s">
        <v>24</v>
      </c>
      <c r="I29501" s="9" t="s">
        <v>93</v>
      </c>
      <c r="J29501" s="7" t="s">
        <v>314</v>
      </c>
      <c r="K29501" s="10" t="s">
        <v>2636</v>
      </c>
      <c r="L29501" s="7">
        <v>1</v>
      </c>
      <c r="Q29501" s="12">
        <v>41730</v>
      </c>
      <c r="R29501" s="12">
        <v>41730</v>
      </c>
    </row>
    <row r="29502" spans="1:18" x14ac:dyDescent="0.25">
      <c r="A29502" s="7" t="s">
        <v>101373</v>
      </c>
      <c r="B29502" s="7" t="s">
        <v>101374</v>
      </c>
      <c r="C29502" s="7" t="s">
        <v>101375</v>
      </c>
      <c r="D29502" s="7" t="s">
        <v>275</v>
      </c>
      <c r="E29502" s="8" t="s">
        <v>276</v>
      </c>
      <c r="F29502" s="8">
        <v>2242250</v>
      </c>
      <c r="G29502" s="7" t="s">
        <v>35</v>
      </c>
      <c r="H29502" s="7" t="s">
        <v>24</v>
      </c>
      <c r="I29502" s="9" t="s">
        <v>188</v>
      </c>
      <c r="J29502" s="7" t="s">
        <v>189</v>
      </c>
      <c r="K29502" s="10" t="s">
        <v>189</v>
      </c>
      <c r="L29502" s="7">
        <v>2</v>
      </c>
      <c r="M29502" s="11">
        <v>39083</v>
      </c>
      <c r="N29502" s="7" t="s">
        <v>88</v>
      </c>
      <c r="O29502" s="7" t="s">
        <v>89</v>
      </c>
      <c r="P29502" s="10">
        <v>2007</v>
      </c>
      <c r="Q29502" s="12">
        <v>41724</v>
      </c>
      <c r="R29502" s="12">
        <v>41831</v>
      </c>
    </row>
    <row r="29503" spans="1:18" x14ac:dyDescent="0.25">
      <c r="A29503" s="7" t="s">
        <v>101376</v>
      </c>
      <c r="B29503" s="7" t="s">
        <v>101377</v>
      </c>
      <c r="C29503" s="7" t="s">
        <v>101378</v>
      </c>
      <c r="D29503" s="7" t="s">
        <v>101379</v>
      </c>
      <c r="E29503" s="8" t="s">
        <v>341</v>
      </c>
      <c r="F29503" s="8">
        <v>750000</v>
      </c>
      <c r="G29503" s="7" t="s">
        <v>35</v>
      </c>
      <c r="H29503" s="7" t="s">
        <v>264</v>
      </c>
      <c r="I29503" s="9"/>
      <c r="J29503" s="7" t="s">
        <v>6511</v>
      </c>
      <c r="K29503" s="10" t="s">
        <v>101380</v>
      </c>
      <c r="L29503" s="7">
        <v>1</v>
      </c>
      <c r="M29503" s="11">
        <v>40585</v>
      </c>
      <c r="N29503" s="7" t="s">
        <v>504</v>
      </c>
      <c r="O29503" s="7" t="s">
        <v>505</v>
      </c>
      <c r="P29503" s="10">
        <v>2011</v>
      </c>
      <c r="Q29503" s="12">
        <v>41252</v>
      </c>
      <c r="R29503" s="12">
        <v>41252</v>
      </c>
    </row>
    <row r="29504" spans="1:18" x14ac:dyDescent="0.25">
      <c r="A29504" s="7" t="s">
        <v>101381</v>
      </c>
      <c r="B29504" s="7" t="s">
        <v>101382</v>
      </c>
      <c r="C29504" s="7" t="s">
        <v>101383</v>
      </c>
      <c r="D29504" s="7" t="s">
        <v>25634</v>
      </c>
      <c r="E29504" s="8" t="s">
        <v>69</v>
      </c>
      <c r="F29504" s="8">
        <v>400000</v>
      </c>
      <c r="G29504" s="7" t="s">
        <v>35</v>
      </c>
      <c r="H29504" s="7" t="s">
        <v>454</v>
      </c>
      <c r="I29504" s="9"/>
      <c r="J29504" s="7" t="s">
        <v>455</v>
      </c>
      <c r="K29504" s="10" t="s">
        <v>455</v>
      </c>
      <c r="L29504" s="7">
        <v>1</v>
      </c>
      <c r="M29504" s="11">
        <v>38836</v>
      </c>
      <c r="N29504" s="7" t="s">
        <v>696</v>
      </c>
      <c r="O29504" s="7" t="s">
        <v>463</v>
      </c>
      <c r="P29504" s="10">
        <v>2006</v>
      </c>
      <c r="Q29504" s="12">
        <v>39387</v>
      </c>
      <c r="R29504" s="12">
        <v>39387</v>
      </c>
    </row>
    <row r="29505" spans="1:18" x14ac:dyDescent="0.25">
      <c r="A29505" s="7" t="s">
        <v>101384</v>
      </c>
      <c r="B29505" s="7" t="s">
        <v>101385</v>
      </c>
      <c r="C29505" s="7" t="s">
        <v>101386</v>
      </c>
      <c r="D29505" s="7" t="s">
        <v>275</v>
      </c>
      <c r="E29505" s="8" t="s">
        <v>276</v>
      </c>
      <c r="F29505" s="8">
        <v>1119342</v>
      </c>
      <c r="G29505" s="7" t="s">
        <v>35</v>
      </c>
      <c r="H29505" s="7" t="s">
        <v>196</v>
      </c>
      <c r="I29505" s="9"/>
      <c r="J29505" s="7" t="s">
        <v>3825</v>
      </c>
      <c r="K29505" s="10" t="s">
        <v>101387</v>
      </c>
      <c r="L29505" s="7">
        <v>1</v>
      </c>
      <c r="M29505" s="11">
        <v>39814</v>
      </c>
      <c r="N29505" s="7" t="s">
        <v>171</v>
      </c>
      <c r="O29505" s="7" t="s">
        <v>172</v>
      </c>
      <c r="P29505" s="10">
        <v>2009</v>
      </c>
      <c r="Q29505" s="12">
        <v>41585</v>
      </c>
      <c r="R29505" s="12">
        <v>41585</v>
      </c>
    </row>
    <row r="29506" spans="1:18" x14ac:dyDescent="0.25">
      <c r="A29506" s="7" t="s">
        <v>101388</v>
      </c>
      <c r="B29506" s="7" t="s">
        <v>101389</v>
      </c>
      <c r="D29506" s="7" t="s">
        <v>405</v>
      </c>
      <c r="E29506" s="8" t="s">
        <v>34</v>
      </c>
      <c r="F29506" s="8">
        <v>0</v>
      </c>
      <c r="G29506" s="7" t="s">
        <v>35</v>
      </c>
      <c r="H29506" s="7" t="s">
        <v>24</v>
      </c>
      <c r="I29506" s="9" t="s">
        <v>161</v>
      </c>
      <c r="J29506" s="7" t="s">
        <v>8544</v>
      </c>
      <c r="K29506" s="10" t="s">
        <v>8544</v>
      </c>
      <c r="L29506" s="7">
        <v>1</v>
      </c>
      <c r="M29506" s="11">
        <v>41858</v>
      </c>
      <c r="N29506" s="7" t="s">
        <v>244</v>
      </c>
      <c r="O29506" s="7" t="s">
        <v>223</v>
      </c>
      <c r="P29506" s="10">
        <v>2014</v>
      </c>
      <c r="Q29506" s="12">
        <v>41858</v>
      </c>
      <c r="R29506" s="12">
        <v>41858</v>
      </c>
    </row>
    <row r="29507" spans="1:18" x14ac:dyDescent="0.25">
      <c r="A29507" s="7" t="s">
        <v>101390</v>
      </c>
      <c r="B29507" s="7" t="s">
        <v>101391</v>
      </c>
      <c r="C29507" s="7" t="s">
        <v>101392</v>
      </c>
      <c r="D29507" s="7" t="s">
        <v>101393</v>
      </c>
      <c r="E29507" s="8" t="s">
        <v>4858</v>
      </c>
      <c r="F29507" s="8">
        <v>2250000</v>
      </c>
      <c r="G29507" s="7" t="s">
        <v>35</v>
      </c>
      <c r="H29507" s="7" t="s">
        <v>626</v>
      </c>
      <c r="I29507" s="9"/>
      <c r="J29507" s="7" t="s">
        <v>1398</v>
      </c>
      <c r="K29507" s="10" t="s">
        <v>1398</v>
      </c>
      <c r="L29507" s="7">
        <v>2</v>
      </c>
      <c r="M29507" s="11">
        <v>41306</v>
      </c>
      <c r="N29507" s="7" t="s">
        <v>1258</v>
      </c>
      <c r="O29507" s="7" t="s">
        <v>147</v>
      </c>
      <c r="P29507" s="10">
        <v>2013</v>
      </c>
      <c r="Q29507" s="12">
        <v>41730</v>
      </c>
      <c r="R29507" s="12">
        <v>41852</v>
      </c>
    </row>
    <row r="29508" spans="1:18" x14ac:dyDescent="0.25">
      <c r="A29508" s="7" t="s">
        <v>101394</v>
      </c>
      <c r="B29508" s="7" t="s">
        <v>101395</v>
      </c>
      <c r="C29508" s="7" t="s">
        <v>101396</v>
      </c>
      <c r="D29508" s="7" t="s">
        <v>101397</v>
      </c>
      <c r="E29508" s="8" t="s">
        <v>3645</v>
      </c>
      <c r="F29508" s="8">
        <v>8300000</v>
      </c>
      <c r="G29508" s="7" t="s">
        <v>35</v>
      </c>
      <c r="H29508" s="7" t="s">
        <v>1891</v>
      </c>
      <c r="I29508" s="9"/>
      <c r="J29508" s="7" t="s">
        <v>1892</v>
      </c>
      <c r="K29508" s="10" t="s">
        <v>1892</v>
      </c>
      <c r="L29508" s="7">
        <v>2</v>
      </c>
      <c r="M29508" s="11">
        <v>40544</v>
      </c>
      <c r="N29508" s="7" t="s">
        <v>537</v>
      </c>
      <c r="O29508" s="7" t="s">
        <v>505</v>
      </c>
      <c r="P29508" s="10">
        <v>2011</v>
      </c>
      <c r="Q29508" s="12">
        <v>41381</v>
      </c>
      <c r="R29508" s="12">
        <v>41835</v>
      </c>
    </row>
    <row r="29509" spans="1:18" x14ac:dyDescent="0.25">
      <c r="A29509" s="7" t="s">
        <v>101398</v>
      </c>
      <c r="B29509" s="7" t="s">
        <v>101399</v>
      </c>
      <c r="C29509" s="7" t="s">
        <v>101400</v>
      </c>
      <c r="D29509" s="7" t="s">
        <v>33</v>
      </c>
      <c r="E29509" s="8" t="s">
        <v>34</v>
      </c>
      <c r="F29509" s="8">
        <v>1000000</v>
      </c>
      <c r="G29509" s="7" t="s">
        <v>35</v>
      </c>
      <c r="H29509" s="7" t="s">
        <v>986</v>
      </c>
      <c r="I29509" s="9"/>
      <c r="J29509" s="7" t="s">
        <v>18818</v>
      </c>
      <c r="L29509" s="7">
        <v>1</v>
      </c>
      <c r="Q29509" s="12">
        <v>39069</v>
      </c>
      <c r="R29509" s="12">
        <v>39069</v>
      </c>
    </row>
    <row r="29510" spans="1:18" x14ac:dyDescent="0.25">
      <c r="A29510" s="7" t="s">
        <v>101401</v>
      </c>
      <c r="B29510" s="7" t="s">
        <v>101402</v>
      </c>
      <c r="C29510" s="7" t="s">
        <v>101403</v>
      </c>
      <c r="D29510" s="7" t="s">
        <v>101404</v>
      </c>
      <c r="E29510" s="8" t="s">
        <v>3479</v>
      </c>
      <c r="F29510" s="8">
        <v>55000</v>
      </c>
      <c r="G29510" s="7" t="s">
        <v>35</v>
      </c>
      <c r="I29510" s="9"/>
      <c r="J29510" s="7"/>
      <c r="L29510" s="7">
        <v>1</v>
      </c>
      <c r="M29510" s="11">
        <v>41023</v>
      </c>
      <c r="N29510" s="7" t="s">
        <v>820</v>
      </c>
      <c r="O29510" s="7" t="s">
        <v>29</v>
      </c>
      <c r="P29510" s="10">
        <v>2012</v>
      </c>
      <c r="Q29510" s="12">
        <v>41053</v>
      </c>
      <c r="R29510" s="12">
        <v>41053</v>
      </c>
    </row>
    <row r="29511" spans="1:18" x14ac:dyDescent="0.25">
      <c r="A29511" s="7" t="s">
        <v>101405</v>
      </c>
      <c r="B29511" s="7" t="s">
        <v>101406</v>
      </c>
      <c r="C29511" s="7" t="s">
        <v>101407</v>
      </c>
      <c r="D29511" s="7" t="s">
        <v>101408</v>
      </c>
      <c r="E29511" s="8" t="s">
        <v>18461</v>
      </c>
      <c r="F29511" s="8">
        <v>52103</v>
      </c>
      <c r="G29511" s="7" t="s">
        <v>35</v>
      </c>
      <c r="H29511" s="7" t="s">
        <v>845</v>
      </c>
      <c r="I29511" s="9"/>
      <c r="J29511" s="7" t="s">
        <v>846</v>
      </c>
      <c r="K29511" s="10" t="s">
        <v>846</v>
      </c>
      <c r="L29511" s="7">
        <v>2</v>
      </c>
      <c r="M29511" s="11">
        <v>40909</v>
      </c>
      <c r="N29511" s="7" t="s">
        <v>111</v>
      </c>
      <c r="O29511" s="7" t="s">
        <v>112</v>
      </c>
      <c r="P29511" s="10">
        <v>2012</v>
      </c>
      <c r="Q29511" s="12">
        <v>41298</v>
      </c>
      <c r="R29511" s="12">
        <v>41826</v>
      </c>
    </row>
    <row r="29512" spans="1:18" x14ac:dyDescent="0.25">
      <c r="A29512" s="7" t="s">
        <v>101409</v>
      </c>
      <c r="B29512" s="7" t="s">
        <v>101410</v>
      </c>
      <c r="C29512" s="7" t="s">
        <v>101411</v>
      </c>
      <c r="D29512" s="7" t="s">
        <v>68</v>
      </c>
      <c r="E29512" s="8" t="s">
        <v>69</v>
      </c>
      <c r="F29512" s="8">
        <v>5000000</v>
      </c>
      <c r="G29512" s="7" t="s">
        <v>35</v>
      </c>
      <c r="I29512" s="9"/>
      <c r="J29512" s="7"/>
      <c r="L29512" s="7">
        <v>1</v>
      </c>
      <c r="Q29512" s="12">
        <v>39882</v>
      </c>
      <c r="R29512" s="12">
        <v>39882</v>
      </c>
    </row>
    <row r="29513" spans="1:18" x14ac:dyDescent="0.25">
      <c r="A29513" s="7" t="s">
        <v>101412</v>
      </c>
      <c r="B29513" s="7" t="s">
        <v>101413</v>
      </c>
      <c r="C29513" s="7" t="s">
        <v>101414</v>
      </c>
      <c r="D29513" s="7" t="s">
        <v>68</v>
      </c>
      <c r="E29513" s="8" t="s">
        <v>69</v>
      </c>
      <c r="F29513" s="8">
        <v>0</v>
      </c>
      <c r="G29513" s="7" t="s">
        <v>35</v>
      </c>
      <c r="H29513" s="7" t="s">
        <v>24</v>
      </c>
      <c r="I29513" s="9" t="s">
        <v>25</v>
      </c>
      <c r="J29513" s="7" t="s">
        <v>26</v>
      </c>
      <c r="K29513" s="10" t="s">
        <v>27</v>
      </c>
      <c r="L29513" s="7">
        <v>1</v>
      </c>
      <c r="M29513" s="11">
        <v>40909</v>
      </c>
      <c r="N29513" s="7" t="s">
        <v>111</v>
      </c>
      <c r="O29513" s="7" t="s">
        <v>112</v>
      </c>
      <c r="P29513" s="10">
        <v>2012</v>
      </c>
      <c r="Q29513" s="12">
        <v>41786</v>
      </c>
      <c r="R29513" s="12">
        <v>41786</v>
      </c>
    </row>
    <row r="29514" spans="1:18" x14ac:dyDescent="0.25">
      <c r="A29514" s="7" t="s">
        <v>101415</v>
      </c>
      <c r="B29514" s="7" t="s">
        <v>101416</v>
      </c>
      <c r="C29514" s="7" t="s">
        <v>101417</v>
      </c>
      <c r="D29514" s="7" t="s">
        <v>101418</v>
      </c>
      <c r="E29514" s="8" t="s">
        <v>13094</v>
      </c>
      <c r="F29514" s="8">
        <v>395000</v>
      </c>
      <c r="G29514" s="7" t="s">
        <v>35</v>
      </c>
      <c r="H29514" s="7" t="s">
        <v>24</v>
      </c>
      <c r="I29514" s="9" t="s">
        <v>1321</v>
      </c>
      <c r="J29514" s="7" t="s">
        <v>5336</v>
      </c>
      <c r="K29514" s="10" t="s">
        <v>5336</v>
      </c>
      <c r="L29514" s="7">
        <v>1</v>
      </c>
      <c r="M29514" s="11">
        <v>40909</v>
      </c>
      <c r="N29514" s="7" t="s">
        <v>111</v>
      </c>
      <c r="O29514" s="7" t="s">
        <v>112</v>
      </c>
      <c r="P29514" s="10">
        <v>2012</v>
      </c>
      <c r="Q29514" s="12">
        <v>41961</v>
      </c>
      <c r="R29514" s="12">
        <v>41961</v>
      </c>
    </row>
    <row r="29515" spans="1:18" x14ac:dyDescent="0.25">
      <c r="A29515" s="7" t="s">
        <v>101419</v>
      </c>
      <c r="B29515" s="7" t="s">
        <v>101420</v>
      </c>
      <c r="C29515" s="7" t="s">
        <v>101421</v>
      </c>
      <c r="D29515" s="7" t="s">
        <v>101422</v>
      </c>
      <c r="E29515" s="8" t="s">
        <v>44720</v>
      </c>
      <c r="F29515" s="8">
        <v>25000</v>
      </c>
      <c r="G29515" s="7" t="s">
        <v>35</v>
      </c>
      <c r="I29515" s="9"/>
      <c r="J29515" s="7"/>
      <c r="L29515" s="7">
        <v>1</v>
      </c>
      <c r="Q29515" s="12">
        <v>41275</v>
      </c>
      <c r="R29515" s="12">
        <v>41275</v>
      </c>
    </row>
    <row r="29516" spans="1:18" x14ac:dyDescent="0.25">
      <c r="A29516" s="7" t="s">
        <v>101423</v>
      </c>
      <c r="B29516" s="7" t="s">
        <v>101424</v>
      </c>
      <c r="C29516" s="7" t="s">
        <v>101425</v>
      </c>
      <c r="D29516" s="7" t="s">
        <v>101426</v>
      </c>
      <c r="E29516" s="8" t="s">
        <v>720</v>
      </c>
      <c r="F29516" s="8">
        <v>0</v>
      </c>
      <c r="G29516" s="7" t="s">
        <v>35</v>
      </c>
      <c r="H29516" s="7" t="s">
        <v>24</v>
      </c>
      <c r="I29516" s="9" t="s">
        <v>25</v>
      </c>
      <c r="J29516" s="7" t="s">
        <v>26</v>
      </c>
      <c r="K29516" s="10" t="s">
        <v>4479</v>
      </c>
      <c r="L29516" s="7">
        <v>2</v>
      </c>
      <c r="Q29516" s="12">
        <v>41456</v>
      </c>
      <c r="R29516" s="12">
        <v>41548</v>
      </c>
    </row>
    <row r="29517" spans="1:18" x14ac:dyDescent="0.25">
      <c r="A29517" s="7" t="s">
        <v>101427</v>
      </c>
      <c r="B29517" s="7" t="s">
        <v>101428</v>
      </c>
      <c r="C29517" s="7" t="s">
        <v>101429</v>
      </c>
      <c r="D29517" s="7" t="s">
        <v>86</v>
      </c>
      <c r="E29517" s="8" t="s">
        <v>87</v>
      </c>
      <c r="F29517" s="8">
        <v>0</v>
      </c>
      <c r="G29517" s="7" t="s">
        <v>35</v>
      </c>
      <c r="H29517" s="7" t="s">
        <v>24</v>
      </c>
      <c r="I29517" s="9" t="s">
        <v>25</v>
      </c>
      <c r="J29517" s="7" t="s">
        <v>26</v>
      </c>
      <c r="K29517" s="10" t="s">
        <v>27</v>
      </c>
      <c r="L29517" s="7">
        <v>1</v>
      </c>
      <c r="M29517" s="11">
        <v>40909</v>
      </c>
      <c r="N29517" s="7" t="s">
        <v>111</v>
      </c>
      <c r="O29517" s="7" t="s">
        <v>112</v>
      </c>
      <c r="P29517" s="10">
        <v>2012</v>
      </c>
      <c r="Q29517" s="12">
        <v>41061</v>
      </c>
      <c r="R29517" s="12">
        <v>41061</v>
      </c>
    </row>
    <row r="29518" spans="1:18" x14ac:dyDescent="0.25">
      <c r="A29518" s="7" t="s">
        <v>101430</v>
      </c>
      <c r="B29518" s="7" t="s">
        <v>101431</v>
      </c>
      <c r="C29518" s="7" t="s">
        <v>101432</v>
      </c>
      <c r="D29518" s="7" t="s">
        <v>101433</v>
      </c>
      <c r="E29518" s="8" t="s">
        <v>31046</v>
      </c>
      <c r="F29518" s="8">
        <v>600000</v>
      </c>
      <c r="G29518" s="7" t="s">
        <v>35</v>
      </c>
      <c r="H29518" s="7" t="s">
        <v>24</v>
      </c>
      <c r="I29518" s="9" t="s">
        <v>2591</v>
      </c>
      <c r="J29518" s="7" t="s">
        <v>2963</v>
      </c>
      <c r="K29518" s="10" t="s">
        <v>2963</v>
      </c>
      <c r="L29518" s="7">
        <v>1</v>
      </c>
      <c r="M29518" s="11">
        <v>40725</v>
      </c>
      <c r="N29518" s="7" t="s">
        <v>1706</v>
      </c>
      <c r="O29518" s="7" t="s">
        <v>230</v>
      </c>
      <c r="P29518" s="10">
        <v>2011</v>
      </c>
      <c r="Q29518" s="12">
        <v>41933</v>
      </c>
      <c r="R29518" s="12">
        <v>41933</v>
      </c>
    </row>
    <row r="29519" spans="1:18" x14ac:dyDescent="0.25">
      <c r="A29519" s="7" t="s">
        <v>101434</v>
      </c>
      <c r="B29519" s="7" t="s">
        <v>101435</v>
      </c>
      <c r="C29519" s="7" t="s">
        <v>101436</v>
      </c>
      <c r="D29519" s="7" t="s">
        <v>101437</v>
      </c>
      <c r="E29519" s="8" t="s">
        <v>533</v>
      </c>
      <c r="F29519" s="8">
        <v>260000</v>
      </c>
      <c r="G29519" s="7" t="s">
        <v>35</v>
      </c>
      <c r="H29519" s="7" t="s">
        <v>749</v>
      </c>
      <c r="I29519" s="9"/>
      <c r="J29519" s="7" t="s">
        <v>1359</v>
      </c>
      <c r="K29519" s="10" t="s">
        <v>1359</v>
      </c>
      <c r="L29519" s="7">
        <v>1</v>
      </c>
      <c r="M29519" s="11">
        <v>41306</v>
      </c>
      <c r="N29519" s="7" t="s">
        <v>1258</v>
      </c>
      <c r="O29519" s="7" t="s">
        <v>147</v>
      </c>
      <c r="P29519" s="10">
        <v>2013</v>
      </c>
      <c r="Q29519" s="12">
        <v>41456</v>
      </c>
      <c r="R29519" s="12">
        <v>41456</v>
      </c>
    </row>
    <row r="29520" spans="1:18" x14ac:dyDescent="0.25">
      <c r="A29520" s="7" t="s">
        <v>101438</v>
      </c>
      <c r="B29520" s="7" t="s">
        <v>101439</v>
      </c>
      <c r="C29520" s="7" t="s">
        <v>101440</v>
      </c>
      <c r="D29520" s="7" t="s">
        <v>86</v>
      </c>
      <c r="E29520" s="8" t="s">
        <v>87</v>
      </c>
      <c r="F29520" s="8">
        <v>0</v>
      </c>
      <c r="G29520" s="7" t="s">
        <v>23</v>
      </c>
      <c r="H29520" s="7" t="s">
        <v>24</v>
      </c>
      <c r="I29520" s="9" t="s">
        <v>36</v>
      </c>
      <c r="J29520" s="7" t="s">
        <v>181</v>
      </c>
      <c r="K29520" s="10" t="s">
        <v>182</v>
      </c>
      <c r="L29520" s="7">
        <v>2</v>
      </c>
      <c r="M29520" s="11">
        <v>39448</v>
      </c>
      <c r="N29520" s="7" t="s">
        <v>164</v>
      </c>
      <c r="O29520" s="7" t="s">
        <v>165</v>
      </c>
      <c r="P29520" s="10">
        <v>2008</v>
      </c>
      <c r="Q29520" s="12">
        <v>40026</v>
      </c>
      <c r="R29520" s="12">
        <v>40057</v>
      </c>
    </row>
    <row r="29521" spans="1:18" x14ac:dyDescent="0.25">
      <c r="A29521" s="7" t="s">
        <v>101441</v>
      </c>
      <c r="B29521" s="7" t="s">
        <v>101442</v>
      </c>
      <c r="C29521" s="7" t="s">
        <v>101443</v>
      </c>
      <c r="D29521" s="7" t="s">
        <v>101444</v>
      </c>
      <c r="E29521" s="8" t="s">
        <v>323</v>
      </c>
      <c r="F29521" s="8">
        <v>0</v>
      </c>
      <c r="G29521" s="7" t="s">
        <v>35</v>
      </c>
      <c r="H29521" s="7" t="s">
        <v>24</v>
      </c>
      <c r="I29521" s="9" t="s">
        <v>36</v>
      </c>
      <c r="J29521" s="7" t="s">
        <v>181</v>
      </c>
      <c r="K29521" s="10" t="s">
        <v>794</v>
      </c>
      <c r="L29521" s="7">
        <v>1</v>
      </c>
      <c r="Q29521" s="12">
        <v>40544</v>
      </c>
      <c r="R29521" s="12">
        <v>40544</v>
      </c>
    </row>
    <row r="29522" spans="1:18" x14ac:dyDescent="0.25">
      <c r="A29522" s="7" t="s">
        <v>101445</v>
      </c>
      <c r="B29522" s="7" t="s">
        <v>101446</v>
      </c>
      <c r="C29522" s="7" t="s">
        <v>101447</v>
      </c>
      <c r="D29522" s="7" t="s">
        <v>122</v>
      </c>
      <c r="E29522" s="8" t="s">
        <v>123</v>
      </c>
      <c r="F29522" s="8">
        <v>170118</v>
      </c>
      <c r="G29522" s="7" t="s">
        <v>35</v>
      </c>
      <c r="I29522" s="9"/>
      <c r="J29522" s="7"/>
      <c r="L29522" s="7">
        <v>2</v>
      </c>
      <c r="M29522" s="11">
        <v>40909</v>
      </c>
      <c r="N29522" s="7" t="s">
        <v>111</v>
      </c>
      <c r="O29522" s="7" t="s">
        <v>112</v>
      </c>
      <c r="P29522" s="10">
        <v>2012</v>
      </c>
      <c r="Q29522" s="12">
        <v>40965</v>
      </c>
      <c r="R29522" s="12">
        <v>41919</v>
      </c>
    </row>
    <row r="29523" spans="1:18" x14ac:dyDescent="0.25">
      <c r="A29523" s="7" t="s">
        <v>101448</v>
      </c>
      <c r="B29523" s="7" t="s">
        <v>101449</v>
      </c>
      <c r="C29523" s="7" t="s">
        <v>101450</v>
      </c>
      <c r="D29523" s="7" t="s">
        <v>101451</v>
      </c>
      <c r="E29523" s="8" t="s">
        <v>16518</v>
      </c>
      <c r="F29523" s="8">
        <v>7500</v>
      </c>
      <c r="G29523" s="7" t="s">
        <v>35</v>
      </c>
      <c r="I29523" s="9"/>
      <c r="J29523" s="7"/>
      <c r="L29523" s="7">
        <v>1</v>
      </c>
      <c r="Q29523" s="12">
        <v>41885</v>
      </c>
      <c r="R29523" s="12">
        <v>41885</v>
      </c>
    </row>
    <row r="29524" spans="1:18" x14ac:dyDescent="0.25">
      <c r="A29524" s="7" t="s">
        <v>101452</v>
      </c>
      <c r="B29524" s="7" t="s">
        <v>101453</v>
      </c>
      <c r="C29524" s="7" t="s">
        <v>101454</v>
      </c>
      <c r="D29524" s="7" t="s">
        <v>101455</v>
      </c>
      <c r="E29524" s="8" t="s">
        <v>1732</v>
      </c>
      <c r="F29524" s="8">
        <v>0</v>
      </c>
      <c r="H29524" s="7" t="s">
        <v>24</v>
      </c>
      <c r="I29524" s="9" t="s">
        <v>36</v>
      </c>
      <c r="J29524" s="7" t="s">
        <v>1162</v>
      </c>
      <c r="K29524" s="10" t="s">
        <v>1162</v>
      </c>
      <c r="L29524" s="7">
        <v>1</v>
      </c>
      <c r="M29524" s="11">
        <v>39083</v>
      </c>
      <c r="N29524" s="7" t="s">
        <v>88</v>
      </c>
      <c r="O29524" s="7" t="s">
        <v>89</v>
      </c>
      <c r="P29524" s="10">
        <v>2007</v>
      </c>
      <c r="Q29524" s="12">
        <v>41735</v>
      </c>
      <c r="R29524" s="12">
        <v>41735</v>
      </c>
    </row>
    <row r="29525" spans="1:18" x14ac:dyDescent="0.25">
      <c r="A29525" s="7" t="s">
        <v>101456</v>
      </c>
      <c r="B29525" s="7" t="s">
        <v>101457</v>
      </c>
      <c r="C29525" s="7" t="s">
        <v>101458</v>
      </c>
      <c r="D29525" s="7" t="s">
        <v>101459</v>
      </c>
      <c r="E29525" s="8" t="s">
        <v>87</v>
      </c>
      <c r="F29525" s="8">
        <v>250000</v>
      </c>
      <c r="G29525" s="7" t="s">
        <v>23</v>
      </c>
      <c r="H29525" s="7" t="s">
        <v>240</v>
      </c>
      <c r="I29525" s="9" t="s">
        <v>241</v>
      </c>
      <c r="J29525" s="7" t="s">
        <v>242</v>
      </c>
      <c r="K29525" s="10" t="s">
        <v>12238</v>
      </c>
      <c r="L29525" s="7">
        <v>2</v>
      </c>
      <c r="M29525" s="11">
        <v>40431</v>
      </c>
      <c r="N29525" s="7" t="s">
        <v>976</v>
      </c>
      <c r="O29525" s="7" t="s">
        <v>184</v>
      </c>
      <c r="P29525" s="10">
        <v>2010</v>
      </c>
      <c r="Q29525" s="12">
        <v>40627</v>
      </c>
      <c r="R29525" s="12">
        <v>40627</v>
      </c>
    </row>
    <row r="29526" spans="1:18" x14ac:dyDescent="0.25">
      <c r="A29526" s="7" t="s">
        <v>101460</v>
      </c>
      <c r="B29526" s="7" t="s">
        <v>101461</v>
      </c>
      <c r="D29526" s="7" t="s">
        <v>68</v>
      </c>
      <c r="E29526" s="8" t="s">
        <v>69</v>
      </c>
      <c r="F29526" s="8">
        <v>4000000</v>
      </c>
      <c r="G29526" s="7" t="s">
        <v>35</v>
      </c>
      <c r="H29526" s="7" t="s">
        <v>24</v>
      </c>
      <c r="I29526" s="9" t="s">
        <v>248</v>
      </c>
      <c r="J29526" s="7" t="s">
        <v>249</v>
      </c>
      <c r="K29526" s="10" t="s">
        <v>249</v>
      </c>
      <c r="L29526" s="7">
        <v>1</v>
      </c>
      <c r="M29526" s="11">
        <v>35065</v>
      </c>
      <c r="N29526" s="7" t="s">
        <v>3258</v>
      </c>
      <c r="O29526" s="7" t="s">
        <v>3259</v>
      </c>
      <c r="P29526" s="10">
        <v>1996</v>
      </c>
      <c r="Q29526" s="12">
        <v>40039</v>
      </c>
      <c r="R29526" s="12">
        <v>40039</v>
      </c>
    </row>
    <row r="29527" spans="1:18" x14ac:dyDescent="0.25">
      <c r="A29527" s="7" t="s">
        <v>101462</v>
      </c>
      <c r="B29527" s="7" t="s">
        <v>101463</v>
      </c>
      <c r="C29527" s="7" t="s">
        <v>101464</v>
      </c>
      <c r="D29527" s="7" t="s">
        <v>101465</v>
      </c>
      <c r="E29527" s="8" t="s">
        <v>756</v>
      </c>
      <c r="F29527" s="8">
        <v>0</v>
      </c>
      <c r="G29527" s="7" t="s">
        <v>35</v>
      </c>
      <c r="H29527" s="7" t="s">
        <v>52</v>
      </c>
      <c r="I29527" s="9"/>
      <c r="J29527" s="7" t="s">
        <v>53</v>
      </c>
      <c r="K29527" s="10" t="s">
        <v>53</v>
      </c>
      <c r="L29527" s="7">
        <v>2</v>
      </c>
      <c r="M29527" s="11">
        <v>39739</v>
      </c>
      <c r="N29527" s="7" t="s">
        <v>832</v>
      </c>
      <c r="O29527" s="7" t="s">
        <v>833</v>
      </c>
      <c r="P29527" s="10">
        <v>2008</v>
      </c>
      <c r="Q29527" s="12">
        <v>39692</v>
      </c>
      <c r="R29527" s="12">
        <v>40483</v>
      </c>
    </row>
    <row r="29528" spans="1:18" x14ac:dyDescent="0.25">
      <c r="A29528" s="7" t="s">
        <v>101466</v>
      </c>
      <c r="B29528" s="7" t="s">
        <v>101467</v>
      </c>
      <c r="C29528" s="7" t="s">
        <v>101468</v>
      </c>
      <c r="D29528" s="7" t="s">
        <v>101469</v>
      </c>
      <c r="E29528" s="8" t="s">
        <v>3804</v>
      </c>
      <c r="F29528" s="8">
        <v>300000</v>
      </c>
      <c r="G29528" s="7" t="s">
        <v>35</v>
      </c>
      <c r="H29528" s="7" t="s">
        <v>24</v>
      </c>
      <c r="I29528" s="9" t="s">
        <v>25</v>
      </c>
      <c r="J29528" s="7" t="s">
        <v>26</v>
      </c>
      <c r="K29528" s="10" t="s">
        <v>27</v>
      </c>
      <c r="L29528" s="7">
        <v>1</v>
      </c>
      <c r="M29528" s="11">
        <v>40758</v>
      </c>
      <c r="N29528" s="7" t="s">
        <v>1091</v>
      </c>
      <c r="O29528" s="7" t="s">
        <v>230</v>
      </c>
      <c r="P29528" s="10">
        <v>2011</v>
      </c>
      <c r="Q29528" s="12">
        <v>41258</v>
      </c>
      <c r="R29528" s="12">
        <v>41258</v>
      </c>
    </row>
    <row r="29529" spans="1:18" x14ac:dyDescent="0.25">
      <c r="A29529" s="7" t="s">
        <v>101470</v>
      </c>
      <c r="B29529" s="7" t="s">
        <v>101471</v>
      </c>
      <c r="C29529" s="7" t="s">
        <v>101472</v>
      </c>
      <c r="D29529" s="7" t="s">
        <v>101473</v>
      </c>
      <c r="E29529" s="8" t="s">
        <v>3662</v>
      </c>
      <c r="F29529" s="8">
        <v>0</v>
      </c>
      <c r="G29529" s="7" t="s">
        <v>35</v>
      </c>
      <c r="H29529" s="7" t="s">
        <v>24</v>
      </c>
      <c r="I29529" s="9" t="s">
        <v>60</v>
      </c>
      <c r="J29529" s="7" t="s">
        <v>1368</v>
      </c>
      <c r="K29529" s="10" t="s">
        <v>1368</v>
      </c>
      <c r="L29529" s="7">
        <v>1</v>
      </c>
      <c r="M29529" s="11">
        <v>39508</v>
      </c>
      <c r="N29529" s="7" t="s">
        <v>4188</v>
      </c>
      <c r="O29529" s="7" t="s">
        <v>165</v>
      </c>
      <c r="P29529" s="10">
        <v>2008</v>
      </c>
      <c r="Q29529" s="12">
        <v>40269</v>
      </c>
      <c r="R29529" s="12">
        <v>40269</v>
      </c>
    </row>
    <row r="29530" spans="1:18" x14ac:dyDescent="0.25">
      <c r="A29530" s="7" t="s">
        <v>101474</v>
      </c>
      <c r="B29530" s="7" t="s">
        <v>101475</v>
      </c>
      <c r="C29530" s="7" t="s">
        <v>101476</v>
      </c>
      <c r="D29530" s="7" t="s">
        <v>101477</v>
      </c>
      <c r="E29530" s="8" t="s">
        <v>10327</v>
      </c>
      <c r="F29530" s="8">
        <v>200000</v>
      </c>
      <c r="G29530" s="7" t="s">
        <v>35</v>
      </c>
      <c r="H29530" s="7" t="s">
        <v>24</v>
      </c>
      <c r="I29530" s="9" t="s">
        <v>36</v>
      </c>
      <c r="J29530" s="7" t="s">
        <v>181</v>
      </c>
      <c r="K29530" s="10" t="s">
        <v>182</v>
      </c>
      <c r="L29530" s="7">
        <v>2</v>
      </c>
      <c r="M29530" s="11">
        <v>39600</v>
      </c>
      <c r="N29530" s="7" t="s">
        <v>495</v>
      </c>
      <c r="O29530" s="7" t="s">
        <v>496</v>
      </c>
      <c r="P29530" s="10">
        <v>2008</v>
      </c>
      <c r="Q29530" s="12">
        <v>39600</v>
      </c>
      <c r="R29530" s="12">
        <v>40137</v>
      </c>
    </row>
    <row r="29531" spans="1:18" x14ac:dyDescent="0.25">
      <c r="A29531" s="7" t="s">
        <v>101478</v>
      </c>
      <c r="B29531" s="7" t="s">
        <v>101479</v>
      </c>
      <c r="C29531" s="7" t="s">
        <v>101480</v>
      </c>
      <c r="D29531" s="7" t="s">
        <v>625</v>
      </c>
      <c r="E29531" s="8" t="s">
        <v>323</v>
      </c>
      <c r="F29531" s="8">
        <v>0</v>
      </c>
      <c r="G29531" s="7" t="s">
        <v>80</v>
      </c>
      <c r="H29531" s="7" t="s">
        <v>24</v>
      </c>
      <c r="I29531" s="9" t="s">
        <v>36</v>
      </c>
      <c r="J29531" s="7" t="s">
        <v>181</v>
      </c>
      <c r="K29531" s="10" t="s">
        <v>182</v>
      </c>
      <c r="L29531" s="7">
        <v>1</v>
      </c>
      <c r="M29531" s="11">
        <v>40255</v>
      </c>
      <c r="N29531" s="7" t="s">
        <v>1566</v>
      </c>
      <c r="O29531" s="7" t="s">
        <v>97</v>
      </c>
      <c r="P29531" s="10">
        <v>2010</v>
      </c>
      <c r="Q29531" s="12">
        <v>40179</v>
      </c>
      <c r="R29531" s="12">
        <v>40179</v>
      </c>
    </row>
    <row r="29532" spans="1:18" x14ac:dyDescent="0.25">
      <c r="A29532" s="7" t="s">
        <v>101481</v>
      </c>
      <c r="B29532" s="7" t="s">
        <v>101482</v>
      </c>
      <c r="C29532" s="7" t="s">
        <v>101483</v>
      </c>
      <c r="D29532" s="7" t="s">
        <v>625</v>
      </c>
      <c r="E29532" s="8" t="s">
        <v>323</v>
      </c>
      <c r="F29532" s="8">
        <v>248502</v>
      </c>
      <c r="G29532" s="7" t="s">
        <v>23</v>
      </c>
      <c r="H29532" s="7" t="s">
        <v>24</v>
      </c>
      <c r="I29532" s="9" t="s">
        <v>36</v>
      </c>
      <c r="J29532" s="7" t="s">
        <v>181</v>
      </c>
      <c r="K29532" s="10" t="s">
        <v>594</v>
      </c>
      <c r="L29532" s="7">
        <v>1</v>
      </c>
      <c r="M29532" s="11">
        <v>34547</v>
      </c>
      <c r="N29532" s="7" t="s">
        <v>101484</v>
      </c>
      <c r="O29532" s="7" t="s">
        <v>12842</v>
      </c>
      <c r="P29532" s="10">
        <v>1994</v>
      </c>
      <c r="Q29532" s="12">
        <v>40158</v>
      </c>
      <c r="R29532" s="12">
        <v>40158</v>
      </c>
    </row>
    <row r="29533" spans="1:18" x14ac:dyDescent="0.25">
      <c r="A29533" s="7" t="s">
        <v>101485</v>
      </c>
      <c r="B29533" s="7" t="s">
        <v>101486</v>
      </c>
      <c r="C29533" s="7" t="s">
        <v>101487</v>
      </c>
      <c r="D29533" s="7" t="s">
        <v>101488</v>
      </c>
      <c r="E29533" s="8" t="s">
        <v>4770</v>
      </c>
      <c r="F29533" s="8">
        <v>74500</v>
      </c>
      <c r="G29533" s="7" t="s">
        <v>35</v>
      </c>
      <c r="H29533" s="7" t="s">
        <v>24</v>
      </c>
      <c r="I29533" s="9" t="s">
        <v>25</v>
      </c>
      <c r="J29533" s="7" t="s">
        <v>26</v>
      </c>
      <c r="K29533" s="10" t="s">
        <v>4479</v>
      </c>
      <c r="L29533" s="7">
        <v>1</v>
      </c>
      <c r="M29533" s="11">
        <v>40695</v>
      </c>
      <c r="N29533" s="7" t="s">
        <v>702</v>
      </c>
      <c r="O29533" s="7" t="s">
        <v>55</v>
      </c>
      <c r="P29533" s="10">
        <v>2011</v>
      </c>
      <c r="Q29533" s="12">
        <v>40909</v>
      </c>
      <c r="R29533" s="12">
        <v>40909</v>
      </c>
    </row>
    <row r="29534" spans="1:18" x14ac:dyDescent="0.25">
      <c r="A29534" s="7" t="s">
        <v>101489</v>
      </c>
      <c r="B29534" s="7" t="s">
        <v>101490</v>
      </c>
      <c r="C29534" s="7" t="s">
        <v>101491</v>
      </c>
      <c r="D29534" s="7" t="s">
        <v>101492</v>
      </c>
      <c r="E29534" s="8" t="s">
        <v>6819</v>
      </c>
      <c r="F29534" s="8">
        <v>480000</v>
      </c>
      <c r="G29534" s="7" t="s">
        <v>35</v>
      </c>
      <c r="H29534" s="7" t="s">
        <v>24</v>
      </c>
      <c r="I29534" s="9" t="s">
        <v>782</v>
      </c>
      <c r="J29534" s="7" t="s">
        <v>783</v>
      </c>
      <c r="K29534" s="10" t="s">
        <v>783</v>
      </c>
      <c r="L29534" s="7">
        <v>1</v>
      </c>
      <c r="M29534" s="11">
        <v>41275</v>
      </c>
      <c r="N29534" s="7" t="s">
        <v>146</v>
      </c>
      <c r="O29534" s="7" t="s">
        <v>147</v>
      </c>
      <c r="P29534" s="10">
        <v>2013</v>
      </c>
      <c r="Q29534" s="12">
        <v>41852</v>
      </c>
      <c r="R29534" s="12">
        <v>41852</v>
      </c>
    </row>
    <row r="29535" spans="1:18" x14ac:dyDescent="0.25">
      <c r="A29535" s="7" t="s">
        <v>101493</v>
      </c>
      <c r="B29535" s="7" t="s">
        <v>101494</v>
      </c>
      <c r="C29535" s="7" t="s">
        <v>101495</v>
      </c>
      <c r="D29535" s="7" t="s">
        <v>365</v>
      </c>
      <c r="E29535" s="8" t="s">
        <v>366</v>
      </c>
      <c r="F29535" s="8">
        <v>0</v>
      </c>
      <c r="G29535" s="7" t="s">
        <v>35</v>
      </c>
      <c r="H29535" s="7" t="s">
        <v>176</v>
      </c>
      <c r="I29535" s="9"/>
      <c r="J29535" s="7" t="s">
        <v>1025</v>
      </c>
      <c r="K29535" s="10" t="s">
        <v>101496</v>
      </c>
      <c r="L29535" s="7">
        <v>1</v>
      </c>
      <c r="Q29535" s="12">
        <v>41331</v>
      </c>
      <c r="R29535" s="12">
        <v>41331</v>
      </c>
    </row>
    <row r="29536" spans="1:18" x14ac:dyDescent="0.25">
      <c r="A29536" s="7" t="s">
        <v>101497</v>
      </c>
      <c r="B29536" s="7" t="s">
        <v>101498</v>
      </c>
      <c r="C29536" s="7" t="s">
        <v>101499</v>
      </c>
      <c r="F29536" s="8">
        <v>25000</v>
      </c>
      <c r="G29536" s="7" t="s">
        <v>35</v>
      </c>
      <c r="H29536" s="7" t="s">
        <v>24</v>
      </c>
      <c r="I29536" s="9" t="s">
        <v>25</v>
      </c>
      <c r="J29536" s="7" t="s">
        <v>26</v>
      </c>
      <c r="K29536" s="10" t="s">
        <v>27</v>
      </c>
      <c r="L29536" s="7">
        <v>1</v>
      </c>
      <c r="Q29536" s="12">
        <v>41153</v>
      </c>
      <c r="R29536" s="12">
        <v>41153</v>
      </c>
    </row>
    <row r="29537" spans="1:18" x14ac:dyDescent="0.25">
      <c r="A29537" s="7" t="s">
        <v>101500</v>
      </c>
      <c r="B29537" s="7" t="s">
        <v>101501</v>
      </c>
      <c r="C29537" s="7" t="s">
        <v>101502</v>
      </c>
      <c r="D29537" s="7" t="s">
        <v>68</v>
      </c>
      <c r="E29537" s="8" t="s">
        <v>69</v>
      </c>
      <c r="F29537" s="8">
        <v>30000</v>
      </c>
      <c r="G29537" s="7" t="s">
        <v>35</v>
      </c>
      <c r="H29537" s="7" t="s">
        <v>24</v>
      </c>
      <c r="I29537" s="9" t="s">
        <v>36</v>
      </c>
      <c r="J29537" s="7" t="s">
        <v>2238</v>
      </c>
      <c r="K29537" s="10" t="s">
        <v>16123</v>
      </c>
      <c r="L29537" s="7">
        <v>1</v>
      </c>
      <c r="M29537" s="11">
        <v>41849</v>
      </c>
      <c r="N29537" s="7" t="s">
        <v>222</v>
      </c>
      <c r="O29537" s="7" t="s">
        <v>223</v>
      </c>
      <c r="P29537" s="10">
        <v>2014</v>
      </c>
      <c r="Q29537" s="12">
        <v>41849</v>
      </c>
      <c r="R29537" s="12">
        <v>41849</v>
      </c>
    </row>
    <row r="29538" spans="1:18" x14ac:dyDescent="0.25">
      <c r="A29538" s="7" t="s">
        <v>101503</v>
      </c>
      <c r="B29538" s="7" t="s">
        <v>101504</v>
      </c>
      <c r="C29538" s="7" t="s">
        <v>101505</v>
      </c>
      <c r="D29538" s="7" t="s">
        <v>106</v>
      </c>
      <c r="E29538" s="8" t="s">
        <v>107</v>
      </c>
      <c r="F29538" s="8">
        <v>26900000</v>
      </c>
      <c r="G29538" s="7" t="s">
        <v>35</v>
      </c>
      <c r="H29538" s="7" t="s">
        <v>52</v>
      </c>
      <c r="I29538" s="9"/>
      <c r="J29538" s="7" t="s">
        <v>53</v>
      </c>
      <c r="K29538" s="10" t="s">
        <v>7696</v>
      </c>
      <c r="L29538" s="7">
        <v>2</v>
      </c>
      <c r="M29538" s="11">
        <v>38811</v>
      </c>
      <c r="N29538" s="7" t="s">
        <v>696</v>
      </c>
      <c r="O29538" s="7" t="s">
        <v>463</v>
      </c>
      <c r="P29538" s="10">
        <v>2006</v>
      </c>
      <c r="Q29538" s="12">
        <v>40392</v>
      </c>
      <c r="R29538" s="12">
        <v>41050</v>
      </c>
    </row>
    <row r="29539" spans="1:18" x14ac:dyDescent="0.25">
      <c r="A29539" s="7" t="s">
        <v>101506</v>
      </c>
      <c r="B29539" s="7" t="s">
        <v>101507</v>
      </c>
      <c r="C29539" s="7" t="s">
        <v>101508</v>
      </c>
      <c r="D29539" s="7" t="s">
        <v>101509</v>
      </c>
      <c r="E29539" s="8" t="s">
        <v>323</v>
      </c>
      <c r="F29539" s="8">
        <v>0</v>
      </c>
      <c r="G29539" s="7" t="s">
        <v>35</v>
      </c>
      <c r="H29539" s="7" t="s">
        <v>24</v>
      </c>
      <c r="I29539" s="9" t="s">
        <v>25</v>
      </c>
      <c r="J29539" s="7" t="s">
        <v>26</v>
      </c>
      <c r="K29539" s="10" t="s">
        <v>27</v>
      </c>
      <c r="L29539" s="7">
        <v>1</v>
      </c>
      <c r="M29539" s="11">
        <v>41275</v>
      </c>
      <c r="N29539" s="7" t="s">
        <v>146</v>
      </c>
      <c r="O29539" s="7" t="s">
        <v>147</v>
      </c>
      <c r="P29539" s="10">
        <v>2013</v>
      </c>
      <c r="Q29539" s="12">
        <v>41649</v>
      </c>
      <c r="R29539" s="12">
        <v>41649</v>
      </c>
    </row>
    <row r="29540" spans="1:18" x14ac:dyDescent="0.25">
      <c r="A29540" s="7" t="s">
        <v>101510</v>
      </c>
      <c r="B29540" s="7" t="s">
        <v>101511</v>
      </c>
      <c r="C29540" s="7" t="s">
        <v>101512</v>
      </c>
      <c r="D29540" s="7" t="s">
        <v>86</v>
      </c>
      <c r="E29540" s="8" t="s">
        <v>87</v>
      </c>
      <c r="F29540" s="8">
        <v>3030000</v>
      </c>
      <c r="G29540" s="7" t="s">
        <v>35</v>
      </c>
      <c r="H29540" s="7" t="s">
        <v>196</v>
      </c>
      <c r="I29540" s="9"/>
      <c r="J29540" s="7" t="s">
        <v>197</v>
      </c>
      <c r="K29540" s="10" t="s">
        <v>197</v>
      </c>
      <c r="L29540" s="7">
        <v>1</v>
      </c>
      <c r="Q29540" s="12">
        <v>40274</v>
      </c>
      <c r="R29540" s="12">
        <v>40274</v>
      </c>
    </row>
    <row r="29541" spans="1:18" x14ac:dyDescent="0.25">
      <c r="A29541" s="7" t="s">
        <v>101513</v>
      </c>
      <c r="B29541" s="7" t="s">
        <v>101514</v>
      </c>
      <c r="C29541" s="7" t="s">
        <v>101515</v>
      </c>
      <c r="D29541" s="7" t="s">
        <v>365</v>
      </c>
      <c r="E29541" s="8" t="s">
        <v>366</v>
      </c>
      <c r="F29541" s="8">
        <v>1000000</v>
      </c>
      <c r="G29541" s="7" t="s">
        <v>35</v>
      </c>
      <c r="H29541" s="7" t="s">
        <v>205</v>
      </c>
      <c r="I29541" s="9"/>
      <c r="J29541" s="7" t="s">
        <v>206</v>
      </c>
      <c r="K29541" s="10" t="s">
        <v>206</v>
      </c>
      <c r="L29541" s="7">
        <v>1</v>
      </c>
      <c r="M29541" s="11">
        <v>39479</v>
      </c>
      <c r="N29541" s="7" t="s">
        <v>2131</v>
      </c>
      <c r="O29541" s="7" t="s">
        <v>165</v>
      </c>
      <c r="P29541" s="10">
        <v>2008</v>
      </c>
      <c r="Q29541" s="12">
        <v>39471</v>
      </c>
      <c r="R29541" s="12">
        <v>39471</v>
      </c>
    </row>
    <row r="29542" spans="1:18" x14ac:dyDescent="0.25">
      <c r="A29542" s="7" t="s">
        <v>101516</v>
      </c>
      <c r="B29542" s="7" t="s">
        <v>101517</v>
      </c>
      <c r="C29542" s="7" t="s">
        <v>101518</v>
      </c>
      <c r="D29542" s="7" t="s">
        <v>210</v>
      </c>
      <c r="E29542" s="8" t="s">
        <v>211</v>
      </c>
      <c r="F29542" s="8">
        <v>75000</v>
      </c>
      <c r="G29542" s="7" t="s">
        <v>35</v>
      </c>
      <c r="H29542" s="7" t="s">
        <v>24</v>
      </c>
      <c r="I29542" s="9" t="s">
        <v>3380</v>
      </c>
      <c r="J29542" s="7" t="s">
        <v>2741</v>
      </c>
      <c r="K29542" s="10" t="s">
        <v>2741</v>
      </c>
      <c r="L29542" s="7">
        <v>1</v>
      </c>
      <c r="M29542" s="11">
        <v>41381</v>
      </c>
      <c r="N29542" s="7" t="s">
        <v>411</v>
      </c>
      <c r="O29542" s="7" t="s">
        <v>412</v>
      </c>
      <c r="P29542" s="10">
        <v>2013</v>
      </c>
      <c r="Q29542" s="12">
        <v>41655</v>
      </c>
      <c r="R29542" s="12">
        <v>41655</v>
      </c>
    </row>
    <row r="29543" spans="1:18" x14ac:dyDescent="0.25">
      <c r="A29543" s="7" t="s">
        <v>101519</v>
      </c>
      <c r="B29543" s="7" t="s">
        <v>101517</v>
      </c>
      <c r="C29543" s="7" t="s">
        <v>101520</v>
      </c>
      <c r="D29543" s="7" t="s">
        <v>101521</v>
      </c>
      <c r="E29543" s="8" t="s">
        <v>1789</v>
      </c>
      <c r="F29543" s="8">
        <v>3000000</v>
      </c>
      <c r="G29543" s="7" t="s">
        <v>35</v>
      </c>
      <c r="H29543" s="7" t="s">
        <v>52</v>
      </c>
      <c r="I29543" s="9"/>
      <c r="J29543" s="7" t="s">
        <v>16310</v>
      </c>
      <c r="K29543" s="10" t="s">
        <v>16310</v>
      </c>
      <c r="L29543" s="7">
        <v>1</v>
      </c>
      <c r="Q29543" s="12">
        <v>41438</v>
      </c>
      <c r="R29543" s="12">
        <v>41438</v>
      </c>
    </row>
    <row r="29544" spans="1:18" x14ac:dyDescent="0.25">
      <c r="A29544" s="7" t="s">
        <v>101522</v>
      </c>
      <c r="B29544" s="7" t="s">
        <v>101523</v>
      </c>
      <c r="C29544" s="7" t="s">
        <v>101524</v>
      </c>
      <c r="D29544" s="7" t="s">
        <v>101525</v>
      </c>
      <c r="E29544" s="8" t="s">
        <v>575</v>
      </c>
      <c r="F29544" s="8">
        <v>605000</v>
      </c>
      <c r="G29544" s="7" t="s">
        <v>35</v>
      </c>
      <c r="H29544" s="7" t="s">
        <v>52</v>
      </c>
      <c r="I29544" s="9"/>
      <c r="J29544" s="7" t="s">
        <v>53</v>
      </c>
      <c r="K29544" s="10" t="s">
        <v>53</v>
      </c>
      <c r="L29544" s="7">
        <v>2</v>
      </c>
      <c r="M29544" s="11">
        <v>41160</v>
      </c>
      <c r="N29544" s="7" t="s">
        <v>2143</v>
      </c>
      <c r="O29544" s="7" t="s">
        <v>570</v>
      </c>
      <c r="P29544" s="10">
        <v>2012</v>
      </c>
      <c r="Q29544" s="12">
        <v>41153</v>
      </c>
      <c r="R29544" s="12">
        <v>41932</v>
      </c>
    </row>
    <row r="29545" spans="1:18" x14ac:dyDescent="0.25">
      <c r="A29545" s="7" t="s">
        <v>101526</v>
      </c>
      <c r="B29545" s="7" t="s">
        <v>101527</v>
      </c>
      <c r="C29545" s="7" t="s">
        <v>101528</v>
      </c>
      <c r="F29545" s="8">
        <v>940262</v>
      </c>
      <c r="G29545" s="7" t="s">
        <v>35</v>
      </c>
      <c r="H29545" s="7" t="s">
        <v>1503</v>
      </c>
      <c r="I29545" s="9"/>
      <c r="J29545" s="7" t="s">
        <v>1504</v>
      </c>
      <c r="K29545" s="10" t="s">
        <v>1504</v>
      </c>
      <c r="L29545" s="7">
        <v>1</v>
      </c>
      <c r="M29545" s="11">
        <v>39722</v>
      </c>
      <c r="N29545" s="7" t="s">
        <v>832</v>
      </c>
      <c r="O29545" s="7" t="s">
        <v>833</v>
      </c>
      <c r="P29545" s="10">
        <v>2008</v>
      </c>
      <c r="Q29545" s="12">
        <v>41660</v>
      </c>
      <c r="R29545" s="12">
        <v>41660</v>
      </c>
    </row>
    <row r="29546" spans="1:18" x14ac:dyDescent="0.25">
      <c r="A29546" s="7" t="s">
        <v>101529</v>
      </c>
      <c r="B29546" s="7" t="s">
        <v>101530</v>
      </c>
      <c r="C29546" s="7" t="s">
        <v>101531</v>
      </c>
      <c r="D29546" s="7" t="s">
        <v>101532</v>
      </c>
      <c r="E29546" s="8" t="s">
        <v>2130</v>
      </c>
      <c r="F29546" s="8">
        <v>2100000</v>
      </c>
      <c r="G29546" s="7" t="s">
        <v>35</v>
      </c>
      <c r="H29546" s="7" t="s">
        <v>24</v>
      </c>
      <c r="I29546" s="9" t="s">
        <v>36</v>
      </c>
      <c r="J29546" s="7" t="s">
        <v>181</v>
      </c>
      <c r="K29546" s="10" t="s">
        <v>1537</v>
      </c>
      <c r="L29546" s="7">
        <v>1</v>
      </c>
      <c r="M29546" s="11">
        <v>40909</v>
      </c>
      <c r="N29546" s="7" t="s">
        <v>111</v>
      </c>
      <c r="O29546" s="7" t="s">
        <v>112</v>
      </c>
      <c r="P29546" s="10">
        <v>2012</v>
      </c>
      <c r="Q29546" s="12">
        <v>41883</v>
      </c>
      <c r="R29546" s="12">
        <v>41883</v>
      </c>
    </row>
    <row r="29547" spans="1:18" x14ac:dyDescent="0.25">
      <c r="A29547" s="7" t="s">
        <v>101533</v>
      </c>
      <c r="B29547" s="7" t="s">
        <v>101534</v>
      </c>
      <c r="D29547" s="7" t="s">
        <v>238</v>
      </c>
      <c r="E29547" s="8" t="s">
        <v>239</v>
      </c>
      <c r="F29547" s="8">
        <v>0</v>
      </c>
      <c r="G29547" s="7" t="s">
        <v>35</v>
      </c>
      <c r="H29547" s="7" t="s">
        <v>24</v>
      </c>
      <c r="I29547" s="9" t="s">
        <v>129</v>
      </c>
      <c r="J29547" s="7" t="s">
        <v>130</v>
      </c>
      <c r="K29547" s="10" t="s">
        <v>20811</v>
      </c>
      <c r="L29547" s="7">
        <v>1</v>
      </c>
      <c r="M29547" s="11">
        <v>40603</v>
      </c>
      <c r="N29547" s="7" t="s">
        <v>1552</v>
      </c>
      <c r="O29547" s="7" t="s">
        <v>505</v>
      </c>
      <c r="P29547" s="10">
        <v>2011</v>
      </c>
      <c r="Q29547" s="12">
        <v>40688</v>
      </c>
      <c r="R29547" s="12">
        <v>40688</v>
      </c>
    </row>
    <row r="29548" spans="1:18" x14ac:dyDescent="0.25">
      <c r="A29548" s="7" t="s">
        <v>101535</v>
      </c>
      <c r="B29548" s="7" t="s">
        <v>101536</v>
      </c>
      <c r="C29548" s="7" t="s">
        <v>101537</v>
      </c>
      <c r="D29548" s="7" t="s">
        <v>101538</v>
      </c>
      <c r="E29548" s="8" t="s">
        <v>297</v>
      </c>
      <c r="F29548" s="8">
        <v>330000</v>
      </c>
      <c r="G29548" s="7" t="s">
        <v>35</v>
      </c>
      <c r="H29548" s="7" t="s">
        <v>24</v>
      </c>
      <c r="I29548" s="9" t="s">
        <v>161</v>
      </c>
      <c r="J29548" s="7" t="s">
        <v>162</v>
      </c>
      <c r="K29548" s="10" t="s">
        <v>2723</v>
      </c>
      <c r="L29548" s="7">
        <v>1</v>
      </c>
      <c r="M29548" s="11">
        <v>40909</v>
      </c>
      <c r="N29548" s="7" t="s">
        <v>111</v>
      </c>
      <c r="O29548" s="7" t="s">
        <v>112</v>
      </c>
      <c r="P29548" s="10">
        <v>2012</v>
      </c>
      <c r="Q29548" s="12">
        <v>41673</v>
      </c>
      <c r="R29548" s="12">
        <v>41673</v>
      </c>
    </row>
    <row r="29549" spans="1:18" x14ac:dyDescent="0.25">
      <c r="A29549" s="7" t="s">
        <v>101539</v>
      </c>
      <c r="B29549" s="7" t="s">
        <v>101540</v>
      </c>
      <c r="C29549" s="7" t="s">
        <v>101541</v>
      </c>
      <c r="D29549" s="7" t="s">
        <v>50375</v>
      </c>
      <c r="E29549" s="8" t="s">
        <v>323</v>
      </c>
      <c r="F29549" s="8">
        <v>250000</v>
      </c>
      <c r="G29549" s="7" t="s">
        <v>35</v>
      </c>
      <c r="H29549" s="7" t="s">
        <v>24</v>
      </c>
      <c r="I29549" s="9" t="s">
        <v>36</v>
      </c>
      <c r="J29549" s="7" t="s">
        <v>181</v>
      </c>
      <c r="K29549" s="10" t="s">
        <v>1297</v>
      </c>
      <c r="L29549" s="7">
        <v>1</v>
      </c>
      <c r="M29549" s="11">
        <v>40909</v>
      </c>
      <c r="N29549" s="7" t="s">
        <v>111</v>
      </c>
      <c r="O29549" s="7" t="s">
        <v>112</v>
      </c>
      <c r="P29549" s="10">
        <v>2012</v>
      </c>
      <c r="Q29549" s="12">
        <v>41072</v>
      </c>
      <c r="R29549" s="12">
        <v>41072</v>
      </c>
    </row>
    <row r="29550" spans="1:18" x14ac:dyDescent="0.25">
      <c r="A29550" s="7" t="s">
        <v>101542</v>
      </c>
      <c r="B29550" s="7" t="s">
        <v>101543</v>
      </c>
      <c r="C29550" s="7" t="s">
        <v>101544</v>
      </c>
      <c r="D29550" s="7" t="s">
        <v>275</v>
      </c>
      <c r="E29550" s="8" t="s">
        <v>276</v>
      </c>
      <c r="F29550" s="8">
        <v>0</v>
      </c>
      <c r="H29550" s="7" t="s">
        <v>354</v>
      </c>
      <c r="I29550" s="9"/>
      <c r="J29550" s="7" t="s">
        <v>355</v>
      </c>
      <c r="K29550" s="10" t="s">
        <v>101545</v>
      </c>
      <c r="L29550" s="7">
        <v>1</v>
      </c>
      <c r="Q29550" s="12">
        <v>41758</v>
      </c>
      <c r="R29550" s="12">
        <v>41758</v>
      </c>
    </row>
    <row r="29551" spans="1:18" x14ac:dyDescent="0.25">
      <c r="A29551" s="7" t="s">
        <v>101546</v>
      </c>
      <c r="B29551" s="7" t="s">
        <v>101547</v>
      </c>
      <c r="C29551" s="7" t="s">
        <v>101548</v>
      </c>
      <c r="D29551" s="7" t="s">
        <v>1664</v>
      </c>
      <c r="E29551" s="8" t="s">
        <v>1665</v>
      </c>
      <c r="F29551" s="8">
        <v>0</v>
      </c>
      <c r="G29551" s="7" t="s">
        <v>35</v>
      </c>
      <c r="H29551" s="7" t="s">
        <v>24</v>
      </c>
      <c r="I29551" s="9" t="s">
        <v>764</v>
      </c>
      <c r="J29551" s="7" t="s">
        <v>5015</v>
      </c>
      <c r="L29551" s="7">
        <v>1</v>
      </c>
      <c r="M29551" s="11">
        <v>39814</v>
      </c>
      <c r="N29551" s="7" t="s">
        <v>171</v>
      </c>
      <c r="O29551" s="7" t="s">
        <v>172</v>
      </c>
      <c r="P29551" s="10">
        <v>2009</v>
      </c>
      <c r="Q29551" s="12">
        <v>40179</v>
      </c>
      <c r="R29551" s="12">
        <v>40179</v>
      </c>
    </row>
    <row r="29552" spans="1:18" x14ac:dyDescent="0.25">
      <c r="A29552" s="7" t="s">
        <v>101549</v>
      </c>
      <c r="B29552" s="7" t="s">
        <v>101550</v>
      </c>
      <c r="C29552" s="7" t="s">
        <v>101551</v>
      </c>
      <c r="D29552" s="7" t="s">
        <v>68</v>
      </c>
      <c r="E29552" s="8" t="s">
        <v>69</v>
      </c>
      <c r="F29552" s="8">
        <v>1300000</v>
      </c>
      <c r="G29552" s="7" t="s">
        <v>35</v>
      </c>
      <c r="H29552" s="7" t="s">
        <v>176</v>
      </c>
      <c r="I29552" s="9"/>
      <c r="J29552" s="7" t="s">
        <v>3792</v>
      </c>
      <c r="K29552" s="10" t="s">
        <v>101552</v>
      </c>
      <c r="L29552" s="7">
        <v>1</v>
      </c>
      <c r="M29552" s="11">
        <v>34700</v>
      </c>
      <c r="N29552" s="7" t="s">
        <v>3231</v>
      </c>
      <c r="O29552" s="7" t="s">
        <v>3232</v>
      </c>
      <c r="P29552" s="10">
        <v>1995</v>
      </c>
      <c r="Q29552" s="12">
        <v>38468</v>
      </c>
      <c r="R29552" s="12">
        <v>38468</v>
      </c>
    </row>
    <row r="29553" spans="1:18" x14ac:dyDescent="0.25">
      <c r="A29553" s="7" t="s">
        <v>101553</v>
      </c>
      <c r="B29553" s="7" t="s">
        <v>101554</v>
      </c>
      <c r="C29553" s="7" t="s">
        <v>101555</v>
      </c>
      <c r="F29553" s="8">
        <v>3000000</v>
      </c>
      <c r="G29553" s="7" t="s">
        <v>35</v>
      </c>
      <c r="H29553" s="7" t="s">
        <v>24</v>
      </c>
      <c r="I29553" s="9" t="s">
        <v>70</v>
      </c>
      <c r="J29553" s="7" t="s">
        <v>71</v>
      </c>
      <c r="K29553" s="10" t="s">
        <v>101556</v>
      </c>
      <c r="L29553" s="7">
        <v>2</v>
      </c>
      <c r="M29553" s="11">
        <v>23377</v>
      </c>
      <c r="N29553" s="7" t="s">
        <v>29700</v>
      </c>
      <c r="O29553" s="7" t="s">
        <v>29701</v>
      </c>
      <c r="P29553" s="10">
        <v>1964</v>
      </c>
      <c r="Q29553" s="12">
        <v>41589</v>
      </c>
      <c r="R29553" s="12">
        <v>41894</v>
      </c>
    </row>
    <row r="29554" spans="1:18" x14ac:dyDescent="0.25">
      <c r="A29554" s="7" t="s">
        <v>101557</v>
      </c>
      <c r="B29554" s="7" t="s">
        <v>101558</v>
      </c>
      <c r="C29554" s="7" t="s">
        <v>101559</v>
      </c>
      <c r="D29554" s="7" t="s">
        <v>1664</v>
      </c>
      <c r="E29554" s="8" t="s">
        <v>1665</v>
      </c>
      <c r="F29554" s="8">
        <v>54000000</v>
      </c>
      <c r="G29554" s="7" t="s">
        <v>35</v>
      </c>
      <c r="H29554" s="7" t="s">
        <v>469</v>
      </c>
      <c r="I29554" s="9"/>
      <c r="J29554" s="7" t="s">
        <v>470</v>
      </c>
      <c r="K29554" s="10" t="s">
        <v>9820</v>
      </c>
      <c r="L29554" s="7">
        <v>1</v>
      </c>
      <c r="M29554" s="11">
        <v>39814</v>
      </c>
      <c r="N29554" s="7" t="s">
        <v>171</v>
      </c>
      <c r="O29554" s="7" t="s">
        <v>172</v>
      </c>
      <c r="P29554" s="10">
        <v>2009</v>
      </c>
      <c r="Q29554" s="12">
        <v>41134</v>
      </c>
      <c r="R29554" s="12">
        <v>41134</v>
      </c>
    </row>
    <row r="29555" spans="1:18" x14ac:dyDescent="0.25">
      <c r="A29555" s="7" t="s">
        <v>101560</v>
      </c>
      <c r="B29555" s="7" t="s">
        <v>101561</v>
      </c>
      <c r="C29555" s="7" t="s">
        <v>101562</v>
      </c>
      <c r="D29555" s="7" t="s">
        <v>737</v>
      </c>
      <c r="E29555" s="8" t="s">
        <v>738</v>
      </c>
      <c r="F29555" s="8">
        <v>2393578</v>
      </c>
      <c r="G29555" s="7" t="s">
        <v>80</v>
      </c>
      <c r="H29555" s="7" t="s">
        <v>52</v>
      </c>
      <c r="I29555" s="9"/>
      <c r="J29555" s="7" t="s">
        <v>53</v>
      </c>
      <c r="K29555" s="10" t="s">
        <v>53</v>
      </c>
      <c r="L29555" s="7">
        <v>1</v>
      </c>
      <c r="Q29555" s="12">
        <v>40570</v>
      </c>
      <c r="R29555" s="12">
        <v>40570</v>
      </c>
    </row>
    <row r="29556" spans="1:18" x14ac:dyDescent="0.25">
      <c r="A29556" s="7" t="s">
        <v>101563</v>
      </c>
      <c r="B29556" s="7" t="s">
        <v>101564</v>
      </c>
      <c r="C29556" s="7" t="s">
        <v>101565</v>
      </c>
      <c r="D29556" s="7" t="s">
        <v>275</v>
      </c>
      <c r="E29556" s="8" t="s">
        <v>276</v>
      </c>
      <c r="F29556" s="8">
        <v>22089581</v>
      </c>
      <c r="G29556" s="7" t="s">
        <v>35</v>
      </c>
      <c r="H29556" s="7" t="s">
        <v>52</v>
      </c>
      <c r="I29556" s="9"/>
      <c r="J29556" s="7" t="s">
        <v>32662</v>
      </c>
      <c r="K29556" s="10" t="s">
        <v>32662</v>
      </c>
      <c r="L29556" s="7">
        <v>2</v>
      </c>
      <c r="M29556" s="11">
        <v>37622</v>
      </c>
      <c r="N29556" s="7" t="s">
        <v>814</v>
      </c>
      <c r="O29556" s="7" t="s">
        <v>815</v>
      </c>
      <c r="P29556" s="10">
        <v>2003</v>
      </c>
      <c r="Q29556" s="12">
        <v>39286</v>
      </c>
      <c r="R29556" s="12">
        <v>40001</v>
      </c>
    </row>
    <row r="29557" spans="1:18" x14ac:dyDescent="0.25">
      <c r="A29557" s="7" t="s">
        <v>101566</v>
      </c>
      <c r="B29557" s="7" t="s">
        <v>101567</v>
      </c>
      <c r="C29557" s="7" t="s">
        <v>101568</v>
      </c>
      <c r="D29557" s="7" t="s">
        <v>275</v>
      </c>
      <c r="E29557" s="8" t="s">
        <v>276</v>
      </c>
      <c r="F29557" s="8">
        <v>34588274</v>
      </c>
      <c r="G29557" s="7" t="s">
        <v>35</v>
      </c>
      <c r="H29557" s="7" t="s">
        <v>24</v>
      </c>
      <c r="I29557" s="9" t="s">
        <v>15147</v>
      </c>
      <c r="J29557" s="7" t="s">
        <v>15148</v>
      </c>
      <c r="K29557" s="10" t="s">
        <v>101569</v>
      </c>
      <c r="L29557" s="7">
        <v>2</v>
      </c>
      <c r="M29557" s="11">
        <v>38353</v>
      </c>
      <c r="N29557" s="7" t="s">
        <v>435</v>
      </c>
      <c r="O29557" s="7" t="s">
        <v>436</v>
      </c>
      <c r="P29557" s="10">
        <v>2005</v>
      </c>
      <c r="Q29557" s="12">
        <v>41325</v>
      </c>
      <c r="R29557" s="12">
        <v>41550</v>
      </c>
    </row>
    <row r="29558" spans="1:18" x14ac:dyDescent="0.25">
      <c r="A29558" s="7" t="s">
        <v>101570</v>
      </c>
      <c r="B29558" s="7" t="s">
        <v>101571</v>
      </c>
      <c r="D29558" s="7" t="s">
        <v>275</v>
      </c>
      <c r="E29558" s="8" t="s">
        <v>276</v>
      </c>
      <c r="F29558" s="8">
        <v>1095000</v>
      </c>
      <c r="G29558" s="7" t="s">
        <v>35</v>
      </c>
      <c r="H29558" s="7" t="s">
        <v>24</v>
      </c>
      <c r="I29558" s="9" t="s">
        <v>2740</v>
      </c>
      <c r="J29558" s="7" t="s">
        <v>2946</v>
      </c>
      <c r="K29558" s="10" t="s">
        <v>101572</v>
      </c>
      <c r="L29558" s="7">
        <v>1</v>
      </c>
      <c r="M29558" s="11">
        <v>40909</v>
      </c>
      <c r="N29558" s="7" t="s">
        <v>111</v>
      </c>
      <c r="O29558" s="7" t="s">
        <v>112</v>
      </c>
      <c r="P29558" s="10">
        <v>2012</v>
      </c>
      <c r="Q29558" s="12">
        <v>41831</v>
      </c>
      <c r="R29558" s="12">
        <v>41831</v>
      </c>
    </row>
    <row r="29559" spans="1:18" x14ac:dyDescent="0.25">
      <c r="A29559" s="7" t="s">
        <v>101573</v>
      </c>
      <c r="B29559" s="7" t="s">
        <v>101574</v>
      </c>
      <c r="C29559" s="7" t="s">
        <v>101575</v>
      </c>
      <c r="F29559" s="8">
        <v>10000000</v>
      </c>
      <c r="G29559" s="7" t="s">
        <v>35</v>
      </c>
      <c r="H29559" s="7" t="s">
        <v>24</v>
      </c>
      <c r="I29559" s="9" t="s">
        <v>93</v>
      </c>
      <c r="J29559" s="7" t="s">
        <v>314</v>
      </c>
      <c r="K29559" s="10" t="s">
        <v>314</v>
      </c>
      <c r="L29559" s="7">
        <v>1</v>
      </c>
      <c r="Q29559" s="12">
        <v>41962</v>
      </c>
      <c r="R29559" s="12">
        <v>41962</v>
      </c>
    </row>
    <row r="29560" spans="1:18" x14ac:dyDescent="0.25">
      <c r="A29560" s="7" t="s">
        <v>101576</v>
      </c>
      <c r="B29560" s="7" t="s">
        <v>101577</v>
      </c>
      <c r="C29560" s="7" t="s">
        <v>101578</v>
      </c>
      <c r="D29560" s="7" t="s">
        <v>68</v>
      </c>
      <c r="E29560" s="8" t="s">
        <v>69</v>
      </c>
      <c r="F29560" s="8">
        <v>12000000</v>
      </c>
      <c r="G29560" s="7" t="s">
        <v>80</v>
      </c>
      <c r="H29560" s="7" t="s">
        <v>24</v>
      </c>
      <c r="I29560" s="9" t="s">
        <v>36</v>
      </c>
      <c r="J29560" s="7" t="s">
        <v>181</v>
      </c>
      <c r="K29560" s="10" t="s">
        <v>594</v>
      </c>
      <c r="L29560" s="7">
        <v>1</v>
      </c>
      <c r="M29560" s="11">
        <v>37987</v>
      </c>
      <c r="N29560" s="7" t="s">
        <v>424</v>
      </c>
      <c r="O29560" s="7" t="s">
        <v>425</v>
      </c>
      <c r="P29560" s="10">
        <v>2004</v>
      </c>
      <c r="Q29560" s="12">
        <v>39314</v>
      </c>
      <c r="R29560" s="12">
        <v>39314</v>
      </c>
    </row>
    <row r="29561" spans="1:18" x14ac:dyDescent="0.25">
      <c r="A29561" s="7" t="s">
        <v>101579</v>
      </c>
      <c r="B29561" s="7" t="s">
        <v>101580</v>
      </c>
      <c r="C29561" s="7" t="s">
        <v>101581</v>
      </c>
      <c r="F29561" s="8">
        <v>40000</v>
      </c>
      <c r="G29561" s="7" t="s">
        <v>35</v>
      </c>
      <c r="H29561" s="7" t="s">
        <v>108</v>
      </c>
      <c r="I29561" s="9"/>
      <c r="J29561" s="7" t="s">
        <v>109</v>
      </c>
      <c r="K29561" s="10" t="s">
        <v>109</v>
      </c>
      <c r="L29561" s="7">
        <v>1</v>
      </c>
      <c r="Q29561" s="12">
        <v>41791</v>
      </c>
      <c r="R29561" s="12">
        <v>41791</v>
      </c>
    </row>
    <row r="29562" spans="1:18" x14ac:dyDescent="0.25">
      <c r="A29562" s="7" t="s">
        <v>101582</v>
      </c>
      <c r="B29562" s="7" t="s">
        <v>101583</v>
      </c>
      <c r="D29562" s="7" t="s">
        <v>275</v>
      </c>
      <c r="E29562" s="8" t="s">
        <v>276</v>
      </c>
      <c r="F29562" s="8">
        <v>1000999</v>
      </c>
      <c r="G29562" s="7" t="s">
        <v>35</v>
      </c>
      <c r="H29562" s="7" t="s">
        <v>24</v>
      </c>
      <c r="I29562" s="9" t="s">
        <v>36</v>
      </c>
      <c r="J29562" s="7" t="s">
        <v>1162</v>
      </c>
      <c r="K29562" s="10" t="s">
        <v>1162</v>
      </c>
      <c r="L29562" s="7">
        <v>1</v>
      </c>
      <c r="M29562" s="11">
        <v>36526</v>
      </c>
      <c r="N29562" s="7" t="s">
        <v>234</v>
      </c>
      <c r="O29562" s="7" t="s">
        <v>235</v>
      </c>
      <c r="P29562" s="10">
        <v>2000</v>
      </c>
      <c r="Q29562" s="12">
        <v>40375</v>
      </c>
      <c r="R29562" s="12">
        <v>40375</v>
      </c>
    </row>
    <row r="29563" spans="1:18" x14ac:dyDescent="0.25">
      <c r="A29563" s="7" t="s">
        <v>101584</v>
      </c>
      <c r="B29563" s="7" t="s">
        <v>101585</v>
      </c>
      <c r="C29563" s="7" t="s">
        <v>101586</v>
      </c>
      <c r="D29563" s="7" t="s">
        <v>737</v>
      </c>
      <c r="E29563" s="8" t="s">
        <v>738</v>
      </c>
      <c r="F29563" s="8">
        <v>32466630</v>
      </c>
      <c r="G29563" s="7" t="s">
        <v>23</v>
      </c>
      <c r="H29563" s="7" t="s">
        <v>176</v>
      </c>
      <c r="I29563" s="9"/>
      <c r="J29563" s="7" t="s">
        <v>43916</v>
      </c>
      <c r="K29563" s="10" t="s">
        <v>43916</v>
      </c>
      <c r="L29563" s="7">
        <v>3</v>
      </c>
      <c r="Q29563" s="12">
        <v>38687</v>
      </c>
      <c r="R29563" s="12">
        <v>40814</v>
      </c>
    </row>
    <row r="29564" spans="1:18" x14ac:dyDescent="0.25">
      <c r="A29564" s="7" t="s">
        <v>101587</v>
      </c>
      <c r="B29564" s="7" t="s">
        <v>101588</v>
      </c>
      <c r="C29564" s="7" t="s">
        <v>101589</v>
      </c>
      <c r="F29564" s="8">
        <v>6500000</v>
      </c>
      <c r="G29564" s="7" t="s">
        <v>35</v>
      </c>
      <c r="H29564" s="7" t="s">
        <v>24</v>
      </c>
      <c r="I29564" s="9" t="s">
        <v>281</v>
      </c>
      <c r="J29564" s="7" t="s">
        <v>282</v>
      </c>
      <c r="K29564" s="10" t="s">
        <v>3809</v>
      </c>
      <c r="L29564" s="7">
        <v>1</v>
      </c>
      <c r="M29564" s="11">
        <v>40909</v>
      </c>
      <c r="N29564" s="7" t="s">
        <v>111</v>
      </c>
      <c r="O29564" s="7" t="s">
        <v>112</v>
      </c>
      <c r="P29564" s="10">
        <v>2012</v>
      </c>
      <c r="Q29564" s="12">
        <v>41344</v>
      </c>
      <c r="R29564" s="12">
        <v>41344</v>
      </c>
    </row>
    <row r="29565" spans="1:18" x14ac:dyDescent="0.25">
      <c r="A29565" s="7" t="s">
        <v>101590</v>
      </c>
      <c r="B29565" s="7" t="s">
        <v>101591</v>
      </c>
      <c r="C29565" s="7" t="s">
        <v>101592</v>
      </c>
      <c r="D29565" s="7" t="s">
        <v>275</v>
      </c>
      <c r="E29565" s="8" t="s">
        <v>276</v>
      </c>
      <c r="F29565" s="8">
        <v>18142280</v>
      </c>
      <c r="G29565" s="7" t="s">
        <v>35</v>
      </c>
      <c r="H29565" s="7" t="s">
        <v>176</v>
      </c>
      <c r="I29565" s="9"/>
      <c r="J29565" s="7" t="s">
        <v>1025</v>
      </c>
      <c r="K29565" s="10" t="s">
        <v>5864</v>
      </c>
      <c r="L29565" s="7">
        <v>1</v>
      </c>
      <c r="M29565" s="11">
        <v>37987</v>
      </c>
      <c r="N29565" s="7" t="s">
        <v>424</v>
      </c>
      <c r="O29565" s="7" t="s">
        <v>425</v>
      </c>
      <c r="P29565" s="10">
        <v>2004</v>
      </c>
      <c r="Q29565" s="12">
        <v>41377</v>
      </c>
      <c r="R29565" s="12">
        <v>41377</v>
      </c>
    </row>
    <row r="29566" spans="1:18" x14ac:dyDescent="0.25">
      <c r="A29566" s="7" t="s">
        <v>101593</v>
      </c>
      <c r="B29566" s="7" t="s">
        <v>101594</v>
      </c>
      <c r="F29566" s="8">
        <v>21700000</v>
      </c>
      <c r="G29566" s="7" t="s">
        <v>35</v>
      </c>
      <c r="H29566" s="7" t="s">
        <v>24</v>
      </c>
      <c r="I29566" s="9" t="s">
        <v>36</v>
      </c>
      <c r="J29566" s="7" t="s">
        <v>181</v>
      </c>
      <c r="K29566" s="10" t="s">
        <v>1073</v>
      </c>
      <c r="L29566" s="7">
        <v>1</v>
      </c>
      <c r="M29566" s="11">
        <v>35796</v>
      </c>
      <c r="N29566" s="7" t="s">
        <v>674</v>
      </c>
      <c r="O29566" s="7" t="s">
        <v>675</v>
      </c>
      <c r="P29566" s="10">
        <v>1998</v>
      </c>
      <c r="Q29566" s="12">
        <v>38912</v>
      </c>
      <c r="R29566" s="12">
        <v>38912</v>
      </c>
    </row>
    <row r="29567" spans="1:18" x14ac:dyDescent="0.25">
      <c r="A29567" s="7" t="s">
        <v>101595</v>
      </c>
      <c r="B29567" s="7" t="s">
        <v>101596</v>
      </c>
      <c r="C29567" s="7" t="s">
        <v>101597</v>
      </c>
      <c r="D29567" s="7" t="s">
        <v>68</v>
      </c>
      <c r="E29567" s="8" t="s">
        <v>69</v>
      </c>
      <c r="F29567" s="8">
        <v>2640000</v>
      </c>
      <c r="G29567" s="7" t="s">
        <v>35</v>
      </c>
      <c r="H29567" s="7" t="s">
        <v>196</v>
      </c>
      <c r="I29567" s="9"/>
      <c r="J29567" s="7" t="s">
        <v>44568</v>
      </c>
      <c r="K29567" s="10" t="s">
        <v>44568</v>
      </c>
      <c r="L29567" s="7">
        <v>1</v>
      </c>
      <c r="M29567" s="11">
        <v>35796</v>
      </c>
      <c r="N29567" s="7" t="s">
        <v>674</v>
      </c>
      <c r="O29567" s="7" t="s">
        <v>675</v>
      </c>
      <c r="P29567" s="10">
        <v>1998</v>
      </c>
      <c r="Q29567" s="12">
        <v>39083</v>
      </c>
      <c r="R29567" s="12">
        <v>39083</v>
      </c>
    </row>
    <row r="29568" spans="1:18" x14ac:dyDescent="0.25">
      <c r="A29568" s="7" t="s">
        <v>101598</v>
      </c>
      <c r="B29568" s="7" t="s">
        <v>101599</v>
      </c>
      <c r="C29568" s="7" t="s">
        <v>101600</v>
      </c>
      <c r="D29568" s="7" t="s">
        <v>1664</v>
      </c>
      <c r="E29568" s="8" t="s">
        <v>1665</v>
      </c>
      <c r="F29568" s="8">
        <v>18800000</v>
      </c>
      <c r="G29568" s="7" t="s">
        <v>23</v>
      </c>
      <c r="H29568" s="7" t="s">
        <v>205</v>
      </c>
      <c r="I29568" s="9"/>
      <c r="J29568" s="7" t="s">
        <v>292</v>
      </c>
      <c r="K29568" s="10" t="s">
        <v>292</v>
      </c>
      <c r="L29568" s="7">
        <v>2</v>
      </c>
      <c r="Q29568" s="12">
        <v>39264</v>
      </c>
      <c r="R29568" s="12">
        <v>39448</v>
      </c>
    </row>
    <row r="29569" spans="1:18" x14ac:dyDescent="0.25">
      <c r="A29569" s="7" t="s">
        <v>101601</v>
      </c>
      <c r="B29569" s="7" t="s">
        <v>101602</v>
      </c>
      <c r="C29569" s="7" t="s">
        <v>101603</v>
      </c>
      <c r="D29569" s="7" t="s">
        <v>275</v>
      </c>
      <c r="E29569" s="8" t="s">
        <v>276</v>
      </c>
      <c r="F29569" s="8">
        <v>36825085</v>
      </c>
      <c r="G29569" s="7" t="s">
        <v>35</v>
      </c>
      <c r="H29569" s="7" t="s">
        <v>24</v>
      </c>
      <c r="I29569" s="9" t="s">
        <v>116</v>
      </c>
      <c r="J29569" s="7" t="s">
        <v>1586</v>
      </c>
      <c r="K29569" s="10" t="s">
        <v>1586</v>
      </c>
      <c r="L29569" s="7">
        <v>6</v>
      </c>
      <c r="Q29569" s="12">
        <v>39995</v>
      </c>
      <c r="R29569" s="12">
        <v>41880</v>
      </c>
    </row>
    <row r="29570" spans="1:18" x14ac:dyDescent="0.25">
      <c r="A29570" s="7" t="s">
        <v>101604</v>
      </c>
      <c r="B29570" s="7" t="s">
        <v>101605</v>
      </c>
      <c r="C29570" s="7" t="s">
        <v>101606</v>
      </c>
      <c r="F29570" s="8">
        <v>425000</v>
      </c>
      <c r="G29570" s="7" t="s">
        <v>35</v>
      </c>
      <c r="H29570" s="7" t="s">
        <v>24</v>
      </c>
      <c r="I29570" s="9" t="s">
        <v>281</v>
      </c>
      <c r="J29570" s="7" t="s">
        <v>282</v>
      </c>
      <c r="K29570" s="10" t="s">
        <v>346</v>
      </c>
      <c r="L29570" s="7">
        <v>1</v>
      </c>
      <c r="M29570" s="11">
        <v>40179</v>
      </c>
      <c r="N29570" s="7" t="s">
        <v>96</v>
      </c>
      <c r="O29570" s="7" t="s">
        <v>97</v>
      </c>
      <c r="P29570" s="10">
        <v>2010</v>
      </c>
      <c r="Q29570" s="12">
        <v>40991</v>
      </c>
      <c r="R29570" s="12">
        <v>40991</v>
      </c>
    </row>
    <row r="29571" spans="1:18" x14ac:dyDescent="0.25">
      <c r="A29571" s="7" t="s">
        <v>101607</v>
      </c>
      <c r="B29571" s="7" t="s">
        <v>101608</v>
      </c>
      <c r="C29571" s="7" t="s">
        <v>101609</v>
      </c>
      <c r="D29571" s="7" t="s">
        <v>296</v>
      </c>
      <c r="E29571" s="8" t="s">
        <v>297</v>
      </c>
      <c r="F29571" s="8">
        <v>19499950</v>
      </c>
      <c r="G29571" s="7" t="s">
        <v>35</v>
      </c>
      <c r="H29571" s="7" t="s">
        <v>196</v>
      </c>
      <c r="I29571" s="9"/>
      <c r="J29571" s="7" t="s">
        <v>197</v>
      </c>
      <c r="K29571" s="10" t="s">
        <v>197</v>
      </c>
      <c r="L29571" s="7">
        <v>2</v>
      </c>
      <c r="M29571" s="11">
        <v>39339</v>
      </c>
      <c r="N29571" s="7" t="s">
        <v>642</v>
      </c>
      <c r="O29571" s="7" t="s">
        <v>643</v>
      </c>
      <c r="P29571" s="10">
        <v>2007</v>
      </c>
      <c r="Q29571" s="12">
        <v>40995</v>
      </c>
      <c r="R29571" s="12">
        <v>41774</v>
      </c>
    </row>
    <row r="29572" spans="1:18" x14ac:dyDescent="0.25">
      <c r="A29572" s="7" t="s">
        <v>101610</v>
      </c>
      <c r="B29572" s="7" t="s">
        <v>101611</v>
      </c>
      <c r="C29572" s="7" t="s">
        <v>101612</v>
      </c>
      <c r="D29572" s="7" t="s">
        <v>1664</v>
      </c>
      <c r="E29572" s="8" t="s">
        <v>1665</v>
      </c>
      <c r="F29572" s="8">
        <v>7200000</v>
      </c>
      <c r="G29572" s="7" t="s">
        <v>35</v>
      </c>
      <c r="H29572" s="7" t="s">
        <v>24</v>
      </c>
      <c r="I29572" s="9" t="s">
        <v>36</v>
      </c>
      <c r="J29572" s="7" t="s">
        <v>181</v>
      </c>
      <c r="K29572" s="10" t="s">
        <v>130</v>
      </c>
      <c r="L29572" s="7">
        <v>2</v>
      </c>
      <c r="M29572" s="11">
        <v>33239</v>
      </c>
      <c r="N29572" s="7" t="s">
        <v>448</v>
      </c>
      <c r="O29572" s="7" t="s">
        <v>449</v>
      </c>
      <c r="P29572" s="10">
        <v>1991</v>
      </c>
      <c r="Q29572" s="12">
        <v>40118</v>
      </c>
      <c r="R29572" s="12">
        <v>40263</v>
      </c>
    </row>
    <row r="29573" spans="1:18" x14ac:dyDescent="0.25">
      <c r="A29573" s="7" t="s">
        <v>101613</v>
      </c>
      <c r="B29573" s="7" t="s">
        <v>101614</v>
      </c>
      <c r="C29573" s="7" t="s">
        <v>101615</v>
      </c>
      <c r="D29573" s="7" t="s">
        <v>1664</v>
      </c>
      <c r="E29573" s="8" t="s">
        <v>1665</v>
      </c>
      <c r="F29573" s="8">
        <v>16000000</v>
      </c>
      <c r="G29573" s="7" t="s">
        <v>35</v>
      </c>
      <c r="H29573" s="7" t="s">
        <v>24</v>
      </c>
      <c r="I29573" s="9" t="s">
        <v>36</v>
      </c>
      <c r="J29573" s="7" t="s">
        <v>181</v>
      </c>
      <c r="K29573" s="10" t="s">
        <v>4892</v>
      </c>
      <c r="L29573" s="7">
        <v>1</v>
      </c>
      <c r="M29573" s="11">
        <v>36161</v>
      </c>
      <c r="N29573" s="7" t="s">
        <v>1066</v>
      </c>
      <c r="O29573" s="7" t="s">
        <v>1067</v>
      </c>
      <c r="P29573" s="10">
        <v>1999</v>
      </c>
      <c r="Q29573" s="12">
        <v>38994</v>
      </c>
      <c r="R29573" s="12">
        <v>38994</v>
      </c>
    </row>
    <row r="29574" spans="1:18" x14ac:dyDescent="0.25">
      <c r="A29574" s="7" t="s">
        <v>101616</v>
      </c>
      <c r="B29574" s="7" t="s">
        <v>101617</v>
      </c>
      <c r="C29574" s="7" t="s">
        <v>101618</v>
      </c>
      <c r="D29574" s="7" t="s">
        <v>101619</v>
      </c>
      <c r="E29574" s="8" t="s">
        <v>1732</v>
      </c>
      <c r="F29574" s="8">
        <v>60500000</v>
      </c>
      <c r="G29574" s="7" t="s">
        <v>35</v>
      </c>
      <c r="H29574" s="7" t="s">
        <v>24</v>
      </c>
      <c r="I29574" s="9" t="s">
        <v>36</v>
      </c>
      <c r="J29574" s="7" t="s">
        <v>181</v>
      </c>
      <c r="K29574" s="10" t="s">
        <v>3663</v>
      </c>
      <c r="L29574" s="7">
        <v>3</v>
      </c>
      <c r="M29574" s="11">
        <v>34335</v>
      </c>
      <c r="N29574" s="7" t="s">
        <v>3155</v>
      </c>
      <c r="O29574" s="7" t="s">
        <v>3156</v>
      </c>
      <c r="P29574" s="10">
        <v>1994</v>
      </c>
      <c r="Q29574" s="12">
        <v>38482</v>
      </c>
      <c r="R29574" s="12">
        <v>40536</v>
      </c>
    </row>
    <row r="29575" spans="1:18" x14ac:dyDescent="0.25">
      <c r="A29575" s="7" t="s">
        <v>101620</v>
      </c>
      <c r="B29575" s="7" t="s">
        <v>101621</v>
      </c>
      <c r="C29575" s="7" t="s">
        <v>101622</v>
      </c>
      <c r="D29575" s="7" t="s">
        <v>625</v>
      </c>
      <c r="E29575" s="8" t="s">
        <v>323</v>
      </c>
      <c r="F29575" s="8">
        <v>50000000</v>
      </c>
      <c r="G29575" s="7" t="s">
        <v>23</v>
      </c>
      <c r="H29575" s="7" t="s">
        <v>24</v>
      </c>
      <c r="I29575" s="9" t="s">
        <v>93</v>
      </c>
      <c r="J29575" s="7" t="s">
        <v>314</v>
      </c>
      <c r="K29575" s="10" t="s">
        <v>2817</v>
      </c>
      <c r="L29575" s="7">
        <v>1</v>
      </c>
      <c r="M29575" s="11">
        <v>36161</v>
      </c>
      <c r="N29575" s="7" t="s">
        <v>1066</v>
      </c>
      <c r="O29575" s="7" t="s">
        <v>1067</v>
      </c>
      <c r="P29575" s="10">
        <v>1999</v>
      </c>
      <c r="Q29575" s="12">
        <v>39294</v>
      </c>
      <c r="R29575" s="12">
        <v>39294</v>
      </c>
    </row>
    <row r="29576" spans="1:18" x14ac:dyDescent="0.25">
      <c r="A29576" s="7" t="s">
        <v>101623</v>
      </c>
      <c r="B29576" s="7" t="s">
        <v>101624</v>
      </c>
      <c r="C29576" s="7" t="s">
        <v>101625</v>
      </c>
      <c r="D29576" s="7" t="s">
        <v>719</v>
      </c>
      <c r="E29576" s="8" t="s">
        <v>720</v>
      </c>
      <c r="F29576" s="8">
        <v>13412177</v>
      </c>
      <c r="G29576" s="7" t="s">
        <v>35</v>
      </c>
      <c r="H29576" s="7" t="s">
        <v>24</v>
      </c>
      <c r="I29576" s="9" t="s">
        <v>36</v>
      </c>
      <c r="J29576" s="7" t="s">
        <v>181</v>
      </c>
      <c r="K29576" s="10" t="s">
        <v>10505</v>
      </c>
      <c r="L29576" s="7">
        <v>2</v>
      </c>
      <c r="M29576" s="11">
        <v>38718</v>
      </c>
      <c r="N29576" s="7" t="s">
        <v>400</v>
      </c>
      <c r="O29576" s="7" t="s">
        <v>401</v>
      </c>
      <c r="P29576" s="10">
        <v>2006</v>
      </c>
      <c r="Q29576" s="12">
        <v>39448</v>
      </c>
      <c r="R29576" s="12">
        <v>41808</v>
      </c>
    </row>
    <row r="29577" spans="1:18" x14ac:dyDescent="0.25">
      <c r="A29577" s="7" t="s">
        <v>101626</v>
      </c>
      <c r="B29577" s="7" t="s">
        <v>101627</v>
      </c>
      <c r="C29577" s="7" t="s">
        <v>101628</v>
      </c>
      <c r="D29577" s="7" t="s">
        <v>1664</v>
      </c>
      <c r="E29577" s="8" t="s">
        <v>1665</v>
      </c>
      <c r="F29577" s="8">
        <v>25000000</v>
      </c>
      <c r="G29577" s="7" t="s">
        <v>80</v>
      </c>
      <c r="H29577" s="7" t="s">
        <v>52</v>
      </c>
      <c r="I29577" s="9"/>
      <c r="J29577" s="7" t="s">
        <v>9697</v>
      </c>
      <c r="L29577" s="7">
        <v>1</v>
      </c>
      <c r="Q29577" s="12">
        <v>40611</v>
      </c>
      <c r="R29577" s="12">
        <v>40611</v>
      </c>
    </row>
    <row r="29578" spans="1:18" x14ac:dyDescent="0.25">
      <c r="A29578" s="7" t="s">
        <v>101629</v>
      </c>
      <c r="B29578" s="7" t="s">
        <v>101630</v>
      </c>
      <c r="C29578" s="7" t="s">
        <v>101631</v>
      </c>
      <c r="D29578" s="7" t="s">
        <v>275</v>
      </c>
      <c r="E29578" s="8" t="s">
        <v>276</v>
      </c>
      <c r="F29578" s="8">
        <v>46077411</v>
      </c>
      <c r="G29578" s="7" t="s">
        <v>35</v>
      </c>
      <c r="H29578" s="7" t="s">
        <v>24</v>
      </c>
      <c r="I29578" s="9" t="s">
        <v>151</v>
      </c>
      <c r="J29578" s="7" t="s">
        <v>152</v>
      </c>
      <c r="K29578" s="10" t="s">
        <v>60787</v>
      </c>
      <c r="L29578" s="7">
        <v>3</v>
      </c>
      <c r="M29578" s="11">
        <v>33604</v>
      </c>
      <c r="N29578" s="7" t="s">
        <v>2843</v>
      </c>
      <c r="O29578" s="7" t="s">
        <v>2844</v>
      </c>
      <c r="P29578" s="10">
        <v>1992</v>
      </c>
      <c r="Q29578" s="12">
        <v>40564</v>
      </c>
      <c r="R29578" s="12">
        <v>41796</v>
      </c>
    </row>
    <row r="29579" spans="1:18" x14ac:dyDescent="0.25">
      <c r="A29579" s="7" t="s">
        <v>101632</v>
      </c>
      <c r="B29579" s="7" t="s">
        <v>101633</v>
      </c>
      <c r="C29579" s="7" t="s">
        <v>101634</v>
      </c>
      <c r="D29579" s="7" t="s">
        <v>68</v>
      </c>
      <c r="E29579" s="8" t="s">
        <v>69</v>
      </c>
      <c r="F29579" s="8">
        <v>2000000</v>
      </c>
      <c r="G29579" s="7" t="s">
        <v>35</v>
      </c>
      <c r="H29579" s="7" t="s">
        <v>196</v>
      </c>
      <c r="I29579" s="9"/>
      <c r="J29579" s="7" t="s">
        <v>197</v>
      </c>
      <c r="K29579" s="10" t="s">
        <v>197</v>
      </c>
      <c r="L29579" s="7">
        <v>1</v>
      </c>
      <c r="M29579" s="11">
        <v>39083</v>
      </c>
      <c r="N29579" s="7" t="s">
        <v>88</v>
      </c>
      <c r="O29579" s="7" t="s">
        <v>89</v>
      </c>
      <c r="P29579" s="10">
        <v>2007</v>
      </c>
      <c r="Q29579" s="12">
        <v>40345</v>
      </c>
      <c r="R29579" s="12">
        <v>40345</v>
      </c>
    </row>
    <row r="29580" spans="1:18" x14ac:dyDescent="0.25">
      <c r="A29580" s="7" t="s">
        <v>101635</v>
      </c>
      <c r="B29580" s="7" t="s">
        <v>101636</v>
      </c>
      <c r="C29580" s="7" t="s">
        <v>101637</v>
      </c>
      <c r="D29580" s="7" t="s">
        <v>1664</v>
      </c>
      <c r="E29580" s="8" t="s">
        <v>1665</v>
      </c>
      <c r="F29580" s="8">
        <v>95000000</v>
      </c>
      <c r="G29580" s="7" t="s">
        <v>35</v>
      </c>
      <c r="H29580" s="7" t="s">
        <v>205</v>
      </c>
      <c r="I29580" s="9"/>
      <c r="J29580" s="7" t="s">
        <v>371</v>
      </c>
      <c r="K29580" s="10" t="s">
        <v>101638</v>
      </c>
      <c r="L29580" s="7">
        <v>3</v>
      </c>
      <c r="Q29580" s="12">
        <v>39722</v>
      </c>
      <c r="R29580" s="12">
        <v>41061</v>
      </c>
    </row>
    <row r="29581" spans="1:18" x14ac:dyDescent="0.25">
      <c r="A29581" s="7" t="s">
        <v>101639</v>
      </c>
      <c r="B29581" s="7" t="s">
        <v>101640</v>
      </c>
      <c r="D29581" s="7" t="s">
        <v>275</v>
      </c>
      <c r="E29581" s="8" t="s">
        <v>276</v>
      </c>
      <c r="F29581" s="8">
        <v>20000000</v>
      </c>
      <c r="G29581" s="7" t="s">
        <v>35</v>
      </c>
      <c r="H29581" s="7" t="s">
        <v>205</v>
      </c>
      <c r="I29581" s="9"/>
      <c r="J29581" s="7" t="s">
        <v>371</v>
      </c>
      <c r="K29581" s="10" t="s">
        <v>101638</v>
      </c>
      <c r="L29581" s="7">
        <v>1</v>
      </c>
      <c r="Q29581" s="12">
        <v>41072</v>
      </c>
      <c r="R29581" s="12">
        <v>41072</v>
      </c>
    </row>
    <row r="29582" spans="1:18" x14ac:dyDescent="0.25">
      <c r="A29582" s="7" t="s">
        <v>101641</v>
      </c>
      <c r="B29582" s="7" t="s">
        <v>101642</v>
      </c>
      <c r="C29582" s="7" t="s">
        <v>101643</v>
      </c>
      <c r="D29582" s="7" t="s">
        <v>275</v>
      </c>
      <c r="E29582" s="8" t="s">
        <v>276</v>
      </c>
      <c r="F29582" s="8">
        <v>49500000</v>
      </c>
      <c r="G29582" s="7" t="s">
        <v>80</v>
      </c>
      <c r="H29582" s="7" t="s">
        <v>24</v>
      </c>
      <c r="I29582" s="9" t="s">
        <v>1289</v>
      </c>
      <c r="J29582" s="7" t="s">
        <v>3276</v>
      </c>
      <c r="K29582" s="10" t="s">
        <v>3276</v>
      </c>
      <c r="L29582" s="7">
        <v>1</v>
      </c>
      <c r="Q29582" s="12">
        <v>39584</v>
      </c>
      <c r="R29582" s="12">
        <v>39584</v>
      </c>
    </row>
    <row r="29583" spans="1:18" x14ac:dyDescent="0.25">
      <c r="A29583" s="7" t="s">
        <v>101644</v>
      </c>
      <c r="B29583" s="7" t="s">
        <v>101645</v>
      </c>
      <c r="C29583" s="7" t="s">
        <v>101646</v>
      </c>
      <c r="D29583" s="7" t="s">
        <v>1664</v>
      </c>
      <c r="E29583" s="8" t="s">
        <v>1665</v>
      </c>
      <c r="F29583" s="8">
        <v>45447308</v>
      </c>
      <c r="G29583" s="7" t="s">
        <v>80</v>
      </c>
      <c r="H29583" s="7" t="s">
        <v>24</v>
      </c>
      <c r="I29583" s="9" t="s">
        <v>36</v>
      </c>
      <c r="J29583" s="7" t="s">
        <v>181</v>
      </c>
      <c r="K29583" s="10" t="s">
        <v>130</v>
      </c>
      <c r="L29583" s="7">
        <v>2</v>
      </c>
      <c r="Q29583" s="12">
        <v>40009</v>
      </c>
      <c r="R29583" s="12">
        <v>40919</v>
      </c>
    </row>
    <row r="29584" spans="1:18" x14ac:dyDescent="0.25">
      <c r="A29584" s="7" t="s">
        <v>101647</v>
      </c>
      <c r="B29584" s="7" t="s">
        <v>101648</v>
      </c>
      <c r="D29584" s="7" t="s">
        <v>1664</v>
      </c>
      <c r="E29584" s="8" t="s">
        <v>1665</v>
      </c>
      <c r="F29584" s="8">
        <v>12386190</v>
      </c>
      <c r="G29584" s="7" t="s">
        <v>35</v>
      </c>
      <c r="H29584" s="7" t="s">
        <v>626</v>
      </c>
      <c r="I29584" s="9"/>
      <c r="J29584" s="7" t="s">
        <v>5783</v>
      </c>
      <c r="K29584" s="10" t="s">
        <v>5783</v>
      </c>
      <c r="L29584" s="7">
        <v>1</v>
      </c>
      <c r="Q29584" s="12">
        <v>40684</v>
      </c>
      <c r="R29584" s="12">
        <v>40684</v>
      </c>
    </row>
    <row r="29585" spans="1:18" x14ac:dyDescent="0.25">
      <c r="A29585" s="7" t="s">
        <v>101649</v>
      </c>
      <c r="B29585" s="7" t="s">
        <v>101650</v>
      </c>
      <c r="C29585" s="7" t="s">
        <v>101651</v>
      </c>
      <c r="D29585" s="7" t="s">
        <v>365</v>
      </c>
      <c r="E29585" s="8" t="s">
        <v>366</v>
      </c>
      <c r="F29585" s="8">
        <v>16600000</v>
      </c>
      <c r="G29585" s="7" t="s">
        <v>35</v>
      </c>
      <c r="H29585" s="7" t="s">
        <v>24</v>
      </c>
      <c r="I29585" s="9" t="s">
        <v>1233</v>
      </c>
      <c r="J29585" s="7" t="s">
        <v>1234</v>
      </c>
      <c r="K29585" s="10" t="s">
        <v>2920</v>
      </c>
      <c r="L29585" s="7">
        <v>2</v>
      </c>
      <c r="M29585" s="11">
        <v>20090</v>
      </c>
      <c r="N29585" s="7" t="s">
        <v>44657</v>
      </c>
      <c r="O29585" s="7" t="s">
        <v>44658</v>
      </c>
      <c r="P29585" s="10">
        <v>1955</v>
      </c>
      <c r="Q29585" s="12">
        <v>41572</v>
      </c>
      <c r="R29585" s="12">
        <v>41738</v>
      </c>
    </row>
    <row r="29586" spans="1:18" x14ac:dyDescent="0.25">
      <c r="A29586" s="7" t="s">
        <v>101652</v>
      </c>
      <c r="B29586" s="7" t="s">
        <v>101653</v>
      </c>
      <c r="C29586" s="7" t="s">
        <v>101654</v>
      </c>
      <c r="D29586" s="7" t="s">
        <v>625</v>
      </c>
      <c r="E29586" s="8" t="s">
        <v>323</v>
      </c>
      <c r="F29586" s="8">
        <v>14411764</v>
      </c>
      <c r="G29586" s="7" t="s">
        <v>35</v>
      </c>
      <c r="H29586" s="7" t="s">
        <v>24</v>
      </c>
      <c r="I29586" s="9" t="s">
        <v>36</v>
      </c>
      <c r="J29586" s="7" t="s">
        <v>1162</v>
      </c>
      <c r="K29586" s="10" t="s">
        <v>1162</v>
      </c>
      <c r="L29586" s="7">
        <v>1</v>
      </c>
      <c r="M29586" s="11">
        <v>35065</v>
      </c>
      <c r="N29586" s="7" t="s">
        <v>3258</v>
      </c>
      <c r="O29586" s="7" t="s">
        <v>3259</v>
      </c>
      <c r="P29586" s="10">
        <v>1996</v>
      </c>
      <c r="Q29586" s="12">
        <v>41900</v>
      </c>
      <c r="R29586" s="12">
        <v>41900</v>
      </c>
    </row>
    <row r="29587" spans="1:18" x14ac:dyDescent="0.25">
      <c r="A29587" s="7" t="s">
        <v>101655</v>
      </c>
      <c r="B29587" s="7" t="s">
        <v>101656</v>
      </c>
      <c r="C29587" s="7" t="s">
        <v>101657</v>
      </c>
      <c r="D29587" s="7" t="s">
        <v>737</v>
      </c>
      <c r="E29587" s="8" t="s">
        <v>738</v>
      </c>
      <c r="F29587" s="8">
        <v>0</v>
      </c>
      <c r="G29587" s="7" t="s">
        <v>35</v>
      </c>
      <c r="H29587" s="7" t="s">
        <v>24</v>
      </c>
      <c r="I29587" s="9" t="s">
        <v>502</v>
      </c>
      <c r="J29587" s="7" t="s">
        <v>503</v>
      </c>
      <c r="K29587" s="10" t="s">
        <v>503</v>
      </c>
      <c r="L29587" s="7">
        <v>1</v>
      </c>
      <c r="M29587" s="11">
        <v>40330</v>
      </c>
      <c r="N29587" s="7" t="s">
        <v>1109</v>
      </c>
      <c r="O29587" s="7" t="s">
        <v>1110</v>
      </c>
      <c r="P29587" s="10">
        <v>2010</v>
      </c>
      <c r="Q29587" s="12">
        <v>40613</v>
      </c>
      <c r="R29587" s="12">
        <v>40613</v>
      </c>
    </row>
    <row r="29588" spans="1:18" x14ac:dyDescent="0.25">
      <c r="A29588" s="7" t="s">
        <v>101658</v>
      </c>
      <c r="B29588" s="7" t="s">
        <v>101659</v>
      </c>
      <c r="C29588" s="7" t="s">
        <v>101660</v>
      </c>
      <c r="D29588" s="7" t="s">
        <v>365</v>
      </c>
      <c r="E29588" s="8" t="s">
        <v>366</v>
      </c>
      <c r="F29588" s="8">
        <v>14000000</v>
      </c>
      <c r="G29588" s="7" t="s">
        <v>35</v>
      </c>
      <c r="H29588" s="7" t="s">
        <v>24</v>
      </c>
      <c r="I29588" s="9" t="s">
        <v>36</v>
      </c>
      <c r="J29588" s="7" t="s">
        <v>181</v>
      </c>
      <c r="K29588" s="10" t="s">
        <v>3663</v>
      </c>
      <c r="L29588" s="7">
        <v>1</v>
      </c>
      <c r="M29588" s="11">
        <v>38353</v>
      </c>
      <c r="N29588" s="7" t="s">
        <v>435</v>
      </c>
      <c r="O29588" s="7" t="s">
        <v>436</v>
      </c>
      <c r="P29588" s="10">
        <v>2005</v>
      </c>
      <c r="Q29588" s="12">
        <v>41311</v>
      </c>
      <c r="R29588" s="12">
        <v>41311</v>
      </c>
    </row>
    <row r="29589" spans="1:18" x14ac:dyDescent="0.25">
      <c r="A29589" s="7" t="s">
        <v>101661</v>
      </c>
      <c r="B29589" s="7" t="s">
        <v>101662</v>
      </c>
      <c r="C29589" s="7" t="s">
        <v>101663</v>
      </c>
      <c r="D29589" s="7" t="s">
        <v>1664</v>
      </c>
      <c r="E29589" s="8" t="s">
        <v>1665</v>
      </c>
      <c r="F29589" s="8">
        <v>3770000</v>
      </c>
      <c r="G29589" s="7" t="s">
        <v>35</v>
      </c>
      <c r="H29589" s="7" t="s">
        <v>24</v>
      </c>
      <c r="I29589" s="9" t="s">
        <v>1196</v>
      </c>
      <c r="J29589" s="7" t="s">
        <v>1197</v>
      </c>
      <c r="K29589" s="10" t="s">
        <v>1198</v>
      </c>
      <c r="L29589" s="7">
        <v>5</v>
      </c>
      <c r="M29589" s="11">
        <v>40179</v>
      </c>
      <c r="N29589" s="7" t="s">
        <v>96</v>
      </c>
      <c r="O29589" s="7" t="s">
        <v>97</v>
      </c>
      <c r="P29589" s="10">
        <v>2010</v>
      </c>
      <c r="Q29589" s="12">
        <v>40492</v>
      </c>
      <c r="R29589" s="12">
        <v>41774</v>
      </c>
    </row>
    <row r="29590" spans="1:18" x14ac:dyDescent="0.25">
      <c r="A29590" s="7" t="s">
        <v>101664</v>
      </c>
      <c r="B29590" s="7" t="s">
        <v>101665</v>
      </c>
      <c r="C29590" s="7" t="s">
        <v>101666</v>
      </c>
      <c r="F29590" s="8">
        <v>1570886</v>
      </c>
      <c r="G29590" s="7" t="s">
        <v>23</v>
      </c>
      <c r="H29590" s="7" t="s">
        <v>196</v>
      </c>
      <c r="I29590" s="9"/>
      <c r="J29590" s="7" t="s">
        <v>197</v>
      </c>
      <c r="K29590" s="10" t="s">
        <v>197</v>
      </c>
      <c r="L29590" s="7">
        <v>1</v>
      </c>
      <c r="M29590" s="11">
        <v>34700</v>
      </c>
      <c r="N29590" s="7" t="s">
        <v>3231</v>
      </c>
      <c r="O29590" s="7" t="s">
        <v>3232</v>
      </c>
      <c r="P29590" s="10">
        <v>1995</v>
      </c>
      <c r="Q29590" s="12">
        <v>36892</v>
      </c>
      <c r="R29590" s="12">
        <v>36892</v>
      </c>
    </row>
    <row r="29591" spans="1:18" x14ac:dyDescent="0.25">
      <c r="A29591" s="7" t="s">
        <v>101667</v>
      </c>
      <c r="B29591" s="7" t="s">
        <v>101668</v>
      </c>
      <c r="D29591" s="7" t="s">
        <v>101669</v>
      </c>
      <c r="E29591" s="8" t="s">
        <v>1744</v>
      </c>
      <c r="F29591" s="8">
        <v>94600000</v>
      </c>
      <c r="G29591" s="7" t="s">
        <v>35</v>
      </c>
      <c r="H29591" s="7" t="s">
        <v>24</v>
      </c>
      <c r="I29591" s="9" t="s">
        <v>151</v>
      </c>
      <c r="J29591" s="7" t="s">
        <v>613</v>
      </c>
      <c r="K29591" s="10" t="s">
        <v>3346</v>
      </c>
      <c r="L29591" s="7">
        <v>1</v>
      </c>
      <c r="Q29591" s="12">
        <v>41530</v>
      </c>
      <c r="R29591" s="12">
        <v>41530</v>
      </c>
    </row>
    <row r="29592" spans="1:18" x14ac:dyDescent="0.25">
      <c r="A29592" s="7" t="s">
        <v>101670</v>
      </c>
      <c r="B29592" s="7" t="s">
        <v>101671</v>
      </c>
      <c r="C29592" s="7" t="s">
        <v>101672</v>
      </c>
      <c r="D29592" s="7" t="s">
        <v>275</v>
      </c>
      <c r="E29592" s="8" t="s">
        <v>276</v>
      </c>
      <c r="F29592" s="8">
        <v>5020000</v>
      </c>
      <c r="G29592" s="7" t="s">
        <v>35</v>
      </c>
      <c r="H29592" s="7" t="s">
        <v>376</v>
      </c>
      <c r="I29592" s="9"/>
      <c r="J29592" s="7" t="s">
        <v>377</v>
      </c>
      <c r="K29592" s="10" t="s">
        <v>49408</v>
      </c>
      <c r="L29592" s="7">
        <v>1</v>
      </c>
      <c r="M29592" s="11">
        <v>36161</v>
      </c>
      <c r="N29592" s="7" t="s">
        <v>1066</v>
      </c>
      <c r="O29592" s="7" t="s">
        <v>1067</v>
      </c>
      <c r="P29592" s="10">
        <v>1999</v>
      </c>
      <c r="Q29592" s="12">
        <v>39626</v>
      </c>
      <c r="R29592" s="12">
        <v>39626</v>
      </c>
    </row>
    <row r="29593" spans="1:18" x14ac:dyDescent="0.25">
      <c r="A29593" s="7" t="s">
        <v>101673</v>
      </c>
      <c r="B29593" s="7" t="s">
        <v>101674</v>
      </c>
      <c r="C29593" s="7" t="s">
        <v>101675</v>
      </c>
      <c r="D29593" s="7" t="s">
        <v>227</v>
      </c>
      <c r="E29593" s="8" t="s">
        <v>228</v>
      </c>
      <c r="F29593" s="8">
        <v>48318</v>
      </c>
      <c r="G29593" s="7" t="s">
        <v>35</v>
      </c>
      <c r="H29593" s="7" t="s">
        <v>240</v>
      </c>
      <c r="I29593" s="9" t="s">
        <v>2642</v>
      </c>
      <c r="J29593" s="7" t="s">
        <v>2643</v>
      </c>
      <c r="K29593" s="10" t="s">
        <v>2643</v>
      </c>
      <c r="L29593" s="7">
        <v>1</v>
      </c>
      <c r="M29593" s="11">
        <v>40179</v>
      </c>
      <c r="N29593" s="7" t="s">
        <v>96</v>
      </c>
      <c r="O29593" s="7" t="s">
        <v>97</v>
      </c>
      <c r="P29593" s="10">
        <v>2010</v>
      </c>
      <c r="Q29593" s="12">
        <v>41437</v>
      </c>
      <c r="R29593" s="12">
        <v>41437</v>
      </c>
    </row>
    <row r="29594" spans="1:18" x14ac:dyDescent="0.25">
      <c r="A29594" s="7" t="s">
        <v>101676</v>
      </c>
      <c r="B29594" s="7" t="s">
        <v>101677</v>
      </c>
      <c r="C29594" s="7" t="s">
        <v>101678</v>
      </c>
      <c r="D29594" s="7" t="s">
        <v>68</v>
      </c>
      <c r="E29594" s="8" t="s">
        <v>69</v>
      </c>
      <c r="F29594" s="8">
        <v>8952784</v>
      </c>
      <c r="H29594" s="7" t="s">
        <v>24</v>
      </c>
      <c r="I29594" s="9" t="s">
        <v>129</v>
      </c>
      <c r="J29594" s="7" t="s">
        <v>130</v>
      </c>
      <c r="K29594" s="10" t="s">
        <v>5637</v>
      </c>
      <c r="L29594" s="7">
        <v>2</v>
      </c>
      <c r="M29594" s="11">
        <v>38718</v>
      </c>
      <c r="N29594" s="7" t="s">
        <v>400</v>
      </c>
      <c r="O29594" s="7" t="s">
        <v>401</v>
      </c>
      <c r="P29594" s="10">
        <v>2006</v>
      </c>
      <c r="Q29594" s="12">
        <v>40799</v>
      </c>
      <c r="R29594" s="12">
        <v>41630</v>
      </c>
    </row>
    <row r="29595" spans="1:18" x14ac:dyDescent="0.25">
      <c r="A29595" s="7" t="s">
        <v>101679</v>
      </c>
      <c r="B29595" s="7" t="s">
        <v>101680</v>
      </c>
      <c r="C29595" s="7" t="s">
        <v>101681</v>
      </c>
      <c r="D29595" s="7" t="s">
        <v>29947</v>
      </c>
      <c r="E29595" s="8" t="s">
        <v>11342</v>
      </c>
      <c r="F29595" s="8">
        <v>0</v>
      </c>
      <c r="G29595" s="7" t="s">
        <v>35</v>
      </c>
      <c r="H29595" s="7" t="s">
        <v>264</v>
      </c>
      <c r="I29595" s="9"/>
      <c r="J29595" s="7" t="s">
        <v>324</v>
      </c>
      <c r="K29595" s="10" t="s">
        <v>324</v>
      </c>
      <c r="L29595" s="7">
        <v>1</v>
      </c>
      <c r="M29595" s="11">
        <v>39448</v>
      </c>
      <c r="N29595" s="7" t="s">
        <v>164</v>
      </c>
      <c r="O29595" s="7" t="s">
        <v>165</v>
      </c>
      <c r="P29595" s="10">
        <v>2008</v>
      </c>
      <c r="Q29595" s="12">
        <v>40179</v>
      </c>
      <c r="R29595" s="12">
        <v>40179</v>
      </c>
    </row>
    <row r="29596" spans="1:18" x14ac:dyDescent="0.25">
      <c r="A29596" s="7" t="s">
        <v>101682</v>
      </c>
      <c r="B29596" s="7" t="s">
        <v>101683</v>
      </c>
      <c r="C29596" s="7" t="s">
        <v>101684</v>
      </c>
      <c r="D29596" s="7" t="s">
        <v>719</v>
      </c>
      <c r="E29596" s="8" t="s">
        <v>720</v>
      </c>
      <c r="F29596" s="8">
        <v>510751</v>
      </c>
      <c r="G29596" s="7" t="s">
        <v>35</v>
      </c>
      <c r="H29596" s="7" t="s">
        <v>240</v>
      </c>
      <c r="I29596" s="9" t="s">
        <v>2853</v>
      </c>
      <c r="J29596" s="7" t="s">
        <v>2854</v>
      </c>
      <c r="K29596" s="10" t="s">
        <v>101685</v>
      </c>
      <c r="L29596" s="7">
        <v>2</v>
      </c>
      <c r="M29596" s="11">
        <v>37257</v>
      </c>
      <c r="N29596" s="7" t="s">
        <v>527</v>
      </c>
      <c r="O29596" s="7" t="s">
        <v>528</v>
      </c>
      <c r="P29596" s="10">
        <v>2002</v>
      </c>
      <c r="Q29596" s="12">
        <v>40632</v>
      </c>
      <c r="R29596" s="12">
        <v>40673</v>
      </c>
    </row>
    <row r="29597" spans="1:18" x14ac:dyDescent="0.25">
      <c r="A29597" s="7" t="s">
        <v>101686</v>
      </c>
      <c r="B29597" s="7" t="s">
        <v>101687</v>
      </c>
      <c r="C29597" s="7" t="s">
        <v>101688</v>
      </c>
      <c r="D29597" s="7" t="s">
        <v>101689</v>
      </c>
      <c r="E29597" s="8" t="s">
        <v>12952</v>
      </c>
      <c r="F29597" s="8">
        <v>2267282</v>
      </c>
      <c r="G29597" s="7" t="s">
        <v>35</v>
      </c>
      <c r="H29597" s="7" t="s">
        <v>24</v>
      </c>
      <c r="I29597" s="9" t="s">
        <v>188</v>
      </c>
      <c r="J29597" s="7" t="s">
        <v>189</v>
      </c>
      <c r="K29597" s="10" t="s">
        <v>2200</v>
      </c>
      <c r="L29597" s="7">
        <v>3</v>
      </c>
      <c r="M29597" s="11">
        <v>40302</v>
      </c>
      <c r="N29597" s="7" t="s">
        <v>1341</v>
      </c>
      <c r="O29597" s="7" t="s">
        <v>1110</v>
      </c>
      <c r="P29597" s="10">
        <v>2010</v>
      </c>
      <c r="Q29597" s="12">
        <v>40353</v>
      </c>
      <c r="R29597" s="12">
        <v>40948</v>
      </c>
    </row>
    <row r="29598" spans="1:18" x14ac:dyDescent="0.25">
      <c r="A29598" s="7" t="s">
        <v>101690</v>
      </c>
      <c r="B29598" s="7" t="s">
        <v>101691</v>
      </c>
      <c r="C29598" s="7" t="s">
        <v>101692</v>
      </c>
      <c r="F29598" s="8">
        <v>0</v>
      </c>
      <c r="G29598" s="7" t="s">
        <v>35</v>
      </c>
      <c r="H29598" s="7" t="s">
        <v>24</v>
      </c>
      <c r="I29598" s="9" t="s">
        <v>129</v>
      </c>
      <c r="J29598" s="7" t="s">
        <v>130</v>
      </c>
      <c r="K29598" s="10" t="s">
        <v>101693</v>
      </c>
      <c r="L29598" s="7">
        <v>1</v>
      </c>
      <c r="Q29598" s="12">
        <v>41729</v>
      </c>
      <c r="R29598" s="12">
        <v>41729</v>
      </c>
    </row>
    <row r="29599" spans="1:18" x14ac:dyDescent="0.25">
      <c r="A29599" s="7" t="s">
        <v>101694</v>
      </c>
      <c r="B29599" s="7" t="s">
        <v>101695</v>
      </c>
      <c r="C29599" s="7" t="s">
        <v>101696</v>
      </c>
      <c r="D29599" s="7" t="s">
        <v>68</v>
      </c>
      <c r="E29599" s="8" t="s">
        <v>69</v>
      </c>
      <c r="F29599" s="8">
        <v>6000000</v>
      </c>
      <c r="G29599" s="7" t="s">
        <v>35</v>
      </c>
      <c r="H29599" s="7" t="s">
        <v>205</v>
      </c>
      <c r="I29599" s="9"/>
      <c r="J29599" s="7" t="s">
        <v>206</v>
      </c>
      <c r="K29599" s="10" t="s">
        <v>206</v>
      </c>
      <c r="L29599" s="7">
        <v>2</v>
      </c>
      <c r="M29599" s="11">
        <v>35796</v>
      </c>
      <c r="N29599" s="7" t="s">
        <v>674</v>
      </c>
      <c r="O29599" s="7" t="s">
        <v>675</v>
      </c>
      <c r="P29599" s="10">
        <v>1998</v>
      </c>
      <c r="Q29599" s="12">
        <v>38139</v>
      </c>
      <c r="R29599" s="12">
        <v>39052</v>
      </c>
    </row>
    <row r="29600" spans="1:18" x14ac:dyDescent="0.25">
      <c r="A29600" s="7" t="s">
        <v>101697</v>
      </c>
      <c r="B29600" s="7" t="s">
        <v>101698</v>
      </c>
      <c r="C29600" s="7" t="s">
        <v>101699</v>
      </c>
      <c r="D29600" s="7" t="s">
        <v>275</v>
      </c>
      <c r="E29600" s="8" t="s">
        <v>276</v>
      </c>
      <c r="F29600" s="8">
        <v>75000000</v>
      </c>
      <c r="G29600" s="7" t="s">
        <v>35</v>
      </c>
      <c r="H29600" s="7" t="s">
        <v>24</v>
      </c>
      <c r="I29600" s="9" t="s">
        <v>2213</v>
      </c>
      <c r="J29600" s="7" t="s">
        <v>6394</v>
      </c>
      <c r="K29600" s="10" t="s">
        <v>2397</v>
      </c>
      <c r="L29600" s="7">
        <v>1</v>
      </c>
      <c r="M29600" s="11">
        <v>37622</v>
      </c>
      <c r="N29600" s="7" t="s">
        <v>814</v>
      </c>
      <c r="O29600" s="7" t="s">
        <v>815</v>
      </c>
      <c r="P29600" s="10">
        <v>2003</v>
      </c>
      <c r="Q29600" s="12">
        <v>40896</v>
      </c>
      <c r="R29600" s="12">
        <v>40896</v>
      </c>
    </row>
    <row r="29601" spans="1:18" x14ac:dyDescent="0.25">
      <c r="A29601" s="7" t="s">
        <v>101700</v>
      </c>
      <c r="B29601" s="7" t="s">
        <v>101701</v>
      </c>
      <c r="C29601" s="7" t="s">
        <v>101702</v>
      </c>
      <c r="D29601" s="7" t="s">
        <v>275</v>
      </c>
      <c r="E29601" s="8" t="s">
        <v>276</v>
      </c>
      <c r="F29601" s="8">
        <v>253103</v>
      </c>
      <c r="G29601" s="7" t="s">
        <v>35</v>
      </c>
      <c r="H29601" s="7" t="s">
        <v>24</v>
      </c>
      <c r="I29601" s="9" t="s">
        <v>36</v>
      </c>
      <c r="J29601" s="7" t="s">
        <v>1162</v>
      </c>
      <c r="K29601" s="10" t="s">
        <v>6013</v>
      </c>
      <c r="L29601" s="7">
        <v>1</v>
      </c>
      <c r="M29601" s="11">
        <v>38353</v>
      </c>
      <c r="N29601" s="7" t="s">
        <v>435</v>
      </c>
      <c r="O29601" s="7" t="s">
        <v>436</v>
      </c>
      <c r="P29601" s="10">
        <v>2005</v>
      </c>
      <c r="Q29601" s="12">
        <v>40109</v>
      </c>
      <c r="R29601" s="12">
        <v>40109</v>
      </c>
    </row>
    <row r="29602" spans="1:18" x14ac:dyDescent="0.25">
      <c r="A29602" s="7" t="s">
        <v>101703</v>
      </c>
      <c r="B29602" s="7" t="s">
        <v>101704</v>
      </c>
      <c r="C29602" s="7" t="s">
        <v>101705</v>
      </c>
      <c r="D29602" s="7" t="s">
        <v>275</v>
      </c>
      <c r="E29602" s="8" t="s">
        <v>276</v>
      </c>
      <c r="F29602" s="8">
        <v>1430000</v>
      </c>
      <c r="G29602" s="7" t="s">
        <v>35</v>
      </c>
      <c r="H29602" s="7" t="s">
        <v>24</v>
      </c>
      <c r="I29602" s="9" t="s">
        <v>248</v>
      </c>
      <c r="J29602" s="7" t="s">
        <v>249</v>
      </c>
      <c r="K29602" s="10" t="s">
        <v>249</v>
      </c>
      <c r="L29602" s="7">
        <v>1</v>
      </c>
      <c r="M29602" s="11">
        <v>37622</v>
      </c>
      <c r="N29602" s="7" t="s">
        <v>814</v>
      </c>
      <c r="O29602" s="7" t="s">
        <v>815</v>
      </c>
      <c r="P29602" s="10">
        <v>2003</v>
      </c>
      <c r="Q29602" s="12">
        <v>41528</v>
      </c>
      <c r="R29602" s="12">
        <v>41528</v>
      </c>
    </row>
    <row r="29603" spans="1:18" x14ac:dyDescent="0.25">
      <c r="A29603" s="7" t="s">
        <v>101706</v>
      </c>
      <c r="B29603" s="7" t="s">
        <v>101707</v>
      </c>
      <c r="C29603" s="7" t="s">
        <v>101708</v>
      </c>
      <c r="D29603" s="7" t="s">
        <v>101709</v>
      </c>
      <c r="E29603" s="8" t="s">
        <v>4326</v>
      </c>
      <c r="F29603" s="8">
        <v>80000</v>
      </c>
      <c r="G29603" s="7" t="s">
        <v>80</v>
      </c>
      <c r="H29603" s="7" t="s">
        <v>7081</v>
      </c>
      <c r="I29603" s="9"/>
      <c r="J29603" s="7" t="s">
        <v>29111</v>
      </c>
      <c r="K29603" s="10" t="s">
        <v>101710</v>
      </c>
      <c r="L29603" s="7">
        <v>2</v>
      </c>
      <c r="M29603" s="11">
        <v>40653</v>
      </c>
      <c r="N29603" s="7" t="s">
        <v>54</v>
      </c>
      <c r="O29603" s="7" t="s">
        <v>55</v>
      </c>
      <c r="P29603" s="10">
        <v>2011</v>
      </c>
      <c r="Q29603" s="12">
        <v>40695</v>
      </c>
      <c r="R29603" s="12">
        <v>40714</v>
      </c>
    </row>
    <row r="29604" spans="1:18" x14ac:dyDescent="0.25">
      <c r="A29604" s="7" t="s">
        <v>101711</v>
      </c>
      <c r="B29604" s="7" t="s">
        <v>101712</v>
      </c>
      <c r="C29604" s="7" t="s">
        <v>101713</v>
      </c>
      <c r="D29604" s="7" t="s">
        <v>275</v>
      </c>
      <c r="E29604" s="8" t="s">
        <v>276</v>
      </c>
      <c r="F29604" s="8">
        <v>53850000</v>
      </c>
      <c r="G29604" s="7" t="s">
        <v>35</v>
      </c>
      <c r="H29604" s="7" t="s">
        <v>24</v>
      </c>
      <c r="I29604" s="9" t="s">
        <v>220</v>
      </c>
      <c r="J29604" s="7" t="s">
        <v>221</v>
      </c>
      <c r="K29604" s="10" t="s">
        <v>221</v>
      </c>
      <c r="L29604" s="7">
        <v>5</v>
      </c>
      <c r="Q29604" s="12">
        <v>40065</v>
      </c>
      <c r="R29604" s="12">
        <v>41677</v>
      </c>
    </row>
    <row r="29605" spans="1:18" x14ac:dyDescent="0.25">
      <c r="A29605" s="7" t="s">
        <v>101714</v>
      </c>
      <c r="B29605" s="7" t="s">
        <v>101715</v>
      </c>
      <c r="C29605" s="7" t="s">
        <v>101716</v>
      </c>
      <c r="D29605" s="7" t="s">
        <v>101717</v>
      </c>
      <c r="E29605" s="8" t="s">
        <v>9447</v>
      </c>
      <c r="F29605" s="8">
        <v>25000</v>
      </c>
      <c r="G29605" s="7" t="s">
        <v>35</v>
      </c>
      <c r="H29605" s="7" t="s">
        <v>24</v>
      </c>
      <c r="I29605" s="9" t="s">
        <v>36</v>
      </c>
      <c r="J29605" s="7" t="s">
        <v>181</v>
      </c>
      <c r="K29605" s="10" t="s">
        <v>1073</v>
      </c>
      <c r="L29605" s="7">
        <v>1</v>
      </c>
      <c r="M29605" s="11">
        <v>41099</v>
      </c>
      <c r="N29605" s="7" t="s">
        <v>785</v>
      </c>
      <c r="O29605" s="7" t="s">
        <v>570</v>
      </c>
      <c r="P29605" s="10">
        <v>2012</v>
      </c>
      <c r="Q29605" s="12">
        <v>41730</v>
      </c>
      <c r="R29605" s="12">
        <v>41730</v>
      </c>
    </row>
    <row r="29606" spans="1:18" x14ac:dyDescent="0.25">
      <c r="A29606" s="7" t="s">
        <v>101718</v>
      </c>
      <c r="B29606" s="7" t="s">
        <v>101719</v>
      </c>
      <c r="C29606" s="7" t="s">
        <v>101720</v>
      </c>
      <c r="D29606" s="7" t="s">
        <v>106</v>
      </c>
      <c r="E29606" s="8" t="s">
        <v>107</v>
      </c>
      <c r="F29606" s="8">
        <v>64854</v>
      </c>
      <c r="G29606" s="7" t="s">
        <v>35</v>
      </c>
      <c r="H29606" s="7" t="s">
        <v>4917</v>
      </c>
      <c r="I29606" s="9"/>
      <c r="J29606" s="7" t="s">
        <v>34669</v>
      </c>
      <c r="L29606" s="7">
        <v>2</v>
      </c>
      <c r="Q29606" s="12">
        <v>41365</v>
      </c>
      <c r="R29606" s="12">
        <v>41395</v>
      </c>
    </row>
    <row r="29607" spans="1:18" x14ac:dyDescent="0.25">
      <c r="A29607" s="7" t="s">
        <v>101721</v>
      </c>
      <c r="B29607" s="7" t="s">
        <v>101722</v>
      </c>
      <c r="D29607" s="7" t="s">
        <v>1295</v>
      </c>
      <c r="E29607" s="8" t="s">
        <v>1296</v>
      </c>
      <c r="F29607" s="8">
        <v>7400000</v>
      </c>
      <c r="G29607" s="7" t="s">
        <v>35</v>
      </c>
      <c r="H29607" s="7" t="s">
        <v>24</v>
      </c>
      <c r="I29607" s="9" t="s">
        <v>36</v>
      </c>
      <c r="J29607" s="7" t="s">
        <v>181</v>
      </c>
      <c r="K29607" s="10" t="s">
        <v>1297</v>
      </c>
      <c r="L29607" s="7">
        <v>1</v>
      </c>
      <c r="M29607" s="11">
        <v>36161</v>
      </c>
      <c r="N29607" s="7" t="s">
        <v>1066</v>
      </c>
      <c r="O29607" s="7" t="s">
        <v>1067</v>
      </c>
      <c r="P29607" s="10">
        <v>1999</v>
      </c>
      <c r="Q29607" s="12">
        <v>38782</v>
      </c>
      <c r="R29607" s="12">
        <v>38782</v>
      </c>
    </row>
    <row r="29608" spans="1:18" x14ac:dyDescent="0.25">
      <c r="A29608" s="7" t="s">
        <v>101723</v>
      </c>
      <c r="B29608" s="7" t="s">
        <v>101724</v>
      </c>
      <c r="C29608" s="7" t="s">
        <v>101725</v>
      </c>
      <c r="D29608" s="7" t="s">
        <v>365</v>
      </c>
      <c r="E29608" s="8" t="s">
        <v>366</v>
      </c>
      <c r="F29608" s="8">
        <v>200000</v>
      </c>
      <c r="G29608" s="7" t="s">
        <v>35</v>
      </c>
      <c r="H29608" s="7" t="s">
        <v>24</v>
      </c>
      <c r="I29608" s="9" t="s">
        <v>502</v>
      </c>
      <c r="J29608" s="7" t="s">
        <v>503</v>
      </c>
      <c r="K29608" s="10" t="s">
        <v>503</v>
      </c>
      <c r="L29608" s="7">
        <v>1</v>
      </c>
      <c r="Q29608" s="12">
        <v>40840</v>
      </c>
      <c r="R29608" s="12">
        <v>40840</v>
      </c>
    </row>
    <row r="29609" spans="1:18" x14ac:dyDescent="0.25">
      <c r="A29609" s="7" t="s">
        <v>101726</v>
      </c>
      <c r="B29609" s="7" t="s">
        <v>37169</v>
      </c>
      <c r="C29609" s="7" t="s">
        <v>101727</v>
      </c>
      <c r="D29609" s="7" t="s">
        <v>619</v>
      </c>
      <c r="E29609" s="8" t="s">
        <v>22</v>
      </c>
      <c r="F29609" s="8">
        <v>25000</v>
      </c>
      <c r="G29609" s="7" t="s">
        <v>35</v>
      </c>
      <c r="H29609" s="7" t="s">
        <v>24</v>
      </c>
      <c r="I29609" s="9" t="s">
        <v>36</v>
      </c>
      <c r="J29609" s="7" t="s">
        <v>181</v>
      </c>
      <c r="K29609" s="10" t="s">
        <v>182</v>
      </c>
      <c r="L29609" s="7">
        <v>1</v>
      </c>
      <c r="M29609" s="11">
        <v>41475</v>
      </c>
      <c r="N29609" s="7" t="s">
        <v>257</v>
      </c>
      <c r="O29609" s="7" t="s">
        <v>258</v>
      </c>
      <c r="P29609" s="10">
        <v>2013</v>
      </c>
      <c r="Q29609" s="12">
        <v>41475</v>
      </c>
      <c r="R29609" s="12">
        <v>41475</v>
      </c>
    </row>
    <row r="29610" spans="1:18" x14ac:dyDescent="0.25">
      <c r="A29610" s="7" t="s">
        <v>101728</v>
      </c>
      <c r="B29610" s="7" t="s">
        <v>101729</v>
      </c>
      <c r="C29610" s="7" t="s">
        <v>101730</v>
      </c>
      <c r="D29610" s="7" t="s">
        <v>7278</v>
      </c>
      <c r="E29610" s="8" t="s">
        <v>1403</v>
      </c>
      <c r="F29610" s="8">
        <v>465000</v>
      </c>
      <c r="G29610" s="7" t="s">
        <v>35</v>
      </c>
      <c r="H29610" s="7" t="s">
        <v>24</v>
      </c>
      <c r="I29610" s="9" t="s">
        <v>2095</v>
      </c>
      <c r="J29610" s="7" t="s">
        <v>13369</v>
      </c>
      <c r="K29610" s="10" t="s">
        <v>101731</v>
      </c>
      <c r="L29610" s="7">
        <v>1</v>
      </c>
      <c r="M29610" s="11">
        <v>41589</v>
      </c>
      <c r="N29610" s="7" t="s">
        <v>4114</v>
      </c>
      <c r="O29610" s="7" t="s">
        <v>140</v>
      </c>
      <c r="P29610" s="10">
        <v>2013</v>
      </c>
      <c r="Q29610" s="12">
        <v>41920</v>
      </c>
      <c r="R29610" s="12">
        <v>41920</v>
      </c>
    </row>
    <row r="29611" spans="1:18" x14ac:dyDescent="0.25">
      <c r="A29611" s="7" t="s">
        <v>101732</v>
      </c>
      <c r="B29611" s="7" t="s">
        <v>101733</v>
      </c>
      <c r="C29611" s="7" t="s">
        <v>101734</v>
      </c>
      <c r="D29611" s="7" t="s">
        <v>122</v>
      </c>
      <c r="E29611" s="8" t="s">
        <v>123</v>
      </c>
      <c r="F29611" s="8">
        <v>3780000</v>
      </c>
      <c r="G29611" s="7" t="s">
        <v>35</v>
      </c>
      <c r="H29611" s="7" t="s">
        <v>24</v>
      </c>
      <c r="I29611" s="9" t="s">
        <v>764</v>
      </c>
      <c r="J29611" s="7" t="s">
        <v>765</v>
      </c>
      <c r="K29611" s="10" t="s">
        <v>765</v>
      </c>
      <c r="L29611" s="7">
        <v>3</v>
      </c>
      <c r="M29611" s="11">
        <v>38718</v>
      </c>
      <c r="N29611" s="7" t="s">
        <v>400</v>
      </c>
      <c r="O29611" s="7" t="s">
        <v>401</v>
      </c>
      <c r="P29611" s="10">
        <v>2006</v>
      </c>
      <c r="Q29611" s="12">
        <v>39953</v>
      </c>
      <c r="R29611" s="12">
        <v>40696</v>
      </c>
    </row>
    <row r="29612" spans="1:18" x14ac:dyDescent="0.25">
      <c r="A29612" s="7" t="s">
        <v>101735</v>
      </c>
      <c r="B29612" s="7" t="s">
        <v>101736</v>
      </c>
      <c r="C29612" s="7" t="s">
        <v>101737</v>
      </c>
      <c r="D29612" s="7" t="s">
        <v>122</v>
      </c>
      <c r="E29612" s="8" t="s">
        <v>123</v>
      </c>
      <c r="F29612" s="8">
        <v>23700000</v>
      </c>
      <c r="G29612" s="7" t="s">
        <v>35</v>
      </c>
      <c r="H29612" s="7" t="s">
        <v>24</v>
      </c>
      <c r="I29612" s="9" t="s">
        <v>93</v>
      </c>
      <c r="J29612" s="7" t="s">
        <v>314</v>
      </c>
      <c r="K29612" s="10" t="s">
        <v>314</v>
      </c>
      <c r="L29612" s="7">
        <v>2</v>
      </c>
      <c r="M29612" s="11">
        <v>33239</v>
      </c>
      <c r="N29612" s="7" t="s">
        <v>448</v>
      </c>
      <c r="O29612" s="7" t="s">
        <v>449</v>
      </c>
      <c r="P29612" s="10">
        <v>1991</v>
      </c>
      <c r="Q29612" s="12">
        <v>41308</v>
      </c>
      <c r="R29612" s="12">
        <v>41665</v>
      </c>
    </row>
    <row r="29613" spans="1:18" x14ac:dyDescent="0.25">
      <c r="A29613" s="7" t="s">
        <v>101738</v>
      </c>
      <c r="B29613" s="7" t="s">
        <v>101739</v>
      </c>
      <c r="C29613" s="7" t="s">
        <v>101740</v>
      </c>
      <c r="D29613" s="7" t="s">
        <v>101741</v>
      </c>
      <c r="E29613" s="8" t="s">
        <v>9899</v>
      </c>
      <c r="F29613" s="8">
        <v>3000000</v>
      </c>
      <c r="G29613" s="7" t="s">
        <v>35</v>
      </c>
      <c r="H29613" s="7" t="s">
        <v>24</v>
      </c>
      <c r="I29613" s="9" t="s">
        <v>36</v>
      </c>
      <c r="J29613" s="7" t="s">
        <v>37</v>
      </c>
      <c r="K29613" s="10" t="s">
        <v>387</v>
      </c>
      <c r="L29613" s="7">
        <v>2</v>
      </c>
      <c r="Q29613" s="12">
        <v>36872</v>
      </c>
      <c r="R29613" s="12">
        <v>37775</v>
      </c>
    </row>
    <row r="29614" spans="1:18" x14ac:dyDescent="0.25">
      <c r="A29614" s="7" t="s">
        <v>101742</v>
      </c>
      <c r="B29614" s="7" t="s">
        <v>101743</v>
      </c>
      <c r="C29614" s="7" t="s">
        <v>101744</v>
      </c>
      <c r="F29614" s="8">
        <v>0</v>
      </c>
      <c r="G29614" s="7" t="s">
        <v>35</v>
      </c>
      <c r="I29614" s="9"/>
      <c r="J29614" s="7"/>
      <c r="L29614" s="7">
        <v>1</v>
      </c>
      <c r="Q29614" s="12">
        <v>41852</v>
      </c>
      <c r="R29614" s="12">
        <v>41852</v>
      </c>
    </row>
    <row r="29615" spans="1:18" x14ac:dyDescent="0.25">
      <c r="A29615" s="7" t="s">
        <v>101745</v>
      </c>
      <c r="B29615" s="7" t="s">
        <v>101746</v>
      </c>
      <c r="C29615" s="7" t="s">
        <v>101747</v>
      </c>
      <c r="D29615" s="7" t="s">
        <v>122</v>
      </c>
      <c r="E29615" s="8" t="s">
        <v>123</v>
      </c>
      <c r="F29615" s="8">
        <v>20000</v>
      </c>
      <c r="G29615" s="7" t="s">
        <v>35</v>
      </c>
      <c r="I29615" s="9"/>
      <c r="J29615" s="7"/>
      <c r="L29615" s="7">
        <v>1</v>
      </c>
      <c r="Q29615" s="12">
        <v>41061</v>
      </c>
      <c r="R29615" s="12">
        <v>41061</v>
      </c>
    </row>
    <row r="29616" spans="1:18" x14ac:dyDescent="0.25">
      <c r="A29616" s="7" t="s">
        <v>101748</v>
      </c>
      <c r="B29616" s="7" t="s">
        <v>101749</v>
      </c>
      <c r="C29616" s="7" t="s">
        <v>101750</v>
      </c>
      <c r="D29616" s="7" t="s">
        <v>275</v>
      </c>
      <c r="E29616" s="8" t="s">
        <v>276</v>
      </c>
      <c r="F29616" s="8">
        <v>210996580</v>
      </c>
      <c r="G29616" s="7" t="s">
        <v>35</v>
      </c>
      <c r="H29616" s="7" t="s">
        <v>1089</v>
      </c>
      <c r="I29616" s="9"/>
      <c r="J29616" s="7" t="s">
        <v>1090</v>
      </c>
      <c r="K29616" s="10" t="s">
        <v>1090</v>
      </c>
      <c r="L29616" s="7">
        <v>6</v>
      </c>
      <c r="M29616" s="11">
        <v>35796</v>
      </c>
      <c r="N29616" s="7" t="s">
        <v>674</v>
      </c>
      <c r="O29616" s="7" t="s">
        <v>675</v>
      </c>
      <c r="P29616" s="10">
        <v>1998</v>
      </c>
      <c r="Q29616" s="12">
        <v>36647</v>
      </c>
      <c r="R29616" s="12">
        <v>41687</v>
      </c>
    </row>
    <row r="29617" spans="1:18" x14ac:dyDescent="0.25">
      <c r="A29617" s="7" t="s">
        <v>101751</v>
      </c>
      <c r="B29617" s="7" t="s">
        <v>101752</v>
      </c>
      <c r="C29617" s="7" t="s">
        <v>101753</v>
      </c>
      <c r="D29617" s="7" t="s">
        <v>737</v>
      </c>
      <c r="E29617" s="8" t="s">
        <v>738</v>
      </c>
      <c r="F29617" s="8">
        <v>6000000</v>
      </c>
      <c r="G29617" s="7" t="s">
        <v>35</v>
      </c>
      <c r="H29617" s="7" t="s">
        <v>24</v>
      </c>
      <c r="I29617" s="9" t="s">
        <v>782</v>
      </c>
      <c r="J29617" s="7" t="s">
        <v>783</v>
      </c>
      <c r="K29617" s="10" t="s">
        <v>783</v>
      </c>
      <c r="L29617" s="7">
        <v>1</v>
      </c>
      <c r="M29617" s="11">
        <v>39814</v>
      </c>
      <c r="N29617" s="7" t="s">
        <v>171</v>
      </c>
      <c r="O29617" s="7" t="s">
        <v>172</v>
      </c>
      <c r="P29617" s="10">
        <v>2009</v>
      </c>
      <c r="Q29617" s="12">
        <v>40952</v>
      </c>
      <c r="R29617" s="12">
        <v>40952</v>
      </c>
    </row>
    <row r="29618" spans="1:18" x14ac:dyDescent="0.25">
      <c r="A29618" s="7" t="s">
        <v>101754</v>
      </c>
      <c r="B29618" s="7" t="s">
        <v>101755</v>
      </c>
      <c r="C29618" s="7" t="s">
        <v>101756</v>
      </c>
      <c r="D29618" s="7" t="s">
        <v>88435</v>
      </c>
      <c r="E29618" s="8" t="s">
        <v>720</v>
      </c>
      <c r="F29618" s="8">
        <v>5200000</v>
      </c>
      <c r="G29618" s="7" t="s">
        <v>35</v>
      </c>
      <c r="H29618" s="7" t="s">
        <v>24</v>
      </c>
      <c r="I29618" s="9" t="s">
        <v>2221</v>
      </c>
      <c r="J29618" s="7" t="s">
        <v>2222</v>
      </c>
      <c r="K29618" s="10" t="s">
        <v>2222</v>
      </c>
      <c r="L29618" s="7">
        <v>1</v>
      </c>
      <c r="Q29618" s="12">
        <v>39616</v>
      </c>
      <c r="R29618" s="12">
        <v>39616</v>
      </c>
    </row>
    <row r="29619" spans="1:18" x14ac:dyDescent="0.25">
      <c r="A29619" s="7" t="s">
        <v>101757</v>
      </c>
      <c r="B29619" s="7" t="s">
        <v>101758</v>
      </c>
      <c r="C29619" s="7" t="s">
        <v>101759</v>
      </c>
      <c r="D29619" s="7" t="s">
        <v>68</v>
      </c>
      <c r="E29619" s="8" t="s">
        <v>69</v>
      </c>
      <c r="F29619" s="8">
        <v>10680599</v>
      </c>
      <c r="G29619" s="7" t="s">
        <v>35</v>
      </c>
      <c r="H29619" s="7" t="s">
        <v>24</v>
      </c>
      <c r="I29619" s="9" t="s">
        <v>25</v>
      </c>
      <c r="J29619" s="7" t="s">
        <v>1495</v>
      </c>
      <c r="K29619" s="10" t="s">
        <v>91496</v>
      </c>
      <c r="L29619" s="7">
        <v>3</v>
      </c>
      <c r="M29619" s="11">
        <v>36161</v>
      </c>
      <c r="N29619" s="7" t="s">
        <v>1066</v>
      </c>
      <c r="O29619" s="7" t="s">
        <v>1067</v>
      </c>
      <c r="P29619" s="10">
        <v>1999</v>
      </c>
      <c r="Q29619" s="12">
        <v>38108</v>
      </c>
      <c r="R29619" s="12">
        <v>40681</v>
      </c>
    </row>
    <row r="29620" spans="1:18" x14ac:dyDescent="0.25">
      <c r="A29620" s="7" t="s">
        <v>101760</v>
      </c>
      <c r="B29620" s="7" t="s">
        <v>101761</v>
      </c>
      <c r="C29620" s="7" t="s">
        <v>101762</v>
      </c>
      <c r="D29620" s="7" t="s">
        <v>275</v>
      </c>
      <c r="E29620" s="8" t="s">
        <v>276</v>
      </c>
      <c r="F29620" s="8">
        <v>30495233</v>
      </c>
      <c r="G29620" s="7" t="s">
        <v>35</v>
      </c>
      <c r="H29620" s="7" t="s">
        <v>24</v>
      </c>
      <c r="I29620" s="9" t="s">
        <v>502</v>
      </c>
      <c r="J29620" s="7" t="s">
        <v>503</v>
      </c>
      <c r="K29620" s="10" t="s">
        <v>28963</v>
      </c>
      <c r="L29620" s="7">
        <v>3</v>
      </c>
      <c r="M29620" s="11">
        <v>39814</v>
      </c>
      <c r="N29620" s="7" t="s">
        <v>171</v>
      </c>
      <c r="O29620" s="7" t="s">
        <v>172</v>
      </c>
      <c r="P29620" s="10">
        <v>2009</v>
      </c>
      <c r="Q29620" s="12">
        <v>40750</v>
      </c>
      <c r="R29620" s="12">
        <v>41681</v>
      </c>
    </row>
    <row r="29621" spans="1:18" x14ac:dyDescent="0.25">
      <c r="A29621" s="7" t="s">
        <v>101763</v>
      </c>
      <c r="B29621" s="7" t="s">
        <v>101764</v>
      </c>
      <c r="D29621" s="7" t="s">
        <v>275</v>
      </c>
      <c r="E29621" s="8" t="s">
        <v>276</v>
      </c>
      <c r="F29621" s="8">
        <v>2000000</v>
      </c>
      <c r="G29621" s="7" t="s">
        <v>35</v>
      </c>
      <c r="H29621" s="7" t="s">
        <v>24</v>
      </c>
      <c r="I29621" s="9" t="s">
        <v>25</v>
      </c>
      <c r="J29621" s="7" t="s">
        <v>26</v>
      </c>
      <c r="K29621" s="10" t="s">
        <v>27</v>
      </c>
      <c r="L29621" s="7">
        <v>1</v>
      </c>
      <c r="M29621" s="11">
        <v>40179</v>
      </c>
      <c r="N29621" s="7" t="s">
        <v>96</v>
      </c>
      <c r="O29621" s="7" t="s">
        <v>97</v>
      </c>
      <c r="P29621" s="10">
        <v>2010</v>
      </c>
      <c r="Q29621" s="12">
        <v>40544</v>
      </c>
      <c r="R29621" s="12">
        <v>40544</v>
      </c>
    </row>
    <row r="29622" spans="1:18" x14ac:dyDescent="0.25">
      <c r="A29622" s="7" t="s">
        <v>101765</v>
      </c>
      <c r="B29622" s="7" t="s">
        <v>101766</v>
      </c>
      <c r="C29622" s="7" t="s">
        <v>101767</v>
      </c>
      <c r="D29622" s="7" t="s">
        <v>275</v>
      </c>
      <c r="E29622" s="8" t="s">
        <v>276</v>
      </c>
      <c r="F29622" s="8">
        <v>4745000</v>
      </c>
      <c r="G29622" s="7" t="s">
        <v>35</v>
      </c>
      <c r="H29622" s="7" t="s">
        <v>24</v>
      </c>
      <c r="I29622" s="9" t="s">
        <v>2740</v>
      </c>
      <c r="J29622" s="7" t="s">
        <v>2741</v>
      </c>
      <c r="K29622" s="10" t="s">
        <v>3250</v>
      </c>
      <c r="L29622" s="7">
        <v>5</v>
      </c>
      <c r="M29622" s="11">
        <v>39814</v>
      </c>
      <c r="N29622" s="7" t="s">
        <v>171</v>
      </c>
      <c r="O29622" s="7" t="s">
        <v>172</v>
      </c>
      <c r="P29622" s="10">
        <v>2009</v>
      </c>
      <c r="Q29622" s="12">
        <v>40134</v>
      </c>
      <c r="R29622" s="12">
        <v>41568</v>
      </c>
    </row>
    <row r="29623" spans="1:18" x14ac:dyDescent="0.25">
      <c r="A29623" s="7" t="s">
        <v>101768</v>
      </c>
      <c r="B29623" s="7" t="s">
        <v>101769</v>
      </c>
      <c r="C29623" s="7" t="s">
        <v>101770</v>
      </c>
      <c r="F29623" s="8">
        <v>1600000</v>
      </c>
      <c r="G29623" s="7" t="s">
        <v>35</v>
      </c>
      <c r="H29623" s="7" t="s">
        <v>196</v>
      </c>
      <c r="I29623" s="9"/>
      <c r="J29623" s="7" t="s">
        <v>3825</v>
      </c>
      <c r="K29623" s="10" t="s">
        <v>101771</v>
      </c>
      <c r="L29623" s="7">
        <v>1</v>
      </c>
      <c r="Q29623" s="12">
        <v>41871</v>
      </c>
      <c r="R29623" s="12">
        <v>41871</v>
      </c>
    </row>
    <row r="29624" spans="1:18" x14ac:dyDescent="0.25">
      <c r="A29624" s="7" t="s">
        <v>101772</v>
      </c>
      <c r="B29624" s="7" t="s">
        <v>101773</v>
      </c>
      <c r="C29624" s="7" t="s">
        <v>101774</v>
      </c>
      <c r="D29624" s="7" t="s">
        <v>296</v>
      </c>
      <c r="E29624" s="8" t="s">
        <v>297</v>
      </c>
      <c r="F29624" s="8">
        <v>1381973</v>
      </c>
      <c r="G29624" s="7" t="s">
        <v>35</v>
      </c>
      <c r="H29624" s="7" t="s">
        <v>24</v>
      </c>
      <c r="I29624" s="9" t="s">
        <v>1196</v>
      </c>
      <c r="J29624" s="7" t="s">
        <v>1197</v>
      </c>
      <c r="K29624" s="10" t="s">
        <v>5183</v>
      </c>
      <c r="L29624" s="7">
        <v>1</v>
      </c>
      <c r="Q29624" s="12">
        <v>40263</v>
      </c>
      <c r="R29624" s="12">
        <v>40263</v>
      </c>
    </row>
    <row r="29625" spans="1:18" x14ac:dyDescent="0.25">
      <c r="A29625" s="7" t="s">
        <v>101775</v>
      </c>
      <c r="B29625" s="7" t="s">
        <v>101776</v>
      </c>
      <c r="C29625" s="7" t="s">
        <v>101777</v>
      </c>
      <c r="D29625" s="7" t="s">
        <v>17283</v>
      </c>
      <c r="E29625" s="8" t="s">
        <v>15727</v>
      </c>
      <c r="F29625" s="8">
        <v>0</v>
      </c>
      <c r="G29625" s="7" t="s">
        <v>35</v>
      </c>
      <c r="H29625" s="7" t="s">
        <v>454</v>
      </c>
      <c r="I29625" s="9"/>
      <c r="J29625" s="7" t="s">
        <v>2334</v>
      </c>
      <c r="K29625" s="10" t="s">
        <v>101778</v>
      </c>
      <c r="L29625" s="7">
        <v>1</v>
      </c>
      <c r="Q29625" s="12">
        <v>39468</v>
      </c>
      <c r="R29625" s="12">
        <v>39468</v>
      </c>
    </row>
    <row r="29626" spans="1:18" x14ac:dyDescent="0.25">
      <c r="A29626" s="7" t="s">
        <v>101779</v>
      </c>
      <c r="B29626" s="7" t="s">
        <v>101780</v>
      </c>
      <c r="C29626" s="7" t="s">
        <v>101781</v>
      </c>
      <c r="D29626" s="7" t="s">
        <v>275</v>
      </c>
      <c r="E29626" s="8" t="s">
        <v>276</v>
      </c>
      <c r="F29626" s="8">
        <v>961000</v>
      </c>
      <c r="G29626" s="7" t="s">
        <v>35</v>
      </c>
      <c r="H29626" s="7" t="s">
        <v>24</v>
      </c>
      <c r="I29626" s="9" t="s">
        <v>116</v>
      </c>
      <c r="J29626" s="7" t="s">
        <v>1586</v>
      </c>
      <c r="K29626" s="10" t="s">
        <v>1586</v>
      </c>
      <c r="L29626" s="7">
        <v>1</v>
      </c>
      <c r="M29626" s="11">
        <v>41275</v>
      </c>
      <c r="N29626" s="7" t="s">
        <v>146</v>
      </c>
      <c r="O29626" s="7" t="s">
        <v>147</v>
      </c>
      <c r="P29626" s="10">
        <v>2013</v>
      </c>
      <c r="Q29626" s="12">
        <v>41516</v>
      </c>
      <c r="R29626" s="12">
        <v>41516</v>
      </c>
    </row>
    <row r="29627" spans="1:18" x14ac:dyDescent="0.25">
      <c r="A29627" s="7" t="s">
        <v>101782</v>
      </c>
      <c r="B29627" s="7" t="s">
        <v>101783</v>
      </c>
      <c r="C29627" s="7" t="s">
        <v>101784</v>
      </c>
      <c r="D29627" s="7" t="s">
        <v>227</v>
      </c>
      <c r="E29627" s="8" t="s">
        <v>228</v>
      </c>
      <c r="F29627" s="8">
        <v>0</v>
      </c>
      <c r="G29627" s="7" t="s">
        <v>35</v>
      </c>
      <c r="H29627" s="7" t="s">
        <v>24</v>
      </c>
      <c r="I29627" s="9" t="s">
        <v>1043</v>
      </c>
      <c r="J29627" s="7" t="s">
        <v>1044</v>
      </c>
      <c r="K29627" s="10" t="s">
        <v>1119</v>
      </c>
      <c r="L29627" s="7">
        <v>1</v>
      </c>
      <c r="M29627" s="11">
        <v>36526</v>
      </c>
      <c r="N29627" s="7" t="s">
        <v>234</v>
      </c>
      <c r="O29627" s="7" t="s">
        <v>235</v>
      </c>
      <c r="P29627" s="10">
        <v>2000</v>
      </c>
      <c r="Q29627" s="12">
        <v>37622</v>
      </c>
      <c r="R29627" s="12">
        <v>37622</v>
      </c>
    </row>
    <row r="29628" spans="1:18" x14ac:dyDescent="0.25">
      <c r="A29628" s="7" t="s">
        <v>101785</v>
      </c>
      <c r="B29628" s="7" t="s">
        <v>101786</v>
      </c>
      <c r="C29628" s="7" t="s">
        <v>101787</v>
      </c>
      <c r="D29628" s="7" t="s">
        <v>42748</v>
      </c>
      <c r="E29628" s="8" t="s">
        <v>3894</v>
      </c>
      <c r="F29628" s="8">
        <v>4800000</v>
      </c>
      <c r="G29628" s="7" t="s">
        <v>35</v>
      </c>
      <c r="H29628" s="7" t="s">
        <v>24</v>
      </c>
      <c r="I29628" s="9" t="s">
        <v>36</v>
      </c>
      <c r="J29628" s="7" t="s">
        <v>181</v>
      </c>
      <c r="K29628" s="10" t="s">
        <v>182</v>
      </c>
      <c r="L29628" s="7">
        <v>2</v>
      </c>
      <c r="M29628" s="11">
        <v>41275</v>
      </c>
      <c r="N29628" s="7" t="s">
        <v>146</v>
      </c>
      <c r="O29628" s="7" t="s">
        <v>147</v>
      </c>
      <c r="P29628" s="10">
        <v>2013</v>
      </c>
      <c r="Q29628" s="12">
        <v>41275</v>
      </c>
      <c r="R29628" s="12">
        <v>41792</v>
      </c>
    </row>
    <row r="29629" spans="1:18" x14ac:dyDescent="0.25">
      <c r="A29629" s="7" t="s">
        <v>101788</v>
      </c>
      <c r="B29629" s="7" t="s">
        <v>101789</v>
      </c>
      <c r="C29629" s="7" t="s">
        <v>101790</v>
      </c>
      <c r="D29629" s="7" t="s">
        <v>275</v>
      </c>
      <c r="E29629" s="8" t="s">
        <v>276</v>
      </c>
      <c r="F29629" s="8">
        <v>4530000</v>
      </c>
      <c r="G29629" s="7" t="s">
        <v>35</v>
      </c>
      <c r="H29629" s="7" t="s">
        <v>264</v>
      </c>
      <c r="I29629" s="9"/>
      <c r="J29629" s="7" t="s">
        <v>4142</v>
      </c>
      <c r="K29629" s="10" t="s">
        <v>101791</v>
      </c>
      <c r="L29629" s="7">
        <v>1</v>
      </c>
      <c r="M29629" s="11">
        <v>34335</v>
      </c>
      <c r="N29629" s="7" t="s">
        <v>3155</v>
      </c>
      <c r="O29629" s="7" t="s">
        <v>3156</v>
      </c>
      <c r="P29629" s="10">
        <v>1994</v>
      </c>
      <c r="Q29629" s="12">
        <v>41458</v>
      </c>
      <c r="R29629" s="12">
        <v>41458</v>
      </c>
    </row>
    <row r="29630" spans="1:18" x14ac:dyDescent="0.25">
      <c r="A29630" s="7" t="s">
        <v>101792</v>
      </c>
      <c r="B29630" s="7" t="s">
        <v>101793</v>
      </c>
      <c r="C29630" s="7" t="s">
        <v>101794</v>
      </c>
      <c r="D29630" s="7" t="s">
        <v>101795</v>
      </c>
      <c r="E29630" s="8" t="s">
        <v>1373</v>
      </c>
      <c r="F29630" s="8">
        <v>71683</v>
      </c>
      <c r="G29630" s="7" t="s">
        <v>35</v>
      </c>
      <c r="H29630" s="7" t="s">
        <v>1891</v>
      </c>
      <c r="I29630" s="9"/>
      <c r="J29630" s="7" t="s">
        <v>1892</v>
      </c>
      <c r="K29630" s="10" t="s">
        <v>1892</v>
      </c>
      <c r="L29630" s="7">
        <v>1</v>
      </c>
      <c r="M29630" s="11">
        <v>40544</v>
      </c>
      <c r="N29630" s="7" t="s">
        <v>537</v>
      </c>
      <c r="O29630" s="7" t="s">
        <v>505</v>
      </c>
      <c r="P29630" s="10">
        <v>2011</v>
      </c>
      <c r="Q29630" s="12">
        <v>40179</v>
      </c>
      <c r="R29630" s="12">
        <v>40179</v>
      </c>
    </row>
    <row r="29631" spans="1:18" x14ac:dyDescent="0.25">
      <c r="A29631" s="7" t="s">
        <v>101796</v>
      </c>
      <c r="B29631" s="7" t="s">
        <v>101797</v>
      </c>
      <c r="C29631" s="7" t="s">
        <v>101798</v>
      </c>
      <c r="D29631" s="7" t="s">
        <v>737</v>
      </c>
      <c r="E29631" s="8" t="s">
        <v>738</v>
      </c>
      <c r="F29631" s="8">
        <v>5500000</v>
      </c>
      <c r="G29631" s="7" t="s">
        <v>35</v>
      </c>
      <c r="H29631" s="7" t="s">
        <v>24</v>
      </c>
      <c r="I29631" s="9" t="s">
        <v>281</v>
      </c>
      <c r="J29631" s="7" t="s">
        <v>282</v>
      </c>
      <c r="K29631" s="10" t="s">
        <v>346</v>
      </c>
      <c r="L29631" s="7">
        <v>3</v>
      </c>
      <c r="M29631" s="11">
        <v>39814</v>
      </c>
      <c r="N29631" s="7" t="s">
        <v>171</v>
      </c>
      <c r="O29631" s="7" t="s">
        <v>172</v>
      </c>
      <c r="P29631" s="10">
        <v>2009</v>
      </c>
      <c r="Q29631" s="12">
        <v>40603</v>
      </c>
      <c r="R29631" s="12">
        <v>40914</v>
      </c>
    </row>
    <row r="29632" spans="1:18" x14ac:dyDescent="0.25">
      <c r="A29632" s="7" t="s">
        <v>101799</v>
      </c>
      <c r="B29632" s="7" t="s">
        <v>101800</v>
      </c>
      <c r="C29632" s="7" t="s">
        <v>101801</v>
      </c>
      <c r="D29632" s="7" t="s">
        <v>737</v>
      </c>
      <c r="E29632" s="8" t="s">
        <v>738</v>
      </c>
      <c r="F29632" s="8">
        <v>46400000</v>
      </c>
      <c r="G29632" s="7" t="s">
        <v>35</v>
      </c>
      <c r="H29632" s="7" t="s">
        <v>24</v>
      </c>
      <c r="I29632" s="9" t="s">
        <v>281</v>
      </c>
      <c r="J29632" s="7" t="s">
        <v>282</v>
      </c>
      <c r="K29632" s="10" t="s">
        <v>1560</v>
      </c>
      <c r="L29632" s="7">
        <v>5</v>
      </c>
      <c r="M29632" s="11">
        <v>37987</v>
      </c>
      <c r="N29632" s="7" t="s">
        <v>424</v>
      </c>
      <c r="O29632" s="7" t="s">
        <v>425</v>
      </c>
      <c r="P29632" s="10">
        <v>2004</v>
      </c>
      <c r="Q29632" s="12">
        <v>39393</v>
      </c>
      <c r="R29632" s="12">
        <v>41618</v>
      </c>
    </row>
    <row r="29633" spans="1:18" x14ac:dyDescent="0.25">
      <c r="A29633" s="7" t="s">
        <v>101802</v>
      </c>
      <c r="B29633" s="7" t="s">
        <v>101803</v>
      </c>
      <c r="C29633" s="7" t="s">
        <v>101804</v>
      </c>
      <c r="D29633" s="7" t="s">
        <v>3003</v>
      </c>
      <c r="E29633" s="8" t="s">
        <v>69</v>
      </c>
      <c r="F29633" s="8">
        <v>0</v>
      </c>
      <c r="G29633" s="7" t="s">
        <v>35</v>
      </c>
      <c r="H29633" s="7" t="s">
        <v>24</v>
      </c>
      <c r="I29633" s="9" t="s">
        <v>6145</v>
      </c>
      <c r="J29633" s="7" t="s">
        <v>613</v>
      </c>
      <c r="K29633" s="10" t="s">
        <v>6146</v>
      </c>
      <c r="L29633" s="7">
        <v>1</v>
      </c>
      <c r="M29633" s="11">
        <v>34335</v>
      </c>
      <c r="N29633" s="7" t="s">
        <v>3155</v>
      </c>
      <c r="O29633" s="7" t="s">
        <v>3156</v>
      </c>
      <c r="P29633" s="10">
        <v>1994</v>
      </c>
      <c r="Q29633" s="12">
        <v>40966</v>
      </c>
      <c r="R29633" s="12">
        <v>40966</v>
      </c>
    </row>
    <row r="29634" spans="1:18" x14ac:dyDescent="0.25">
      <c r="A29634" s="7" t="s">
        <v>101805</v>
      </c>
      <c r="B29634" s="7" t="s">
        <v>101806</v>
      </c>
      <c r="D29634" s="7" t="s">
        <v>275</v>
      </c>
      <c r="E29634" s="8" t="s">
        <v>276</v>
      </c>
      <c r="F29634" s="8">
        <v>500000</v>
      </c>
      <c r="G29634" s="7" t="s">
        <v>35</v>
      </c>
      <c r="I29634" s="9"/>
      <c r="J29634" s="7"/>
      <c r="L29634" s="7">
        <v>1</v>
      </c>
      <c r="Q29634" s="12">
        <v>41383</v>
      </c>
      <c r="R29634" s="12">
        <v>41383</v>
      </c>
    </row>
    <row r="29635" spans="1:18" x14ac:dyDescent="0.25">
      <c r="A29635" s="7" t="s">
        <v>101807</v>
      </c>
      <c r="B29635" s="7" t="s">
        <v>101808</v>
      </c>
      <c r="C29635" s="7" t="s">
        <v>101809</v>
      </c>
      <c r="D29635" s="7" t="s">
        <v>737</v>
      </c>
      <c r="E29635" s="8" t="s">
        <v>738</v>
      </c>
      <c r="F29635" s="8">
        <v>12914400</v>
      </c>
      <c r="G29635" s="7" t="s">
        <v>35</v>
      </c>
      <c r="H29635" s="7" t="s">
        <v>607</v>
      </c>
      <c r="I29635" s="9"/>
      <c r="J29635" s="7" t="s">
        <v>608</v>
      </c>
      <c r="K29635" s="10" t="s">
        <v>101810</v>
      </c>
      <c r="L29635" s="7">
        <v>3</v>
      </c>
      <c r="M29635" s="11">
        <v>39448</v>
      </c>
      <c r="N29635" s="7" t="s">
        <v>164</v>
      </c>
      <c r="O29635" s="7" t="s">
        <v>165</v>
      </c>
      <c r="P29635" s="10">
        <v>2008</v>
      </c>
      <c r="Q29635" s="12">
        <v>40577</v>
      </c>
      <c r="R29635" s="12">
        <v>41555</v>
      </c>
    </row>
    <row r="29636" spans="1:18" x14ac:dyDescent="0.25">
      <c r="A29636" s="7" t="s">
        <v>101811</v>
      </c>
      <c r="B29636" s="7" t="s">
        <v>101812</v>
      </c>
      <c r="C29636" s="7" t="s">
        <v>101813</v>
      </c>
      <c r="F29636" s="8">
        <v>343000</v>
      </c>
      <c r="G29636" s="7" t="s">
        <v>35</v>
      </c>
      <c r="H29636" s="7" t="s">
        <v>24</v>
      </c>
      <c r="I29636" s="9" t="s">
        <v>281</v>
      </c>
      <c r="J29636" s="7" t="s">
        <v>282</v>
      </c>
      <c r="K29636" s="10" t="s">
        <v>282</v>
      </c>
      <c r="L29636" s="7">
        <v>1</v>
      </c>
      <c r="Q29636" s="12">
        <v>41842</v>
      </c>
      <c r="R29636" s="12">
        <v>41842</v>
      </c>
    </row>
    <row r="29637" spans="1:18" x14ac:dyDescent="0.25">
      <c r="A29637" s="7" t="s">
        <v>101814</v>
      </c>
      <c r="B29637" s="7" t="s">
        <v>101815</v>
      </c>
      <c r="C29637" s="7" t="s">
        <v>101816</v>
      </c>
      <c r="D29637" s="7" t="s">
        <v>227</v>
      </c>
      <c r="E29637" s="8" t="s">
        <v>228</v>
      </c>
      <c r="F29637" s="8">
        <v>0</v>
      </c>
      <c r="G29637" s="7" t="s">
        <v>35</v>
      </c>
      <c r="H29637" s="7" t="s">
        <v>24</v>
      </c>
      <c r="I29637" s="9" t="s">
        <v>25</v>
      </c>
      <c r="J29637" s="7" t="s">
        <v>26</v>
      </c>
      <c r="K29637" s="10" t="s">
        <v>27</v>
      </c>
      <c r="L29637" s="7">
        <v>1</v>
      </c>
      <c r="M29637" s="11">
        <v>39083</v>
      </c>
      <c r="N29637" s="7" t="s">
        <v>88</v>
      </c>
      <c r="O29637" s="7" t="s">
        <v>89</v>
      </c>
      <c r="P29637" s="10">
        <v>2007</v>
      </c>
      <c r="Q29637" s="12">
        <v>41435</v>
      </c>
      <c r="R29637" s="12">
        <v>41435</v>
      </c>
    </row>
    <row r="29638" spans="1:18" x14ac:dyDescent="0.25">
      <c r="A29638" s="7" t="s">
        <v>101817</v>
      </c>
      <c r="B29638" s="7" t="s">
        <v>101818</v>
      </c>
      <c r="C29638" s="7" t="s">
        <v>101819</v>
      </c>
      <c r="D29638" s="7" t="s">
        <v>1402</v>
      </c>
      <c r="E29638" s="8" t="s">
        <v>1403</v>
      </c>
      <c r="F29638" s="8">
        <v>6500000</v>
      </c>
      <c r="G29638" s="7" t="s">
        <v>80</v>
      </c>
      <c r="H29638" s="7" t="s">
        <v>24</v>
      </c>
      <c r="I29638" s="9" t="s">
        <v>93</v>
      </c>
      <c r="J29638" s="7" t="s">
        <v>314</v>
      </c>
      <c r="K29638" s="10" t="s">
        <v>7389</v>
      </c>
      <c r="L29638" s="7">
        <v>1</v>
      </c>
      <c r="Q29638" s="12">
        <v>38734</v>
      </c>
      <c r="R29638" s="12">
        <v>38734</v>
      </c>
    </row>
    <row r="29639" spans="1:18" x14ac:dyDescent="0.25">
      <c r="A29639" s="7" t="s">
        <v>101820</v>
      </c>
      <c r="B29639" s="7" t="s">
        <v>101821</v>
      </c>
      <c r="C29639" s="7" t="s">
        <v>101822</v>
      </c>
      <c r="D29639" s="7" t="s">
        <v>101823</v>
      </c>
      <c r="E29639" s="8" t="s">
        <v>3645</v>
      </c>
      <c r="F29639" s="8">
        <v>49342</v>
      </c>
      <c r="G29639" s="7" t="s">
        <v>35</v>
      </c>
      <c r="H29639" s="7" t="s">
        <v>240</v>
      </c>
      <c r="I29639" s="9" t="s">
        <v>2853</v>
      </c>
      <c r="J29639" s="7" t="s">
        <v>2854</v>
      </c>
      <c r="K29639" s="10" t="s">
        <v>2855</v>
      </c>
      <c r="L29639" s="7">
        <v>1</v>
      </c>
      <c r="M29639" s="11">
        <v>41374</v>
      </c>
      <c r="N29639" s="7" t="s">
        <v>411</v>
      </c>
      <c r="O29639" s="7" t="s">
        <v>412</v>
      </c>
      <c r="P29639" s="10">
        <v>2013</v>
      </c>
      <c r="Q29639" s="12">
        <v>41379</v>
      </c>
      <c r="R29639" s="12">
        <v>41379</v>
      </c>
    </row>
    <row r="29640" spans="1:18" x14ac:dyDescent="0.25">
      <c r="A29640" s="7" t="s">
        <v>101824</v>
      </c>
      <c r="B29640" s="7" t="s">
        <v>101825</v>
      </c>
      <c r="C29640" s="7" t="s">
        <v>101826</v>
      </c>
      <c r="F29640" s="8">
        <v>0</v>
      </c>
      <c r="G29640" s="7" t="s">
        <v>35</v>
      </c>
      <c r="I29640" s="9"/>
      <c r="J29640" s="7"/>
      <c r="L29640" s="7">
        <v>1</v>
      </c>
      <c r="Q29640" s="12">
        <v>41699</v>
      </c>
      <c r="R29640" s="12">
        <v>41699</v>
      </c>
    </row>
    <row r="29641" spans="1:18" x14ac:dyDescent="0.25">
      <c r="A29641" s="7" t="s">
        <v>101827</v>
      </c>
      <c r="B29641" s="7" t="s">
        <v>101828</v>
      </c>
      <c r="C29641" s="7" t="s">
        <v>101829</v>
      </c>
      <c r="D29641" s="7" t="s">
        <v>101830</v>
      </c>
      <c r="E29641" s="8" t="s">
        <v>13965</v>
      </c>
      <c r="F29641" s="8">
        <v>2061750</v>
      </c>
      <c r="G29641" s="7" t="s">
        <v>35</v>
      </c>
      <c r="H29641" s="7" t="s">
        <v>354</v>
      </c>
      <c r="I29641" s="9"/>
      <c r="J29641" s="7" t="s">
        <v>1140</v>
      </c>
      <c r="K29641" s="10" t="s">
        <v>1140</v>
      </c>
      <c r="L29641" s="7">
        <v>1</v>
      </c>
      <c r="Q29641" s="12">
        <v>40577</v>
      </c>
      <c r="R29641" s="12">
        <v>40577</v>
      </c>
    </row>
    <row r="29642" spans="1:18" x14ac:dyDescent="0.25">
      <c r="A29642" s="7" t="s">
        <v>101831</v>
      </c>
      <c r="B29642" s="7" t="s">
        <v>101832</v>
      </c>
      <c r="C29642" s="7" t="s">
        <v>101833</v>
      </c>
      <c r="D29642" s="7" t="s">
        <v>625</v>
      </c>
      <c r="E29642" s="8" t="s">
        <v>323</v>
      </c>
      <c r="F29642" s="8">
        <v>14080310</v>
      </c>
      <c r="G29642" s="7" t="s">
        <v>35</v>
      </c>
      <c r="H29642" s="7" t="s">
        <v>24</v>
      </c>
      <c r="I29642" s="9" t="s">
        <v>502</v>
      </c>
      <c r="J29642" s="7" t="s">
        <v>993</v>
      </c>
      <c r="K29642" s="10" t="s">
        <v>993</v>
      </c>
      <c r="L29642" s="7">
        <v>6</v>
      </c>
      <c r="M29642" s="11">
        <v>40179</v>
      </c>
      <c r="N29642" s="7" t="s">
        <v>96</v>
      </c>
      <c r="O29642" s="7" t="s">
        <v>97</v>
      </c>
      <c r="P29642" s="10">
        <v>2010</v>
      </c>
      <c r="Q29642" s="12">
        <v>40473</v>
      </c>
      <c r="R29642" s="12">
        <v>41779</v>
      </c>
    </row>
    <row r="29643" spans="1:18" x14ac:dyDescent="0.25">
      <c r="A29643" s="7" t="s">
        <v>101834</v>
      </c>
      <c r="B29643" s="7" t="s">
        <v>101835</v>
      </c>
      <c r="C29643" s="7" t="s">
        <v>101836</v>
      </c>
      <c r="D29643" s="7" t="s">
        <v>625</v>
      </c>
      <c r="E29643" s="8" t="s">
        <v>323</v>
      </c>
      <c r="F29643" s="8">
        <v>0</v>
      </c>
      <c r="G29643" s="7" t="s">
        <v>80</v>
      </c>
      <c r="H29643" s="7" t="s">
        <v>24</v>
      </c>
      <c r="I29643" s="9" t="s">
        <v>36</v>
      </c>
      <c r="J29643" s="7" t="s">
        <v>181</v>
      </c>
      <c r="K29643" s="10" t="s">
        <v>182</v>
      </c>
      <c r="L29643" s="7">
        <v>2</v>
      </c>
      <c r="M29643" s="11">
        <v>38353</v>
      </c>
      <c r="N29643" s="7" t="s">
        <v>435</v>
      </c>
      <c r="O29643" s="7" t="s">
        <v>436</v>
      </c>
      <c r="P29643" s="10">
        <v>2005</v>
      </c>
      <c r="Q29643" s="12">
        <v>40179</v>
      </c>
      <c r="R29643" s="12">
        <v>40299</v>
      </c>
    </row>
    <row r="29644" spans="1:18" x14ac:dyDescent="0.25">
      <c r="A29644" s="7" t="s">
        <v>101837</v>
      </c>
      <c r="B29644" s="7" t="s">
        <v>101838</v>
      </c>
      <c r="C29644" s="7" t="s">
        <v>101839</v>
      </c>
      <c r="D29644" s="7" t="s">
        <v>101840</v>
      </c>
      <c r="E29644" s="8" t="s">
        <v>4346</v>
      </c>
      <c r="F29644" s="8">
        <v>64000</v>
      </c>
      <c r="G29644" s="7" t="s">
        <v>35</v>
      </c>
      <c r="H29644" s="7" t="s">
        <v>24</v>
      </c>
      <c r="I29644" s="9" t="s">
        <v>60</v>
      </c>
      <c r="J29644" s="7" t="s">
        <v>563</v>
      </c>
      <c r="K29644" s="10" t="s">
        <v>563</v>
      </c>
      <c r="L29644" s="7">
        <v>1</v>
      </c>
      <c r="M29644" s="11">
        <v>37631</v>
      </c>
      <c r="N29644" s="7" t="s">
        <v>814</v>
      </c>
      <c r="O29644" s="7" t="s">
        <v>815</v>
      </c>
      <c r="P29644" s="10">
        <v>2003</v>
      </c>
      <c r="Q29644" s="12">
        <v>39854</v>
      </c>
      <c r="R29644" s="12">
        <v>39854</v>
      </c>
    </row>
    <row r="29645" spans="1:18" x14ac:dyDescent="0.25">
      <c r="A29645" s="7" t="s">
        <v>101841</v>
      </c>
      <c r="B29645" s="7" t="s">
        <v>101842</v>
      </c>
      <c r="C29645" s="7" t="s">
        <v>101843</v>
      </c>
      <c r="D29645" s="7" t="s">
        <v>68</v>
      </c>
      <c r="E29645" s="8" t="s">
        <v>69</v>
      </c>
      <c r="F29645" s="8">
        <v>4000000</v>
      </c>
      <c r="G29645" s="7" t="s">
        <v>35</v>
      </c>
      <c r="H29645" s="7" t="s">
        <v>680</v>
      </c>
      <c r="I29645" s="9"/>
      <c r="J29645" s="7" t="s">
        <v>681</v>
      </c>
      <c r="K29645" s="10" t="s">
        <v>10786</v>
      </c>
      <c r="L29645" s="7">
        <v>1</v>
      </c>
      <c r="Q29645" s="12">
        <v>40938</v>
      </c>
      <c r="R29645" s="12">
        <v>40938</v>
      </c>
    </row>
    <row r="29646" spans="1:18" x14ac:dyDescent="0.25">
      <c r="A29646" s="7" t="s">
        <v>101844</v>
      </c>
      <c r="B29646" s="7" t="s">
        <v>101845</v>
      </c>
      <c r="C29646" s="7" t="s">
        <v>101846</v>
      </c>
      <c r="D29646" s="7" t="s">
        <v>227</v>
      </c>
      <c r="E29646" s="8" t="s">
        <v>228</v>
      </c>
      <c r="F29646" s="8">
        <v>1000000</v>
      </c>
      <c r="G29646" s="7" t="s">
        <v>35</v>
      </c>
      <c r="H29646" s="7" t="s">
        <v>205</v>
      </c>
      <c r="I29646" s="9"/>
      <c r="J29646" s="7" t="s">
        <v>371</v>
      </c>
      <c r="K29646" s="10" t="s">
        <v>18709</v>
      </c>
      <c r="L29646" s="7">
        <v>1</v>
      </c>
      <c r="Q29646" s="12">
        <v>41244</v>
      </c>
      <c r="R29646" s="12">
        <v>41244</v>
      </c>
    </row>
    <row r="29647" spans="1:18" x14ac:dyDescent="0.25">
      <c r="A29647" s="7" t="s">
        <v>101847</v>
      </c>
      <c r="B29647" s="7" t="s">
        <v>101848</v>
      </c>
      <c r="C29647" s="7" t="s">
        <v>101849</v>
      </c>
      <c r="D29647" s="7" t="s">
        <v>619</v>
      </c>
      <c r="E29647" s="8" t="s">
        <v>22</v>
      </c>
      <c r="F29647" s="8">
        <v>12000000</v>
      </c>
      <c r="G29647" s="7" t="s">
        <v>23</v>
      </c>
      <c r="H29647" s="7" t="s">
        <v>240</v>
      </c>
      <c r="I29647" s="9" t="s">
        <v>930</v>
      </c>
      <c r="J29647" s="7" t="s">
        <v>931</v>
      </c>
      <c r="K29647" s="10" t="s">
        <v>931</v>
      </c>
      <c r="L29647" s="7">
        <v>3</v>
      </c>
      <c r="M29647" s="11">
        <v>38353</v>
      </c>
      <c r="N29647" s="7" t="s">
        <v>435</v>
      </c>
      <c r="O29647" s="7" t="s">
        <v>436</v>
      </c>
      <c r="P29647" s="10">
        <v>2005</v>
      </c>
      <c r="Q29647" s="12">
        <v>38353</v>
      </c>
      <c r="R29647" s="12">
        <v>39264</v>
      </c>
    </row>
    <row r="29648" spans="1:18" x14ac:dyDescent="0.25">
      <c r="A29648" s="7" t="s">
        <v>101850</v>
      </c>
      <c r="B29648" s="7" t="s">
        <v>101851</v>
      </c>
      <c r="C29648" s="7" t="s">
        <v>101852</v>
      </c>
      <c r="D29648" s="7" t="s">
        <v>101853</v>
      </c>
      <c r="E29648" s="8" t="s">
        <v>2825</v>
      </c>
      <c r="F29648" s="8">
        <v>12500000</v>
      </c>
      <c r="G29648" s="7" t="s">
        <v>35</v>
      </c>
      <c r="H29648" s="7" t="s">
        <v>24</v>
      </c>
      <c r="I29648" s="9" t="s">
        <v>93</v>
      </c>
      <c r="J29648" s="7" t="s">
        <v>314</v>
      </c>
      <c r="K29648" s="10" t="s">
        <v>41082</v>
      </c>
      <c r="L29648" s="7">
        <v>2</v>
      </c>
      <c r="M29648" s="11">
        <v>39448</v>
      </c>
      <c r="N29648" s="7" t="s">
        <v>164</v>
      </c>
      <c r="O29648" s="7" t="s">
        <v>165</v>
      </c>
      <c r="P29648" s="10">
        <v>2008</v>
      </c>
      <c r="Q29648" s="12">
        <v>41871</v>
      </c>
      <c r="R29648" s="12">
        <v>41975</v>
      </c>
    </row>
    <row r="29649" spans="1:18" x14ac:dyDescent="0.25">
      <c r="A29649" s="7" t="s">
        <v>101854</v>
      </c>
      <c r="B29649" s="7" t="s">
        <v>101855</v>
      </c>
      <c r="C29649" s="7" t="s">
        <v>101856</v>
      </c>
      <c r="D29649" s="7" t="s">
        <v>78</v>
      </c>
      <c r="E29649" s="8" t="s">
        <v>79</v>
      </c>
      <c r="F29649" s="8">
        <v>1360000</v>
      </c>
      <c r="G29649" s="7" t="s">
        <v>35</v>
      </c>
      <c r="H29649" s="7" t="s">
        <v>24</v>
      </c>
      <c r="I29649" s="9" t="s">
        <v>93</v>
      </c>
      <c r="J29649" s="7" t="s">
        <v>314</v>
      </c>
      <c r="K29649" s="10" t="s">
        <v>314</v>
      </c>
      <c r="L29649" s="7">
        <v>2</v>
      </c>
      <c r="M29649" s="11">
        <v>40179</v>
      </c>
      <c r="N29649" s="7" t="s">
        <v>96</v>
      </c>
      <c r="O29649" s="7" t="s">
        <v>97</v>
      </c>
      <c r="P29649" s="10">
        <v>2010</v>
      </c>
      <c r="Q29649" s="12">
        <v>40497</v>
      </c>
      <c r="R29649" s="12">
        <v>41186</v>
      </c>
    </row>
    <row r="29650" spans="1:18" x14ac:dyDescent="0.25">
      <c r="A29650" s="7" t="s">
        <v>101857</v>
      </c>
      <c r="B29650" s="7" t="s">
        <v>101858</v>
      </c>
      <c r="C29650" s="7" t="s">
        <v>101859</v>
      </c>
      <c r="D29650" s="7" t="s">
        <v>101860</v>
      </c>
      <c r="E29650" s="8" t="s">
        <v>13674</v>
      </c>
      <c r="F29650" s="8">
        <v>500000</v>
      </c>
      <c r="G29650" s="7" t="s">
        <v>35</v>
      </c>
      <c r="H29650" s="7" t="s">
        <v>205</v>
      </c>
      <c r="I29650" s="9"/>
      <c r="J29650" s="7" t="s">
        <v>1312</v>
      </c>
      <c r="K29650" s="10" t="s">
        <v>1312</v>
      </c>
      <c r="L29650" s="7">
        <v>1</v>
      </c>
      <c r="M29650" s="11">
        <v>39668</v>
      </c>
      <c r="N29650" s="7" t="s">
        <v>2048</v>
      </c>
      <c r="O29650" s="7" t="s">
        <v>2049</v>
      </c>
      <c r="P29650" s="10">
        <v>2008</v>
      </c>
      <c r="Q29650" s="12">
        <v>40245</v>
      </c>
      <c r="R29650" s="12">
        <v>40245</v>
      </c>
    </row>
    <row r="29651" spans="1:18" x14ac:dyDescent="0.25">
      <c r="A29651" s="7" t="s">
        <v>101861</v>
      </c>
      <c r="B29651" s="7" t="s">
        <v>101862</v>
      </c>
      <c r="C29651" s="7" t="s">
        <v>101863</v>
      </c>
      <c r="D29651" s="7" t="s">
        <v>625</v>
      </c>
      <c r="E29651" s="8" t="s">
        <v>323</v>
      </c>
      <c r="F29651" s="8">
        <v>9600000</v>
      </c>
      <c r="G29651" s="7" t="s">
        <v>35</v>
      </c>
      <c r="H29651" s="7" t="s">
        <v>24</v>
      </c>
      <c r="I29651" s="9" t="s">
        <v>25</v>
      </c>
      <c r="J29651" s="7" t="s">
        <v>26</v>
      </c>
      <c r="K29651" s="10" t="s">
        <v>27</v>
      </c>
      <c r="L29651" s="7">
        <v>2</v>
      </c>
      <c r="M29651" s="11">
        <v>41153</v>
      </c>
      <c r="N29651" s="7" t="s">
        <v>2143</v>
      </c>
      <c r="O29651" s="7" t="s">
        <v>570</v>
      </c>
      <c r="P29651" s="10">
        <v>2012</v>
      </c>
      <c r="Q29651" s="12">
        <v>41395</v>
      </c>
      <c r="R29651" s="12">
        <v>41402</v>
      </c>
    </row>
    <row r="29652" spans="1:18" x14ac:dyDescent="0.25">
      <c r="A29652" s="7" t="s">
        <v>101864</v>
      </c>
      <c r="B29652" s="7" t="s">
        <v>101865</v>
      </c>
      <c r="C29652" s="7" t="s">
        <v>101866</v>
      </c>
      <c r="D29652" s="7" t="s">
        <v>210</v>
      </c>
      <c r="E29652" s="8" t="s">
        <v>211</v>
      </c>
      <c r="F29652" s="8">
        <v>6446217</v>
      </c>
      <c r="G29652" s="7" t="s">
        <v>35</v>
      </c>
      <c r="H29652" s="7" t="s">
        <v>24</v>
      </c>
      <c r="I29652" s="9" t="s">
        <v>151</v>
      </c>
      <c r="J29652" s="7" t="s">
        <v>152</v>
      </c>
      <c r="K29652" s="10" t="s">
        <v>152</v>
      </c>
      <c r="L29652" s="7">
        <v>4</v>
      </c>
      <c r="M29652" s="11">
        <v>37987</v>
      </c>
      <c r="N29652" s="7" t="s">
        <v>424</v>
      </c>
      <c r="O29652" s="7" t="s">
        <v>425</v>
      </c>
      <c r="P29652" s="10">
        <v>2004</v>
      </c>
      <c r="Q29652" s="12">
        <v>40473</v>
      </c>
      <c r="R29652" s="12">
        <v>41520</v>
      </c>
    </row>
    <row r="29653" spans="1:18" x14ac:dyDescent="0.25">
      <c r="A29653" s="7" t="s">
        <v>101867</v>
      </c>
      <c r="B29653" s="7" t="s">
        <v>101868</v>
      </c>
      <c r="C29653" s="7" t="s">
        <v>101869</v>
      </c>
      <c r="D29653" s="7" t="s">
        <v>275</v>
      </c>
      <c r="E29653" s="8" t="s">
        <v>276</v>
      </c>
      <c r="F29653" s="8">
        <v>43233100</v>
      </c>
      <c r="G29653" s="7" t="s">
        <v>35</v>
      </c>
      <c r="H29653" s="7" t="s">
        <v>176</v>
      </c>
      <c r="I29653" s="9"/>
      <c r="J29653" s="7" t="s">
        <v>177</v>
      </c>
      <c r="K29653" s="10" t="s">
        <v>177</v>
      </c>
      <c r="L29653" s="7">
        <v>2</v>
      </c>
      <c r="Q29653" s="12">
        <v>40325</v>
      </c>
      <c r="R29653" s="12">
        <v>40464</v>
      </c>
    </row>
    <row r="29654" spans="1:18" x14ac:dyDescent="0.25">
      <c r="A29654" s="7" t="s">
        <v>101870</v>
      </c>
      <c r="B29654" s="7" t="s">
        <v>101871</v>
      </c>
      <c r="C29654" s="7" t="s">
        <v>101872</v>
      </c>
      <c r="D29654" s="7" t="s">
        <v>101873</v>
      </c>
      <c r="E29654" s="8" t="s">
        <v>57210</v>
      </c>
      <c r="F29654" s="8">
        <v>2800000</v>
      </c>
      <c r="G29654" s="7" t="s">
        <v>23</v>
      </c>
      <c r="H29654" s="7" t="s">
        <v>24</v>
      </c>
      <c r="I29654" s="9" t="s">
        <v>36</v>
      </c>
      <c r="J29654" s="7" t="s">
        <v>3849</v>
      </c>
      <c r="K29654" s="10" t="s">
        <v>3849</v>
      </c>
      <c r="L29654" s="7">
        <v>3</v>
      </c>
      <c r="M29654" s="11">
        <v>38718</v>
      </c>
      <c r="N29654" s="7" t="s">
        <v>400</v>
      </c>
      <c r="O29654" s="7" t="s">
        <v>401</v>
      </c>
      <c r="P29654" s="10">
        <v>2006</v>
      </c>
      <c r="Q29654" s="12">
        <v>38869</v>
      </c>
      <c r="R29654" s="12">
        <v>39508</v>
      </c>
    </row>
    <row r="29655" spans="1:18" x14ac:dyDescent="0.25">
      <c r="A29655" s="7" t="s">
        <v>101874</v>
      </c>
      <c r="B29655" s="7" t="s">
        <v>101875</v>
      </c>
      <c r="C29655" s="7" t="s">
        <v>101876</v>
      </c>
      <c r="D29655" s="7" t="s">
        <v>719</v>
      </c>
      <c r="E29655" s="8" t="s">
        <v>720</v>
      </c>
      <c r="F29655" s="8">
        <v>8000000</v>
      </c>
      <c r="G29655" s="7" t="s">
        <v>80</v>
      </c>
      <c r="I29655" s="9"/>
      <c r="J29655" s="7"/>
      <c r="L29655" s="7">
        <v>1</v>
      </c>
      <c r="M29655" s="11">
        <v>37257</v>
      </c>
      <c r="N29655" s="7" t="s">
        <v>527</v>
      </c>
      <c r="O29655" s="7" t="s">
        <v>528</v>
      </c>
      <c r="P29655" s="10">
        <v>2002</v>
      </c>
      <c r="Q29655" s="12">
        <v>38594</v>
      </c>
      <c r="R29655" s="12">
        <v>38594</v>
      </c>
    </row>
    <row r="29656" spans="1:18" x14ac:dyDescent="0.25">
      <c r="A29656" s="7" t="s">
        <v>101877</v>
      </c>
      <c r="B29656" s="7" t="s">
        <v>101878</v>
      </c>
      <c r="C29656" s="7" t="s">
        <v>101879</v>
      </c>
      <c r="D29656" s="7" t="s">
        <v>719</v>
      </c>
      <c r="E29656" s="8" t="s">
        <v>720</v>
      </c>
      <c r="F29656" s="8">
        <v>7800000</v>
      </c>
      <c r="G29656" s="7" t="s">
        <v>35</v>
      </c>
      <c r="H29656" s="7" t="s">
        <v>24</v>
      </c>
      <c r="I29656" s="9" t="s">
        <v>2591</v>
      </c>
      <c r="J29656" s="7" t="s">
        <v>2963</v>
      </c>
      <c r="K29656" s="10" t="s">
        <v>2963</v>
      </c>
      <c r="L29656" s="7">
        <v>3</v>
      </c>
      <c r="Q29656" s="12">
        <v>38558</v>
      </c>
      <c r="R29656" s="12">
        <v>40252</v>
      </c>
    </row>
    <row r="29657" spans="1:18" x14ac:dyDescent="0.25">
      <c r="A29657" s="7" t="s">
        <v>101880</v>
      </c>
      <c r="B29657" s="7" t="s">
        <v>101881</v>
      </c>
      <c r="C29657" s="7" t="s">
        <v>101882</v>
      </c>
      <c r="D29657" s="7" t="s">
        <v>227</v>
      </c>
      <c r="E29657" s="8" t="s">
        <v>228</v>
      </c>
      <c r="F29657" s="8">
        <v>5000000</v>
      </c>
      <c r="G29657" s="7" t="s">
        <v>35</v>
      </c>
      <c r="H29657" s="7" t="s">
        <v>24</v>
      </c>
      <c r="I29657" s="9" t="s">
        <v>25</v>
      </c>
      <c r="J29657" s="7" t="s">
        <v>26</v>
      </c>
      <c r="K29657" s="10" t="s">
        <v>27</v>
      </c>
      <c r="L29657" s="7">
        <v>1</v>
      </c>
      <c r="M29657" s="11">
        <v>40179</v>
      </c>
      <c r="N29657" s="7" t="s">
        <v>96</v>
      </c>
      <c r="O29657" s="7" t="s">
        <v>97</v>
      </c>
      <c r="P29657" s="10">
        <v>2010</v>
      </c>
      <c r="Q29657" s="12">
        <v>40669</v>
      </c>
      <c r="R29657" s="12">
        <v>40669</v>
      </c>
    </row>
    <row r="29658" spans="1:18" x14ac:dyDescent="0.25">
      <c r="A29658" s="7" t="s">
        <v>101883</v>
      </c>
      <c r="B29658" s="7" t="s">
        <v>101884</v>
      </c>
      <c r="F29658" s="8">
        <v>3800000</v>
      </c>
      <c r="G29658" s="7" t="s">
        <v>35</v>
      </c>
      <c r="H29658" s="7" t="s">
        <v>24</v>
      </c>
      <c r="I29658" s="9" t="s">
        <v>60</v>
      </c>
      <c r="J29658" s="7" t="s">
        <v>61</v>
      </c>
      <c r="K29658" s="10" t="s">
        <v>61</v>
      </c>
      <c r="L29658" s="7">
        <v>3</v>
      </c>
      <c r="Q29658" s="12">
        <v>41899</v>
      </c>
      <c r="R29658" s="12">
        <v>41934</v>
      </c>
    </row>
    <row r="29659" spans="1:18" x14ac:dyDescent="0.25">
      <c r="A29659" s="7" t="s">
        <v>101885</v>
      </c>
      <c r="B29659" s="7" t="s">
        <v>101886</v>
      </c>
      <c r="C29659" s="7" t="s">
        <v>101887</v>
      </c>
      <c r="D29659" s="7" t="s">
        <v>625</v>
      </c>
      <c r="E29659" s="8" t="s">
        <v>323</v>
      </c>
      <c r="F29659" s="8">
        <v>17215</v>
      </c>
      <c r="G29659" s="7" t="s">
        <v>35</v>
      </c>
      <c r="H29659" s="7" t="s">
        <v>1503</v>
      </c>
      <c r="I29659" s="9"/>
      <c r="J29659" s="7" t="s">
        <v>1504</v>
      </c>
      <c r="K29659" s="10" t="s">
        <v>1504</v>
      </c>
      <c r="L29659" s="7">
        <v>1</v>
      </c>
      <c r="M29659" s="11">
        <v>40238</v>
      </c>
      <c r="N29659" s="7" t="s">
        <v>1566</v>
      </c>
      <c r="O29659" s="7" t="s">
        <v>97</v>
      </c>
      <c r="P29659" s="10">
        <v>2010</v>
      </c>
      <c r="Q29659" s="12">
        <v>40179</v>
      </c>
      <c r="R29659" s="12">
        <v>40179</v>
      </c>
    </row>
    <row r="29660" spans="1:18" x14ac:dyDescent="0.25">
      <c r="A29660" s="7" t="s">
        <v>101888</v>
      </c>
      <c r="B29660" s="7" t="s">
        <v>101889</v>
      </c>
      <c r="C29660" s="7" t="s">
        <v>101890</v>
      </c>
      <c r="D29660" s="7" t="s">
        <v>68</v>
      </c>
      <c r="E29660" s="8" t="s">
        <v>69</v>
      </c>
      <c r="F29660" s="8">
        <v>2600000</v>
      </c>
      <c r="G29660" s="7" t="s">
        <v>35</v>
      </c>
      <c r="I29660" s="9"/>
      <c r="J29660" s="7"/>
      <c r="L29660" s="7">
        <v>1</v>
      </c>
      <c r="Q29660" s="12">
        <v>41681</v>
      </c>
      <c r="R29660" s="12">
        <v>41681</v>
      </c>
    </row>
    <row r="29661" spans="1:18" x14ac:dyDescent="0.25">
      <c r="A29661" s="7" t="s">
        <v>101891</v>
      </c>
      <c r="B29661" s="7" t="s">
        <v>101892</v>
      </c>
      <c r="C29661" s="7" t="s">
        <v>101893</v>
      </c>
      <c r="D29661" s="7" t="s">
        <v>101894</v>
      </c>
      <c r="E29661" s="8" t="s">
        <v>1269</v>
      </c>
      <c r="F29661" s="8">
        <v>17000000</v>
      </c>
      <c r="G29661" s="7" t="s">
        <v>35</v>
      </c>
      <c r="H29661" s="7" t="s">
        <v>24</v>
      </c>
      <c r="I29661" s="9" t="s">
        <v>6145</v>
      </c>
      <c r="J29661" s="7" t="s">
        <v>613</v>
      </c>
      <c r="K29661" s="10" t="s">
        <v>6146</v>
      </c>
      <c r="L29661" s="7">
        <v>1</v>
      </c>
      <c r="M29661" s="11">
        <v>25569</v>
      </c>
      <c r="N29661" s="7" t="s">
        <v>22711</v>
      </c>
      <c r="O29661" s="7" t="s">
        <v>22712</v>
      </c>
      <c r="P29661" s="10">
        <v>1970</v>
      </c>
      <c r="Q29661" s="12">
        <v>41623</v>
      </c>
      <c r="R29661" s="12">
        <v>41623</v>
      </c>
    </row>
    <row r="29662" spans="1:18" x14ac:dyDescent="0.25">
      <c r="A29662" s="7" t="s">
        <v>101895</v>
      </c>
      <c r="B29662" s="7" t="s">
        <v>101896</v>
      </c>
      <c r="C29662" s="7" t="s">
        <v>101897</v>
      </c>
      <c r="D29662" s="7" t="s">
        <v>101898</v>
      </c>
      <c r="E29662" s="8" t="s">
        <v>323</v>
      </c>
      <c r="F29662" s="8">
        <v>1700000</v>
      </c>
      <c r="G29662" s="7" t="s">
        <v>80</v>
      </c>
      <c r="H29662" s="7" t="s">
        <v>24</v>
      </c>
      <c r="I29662" s="9" t="s">
        <v>36</v>
      </c>
      <c r="J29662" s="7" t="s">
        <v>37</v>
      </c>
      <c r="K29662" s="10" t="s">
        <v>37</v>
      </c>
      <c r="L29662" s="7">
        <v>1</v>
      </c>
      <c r="M29662" s="11">
        <v>40210</v>
      </c>
      <c r="N29662" s="7" t="s">
        <v>2575</v>
      </c>
      <c r="O29662" s="7" t="s">
        <v>97</v>
      </c>
      <c r="P29662" s="10">
        <v>2010</v>
      </c>
      <c r="Q29662" s="12">
        <v>40878</v>
      </c>
      <c r="R29662" s="12">
        <v>40878</v>
      </c>
    </row>
    <row r="29663" spans="1:18" x14ac:dyDescent="0.25">
      <c r="A29663" s="7" t="s">
        <v>101899</v>
      </c>
      <c r="B29663" s="7" t="s">
        <v>101900</v>
      </c>
      <c r="C29663" s="7" t="s">
        <v>101901</v>
      </c>
      <c r="D29663" s="7" t="s">
        <v>737</v>
      </c>
      <c r="E29663" s="8" t="s">
        <v>738</v>
      </c>
      <c r="F29663" s="8">
        <v>9700000</v>
      </c>
      <c r="G29663" s="7" t="s">
        <v>35</v>
      </c>
      <c r="H29663" s="7" t="s">
        <v>52</v>
      </c>
      <c r="I29663" s="9"/>
      <c r="J29663" s="7" t="s">
        <v>79165</v>
      </c>
      <c r="K29663" s="10" t="s">
        <v>79165</v>
      </c>
      <c r="L29663" s="7">
        <v>1</v>
      </c>
      <c r="M29663" s="11">
        <v>37926</v>
      </c>
      <c r="N29663" s="7" t="s">
        <v>70042</v>
      </c>
      <c r="O29663" s="7" t="s">
        <v>13075</v>
      </c>
      <c r="P29663" s="10">
        <v>2003</v>
      </c>
      <c r="Q29663" s="12">
        <v>39584</v>
      </c>
      <c r="R29663" s="12">
        <v>39584</v>
      </c>
    </row>
    <row r="29664" spans="1:18" x14ac:dyDescent="0.25">
      <c r="A29664" s="7" t="s">
        <v>101902</v>
      </c>
      <c r="B29664" s="7" t="s">
        <v>101903</v>
      </c>
      <c r="C29664" s="7" t="s">
        <v>101904</v>
      </c>
      <c r="D29664" s="7" t="s">
        <v>619</v>
      </c>
      <c r="E29664" s="8" t="s">
        <v>22</v>
      </c>
      <c r="F29664" s="8">
        <v>0</v>
      </c>
      <c r="G29664" s="7" t="s">
        <v>35</v>
      </c>
      <c r="H29664" s="7" t="s">
        <v>52</v>
      </c>
      <c r="I29664" s="9"/>
      <c r="J29664" s="7" t="s">
        <v>53</v>
      </c>
      <c r="K29664" s="10" t="s">
        <v>53</v>
      </c>
      <c r="L29664" s="7">
        <v>1</v>
      </c>
      <c r="M29664" s="11">
        <v>41275</v>
      </c>
      <c r="N29664" s="7" t="s">
        <v>146</v>
      </c>
      <c r="O29664" s="7" t="s">
        <v>147</v>
      </c>
      <c r="P29664" s="10">
        <v>2013</v>
      </c>
      <c r="Q29664" s="12">
        <v>41275</v>
      </c>
      <c r="R29664" s="12">
        <v>41275</v>
      </c>
    </row>
    <row r="29665" spans="1:18" x14ac:dyDescent="0.25">
      <c r="A29665" s="7" t="s">
        <v>101905</v>
      </c>
      <c r="B29665" s="7" t="s">
        <v>101906</v>
      </c>
      <c r="C29665" s="7" t="s">
        <v>101907</v>
      </c>
      <c r="D29665" s="7" t="s">
        <v>1295</v>
      </c>
      <c r="E29665" s="8" t="s">
        <v>1296</v>
      </c>
      <c r="F29665" s="8">
        <v>2947189</v>
      </c>
      <c r="G29665" s="7" t="s">
        <v>23</v>
      </c>
      <c r="H29665" s="7" t="s">
        <v>24</v>
      </c>
      <c r="I29665" s="9" t="s">
        <v>1321</v>
      </c>
      <c r="J29665" s="7" t="s">
        <v>613</v>
      </c>
      <c r="K29665" s="10" t="s">
        <v>4611</v>
      </c>
      <c r="L29665" s="7">
        <v>2</v>
      </c>
      <c r="M29665" s="11">
        <v>40544</v>
      </c>
      <c r="N29665" s="7" t="s">
        <v>537</v>
      </c>
      <c r="O29665" s="7" t="s">
        <v>505</v>
      </c>
      <c r="P29665" s="10">
        <v>2011</v>
      </c>
      <c r="Q29665" s="12">
        <v>41466</v>
      </c>
      <c r="R29665" s="12">
        <v>41572</v>
      </c>
    </row>
    <row r="29666" spans="1:18" x14ac:dyDescent="0.25">
      <c r="A29666" s="7" t="s">
        <v>101908</v>
      </c>
      <c r="B29666" s="7" t="s">
        <v>101909</v>
      </c>
      <c r="C29666" s="7" t="s">
        <v>101910</v>
      </c>
      <c r="D29666" s="7" t="s">
        <v>101911</v>
      </c>
      <c r="E29666" s="8" t="s">
        <v>69</v>
      </c>
      <c r="F29666" s="8">
        <v>10000000</v>
      </c>
      <c r="G29666" s="7" t="s">
        <v>35</v>
      </c>
      <c r="H29666" s="7" t="s">
        <v>24</v>
      </c>
      <c r="I29666" s="9" t="s">
        <v>60</v>
      </c>
      <c r="J29666" s="7" t="s">
        <v>61</v>
      </c>
      <c r="K29666" s="10" t="s">
        <v>61</v>
      </c>
      <c r="L29666" s="7">
        <v>6</v>
      </c>
      <c r="M29666" s="11">
        <v>38629</v>
      </c>
      <c r="N29666" s="7" t="s">
        <v>12394</v>
      </c>
      <c r="O29666" s="7" t="s">
        <v>4101</v>
      </c>
      <c r="P29666" s="10">
        <v>2005</v>
      </c>
      <c r="Q29666" s="12">
        <v>39417</v>
      </c>
      <c r="R29666" s="12">
        <v>41464</v>
      </c>
    </row>
    <row r="29667" spans="1:18" x14ac:dyDescent="0.25">
      <c r="A29667" s="7" t="s">
        <v>101912</v>
      </c>
      <c r="B29667" s="7" t="s">
        <v>101913</v>
      </c>
      <c r="C29667" s="7" t="s">
        <v>101914</v>
      </c>
      <c r="D29667" s="7" t="s">
        <v>68</v>
      </c>
      <c r="E29667" s="8" t="s">
        <v>69</v>
      </c>
      <c r="F29667" s="8">
        <v>4000000</v>
      </c>
      <c r="G29667" s="7" t="s">
        <v>35</v>
      </c>
      <c r="H29667" s="7" t="s">
        <v>24</v>
      </c>
      <c r="I29667" s="9" t="s">
        <v>220</v>
      </c>
      <c r="J29667" s="7" t="s">
        <v>14548</v>
      </c>
      <c r="K29667" s="10" t="s">
        <v>101915</v>
      </c>
      <c r="L29667" s="7">
        <v>2</v>
      </c>
      <c r="M29667" s="11">
        <v>29587</v>
      </c>
      <c r="N29667" s="7" t="s">
        <v>3961</v>
      </c>
      <c r="O29667" s="7" t="s">
        <v>3962</v>
      </c>
      <c r="P29667" s="10">
        <v>1981</v>
      </c>
      <c r="Q29667" s="12">
        <v>38443</v>
      </c>
      <c r="R29667" s="12">
        <v>38524</v>
      </c>
    </row>
    <row r="29668" spans="1:18" x14ac:dyDescent="0.25">
      <c r="A29668" s="7" t="s">
        <v>101916</v>
      </c>
      <c r="B29668" s="7" t="s">
        <v>101917</v>
      </c>
      <c r="C29668" s="7" t="s">
        <v>101918</v>
      </c>
      <c r="D29668" s="7" t="s">
        <v>101919</v>
      </c>
      <c r="E29668" s="8" t="s">
        <v>21442</v>
      </c>
      <c r="F29668" s="8">
        <v>8500000</v>
      </c>
      <c r="G29668" s="7" t="s">
        <v>23</v>
      </c>
      <c r="H29668" s="7" t="s">
        <v>24</v>
      </c>
      <c r="I29668" s="9" t="s">
        <v>36</v>
      </c>
      <c r="J29668" s="7" t="s">
        <v>181</v>
      </c>
      <c r="K29668" s="10" t="s">
        <v>182</v>
      </c>
      <c r="L29668" s="7">
        <v>2</v>
      </c>
      <c r="M29668" s="11">
        <v>39814</v>
      </c>
      <c r="N29668" s="7" t="s">
        <v>171</v>
      </c>
      <c r="O29668" s="7" t="s">
        <v>172</v>
      </c>
      <c r="P29668" s="10">
        <v>2009</v>
      </c>
      <c r="Q29668" s="12">
        <v>40960</v>
      </c>
      <c r="R29668" s="12">
        <v>41331</v>
      </c>
    </row>
    <row r="29669" spans="1:18" x14ac:dyDescent="0.25">
      <c r="A29669" s="7" t="s">
        <v>101920</v>
      </c>
      <c r="B29669" s="7" t="s">
        <v>101921</v>
      </c>
      <c r="C29669" s="7" t="s">
        <v>101922</v>
      </c>
      <c r="D29669" s="7" t="s">
        <v>6286</v>
      </c>
      <c r="E29669" s="8" t="s">
        <v>6287</v>
      </c>
      <c r="F29669" s="8">
        <v>0</v>
      </c>
      <c r="G29669" s="7" t="s">
        <v>35</v>
      </c>
      <c r="H29669" s="7" t="s">
        <v>635</v>
      </c>
      <c r="I29669" s="9"/>
      <c r="J29669" s="7" t="s">
        <v>9841</v>
      </c>
      <c r="K29669" s="10" t="s">
        <v>101923</v>
      </c>
      <c r="L29669" s="7">
        <v>1</v>
      </c>
      <c r="Q29669" s="12">
        <v>40393</v>
      </c>
      <c r="R29669" s="12">
        <v>40393</v>
      </c>
    </row>
    <row r="29670" spans="1:18" x14ac:dyDescent="0.25">
      <c r="A29670" s="7" t="s">
        <v>101924</v>
      </c>
      <c r="B29670" s="7" t="s">
        <v>101925</v>
      </c>
      <c r="C29670" s="7" t="s">
        <v>101926</v>
      </c>
      <c r="D29670" s="7" t="s">
        <v>101927</v>
      </c>
      <c r="E29670" s="8" t="s">
        <v>22</v>
      </c>
      <c r="F29670" s="8">
        <v>850000</v>
      </c>
      <c r="G29670" s="7" t="s">
        <v>23</v>
      </c>
      <c r="H29670" s="7" t="s">
        <v>24</v>
      </c>
      <c r="I29670" s="9" t="s">
        <v>947</v>
      </c>
      <c r="J29670" s="7" t="s">
        <v>948</v>
      </c>
      <c r="K29670" s="10" t="s">
        <v>948</v>
      </c>
      <c r="L29670" s="7">
        <v>3</v>
      </c>
      <c r="M29670" s="11">
        <v>40544</v>
      </c>
      <c r="N29670" s="7" t="s">
        <v>537</v>
      </c>
      <c r="O29670" s="7" t="s">
        <v>505</v>
      </c>
      <c r="P29670" s="10">
        <v>2011</v>
      </c>
      <c r="Q29670" s="12">
        <v>40821</v>
      </c>
      <c r="R29670" s="12">
        <v>41439</v>
      </c>
    </row>
    <row r="29671" spans="1:18" x14ac:dyDescent="0.25">
      <c r="A29671" s="7" t="s">
        <v>101928</v>
      </c>
      <c r="B29671" s="7" t="s">
        <v>101929</v>
      </c>
      <c r="C29671" s="7" t="s">
        <v>101930</v>
      </c>
      <c r="D29671" s="7" t="s">
        <v>275</v>
      </c>
      <c r="E29671" s="8" t="s">
        <v>276</v>
      </c>
      <c r="F29671" s="8">
        <v>5685000</v>
      </c>
      <c r="G29671" s="7" t="s">
        <v>35</v>
      </c>
      <c r="H29671" s="7" t="s">
        <v>454</v>
      </c>
      <c r="I29671" s="9"/>
      <c r="J29671" s="7" t="s">
        <v>5155</v>
      </c>
      <c r="K29671" s="10" t="s">
        <v>5155</v>
      </c>
      <c r="L29671" s="7">
        <v>2</v>
      </c>
      <c r="Q29671" s="12">
        <v>38474</v>
      </c>
      <c r="R29671" s="12">
        <v>41603</v>
      </c>
    </row>
    <row r="29672" spans="1:18" x14ac:dyDescent="0.25">
      <c r="A29672" s="7" t="s">
        <v>101931</v>
      </c>
      <c r="B29672" s="7" t="s">
        <v>101932</v>
      </c>
      <c r="F29672" s="8">
        <v>10000000</v>
      </c>
      <c r="G29672" s="7" t="s">
        <v>35</v>
      </c>
      <c r="H29672" s="7" t="s">
        <v>24</v>
      </c>
      <c r="I29672" s="9" t="s">
        <v>25</v>
      </c>
      <c r="J29672" s="7" t="s">
        <v>26</v>
      </c>
      <c r="K29672" s="10" t="s">
        <v>27</v>
      </c>
      <c r="L29672" s="7">
        <v>1</v>
      </c>
      <c r="M29672" s="11">
        <v>40179</v>
      </c>
      <c r="N29672" s="7" t="s">
        <v>96</v>
      </c>
      <c r="O29672" s="7" t="s">
        <v>97</v>
      </c>
      <c r="P29672" s="10">
        <v>2010</v>
      </c>
      <c r="Q29672" s="12">
        <v>40591</v>
      </c>
      <c r="R29672" s="12">
        <v>40591</v>
      </c>
    </row>
    <row r="29673" spans="1:18" x14ac:dyDescent="0.25">
      <c r="A29673" s="7" t="s">
        <v>101933</v>
      </c>
      <c r="B29673" s="7" t="s">
        <v>101934</v>
      </c>
      <c r="C29673" s="7" t="s">
        <v>101935</v>
      </c>
      <c r="D29673" s="7" t="s">
        <v>737</v>
      </c>
      <c r="E29673" s="8" t="s">
        <v>738</v>
      </c>
      <c r="F29673" s="8">
        <v>5000000</v>
      </c>
      <c r="G29673" s="7" t="s">
        <v>35</v>
      </c>
      <c r="H29673" s="7" t="s">
        <v>469</v>
      </c>
      <c r="I29673" s="9"/>
      <c r="J29673" s="7" t="s">
        <v>7020</v>
      </c>
      <c r="K29673" s="10" t="s">
        <v>7020</v>
      </c>
      <c r="L29673" s="7">
        <v>1</v>
      </c>
      <c r="M29673" s="11">
        <v>31048</v>
      </c>
      <c r="N29673" s="7" t="s">
        <v>3930</v>
      </c>
      <c r="O29673" s="7" t="s">
        <v>3931</v>
      </c>
      <c r="P29673" s="10">
        <v>1985</v>
      </c>
      <c r="Q29673" s="12">
        <v>41423</v>
      </c>
      <c r="R29673" s="12">
        <v>41423</v>
      </c>
    </row>
    <row r="29674" spans="1:18" x14ac:dyDescent="0.25">
      <c r="A29674" s="7" t="s">
        <v>101936</v>
      </c>
      <c r="B29674" s="7" t="s">
        <v>101937</v>
      </c>
      <c r="C29674" s="7" t="s">
        <v>101938</v>
      </c>
      <c r="F29674" s="8">
        <v>1050000</v>
      </c>
      <c r="G29674" s="7" t="s">
        <v>35</v>
      </c>
      <c r="H29674" s="7" t="s">
        <v>24</v>
      </c>
      <c r="I29674" s="9" t="s">
        <v>36</v>
      </c>
      <c r="J29674" s="7" t="s">
        <v>181</v>
      </c>
      <c r="K29674" s="10" t="s">
        <v>594</v>
      </c>
      <c r="L29674" s="7">
        <v>1</v>
      </c>
      <c r="Q29674" s="12">
        <v>40682</v>
      </c>
      <c r="R29674" s="12">
        <v>40682</v>
      </c>
    </row>
    <row r="29675" spans="1:18" x14ac:dyDescent="0.25">
      <c r="A29675" s="7" t="s">
        <v>101939</v>
      </c>
      <c r="B29675" s="7" t="s">
        <v>101940</v>
      </c>
      <c r="C29675" s="7" t="s">
        <v>101941</v>
      </c>
      <c r="D29675" s="7" t="s">
        <v>7793</v>
      </c>
      <c r="E29675" s="8" t="s">
        <v>3662</v>
      </c>
      <c r="F29675" s="8">
        <v>0</v>
      </c>
      <c r="G29675" s="7" t="s">
        <v>35</v>
      </c>
      <c r="H29675" s="7" t="s">
        <v>24</v>
      </c>
      <c r="I29675" s="9" t="s">
        <v>25</v>
      </c>
      <c r="J29675" s="7" t="s">
        <v>26</v>
      </c>
      <c r="K29675" s="10" t="s">
        <v>27</v>
      </c>
      <c r="L29675" s="7">
        <v>1</v>
      </c>
      <c r="M29675" s="11">
        <v>41275</v>
      </c>
      <c r="N29675" s="7" t="s">
        <v>146</v>
      </c>
      <c r="O29675" s="7" t="s">
        <v>147</v>
      </c>
      <c r="P29675" s="10">
        <v>2013</v>
      </c>
      <c r="Q29675" s="12">
        <v>41334</v>
      </c>
      <c r="R29675" s="12">
        <v>41334</v>
      </c>
    </row>
    <row r="29676" spans="1:18" x14ac:dyDescent="0.25">
      <c r="A29676" s="7" t="s">
        <v>101942</v>
      </c>
      <c r="B29676" s="7" t="s">
        <v>101943</v>
      </c>
      <c r="C29676" s="7" t="s">
        <v>101944</v>
      </c>
      <c r="D29676" s="7" t="s">
        <v>101945</v>
      </c>
      <c r="E29676" s="8" t="s">
        <v>15686</v>
      </c>
      <c r="F29676" s="8">
        <v>0</v>
      </c>
      <c r="G29676" s="7" t="s">
        <v>35</v>
      </c>
      <c r="H29676" s="7" t="s">
        <v>24</v>
      </c>
      <c r="I29676" s="9" t="s">
        <v>36</v>
      </c>
      <c r="J29676" s="7" t="s">
        <v>1162</v>
      </c>
      <c r="K29676" s="10" t="s">
        <v>3029</v>
      </c>
      <c r="L29676" s="7">
        <v>1</v>
      </c>
      <c r="M29676" s="11">
        <v>33239</v>
      </c>
      <c r="N29676" s="7" t="s">
        <v>448</v>
      </c>
      <c r="O29676" s="7" t="s">
        <v>449</v>
      </c>
      <c r="P29676" s="10">
        <v>1991</v>
      </c>
      <c r="Q29676" s="12">
        <v>41613</v>
      </c>
      <c r="R29676" s="12">
        <v>41613</v>
      </c>
    </row>
    <row r="29677" spans="1:18" x14ac:dyDescent="0.25">
      <c r="A29677" s="7" t="s">
        <v>101946</v>
      </c>
      <c r="B29677" s="7" t="s">
        <v>101947</v>
      </c>
      <c r="C29677" s="7" t="s">
        <v>101948</v>
      </c>
      <c r="D29677" s="7" t="s">
        <v>3345</v>
      </c>
      <c r="E29677" s="8" t="s">
        <v>2026</v>
      </c>
      <c r="F29677" s="8">
        <v>12000000</v>
      </c>
      <c r="G29677" s="7" t="s">
        <v>23</v>
      </c>
      <c r="H29677" s="7" t="s">
        <v>24</v>
      </c>
      <c r="I29677" s="9" t="s">
        <v>60</v>
      </c>
      <c r="J29677" s="7" t="s">
        <v>1368</v>
      </c>
      <c r="K29677" s="10" t="s">
        <v>1368</v>
      </c>
      <c r="L29677" s="7">
        <v>1</v>
      </c>
      <c r="Q29677" s="12">
        <v>38353</v>
      </c>
      <c r="R29677" s="12">
        <v>38353</v>
      </c>
    </row>
    <row r="29678" spans="1:18" x14ac:dyDescent="0.25">
      <c r="A29678" s="7" t="s">
        <v>101949</v>
      </c>
      <c r="B29678" s="7" t="s">
        <v>101950</v>
      </c>
      <c r="C29678" s="7" t="s">
        <v>101951</v>
      </c>
      <c r="D29678" s="7" t="s">
        <v>101952</v>
      </c>
      <c r="E29678" s="8" t="s">
        <v>34</v>
      </c>
      <c r="F29678" s="8">
        <v>800000</v>
      </c>
      <c r="G29678" s="7" t="s">
        <v>35</v>
      </c>
      <c r="H29678" s="7" t="s">
        <v>24</v>
      </c>
      <c r="I29678" s="9" t="s">
        <v>36</v>
      </c>
      <c r="J29678" s="7" t="s">
        <v>37</v>
      </c>
      <c r="K29678" s="10" t="s">
        <v>37</v>
      </c>
      <c r="L29678" s="7">
        <v>1</v>
      </c>
      <c r="M29678" s="11">
        <v>39814</v>
      </c>
      <c r="N29678" s="7" t="s">
        <v>171</v>
      </c>
      <c r="O29678" s="7" t="s">
        <v>172</v>
      </c>
      <c r="P29678" s="10">
        <v>2009</v>
      </c>
      <c r="Q29678" s="12">
        <v>39814</v>
      </c>
      <c r="R29678" s="12">
        <v>39814</v>
      </c>
    </row>
    <row r="29679" spans="1:18" x14ac:dyDescent="0.25">
      <c r="A29679" s="7" t="s">
        <v>101953</v>
      </c>
      <c r="B29679" s="7" t="s">
        <v>101954</v>
      </c>
      <c r="C29679" s="7" t="s">
        <v>101955</v>
      </c>
      <c r="D29679" s="7" t="s">
        <v>101956</v>
      </c>
      <c r="E29679" s="8" t="s">
        <v>28719</v>
      </c>
      <c r="F29679" s="8">
        <v>0</v>
      </c>
      <c r="G29679" s="7" t="s">
        <v>35</v>
      </c>
      <c r="I29679" s="9"/>
      <c r="J29679" s="7"/>
      <c r="L29679" s="7">
        <v>1</v>
      </c>
      <c r="M29679" s="11">
        <v>39814</v>
      </c>
      <c r="N29679" s="7" t="s">
        <v>171</v>
      </c>
      <c r="O29679" s="7" t="s">
        <v>172</v>
      </c>
      <c r="P29679" s="10">
        <v>2009</v>
      </c>
      <c r="Q29679" s="12">
        <v>41842</v>
      </c>
      <c r="R29679" s="12">
        <v>41842</v>
      </c>
    </row>
    <row r="29680" spans="1:18" x14ac:dyDescent="0.25">
      <c r="A29680" s="7" t="s">
        <v>101957</v>
      </c>
      <c r="B29680" s="7" t="s">
        <v>101958</v>
      </c>
      <c r="C29680" s="7" t="s">
        <v>101959</v>
      </c>
      <c r="D29680" s="7" t="s">
        <v>719</v>
      </c>
      <c r="E29680" s="8" t="s">
        <v>720</v>
      </c>
      <c r="F29680" s="8">
        <v>105000</v>
      </c>
      <c r="G29680" s="7" t="s">
        <v>35</v>
      </c>
      <c r="H29680" s="7" t="s">
        <v>24</v>
      </c>
      <c r="I29680" s="9" t="s">
        <v>502</v>
      </c>
      <c r="J29680" s="7" t="s">
        <v>503</v>
      </c>
      <c r="K29680" s="10" t="s">
        <v>8451</v>
      </c>
      <c r="L29680" s="7">
        <v>1</v>
      </c>
      <c r="Q29680" s="12">
        <v>40710</v>
      </c>
      <c r="R29680" s="12">
        <v>40710</v>
      </c>
    </row>
    <row r="29681" spans="1:18" x14ac:dyDescent="0.25">
      <c r="A29681" s="7" t="s">
        <v>101960</v>
      </c>
      <c r="B29681" s="7" t="s">
        <v>101961</v>
      </c>
      <c r="C29681" s="7" t="s">
        <v>101962</v>
      </c>
      <c r="D29681" s="7" t="s">
        <v>1277</v>
      </c>
      <c r="E29681" s="8" t="s">
        <v>1278</v>
      </c>
      <c r="F29681" s="8">
        <v>33447248</v>
      </c>
      <c r="G29681" s="7" t="s">
        <v>35</v>
      </c>
      <c r="H29681" s="7" t="s">
        <v>24</v>
      </c>
      <c r="I29681" s="9" t="s">
        <v>2591</v>
      </c>
      <c r="J29681" s="7" t="s">
        <v>2592</v>
      </c>
      <c r="K29681" s="10" t="s">
        <v>2593</v>
      </c>
      <c r="L29681" s="7">
        <v>2</v>
      </c>
      <c r="M29681" s="11">
        <v>38718</v>
      </c>
      <c r="N29681" s="7" t="s">
        <v>400</v>
      </c>
      <c r="O29681" s="7" t="s">
        <v>401</v>
      </c>
      <c r="P29681" s="10">
        <v>2006</v>
      </c>
      <c r="Q29681" s="12">
        <v>40155</v>
      </c>
      <c r="R29681" s="12">
        <v>41026</v>
      </c>
    </row>
    <row r="29682" spans="1:18" x14ac:dyDescent="0.25">
      <c r="A29682" s="7" t="s">
        <v>101963</v>
      </c>
      <c r="B29682" s="7" t="s">
        <v>101964</v>
      </c>
      <c r="C29682" s="7" t="s">
        <v>101965</v>
      </c>
      <c r="D29682" s="7" t="s">
        <v>227</v>
      </c>
      <c r="E29682" s="8" t="s">
        <v>228</v>
      </c>
      <c r="F29682" s="8">
        <v>1000000</v>
      </c>
      <c r="G29682" s="7" t="s">
        <v>23</v>
      </c>
      <c r="H29682" s="7" t="s">
        <v>24</v>
      </c>
      <c r="I29682" s="9" t="s">
        <v>281</v>
      </c>
      <c r="J29682" s="7" t="s">
        <v>282</v>
      </c>
      <c r="K29682" s="10" t="s">
        <v>11253</v>
      </c>
      <c r="L29682" s="7">
        <v>1</v>
      </c>
      <c r="M29682" s="11">
        <v>36892</v>
      </c>
      <c r="N29682" s="7" t="s">
        <v>154</v>
      </c>
      <c r="O29682" s="7" t="s">
        <v>155</v>
      </c>
      <c r="P29682" s="10">
        <v>2001</v>
      </c>
      <c r="Q29682" s="12">
        <v>39533</v>
      </c>
      <c r="R29682" s="12">
        <v>39533</v>
      </c>
    </row>
    <row r="29683" spans="1:18" x14ac:dyDescent="0.25">
      <c r="A29683" s="7" t="s">
        <v>101966</v>
      </c>
      <c r="B29683" s="7" t="s">
        <v>101967</v>
      </c>
      <c r="C29683" s="7" t="s">
        <v>101968</v>
      </c>
      <c r="D29683" s="7" t="s">
        <v>625</v>
      </c>
      <c r="E29683" s="8" t="s">
        <v>323</v>
      </c>
      <c r="F29683" s="8">
        <v>2250000</v>
      </c>
      <c r="G29683" s="7" t="s">
        <v>35</v>
      </c>
      <c r="H29683" s="7" t="s">
        <v>24</v>
      </c>
      <c r="I29683" s="9" t="s">
        <v>36</v>
      </c>
      <c r="J29683" s="7" t="s">
        <v>1162</v>
      </c>
      <c r="K29683" s="10" t="s">
        <v>3029</v>
      </c>
      <c r="L29683" s="7">
        <v>1</v>
      </c>
      <c r="M29683" s="11">
        <v>30682</v>
      </c>
      <c r="N29683" s="7" t="s">
        <v>132</v>
      </c>
      <c r="O29683" s="7" t="s">
        <v>133</v>
      </c>
      <c r="P29683" s="10">
        <v>1984</v>
      </c>
      <c r="Q29683" s="12">
        <v>39959</v>
      </c>
      <c r="R29683" s="12">
        <v>39959</v>
      </c>
    </row>
    <row r="29684" spans="1:18" x14ac:dyDescent="0.25">
      <c r="A29684" s="7" t="s">
        <v>101969</v>
      </c>
      <c r="B29684" s="7" t="s">
        <v>101970</v>
      </c>
      <c r="C29684" s="7" t="s">
        <v>101971</v>
      </c>
      <c r="D29684" s="7" t="s">
        <v>296</v>
      </c>
      <c r="E29684" s="8" t="s">
        <v>297</v>
      </c>
      <c r="F29684" s="8">
        <v>322325</v>
      </c>
      <c r="G29684" s="7" t="s">
        <v>35</v>
      </c>
      <c r="H29684" s="7" t="s">
        <v>52</v>
      </c>
      <c r="I29684" s="9"/>
      <c r="J29684" s="7" t="s">
        <v>53</v>
      </c>
      <c r="K29684" s="10" t="s">
        <v>53</v>
      </c>
      <c r="L29684" s="7">
        <v>1</v>
      </c>
      <c r="Q29684" s="12">
        <v>41235</v>
      </c>
      <c r="R29684" s="12">
        <v>41235</v>
      </c>
    </row>
    <row r="29685" spans="1:18" x14ac:dyDescent="0.25">
      <c r="A29685" s="7" t="s">
        <v>101972</v>
      </c>
      <c r="B29685" s="7" t="s">
        <v>101973</v>
      </c>
      <c r="C29685" s="7" t="s">
        <v>101974</v>
      </c>
      <c r="D29685" s="7" t="s">
        <v>101975</v>
      </c>
      <c r="E29685" s="8" t="s">
        <v>92111</v>
      </c>
      <c r="F29685" s="8">
        <v>570000</v>
      </c>
      <c r="G29685" s="7" t="s">
        <v>35</v>
      </c>
      <c r="H29685" s="7" t="s">
        <v>24</v>
      </c>
      <c r="I29685" s="9" t="s">
        <v>15147</v>
      </c>
      <c r="J29685" s="7" t="s">
        <v>15148</v>
      </c>
      <c r="K29685" s="10" t="s">
        <v>101569</v>
      </c>
      <c r="L29685" s="7">
        <v>1</v>
      </c>
      <c r="M29685" s="11">
        <v>38737</v>
      </c>
      <c r="N29685" s="7" t="s">
        <v>400</v>
      </c>
      <c r="O29685" s="7" t="s">
        <v>401</v>
      </c>
      <c r="P29685" s="10">
        <v>2006</v>
      </c>
      <c r="Q29685" s="12">
        <v>39637</v>
      </c>
      <c r="R29685" s="12">
        <v>39637</v>
      </c>
    </row>
    <row r="29686" spans="1:18" x14ac:dyDescent="0.25">
      <c r="A29686" s="7" t="s">
        <v>101976</v>
      </c>
      <c r="B29686" s="7" t="s">
        <v>101977</v>
      </c>
      <c r="C29686" s="7" t="s">
        <v>101978</v>
      </c>
      <c r="D29686" s="7" t="s">
        <v>296</v>
      </c>
      <c r="E29686" s="8" t="s">
        <v>297</v>
      </c>
      <c r="F29686" s="8">
        <v>34000000</v>
      </c>
      <c r="G29686" s="7" t="s">
        <v>35</v>
      </c>
      <c r="H29686" s="7" t="s">
        <v>749</v>
      </c>
      <c r="I29686" s="9"/>
      <c r="J29686" s="7" t="s">
        <v>1359</v>
      </c>
      <c r="K29686" s="10" t="s">
        <v>1359</v>
      </c>
      <c r="L29686" s="7">
        <v>1</v>
      </c>
      <c r="M29686" s="11">
        <v>36526</v>
      </c>
      <c r="N29686" s="7" t="s">
        <v>234</v>
      </c>
      <c r="O29686" s="7" t="s">
        <v>235</v>
      </c>
      <c r="P29686" s="10">
        <v>2000</v>
      </c>
      <c r="Q29686" s="12">
        <v>39600</v>
      </c>
      <c r="R29686" s="12">
        <v>39600</v>
      </c>
    </row>
    <row r="29687" spans="1:18" x14ac:dyDescent="0.25">
      <c r="A29687" s="7" t="s">
        <v>101979</v>
      </c>
      <c r="B29687" s="7" t="s">
        <v>101980</v>
      </c>
      <c r="C29687" s="7" t="s">
        <v>101981</v>
      </c>
      <c r="D29687" s="7" t="s">
        <v>3345</v>
      </c>
      <c r="E29687" s="8" t="s">
        <v>2026</v>
      </c>
      <c r="F29687" s="8">
        <v>36100000</v>
      </c>
      <c r="G29687" s="7" t="s">
        <v>35</v>
      </c>
      <c r="H29687" s="7" t="s">
        <v>24</v>
      </c>
      <c r="I29687" s="9" t="s">
        <v>60</v>
      </c>
      <c r="J29687" s="7" t="s">
        <v>28588</v>
      </c>
      <c r="K29687" s="10" t="s">
        <v>28588</v>
      </c>
      <c r="L29687" s="7">
        <v>1</v>
      </c>
      <c r="M29687" s="11">
        <v>32874</v>
      </c>
      <c r="N29687" s="7" t="s">
        <v>416</v>
      </c>
      <c r="O29687" s="7" t="s">
        <v>417</v>
      </c>
      <c r="P29687" s="10">
        <v>1990</v>
      </c>
      <c r="Q29687" s="12">
        <v>40434</v>
      </c>
      <c r="R29687" s="12">
        <v>40434</v>
      </c>
    </row>
    <row r="29688" spans="1:18" x14ac:dyDescent="0.25">
      <c r="A29688" s="7" t="s">
        <v>101982</v>
      </c>
      <c r="B29688" s="7" t="s">
        <v>101983</v>
      </c>
      <c r="C29688" s="7" t="s">
        <v>101984</v>
      </c>
      <c r="D29688" s="7" t="s">
        <v>101985</v>
      </c>
      <c r="E29688" s="8" t="s">
        <v>101986</v>
      </c>
      <c r="F29688" s="8">
        <v>0</v>
      </c>
      <c r="G29688" s="7" t="s">
        <v>35</v>
      </c>
      <c r="H29688" s="7" t="s">
        <v>24</v>
      </c>
      <c r="I29688" s="9" t="s">
        <v>151</v>
      </c>
      <c r="J29688" s="7" t="s">
        <v>152</v>
      </c>
      <c r="K29688" s="10" t="s">
        <v>152</v>
      </c>
      <c r="L29688" s="7">
        <v>1</v>
      </c>
      <c r="Q29688" s="12">
        <v>41772</v>
      </c>
      <c r="R29688" s="12">
        <v>41772</v>
      </c>
    </row>
    <row r="29689" spans="1:18" x14ac:dyDescent="0.25">
      <c r="A29689" s="7" t="s">
        <v>101987</v>
      </c>
      <c r="B29689" s="7" t="s">
        <v>101988</v>
      </c>
      <c r="C29689" s="7" t="s">
        <v>101989</v>
      </c>
      <c r="D29689" s="7" t="s">
        <v>86779</v>
      </c>
      <c r="E29689" s="8" t="s">
        <v>8150</v>
      </c>
      <c r="F29689" s="8">
        <v>13500</v>
      </c>
      <c r="G29689" s="7" t="s">
        <v>35</v>
      </c>
      <c r="H29689" s="7" t="s">
        <v>24</v>
      </c>
      <c r="I29689" s="9" t="s">
        <v>874</v>
      </c>
      <c r="J29689" s="7" t="s">
        <v>875</v>
      </c>
      <c r="K29689" s="10" t="s">
        <v>48192</v>
      </c>
      <c r="L29689" s="7">
        <v>1</v>
      </c>
      <c r="Q29689" s="12">
        <v>41584</v>
      </c>
      <c r="R29689" s="12">
        <v>41584</v>
      </c>
    </row>
    <row r="29690" spans="1:18" x14ac:dyDescent="0.25">
      <c r="A29690" s="7" t="s">
        <v>101990</v>
      </c>
      <c r="B29690" s="7" t="s">
        <v>101991</v>
      </c>
      <c r="C29690" s="7" t="s">
        <v>101992</v>
      </c>
      <c r="D29690" s="7" t="s">
        <v>275</v>
      </c>
      <c r="E29690" s="8" t="s">
        <v>276</v>
      </c>
      <c r="F29690" s="8">
        <v>339153</v>
      </c>
      <c r="H29690" s="7" t="s">
        <v>24</v>
      </c>
      <c r="I29690" s="9" t="s">
        <v>1233</v>
      </c>
      <c r="J29690" s="7" t="s">
        <v>1234</v>
      </c>
      <c r="K29690" s="10" t="s">
        <v>1234</v>
      </c>
      <c r="L29690" s="7">
        <v>3</v>
      </c>
      <c r="M29690" s="11">
        <v>40544</v>
      </c>
      <c r="N29690" s="7" t="s">
        <v>537</v>
      </c>
      <c r="O29690" s="7" t="s">
        <v>505</v>
      </c>
      <c r="P29690" s="10">
        <v>2011</v>
      </c>
      <c r="Q29690" s="12">
        <v>40969</v>
      </c>
      <c r="R29690" s="12">
        <v>41760</v>
      </c>
    </row>
    <row r="29691" spans="1:18" x14ac:dyDescent="0.25">
      <c r="A29691" s="7" t="s">
        <v>101993</v>
      </c>
      <c r="B29691" s="7" t="s">
        <v>101994</v>
      </c>
      <c r="C29691" s="7" t="s">
        <v>101995</v>
      </c>
      <c r="D29691" s="7" t="s">
        <v>275</v>
      </c>
      <c r="E29691" s="8" t="s">
        <v>276</v>
      </c>
      <c r="F29691" s="8">
        <v>3299800</v>
      </c>
      <c r="G29691" s="7" t="s">
        <v>35</v>
      </c>
      <c r="H29691" s="7" t="s">
        <v>24</v>
      </c>
      <c r="I29691" s="9" t="s">
        <v>2591</v>
      </c>
      <c r="J29691" s="7" t="s">
        <v>2963</v>
      </c>
      <c r="K29691" s="10" t="s">
        <v>2963</v>
      </c>
      <c r="L29691" s="7">
        <v>2</v>
      </c>
      <c r="M29691" s="11">
        <v>35796</v>
      </c>
      <c r="N29691" s="7" t="s">
        <v>674</v>
      </c>
      <c r="O29691" s="7" t="s">
        <v>675</v>
      </c>
      <c r="P29691" s="10">
        <v>1998</v>
      </c>
      <c r="Q29691" s="12">
        <v>40682</v>
      </c>
      <c r="R29691" s="12">
        <v>41813</v>
      </c>
    </row>
    <row r="29692" spans="1:18" x14ac:dyDescent="0.25">
      <c r="A29692" s="7" t="s">
        <v>101996</v>
      </c>
      <c r="B29692" s="7" t="s">
        <v>101997</v>
      </c>
      <c r="C29692" s="7" t="s">
        <v>101998</v>
      </c>
      <c r="D29692" s="7" t="s">
        <v>210</v>
      </c>
      <c r="E29692" s="8" t="s">
        <v>211</v>
      </c>
      <c r="F29692" s="8">
        <v>1162500</v>
      </c>
      <c r="G29692" s="7" t="s">
        <v>35</v>
      </c>
      <c r="H29692" s="7" t="s">
        <v>24</v>
      </c>
      <c r="I29692" s="9" t="s">
        <v>36</v>
      </c>
      <c r="J29692" s="7" t="s">
        <v>2238</v>
      </c>
      <c r="K29692" s="10" t="s">
        <v>95738</v>
      </c>
      <c r="L29692" s="7">
        <v>2</v>
      </c>
      <c r="M29692" s="11">
        <v>40179</v>
      </c>
      <c r="N29692" s="7" t="s">
        <v>96</v>
      </c>
      <c r="O29692" s="7" t="s">
        <v>97</v>
      </c>
      <c r="P29692" s="10">
        <v>2010</v>
      </c>
      <c r="Q29692" s="12">
        <v>40751</v>
      </c>
      <c r="R29692" s="12">
        <v>40948</v>
      </c>
    </row>
    <row r="29693" spans="1:18" x14ac:dyDescent="0.25">
      <c r="A29693" s="7" t="s">
        <v>101999</v>
      </c>
      <c r="B29693" s="7" t="s">
        <v>102000</v>
      </c>
      <c r="C29693" s="7" t="s">
        <v>102001</v>
      </c>
      <c r="D29693" s="7" t="s">
        <v>122</v>
      </c>
      <c r="E29693" s="8" t="s">
        <v>123</v>
      </c>
      <c r="F29693" s="8">
        <v>0</v>
      </c>
      <c r="G29693" s="7" t="s">
        <v>35</v>
      </c>
      <c r="H29693" s="7" t="s">
        <v>176</v>
      </c>
      <c r="I29693" s="9"/>
      <c r="J29693" s="7" t="s">
        <v>177</v>
      </c>
      <c r="K29693" s="10" t="s">
        <v>177</v>
      </c>
      <c r="L29693" s="7">
        <v>3</v>
      </c>
      <c r="M29693" s="11">
        <v>40544</v>
      </c>
      <c r="N29693" s="7" t="s">
        <v>537</v>
      </c>
      <c r="O29693" s="7" t="s">
        <v>505</v>
      </c>
      <c r="P29693" s="10">
        <v>2011</v>
      </c>
      <c r="Q29693" s="12">
        <v>40969</v>
      </c>
      <c r="R29693" s="12">
        <v>41365</v>
      </c>
    </row>
    <row r="29694" spans="1:18" x14ac:dyDescent="0.25">
      <c r="A29694" s="7" t="s">
        <v>102002</v>
      </c>
      <c r="B29694" s="7" t="s">
        <v>102003</v>
      </c>
      <c r="C29694" s="7" t="s">
        <v>102004</v>
      </c>
      <c r="D29694" s="7" t="s">
        <v>1402</v>
      </c>
      <c r="E29694" s="8" t="s">
        <v>1403</v>
      </c>
      <c r="F29694" s="8">
        <v>500000</v>
      </c>
      <c r="G29694" s="7" t="s">
        <v>35</v>
      </c>
      <c r="H29694" s="7" t="s">
        <v>24</v>
      </c>
      <c r="I29694" s="9" t="s">
        <v>36</v>
      </c>
      <c r="J29694" s="7" t="s">
        <v>493</v>
      </c>
      <c r="K29694" s="10" t="s">
        <v>5676</v>
      </c>
      <c r="L29694" s="7">
        <v>1</v>
      </c>
      <c r="M29694" s="11">
        <v>40544</v>
      </c>
      <c r="N29694" s="7" t="s">
        <v>537</v>
      </c>
      <c r="O29694" s="7" t="s">
        <v>505</v>
      </c>
      <c r="P29694" s="10">
        <v>2011</v>
      </c>
      <c r="Q29694" s="12">
        <v>40990</v>
      </c>
      <c r="R29694" s="12">
        <v>40990</v>
      </c>
    </row>
    <row r="29695" spans="1:18" x14ac:dyDescent="0.25">
      <c r="A29695" s="7" t="s">
        <v>102005</v>
      </c>
      <c r="B29695" s="7" t="s">
        <v>102006</v>
      </c>
      <c r="C29695" s="7" t="s">
        <v>102007</v>
      </c>
      <c r="D29695" s="7" t="s">
        <v>737</v>
      </c>
      <c r="E29695" s="8" t="s">
        <v>738</v>
      </c>
      <c r="F29695" s="8">
        <v>16084744</v>
      </c>
      <c r="G29695" s="7" t="s">
        <v>35</v>
      </c>
      <c r="H29695" s="7" t="s">
        <v>626</v>
      </c>
      <c r="I29695" s="9"/>
      <c r="J29695" s="7" t="s">
        <v>26997</v>
      </c>
      <c r="K29695" s="10" t="s">
        <v>26997</v>
      </c>
      <c r="L29695" s="7">
        <v>2</v>
      </c>
      <c r="Q29695" s="12">
        <v>40296</v>
      </c>
      <c r="R29695" s="12">
        <v>41816</v>
      </c>
    </row>
    <row r="29696" spans="1:18" x14ac:dyDescent="0.25">
      <c r="A29696" s="7" t="s">
        <v>102008</v>
      </c>
      <c r="B29696" s="7" t="s">
        <v>102009</v>
      </c>
      <c r="F29696" s="8">
        <v>100000</v>
      </c>
      <c r="G29696" s="7" t="s">
        <v>35</v>
      </c>
      <c r="H29696" s="7" t="s">
        <v>24</v>
      </c>
      <c r="I29696" s="9" t="s">
        <v>1166</v>
      </c>
      <c r="J29696" s="7" t="s">
        <v>1167</v>
      </c>
      <c r="K29696" s="10" t="s">
        <v>8821</v>
      </c>
      <c r="L29696" s="7">
        <v>1</v>
      </c>
      <c r="Q29696" s="12">
        <v>41715</v>
      </c>
      <c r="R29696" s="12">
        <v>41715</v>
      </c>
    </row>
    <row r="29697" spans="1:18" x14ac:dyDescent="0.25">
      <c r="A29697" s="7" t="s">
        <v>102010</v>
      </c>
      <c r="B29697" s="7" t="s">
        <v>102011</v>
      </c>
      <c r="C29697" s="7" t="s">
        <v>102012</v>
      </c>
      <c r="D29697" s="7" t="s">
        <v>102013</v>
      </c>
      <c r="E29697" s="8" t="s">
        <v>575</v>
      </c>
      <c r="F29697" s="8">
        <v>16300000</v>
      </c>
      <c r="G29697" s="7" t="s">
        <v>35</v>
      </c>
      <c r="H29697" s="7" t="s">
        <v>1097</v>
      </c>
      <c r="I29697" s="9"/>
      <c r="J29697" s="7" t="s">
        <v>1578</v>
      </c>
      <c r="K29697" s="10" t="s">
        <v>1579</v>
      </c>
      <c r="L29697" s="7">
        <v>2</v>
      </c>
      <c r="M29697" s="11">
        <v>41275</v>
      </c>
      <c r="N29697" s="7" t="s">
        <v>146</v>
      </c>
      <c r="O29697" s="7" t="s">
        <v>147</v>
      </c>
      <c r="P29697" s="10">
        <v>2013</v>
      </c>
      <c r="Q29697" s="12" t="s">
        <v>102014</v>
      </c>
      <c r="R29697" s="12">
        <v>41907</v>
      </c>
    </row>
    <row r="29698" spans="1:18" x14ac:dyDescent="0.25">
      <c r="A29698" s="7" t="s">
        <v>102015</v>
      </c>
      <c r="B29698" s="7" t="s">
        <v>102016</v>
      </c>
      <c r="C29698" s="7" t="s">
        <v>102017</v>
      </c>
      <c r="D29698" s="7" t="s">
        <v>102018</v>
      </c>
      <c r="E29698" s="8" t="s">
        <v>6967</v>
      </c>
      <c r="F29698" s="8">
        <v>13000000</v>
      </c>
      <c r="G29698" s="7" t="s">
        <v>35</v>
      </c>
      <c r="H29698" s="7" t="s">
        <v>477</v>
      </c>
      <c r="I29698" s="9"/>
      <c r="J29698" s="7" t="s">
        <v>478</v>
      </c>
      <c r="K29698" s="10" t="s">
        <v>478</v>
      </c>
      <c r="L29698" s="7">
        <v>1</v>
      </c>
      <c r="M29698" s="11">
        <v>40506</v>
      </c>
      <c r="N29698" s="7" t="s">
        <v>198</v>
      </c>
      <c r="O29698" s="7" t="s">
        <v>199</v>
      </c>
      <c r="P29698" s="10">
        <v>2010</v>
      </c>
      <c r="Q29698" s="12">
        <v>40828</v>
      </c>
      <c r="R29698" s="12">
        <v>40828</v>
      </c>
    </row>
    <row r="29699" spans="1:18" x14ac:dyDescent="0.25">
      <c r="A29699" s="7" t="s">
        <v>102019</v>
      </c>
      <c r="B29699" s="7" t="s">
        <v>102020</v>
      </c>
      <c r="C29699" s="7" t="s">
        <v>102021</v>
      </c>
      <c r="D29699" s="7" t="s">
        <v>102022</v>
      </c>
      <c r="E29699" s="8" t="s">
        <v>2625</v>
      </c>
      <c r="F29699" s="8">
        <v>0</v>
      </c>
      <c r="G29699" s="7" t="s">
        <v>35</v>
      </c>
      <c r="H29699" s="7" t="s">
        <v>477</v>
      </c>
      <c r="I29699" s="9"/>
      <c r="J29699" s="7" t="s">
        <v>478</v>
      </c>
      <c r="K29699" s="10" t="s">
        <v>478</v>
      </c>
      <c r="L29699" s="7">
        <v>1</v>
      </c>
      <c r="M29699" s="11">
        <v>40679</v>
      </c>
      <c r="N29699" s="7" t="s">
        <v>394</v>
      </c>
      <c r="O29699" s="7" t="s">
        <v>55</v>
      </c>
      <c r="P29699" s="10">
        <v>2011</v>
      </c>
      <c r="Q29699" s="12">
        <v>41151</v>
      </c>
      <c r="R29699" s="12">
        <v>41151</v>
      </c>
    </row>
    <row r="29700" spans="1:18" x14ac:dyDescent="0.25">
      <c r="A29700" s="7" t="s">
        <v>102023</v>
      </c>
      <c r="B29700" s="7" t="s">
        <v>102024</v>
      </c>
      <c r="C29700" s="7" t="s">
        <v>102025</v>
      </c>
      <c r="D29700" s="7" t="s">
        <v>102026</v>
      </c>
      <c r="E29700" s="8" t="s">
        <v>8196</v>
      </c>
      <c r="F29700" s="8">
        <v>0</v>
      </c>
      <c r="G29700" s="7" t="s">
        <v>35</v>
      </c>
      <c r="H29700" s="7" t="s">
        <v>1097</v>
      </c>
      <c r="I29700" s="9"/>
      <c r="J29700" s="7" t="s">
        <v>1578</v>
      </c>
      <c r="K29700" s="10" t="s">
        <v>1579</v>
      </c>
      <c r="L29700" s="7">
        <v>1</v>
      </c>
      <c r="M29700" s="11">
        <v>41883</v>
      </c>
      <c r="N29700" s="7" t="s">
        <v>589</v>
      </c>
      <c r="O29700" s="7" t="s">
        <v>223</v>
      </c>
      <c r="P29700" s="10">
        <v>2014</v>
      </c>
      <c r="Q29700" s="12">
        <v>41944</v>
      </c>
      <c r="R29700" s="12">
        <v>41944</v>
      </c>
    </row>
    <row r="29701" spans="1:18" x14ac:dyDescent="0.25">
      <c r="A29701" s="7" t="s">
        <v>102027</v>
      </c>
      <c r="B29701" s="7" t="s">
        <v>102028</v>
      </c>
      <c r="C29701" s="7" t="s">
        <v>102029</v>
      </c>
      <c r="D29701" s="7" t="s">
        <v>296</v>
      </c>
      <c r="E29701" s="8" t="s">
        <v>297</v>
      </c>
      <c r="F29701" s="8">
        <v>1742701</v>
      </c>
      <c r="G29701" s="7" t="s">
        <v>35</v>
      </c>
      <c r="H29701" s="7" t="s">
        <v>749</v>
      </c>
      <c r="I29701" s="9"/>
      <c r="J29701" s="7" t="s">
        <v>1359</v>
      </c>
      <c r="K29701" s="10" t="s">
        <v>1359</v>
      </c>
      <c r="L29701" s="7">
        <v>4</v>
      </c>
      <c r="M29701" s="11">
        <v>40848</v>
      </c>
      <c r="N29701" s="7" t="s">
        <v>2287</v>
      </c>
      <c r="O29701" s="7" t="s">
        <v>74</v>
      </c>
      <c r="P29701" s="10">
        <v>2011</v>
      </c>
      <c r="Q29701" s="12">
        <v>40848</v>
      </c>
      <c r="R29701" s="12">
        <v>41606</v>
      </c>
    </row>
    <row r="29702" spans="1:18" x14ac:dyDescent="0.25">
      <c r="A29702" s="7" t="s">
        <v>102030</v>
      </c>
      <c r="B29702" s="7" t="s">
        <v>102031</v>
      </c>
      <c r="C29702" s="7" t="s">
        <v>102032</v>
      </c>
      <c r="F29702" s="8">
        <v>0</v>
      </c>
      <c r="G29702" s="7" t="s">
        <v>35</v>
      </c>
      <c r="H29702" s="7" t="s">
        <v>24</v>
      </c>
      <c r="I29702" s="9" t="s">
        <v>25</v>
      </c>
      <c r="J29702" s="7" t="s">
        <v>26</v>
      </c>
      <c r="K29702" s="10" t="s">
        <v>4479</v>
      </c>
      <c r="L29702" s="7">
        <v>1</v>
      </c>
      <c r="M29702" s="11">
        <v>37299</v>
      </c>
      <c r="N29702" s="7" t="s">
        <v>25200</v>
      </c>
      <c r="O29702" s="7" t="s">
        <v>528</v>
      </c>
      <c r="P29702" s="10">
        <v>2002</v>
      </c>
      <c r="Q29702" s="12">
        <v>41514</v>
      </c>
      <c r="R29702" s="12">
        <v>41514</v>
      </c>
    </row>
    <row r="29703" spans="1:18" x14ac:dyDescent="0.25">
      <c r="A29703" s="7" t="s">
        <v>102033</v>
      </c>
      <c r="B29703" s="7" t="s">
        <v>102034</v>
      </c>
      <c r="C29703" s="7" t="s">
        <v>102035</v>
      </c>
      <c r="F29703" s="8">
        <v>52834</v>
      </c>
      <c r="H29703" s="7" t="s">
        <v>81</v>
      </c>
      <c r="I29703" s="9"/>
      <c r="J29703" s="7" t="s">
        <v>32985</v>
      </c>
      <c r="K29703" s="10" t="s">
        <v>102036</v>
      </c>
      <c r="L29703" s="7">
        <v>1</v>
      </c>
      <c r="M29703" s="11">
        <v>41275</v>
      </c>
      <c r="N29703" s="7" t="s">
        <v>146</v>
      </c>
      <c r="O29703" s="7" t="s">
        <v>147</v>
      </c>
      <c r="P29703" s="10">
        <v>2013</v>
      </c>
      <c r="Q29703" s="12">
        <v>41487</v>
      </c>
      <c r="R29703" s="12">
        <v>41487</v>
      </c>
    </row>
    <row r="29704" spans="1:18" x14ac:dyDescent="0.25">
      <c r="A29704" s="7" t="s">
        <v>102037</v>
      </c>
      <c r="B29704" s="7" t="s">
        <v>102038</v>
      </c>
      <c r="C29704" s="7" t="s">
        <v>102039</v>
      </c>
      <c r="D29704" s="7" t="s">
        <v>296</v>
      </c>
      <c r="E29704" s="8" t="s">
        <v>297</v>
      </c>
      <c r="F29704" s="8">
        <v>4181464</v>
      </c>
      <c r="G29704" s="7" t="s">
        <v>35</v>
      </c>
      <c r="H29704" s="7" t="s">
        <v>24</v>
      </c>
      <c r="I29704" s="9" t="s">
        <v>1321</v>
      </c>
      <c r="J29704" s="7" t="s">
        <v>613</v>
      </c>
      <c r="K29704" s="10" t="s">
        <v>3118</v>
      </c>
      <c r="L29704" s="7">
        <v>1</v>
      </c>
      <c r="M29704" s="11">
        <v>40544</v>
      </c>
      <c r="N29704" s="7" t="s">
        <v>537</v>
      </c>
      <c r="O29704" s="7" t="s">
        <v>505</v>
      </c>
      <c r="P29704" s="10">
        <v>2011</v>
      </c>
      <c r="Q29704" s="12">
        <v>41221</v>
      </c>
      <c r="R29704" s="12">
        <v>41221</v>
      </c>
    </row>
    <row r="29705" spans="1:18" x14ac:dyDescent="0.25">
      <c r="A29705" s="7" t="s">
        <v>102040</v>
      </c>
      <c r="B29705" s="7" t="s">
        <v>102041</v>
      </c>
      <c r="C29705" s="7" t="s">
        <v>102042</v>
      </c>
      <c r="D29705" s="7" t="s">
        <v>3885</v>
      </c>
      <c r="E29705" s="8" t="s">
        <v>1532</v>
      </c>
      <c r="F29705" s="8">
        <v>37000</v>
      </c>
      <c r="G29705" s="7" t="s">
        <v>35</v>
      </c>
      <c r="H29705" s="7" t="s">
        <v>81</v>
      </c>
      <c r="I29705" s="9"/>
      <c r="J29705" s="7" t="s">
        <v>82</v>
      </c>
      <c r="K29705" s="10" t="s">
        <v>82</v>
      </c>
      <c r="L29705" s="7">
        <v>1</v>
      </c>
      <c r="M29705" s="11">
        <v>40909</v>
      </c>
      <c r="N29705" s="7" t="s">
        <v>111</v>
      </c>
      <c r="O29705" s="7" t="s">
        <v>112</v>
      </c>
      <c r="P29705" s="10">
        <v>2012</v>
      </c>
      <c r="Q29705" s="12">
        <v>41579</v>
      </c>
      <c r="R29705" s="12">
        <v>41579</v>
      </c>
    </row>
    <row r="29706" spans="1:18" x14ac:dyDescent="0.25">
      <c r="A29706" s="7" t="s">
        <v>102043</v>
      </c>
      <c r="B29706" s="7" t="s">
        <v>102044</v>
      </c>
      <c r="C29706" s="7" t="s">
        <v>102045</v>
      </c>
      <c r="D29706" s="7" t="s">
        <v>102046</v>
      </c>
      <c r="E29706" s="8" t="s">
        <v>204</v>
      </c>
      <c r="F29706" s="8">
        <v>500000</v>
      </c>
      <c r="G29706" s="7" t="s">
        <v>35</v>
      </c>
      <c r="H29706" s="7" t="s">
        <v>6095</v>
      </c>
      <c r="I29706" s="9"/>
      <c r="J29706" s="7" t="s">
        <v>6096</v>
      </c>
      <c r="K29706" s="10" t="s">
        <v>6096</v>
      </c>
      <c r="L29706" s="7">
        <v>2</v>
      </c>
      <c r="M29706" s="11">
        <v>41640</v>
      </c>
      <c r="N29706" s="7" t="s">
        <v>63</v>
      </c>
      <c r="O29706" s="7" t="s">
        <v>64</v>
      </c>
      <c r="P29706" s="10">
        <v>2014</v>
      </c>
      <c r="Q29706" s="12">
        <v>41640</v>
      </c>
      <c r="R29706" s="12">
        <v>41730</v>
      </c>
    </row>
    <row r="29707" spans="1:18" x14ac:dyDescent="0.25">
      <c r="A29707" s="7" t="s">
        <v>102047</v>
      </c>
      <c r="B29707" s="7" t="s">
        <v>102048</v>
      </c>
      <c r="C29707" s="7" t="s">
        <v>102049</v>
      </c>
      <c r="D29707" s="7" t="s">
        <v>102050</v>
      </c>
      <c r="E29707" s="8" t="s">
        <v>13605</v>
      </c>
      <c r="F29707" s="8">
        <v>165000</v>
      </c>
      <c r="G29707" s="7" t="s">
        <v>35</v>
      </c>
      <c r="I29707" s="9"/>
      <c r="J29707" s="7"/>
      <c r="L29707" s="7">
        <v>1</v>
      </c>
      <c r="M29707" s="11">
        <v>39448</v>
      </c>
      <c r="N29707" s="7" t="s">
        <v>164</v>
      </c>
      <c r="O29707" s="7" t="s">
        <v>165</v>
      </c>
      <c r="P29707" s="10">
        <v>2008</v>
      </c>
      <c r="Q29707" s="12">
        <v>39814</v>
      </c>
      <c r="R29707" s="12">
        <v>39814</v>
      </c>
    </row>
    <row r="29708" spans="1:18" x14ac:dyDescent="0.25">
      <c r="A29708" s="7" t="s">
        <v>102051</v>
      </c>
      <c r="B29708" s="7" t="s">
        <v>102052</v>
      </c>
      <c r="C29708" s="7" t="s">
        <v>102053</v>
      </c>
      <c r="D29708" s="7" t="s">
        <v>275</v>
      </c>
      <c r="E29708" s="8" t="s">
        <v>276</v>
      </c>
      <c r="F29708" s="8">
        <v>67529448</v>
      </c>
      <c r="G29708" s="7" t="s">
        <v>35</v>
      </c>
      <c r="H29708" s="7" t="s">
        <v>52</v>
      </c>
      <c r="I29708" s="9"/>
      <c r="J29708" s="7" t="s">
        <v>1794</v>
      </c>
      <c r="K29708" s="10" t="s">
        <v>1794</v>
      </c>
      <c r="L29708" s="7">
        <v>2</v>
      </c>
      <c r="Q29708" s="12">
        <v>40876</v>
      </c>
      <c r="R29708" s="12">
        <v>41739</v>
      </c>
    </row>
    <row r="29709" spans="1:18" x14ac:dyDescent="0.25">
      <c r="A29709" s="7" t="s">
        <v>102054</v>
      </c>
      <c r="B29709" s="7" t="s">
        <v>102055</v>
      </c>
      <c r="C29709" s="7" t="s">
        <v>102056</v>
      </c>
      <c r="D29709" s="7" t="s">
        <v>275</v>
      </c>
      <c r="E29709" s="8" t="s">
        <v>276</v>
      </c>
      <c r="F29709" s="8">
        <v>27650420</v>
      </c>
      <c r="G29709" s="7" t="s">
        <v>35</v>
      </c>
      <c r="H29709" s="7" t="s">
        <v>24</v>
      </c>
      <c r="I29709" s="9" t="s">
        <v>281</v>
      </c>
      <c r="J29709" s="7" t="s">
        <v>2444</v>
      </c>
      <c r="K29709" s="10" t="s">
        <v>102057</v>
      </c>
      <c r="L29709" s="7">
        <v>9</v>
      </c>
      <c r="M29709" s="11">
        <v>38353</v>
      </c>
      <c r="N29709" s="7" t="s">
        <v>435</v>
      </c>
      <c r="O29709" s="7" t="s">
        <v>436</v>
      </c>
      <c r="P29709" s="10">
        <v>2005</v>
      </c>
      <c r="Q29709" s="12">
        <v>39974</v>
      </c>
      <c r="R29709" s="12">
        <v>41325</v>
      </c>
    </row>
    <row r="29710" spans="1:18" x14ac:dyDescent="0.25">
      <c r="A29710" s="7" t="s">
        <v>102058</v>
      </c>
      <c r="B29710" s="7" t="s">
        <v>102059</v>
      </c>
      <c r="C29710" s="7" t="s">
        <v>102060</v>
      </c>
      <c r="D29710" s="7" t="s">
        <v>76222</v>
      </c>
      <c r="E29710" s="8" t="s">
        <v>228</v>
      </c>
      <c r="F29710" s="8">
        <v>3300000</v>
      </c>
      <c r="G29710" s="7" t="s">
        <v>23</v>
      </c>
      <c r="H29710" s="7" t="s">
        <v>24</v>
      </c>
      <c r="I29710" s="9" t="s">
        <v>36</v>
      </c>
      <c r="J29710" s="7" t="s">
        <v>181</v>
      </c>
      <c r="K29710" s="10" t="s">
        <v>182</v>
      </c>
      <c r="L29710" s="7">
        <v>2</v>
      </c>
      <c r="M29710" s="11">
        <v>38718</v>
      </c>
      <c r="N29710" s="7" t="s">
        <v>400</v>
      </c>
      <c r="O29710" s="7" t="s">
        <v>401</v>
      </c>
      <c r="P29710" s="10">
        <v>2006</v>
      </c>
      <c r="Q29710" s="12">
        <v>39173</v>
      </c>
      <c r="R29710" s="12">
        <v>39479</v>
      </c>
    </row>
    <row r="29711" spans="1:18" x14ac:dyDescent="0.25">
      <c r="A29711" s="7" t="s">
        <v>102061</v>
      </c>
      <c r="B29711" s="7" t="s">
        <v>102062</v>
      </c>
      <c r="C29711" s="7" t="s">
        <v>102063</v>
      </c>
      <c r="D29711" s="7" t="s">
        <v>102064</v>
      </c>
      <c r="E29711" s="8" t="s">
        <v>323</v>
      </c>
      <c r="F29711" s="8">
        <v>3500000</v>
      </c>
      <c r="G29711" s="7" t="s">
        <v>35</v>
      </c>
      <c r="H29711" s="7" t="s">
        <v>24</v>
      </c>
      <c r="I29711" s="9" t="s">
        <v>93</v>
      </c>
      <c r="J29711" s="7" t="s">
        <v>314</v>
      </c>
      <c r="K29711" s="10" t="s">
        <v>314</v>
      </c>
      <c r="L29711" s="7">
        <v>1</v>
      </c>
      <c r="M29711" s="11">
        <v>39814</v>
      </c>
      <c r="N29711" s="7" t="s">
        <v>171</v>
      </c>
      <c r="O29711" s="7" t="s">
        <v>172</v>
      </c>
      <c r="P29711" s="10">
        <v>2009</v>
      </c>
      <c r="Q29711" s="12">
        <v>41933</v>
      </c>
      <c r="R29711" s="12">
        <v>41933</v>
      </c>
    </row>
    <row r="29712" spans="1:18" x14ac:dyDescent="0.25">
      <c r="A29712" s="7" t="s">
        <v>102065</v>
      </c>
      <c r="B29712" s="7" t="s">
        <v>102066</v>
      </c>
      <c r="C29712" s="7" t="s">
        <v>102067</v>
      </c>
      <c r="D29712" s="7" t="s">
        <v>102068</v>
      </c>
      <c r="E29712" s="8" t="s">
        <v>34</v>
      </c>
      <c r="F29712" s="8">
        <v>2000000</v>
      </c>
      <c r="G29712" s="7" t="s">
        <v>35</v>
      </c>
      <c r="H29712" s="7" t="s">
        <v>376</v>
      </c>
      <c r="I29712" s="9"/>
      <c r="J29712" s="7" t="s">
        <v>377</v>
      </c>
      <c r="K29712" s="10" t="s">
        <v>377</v>
      </c>
      <c r="L29712" s="7">
        <v>1</v>
      </c>
      <c r="M29712" s="11">
        <v>40603</v>
      </c>
      <c r="N29712" s="7" t="s">
        <v>1552</v>
      </c>
      <c r="O29712" s="7" t="s">
        <v>505</v>
      </c>
      <c r="P29712" s="10">
        <v>2011</v>
      </c>
      <c r="Q29712" s="12">
        <v>41609</v>
      </c>
      <c r="R29712" s="12">
        <v>41609</v>
      </c>
    </row>
    <row r="29713" spans="1:18" x14ac:dyDescent="0.25">
      <c r="A29713" s="7" t="s">
        <v>102069</v>
      </c>
      <c r="B29713" s="7" t="s">
        <v>102070</v>
      </c>
      <c r="C29713" s="7" t="s">
        <v>102071</v>
      </c>
      <c r="D29713" s="7" t="s">
        <v>122</v>
      </c>
      <c r="E29713" s="8" t="s">
        <v>123</v>
      </c>
      <c r="F29713" s="8">
        <v>140000</v>
      </c>
      <c r="G29713" s="7" t="s">
        <v>35</v>
      </c>
      <c r="H29713" s="7" t="s">
        <v>24</v>
      </c>
      <c r="I29713" s="9" t="s">
        <v>2095</v>
      </c>
      <c r="J29713" s="7" t="s">
        <v>2096</v>
      </c>
      <c r="K29713" s="10" t="s">
        <v>2096</v>
      </c>
      <c r="L29713" s="7">
        <v>1</v>
      </c>
      <c r="M29713" s="11">
        <v>40664</v>
      </c>
      <c r="N29713" s="7" t="s">
        <v>394</v>
      </c>
      <c r="O29713" s="7" t="s">
        <v>55</v>
      </c>
      <c r="P29713" s="10">
        <v>2011</v>
      </c>
      <c r="Q29713" s="12">
        <v>41064</v>
      </c>
      <c r="R29713" s="12">
        <v>41064</v>
      </c>
    </row>
    <row r="29714" spans="1:18" x14ac:dyDescent="0.25">
      <c r="A29714" s="7" t="s">
        <v>102072</v>
      </c>
      <c r="B29714" s="7" t="s">
        <v>102073</v>
      </c>
      <c r="C29714" s="7" t="s">
        <v>102074</v>
      </c>
      <c r="D29714" s="7" t="s">
        <v>122</v>
      </c>
      <c r="E29714" s="8" t="s">
        <v>123</v>
      </c>
      <c r="F29714" s="8">
        <v>679996</v>
      </c>
      <c r="G29714" s="7" t="s">
        <v>35</v>
      </c>
      <c r="H29714" s="7" t="s">
        <v>24</v>
      </c>
      <c r="I29714" s="9" t="s">
        <v>188</v>
      </c>
      <c r="J29714" s="7" t="s">
        <v>189</v>
      </c>
      <c r="K29714" s="10" t="s">
        <v>2200</v>
      </c>
      <c r="L29714" s="7">
        <v>3</v>
      </c>
      <c r="M29714" s="11">
        <v>40126</v>
      </c>
      <c r="N29714" s="7" t="s">
        <v>1250</v>
      </c>
      <c r="O29714" s="7" t="s">
        <v>668</v>
      </c>
      <c r="P29714" s="10">
        <v>2009</v>
      </c>
      <c r="Q29714" s="12">
        <v>40640</v>
      </c>
      <c r="R29714" s="12">
        <v>41187</v>
      </c>
    </row>
    <row r="29715" spans="1:18" x14ac:dyDescent="0.25">
      <c r="A29715" s="7" t="s">
        <v>102075</v>
      </c>
      <c r="B29715" s="7" t="s">
        <v>102076</v>
      </c>
      <c r="C29715" s="7" t="s">
        <v>102077</v>
      </c>
      <c r="D29715" s="7" t="s">
        <v>106</v>
      </c>
      <c r="E29715" s="8" t="s">
        <v>107</v>
      </c>
      <c r="F29715" s="8">
        <v>0</v>
      </c>
      <c r="G29715" s="7" t="s">
        <v>35</v>
      </c>
      <c r="H29715" s="7" t="s">
        <v>264</v>
      </c>
      <c r="I29715" s="9"/>
      <c r="J29715" s="7" t="s">
        <v>837</v>
      </c>
      <c r="K29715" s="10" t="s">
        <v>33067</v>
      </c>
      <c r="L29715" s="7">
        <v>1</v>
      </c>
      <c r="M29715" s="11">
        <v>40057</v>
      </c>
      <c r="N29715" s="7" t="s">
        <v>1265</v>
      </c>
      <c r="O29715" s="7" t="s">
        <v>267</v>
      </c>
      <c r="P29715" s="10">
        <v>2009</v>
      </c>
      <c r="Q29715" s="12">
        <v>41838</v>
      </c>
      <c r="R29715" s="12">
        <v>41838</v>
      </c>
    </row>
    <row r="29716" spans="1:18" x14ac:dyDescent="0.25">
      <c r="A29716" s="7" t="s">
        <v>102078</v>
      </c>
      <c r="B29716" s="7" t="s">
        <v>102079</v>
      </c>
      <c r="C29716" s="7" t="s">
        <v>102080</v>
      </c>
      <c r="D29716" s="7" t="s">
        <v>365</v>
      </c>
      <c r="E29716" s="8" t="s">
        <v>366</v>
      </c>
      <c r="F29716" s="8">
        <v>0</v>
      </c>
      <c r="G29716" s="7" t="s">
        <v>35</v>
      </c>
      <c r="I29716" s="9"/>
      <c r="J29716" s="7"/>
      <c r="L29716" s="7">
        <v>1</v>
      </c>
      <c r="M29716" s="11">
        <v>40777</v>
      </c>
      <c r="N29716" s="7" t="s">
        <v>1091</v>
      </c>
      <c r="O29716" s="7" t="s">
        <v>230</v>
      </c>
      <c r="P29716" s="10">
        <v>2011</v>
      </c>
      <c r="Q29716" s="12">
        <v>41188</v>
      </c>
      <c r="R29716" s="12">
        <v>41188</v>
      </c>
    </row>
    <row r="29717" spans="1:18" x14ac:dyDescent="0.25">
      <c r="A29717" s="7" t="s">
        <v>102081</v>
      </c>
      <c r="B29717" s="7" t="s">
        <v>102082</v>
      </c>
      <c r="C29717" s="7" t="s">
        <v>102083</v>
      </c>
      <c r="D29717" s="7" t="s">
        <v>102084</v>
      </c>
      <c r="E29717" s="8" t="s">
        <v>10151</v>
      </c>
      <c r="F29717" s="8">
        <v>65000000</v>
      </c>
      <c r="G29717" s="7" t="s">
        <v>23</v>
      </c>
      <c r="H29717" s="7" t="s">
        <v>24</v>
      </c>
      <c r="I29717" s="9" t="s">
        <v>60</v>
      </c>
      <c r="J29717" s="7" t="s">
        <v>563</v>
      </c>
      <c r="K29717" s="10" t="s">
        <v>563</v>
      </c>
      <c r="L29717" s="7">
        <v>1</v>
      </c>
      <c r="Q29717" s="12">
        <v>40646</v>
      </c>
      <c r="R29717" s="12">
        <v>40646</v>
      </c>
    </row>
    <row r="29718" spans="1:18" x14ac:dyDescent="0.25">
      <c r="A29718" s="7" t="s">
        <v>102085</v>
      </c>
      <c r="B29718" s="7" t="s">
        <v>102086</v>
      </c>
      <c r="C29718" s="7" t="s">
        <v>102087</v>
      </c>
      <c r="D29718" s="7" t="s">
        <v>275</v>
      </c>
      <c r="E29718" s="8" t="s">
        <v>276</v>
      </c>
      <c r="F29718" s="8">
        <v>13880900</v>
      </c>
      <c r="G29718" s="7" t="s">
        <v>35</v>
      </c>
      <c r="H29718" s="7" t="s">
        <v>454</v>
      </c>
      <c r="I29718" s="9"/>
      <c r="J29718" s="7" t="s">
        <v>455</v>
      </c>
      <c r="K29718" s="10" t="s">
        <v>455</v>
      </c>
      <c r="L29718" s="7">
        <v>1</v>
      </c>
      <c r="Q29718" s="12">
        <v>41079</v>
      </c>
      <c r="R29718" s="12">
        <v>41079</v>
      </c>
    </row>
    <row r="29719" spans="1:18" x14ac:dyDescent="0.25">
      <c r="A29719" s="7" t="s">
        <v>102088</v>
      </c>
      <c r="B29719" s="7" t="s">
        <v>102089</v>
      </c>
      <c r="C29719" s="7" t="s">
        <v>102090</v>
      </c>
      <c r="D29719" s="7" t="s">
        <v>227</v>
      </c>
      <c r="E29719" s="8" t="s">
        <v>228</v>
      </c>
      <c r="F29719" s="8">
        <v>2250000</v>
      </c>
      <c r="G29719" s="7" t="s">
        <v>35</v>
      </c>
      <c r="H29719" s="7" t="s">
        <v>24</v>
      </c>
      <c r="I29719" s="9" t="s">
        <v>36</v>
      </c>
      <c r="J29719" s="7" t="s">
        <v>181</v>
      </c>
      <c r="K29719" s="10" t="s">
        <v>2265</v>
      </c>
      <c r="L29719" s="7">
        <v>1</v>
      </c>
      <c r="Q29719" s="12">
        <v>41036</v>
      </c>
      <c r="R29719" s="12">
        <v>41036</v>
      </c>
    </row>
    <row r="29720" spans="1:18" x14ac:dyDescent="0.25">
      <c r="A29720" s="7" t="s">
        <v>102091</v>
      </c>
      <c r="B29720" s="7" t="s">
        <v>102092</v>
      </c>
      <c r="C29720" s="7" t="s">
        <v>102093</v>
      </c>
      <c r="D29720" s="7" t="s">
        <v>102094</v>
      </c>
      <c r="E29720" s="8" t="s">
        <v>41979</v>
      </c>
      <c r="F29720" s="8">
        <v>60000</v>
      </c>
      <c r="G29720" s="7" t="s">
        <v>80</v>
      </c>
      <c r="I29720" s="9"/>
      <c r="J29720" s="7"/>
      <c r="L29720" s="7">
        <v>1</v>
      </c>
      <c r="M29720" s="11">
        <v>40179</v>
      </c>
      <c r="N29720" s="7" t="s">
        <v>96</v>
      </c>
      <c r="O29720" s="7" t="s">
        <v>97</v>
      </c>
      <c r="P29720" s="10">
        <v>2010</v>
      </c>
      <c r="Q29720" s="12">
        <v>40634</v>
      </c>
      <c r="R29720" s="12">
        <v>40634</v>
      </c>
    </row>
    <row r="29721" spans="1:18" x14ac:dyDescent="0.25">
      <c r="A29721" s="7" t="s">
        <v>102095</v>
      </c>
      <c r="B29721" s="7" t="s">
        <v>102096</v>
      </c>
      <c r="C29721" s="7" t="s">
        <v>102097</v>
      </c>
      <c r="D29721" s="7" t="s">
        <v>102098</v>
      </c>
      <c r="E29721" s="8" t="s">
        <v>34</v>
      </c>
      <c r="F29721" s="8">
        <v>70000</v>
      </c>
      <c r="G29721" s="7" t="s">
        <v>35</v>
      </c>
      <c r="H29721" s="7" t="s">
        <v>6095</v>
      </c>
      <c r="I29721" s="9"/>
      <c r="J29721" s="7" t="s">
        <v>6096</v>
      </c>
      <c r="K29721" s="10" t="s">
        <v>6096</v>
      </c>
      <c r="L29721" s="7">
        <v>2</v>
      </c>
      <c r="M29721" s="11">
        <v>40704</v>
      </c>
      <c r="N29721" s="7" t="s">
        <v>702</v>
      </c>
      <c r="O29721" s="7" t="s">
        <v>55</v>
      </c>
      <c r="P29721" s="10">
        <v>2011</v>
      </c>
      <c r="Q29721" s="12">
        <v>40831</v>
      </c>
      <c r="R29721" s="12">
        <v>41358</v>
      </c>
    </row>
    <row r="29722" spans="1:18" x14ac:dyDescent="0.25">
      <c r="A29722" s="7" t="s">
        <v>102099</v>
      </c>
      <c r="B29722" s="7" t="s">
        <v>102100</v>
      </c>
      <c r="C29722" s="7" t="s">
        <v>102101</v>
      </c>
      <c r="D29722" s="7" t="s">
        <v>719</v>
      </c>
      <c r="E29722" s="8" t="s">
        <v>720</v>
      </c>
      <c r="F29722" s="8">
        <v>1876620</v>
      </c>
      <c r="G29722" s="7" t="s">
        <v>35</v>
      </c>
      <c r="H29722" s="7" t="s">
        <v>24</v>
      </c>
      <c r="I29722" s="9" t="s">
        <v>36</v>
      </c>
      <c r="J29722" s="7" t="s">
        <v>181</v>
      </c>
      <c r="K29722" s="10" t="s">
        <v>5320</v>
      </c>
      <c r="L29722" s="7">
        <v>2</v>
      </c>
      <c r="M29722" s="11">
        <v>38353</v>
      </c>
      <c r="N29722" s="7" t="s">
        <v>435</v>
      </c>
      <c r="O29722" s="7" t="s">
        <v>436</v>
      </c>
      <c r="P29722" s="10">
        <v>2005</v>
      </c>
      <c r="Q29722" s="12">
        <v>40150</v>
      </c>
      <c r="R29722" s="12">
        <v>40841</v>
      </c>
    </row>
    <row r="29723" spans="1:18" x14ac:dyDescent="0.25">
      <c r="A29723" s="7" t="s">
        <v>102102</v>
      </c>
      <c r="B29723" s="7" t="s">
        <v>102103</v>
      </c>
      <c r="C29723" s="7" t="s">
        <v>102104</v>
      </c>
      <c r="D29723" s="7" t="s">
        <v>275</v>
      </c>
      <c r="E29723" s="8" t="s">
        <v>276</v>
      </c>
      <c r="F29723" s="8">
        <v>11179995</v>
      </c>
      <c r="G29723" s="7" t="s">
        <v>35</v>
      </c>
      <c r="H29723" s="7" t="s">
        <v>24</v>
      </c>
      <c r="I29723" s="9" t="s">
        <v>36</v>
      </c>
      <c r="J29723" s="7" t="s">
        <v>181</v>
      </c>
      <c r="K29723" s="10" t="s">
        <v>8597</v>
      </c>
      <c r="L29723" s="7">
        <v>3</v>
      </c>
      <c r="M29723" s="11">
        <v>36526</v>
      </c>
      <c r="N29723" s="7" t="s">
        <v>234</v>
      </c>
      <c r="O29723" s="7" t="s">
        <v>235</v>
      </c>
      <c r="P29723" s="10">
        <v>2000</v>
      </c>
      <c r="Q29723" s="12">
        <v>40268</v>
      </c>
      <c r="R29723" s="12">
        <v>41908</v>
      </c>
    </row>
    <row r="29724" spans="1:18" x14ac:dyDescent="0.25">
      <c r="A29724" s="7" t="s">
        <v>102105</v>
      </c>
      <c r="B29724" s="7" t="s">
        <v>102106</v>
      </c>
      <c r="C29724" s="7" t="s">
        <v>102107</v>
      </c>
      <c r="D29724" s="7" t="s">
        <v>68</v>
      </c>
      <c r="E29724" s="8" t="s">
        <v>69</v>
      </c>
      <c r="F29724" s="8">
        <v>350000</v>
      </c>
      <c r="G29724" s="7" t="s">
        <v>35</v>
      </c>
      <c r="I29724" s="9"/>
      <c r="J29724" s="7"/>
      <c r="L29724" s="7">
        <v>1</v>
      </c>
      <c r="M29724" s="11">
        <v>41275</v>
      </c>
      <c r="N29724" s="7" t="s">
        <v>146</v>
      </c>
      <c r="O29724" s="7" t="s">
        <v>147</v>
      </c>
      <c r="P29724" s="10">
        <v>2013</v>
      </c>
      <c r="Q29724" s="12">
        <v>41815</v>
      </c>
      <c r="R29724" s="12">
        <v>41815</v>
      </c>
    </row>
    <row r="29725" spans="1:18" x14ac:dyDescent="0.25">
      <c r="A29725" s="7" t="s">
        <v>102108</v>
      </c>
      <c r="B29725" s="7" t="s">
        <v>102109</v>
      </c>
      <c r="C29725" s="7" t="s">
        <v>102110</v>
      </c>
      <c r="D29725" s="7" t="s">
        <v>365</v>
      </c>
      <c r="E29725" s="8" t="s">
        <v>366</v>
      </c>
      <c r="F29725" s="8">
        <v>600000</v>
      </c>
      <c r="G29725" s="7" t="s">
        <v>80</v>
      </c>
      <c r="H29725" s="7" t="s">
        <v>24</v>
      </c>
      <c r="I29725" s="9" t="s">
        <v>248</v>
      </c>
      <c r="J29725" s="7" t="s">
        <v>1146</v>
      </c>
      <c r="K29725" s="10" t="s">
        <v>1146</v>
      </c>
      <c r="L29725" s="7">
        <v>1</v>
      </c>
      <c r="M29725" s="11">
        <v>40544</v>
      </c>
      <c r="N29725" s="7" t="s">
        <v>537</v>
      </c>
      <c r="O29725" s="7" t="s">
        <v>505</v>
      </c>
      <c r="P29725" s="10">
        <v>2011</v>
      </c>
      <c r="Q29725" s="12">
        <v>41334</v>
      </c>
      <c r="R29725" s="12">
        <v>41334</v>
      </c>
    </row>
    <row r="29726" spans="1:18" x14ac:dyDescent="0.25">
      <c r="A29726" s="7" t="s">
        <v>102111</v>
      </c>
      <c r="B29726" s="7" t="s">
        <v>102112</v>
      </c>
      <c r="C29726" s="7" t="s">
        <v>102113</v>
      </c>
      <c r="D29726" s="7" t="s">
        <v>68</v>
      </c>
      <c r="E29726" s="8" t="s">
        <v>69</v>
      </c>
      <c r="F29726" s="8">
        <v>120000</v>
      </c>
      <c r="G29726" s="7" t="s">
        <v>35</v>
      </c>
      <c r="H29726" s="7" t="s">
        <v>196</v>
      </c>
      <c r="I29726" s="9"/>
      <c r="J29726" s="7" t="s">
        <v>1377</v>
      </c>
      <c r="L29726" s="7">
        <v>1</v>
      </c>
      <c r="M29726" s="11">
        <v>41192</v>
      </c>
      <c r="N29726" s="7" t="s">
        <v>45</v>
      </c>
      <c r="O29726" s="7" t="s">
        <v>46</v>
      </c>
      <c r="P29726" s="10">
        <v>2012</v>
      </c>
      <c r="Q29726" s="12">
        <v>41192</v>
      </c>
      <c r="R29726" s="12">
        <v>41192</v>
      </c>
    </row>
    <row r="29727" spans="1:18" x14ac:dyDescent="0.25">
      <c r="A29727" s="7" t="s">
        <v>102114</v>
      </c>
      <c r="B29727" s="7" t="s">
        <v>102115</v>
      </c>
      <c r="C29727" s="7" t="s">
        <v>102116</v>
      </c>
      <c r="D29727" s="7" t="s">
        <v>102117</v>
      </c>
      <c r="E29727" s="8" t="s">
        <v>341</v>
      </c>
      <c r="F29727" s="8">
        <v>187500</v>
      </c>
      <c r="G29727" s="7" t="s">
        <v>35</v>
      </c>
      <c r="H29727" s="7" t="s">
        <v>24</v>
      </c>
      <c r="I29727" s="9" t="s">
        <v>60</v>
      </c>
      <c r="J29727" s="7" t="s">
        <v>563</v>
      </c>
      <c r="K29727" s="10" t="s">
        <v>563</v>
      </c>
      <c r="L29727" s="7">
        <v>2</v>
      </c>
      <c r="M29727" s="11">
        <v>40299</v>
      </c>
      <c r="N29727" s="7" t="s">
        <v>1341</v>
      </c>
      <c r="O29727" s="7" t="s">
        <v>1110</v>
      </c>
      <c r="P29727" s="10">
        <v>2010</v>
      </c>
      <c r="Q29727" s="12">
        <v>41562</v>
      </c>
      <c r="R29727" s="12">
        <v>41639</v>
      </c>
    </row>
    <row r="29728" spans="1:18" x14ac:dyDescent="0.25">
      <c r="A29728" s="7" t="s">
        <v>102118</v>
      </c>
      <c r="B29728" s="7" t="s">
        <v>102119</v>
      </c>
      <c r="C29728" s="7" t="s">
        <v>102120</v>
      </c>
      <c r="D29728" s="7" t="s">
        <v>68</v>
      </c>
      <c r="E29728" s="8" t="s">
        <v>69</v>
      </c>
      <c r="F29728" s="8">
        <v>30860</v>
      </c>
      <c r="G29728" s="7" t="s">
        <v>35</v>
      </c>
      <c r="H29728" s="7" t="s">
        <v>24</v>
      </c>
      <c r="I29728" s="9" t="s">
        <v>2095</v>
      </c>
      <c r="J29728" s="7" t="s">
        <v>2800</v>
      </c>
      <c r="K29728" s="10" t="s">
        <v>2800</v>
      </c>
      <c r="L29728" s="7">
        <v>1</v>
      </c>
      <c r="M29728" s="11">
        <v>40544</v>
      </c>
      <c r="N29728" s="7" t="s">
        <v>537</v>
      </c>
      <c r="O29728" s="7" t="s">
        <v>505</v>
      </c>
      <c r="P29728" s="10">
        <v>2011</v>
      </c>
      <c r="Q29728" s="12">
        <v>40626</v>
      </c>
      <c r="R29728" s="12">
        <v>40626</v>
      </c>
    </row>
    <row r="29729" spans="1:18" x14ac:dyDescent="0.25">
      <c r="A29729" s="7" t="s">
        <v>102121</v>
      </c>
      <c r="B29729" s="7" t="s">
        <v>102122</v>
      </c>
      <c r="C29729" s="7" t="s">
        <v>102123</v>
      </c>
      <c r="D29729" s="7" t="s">
        <v>68</v>
      </c>
      <c r="E29729" s="8" t="s">
        <v>69</v>
      </c>
      <c r="F29729" s="8">
        <v>1600000</v>
      </c>
      <c r="G29729" s="7" t="s">
        <v>35</v>
      </c>
      <c r="H29729" s="7" t="s">
        <v>24</v>
      </c>
      <c r="I29729" s="9" t="s">
        <v>188</v>
      </c>
      <c r="J29729" s="7" t="s">
        <v>189</v>
      </c>
      <c r="K29729" s="10" t="s">
        <v>2200</v>
      </c>
      <c r="L29729" s="7">
        <v>1</v>
      </c>
      <c r="M29729" s="11">
        <v>41275</v>
      </c>
      <c r="N29729" s="7" t="s">
        <v>146</v>
      </c>
      <c r="O29729" s="7" t="s">
        <v>147</v>
      </c>
      <c r="P29729" s="10">
        <v>2013</v>
      </c>
      <c r="Q29729" s="12">
        <v>41534</v>
      </c>
      <c r="R29729" s="12">
        <v>41534</v>
      </c>
    </row>
    <row r="29730" spans="1:18" x14ac:dyDescent="0.25">
      <c r="A29730" s="7" t="s">
        <v>102124</v>
      </c>
      <c r="B29730" s="7" t="s">
        <v>102125</v>
      </c>
      <c r="C29730" s="7" t="s">
        <v>102126</v>
      </c>
      <c r="D29730" s="7" t="s">
        <v>102127</v>
      </c>
      <c r="E29730" s="8" t="s">
        <v>87</v>
      </c>
      <c r="F29730" s="8">
        <v>2000000</v>
      </c>
      <c r="G29730" s="7" t="s">
        <v>35</v>
      </c>
      <c r="H29730" s="7" t="s">
        <v>52</v>
      </c>
      <c r="I29730" s="9"/>
      <c r="J29730" s="7" t="s">
        <v>53</v>
      </c>
      <c r="K29730" s="10" t="s">
        <v>53</v>
      </c>
      <c r="L29730" s="7">
        <v>1</v>
      </c>
      <c r="M29730" s="11">
        <v>40862</v>
      </c>
      <c r="N29730" s="7" t="s">
        <v>2287</v>
      </c>
      <c r="O29730" s="7" t="s">
        <v>74</v>
      </c>
      <c r="P29730" s="10">
        <v>2011</v>
      </c>
      <c r="Q29730" s="12">
        <v>41722</v>
      </c>
      <c r="R29730" s="12">
        <v>41722</v>
      </c>
    </row>
    <row r="29731" spans="1:18" x14ac:dyDescent="0.25">
      <c r="A29731" s="7" t="s">
        <v>102128</v>
      </c>
      <c r="B29731" s="7" t="s">
        <v>102129</v>
      </c>
      <c r="C29731" s="7" t="s">
        <v>102130</v>
      </c>
      <c r="D29731" s="7" t="s">
        <v>719</v>
      </c>
      <c r="E29731" s="8" t="s">
        <v>720</v>
      </c>
      <c r="F29731" s="8">
        <v>57750000</v>
      </c>
      <c r="G29731" s="7" t="s">
        <v>35</v>
      </c>
      <c r="H29731" s="7" t="s">
        <v>52</v>
      </c>
      <c r="I29731" s="9"/>
      <c r="J29731" s="7" t="s">
        <v>74514</v>
      </c>
      <c r="K29731" s="10" t="s">
        <v>74514</v>
      </c>
      <c r="L29731" s="7">
        <v>4</v>
      </c>
      <c r="M29731" s="11">
        <v>37257</v>
      </c>
      <c r="N29731" s="7" t="s">
        <v>527</v>
      </c>
      <c r="O29731" s="7" t="s">
        <v>528</v>
      </c>
      <c r="P29731" s="10">
        <v>2002</v>
      </c>
      <c r="Q29731" s="12">
        <v>38565</v>
      </c>
      <c r="R29731" s="12">
        <v>41731</v>
      </c>
    </row>
    <row r="29732" spans="1:18" x14ac:dyDescent="0.25">
      <c r="A29732" s="7" t="s">
        <v>102131</v>
      </c>
      <c r="B29732" s="7" t="s">
        <v>102132</v>
      </c>
      <c r="D29732" s="7" t="s">
        <v>365</v>
      </c>
      <c r="E29732" s="8" t="s">
        <v>366</v>
      </c>
      <c r="F29732" s="8">
        <v>0</v>
      </c>
      <c r="G29732" s="7" t="s">
        <v>35</v>
      </c>
      <c r="H29732" s="7" t="s">
        <v>24</v>
      </c>
      <c r="I29732" s="9" t="s">
        <v>1321</v>
      </c>
      <c r="J29732" s="7" t="s">
        <v>613</v>
      </c>
      <c r="K29732" s="10" t="s">
        <v>6762</v>
      </c>
      <c r="L29732" s="7">
        <v>1</v>
      </c>
      <c r="M29732" s="11">
        <v>41656</v>
      </c>
      <c r="N29732" s="7" t="s">
        <v>63</v>
      </c>
      <c r="O29732" s="7" t="s">
        <v>64</v>
      </c>
      <c r="P29732" s="10">
        <v>2014</v>
      </c>
      <c r="Q29732" s="12">
        <v>41872</v>
      </c>
      <c r="R29732" s="12">
        <v>41872</v>
      </c>
    </row>
    <row r="29733" spans="1:18" x14ac:dyDescent="0.25">
      <c r="A29733" s="7" t="s">
        <v>102133</v>
      </c>
      <c r="B29733" s="7" t="s">
        <v>102134</v>
      </c>
      <c r="C29733" s="7" t="s">
        <v>102135</v>
      </c>
      <c r="D29733" s="7" t="s">
        <v>296</v>
      </c>
      <c r="E29733" s="8" t="s">
        <v>297</v>
      </c>
      <c r="F29733" s="8">
        <v>206800</v>
      </c>
      <c r="G29733" s="7" t="s">
        <v>23</v>
      </c>
      <c r="H29733" s="7" t="s">
        <v>24</v>
      </c>
      <c r="I29733" s="9" t="s">
        <v>36</v>
      </c>
      <c r="J29733" s="7" t="s">
        <v>1162</v>
      </c>
      <c r="K29733" s="10" t="s">
        <v>34677</v>
      </c>
      <c r="L29733" s="7">
        <v>3</v>
      </c>
      <c r="Q29733" s="12">
        <v>40490</v>
      </c>
      <c r="R29733" s="12">
        <v>40807</v>
      </c>
    </row>
    <row r="29734" spans="1:18" x14ac:dyDescent="0.25">
      <c r="A29734" s="7" t="s">
        <v>102136</v>
      </c>
      <c r="B29734" s="7" t="s">
        <v>102137</v>
      </c>
      <c r="C29734" s="7" t="s">
        <v>102138</v>
      </c>
      <c r="D29734" s="7" t="s">
        <v>33</v>
      </c>
      <c r="E29734" s="8" t="s">
        <v>34</v>
      </c>
      <c r="F29734" s="8">
        <v>5959315</v>
      </c>
      <c r="G29734" s="7" t="s">
        <v>35</v>
      </c>
      <c r="H29734" s="7" t="s">
        <v>24</v>
      </c>
      <c r="I29734" s="9" t="s">
        <v>36</v>
      </c>
      <c r="J29734" s="7" t="s">
        <v>181</v>
      </c>
      <c r="K29734" s="10" t="s">
        <v>182</v>
      </c>
      <c r="L29734" s="7">
        <v>2</v>
      </c>
      <c r="M29734" s="11">
        <v>39448</v>
      </c>
      <c r="N29734" s="7" t="s">
        <v>164</v>
      </c>
      <c r="O29734" s="7" t="s">
        <v>165</v>
      </c>
      <c r="P29734" s="10">
        <v>2008</v>
      </c>
      <c r="Q29734" s="12">
        <v>40373</v>
      </c>
      <c r="R29734" s="12">
        <v>41046</v>
      </c>
    </row>
    <row r="29735" spans="1:18" x14ac:dyDescent="0.25">
      <c r="A29735" s="7" t="s">
        <v>102139</v>
      </c>
      <c r="B29735" s="7" t="s">
        <v>102140</v>
      </c>
      <c r="C29735" s="7" t="s">
        <v>102141</v>
      </c>
      <c r="D29735" s="7" t="s">
        <v>275</v>
      </c>
      <c r="E29735" s="8" t="s">
        <v>276</v>
      </c>
      <c r="F29735" s="8">
        <v>5548097</v>
      </c>
      <c r="G29735" s="7" t="s">
        <v>35</v>
      </c>
      <c r="H29735" s="7" t="s">
        <v>24</v>
      </c>
      <c r="I29735" s="9" t="s">
        <v>331</v>
      </c>
      <c r="J29735" s="7" t="s">
        <v>332</v>
      </c>
      <c r="K29735" s="10" t="s">
        <v>4948</v>
      </c>
      <c r="L29735" s="7">
        <v>9</v>
      </c>
      <c r="Q29735" s="12">
        <v>39965</v>
      </c>
      <c r="R29735" s="12">
        <v>41640</v>
      </c>
    </row>
    <row r="29736" spans="1:18" x14ac:dyDescent="0.25">
      <c r="A29736" s="7" t="s">
        <v>102142</v>
      </c>
      <c r="B29736" s="7" t="s">
        <v>102143</v>
      </c>
      <c r="C29736" s="7" t="s">
        <v>102144</v>
      </c>
      <c r="D29736" s="7" t="s">
        <v>102145</v>
      </c>
      <c r="E29736" s="8" t="s">
        <v>3662</v>
      </c>
      <c r="F29736" s="8">
        <v>300000</v>
      </c>
      <c r="G29736" s="7" t="s">
        <v>35</v>
      </c>
      <c r="H29736" s="7" t="s">
        <v>24</v>
      </c>
      <c r="I29736" s="9" t="s">
        <v>36</v>
      </c>
      <c r="J29736" s="7" t="s">
        <v>3538</v>
      </c>
      <c r="K29736" s="10" t="s">
        <v>3539</v>
      </c>
      <c r="L29736" s="7">
        <v>1</v>
      </c>
      <c r="M29736" s="11">
        <v>41275</v>
      </c>
      <c r="N29736" s="7" t="s">
        <v>146</v>
      </c>
      <c r="O29736" s="7" t="s">
        <v>147</v>
      </c>
      <c r="P29736" s="10">
        <v>2013</v>
      </c>
      <c r="Q29736" s="12">
        <v>41461</v>
      </c>
      <c r="R29736" s="12">
        <v>41461</v>
      </c>
    </row>
    <row r="29737" spans="1:18" x14ac:dyDescent="0.25">
      <c r="A29737" s="7" t="s">
        <v>102146</v>
      </c>
      <c r="B29737" s="7" t="s">
        <v>102147</v>
      </c>
      <c r="F29737" s="8">
        <v>12500</v>
      </c>
      <c r="G29737" s="7" t="s">
        <v>35</v>
      </c>
      <c r="I29737" s="9"/>
      <c r="J29737" s="7"/>
      <c r="L29737" s="7">
        <v>1</v>
      </c>
      <c r="Q29737" s="12">
        <v>41640</v>
      </c>
      <c r="R29737" s="12">
        <v>41640</v>
      </c>
    </row>
    <row r="29738" spans="1:18" x14ac:dyDescent="0.25">
      <c r="A29738" s="7" t="s">
        <v>102148</v>
      </c>
      <c r="B29738" s="7" t="s">
        <v>102149</v>
      </c>
      <c r="C29738" s="7" t="s">
        <v>102150</v>
      </c>
      <c r="D29738" s="7" t="s">
        <v>102151</v>
      </c>
      <c r="E29738" s="8" t="s">
        <v>69</v>
      </c>
      <c r="F29738" s="8">
        <v>8207000</v>
      </c>
      <c r="G29738" s="7" t="s">
        <v>35</v>
      </c>
      <c r="H29738" s="7" t="s">
        <v>240</v>
      </c>
      <c r="I29738" s="9" t="s">
        <v>241</v>
      </c>
      <c r="J29738" s="7" t="s">
        <v>242</v>
      </c>
      <c r="K29738" s="10" t="s">
        <v>242</v>
      </c>
      <c r="L29738" s="7">
        <v>3</v>
      </c>
      <c r="M29738" s="11">
        <v>37257</v>
      </c>
      <c r="N29738" s="7" t="s">
        <v>527</v>
      </c>
      <c r="O29738" s="7" t="s">
        <v>528</v>
      </c>
      <c r="P29738" s="10">
        <v>2002</v>
      </c>
      <c r="Q29738" s="12">
        <v>39840</v>
      </c>
      <c r="R29738" s="12">
        <v>41920</v>
      </c>
    </row>
    <row r="29739" spans="1:18" x14ac:dyDescent="0.25">
      <c r="A29739" s="7" t="s">
        <v>102152</v>
      </c>
      <c r="B29739" s="7" t="s">
        <v>102153</v>
      </c>
      <c r="C29739" s="7" t="s">
        <v>102154</v>
      </c>
      <c r="D29739" s="7" t="s">
        <v>102155</v>
      </c>
      <c r="E29739" s="8" t="s">
        <v>13288</v>
      </c>
      <c r="F29739" s="8">
        <v>1750000</v>
      </c>
      <c r="G29739" s="7" t="s">
        <v>35</v>
      </c>
      <c r="H29739" s="7" t="s">
        <v>24</v>
      </c>
      <c r="I29739" s="9" t="s">
        <v>36</v>
      </c>
      <c r="J29739" s="7" t="s">
        <v>1162</v>
      </c>
      <c r="K29739" s="10" t="s">
        <v>1162</v>
      </c>
      <c r="L29739" s="7">
        <v>1</v>
      </c>
      <c r="M29739" s="11">
        <v>40695</v>
      </c>
      <c r="N29739" s="7" t="s">
        <v>702</v>
      </c>
      <c r="O29739" s="7" t="s">
        <v>55</v>
      </c>
      <c r="P29739" s="10">
        <v>2011</v>
      </c>
      <c r="Q29739" s="12">
        <v>41426</v>
      </c>
      <c r="R29739" s="12">
        <v>41426</v>
      </c>
    </row>
    <row r="29740" spans="1:18" x14ac:dyDescent="0.25">
      <c r="A29740" s="7" t="s">
        <v>102156</v>
      </c>
      <c r="B29740" s="7" t="s">
        <v>102157</v>
      </c>
      <c r="C29740" s="7" t="s">
        <v>102158</v>
      </c>
      <c r="D29740" s="7" t="s">
        <v>68</v>
      </c>
      <c r="E29740" s="8" t="s">
        <v>69</v>
      </c>
      <c r="F29740" s="8">
        <v>5650000</v>
      </c>
      <c r="G29740" s="7" t="s">
        <v>80</v>
      </c>
      <c r="H29740" s="7" t="s">
        <v>196</v>
      </c>
      <c r="I29740" s="9"/>
      <c r="J29740" s="7" t="s">
        <v>1352</v>
      </c>
      <c r="K29740" s="10" t="s">
        <v>3889</v>
      </c>
      <c r="L29740" s="7">
        <v>1</v>
      </c>
      <c r="M29740" s="11">
        <v>35431</v>
      </c>
      <c r="N29740" s="7" t="s">
        <v>1436</v>
      </c>
      <c r="O29740" s="7" t="s">
        <v>1437</v>
      </c>
      <c r="P29740" s="10">
        <v>1997</v>
      </c>
      <c r="Q29740" s="12">
        <v>38772</v>
      </c>
      <c r="R29740" s="12">
        <v>38772</v>
      </c>
    </row>
    <row r="29741" spans="1:18" x14ac:dyDescent="0.25">
      <c r="A29741" s="7" t="s">
        <v>102159</v>
      </c>
      <c r="B29741" s="7" t="s">
        <v>102160</v>
      </c>
      <c r="C29741" s="7" t="s">
        <v>102161</v>
      </c>
      <c r="D29741" s="7" t="s">
        <v>227</v>
      </c>
      <c r="E29741" s="8" t="s">
        <v>228</v>
      </c>
      <c r="F29741" s="8">
        <v>27272300</v>
      </c>
      <c r="G29741" s="7" t="s">
        <v>35</v>
      </c>
      <c r="H29741" s="7" t="s">
        <v>176</v>
      </c>
      <c r="I29741" s="9"/>
      <c r="J29741" s="7" t="s">
        <v>12825</v>
      </c>
      <c r="K29741" s="10" t="s">
        <v>12825</v>
      </c>
      <c r="L29741" s="7">
        <v>4</v>
      </c>
      <c r="M29741" s="11">
        <v>37987</v>
      </c>
      <c r="N29741" s="7" t="s">
        <v>424</v>
      </c>
      <c r="O29741" s="7" t="s">
        <v>425</v>
      </c>
      <c r="P29741" s="10">
        <v>2004</v>
      </c>
      <c r="Q29741" s="12">
        <v>39000</v>
      </c>
      <c r="R29741" s="12">
        <v>40952</v>
      </c>
    </row>
    <row r="29742" spans="1:18" x14ac:dyDescent="0.25">
      <c r="A29742" s="7" t="s">
        <v>102162</v>
      </c>
      <c r="B29742" s="7" t="s">
        <v>102163</v>
      </c>
      <c r="C29742" s="7" t="s">
        <v>102164</v>
      </c>
      <c r="D29742" s="7" t="s">
        <v>238</v>
      </c>
      <c r="E29742" s="8" t="s">
        <v>239</v>
      </c>
      <c r="F29742" s="8">
        <v>40000</v>
      </c>
      <c r="G29742" s="7" t="s">
        <v>35</v>
      </c>
      <c r="I29742" s="9"/>
      <c r="J29742" s="7"/>
      <c r="L29742" s="7">
        <v>1</v>
      </c>
      <c r="Q29742" s="12">
        <v>41792</v>
      </c>
      <c r="R29742" s="12">
        <v>41792</v>
      </c>
    </row>
    <row r="29743" spans="1:18" x14ac:dyDescent="0.25">
      <c r="A29743" s="7" t="s">
        <v>102165</v>
      </c>
      <c r="B29743" s="7" t="s">
        <v>102166</v>
      </c>
      <c r="C29743" s="7" t="s">
        <v>102167</v>
      </c>
      <c r="D29743" s="7" t="s">
        <v>1295</v>
      </c>
      <c r="E29743" s="8" t="s">
        <v>1296</v>
      </c>
      <c r="F29743" s="8">
        <v>8340000</v>
      </c>
      <c r="G29743" s="7" t="s">
        <v>35</v>
      </c>
      <c r="H29743" s="7" t="s">
        <v>482</v>
      </c>
      <c r="I29743" s="9"/>
      <c r="J29743" s="7" t="s">
        <v>21686</v>
      </c>
      <c r="K29743" s="10" t="s">
        <v>21686</v>
      </c>
      <c r="L29743" s="7">
        <v>2</v>
      </c>
      <c r="M29743" s="11">
        <v>39448</v>
      </c>
      <c r="N29743" s="7" t="s">
        <v>164</v>
      </c>
      <c r="O29743" s="7" t="s">
        <v>165</v>
      </c>
      <c r="P29743" s="10">
        <v>2008</v>
      </c>
      <c r="Q29743" s="12">
        <v>40058</v>
      </c>
      <c r="R29743" s="12">
        <v>41113</v>
      </c>
    </row>
    <row r="29744" spans="1:18" x14ac:dyDescent="0.25">
      <c r="A29744" s="7" t="s">
        <v>102168</v>
      </c>
      <c r="B29744" s="7" t="s">
        <v>102169</v>
      </c>
      <c r="C29744" s="7" t="s">
        <v>102170</v>
      </c>
      <c r="D29744" s="7" t="s">
        <v>1845</v>
      </c>
      <c r="E29744" s="8" t="s">
        <v>1846</v>
      </c>
      <c r="F29744" s="8">
        <v>2899199</v>
      </c>
      <c r="G29744" s="7" t="s">
        <v>35</v>
      </c>
      <c r="H29744" s="7" t="s">
        <v>24</v>
      </c>
      <c r="I29744" s="9" t="s">
        <v>93</v>
      </c>
      <c r="J29744" s="7" t="s">
        <v>314</v>
      </c>
      <c r="K29744" s="10" t="s">
        <v>40556</v>
      </c>
      <c r="L29744" s="7">
        <v>2</v>
      </c>
      <c r="M29744" s="11">
        <v>40909</v>
      </c>
      <c r="N29744" s="7" t="s">
        <v>111</v>
      </c>
      <c r="O29744" s="7" t="s">
        <v>112</v>
      </c>
      <c r="P29744" s="10">
        <v>2012</v>
      </c>
      <c r="Q29744" s="12">
        <v>41437</v>
      </c>
      <c r="R29744" s="12">
        <v>41456</v>
      </c>
    </row>
    <row r="29745" spans="1:18" x14ac:dyDescent="0.25">
      <c r="A29745" s="7" t="s">
        <v>102171</v>
      </c>
      <c r="B29745" s="7" t="s">
        <v>102172</v>
      </c>
      <c r="D29745" s="7" t="s">
        <v>6029</v>
      </c>
      <c r="E29745" s="8" t="s">
        <v>211</v>
      </c>
      <c r="F29745" s="8">
        <v>83500</v>
      </c>
      <c r="G29745" s="7" t="s">
        <v>35</v>
      </c>
      <c r="H29745" s="7" t="s">
        <v>24</v>
      </c>
      <c r="I29745" s="9" t="s">
        <v>25</v>
      </c>
      <c r="J29745" s="7" t="s">
        <v>26</v>
      </c>
      <c r="K29745" s="10" t="s">
        <v>23616</v>
      </c>
      <c r="L29745" s="7">
        <v>1</v>
      </c>
      <c r="M29745" s="11">
        <v>41699</v>
      </c>
      <c r="N29745" s="7" t="s">
        <v>2021</v>
      </c>
      <c r="O29745" s="7" t="s">
        <v>64</v>
      </c>
      <c r="P29745" s="10">
        <v>2014</v>
      </c>
      <c r="Q29745" s="12">
        <v>41774</v>
      </c>
      <c r="R29745" s="12">
        <v>41774</v>
      </c>
    </row>
    <row r="29746" spans="1:18" x14ac:dyDescent="0.25">
      <c r="A29746" s="7" t="s">
        <v>102173</v>
      </c>
      <c r="B29746" s="7" t="s">
        <v>102174</v>
      </c>
      <c r="C29746" s="7" t="s">
        <v>102175</v>
      </c>
      <c r="D29746" s="7" t="s">
        <v>2066</v>
      </c>
      <c r="E29746" s="8" t="s">
        <v>2067</v>
      </c>
      <c r="F29746" s="8">
        <v>0</v>
      </c>
      <c r="G29746" s="7" t="s">
        <v>35</v>
      </c>
      <c r="H29746" s="7" t="s">
        <v>205</v>
      </c>
      <c r="I29746" s="9"/>
      <c r="J29746" s="7" t="s">
        <v>206</v>
      </c>
      <c r="K29746" s="10" t="s">
        <v>206</v>
      </c>
      <c r="L29746" s="7">
        <v>1</v>
      </c>
      <c r="M29746" s="11">
        <v>38018</v>
      </c>
      <c r="N29746" s="7" t="s">
        <v>20643</v>
      </c>
      <c r="O29746" s="7" t="s">
        <v>425</v>
      </c>
      <c r="P29746" s="10">
        <v>2004</v>
      </c>
      <c r="Q29746" s="12">
        <v>40725</v>
      </c>
      <c r="R29746" s="12">
        <v>40725</v>
      </c>
    </row>
    <row r="29747" spans="1:18" x14ac:dyDescent="0.25">
      <c r="A29747" s="7" t="s">
        <v>102176</v>
      </c>
      <c r="B29747" s="7" t="s">
        <v>102177</v>
      </c>
      <c r="C29747" s="7" t="s">
        <v>102178</v>
      </c>
      <c r="D29747" s="7" t="s">
        <v>102179</v>
      </c>
      <c r="E29747" s="8" t="s">
        <v>1952</v>
      </c>
      <c r="F29747" s="8">
        <v>2032842</v>
      </c>
      <c r="G29747" s="7" t="s">
        <v>35</v>
      </c>
      <c r="H29747" s="7" t="s">
        <v>176</v>
      </c>
      <c r="I29747" s="9"/>
      <c r="J29747" s="7" t="s">
        <v>177</v>
      </c>
      <c r="K29747" s="10" t="s">
        <v>177</v>
      </c>
      <c r="L29747" s="7">
        <v>2</v>
      </c>
      <c r="M29747" s="11">
        <v>41306</v>
      </c>
      <c r="N29747" s="7" t="s">
        <v>1258</v>
      </c>
      <c r="O29747" s="7" t="s">
        <v>147</v>
      </c>
      <c r="P29747" s="10">
        <v>2013</v>
      </c>
      <c r="Q29747" s="12">
        <v>41395</v>
      </c>
      <c r="R29747" s="12">
        <v>41809</v>
      </c>
    </row>
    <row r="29748" spans="1:18" x14ac:dyDescent="0.25">
      <c r="A29748" s="7" t="s">
        <v>102180</v>
      </c>
      <c r="B29748" s="7" t="s">
        <v>102181</v>
      </c>
      <c r="C29748" s="7" t="s">
        <v>102182</v>
      </c>
      <c r="D29748" s="7" t="s">
        <v>102183</v>
      </c>
      <c r="E29748" s="8" t="s">
        <v>310</v>
      </c>
      <c r="F29748" s="8">
        <v>775000</v>
      </c>
      <c r="G29748" s="7" t="s">
        <v>35</v>
      </c>
      <c r="H29748" s="7" t="s">
        <v>24</v>
      </c>
      <c r="I29748" s="9" t="s">
        <v>25</v>
      </c>
      <c r="J29748" s="7" t="s">
        <v>26</v>
      </c>
      <c r="K29748" s="10" t="s">
        <v>27</v>
      </c>
      <c r="L29748" s="7">
        <v>2</v>
      </c>
      <c r="M29748" s="11">
        <v>40269</v>
      </c>
      <c r="N29748" s="7" t="s">
        <v>4205</v>
      </c>
      <c r="O29748" s="7" t="s">
        <v>1110</v>
      </c>
      <c r="P29748" s="10">
        <v>2010</v>
      </c>
      <c r="Q29748" s="12">
        <v>40700</v>
      </c>
      <c r="R29748" s="12">
        <v>40913</v>
      </c>
    </row>
    <row r="29749" spans="1:18" x14ac:dyDescent="0.25">
      <c r="A29749" s="7" t="s">
        <v>102184</v>
      </c>
      <c r="B29749" s="7" t="s">
        <v>102185</v>
      </c>
      <c r="C29749" s="7" t="s">
        <v>102186</v>
      </c>
      <c r="D29749" s="7" t="s">
        <v>296</v>
      </c>
      <c r="E29749" s="8" t="s">
        <v>297</v>
      </c>
      <c r="F29749" s="8">
        <v>38000000</v>
      </c>
      <c r="G29749" s="7" t="s">
        <v>35</v>
      </c>
      <c r="H29749" s="7" t="s">
        <v>176</v>
      </c>
      <c r="I29749" s="9"/>
      <c r="J29749" s="7" t="s">
        <v>177</v>
      </c>
      <c r="K29749" s="10" t="s">
        <v>177</v>
      </c>
      <c r="L29749" s="7">
        <v>1</v>
      </c>
      <c r="M29749" s="11">
        <v>39965</v>
      </c>
      <c r="N29749" s="7" t="s">
        <v>1702</v>
      </c>
      <c r="O29749" s="7" t="s">
        <v>251</v>
      </c>
      <c r="P29749" s="10">
        <v>2009</v>
      </c>
      <c r="Q29749" s="12">
        <v>41452</v>
      </c>
      <c r="R29749" s="12">
        <v>41452</v>
      </c>
    </row>
    <row r="29750" spans="1:18" x14ac:dyDescent="0.25">
      <c r="A29750" s="7" t="s">
        <v>102187</v>
      </c>
      <c r="B29750" s="7" t="s">
        <v>102188</v>
      </c>
      <c r="C29750" s="7" t="s">
        <v>102189</v>
      </c>
      <c r="D29750" s="7" t="s">
        <v>102190</v>
      </c>
      <c r="E29750" s="8" t="s">
        <v>4413</v>
      </c>
      <c r="F29750" s="8">
        <v>97125</v>
      </c>
      <c r="G29750" s="7" t="s">
        <v>35</v>
      </c>
      <c r="H29750" s="7" t="s">
        <v>4917</v>
      </c>
      <c r="I29750" s="9"/>
      <c r="J29750" s="7" t="s">
        <v>34669</v>
      </c>
      <c r="L29750" s="7">
        <v>3</v>
      </c>
      <c r="M29750" s="11">
        <v>40179</v>
      </c>
      <c r="N29750" s="7" t="s">
        <v>96</v>
      </c>
      <c r="O29750" s="7" t="s">
        <v>97</v>
      </c>
      <c r="P29750" s="10">
        <v>2010</v>
      </c>
      <c r="Q29750" s="12">
        <v>41352</v>
      </c>
      <c r="R29750" s="12">
        <v>41518</v>
      </c>
    </row>
    <row r="29751" spans="1:18" x14ac:dyDescent="0.25">
      <c r="A29751" s="7" t="s">
        <v>102191</v>
      </c>
      <c r="B29751" s="7" t="s">
        <v>102192</v>
      </c>
      <c r="C29751" s="7" t="s">
        <v>102193</v>
      </c>
      <c r="F29751" s="8">
        <v>120000</v>
      </c>
      <c r="G29751" s="7" t="s">
        <v>35</v>
      </c>
      <c r="H29751" s="7" t="s">
        <v>24</v>
      </c>
      <c r="I29751" s="9" t="s">
        <v>1289</v>
      </c>
      <c r="J29751" s="7" t="s">
        <v>3276</v>
      </c>
      <c r="K29751" s="10" t="s">
        <v>3276</v>
      </c>
      <c r="L29751" s="7">
        <v>1</v>
      </c>
      <c r="Q29751" s="12">
        <v>40345</v>
      </c>
      <c r="R29751" s="12">
        <v>40345</v>
      </c>
    </row>
    <row r="29752" spans="1:18" x14ac:dyDescent="0.25">
      <c r="A29752" s="7" t="s">
        <v>102194</v>
      </c>
      <c r="B29752" s="7" t="s">
        <v>102195</v>
      </c>
      <c r="C29752" s="7" t="s">
        <v>102196</v>
      </c>
      <c r="D29752" s="7" t="s">
        <v>102197</v>
      </c>
      <c r="E29752" s="8" t="s">
        <v>434</v>
      </c>
      <c r="F29752" s="8">
        <v>11500000</v>
      </c>
      <c r="G29752" s="7" t="s">
        <v>35</v>
      </c>
      <c r="H29752" s="7" t="s">
        <v>1089</v>
      </c>
      <c r="I29752" s="9"/>
      <c r="J29752" s="7" t="s">
        <v>1469</v>
      </c>
      <c r="K29752" s="10" t="s">
        <v>1470</v>
      </c>
      <c r="L29752" s="7">
        <v>2</v>
      </c>
      <c r="M29752" s="11">
        <v>41173</v>
      </c>
      <c r="N29752" s="7" t="s">
        <v>2143</v>
      </c>
      <c r="O29752" s="7" t="s">
        <v>570</v>
      </c>
      <c r="P29752" s="10">
        <v>2012</v>
      </c>
      <c r="Q29752" s="12">
        <v>41409</v>
      </c>
      <c r="R29752" s="12">
        <v>41527</v>
      </c>
    </row>
    <row r="29753" spans="1:18" x14ac:dyDescent="0.25">
      <c r="A29753" s="7" t="s">
        <v>102198</v>
      </c>
      <c r="B29753" s="7" t="s">
        <v>102199</v>
      </c>
      <c r="C29753" s="7" t="s">
        <v>102200</v>
      </c>
      <c r="D29753" s="7" t="s">
        <v>275</v>
      </c>
      <c r="E29753" s="8" t="s">
        <v>276</v>
      </c>
      <c r="F29753" s="8">
        <v>2175000</v>
      </c>
      <c r="G29753" s="7" t="s">
        <v>35</v>
      </c>
      <c r="H29753" s="7" t="s">
        <v>24</v>
      </c>
      <c r="I29753" s="9" t="s">
        <v>566</v>
      </c>
      <c r="J29753" s="7" t="s">
        <v>18396</v>
      </c>
      <c r="K29753" s="10" t="s">
        <v>18396</v>
      </c>
      <c r="L29753" s="7">
        <v>2</v>
      </c>
      <c r="Q29753" s="12">
        <v>40750</v>
      </c>
      <c r="R29753" s="12">
        <v>41045</v>
      </c>
    </row>
    <row r="29754" spans="1:18" x14ac:dyDescent="0.25">
      <c r="A29754" s="7" t="s">
        <v>102201</v>
      </c>
      <c r="B29754" s="7" t="s">
        <v>102202</v>
      </c>
      <c r="C29754" s="7" t="s">
        <v>102203</v>
      </c>
      <c r="D29754" s="7" t="s">
        <v>296</v>
      </c>
      <c r="E29754" s="8" t="s">
        <v>297</v>
      </c>
      <c r="F29754" s="8">
        <v>15600000</v>
      </c>
      <c r="G29754" s="7" t="s">
        <v>35</v>
      </c>
      <c r="H29754" s="7" t="s">
        <v>24</v>
      </c>
      <c r="I29754" s="9" t="s">
        <v>36</v>
      </c>
      <c r="J29754" s="7" t="s">
        <v>942</v>
      </c>
      <c r="K29754" s="10" t="s">
        <v>943</v>
      </c>
      <c r="L29754" s="7">
        <v>2</v>
      </c>
      <c r="M29754" s="11">
        <v>35065</v>
      </c>
      <c r="N29754" s="7" t="s">
        <v>3258</v>
      </c>
      <c r="O29754" s="7" t="s">
        <v>3259</v>
      </c>
      <c r="P29754" s="10">
        <v>1996</v>
      </c>
      <c r="Q29754" s="12">
        <v>40940</v>
      </c>
      <c r="R29754" s="12">
        <v>41423</v>
      </c>
    </row>
    <row r="29755" spans="1:18" x14ac:dyDescent="0.25">
      <c r="A29755" s="7" t="s">
        <v>102204</v>
      </c>
      <c r="B29755" s="7" t="s">
        <v>102205</v>
      </c>
      <c r="C29755" s="7" t="s">
        <v>102206</v>
      </c>
      <c r="D29755" s="7" t="s">
        <v>2004</v>
      </c>
      <c r="E29755" s="8" t="s">
        <v>2005</v>
      </c>
      <c r="F29755" s="8">
        <v>1000000</v>
      </c>
      <c r="G29755" s="7" t="s">
        <v>35</v>
      </c>
      <c r="H29755" s="7" t="s">
        <v>24</v>
      </c>
      <c r="I29755" s="9" t="s">
        <v>36</v>
      </c>
      <c r="J29755" s="7" t="s">
        <v>942</v>
      </c>
      <c r="K29755" s="10" t="s">
        <v>10451</v>
      </c>
      <c r="L29755" s="7">
        <v>1</v>
      </c>
      <c r="Q29755" s="12">
        <v>39555</v>
      </c>
      <c r="R29755" s="12">
        <v>39555</v>
      </c>
    </row>
    <row r="29756" spans="1:18" x14ac:dyDescent="0.25">
      <c r="A29756" s="7" t="s">
        <v>102207</v>
      </c>
      <c r="B29756" s="7" t="s">
        <v>102208</v>
      </c>
      <c r="C29756" s="7" t="s">
        <v>102209</v>
      </c>
      <c r="D29756" s="7" t="s">
        <v>275</v>
      </c>
      <c r="E29756" s="8" t="s">
        <v>276</v>
      </c>
      <c r="F29756" s="8">
        <v>3500000</v>
      </c>
      <c r="G29756" s="7" t="s">
        <v>35</v>
      </c>
      <c r="H29756" s="7" t="s">
        <v>24</v>
      </c>
      <c r="I29756" s="9" t="s">
        <v>36</v>
      </c>
      <c r="J29756" s="7" t="s">
        <v>181</v>
      </c>
      <c r="K29756" s="10" t="s">
        <v>953</v>
      </c>
      <c r="L29756" s="7">
        <v>1</v>
      </c>
      <c r="M29756" s="11">
        <v>39448</v>
      </c>
      <c r="N29756" s="7" t="s">
        <v>164</v>
      </c>
      <c r="O29756" s="7" t="s">
        <v>165</v>
      </c>
      <c r="P29756" s="10">
        <v>2008</v>
      </c>
      <c r="Q29756" s="12">
        <v>41451</v>
      </c>
      <c r="R29756" s="12">
        <v>41451</v>
      </c>
    </row>
    <row r="29757" spans="1:18" x14ac:dyDescent="0.25">
      <c r="A29757" s="7" t="s">
        <v>102210</v>
      </c>
      <c r="B29757" s="7" t="s">
        <v>102211</v>
      </c>
      <c r="C29757" s="7" t="s">
        <v>102212</v>
      </c>
      <c r="D29757" s="7" t="s">
        <v>275</v>
      </c>
      <c r="E29757" s="8" t="s">
        <v>276</v>
      </c>
      <c r="F29757" s="8">
        <v>13740487</v>
      </c>
      <c r="G29757" s="7" t="s">
        <v>35</v>
      </c>
      <c r="H29757" s="7" t="s">
        <v>24</v>
      </c>
      <c r="I29757" s="9" t="s">
        <v>36</v>
      </c>
      <c r="J29757" s="7" t="s">
        <v>181</v>
      </c>
      <c r="K29757" s="10" t="s">
        <v>4634</v>
      </c>
      <c r="L29757" s="7">
        <v>2</v>
      </c>
      <c r="M29757" s="11">
        <v>39159</v>
      </c>
      <c r="N29757" s="7" t="s">
        <v>954</v>
      </c>
      <c r="O29757" s="7" t="s">
        <v>89</v>
      </c>
      <c r="P29757" s="10">
        <v>2007</v>
      </c>
      <c r="Q29757" s="12">
        <v>39873</v>
      </c>
      <c r="R29757" s="12">
        <v>41796</v>
      </c>
    </row>
    <row r="29758" spans="1:18" x14ac:dyDescent="0.25">
      <c r="A29758" s="7" t="s">
        <v>102213</v>
      </c>
      <c r="B29758" s="7" t="s">
        <v>102214</v>
      </c>
      <c r="C29758" s="7" t="s">
        <v>102215</v>
      </c>
      <c r="D29758" s="7" t="s">
        <v>102216</v>
      </c>
      <c r="E29758" s="8" t="s">
        <v>323</v>
      </c>
      <c r="F29758" s="8">
        <v>925000</v>
      </c>
      <c r="G29758" s="7" t="s">
        <v>35</v>
      </c>
      <c r="H29758" s="7" t="s">
        <v>24</v>
      </c>
      <c r="I29758" s="9" t="s">
        <v>620</v>
      </c>
      <c r="J29758" s="7" t="s">
        <v>621</v>
      </c>
      <c r="K29758" s="10" t="s">
        <v>621</v>
      </c>
      <c r="L29758" s="7">
        <v>1</v>
      </c>
      <c r="M29758" s="11">
        <v>33604</v>
      </c>
      <c r="N29758" s="7" t="s">
        <v>2843</v>
      </c>
      <c r="O29758" s="7" t="s">
        <v>2844</v>
      </c>
      <c r="P29758" s="10">
        <v>1992</v>
      </c>
      <c r="Q29758" s="12">
        <v>41320</v>
      </c>
      <c r="R29758" s="12">
        <v>41320</v>
      </c>
    </row>
    <row r="29759" spans="1:18" x14ac:dyDescent="0.25">
      <c r="A29759" s="7" t="s">
        <v>102217</v>
      </c>
      <c r="B29759" s="7" t="s">
        <v>102218</v>
      </c>
      <c r="C29759" s="7" t="s">
        <v>102219</v>
      </c>
      <c r="D29759" s="7" t="s">
        <v>227</v>
      </c>
      <c r="E29759" s="8" t="s">
        <v>228</v>
      </c>
      <c r="F29759" s="8">
        <v>23000000</v>
      </c>
      <c r="G29759" s="7" t="s">
        <v>35</v>
      </c>
      <c r="H29759" s="7" t="s">
        <v>24</v>
      </c>
      <c r="I29759" s="9" t="s">
        <v>36</v>
      </c>
      <c r="J29759" s="7" t="s">
        <v>181</v>
      </c>
      <c r="K29759" s="10" t="s">
        <v>4892</v>
      </c>
      <c r="L29759" s="7">
        <v>2</v>
      </c>
      <c r="M29759" s="11">
        <v>40909</v>
      </c>
      <c r="N29759" s="7" t="s">
        <v>111</v>
      </c>
      <c r="O29759" s="7" t="s">
        <v>112</v>
      </c>
      <c r="P29759" s="10">
        <v>2012</v>
      </c>
      <c r="Q29759" s="12">
        <v>41549</v>
      </c>
      <c r="R29759" s="12">
        <v>41906</v>
      </c>
    </row>
    <row r="29760" spans="1:18" x14ac:dyDescent="0.25">
      <c r="A29760" s="7" t="s">
        <v>102220</v>
      </c>
      <c r="B29760" s="7" t="s">
        <v>102221</v>
      </c>
      <c r="C29760" s="7" t="s">
        <v>102222</v>
      </c>
      <c r="D29760" s="7" t="s">
        <v>532</v>
      </c>
      <c r="E29760" s="8" t="s">
        <v>533</v>
      </c>
      <c r="F29760" s="8">
        <v>700000</v>
      </c>
      <c r="G29760" s="7" t="s">
        <v>35</v>
      </c>
      <c r="H29760" s="7" t="s">
        <v>24</v>
      </c>
      <c r="I29760" s="9" t="s">
        <v>60</v>
      </c>
      <c r="J29760" s="7" t="s">
        <v>1368</v>
      </c>
      <c r="K29760" s="10" t="s">
        <v>1368</v>
      </c>
      <c r="L29760" s="7">
        <v>1</v>
      </c>
      <c r="M29760" s="11">
        <v>41275</v>
      </c>
      <c r="N29760" s="7" t="s">
        <v>146</v>
      </c>
      <c r="O29760" s="7" t="s">
        <v>147</v>
      </c>
      <c r="P29760" s="10">
        <v>2013</v>
      </c>
      <c r="Q29760" s="12">
        <v>41913</v>
      </c>
      <c r="R29760" s="12">
        <v>41913</v>
      </c>
    </row>
    <row r="29761" spans="1:18" x14ac:dyDescent="0.25">
      <c r="A29761" s="7" t="s">
        <v>102223</v>
      </c>
      <c r="B29761" s="7" t="s">
        <v>102224</v>
      </c>
      <c r="C29761" s="7" t="s">
        <v>102225</v>
      </c>
      <c r="D29761" s="7" t="s">
        <v>275</v>
      </c>
      <c r="E29761" s="8" t="s">
        <v>276</v>
      </c>
      <c r="F29761" s="8">
        <v>3282738</v>
      </c>
      <c r="G29761" s="7" t="s">
        <v>35</v>
      </c>
      <c r="H29761" s="7" t="s">
        <v>24</v>
      </c>
      <c r="I29761" s="9" t="s">
        <v>1233</v>
      </c>
      <c r="J29761" s="7" t="s">
        <v>1234</v>
      </c>
      <c r="K29761" s="10" t="s">
        <v>1234</v>
      </c>
      <c r="L29761" s="7">
        <v>2</v>
      </c>
      <c r="Q29761" s="12">
        <v>40010</v>
      </c>
      <c r="R29761" s="12">
        <v>41340</v>
      </c>
    </row>
    <row r="29762" spans="1:18" x14ac:dyDescent="0.25">
      <c r="A29762" s="7" t="s">
        <v>102226</v>
      </c>
      <c r="B29762" s="7" t="s">
        <v>102227</v>
      </c>
      <c r="C29762" s="7" t="s">
        <v>102228</v>
      </c>
      <c r="D29762" s="7" t="s">
        <v>7453</v>
      </c>
      <c r="E29762" s="8" t="s">
        <v>10471</v>
      </c>
      <c r="F29762" s="8">
        <v>150000000</v>
      </c>
      <c r="G29762" s="7" t="s">
        <v>23</v>
      </c>
      <c r="H29762" s="7" t="s">
        <v>1089</v>
      </c>
      <c r="I29762" s="9"/>
      <c r="J29762" s="7" t="s">
        <v>9737</v>
      </c>
      <c r="K29762" s="10" t="s">
        <v>102229</v>
      </c>
      <c r="L29762" s="7">
        <v>1</v>
      </c>
      <c r="M29762" s="11">
        <v>39508</v>
      </c>
      <c r="N29762" s="7" t="s">
        <v>4188</v>
      </c>
      <c r="O29762" s="7" t="s">
        <v>165</v>
      </c>
      <c r="P29762" s="10">
        <v>2008</v>
      </c>
      <c r="Q29762" s="12">
        <v>39538</v>
      </c>
      <c r="R29762" s="12">
        <v>39538</v>
      </c>
    </row>
    <row r="29763" spans="1:18" x14ac:dyDescent="0.25">
      <c r="A29763" s="7" t="s">
        <v>102230</v>
      </c>
      <c r="B29763" s="7" t="s">
        <v>102231</v>
      </c>
      <c r="C29763" s="7" t="s">
        <v>102232</v>
      </c>
      <c r="D29763" s="7" t="s">
        <v>102233</v>
      </c>
      <c r="E29763" s="8" t="s">
        <v>2079</v>
      </c>
      <c r="F29763" s="8">
        <v>40000</v>
      </c>
      <c r="G29763" s="7" t="s">
        <v>35</v>
      </c>
      <c r="H29763" s="7" t="s">
        <v>24</v>
      </c>
      <c r="I29763" s="9" t="s">
        <v>281</v>
      </c>
      <c r="J29763" s="7" t="s">
        <v>282</v>
      </c>
      <c r="K29763" s="10" t="s">
        <v>282</v>
      </c>
      <c r="L29763" s="7">
        <v>2</v>
      </c>
      <c r="M29763" s="11">
        <v>40179</v>
      </c>
      <c r="N29763" s="7" t="s">
        <v>96</v>
      </c>
      <c r="O29763" s="7" t="s">
        <v>97</v>
      </c>
      <c r="P29763" s="10">
        <v>2010</v>
      </c>
      <c r="Q29763" s="12">
        <v>40401</v>
      </c>
      <c r="R29763" s="12">
        <v>40571</v>
      </c>
    </row>
    <row r="29764" spans="1:18" x14ac:dyDescent="0.25">
      <c r="A29764" s="7" t="s">
        <v>102234</v>
      </c>
      <c r="B29764" s="7" t="s">
        <v>102235</v>
      </c>
      <c r="C29764" s="7" t="s">
        <v>102236</v>
      </c>
      <c r="D29764" s="7" t="s">
        <v>78</v>
      </c>
      <c r="E29764" s="8" t="s">
        <v>79</v>
      </c>
      <c r="F29764" s="8">
        <v>50000</v>
      </c>
      <c r="G29764" s="7" t="s">
        <v>35</v>
      </c>
      <c r="H29764" s="7" t="s">
        <v>24</v>
      </c>
      <c r="I29764" s="9" t="s">
        <v>188</v>
      </c>
      <c r="J29764" s="7" t="s">
        <v>189</v>
      </c>
      <c r="K29764" s="10" t="s">
        <v>189</v>
      </c>
      <c r="L29764" s="7">
        <v>1</v>
      </c>
      <c r="M29764" s="11">
        <v>40909</v>
      </c>
      <c r="N29764" s="7" t="s">
        <v>111</v>
      </c>
      <c r="O29764" s="7" t="s">
        <v>112</v>
      </c>
      <c r="P29764" s="10">
        <v>2012</v>
      </c>
      <c r="Q29764" s="12">
        <v>41400</v>
      </c>
      <c r="R29764" s="12">
        <v>41400</v>
      </c>
    </row>
    <row r="29765" spans="1:18" x14ac:dyDescent="0.25">
      <c r="A29765" s="7" t="s">
        <v>102237</v>
      </c>
      <c r="B29765" s="7" t="s">
        <v>102238</v>
      </c>
      <c r="C29765" s="7" t="s">
        <v>102239</v>
      </c>
      <c r="D29765" s="7" t="s">
        <v>2004</v>
      </c>
      <c r="E29765" s="8" t="s">
        <v>34</v>
      </c>
      <c r="F29765" s="8">
        <v>0</v>
      </c>
      <c r="G29765" s="7" t="s">
        <v>35</v>
      </c>
      <c r="I29765" s="9"/>
      <c r="J29765" s="7"/>
      <c r="L29765" s="7">
        <v>1</v>
      </c>
      <c r="M29765" s="11">
        <v>39814</v>
      </c>
      <c r="N29765" s="7" t="s">
        <v>171</v>
      </c>
      <c r="O29765" s="7" t="s">
        <v>172</v>
      </c>
      <c r="P29765" s="10">
        <v>2009</v>
      </c>
      <c r="Q29765" s="12">
        <v>40809</v>
      </c>
      <c r="R29765" s="12">
        <v>40809</v>
      </c>
    </row>
    <row r="29766" spans="1:18" x14ac:dyDescent="0.25">
      <c r="A29766" s="7" t="s">
        <v>102240</v>
      </c>
      <c r="B29766" s="7" t="s">
        <v>102241</v>
      </c>
      <c r="C29766" s="7" t="s">
        <v>102242</v>
      </c>
      <c r="D29766" s="7" t="s">
        <v>21759</v>
      </c>
      <c r="E29766" s="8" t="s">
        <v>297</v>
      </c>
      <c r="F29766" s="8">
        <v>26200000</v>
      </c>
      <c r="G29766" s="7" t="s">
        <v>35</v>
      </c>
      <c r="H29766" s="7" t="s">
        <v>24</v>
      </c>
      <c r="I29766" s="9" t="s">
        <v>281</v>
      </c>
      <c r="J29766" s="7" t="s">
        <v>282</v>
      </c>
      <c r="K29766" s="10" t="s">
        <v>346</v>
      </c>
      <c r="L29766" s="7">
        <v>4</v>
      </c>
      <c r="M29766" s="11">
        <v>40179</v>
      </c>
      <c r="N29766" s="7" t="s">
        <v>96</v>
      </c>
      <c r="O29766" s="7" t="s">
        <v>97</v>
      </c>
      <c r="P29766" s="10">
        <v>2010</v>
      </c>
      <c r="Q29766" s="12">
        <v>40496</v>
      </c>
      <c r="R29766" s="12">
        <v>41816</v>
      </c>
    </row>
    <row r="29767" spans="1:18" x14ac:dyDescent="0.25">
      <c r="A29767" s="7" t="s">
        <v>102243</v>
      </c>
      <c r="B29767" s="7" t="s">
        <v>102244</v>
      </c>
      <c r="C29767" s="7" t="s">
        <v>102245</v>
      </c>
      <c r="D29767" s="7" t="s">
        <v>625</v>
      </c>
      <c r="E29767" s="8" t="s">
        <v>323</v>
      </c>
      <c r="F29767" s="8">
        <v>400000</v>
      </c>
      <c r="G29767" s="7" t="s">
        <v>35</v>
      </c>
      <c r="H29767" s="7" t="s">
        <v>24</v>
      </c>
      <c r="I29767" s="9" t="s">
        <v>36</v>
      </c>
      <c r="J29767" s="7" t="s">
        <v>37</v>
      </c>
      <c r="K29767" s="10" t="s">
        <v>41905</v>
      </c>
      <c r="L29767" s="7">
        <v>1</v>
      </c>
      <c r="Q29767" s="12">
        <v>41681</v>
      </c>
      <c r="R29767" s="12">
        <v>41681</v>
      </c>
    </row>
    <row r="29768" spans="1:18" x14ac:dyDescent="0.25">
      <c r="A29768" s="7" t="s">
        <v>102246</v>
      </c>
      <c r="B29768" s="7" t="s">
        <v>102247</v>
      </c>
      <c r="C29768" s="7" t="s">
        <v>102248</v>
      </c>
      <c r="D29768" s="7" t="s">
        <v>17808</v>
      </c>
      <c r="E29768" s="8" t="s">
        <v>1744</v>
      </c>
      <c r="F29768" s="8">
        <v>17000000</v>
      </c>
      <c r="G29768" s="7" t="s">
        <v>35</v>
      </c>
      <c r="H29768" s="7" t="s">
        <v>205</v>
      </c>
      <c r="I29768" s="9"/>
      <c r="J29768" s="7" t="s">
        <v>2327</v>
      </c>
      <c r="K29768" s="10" t="s">
        <v>2327</v>
      </c>
      <c r="L29768" s="7">
        <v>1</v>
      </c>
      <c r="Q29768" s="12">
        <v>39448</v>
      </c>
      <c r="R29768" s="12">
        <v>39448</v>
      </c>
    </row>
    <row r="29769" spans="1:18" x14ac:dyDescent="0.25">
      <c r="A29769" s="7" t="s">
        <v>102249</v>
      </c>
      <c r="B29769" s="7" t="s">
        <v>102250</v>
      </c>
      <c r="C29769" s="7" t="s">
        <v>102251</v>
      </c>
      <c r="D29769" s="7" t="s">
        <v>275</v>
      </c>
      <c r="E29769" s="8" t="s">
        <v>276</v>
      </c>
      <c r="F29769" s="8">
        <v>48050000</v>
      </c>
      <c r="G29769" s="7" t="s">
        <v>35</v>
      </c>
      <c r="H29769" s="7" t="s">
        <v>24</v>
      </c>
      <c r="I29769" s="9" t="s">
        <v>36</v>
      </c>
      <c r="J29769" s="7" t="s">
        <v>181</v>
      </c>
      <c r="K29769" s="10" t="s">
        <v>1537</v>
      </c>
      <c r="L29769" s="7">
        <v>4</v>
      </c>
      <c r="Q29769" s="12">
        <v>39283</v>
      </c>
      <c r="R29769" s="12">
        <v>40402</v>
      </c>
    </row>
    <row r="29770" spans="1:18" x14ac:dyDescent="0.25">
      <c r="A29770" s="7" t="s">
        <v>102252</v>
      </c>
      <c r="B29770" s="7" t="s">
        <v>102253</v>
      </c>
      <c r="C29770" s="7" t="s">
        <v>102254</v>
      </c>
      <c r="D29770" s="7" t="s">
        <v>102255</v>
      </c>
      <c r="E29770" s="8" t="s">
        <v>239</v>
      </c>
      <c r="F29770" s="8">
        <v>3060000</v>
      </c>
      <c r="G29770" s="7" t="s">
        <v>35</v>
      </c>
      <c r="H29770" s="7" t="s">
        <v>24</v>
      </c>
      <c r="I29770" s="9" t="s">
        <v>36</v>
      </c>
      <c r="J29770" s="7" t="s">
        <v>37</v>
      </c>
      <c r="K29770" s="10" t="s">
        <v>361</v>
      </c>
      <c r="L29770" s="7">
        <v>1</v>
      </c>
      <c r="M29770" s="11">
        <v>40756</v>
      </c>
      <c r="N29770" s="7" t="s">
        <v>1091</v>
      </c>
      <c r="O29770" s="7" t="s">
        <v>230</v>
      </c>
      <c r="P29770" s="10">
        <v>2011</v>
      </c>
      <c r="Q29770" s="12">
        <v>41183</v>
      </c>
      <c r="R29770" s="12">
        <v>41183</v>
      </c>
    </row>
    <row r="29771" spans="1:18" x14ac:dyDescent="0.25">
      <c r="A29771" s="7" t="s">
        <v>102256</v>
      </c>
      <c r="B29771" s="7" t="s">
        <v>102257</v>
      </c>
      <c r="C29771" s="7" t="s">
        <v>102258</v>
      </c>
      <c r="D29771" s="7" t="s">
        <v>719</v>
      </c>
      <c r="E29771" s="8" t="s">
        <v>720</v>
      </c>
      <c r="F29771" s="8">
        <v>1713814</v>
      </c>
      <c r="G29771" s="7" t="s">
        <v>35</v>
      </c>
      <c r="H29771" s="7" t="s">
        <v>24</v>
      </c>
      <c r="I29771" s="9" t="s">
        <v>281</v>
      </c>
      <c r="J29771" s="7" t="s">
        <v>2866</v>
      </c>
      <c r="K29771" s="10" t="s">
        <v>43350</v>
      </c>
      <c r="L29771" s="7">
        <v>1</v>
      </c>
      <c r="Q29771" s="12">
        <v>40288</v>
      </c>
      <c r="R29771" s="12">
        <v>40288</v>
      </c>
    </row>
    <row r="29772" spans="1:18" x14ac:dyDescent="0.25">
      <c r="A29772" s="7" t="s">
        <v>102259</v>
      </c>
      <c r="B29772" s="7" t="s">
        <v>102260</v>
      </c>
      <c r="C29772" s="7" t="s">
        <v>102261</v>
      </c>
      <c r="D29772" s="7" t="s">
        <v>275</v>
      </c>
      <c r="E29772" s="8" t="s">
        <v>276</v>
      </c>
      <c r="F29772" s="8">
        <v>1000000</v>
      </c>
      <c r="G29772" s="7" t="s">
        <v>35</v>
      </c>
      <c r="H29772" s="7" t="s">
        <v>24</v>
      </c>
      <c r="I29772" s="9" t="s">
        <v>70</v>
      </c>
      <c r="J29772" s="7" t="s">
        <v>71</v>
      </c>
      <c r="K29772" s="10" t="s">
        <v>101556</v>
      </c>
      <c r="L29772" s="7">
        <v>1</v>
      </c>
      <c r="Q29772" s="12">
        <v>40651</v>
      </c>
      <c r="R29772" s="12">
        <v>40651</v>
      </c>
    </row>
    <row r="29773" spans="1:18" x14ac:dyDescent="0.25">
      <c r="A29773" s="7" t="s">
        <v>102262</v>
      </c>
      <c r="B29773" s="7" t="s">
        <v>102263</v>
      </c>
      <c r="D29773" s="7" t="s">
        <v>737</v>
      </c>
      <c r="E29773" s="8" t="s">
        <v>738</v>
      </c>
      <c r="F29773" s="8">
        <v>40000</v>
      </c>
      <c r="G29773" s="7" t="s">
        <v>35</v>
      </c>
      <c r="H29773" s="7" t="s">
        <v>108</v>
      </c>
      <c r="I29773" s="9"/>
      <c r="J29773" s="7" t="s">
        <v>109</v>
      </c>
      <c r="K29773" s="10" t="s">
        <v>109</v>
      </c>
      <c r="L29773" s="7">
        <v>1</v>
      </c>
      <c r="Q29773" s="12">
        <v>40976</v>
      </c>
      <c r="R29773" s="12">
        <v>40976</v>
      </c>
    </row>
    <row r="29774" spans="1:18" x14ac:dyDescent="0.25">
      <c r="A29774" s="7" t="s">
        <v>102264</v>
      </c>
      <c r="B29774" s="7" t="s">
        <v>102265</v>
      </c>
      <c r="C29774" s="7" t="s">
        <v>102266</v>
      </c>
      <c r="D29774" s="7" t="s">
        <v>102267</v>
      </c>
      <c r="E29774" s="8" t="s">
        <v>3188</v>
      </c>
      <c r="F29774" s="8">
        <v>48062500</v>
      </c>
      <c r="G29774" s="7" t="s">
        <v>23</v>
      </c>
      <c r="H29774" s="7" t="s">
        <v>24</v>
      </c>
      <c r="I29774" s="9" t="s">
        <v>502</v>
      </c>
      <c r="J29774" s="7" t="s">
        <v>503</v>
      </c>
      <c r="K29774" s="10" t="s">
        <v>3499</v>
      </c>
      <c r="L29774" s="7">
        <v>3</v>
      </c>
      <c r="Q29774" s="12">
        <v>40291</v>
      </c>
      <c r="R29774" s="12">
        <v>41205</v>
      </c>
    </row>
    <row r="29775" spans="1:18" x14ac:dyDescent="0.25">
      <c r="A29775" s="7" t="s">
        <v>102268</v>
      </c>
      <c r="B29775" s="7" t="s">
        <v>102269</v>
      </c>
      <c r="C29775" s="7" t="s">
        <v>102270</v>
      </c>
      <c r="D29775" s="7" t="s">
        <v>275</v>
      </c>
      <c r="E29775" s="8" t="s">
        <v>276</v>
      </c>
      <c r="F29775" s="8">
        <v>725000</v>
      </c>
      <c r="G29775" s="7" t="s">
        <v>35</v>
      </c>
      <c r="H29775" s="7" t="s">
        <v>24</v>
      </c>
      <c r="I29775" s="9" t="s">
        <v>566</v>
      </c>
      <c r="J29775" s="7" t="s">
        <v>5364</v>
      </c>
      <c r="K29775" s="10" t="s">
        <v>5364</v>
      </c>
      <c r="L29775" s="7">
        <v>2</v>
      </c>
      <c r="M29775" s="11">
        <v>37987</v>
      </c>
      <c r="N29775" s="7" t="s">
        <v>424</v>
      </c>
      <c r="O29775" s="7" t="s">
        <v>425</v>
      </c>
      <c r="P29775" s="10">
        <v>2004</v>
      </c>
      <c r="Q29775" s="12">
        <v>41437</v>
      </c>
      <c r="R29775" s="12">
        <v>41703</v>
      </c>
    </row>
    <row r="29776" spans="1:18" x14ac:dyDescent="0.25">
      <c r="A29776" s="7" t="s">
        <v>102271</v>
      </c>
      <c r="B29776" s="7" t="s">
        <v>102272</v>
      </c>
      <c r="C29776" s="7" t="s">
        <v>102273</v>
      </c>
      <c r="D29776" s="7" t="s">
        <v>102274</v>
      </c>
      <c r="E29776" s="8" t="s">
        <v>4553</v>
      </c>
      <c r="F29776" s="8">
        <v>5000000</v>
      </c>
      <c r="G29776" s="7" t="s">
        <v>35</v>
      </c>
      <c r="H29776" s="7" t="s">
        <v>24</v>
      </c>
      <c r="I29776" s="9" t="s">
        <v>36</v>
      </c>
      <c r="J29776" s="7" t="s">
        <v>181</v>
      </c>
      <c r="K29776" s="10" t="s">
        <v>953</v>
      </c>
      <c r="L29776" s="7">
        <v>1</v>
      </c>
      <c r="M29776" s="11">
        <v>40544</v>
      </c>
      <c r="N29776" s="7" t="s">
        <v>537</v>
      </c>
      <c r="O29776" s="7" t="s">
        <v>505</v>
      </c>
      <c r="P29776" s="10">
        <v>2011</v>
      </c>
      <c r="Q29776" s="12">
        <v>41374</v>
      </c>
      <c r="R29776" s="12">
        <v>41374</v>
      </c>
    </row>
    <row r="29777" spans="1:18" x14ac:dyDescent="0.25">
      <c r="A29777" s="7" t="s">
        <v>102275</v>
      </c>
      <c r="B29777" s="7" t="s">
        <v>102276</v>
      </c>
      <c r="C29777" s="7" t="s">
        <v>102277</v>
      </c>
      <c r="D29777" s="7" t="s">
        <v>68</v>
      </c>
      <c r="E29777" s="8" t="s">
        <v>69</v>
      </c>
      <c r="F29777" s="8">
        <v>2000000</v>
      </c>
      <c r="G29777" s="7" t="s">
        <v>35</v>
      </c>
      <c r="H29777" s="7" t="s">
        <v>24</v>
      </c>
      <c r="I29777" s="9" t="s">
        <v>188</v>
      </c>
      <c r="J29777" s="7" t="s">
        <v>189</v>
      </c>
      <c r="K29777" s="10" t="s">
        <v>461</v>
      </c>
      <c r="L29777" s="7">
        <v>1</v>
      </c>
      <c r="M29777" s="11">
        <v>41275</v>
      </c>
      <c r="N29777" s="7" t="s">
        <v>146</v>
      </c>
      <c r="O29777" s="7" t="s">
        <v>147</v>
      </c>
      <c r="P29777" s="10">
        <v>2013</v>
      </c>
      <c r="Q29777" s="12">
        <v>41612</v>
      </c>
      <c r="R29777" s="12">
        <v>41612</v>
      </c>
    </row>
    <row r="29778" spans="1:18" x14ac:dyDescent="0.25">
      <c r="A29778" s="7" t="s">
        <v>102278</v>
      </c>
      <c r="B29778" s="7" t="s">
        <v>102279</v>
      </c>
      <c r="C29778" s="7" t="s">
        <v>102280</v>
      </c>
      <c r="D29778" s="7" t="s">
        <v>102281</v>
      </c>
      <c r="E29778" s="8" t="s">
        <v>513</v>
      </c>
      <c r="F29778" s="8">
        <v>25000</v>
      </c>
      <c r="G29778" s="7" t="s">
        <v>35</v>
      </c>
      <c r="H29778" s="7" t="s">
        <v>24</v>
      </c>
      <c r="I29778" s="9" t="s">
        <v>36</v>
      </c>
      <c r="J29778" s="7" t="s">
        <v>181</v>
      </c>
      <c r="K29778" s="10" t="s">
        <v>794</v>
      </c>
      <c r="L29778" s="7">
        <v>1</v>
      </c>
      <c r="M29778" s="11">
        <v>41091</v>
      </c>
      <c r="N29778" s="7" t="s">
        <v>785</v>
      </c>
      <c r="O29778" s="7" t="s">
        <v>570</v>
      </c>
      <c r="P29778" s="10">
        <v>2012</v>
      </c>
      <c r="Q29778" s="12">
        <v>41288</v>
      </c>
      <c r="R29778" s="12">
        <v>41288</v>
      </c>
    </row>
    <row r="29779" spans="1:18" x14ac:dyDescent="0.25">
      <c r="A29779" s="7" t="s">
        <v>102282</v>
      </c>
      <c r="B29779" s="7" t="s">
        <v>102283</v>
      </c>
      <c r="C29779" s="7" t="s">
        <v>102284</v>
      </c>
      <c r="D29779" s="7" t="s">
        <v>102285</v>
      </c>
      <c r="E29779" s="8" t="s">
        <v>2005</v>
      </c>
      <c r="F29779" s="8">
        <v>25000000</v>
      </c>
      <c r="G29779" s="7" t="s">
        <v>80</v>
      </c>
      <c r="I29779" s="9"/>
      <c r="J29779" s="7"/>
      <c r="L29779" s="7">
        <v>2</v>
      </c>
      <c r="Q29779" s="12">
        <v>39560</v>
      </c>
      <c r="R29779" s="12">
        <v>39827</v>
      </c>
    </row>
    <row r="29780" spans="1:18" x14ac:dyDescent="0.25">
      <c r="A29780" s="7" t="s">
        <v>102286</v>
      </c>
      <c r="B29780" s="7" t="s">
        <v>102287</v>
      </c>
      <c r="C29780" s="7" t="s">
        <v>102288</v>
      </c>
      <c r="D29780" s="7" t="s">
        <v>238</v>
      </c>
      <c r="E29780" s="8" t="s">
        <v>239</v>
      </c>
      <c r="F29780" s="8">
        <v>3257600</v>
      </c>
      <c r="G29780" s="7" t="s">
        <v>35</v>
      </c>
      <c r="H29780" s="7" t="s">
        <v>24</v>
      </c>
      <c r="I29780" s="9" t="s">
        <v>36</v>
      </c>
      <c r="J29780" s="7" t="s">
        <v>181</v>
      </c>
      <c r="K29780" s="10" t="s">
        <v>182</v>
      </c>
      <c r="L29780" s="7">
        <v>1</v>
      </c>
      <c r="M29780" s="11">
        <v>40179</v>
      </c>
      <c r="N29780" s="7" t="s">
        <v>96</v>
      </c>
      <c r="O29780" s="7" t="s">
        <v>97</v>
      </c>
      <c r="P29780" s="10">
        <v>2010</v>
      </c>
      <c r="Q29780" s="12">
        <v>40633</v>
      </c>
      <c r="R29780" s="12">
        <v>40633</v>
      </c>
    </row>
    <row r="29781" spans="1:18" x14ac:dyDescent="0.25">
      <c r="A29781" s="7" t="s">
        <v>102289</v>
      </c>
      <c r="B29781" s="7" t="s">
        <v>102290</v>
      </c>
      <c r="C29781" s="7" t="s">
        <v>102291</v>
      </c>
      <c r="D29781" s="7" t="s">
        <v>275</v>
      </c>
      <c r="E29781" s="8" t="s">
        <v>276</v>
      </c>
      <c r="F29781" s="8">
        <v>128660</v>
      </c>
      <c r="G29781" s="7" t="s">
        <v>35</v>
      </c>
      <c r="H29781" s="7" t="s">
        <v>626</v>
      </c>
      <c r="I29781" s="9"/>
      <c r="J29781" s="7" t="s">
        <v>1398</v>
      </c>
      <c r="K29781" s="10" t="s">
        <v>1398</v>
      </c>
      <c r="L29781" s="7">
        <v>1</v>
      </c>
      <c r="Q29781" s="12">
        <v>41740</v>
      </c>
      <c r="R29781" s="12">
        <v>41740</v>
      </c>
    </row>
    <row r="29782" spans="1:18" x14ac:dyDescent="0.25">
      <c r="A29782" s="7" t="s">
        <v>102292</v>
      </c>
      <c r="B29782" s="7" t="s">
        <v>102293</v>
      </c>
      <c r="C29782" s="7" t="s">
        <v>102294</v>
      </c>
      <c r="D29782" s="7" t="s">
        <v>275</v>
      </c>
      <c r="E29782" s="8" t="s">
        <v>276</v>
      </c>
      <c r="F29782" s="8">
        <v>28200000</v>
      </c>
      <c r="G29782" s="7" t="s">
        <v>35</v>
      </c>
      <c r="H29782" s="7" t="s">
        <v>24</v>
      </c>
      <c r="I29782" s="9" t="s">
        <v>36</v>
      </c>
      <c r="J29782" s="7" t="s">
        <v>181</v>
      </c>
      <c r="K29782" s="10" t="s">
        <v>182</v>
      </c>
      <c r="L29782" s="7">
        <v>2</v>
      </c>
      <c r="M29782" s="11">
        <v>39814</v>
      </c>
      <c r="N29782" s="7" t="s">
        <v>171</v>
      </c>
      <c r="O29782" s="7" t="s">
        <v>172</v>
      </c>
      <c r="P29782" s="10">
        <v>2009</v>
      </c>
      <c r="Q29782" s="12">
        <v>41046</v>
      </c>
      <c r="R29782" s="12">
        <v>41781</v>
      </c>
    </row>
    <row r="29783" spans="1:18" x14ac:dyDescent="0.25">
      <c r="A29783" s="7" t="s">
        <v>102295</v>
      </c>
      <c r="B29783" s="7" t="s">
        <v>102296</v>
      </c>
      <c r="C29783" s="7" t="s">
        <v>102297</v>
      </c>
      <c r="D29783" s="7" t="s">
        <v>275</v>
      </c>
      <c r="E29783" s="8" t="s">
        <v>276</v>
      </c>
      <c r="F29783" s="8">
        <v>738384</v>
      </c>
      <c r="G29783" s="7" t="s">
        <v>35</v>
      </c>
      <c r="H29783" s="7" t="s">
        <v>24</v>
      </c>
      <c r="I29783" s="9" t="s">
        <v>947</v>
      </c>
      <c r="J29783" s="7" t="s">
        <v>948</v>
      </c>
      <c r="K29783" s="10" t="s">
        <v>948</v>
      </c>
      <c r="L29783" s="7">
        <v>2</v>
      </c>
      <c r="M29783" s="11">
        <v>40909</v>
      </c>
      <c r="N29783" s="7" t="s">
        <v>111</v>
      </c>
      <c r="O29783" s="7" t="s">
        <v>112</v>
      </c>
      <c r="P29783" s="10">
        <v>2012</v>
      </c>
      <c r="Q29783" s="12">
        <v>41101</v>
      </c>
      <c r="R29783" s="12">
        <v>41444</v>
      </c>
    </row>
    <row r="29784" spans="1:18" x14ac:dyDescent="0.25">
      <c r="A29784" s="7" t="s">
        <v>102298</v>
      </c>
      <c r="B29784" s="7" t="s">
        <v>102299</v>
      </c>
      <c r="C29784" s="7" t="s">
        <v>102300</v>
      </c>
      <c r="D29784" s="7" t="s">
        <v>102301</v>
      </c>
      <c r="E29784" s="8" t="s">
        <v>137</v>
      </c>
      <c r="F29784" s="8">
        <v>4343800</v>
      </c>
      <c r="G29784" s="7" t="s">
        <v>35</v>
      </c>
      <c r="H29784" s="7" t="s">
        <v>749</v>
      </c>
      <c r="I29784" s="9"/>
      <c r="J29784" s="7" t="s">
        <v>1359</v>
      </c>
      <c r="K29784" s="10" t="s">
        <v>1359</v>
      </c>
      <c r="L29784" s="7">
        <v>3</v>
      </c>
      <c r="M29784" s="11">
        <v>38718</v>
      </c>
      <c r="N29784" s="7" t="s">
        <v>400</v>
      </c>
      <c r="O29784" s="7" t="s">
        <v>401</v>
      </c>
      <c r="P29784" s="10">
        <v>2006</v>
      </c>
      <c r="Q29784" s="12">
        <v>39448</v>
      </c>
      <c r="R29784" s="12">
        <v>40299</v>
      </c>
    </row>
    <row r="29785" spans="1:18" x14ac:dyDescent="0.25">
      <c r="A29785" s="7" t="s">
        <v>102302</v>
      </c>
      <c r="B29785" s="7" t="s">
        <v>102303</v>
      </c>
      <c r="C29785" s="7" t="s">
        <v>102304</v>
      </c>
      <c r="D29785" s="7" t="s">
        <v>275</v>
      </c>
      <c r="E29785" s="8" t="s">
        <v>276</v>
      </c>
      <c r="F29785" s="8">
        <v>52705658</v>
      </c>
      <c r="G29785" s="7" t="s">
        <v>35</v>
      </c>
      <c r="H29785" s="7" t="s">
        <v>24</v>
      </c>
      <c r="I29785" s="9" t="s">
        <v>502</v>
      </c>
      <c r="J29785" s="7" t="s">
        <v>503</v>
      </c>
      <c r="K29785" s="10" t="s">
        <v>8451</v>
      </c>
      <c r="L29785" s="7">
        <v>2</v>
      </c>
      <c r="M29785" s="11">
        <v>40179</v>
      </c>
      <c r="N29785" s="7" t="s">
        <v>96</v>
      </c>
      <c r="O29785" s="7" t="s">
        <v>97</v>
      </c>
      <c r="P29785" s="10">
        <v>2010</v>
      </c>
      <c r="Q29785" s="12">
        <v>41277</v>
      </c>
      <c r="R29785" s="12">
        <v>41682</v>
      </c>
    </row>
    <row r="29786" spans="1:18" x14ac:dyDescent="0.25">
      <c r="A29786" s="7" t="s">
        <v>102305</v>
      </c>
      <c r="B29786" s="7" t="s">
        <v>102306</v>
      </c>
      <c r="C29786" s="7" t="s">
        <v>102307</v>
      </c>
      <c r="D29786" s="7" t="s">
        <v>275</v>
      </c>
      <c r="E29786" s="8" t="s">
        <v>276</v>
      </c>
      <c r="F29786" s="8">
        <v>16236400</v>
      </c>
      <c r="G29786" s="7" t="s">
        <v>35</v>
      </c>
      <c r="H29786" s="7" t="s">
        <v>205</v>
      </c>
      <c r="I29786" s="9"/>
      <c r="J29786" s="7" t="s">
        <v>1062</v>
      </c>
      <c r="K29786" s="10" t="s">
        <v>1062</v>
      </c>
      <c r="L29786" s="7">
        <v>2</v>
      </c>
      <c r="M29786" s="11">
        <v>38718</v>
      </c>
      <c r="N29786" s="7" t="s">
        <v>400</v>
      </c>
      <c r="O29786" s="7" t="s">
        <v>401</v>
      </c>
      <c r="P29786" s="10">
        <v>2006</v>
      </c>
      <c r="Q29786" s="12">
        <v>40787</v>
      </c>
      <c r="R29786" s="12">
        <v>41609</v>
      </c>
    </row>
    <row r="29787" spans="1:18" x14ac:dyDescent="0.25">
      <c r="A29787" s="7" t="s">
        <v>102308</v>
      </c>
      <c r="B29787" s="7" t="s">
        <v>102309</v>
      </c>
      <c r="C29787" s="7" t="s">
        <v>102310</v>
      </c>
      <c r="D29787" s="7" t="s">
        <v>1664</v>
      </c>
      <c r="E29787" s="8" t="s">
        <v>1665</v>
      </c>
      <c r="F29787" s="8">
        <v>19615</v>
      </c>
      <c r="G29787" s="7" t="s">
        <v>35</v>
      </c>
      <c r="H29787" s="7" t="s">
        <v>1891</v>
      </c>
      <c r="I29787" s="9"/>
      <c r="J29787" s="7" t="s">
        <v>12217</v>
      </c>
      <c r="K29787" s="10" t="s">
        <v>12217</v>
      </c>
      <c r="L29787" s="7">
        <v>2</v>
      </c>
      <c r="M29787" s="11">
        <v>40909</v>
      </c>
      <c r="N29787" s="7" t="s">
        <v>111</v>
      </c>
      <c r="O29787" s="7" t="s">
        <v>112</v>
      </c>
      <c r="P29787" s="10">
        <v>2012</v>
      </c>
      <c r="Q29787" s="12">
        <v>41331</v>
      </c>
      <c r="R29787" s="12">
        <v>41512</v>
      </c>
    </row>
    <row r="29788" spans="1:18" x14ac:dyDescent="0.25">
      <c r="A29788" s="7" t="s">
        <v>102311</v>
      </c>
      <c r="B29788" s="7" t="s">
        <v>102312</v>
      </c>
      <c r="C29788" s="7" t="s">
        <v>102313</v>
      </c>
      <c r="D29788" s="7" t="s">
        <v>102314</v>
      </c>
      <c r="E29788" s="8" t="s">
        <v>341</v>
      </c>
      <c r="F29788" s="8">
        <v>0</v>
      </c>
      <c r="G29788" s="7" t="s">
        <v>35</v>
      </c>
      <c r="H29788" s="7" t="s">
        <v>24</v>
      </c>
      <c r="I29788" s="9" t="s">
        <v>161</v>
      </c>
      <c r="J29788" s="7" t="s">
        <v>162</v>
      </c>
      <c r="K29788" s="10" t="s">
        <v>2723</v>
      </c>
      <c r="L29788" s="7">
        <v>1</v>
      </c>
      <c r="M29788" s="11">
        <v>41275</v>
      </c>
      <c r="N29788" s="7" t="s">
        <v>146</v>
      </c>
      <c r="O29788" s="7" t="s">
        <v>147</v>
      </c>
      <c r="P29788" s="10">
        <v>2013</v>
      </c>
      <c r="Q29788" s="12">
        <v>41732</v>
      </c>
      <c r="R29788" s="12">
        <v>41732</v>
      </c>
    </row>
    <row r="29789" spans="1:18" x14ac:dyDescent="0.25">
      <c r="A29789" s="7" t="s">
        <v>102315</v>
      </c>
      <c r="B29789" s="7" t="s">
        <v>102316</v>
      </c>
      <c r="C29789" s="7" t="s">
        <v>102317</v>
      </c>
      <c r="D29789" s="7" t="s">
        <v>102318</v>
      </c>
      <c r="E29789" s="8" t="s">
        <v>14711</v>
      </c>
      <c r="F29789" s="8">
        <v>0</v>
      </c>
      <c r="G29789" s="7" t="s">
        <v>35</v>
      </c>
      <c r="I29789" s="9"/>
      <c r="J29789" s="7"/>
      <c r="L29789" s="7">
        <v>1</v>
      </c>
      <c r="M29789" s="11">
        <v>41275</v>
      </c>
      <c r="N29789" s="7" t="s">
        <v>146</v>
      </c>
      <c r="O29789" s="7" t="s">
        <v>147</v>
      </c>
      <c r="P29789" s="10">
        <v>2013</v>
      </c>
      <c r="Q29789" s="12">
        <v>41275</v>
      </c>
      <c r="R29789" s="12">
        <v>41275</v>
      </c>
    </row>
    <row r="29790" spans="1:18" x14ac:dyDescent="0.25">
      <c r="A29790" s="7" t="s">
        <v>102319</v>
      </c>
      <c r="B29790" s="7" t="s">
        <v>102320</v>
      </c>
      <c r="C29790" s="7" t="s">
        <v>102321</v>
      </c>
      <c r="D29790" s="7" t="s">
        <v>68</v>
      </c>
      <c r="E29790" s="8" t="s">
        <v>69</v>
      </c>
      <c r="F29790" s="8">
        <v>372860</v>
      </c>
      <c r="G29790" s="7" t="s">
        <v>35</v>
      </c>
      <c r="H29790" s="7" t="s">
        <v>24</v>
      </c>
      <c r="I29790" s="9" t="s">
        <v>1171</v>
      </c>
      <c r="J29790" s="7" t="s">
        <v>14749</v>
      </c>
      <c r="K29790" s="10" t="s">
        <v>102322</v>
      </c>
      <c r="L29790" s="7">
        <v>1</v>
      </c>
      <c r="M29790" s="11">
        <v>39083</v>
      </c>
      <c r="N29790" s="7" t="s">
        <v>88</v>
      </c>
      <c r="O29790" s="7" t="s">
        <v>89</v>
      </c>
      <c r="P29790" s="10">
        <v>2007</v>
      </c>
      <c r="Q29790" s="12">
        <v>40163</v>
      </c>
      <c r="R29790" s="12">
        <v>40163</v>
      </c>
    </row>
    <row r="29791" spans="1:18" x14ac:dyDescent="0.25">
      <c r="A29791" s="7" t="s">
        <v>102323</v>
      </c>
      <c r="B29791" s="7" t="s">
        <v>102324</v>
      </c>
      <c r="F29791" s="8">
        <v>225000</v>
      </c>
      <c r="G29791" s="7" t="s">
        <v>35</v>
      </c>
      <c r="H29791" s="7" t="s">
        <v>24</v>
      </c>
      <c r="I29791" s="9" t="s">
        <v>782</v>
      </c>
      <c r="J29791" s="7" t="s">
        <v>783</v>
      </c>
      <c r="K29791" s="10" t="s">
        <v>5158</v>
      </c>
      <c r="L29791" s="7">
        <v>1</v>
      </c>
      <c r="Q29791" s="12">
        <v>40036</v>
      </c>
      <c r="R29791" s="12">
        <v>40036</v>
      </c>
    </row>
    <row r="29792" spans="1:18" x14ac:dyDescent="0.25">
      <c r="A29792" s="7" t="s">
        <v>102325</v>
      </c>
      <c r="B29792" s="7" t="s">
        <v>102326</v>
      </c>
      <c r="C29792" s="7" t="s">
        <v>102327</v>
      </c>
      <c r="D29792" s="7" t="s">
        <v>210</v>
      </c>
      <c r="E29792" s="8" t="s">
        <v>211</v>
      </c>
      <c r="F29792" s="8">
        <v>7631514</v>
      </c>
      <c r="G29792" s="7" t="s">
        <v>35</v>
      </c>
      <c r="H29792" s="7" t="s">
        <v>24</v>
      </c>
      <c r="I29792" s="9" t="s">
        <v>25</v>
      </c>
      <c r="J29792" s="7" t="s">
        <v>26</v>
      </c>
      <c r="K29792" s="10" t="s">
        <v>27</v>
      </c>
      <c r="L29792" s="7">
        <v>2</v>
      </c>
      <c r="M29792" s="11">
        <v>38718</v>
      </c>
      <c r="N29792" s="7" t="s">
        <v>400</v>
      </c>
      <c r="O29792" s="7" t="s">
        <v>401</v>
      </c>
      <c r="P29792" s="10">
        <v>2006</v>
      </c>
      <c r="Q29792" s="12">
        <v>40522</v>
      </c>
      <c r="R29792" s="12">
        <v>40879</v>
      </c>
    </row>
    <row r="29793" spans="1:18" x14ac:dyDescent="0.25">
      <c r="A29793" s="7" t="s">
        <v>102328</v>
      </c>
      <c r="B29793" s="7" t="s">
        <v>102329</v>
      </c>
      <c r="C29793" s="7" t="s">
        <v>102330</v>
      </c>
      <c r="D29793" s="7" t="s">
        <v>102331</v>
      </c>
      <c r="E29793" s="8" t="s">
        <v>17855</v>
      </c>
      <c r="F29793" s="8">
        <v>600000</v>
      </c>
      <c r="G29793" s="7" t="s">
        <v>35</v>
      </c>
      <c r="I29793" s="9"/>
      <c r="J29793" s="7"/>
      <c r="L29793" s="7">
        <v>9</v>
      </c>
      <c r="Q29793" s="12">
        <v>39479</v>
      </c>
      <c r="R29793" s="12">
        <v>41671</v>
      </c>
    </row>
    <row r="29794" spans="1:18" x14ac:dyDescent="0.25">
      <c r="A29794" s="7" t="s">
        <v>102332</v>
      </c>
      <c r="B29794" s="7" t="s">
        <v>102333</v>
      </c>
      <c r="C29794" s="7" t="s">
        <v>102334</v>
      </c>
      <c r="D29794" s="7" t="s">
        <v>737</v>
      </c>
      <c r="E29794" s="8" t="s">
        <v>738</v>
      </c>
      <c r="F29794" s="8">
        <v>2649900</v>
      </c>
      <c r="G29794" s="7" t="s">
        <v>35</v>
      </c>
      <c r="H29794" s="7" t="s">
        <v>24</v>
      </c>
      <c r="I29794" s="9" t="s">
        <v>161</v>
      </c>
      <c r="J29794" s="7" t="s">
        <v>3874</v>
      </c>
      <c r="K29794" s="10" t="s">
        <v>7559</v>
      </c>
      <c r="L29794" s="7">
        <v>1</v>
      </c>
      <c r="Q29794" s="12">
        <v>39538</v>
      </c>
      <c r="R29794" s="12">
        <v>39538</v>
      </c>
    </row>
    <row r="29795" spans="1:18" x14ac:dyDescent="0.25">
      <c r="A29795" s="7" t="s">
        <v>102335</v>
      </c>
      <c r="B29795" s="7" t="s">
        <v>102336</v>
      </c>
      <c r="C29795" s="7" t="s">
        <v>102337</v>
      </c>
      <c r="D29795" s="7" t="s">
        <v>1664</v>
      </c>
      <c r="E29795" s="8" t="s">
        <v>1665</v>
      </c>
      <c r="F29795" s="8">
        <v>30479384</v>
      </c>
      <c r="G29795" s="7" t="s">
        <v>35</v>
      </c>
      <c r="H29795" s="7" t="s">
        <v>24</v>
      </c>
      <c r="I29795" s="9" t="s">
        <v>2095</v>
      </c>
      <c r="J29795" s="7" t="s">
        <v>2314</v>
      </c>
      <c r="K29795" s="10" t="s">
        <v>2314</v>
      </c>
      <c r="L29795" s="7">
        <v>7</v>
      </c>
      <c r="M29795" s="11">
        <v>39083</v>
      </c>
      <c r="N29795" s="7" t="s">
        <v>88</v>
      </c>
      <c r="O29795" s="7" t="s">
        <v>89</v>
      </c>
      <c r="P29795" s="10">
        <v>2007</v>
      </c>
      <c r="Q29795" s="12">
        <v>40074</v>
      </c>
      <c r="R29795" s="12">
        <v>41436</v>
      </c>
    </row>
    <row r="29796" spans="1:18" x14ac:dyDescent="0.25">
      <c r="A29796" s="7" t="s">
        <v>102338</v>
      </c>
      <c r="B29796" s="7" t="s">
        <v>102339</v>
      </c>
      <c r="C29796" s="7" t="s">
        <v>102340</v>
      </c>
      <c r="F29796" s="8">
        <v>40000</v>
      </c>
      <c r="G29796" s="7" t="s">
        <v>35</v>
      </c>
      <c r="H29796" s="7" t="s">
        <v>24</v>
      </c>
      <c r="I29796" s="9" t="s">
        <v>502</v>
      </c>
      <c r="J29796" s="7" t="s">
        <v>503</v>
      </c>
      <c r="K29796" s="10" t="s">
        <v>8451</v>
      </c>
      <c r="L29796" s="7">
        <v>1</v>
      </c>
      <c r="M29796" s="11">
        <v>40179</v>
      </c>
      <c r="N29796" s="7" t="s">
        <v>96</v>
      </c>
      <c r="O29796" s="7" t="s">
        <v>97</v>
      </c>
      <c r="P29796" s="10">
        <v>2010</v>
      </c>
      <c r="Q29796" s="12">
        <v>40431</v>
      </c>
      <c r="R29796" s="12">
        <v>40431</v>
      </c>
    </row>
    <row r="29797" spans="1:18" x14ac:dyDescent="0.25">
      <c r="A29797" s="7" t="s">
        <v>102341</v>
      </c>
      <c r="B29797" s="7" t="s">
        <v>102342</v>
      </c>
      <c r="F29797" s="8">
        <v>7983353</v>
      </c>
      <c r="G29797" s="7" t="s">
        <v>35</v>
      </c>
      <c r="H29797" s="7" t="s">
        <v>24</v>
      </c>
      <c r="I29797" s="9" t="s">
        <v>2095</v>
      </c>
      <c r="J29797" s="7" t="s">
        <v>2314</v>
      </c>
      <c r="K29797" s="10" t="s">
        <v>2314</v>
      </c>
      <c r="L29797" s="7">
        <v>4</v>
      </c>
      <c r="Q29797" s="12">
        <v>41061</v>
      </c>
      <c r="R29797" s="12">
        <v>41791</v>
      </c>
    </row>
    <row r="29798" spans="1:18" x14ac:dyDescent="0.25">
      <c r="A29798" s="7" t="s">
        <v>102343</v>
      </c>
      <c r="B29798" s="7" t="s">
        <v>102344</v>
      </c>
      <c r="C29798" s="7" t="s">
        <v>102345</v>
      </c>
      <c r="D29798" s="7" t="s">
        <v>719</v>
      </c>
      <c r="E29798" s="8" t="s">
        <v>720</v>
      </c>
      <c r="F29798" s="8">
        <v>150000</v>
      </c>
      <c r="G29798" s="7" t="s">
        <v>35</v>
      </c>
      <c r="H29798" s="7" t="s">
        <v>24</v>
      </c>
      <c r="I29798" s="9" t="s">
        <v>281</v>
      </c>
      <c r="J29798" s="7" t="s">
        <v>282</v>
      </c>
      <c r="K29798" s="10" t="s">
        <v>346</v>
      </c>
      <c r="L29798" s="7">
        <v>1</v>
      </c>
      <c r="M29798" s="11">
        <v>41275</v>
      </c>
      <c r="N29798" s="7" t="s">
        <v>146</v>
      </c>
      <c r="O29798" s="7" t="s">
        <v>147</v>
      </c>
      <c r="P29798" s="10">
        <v>2013</v>
      </c>
      <c r="Q29798" s="12">
        <v>41635</v>
      </c>
      <c r="R29798" s="12">
        <v>41635</v>
      </c>
    </row>
    <row r="29799" spans="1:18" x14ac:dyDescent="0.25">
      <c r="A29799" s="7" t="s">
        <v>102346</v>
      </c>
      <c r="B29799" s="7" t="s">
        <v>102347</v>
      </c>
      <c r="C29799" s="7" t="s">
        <v>102348</v>
      </c>
      <c r="D29799" s="7" t="s">
        <v>1277</v>
      </c>
      <c r="E29799" s="8" t="s">
        <v>1278</v>
      </c>
      <c r="F29799" s="8">
        <v>8100000</v>
      </c>
      <c r="G29799" s="7" t="s">
        <v>23</v>
      </c>
      <c r="H29799" s="7" t="s">
        <v>24</v>
      </c>
      <c r="I29799" s="9" t="s">
        <v>36</v>
      </c>
      <c r="J29799" s="7" t="s">
        <v>181</v>
      </c>
      <c r="K29799" s="10" t="s">
        <v>3495</v>
      </c>
      <c r="L29799" s="7">
        <v>2</v>
      </c>
      <c r="M29799" s="11">
        <v>37987</v>
      </c>
      <c r="N29799" s="7" t="s">
        <v>424</v>
      </c>
      <c r="O29799" s="7" t="s">
        <v>425</v>
      </c>
      <c r="P29799" s="10">
        <v>2004</v>
      </c>
      <c r="Q29799" s="12">
        <v>39701</v>
      </c>
      <c r="R29799" s="12">
        <v>40256</v>
      </c>
    </row>
    <row r="29800" spans="1:18" x14ac:dyDescent="0.25">
      <c r="A29800" s="7" t="s">
        <v>102349</v>
      </c>
      <c r="B29800" s="7" t="s">
        <v>102350</v>
      </c>
      <c r="C29800" s="7" t="s">
        <v>102351</v>
      </c>
      <c r="D29800" s="7" t="s">
        <v>102352</v>
      </c>
      <c r="E29800" s="8" t="s">
        <v>297</v>
      </c>
      <c r="F29800" s="8">
        <v>312200000</v>
      </c>
      <c r="G29800" s="7" t="s">
        <v>35</v>
      </c>
      <c r="H29800" s="7" t="s">
        <v>24</v>
      </c>
      <c r="I29800" s="9" t="s">
        <v>36</v>
      </c>
      <c r="J29800" s="7" t="s">
        <v>181</v>
      </c>
      <c r="K29800" s="10" t="s">
        <v>594</v>
      </c>
      <c r="L29800" s="7">
        <v>5</v>
      </c>
      <c r="M29800" s="11">
        <v>39814</v>
      </c>
      <c r="N29800" s="7" t="s">
        <v>171</v>
      </c>
      <c r="O29800" s="7" t="s">
        <v>172</v>
      </c>
      <c r="P29800" s="10">
        <v>2009</v>
      </c>
      <c r="Q29800" s="12">
        <v>40652</v>
      </c>
      <c r="R29800" s="12">
        <v>41878</v>
      </c>
    </row>
    <row r="29801" spans="1:18" x14ac:dyDescent="0.25">
      <c r="A29801" s="7" t="s">
        <v>102353</v>
      </c>
      <c r="B29801" s="7" t="s">
        <v>102354</v>
      </c>
      <c r="C29801" s="7" t="s">
        <v>102355</v>
      </c>
      <c r="D29801" s="7" t="s">
        <v>275</v>
      </c>
      <c r="E29801" s="8" t="s">
        <v>276</v>
      </c>
      <c r="F29801" s="8">
        <v>325000</v>
      </c>
      <c r="G29801" s="7" t="s">
        <v>35</v>
      </c>
      <c r="H29801" s="7" t="s">
        <v>24</v>
      </c>
      <c r="I29801" s="9" t="s">
        <v>298</v>
      </c>
      <c r="J29801" s="7" t="s">
        <v>4554</v>
      </c>
      <c r="K29801" s="10" t="s">
        <v>4554</v>
      </c>
      <c r="L29801" s="7">
        <v>1</v>
      </c>
      <c r="Q29801" s="12">
        <v>40575</v>
      </c>
      <c r="R29801" s="12">
        <v>40575</v>
      </c>
    </row>
    <row r="29802" spans="1:18" x14ac:dyDescent="0.25">
      <c r="A29802" s="7" t="s">
        <v>102356</v>
      </c>
      <c r="B29802" s="7" t="s">
        <v>102357</v>
      </c>
      <c r="C29802" s="7" t="s">
        <v>102358</v>
      </c>
      <c r="D29802" s="7" t="s">
        <v>275</v>
      </c>
      <c r="E29802" s="8" t="s">
        <v>276</v>
      </c>
      <c r="F29802" s="8">
        <v>3474998</v>
      </c>
      <c r="G29802" s="7" t="s">
        <v>35</v>
      </c>
      <c r="H29802" s="7" t="s">
        <v>24</v>
      </c>
      <c r="I29802" s="9" t="s">
        <v>70</v>
      </c>
      <c r="J29802" s="7" t="s">
        <v>7651</v>
      </c>
      <c r="K29802" s="10" t="s">
        <v>10931</v>
      </c>
      <c r="L29802" s="7">
        <v>2</v>
      </c>
      <c r="M29802" s="11">
        <v>38718</v>
      </c>
      <c r="N29802" s="7" t="s">
        <v>400</v>
      </c>
      <c r="O29802" s="7" t="s">
        <v>401</v>
      </c>
      <c r="P29802" s="10">
        <v>2006</v>
      </c>
      <c r="Q29802" s="12">
        <v>39933</v>
      </c>
      <c r="R29802" s="12">
        <v>41107</v>
      </c>
    </row>
    <row r="29803" spans="1:18" x14ac:dyDescent="0.25">
      <c r="A29803" s="7" t="s">
        <v>102359</v>
      </c>
      <c r="B29803" s="7" t="s">
        <v>102360</v>
      </c>
      <c r="C29803" s="7" t="s">
        <v>102361</v>
      </c>
      <c r="D29803" s="7" t="s">
        <v>33</v>
      </c>
      <c r="E29803" s="8" t="s">
        <v>34</v>
      </c>
      <c r="F29803" s="8">
        <v>494833</v>
      </c>
      <c r="G29803" s="7" t="s">
        <v>35</v>
      </c>
      <c r="I29803" s="9"/>
      <c r="J29803" s="7"/>
      <c r="L29803" s="7">
        <v>1</v>
      </c>
      <c r="Q29803" s="12">
        <v>41828</v>
      </c>
      <c r="R29803" s="12">
        <v>41828</v>
      </c>
    </row>
    <row r="29804" spans="1:18" x14ac:dyDescent="0.25">
      <c r="A29804" s="7" t="s">
        <v>102362</v>
      </c>
      <c r="B29804" s="7" t="s">
        <v>102363</v>
      </c>
      <c r="C29804" s="7" t="s">
        <v>102364</v>
      </c>
      <c r="D29804" s="7" t="s">
        <v>102365</v>
      </c>
      <c r="E29804" s="8" t="s">
        <v>9781</v>
      </c>
      <c r="F29804" s="8">
        <v>37322729</v>
      </c>
      <c r="G29804" s="7" t="s">
        <v>35</v>
      </c>
      <c r="H29804" s="7" t="s">
        <v>52</v>
      </c>
      <c r="I29804" s="9"/>
      <c r="J29804" s="7" t="s">
        <v>53</v>
      </c>
      <c r="K29804" s="10" t="s">
        <v>53</v>
      </c>
      <c r="L29804" s="7">
        <v>2</v>
      </c>
      <c r="M29804" s="11">
        <v>40238</v>
      </c>
      <c r="N29804" s="7" t="s">
        <v>1566</v>
      </c>
      <c r="O29804" s="7" t="s">
        <v>97</v>
      </c>
      <c r="P29804" s="10">
        <v>2010</v>
      </c>
      <c r="Q29804" s="12">
        <v>41078</v>
      </c>
      <c r="R29804" s="12">
        <v>41815</v>
      </c>
    </row>
    <row r="29805" spans="1:18" x14ac:dyDescent="0.25">
      <c r="A29805" s="7" t="s">
        <v>102366</v>
      </c>
      <c r="B29805" s="7" t="s">
        <v>102367</v>
      </c>
      <c r="C29805" s="7" t="s">
        <v>102368</v>
      </c>
      <c r="D29805" s="7" t="s">
        <v>86</v>
      </c>
      <c r="E29805" s="8" t="s">
        <v>87</v>
      </c>
      <c r="F29805" s="8">
        <v>40000</v>
      </c>
      <c r="G29805" s="7" t="s">
        <v>35</v>
      </c>
      <c r="H29805" s="7" t="s">
        <v>24</v>
      </c>
      <c r="I29805" s="9" t="s">
        <v>70</v>
      </c>
      <c r="J29805" s="7" t="s">
        <v>3242</v>
      </c>
      <c r="K29805" s="10" t="s">
        <v>102369</v>
      </c>
      <c r="L29805" s="7">
        <v>1</v>
      </c>
      <c r="M29805" s="11">
        <v>40544</v>
      </c>
      <c r="N29805" s="7" t="s">
        <v>537</v>
      </c>
      <c r="O29805" s="7" t="s">
        <v>505</v>
      </c>
      <c r="P29805" s="10">
        <v>2011</v>
      </c>
      <c r="Q29805" s="12">
        <v>41428</v>
      </c>
      <c r="R29805" s="12">
        <v>41428</v>
      </c>
    </row>
    <row r="29806" spans="1:18" x14ac:dyDescent="0.25">
      <c r="A29806" s="7" t="s">
        <v>102370</v>
      </c>
      <c r="B29806" s="7" t="s">
        <v>102371</v>
      </c>
      <c r="C29806" s="7" t="s">
        <v>102372</v>
      </c>
      <c r="D29806" s="7" t="s">
        <v>68</v>
      </c>
      <c r="E29806" s="8" t="s">
        <v>69</v>
      </c>
      <c r="F29806" s="8">
        <v>4000000</v>
      </c>
      <c r="G29806" s="7" t="s">
        <v>35</v>
      </c>
      <c r="I29806" s="9"/>
      <c r="J29806" s="7"/>
      <c r="L29806" s="7">
        <v>1</v>
      </c>
      <c r="M29806" s="11">
        <v>40544</v>
      </c>
      <c r="N29806" s="7" t="s">
        <v>537</v>
      </c>
      <c r="O29806" s="7" t="s">
        <v>505</v>
      </c>
      <c r="P29806" s="10">
        <v>2011</v>
      </c>
      <c r="Q29806" s="12">
        <v>41570</v>
      </c>
      <c r="R29806" s="12">
        <v>41570</v>
      </c>
    </row>
    <row r="29807" spans="1:18" x14ac:dyDescent="0.25">
      <c r="A29807" s="7" t="s">
        <v>102373</v>
      </c>
      <c r="B29807" s="7" t="s">
        <v>102374</v>
      </c>
      <c r="C29807" s="7" t="s">
        <v>102375</v>
      </c>
      <c r="D29807" s="7" t="s">
        <v>210</v>
      </c>
      <c r="E29807" s="8" t="s">
        <v>211</v>
      </c>
      <c r="F29807" s="8">
        <v>585000</v>
      </c>
      <c r="G29807" s="7" t="s">
        <v>35</v>
      </c>
      <c r="H29807" s="7" t="s">
        <v>24</v>
      </c>
      <c r="I29807" s="9" t="s">
        <v>220</v>
      </c>
      <c r="J29807" s="7" t="s">
        <v>15161</v>
      </c>
      <c r="K29807" s="10" t="s">
        <v>15161</v>
      </c>
      <c r="L29807" s="7">
        <v>1</v>
      </c>
      <c r="M29807" s="11">
        <v>39083</v>
      </c>
      <c r="N29807" s="7" t="s">
        <v>88</v>
      </c>
      <c r="O29807" s="7" t="s">
        <v>89</v>
      </c>
      <c r="P29807" s="10">
        <v>2007</v>
      </c>
      <c r="Q29807" s="12">
        <v>40645</v>
      </c>
      <c r="R29807" s="12">
        <v>40645</v>
      </c>
    </row>
    <row r="29808" spans="1:18" x14ac:dyDescent="0.25">
      <c r="A29808" s="7" t="s">
        <v>102376</v>
      </c>
      <c r="B29808" s="7" t="s">
        <v>102377</v>
      </c>
      <c r="C29808" s="7" t="s">
        <v>102378</v>
      </c>
      <c r="D29808" s="7" t="s">
        <v>17340</v>
      </c>
      <c r="E29808" s="8" t="s">
        <v>7755</v>
      </c>
      <c r="F29808" s="8">
        <v>0</v>
      </c>
      <c r="G29808" s="7" t="s">
        <v>35</v>
      </c>
      <c r="H29808" s="7" t="s">
        <v>24</v>
      </c>
      <c r="I29808" s="9" t="s">
        <v>60</v>
      </c>
      <c r="J29808" s="7" t="s">
        <v>317</v>
      </c>
      <c r="K29808" s="10" t="s">
        <v>13347</v>
      </c>
      <c r="L29808" s="7">
        <v>1</v>
      </c>
      <c r="M29808" s="11">
        <v>37257</v>
      </c>
      <c r="N29808" s="7" t="s">
        <v>527</v>
      </c>
      <c r="O29808" s="7" t="s">
        <v>528</v>
      </c>
      <c r="P29808" s="10">
        <v>2002</v>
      </c>
      <c r="Q29808" s="12">
        <v>41828</v>
      </c>
      <c r="R29808" s="12">
        <v>41828</v>
      </c>
    </row>
    <row r="29809" spans="1:18" x14ac:dyDescent="0.25">
      <c r="A29809" s="7" t="s">
        <v>102379</v>
      </c>
      <c r="B29809" s="7" t="s">
        <v>102380</v>
      </c>
      <c r="C29809" s="7" t="s">
        <v>102381</v>
      </c>
      <c r="D29809" s="7" t="s">
        <v>275</v>
      </c>
      <c r="E29809" s="8" t="s">
        <v>276</v>
      </c>
      <c r="F29809" s="8">
        <v>12500000</v>
      </c>
      <c r="G29809" s="7" t="s">
        <v>35</v>
      </c>
      <c r="H29809" s="7" t="s">
        <v>24</v>
      </c>
      <c r="I29809" s="9" t="s">
        <v>36</v>
      </c>
      <c r="J29809" s="7" t="s">
        <v>2238</v>
      </c>
      <c r="K29809" s="10" t="s">
        <v>8207</v>
      </c>
      <c r="L29809" s="7">
        <v>1</v>
      </c>
      <c r="M29809" s="11">
        <v>35796</v>
      </c>
      <c r="N29809" s="7" t="s">
        <v>674</v>
      </c>
      <c r="O29809" s="7" t="s">
        <v>675</v>
      </c>
      <c r="P29809" s="10">
        <v>1998</v>
      </c>
      <c r="Q29809" s="12">
        <v>41644</v>
      </c>
      <c r="R29809" s="12">
        <v>41644</v>
      </c>
    </row>
    <row r="29810" spans="1:18" x14ac:dyDescent="0.25">
      <c r="A29810" s="7" t="s">
        <v>102382</v>
      </c>
      <c r="B29810" s="7" t="s">
        <v>102383</v>
      </c>
      <c r="C29810" s="7" t="s">
        <v>102384</v>
      </c>
      <c r="D29810" s="7" t="s">
        <v>122</v>
      </c>
      <c r="E29810" s="8" t="s">
        <v>123</v>
      </c>
      <c r="F29810" s="8">
        <v>600000</v>
      </c>
      <c r="G29810" s="7" t="s">
        <v>35</v>
      </c>
      <c r="H29810" s="7" t="s">
        <v>24</v>
      </c>
      <c r="I29810" s="9" t="s">
        <v>60</v>
      </c>
      <c r="J29810" s="7" t="s">
        <v>61</v>
      </c>
      <c r="K29810" s="10" t="s">
        <v>98650</v>
      </c>
      <c r="L29810" s="7">
        <v>1</v>
      </c>
      <c r="M29810" s="11">
        <v>40544</v>
      </c>
      <c r="N29810" s="7" t="s">
        <v>537</v>
      </c>
      <c r="O29810" s="7" t="s">
        <v>505</v>
      </c>
      <c r="P29810" s="10">
        <v>2011</v>
      </c>
      <c r="Q29810" s="12">
        <v>40836</v>
      </c>
      <c r="R29810" s="12">
        <v>40836</v>
      </c>
    </row>
    <row r="29811" spans="1:18" x14ac:dyDescent="0.25">
      <c r="A29811" s="7" t="s">
        <v>102385</v>
      </c>
      <c r="B29811" s="7" t="s">
        <v>102386</v>
      </c>
      <c r="C29811" s="7" t="s">
        <v>102387</v>
      </c>
      <c r="D29811" s="7" t="s">
        <v>210</v>
      </c>
      <c r="E29811" s="8" t="s">
        <v>211</v>
      </c>
      <c r="F29811" s="8">
        <v>750000</v>
      </c>
      <c r="G29811" s="7" t="s">
        <v>35</v>
      </c>
      <c r="H29811" s="7" t="s">
        <v>24</v>
      </c>
      <c r="I29811" s="9" t="s">
        <v>36</v>
      </c>
      <c r="J29811" s="7" t="s">
        <v>3849</v>
      </c>
      <c r="K29811" s="10" t="s">
        <v>3849</v>
      </c>
      <c r="L29811" s="7">
        <v>1</v>
      </c>
      <c r="Q29811" s="12">
        <v>39143</v>
      </c>
      <c r="R29811" s="12">
        <v>39143</v>
      </c>
    </row>
    <row r="29812" spans="1:18" x14ac:dyDescent="0.25">
      <c r="A29812" s="7" t="s">
        <v>102388</v>
      </c>
      <c r="B29812" s="7" t="s">
        <v>102389</v>
      </c>
      <c r="C29812" s="7" t="s">
        <v>102390</v>
      </c>
      <c r="D29812" s="7" t="s">
        <v>210</v>
      </c>
      <c r="E29812" s="8" t="s">
        <v>211</v>
      </c>
      <c r="F29812" s="8">
        <v>0</v>
      </c>
      <c r="G29812" s="7" t="s">
        <v>35</v>
      </c>
      <c r="I29812" s="9"/>
      <c r="J29812" s="7"/>
      <c r="L29812" s="7">
        <v>1</v>
      </c>
      <c r="M29812" s="11">
        <v>39814</v>
      </c>
      <c r="N29812" s="7" t="s">
        <v>171</v>
      </c>
      <c r="O29812" s="7" t="s">
        <v>172</v>
      </c>
      <c r="P29812" s="10">
        <v>2009</v>
      </c>
      <c r="Q29812" s="12">
        <v>39814</v>
      </c>
      <c r="R29812" s="12">
        <v>39814</v>
      </c>
    </row>
    <row r="29813" spans="1:18" x14ac:dyDescent="0.25">
      <c r="A29813" s="7" t="s">
        <v>102391</v>
      </c>
      <c r="B29813" s="7" t="s">
        <v>102392</v>
      </c>
      <c r="C29813" s="7" t="s">
        <v>102393</v>
      </c>
      <c r="D29813" s="7" t="s">
        <v>275</v>
      </c>
      <c r="E29813" s="8" t="s">
        <v>276</v>
      </c>
      <c r="F29813" s="8">
        <v>1000000</v>
      </c>
      <c r="G29813" s="7" t="s">
        <v>35</v>
      </c>
      <c r="I29813" s="9"/>
      <c r="J29813" s="7"/>
      <c r="L29813" s="7">
        <v>1</v>
      </c>
      <c r="Q29813" s="12">
        <v>38525</v>
      </c>
      <c r="R29813" s="12">
        <v>38525</v>
      </c>
    </row>
    <row r="29814" spans="1:18" x14ac:dyDescent="0.25">
      <c r="A29814" s="7" t="s">
        <v>102394</v>
      </c>
      <c r="B29814" s="7" t="s">
        <v>102395</v>
      </c>
      <c r="C29814" s="7" t="s">
        <v>102396</v>
      </c>
      <c r="D29814" s="7" t="s">
        <v>102397</v>
      </c>
      <c r="E29814" s="8" t="s">
        <v>123</v>
      </c>
      <c r="F29814" s="8">
        <v>0</v>
      </c>
      <c r="G29814" s="7" t="s">
        <v>35</v>
      </c>
      <c r="H29814" s="7" t="s">
        <v>680</v>
      </c>
      <c r="I29814" s="9"/>
      <c r="J29814" s="7" t="s">
        <v>681</v>
      </c>
      <c r="K29814" s="10" t="s">
        <v>681</v>
      </c>
      <c r="L29814" s="7">
        <v>1</v>
      </c>
      <c r="M29814" s="11">
        <v>40725</v>
      </c>
      <c r="N29814" s="7" t="s">
        <v>1706</v>
      </c>
      <c r="O29814" s="7" t="s">
        <v>230</v>
      </c>
      <c r="P29814" s="10">
        <v>2011</v>
      </c>
      <c r="Q29814" s="12">
        <v>41000</v>
      </c>
      <c r="R29814" s="12">
        <v>41000</v>
      </c>
    </row>
    <row r="29815" spans="1:18" x14ac:dyDescent="0.25">
      <c r="A29815" s="7" t="s">
        <v>102398</v>
      </c>
      <c r="B29815" s="7" t="s">
        <v>102399</v>
      </c>
      <c r="C29815" s="7" t="s">
        <v>102400</v>
      </c>
      <c r="D29815" s="7" t="s">
        <v>29711</v>
      </c>
      <c r="E29815" s="8" t="s">
        <v>6030</v>
      </c>
      <c r="F29815" s="8">
        <v>12700000</v>
      </c>
      <c r="G29815" s="7" t="s">
        <v>35</v>
      </c>
      <c r="I29815" s="9"/>
      <c r="J29815" s="7"/>
      <c r="L29815" s="7">
        <v>1</v>
      </c>
      <c r="Q29815" s="12">
        <v>41865</v>
      </c>
      <c r="R29815" s="12">
        <v>41865</v>
      </c>
    </row>
    <row r="29816" spans="1:18" x14ac:dyDescent="0.25">
      <c r="A29816" s="7" t="s">
        <v>102401</v>
      </c>
      <c r="B29816" s="7" t="s">
        <v>102402</v>
      </c>
      <c r="C29816" s="7" t="s">
        <v>102403</v>
      </c>
      <c r="D29816" s="7" t="s">
        <v>122</v>
      </c>
      <c r="E29816" s="8" t="s">
        <v>123</v>
      </c>
      <c r="F29816" s="8">
        <v>300000</v>
      </c>
      <c r="G29816" s="7" t="s">
        <v>35</v>
      </c>
      <c r="I29816" s="9"/>
      <c r="J29816" s="7"/>
      <c r="L29816" s="7">
        <v>1</v>
      </c>
      <c r="M29816" s="11">
        <v>26299</v>
      </c>
      <c r="N29816" s="7" t="s">
        <v>2868</v>
      </c>
      <c r="O29816" s="7" t="s">
        <v>2869</v>
      </c>
      <c r="P29816" s="10">
        <v>1972</v>
      </c>
      <c r="Q29816" s="12">
        <v>37610</v>
      </c>
      <c r="R29816" s="12">
        <v>37610</v>
      </c>
    </row>
    <row r="29817" spans="1:18" x14ac:dyDescent="0.25">
      <c r="A29817" s="7" t="s">
        <v>102404</v>
      </c>
      <c r="B29817" s="7" t="s">
        <v>102405</v>
      </c>
      <c r="C29817" s="7" t="s">
        <v>102406</v>
      </c>
      <c r="D29817" s="7" t="s">
        <v>102407</v>
      </c>
      <c r="E29817" s="8" t="s">
        <v>547</v>
      </c>
      <c r="F29817" s="8">
        <v>19615</v>
      </c>
      <c r="G29817" s="7" t="s">
        <v>35</v>
      </c>
      <c r="H29817" s="7" t="s">
        <v>626</v>
      </c>
      <c r="I29817" s="9"/>
      <c r="J29817" s="7" t="s">
        <v>627</v>
      </c>
      <c r="K29817" s="10" t="s">
        <v>102408</v>
      </c>
      <c r="L29817" s="7">
        <v>1</v>
      </c>
      <c r="M29817" s="11">
        <v>40544</v>
      </c>
      <c r="N29817" s="7" t="s">
        <v>537</v>
      </c>
      <c r="O29817" s="7" t="s">
        <v>505</v>
      </c>
      <c r="P29817" s="10">
        <v>2011</v>
      </c>
      <c r="Q29817" s="12">
        <v>41331</v>
      </c>
      <c r="R29817" s="12">
        <v>41331</v>
      </c>
    </row>
    <row r="29818" spans="1:18" x14ac:dyDescent="0.25">
      <c r="A29818" s="7" t="s">
        <v>102409</v>
      </c>
      <c r="B29818" s="7" t="s">
        <v>102410</v>
      </c>
      <c r="C29818" s="7" t="s">
        <v>102411</v>
      </c>
      <c r="D29818" s="7" t="s">
        <v>102412</v>
      </c>
      <c r="E29818" s="8" t="s">
        <v>8807</v>
      </c>
      <c r="F29818" s="8">
        <v>120000</v>
      </c>
      <c r="G29818" s="7" t="s">
        <v>35</v>
      </c>
      <c r="H29818" s="7" t="s">
        <v>24</v>
      </c>
      <c r="I29818" s="9" t="s">
        <v>6145</v>
      </c>
      <c r="J29818" s="7" t="s">
        <v>613</v>
      </c>
      <c r="K29818" s="10" t="s">
        <v>6146</v>
      </c>
      <c r="L29818" s="7">
        <v>1</v>
      </c>
      <c r="M29818" s="11">
        <v>40179</v>
      </c>
      <c r="N29818" s="7" t="s">
        <v>96</v>
      </c>
      <c r="O29818" s="7" t="s">
        <v>97</v>
      </c>
      <c r="P29818" s="10">
        <v>2010</v>
      </c>
      <c r="Q29818" s="12">
        <v>40695</v>
      </c>
      <c r="R29818" s="12">
        <v>40695</v>
      </c>
    </row>
    <row r="29819" spans="1:18" x14ac:dyDescent="0.25">
      <c r="A29819" s="7" t="s">
        <v>102413</v>
      </c>
      <c r="B29819" s="7" t="s">
        <v>102414</v>
      </c>
      <c r="C29819" s="7" t="s">
        <v>102415</v>
      </c>
      <c r="D29819" s="7" t="s">
        <v>33</v>
      </c>
      <c r="E29819" s="8" t="s">
        <v>34</v>
      </c>
      <c r="F29819" s="8">
        <v>0</v>
      </c>
      <c r="G29819" s="7" t="s">
        <v>35</v>
      </c>
      <c r="H29819" s="7" t="s">
        <v>24</v>
      </c>
      <c r="I29819" s="9" t="s">
        <v>25</v>
      </c>
      <c r="J29819" s="7" t="s">
        <v>26</v>
      </c>
      <c r="K29819" s="10" t="s">
        <v>27</v>
      </c>
      <c r="L29819" s="7">
        <v>1</v>
      </c>
      <c r="M29819" s="11">
        <v>39814</v>
      </c>
      <c r="N29819" s="7" t="s">
        <v>171</v>
      </c>
      <c r="O29819" s="7" t="s">
        <v>172</v>
      </c>
      <c r="P29819" s="10">
        <v>2009</v>
      </c>
      <c r="Q29819" s="12">
        <v>41275</v>
      </c>
      <c r="R29819" s="12">
        <v>41275</v>
      </c>
    </row>
    <row r="29820" spans="1:18" x14ac:dyDescent="0.25">
      <c r="A29820" s="7" t="s">
        <v>102416</v>
      </c>
      <c r="B29820" s="7" t="s">
        <v>102417</v>
      </c>
      <c r="C29820" s="7" t="s">
        <v>102418</v>
      </c>
      <c r="D29820" s="7" t="s">
        <v>68</v>
      </c>
      <c r="E29820" s="8" t="s">
        <v>69</v>
      </c>
      <c r="F29820" s="8">
        <v>750000</v>
      </c>
      <c r="G29820" s="7" t="s">
        <v>35</v>
      </c>
      <c r="H29820" s="7" t="s">
        <v>24</v>
      </c>
      <c r="I29820" s="9" t="s">
        <v>1043</v>
      </c>
      <c r="J29820" s="7" t="s">
        <v>1044</v>
      </c>
      <c r="K29820" s="10" t="s">
        <v>1119</v>
      </c>
      <c r="L29820" s="7">
        <v>1</v>
      </c>
      <c r="M29820" s="11">
        <v>40497</v>
      </c>
      <c r="N29820" s="7" t="s">
        <v>198</v>
      </c>
      <c r="O29820" s="7" t="s">
        <v>199</v>
      </c>
      <c r="P29820" s="10">
        <v>2010</v>
      </c>
      <c r="Q29820" s="12">
        <v>40840</v>
      </c>
      <c r="R29820" s="12">
        <v>40840</v>
      </c>
    </row>
    <row r="29821" spans="1:18" x14ac:dyDescent="0.25">
      <c r="A29821" s="7" t="s">
        <v>102419</v>
      </c>
      <c r="B29821" s="7" t="s">
        <v>102420</v>
      </c>
      <c r="C29821" s="7" t="s">
        <v>102421</v>
      </c>
      <c r="D29821" s="7" t="s">
        <v>31267</v>
      </c>
      <c r="E29821" s="8" t="s">
        <v>3773</v>
      </c>
      <c r="F29821" s="8">
        <v>607260</v>
      </c>
      <c r="G29821" s="7" t="s">
        <v>23</v>
      </c>
      <c r="H29821" s="7" t="s">
        <v>24</v>
      </c>
      <c r="I29821" s="9" t="s">
        <v>36</v>
      </c>
      <c r="J29821" s="7" t="s">
        <v>181</v>
      </c>
      <c r="K29821" s="10" t="s">
        <v>41131</v>
      </c>
      <c r="L29821" s="7">
        <v>2</v>
      </c>
      <c r="M29821" s="11">
        <v>39340</v>
      </c>
      <c r="N29821" s="7" t="s">
        <v>642</v>
      </c>
      <c r="O29821" s="7" t="s">
        <v>643</v>
      </c>
      <c r="P29821" s="10">
        <v>2007</v>
      </c>
      <c r="Q29821" s="12">
        <v>39962</v>
      </c>
      <c r="R29821" s="12">
        <v>39979</v>
      </c>
    </row>
    <row r="29822" spans="1:18" x14ac:dyDescent="0.25">
      <c r="A29822" s="7" t="s">
        <v>102422</v>
      </c>
      <c r="B29822" s="7" t="s">
        <v>102423</v>
      </c>
      <c r="C29822" s="7" t="s">
        <v>102424</v>
      </c>
      <c r="D29822" s="7" t="s">
        <v>433</v>
      </c>
      <c r="E29822" s="8" t="s">
        <v>434</v>
      </c>
      <c r="F29822" s="8">
        <v>0</v>
      </c>
      <c r="G29822" s="7" t="s">
        <v>80</v>
      </c>
      <c r="H29822" s="7" t="s">
        <v>176</v>
      </c>
      <c r="I29822" s="9"/>
      <c r="J29822" s="7" t="s">
        <v>3792</v>
      </c>
      <c r="K29822" s="10" t="s">
        <v>102425</v>
      </c>
      <c r="L29822" s="7">
        <v>1</v>
      </c>
      <c r="Q29822" s="12">
        <v>40464</v>
      </c>
      <c r="R29822" s="12">
        <v>40464</v>
      </c>
    </row>
    <row r="29823" spans="1:18" x14ac:dyDescent="0.25">
      <c r="A29823" s="7" t="s">
        <v>102426</v>
      </c>
      <c r="B29823" s="7" t="s">
        <v>102427</v>
      </c>
      <c r="C29823" s="7" t="s">
        <v>102428</v>
      </c>
      <c r="D29823" s="7" t="s">
        <v>4586</v>
      </c>
      <c r="E29823" s="8" t="s">
        <v>1665</v>
      </c>
      <c r="F29823" s="8">
        <v>4082854</v>
      </c>
      <c r="G29823" s="7" t="s">
        <v>35</v>
      </c>
      <c r="H29823" s="7" t="s">
        <v>749</v>
      </c>
      <c r="I29823" s="9"/>
      <c r="J29823" s="7" t="s">
        <v>750</v>
      </c>
      <c r="K29823" s="10" t="s">
        <v>750</v>
      </c>
      <c r="L29823" s="7">
        <v>1</v>
      </c>
      <c r="Q29823" s="12">
        <v>41789</v>
      </c>
      <c r="R29823" s="12">
        <v>41789</v>
      </c>
    </row>
    <row r="29824" spans="1:18" x14ac:dyDescent="0.25">
      <c r="A29824" s="7" t="s">
        <v>102429</v>
      </c>
      <c r="B29824" s="7" t="s">
        <v>102430</v>
      </c>
      <c r="C29824" s="7" t="s">
        <v>102431</v>
      </c>
      <c r="D29824" s="7" t="s">
        <v>2886</v>
      </c>
      <c r="E29824" s="8" t="s">
        <v>1665</v>
      </c>
      <c r="F29824" s="8">
        <v>40462984</v>
      </c>
      <c r="G29824" s="7" t="s">
        <v>35</v>
      </c>
      <c r="H29824" s="7" t="s">
        <v>24</v>
      </c>
      <c r="I29824" s="9" t="s">
        <v>36</v>
      </c>
      <c r="J29824" s="7" t="s">
        <v>1162</v>
      </c>
      <c r="K29824" s="10" t="s">
        <v>1162</v>
      </c>
      <c r="L29824" s="7">
        <v>1</v>
      </c>
      <c r="Q29824" s="12">
        <v>40835</v>
      </c>
      <c r="R29824" s="12">
        <v>40835</v>
      </c>
    </row>
    <row r="29825" spans="1:18" x14ac:dyDescent="0.25">
      <c r="A29825" s="7" t="s">
        <v>102432</v>
      </c>
      <c r="B29825" s="7" t="s">
        <v>102433</v>
      </c>
      <c r="C29825" s="7" t="s">
        <v>102434</v>
      </c>
      <c r="D29825" s="7" t="s">
        <v>3885</v>
      </c>
      <c r="E29825" s="8" t="s">
        <v>1532</v>
      </c>
      <c r="F29825" s="8">
        <v>1762000</v>
      </c>
      <c r="G29825" s="7" t="s">
        <v>35</v>
      </c>
      <c r="H29825" s="7" t="s">
        <v>24</v>
      </c>
      <c r="I29825" s="9" t="s">
        <v>60</v>
      </c>
      <c r="J29825" s="7" t="s">
        <v>1368</v>
      </c>
      <c r="K29825" s="10" t="s">
        <v>1368</v>
      </c>
      <c r="L29825" s="7">
        <v>2</v>
      </c>
      <c r="M29825" s="11">
        <v>39814</v>
      </c>
      <c r="N29825" s="7" t="s">
        <v>171</v>
      </c>
      <c r="O29825" s="7" t="s">
        <v>172</v>
      </c>
      <c r="P29825" s="10">
        <v>2009</v>
      </c>
      <c r="Q29825" s="12">
        <v>41478</v>
      </c>
      <c r="R29825" s="12">
        <v>41772</v>
      </c>
    </row>
    <row r="29826" spans="1:18" x14ac:dyDescent="0.25">
      <c r="A29826" s="7" t="s">
        <v>102435</v>
      </c>
      <c r="B29826" s="7" t="s">
        <v>102436</v>
      </c>
      <c r="C29826" s="7" t="s">
        <v>102437</v>
      </c>
      <c r="D29826" s="7" t="s">
        <v>5138</v>
      </c>
      <c r="E29826" s="8" t="s">
        <v>7304</v>
      </c>
      <c r="F29826" s="8">
        <v>38900000</v>
      </c>
      <c r="G29826" s="7" t="s">
        <v>23</v>
      </c>
      <c r="H29826" s="7" t="s">
        <v>24</v>
      </c>
      <c r="I29826" s="9" t="s">
        <v>60</v>
      </c>
      <c r="J29826" s="7" t="s">
        <v>1368</v>
      </c>
      <c r="K29826" s="10" t="s">
        <v>1368</v>
      </c>
      <c r="L29826" s="7">
        <v>4</v>
      </c>
      <c r="M29826" s="11">
        <v>37622</v>
      </c>
      <c r="N29826" s="7" t="s">
        <v>814</v>
      </c>
      <c r="O29826" s="7" t="s">
        <v>815</v>
      </c>
      <c r="P29826" s="10">
        <v>2003</v>
      </c>
      <c r="Q29826" s="12">
        <v>38601</v>
      </c>
      <c r="R29826" s="12">
        <v>41793</v>
      </c>
    </row>
    <row r="29827" spans="1:18" x14ac:dyDescent="0.25">
      <c r="A29827" s="7" t="s">
        <v>102438</v>
      </c>
      <c r="B29827" s="7" t="s">
        <v>102439</v>
      </c>
      <c r="F29827" s="8">
        <v>800000</v>
      </c>
      <c r="G29827" s="7" t="s">
        <v>35</v>
      </c>
      <c r="H29827" s="7" t="s">
        <v>24</v>
      </c>
      <c r="I29827" s="9" t="s">
        <v>36</v>
      </c>
      <c r="J29827" s="7" t="s">
        <v>181</v>
      </c>
      <c r="K29827" s="10" t="s">
        <v>794</v>
      </c>
      <c r="L29827" s="7">
        <v>1</v>
      </c>
      <c r="Q29827" s="12">
        <v>40029</v>
      </c>
      <c r="R29827" s="12">
        <v>40029</v>
      </c>
    </row>
    <row r="29828" spans="1:18" x14ac:dyDescent="0.25">
      <c r="A29828" s="7" t="s">
        <v>102440</v>
      </c>
      <c r="B29828" s="7" t="s">
        <v>102441</v>
      </c>
      <c r="C29828" s="7" t="s">
        <v>102442</v>
      </c>
      <c r="D29828" s="7" t="s">
        <v>13213</v>
      </c>
      <c r="E29828" s="8" t="s">
        <v>1373</v>
      </c>
      <c r="F29828" s="8">
        <v>7100000</v>
      </c>
      <c r="G29828" s="7" t="s">
        <v>35</v>
      </c>
      <c r="H29828" s="7" t="s">
        <v>24</v>
      </c>
      <c r="I29828" s="9" t="s">
        <v>281</v>
      </c>
      <c r="J29828" s="7" t="s">
        <v>282</v>
      </c>
      <c r="K29828" s="10" t="s">
        <v>11616</v>
      </c>
      <c r="L29828" s="7">
        <v>2</v>
      </c>
      <c r="M29828" s="11">
        <v>34425</v>
      </c>
      <c r="N29828" s="7" t="s">
        <v>99104</v>
      </c>
      <c r="O29828" s="7" t="s">
        <v>19751</v>
      </c>
      <c r="P29828" s="10">
        <v>1994</v>
      </c>
      <c r="Q29828" s="12">
        <v>39909</v>
      </c>
      <c r="R29828" s="12">
        <v>40339</v>
      </c>
    </row>
    <row r="29829" spans="1:18" x14ac:dyDescent="0.25">
      <c r="A29829" s="7" t="s">
        <v>102443</v>
      </c>
      <c r="B29829" s="7" t="s">
        <v>102444</v>
      </c>
      <c r="C29829" s="7" t="s">
        <v>102445</v>
      </c>
      <c r="D29829" s="7" t="s">
        <v>275</v>
      </c>
      <c r="E29829" s="8" t="s">
        <v>276</v>
      </c>
      <c r="F29829" s="8">
        <v>1136000</v>
      </c>
      <c r="G29829" s="7" t="s">
        <v>35</v>
      </c>
      <c r="H29829" s="7" t="s">
        <v>24</v>
      </c>
      <c r="I29829" s="9" t="s">
        <v>151</v>
      </c>
      <c r="J29829" s="7" t="s">
        <v>613</v>
      </c>
      <c r="K29829" s="10" t="s">
        <v>28557</v>
      </c>
      <c r="L29829" s="7">
        <v>1</v>
      </c>
      <c r="M29829" s="11">
        <v>36892</v>
      </c>
      <c r="N29829" s="7" t="s">
        <v>154</v>
      </c>
      <c r="O29829" s="7" t="s">
        <v>155</v>
      </c>
      <c r="P29829" s="10">
        <v>2001</v>
      </c>
      <c r="Q29829" s="12">
        <v>41635</v>
      </c>
      <c r="R29829" s="12">
        <v>41635</v>
      </c>
    </row>
    <row r="29830" spans="1:18" x14ac:dyDescent="0.25">
      <c r="A29830" s="7" t="s">
        <v>102446</v>
      </c>
      <c r="B29830" s="7" t="s">
        <v>102447</v>
      </c>
      <c r="C29830" s="7" t="s">
        <v>102448</v>
      </c>
      <c r="D29830" s="7" t="s">
        <v>737</v>
      </c>
      <c r="E29830" s="8" t="s">
        <v>738</v>
      </c>
      <c r="F29830" s="8">
        <v>39700000</v>
      </c>
      <c r="H29830" s="7" t="s">
        <v>240</v>
      </c>
      <c r="I29830" s="9" t="s">
        <v>3763</v>
      </c>
      <c r="J29830" s="7" t="s">
        <v>7274</v>
      </c>
      <c r="K29830" s="10" t="s">
        <v>7274</v>
      </c>
      <c r="L29830" s="7">
        <v>1</v>
      </c>
      <c r="M29830" s="11">
        <v>37622</v>
      </c>
      <c r="N29830" s="7" t="s">
        <v>814</v>
      </c>
      <c r="O29830" s="7" t="s">
        <v>815</v>
      </c>
      <c r="P29830" s="10">
        <v>2003</v>
      </c>
      <c r="Q29830" s="12">
        <v>41576</v>
      </c>
      <c r="R29830" s="12">
        <v>41576</v>
      </c>
    </row>
    <row r="29831" spans="1:18" x14ac:dyDescent="0.25">
      <c r="A29831" s="7" t="s">
        <v>102449</v>
      </c>
      <c r="B29831" s="7" t="s">
        <v>102450</v>
      </c>
      <c r="C29831" s="7" t="s">
        <v>102451</v>
      </c>
      <c r="D29831" s="7" t="s">
        <v>102452</v>
      </c>
      <c r="E29831" s="8" t="s">
        <v>1206</v>
      </c>
      <c r="F29831" s="8">
        <v>80000</v>
      </c>
      <c r="G29831" s="7" t="s">
        <v>35</v>
      </c>
      <c r="H29831" s="7" t="s">
        <v>24</v>
      </c>
      <c r="I29831" s="9" t="s">
        <v>36</v>
      </c>
      <c r="J29831" s="7" t="s">
        <v>1162</v>
      </c>
      <c r="K29831" s="10" t="s">
        <v>1162</v>
      </c>
      <c r="L29831" s="7">
        <v>1</v>
      </c>
      <c r="M29831" s="11">
        <v>41275</v>
      </c>
      <c r="N29831" s="7" t="s">
        <v>146</v>
      </c>
      <c r="O29831" s="7" t="s">
        <v>147</v>
      </c>
      <c r="P29831" s="10">
        <v>2013</v>
      </c>
      <c r="Q29831" s="12">
        <v>41944</v>
      </c>
      <c r="R29831" s="12">
        <v>41944</v>
      </c>
    </row>
    <row r="29832" spans="1:18" x14ac:dyDescent="0.25">
      <c r="A29832" s="7" t="s">
        <v>102453</v>
      </c>
      <c r="B29832" s="7" t="s">
        <v>102454</v>
      </c>
      <c r="C29832" s="7" t="s">
        <v>102455</v>
      </c>
      <c r="D29832" s="7" t="s">
        <v>275</v>
      </c>
      <c r="E29832" s="8" t="s">
        <v>276</v>
      </c>
      <c r="F29832" s="8">
        <v>3100000</v>
      </c>
      <c r="H29832" s="7" t="s">
        <v>240</v>
      </c>
      <c r="I29832" s="9" t="s">
        <v>241</v>
      </c>
      <c r="J29832" s="7" t="s">
        <v>242</v>
      </c>
      <c r="K29832" s="10" t="s">
        <v>242</v>
      </c>
      <c r="L29832" s="7">
        <v>1</v>
      </c>
      <c r="Q29832" s="12">
        <v>41730</v>
      </c>
      <c r="R29832" s="12">
        <v>41730</v>
      </c>
    </row>
    <row r="29833" spans="1:18" x14ac:dyDescent="0.25">
      <c r="A29833" s="7" t="s">
        <v>102456</v>
      </c>
      <c r="B29833" s="7" t="s">
        <v>102457</v>
      </c>
      <c r="C29833" s="7" t="s">
        <v>102458</v>
      </c>
      <c r="D29833" s="7" t="s">
        <v>102459</v>
      </c>
      <c r="E29833" s="8" t="s">
        <v>2067</v>
      </c>
      <c r="F29833" s="8">
        <v>330000</v>
      </c>
      <c r="H29833" s="7" t="s">
        <v>24</v>
      </c>
      <c r="I29833" s="9" t="s">
        <v>36</v>
      </c>
      <c r="J29833" s="7" t="s">
        <v>181</v>
      </c>
      <c r="K29833" s="10" t="s">
        <v>695</v>
      </c>
      <c r="L29833" s="7">
        <v>1</v>
      </c>
      <c r="M29833" s="11">
        <v>41275</v>
      </c>
      <c r="N29833" s="7" t="s">
        <v>146</v>
      </c>
      <c r="O29833" s="7" t="s">
        <v>147</v>
      </c>
      <c r="P29833" s="10">
        <v>2013</v>
      </c>
      <c r="Q29833" s="12">
        <v>41673</v>
      </c>
      <c r="R29833" s="12">
        <v>41673</v>
      </c>
    </row>
    <row r="29834" spans="1:18" x14ac:dyDescent="0.25">
      <c r="A29834" s="7" t="s">
        <v>102460</v>
      </c>
      <c r="B29834" s="7" t="s">
        <v>102461</v>
      </c>
      <c r="C29834" s="7" t="s">
        <v>102462</v>
      </c>
      <c r="D29834" s="7" t="s">
        <v>68</v>
      </c>
      <c r="E29834" s="8" t="s">
        <v>69</v>
      </c>
      <c r="F29834" s="8">
        <v>3000000</v>
      </c>
      <c r="G29834" s="7" t="s">
        <v>35</v>
      </c>
      <c r="H29834" s="7" t="s">
        <v>205</v>
      </c>
      <c r="I29834" s="9"/>
      <c r="J29834" s="7" t="s">
        <v>292</v>
      </c>
      <c r="K29834" s="10" t="s">
        <v>423</v>
      </c>
      <c r="L29834" s="7">
        <v>2</v>
      </c>
      <c r="Q29834" s="12">
        <v>40640</v>
      </c>
      <c r="R29834" s="12">
        <v>40703</v>
      </c>
    </row>
    <row r="29835" spans="1:18" x14ac:dyDescent="0.25">
      <c r="A29835" s="7" t="s">
        <v>102463</v>
      </c>
      <c r="B29835" s="7" t="s">
        <v>102464</v>
      </c>
      <c r="C29835" s="7" t="s">
        <v>102465</v>
      </c>
      <c r="D29835" s="7" t="s">
        <v>1664</v>
      </c>
      <c r="E29835" s="8" t="s">
        <v>1665</v>
      </c>
      <c r="F29835" s="8">
        <v>535016</v>
      </c>
      <c r="G29835" s="7" t="s">
        <v>35</v>
      </c>
      <c r="H29835" s="7" t="s">
        <v>24</v>
      </c>
      <c r="I29835" s="9" t="s">
        <v>188</v>
      </c>
      <c r="J29835" s="7" t="s">
        <v>189</v>
      </c>
      <c r="K29835" s="10" t="s">
        <v>189</v>
      </c>
      <c r="L29835" s="7">
        <v>1</v>
      </c>
      <c r="M29835" s="11">
        <v>40909</v>
      </c>
      <c r="N29835" s="7" t="s">
        <v>111</v>
      </c>
      <c r="O29835" s="7" t="s">
        <v>112</v>
      </c>
      <c r="P29835" s="10">
        <v>2012</v>
      </c>
      <c r="Q29835" s="12">
        <v>41661</v>
      </c>
      <c r="R29835" s="12">
        <v>41661</v>
      </c>
    </row>
    <row r="29836" spans="1:18" x14ac:dyDescent="0.25">
      <c r="A29836" s="7" t="s">
        <v>102466</v>
      </c>
      <c r="B29836" s="7" t="s">
        <v>102467</v>
      </c>
      <c r="C29836" s="7" t="s">
        <v>102468</v>
      </c>
      <c r="D29836" s="7" t="s">
        <v>737</v>
      </c>
      <c r="E29836" s="8" t="s">
        <v>738</v>
      </c>
      <c r="F29836" s="8">
        <v>17459444</v>
      </c>
      <c r="G29836" s="7" t="s">
        <v>23</v>
      </c>
      <c r="H29836" s="7" t="s">
        <v>24</v>
      </c>
      <c r="I29836" s="9" t="s">
        <v>36</v>
      </c>
      <c r="J29836" s="7" t="s">
        <v>181</v>
      </c>
      <c r="K29836" s="10" t="s">
        <v>794</v>
      </c>
      <c r="L29836" s="7">
        <v>2</v>
      </c>
      <c r="M29836" s="11">
        <v>39448</v>
      </c>
      <c r="N29836" s="7" t="s">
        <v>164</v>
      </c>
      <c r="O29836" s="7" t="s">
        <v>165</v>
      </c>
      <c r="P29836" s="10">
        <v>2008</v>
      </c>
      <c r="Q29836" s="12">
        <v>40186</v>
      </c>
      <c r="R29836" s="12">
        <v>40760</v>
      </c>
    </row>
    <row r="29837" spans="1:18" x14ac:dyDescent="0.25">
      <c r="A29837" s="7" t="s">
        <v>102469</v>
      </c>
      <c r="B29837" s="7" t="s">
        <v>102470</v>
      </c>
      <c r="C29837" s="7" t="s">
        <v>102471</v>
      </c>
      <c r="D29837" s="7" t="s">
        <v>719</v>
      </c>
      <c r="E29837" s="8" t="s">
        <v>720</v>
      </c>
      <c r="F29837" s="8">
        <v>200000</v>
      </c>
      <c r="G29837" s="7" t="s">
        <v>35</v>
      </c>
      <c r="H29837" s="7" t="s">
        <v>24</v>
      </c>
      <c r="I29837" s="9" t="s">
        <v>1321</v>
      </c>
      <c r="J29837" s="7" t="s">
        <v>5813</v>
      </c>
      <c r="K29837" s="10" t="s">
        <v>5814</v>
      </c>
      <c r="L29837" s="7">
        <v>1</v>
      </c>
      <c r="M29837" s="11">
        <v>39448</v>
      </c>
      <c r="N29837" s="7" t="s">
        <v>164</v>
      </c>
      <c r="O29837" s="7" t="s">
        <v>165</v>
      </c>
      <c r="P29837" s="10">
        <v>2008</v>
      </c>
      <c r="Q29837" s="12">
        <v>39979</v>
      </c>
      <c r="R29837" s="12">
        <v>39979</v>
      </c>
    </row>
    <row r="29838" spans="1:18" x14ac:dyDescent="0.25">
      <c r="A29838" s="7" t="s">
        <v>102472</v>
      </c>
      <c r="B29838" s="7" t="s">
        <v>102473</v>
      </c>
      <c r="C29838" s="7" t="s">
        <v>102474</v>
      </c>
      <c r="D29838" s="7" t="s">
        <v>33</v>
      </c>
      <c r="E29838" s="8" t="s">
        <v>34</v>
      </c>
      <c r="F29838" s="8">
        <v>40000000</v>
      </c>
      <c r="G29838" s="7" t="s">
        <v>35</v>
      </c>
      <c r="H29838" s="7" t="s">
        <v>24</v>
      </c>
      <c r="I29838" s="9" t="s">
        <v>36</v>
      </c>
      <c r="J29838" s="7" t="s">
        <v>37</v>
      </c>
      <c r="K29838" s="10" t="s">
        <v>4559</v>
      </c>
      <c r="L29838" s="7">
        <v>1</v>
      </c>
      <c r="Q29838" s="12">
        <v>41149</v>
      </c>
      <c r="R29838" s="12">
        <v>41149</v>
      </c>
    </row>
    <row r="29839" spans="1:18" x14ac:dyDescent="0.25">
      <c r="A29839" s="7" t="s">
        <v>102475</v>
      </c>
      <c r="B29839" s="7" t="s">
        <v>102476</v>
      </c>
      <c r="C29839" s="7" t="s">
        <v>102477</v>
      </c>
      <c r="D29839" s="7" t="s">
        <v>719</v>
      </c>
      <c r="E29839" s="8" t="s">
        <v>720</v>
      </c>
      <c r="F29839" s="8">
        <v>4000000</v>
      </c>
      <c r="H29839" s="7" t="s">
        <v>240</v>
      </c>
      <c r="I29839" s="9" t="s">
        <v>241</v>
      </c>
      <c r="J29839" s="7" t="s">
        <v>17831</v>
      </c>
      <c r="K29839" s="10" t="s">
        <v>17831</v>
      </c>
      <c r="L29839" s="7">
        <v>1</v>
      </c>
      <c r="M29839" s="11">
        <v>40179</v>
      </c>
      <c r="N29839" s="7" t="s">
        <v>96</v>
      </c>
      <c r="O29839" s="7" t="s">
        <v>97</v>
      </c>
      <c r="P29839" s="10">
        <v>2010</v>
      </c>
      <c r="Q29839" s="12">
        <v>41586</v>
      </c>
      <c r="R29839" s="12">
        <v>41586</v>
      </c>
    </row>
    <row r="29840" spans="1:18" x14ac:dyDescent="0.25">
      <c r="A29840" s="7" t="s">
        <v>102478</v>
      </c>
      <c r="B29840" s="7" t="s">
        <v>102479</v>
      </c>
      <c r="C29840" s="7" t="s">
        <v>102480</v>
      </c>
      <c r="D29840" s="7" t="s">
        <v>102481</v>
      </c>
      <c r="E29840" s="8" t="s">
        <v>8196</v>
      </c>
      <c r="F29840" s="8">
        <v>9860740</v>
      </c>
      <c r="G29840" s="7" t="s">
        <v>35</v>
      </c>
      <c r="H29840" s="7" t="s">
        <v>24</v>
      </c>
      <c r="I29840" s="9" t="s">
        <v>25</v>
      </c>
      <c r="J29840" s="7" t="s">
        <v>26</v>
      </c>
      <c r="K29840" s="10" t="s">
        <v>4479</v>
      </c>
      <c r="L29840" s="7">
        <v>4</v>
      </c>
      <c r="M29840" s="11">
        <v>36861</v>
      </c>
      <c r="N29840" s="7" t="s">
        <v>27715</v>
      </c>
      <c r="O29840" s="7" t="s">
        <v>600</v>
      </c>
      <c r="P29840" s="10">
        <v>2000</v>
      </c>
      <c r="Q29840" s="12">
        <v>39326</v>
      </c>
      <c r="R29840" s="12">
        <v>41529</v>
      </c>
    </row>
    <row r="29841" spans="1:18" x14ac:dyDescent="0.25">
      <c r="A29841" s="7" t="s">
        <v>102482</v>
      </c>
      <c r="B29841" s="7" t="s">
        <v>102483</v>
      </c>
      <c r="C29841" s="7" t="s">
        <v>102484</v>
      </c>
      <c r="D29841" s="7" t="s">
        <v>619</v>
      </c>
      <c r="E29841" s="8" t="s">
        <v>22</v>
      </c>
      <c r="F29841" s="8">
        <v>3400000</v>
      </c>
      <c r="G29841" s="7" t="s">
        <v>35</v>
      </c>
      <c r="H29841" s="7" t="s">
        <v>24</v>
      </c>
      <c r="I29841" s="9" t="s">
        <v>36</v>
      </c>
      <c r="J29841" s="7" t="s">
        <v>181</v>
      </c>
      <c r="K29841" s="10" t="s">
        <v>182</v>
      </c>
      <c r="L29841" s="7">
        <v>2</v>
      </c>
      <c r="Q29841" s="12">
        <v>41228</v>
      </c>
      <c r="R29841" s="12">
        <v>41802</v>
      </c>
    </row>
    <row r="29842" spans="1:18" x14ac:dyDescent="0.25">
      <c r="A29842" s="7" t="s">
        <v>102485</v>
      </c>
      <c r="B29842" s="7" t="s">
        <v>102486</v>
      </c>
      <c r="D29842" s="7" t="s">
        <v>2066</v>
      </c>
      <c r="E29842" s="8" t="s">
        <v>2067</v>
      </c>
      <c r="F29842" s="8">
        <v>0</v>
      </c>
      <c r="G29842" s="7" t="s">
        <v>35</v>
      </c>
      <c r="H29842" s="7" t="s">
        <v>24</v>
      </c>
      <c r="I29842" s="9" t="s">
        <v>947</v>
      </c>
      <c r="J29842" s="7" t="s">
        <v>948</v>
      </c>
      <c r="K29842" s="10" t="s">
        <v>948</v>
      </c>
      <c r="L29842" s="7">
        <v>1</v>
      </c>
      <c r="Q29842" s="12">
        <v>41549</v>
      </c>
      <c r="R29842" s="12">
        <v>41549</v>
      </c>
    </row>
    <row r="29843" spans="1:18" x14ac:dyDescent="0.25">
      <c r="A29843" s="7" t="s">
        <v>102487</v>
      </c>
      <c r="B29843" s="7" t="s">
        <v>102488</v>
      </c>
      <c r="C29843" s="7" t="s">
        <v>102489</v>
      </c>
      <c r="D29843" s="7" t="s">
        <v>296</v>
      </c>
      <c r="E29843" s="8" t="s">
        <v>297</v>
      </c>
      <c r="F29843" s="8">
        <v>41000000</v>
      </c>
      <c r="G29843" s="7" t="s">
        <v>35</v>
      </c>
      <c r="H29843" s="7" t="s">
        <v>205</v>
      </c>
      <c r="I29843" s="9"/>
      <c r="J29843" s="7" t="s">
        <v>371</v>
      </c>
      <c r="K29843" s="10" t="s">
        <v>102490</v>
      </c>
      <c r="L29843" s="7">
        <v>2</v>
      </c>
      <c r="M29843" s="11">
        <v>35796</v>
      </c>
      <c r="N29843" s="7" t="s">
        <v>674</v>
      </c>
      <c r="O29843" s="7" t="s">
        <v>675</v>
      </c>
      <c r="P29843" s="10">
        <v>1998</v>
      </c>
      <c r="Q29843" s="12">
        <v>38930</v>
      </c>
      <c r="R29843" s="12">
        <v>39661</v>
      </c>
    </row>
    <row r="29844" spans="1:18" x14ac:dyDescent="0.25">
      <c r="A29844" s="7" t="s">
        <v>102491</v>
      </c>
      <c r="B29844" s="7" t="s">
        <v>102492</v>
      </c>
      <c r="C29844" s="7" t="s">
        <v>102493</v>
      </c>
      <c r="D29844" s="7" t="s">
        <v>46748</v>
      </c>
      <c r="E29844" s="8" t="s">
        <v>16217</v>
      </c>
      <c r="F29844" s="8">
        <v>7650097</v>
      </c>
      <c r="G29844" s="7" t="s">
        <v>23</v>
      </c>
      <c r="H29844" s="7" t="s">
        <v>24</v>
      </c>
      <c r="I29844" s="9" t="s">
        <v>36</v>
      </c>
      <c r="J29844" s="7" t="s">
        <v>181</v>
      </c>
      <c r="K29844" s="10" t="s">
        <v>1297</v>
      </c>
      <c r="L29844" s="7">
        <v>2</v>
      </c>
      <c r="M29844" s="11">
        <v>40330</v>
      </c>
      <c r="N29844" s="7" t="s">
        <v>1109</v>
      </c>
      <c r="O29844" s="7" t="s">
        <v>1110</v>
      </c>
      <c r="P29844" s="10">
        <v>2010</v>
      </c>
      <c r="Q29844" s="12">
        <v>40528</v>
      </c>
      <c r="R29844" s="12">
        <v>40743</v>
      </c>
    </row>
    <row r="29845" spans="1:18" x14ac:dyDescent="0.25">
      <c r="A29845" s="7" t="s">
        <v>102494</v>
      </c>
      <c r="B29845" s="7" t="s">
        <v>102495</v>
      </c>
      <c r="C29845" s="7" t="s">
        <v>102496</v>
      </c>
      <c r="D29845" s="7" t="s">
        <v>102497</v>
      </c>
      <c r="E29845" s="8" t="s">
        <v>909</v>
      </c>
      <c r="F29845" s="8">
        <v>0</v>
      </c>
      <c r="G29845" s="7" t="s">
        <v>35</v>
      </c>
      <c r="H29845" s="7" t="s">
        <v>24</v>
      </c>
      <c r="I29845" s="9" t="s">
        <v>1321</v>
      </c>
      <c r="J29845" s="7" t="s">
        <v>613</v>
      </c>
      <c r="K29845" s="10" t="s">
        <v>6864</v>
      </c>
      <c r="L29845" s="7">
        <v>1</v>
      </c>
      <c r="Q29845" s="12">
        <v>41122</v>
      </c>
      <c r="R29845" s="12">
        <v>41122</v>
      </c>
    </row>
    <row r="29846" spans="1:18" x14ac:dyDescent="0.25">
      <c r="A29846" s="7" t="s">
        <v>102498</v>
      </c>
      <c r="B29846" s="7" t="s">
        <v>102499</v>
      </c>
      <c r="C29846" s="7" t="s">
        <v>102500</v>
      </c>
      <c r="D29846" s="7" t="s">
        <v>433</v>
      </c>
      <c r="E29846" s="8" t="s">
        <v>434</v>
      </c>
      <c r="F29846" s="8">
        <v>10000001</v>
      </c>
      <c r="G29846" s="7" t="s">
        <v>35</v>
      </c>
      <c r="H29846" s="7" t="s">
        <v>240</v>
      </c>
      <c r="I29846" s="9" t="s">
        <v>241</v>
      </c>
      <c r="J29846" s="7" t="s">
        <v>242</v>
      </c>
      <c r="K29846" s="10" t="s">
        <v>242</v>
      </c>
      <c r="L29846" s="7">
        <v>1</v>
      </c>
      <c r="M29846" s="11">
        <v>41334</v>
      </c>
      <c r="N29846" s="7" t="s">
        <v>514</v>
      </c>
      <c r="O29846" s="7" t="s">
        <v>147</v>
      </c>
      <c r="P29846" s="10">
        <v>2013</v>
      </c>
      <c r="Q29846" s="12">
        <v>41808</v>
      </c>
      <c r="R29846" s="12">
        <v>41808</v>
      </c>
    </row>
    <row r="29847" spans="1:18" x14ac:dyDescent="0.25">
      <c r="A29847" s="7" t="s">
        <v>102501</v>
      </c>
      <c r="B29847" s="7" t="s">
        <v>102502</v>
      </c>
      <c r="C29847" s="7" t="s">
        <v>102503</v>
      </c>
      <c r="D29847" s="7" t="s">
        <v>719</v>
      </c>
      <c r="E29847" s="8" t="s">
        <v>720</v>
      </c>
      <c r="F29847" s="8">
        <v>25000000</v>
      </c>
      <c r="G29847" s="7" t="s">
        <v>35</v>
      </c>
      <c r="H29847" s="7" t="s">
        <v>24</v>
      </c>
      <c r="I29847" s="9" t="s">
        <v>36</v>
      </c>
      <c r="J29847" s="7" t="s">
        <v>181</v>
      </c>
      <c r="K29847" s="10" t="s">
        <v>1297</v>
      </c>
      <c r="L29847" s="7">
        <v>2</v>
      </c>
      <c r="M29847" s="11">
        <v>33970</v>
      </c>
      <c r="N29847" s="7" t="s">
        <v>2694</v>
      </c>
      <c r="O29847" s="7" t="s">
        <v>2695</v>
      </c>
      <c r="P29847" s="10">
        <v>1993</v>
      </c>
      <c r="Q29847" s="12">
        <v>39814</v>
      </c>
      <c r="R29847" s="12">
        <v>40399</v>
      </c>
    </row>
    <row r="29848" spans="1:18" x14ac:dyDescent="0.25">
      <c r="A29848" s="7" t="s">
        <v>102504</v>
      </c>
      <c r="B29848" s="7" t="s">
        <v>102505</v>
      </c>
      <c r="C29848" s="7" t="s">
        <v>102506</v>
      </c>
      <c r="D29848" s="7" t="s">
        <v>275</v>
      </c>
      <c r="E29848" s="8" t="s">
        <v>276</v>
      </c>
      <c r="F29848" s="8">
        <v>1116749</v>
      </c>
      <c r="G29848" s="7" t="s">
        <v>35</v>
      </c>
      <c r="H29848" s="7" t="s">
        <v>24</v>
      </c>
      <c r="I29848" s="9" t="s">
        <v>36</v>
      </c>
      <c r="J29848" s="7" t="s">
        <v>181</v>
      </c>
      <c r="K29848" s="10" t="s">
        <v>1073</v>
      </c>
      <c r="L29848" s="7">
        <v>2</v>
      </c>
      <c r="M29848" s="11">
        <v>40544</v>
      </c>
      <c r="N29848" s="7" t="s">
        <v>537</v>
      </c>
      <c r="O29848" s="7" t="s">
        <v>505</v>
      </c>
      <c r="P29848" s="10">
        <v>2011</v>
      </c>
      <c r="Q29848" s="12">
        <v>41688</v>
      </c>
      <c r="R29848" s="12">
        <v>41716</v>
      </c>
    </row>
    <row r="29849" spans="1:18" x14ac:dyDescent="0.25">
      <c r="A29849" s="7" t="s">
        <v>102507</v>
      </c>
      <c r="B29849" s="7" t="s">
        <v>102508</v>
      </c>
      <c r="D29849" s="7" t="s">
        <v>275</v>
      </c>
      <c r="E29849" s="8" t="s">
        <v>276</v>
      </c>
      <c r="F29849" s="8">
        <v>4280000</v>
      </c>
      <c r="G29849" s="7" t="s">
        <v>35</v>
      </c>
      <c r="H29849" s="7" t="s">
        <v>24</v>
      </c>
      <c r="I29849" s="9" t="s">
        <v>36</v>
      </c>
      <c r="J29849" s="7" t="s">
        <v>181</v>
      </c>
      <c r="K29849" s="10" t="s">
        <v>182</v>
      </c>
      <c r="L29849" s="7">
        <v>2</v>
      </c>
      <c r="Q29849" s="12">
        <v>40946</v>
      </c>
      <c r="R29849" s="12">
        <v>41389</v>
      </c>
    </row>
    <row r="29850" spans="1:18" x14ac:dyDescent="0.25">
      <c r="A29850" s="7" t="s">
        <v>102509</v>
      </c>
      <c r="B29850" s="7" t="s">
        <v>102510</v>
      </c>
      <c r="C29850" s="7" t="s">
        <v>102511</v>
      </c>
      <c r="D29850" s="7" t="s">
        <v>102512</v>
      </c>
      <c r="E29850" s="8" t="s">
        <v>2536</v>
      </c>
      <c r="F29850" s="8">
        <v>1000000</v>
      </c>
      <c r="G29850" s="7" t="s">
        <v>35</v>
      </c>
      <c r="H29850" s="7" t="s">
        <v>24</v>
      </c>
      <c r="I29850" s="9" t="s">
        <v>6145</v>
      </c>
      <c r="J29850" s="7" t="s">
        <v>613</v>
      </c>
      <c r="K29850" s="10" t="s">
        <v>6146</v>
      </c>
      <c r="L29850" s="7">
        <v>1</v>
      </c>
      <c r="M29850" s="11">
        <v>41426</v>
      </c>
      <c r="N29850" s="7" t="s">
        <v>1766</v>
      </c>
      <c r="O29850" s="7" t="s">
        <v>412</v>
      </c>
      <c r="P29850" s="10">
        <v>2013</v>
      </c>
      <c r="Q29850" s="12">
        <v>41869</v>
      </c>
      <c r="R29850" s="12">
        <v>41869</v>
      </c>
    </row>
    <row r="29851" spans="1:18" x14ac:dyDescent="0.25">
      <c r="A29851" s="7" t="s">
        <v>102513</v>
      </c>
      <c r="B29851" s="7" t="s">
        <v>102514</v>
      </c>
      <c r="C29851" s="7" t="s">
        <v>102515</v>
      </c>
      <c r="D29851" s="7" t="s">
        <v>68</v>
      </c>
      <c r="E29851" s="8" t="s">
        <v>69</v>
      </c>
      <c r="F29851" s="8">
        <v>1121650</v>
      </c>
      <c r="G29851" s="7" t="s">
        <v>35</v>
      </c>
      <c r="H29851" s="7" t="s">
        <v>626</v>
      </c>
      <c r="I29851" s="9"/>
      <c r="J29851" s="7" t="s">
        <v>27692</v>
      </c>
      <c r="K29851" s="10" t="s">
        <v>27692</v>
      </c>
      <c r="L29851" s="7">
        <v>3</v>
      </c>
      <c r="M29851" s="11">
        <v>41275</v>
      </c>
      <c r="N29851" s="7" t="s">
        <v>146</v>
      </c>
      <c r="O29851" s="7" t="s">
        <v>147</v>
      </c>
      <c r="P29851" s="10">
        <v>2013</v>
      </c>
      <c r="Q29851" s="12">
        <v>40909</v>
      </c>
      <c r="R29851" s="12">
        <v>41856</v>
      </c>
    </row>
    <row r="29852" spans="1:18" x14ac:dyDescent="0.25">
      <c r="A29852" s="7" t="s">
        <v>102516</v>
      </c>
      <c r="B29852" s="7" t="s">
        <v>102517</v>
      </c>
      <c r="C29852" s="7" t="s">
        <v>102518</v>
      </c>
      <c r="D29852" s="7" t="s">
        <v>102519</v>
      </c>
      <c r="E29852" s="8" t="s">
        <v>5519</v>
      </c>
      <c r="F29852" s="8">
        <v>4256463</v>
      </c>
      <c r="G29852" s="7" t="s">
        <v>35</v>
      </c>
      <c r="H29852" s="7" t="s">
        <v>24</v>
      </c>
      <c r="I29852" s="9" t="s">
        <v>161</v>
      </c>
      <c r="J29852" s="7" t="s">
        <v>162</v>
      </c>
      <c r="K29852" s="10" t="s">
        <v>3646</v>
      </c>
      <c r="L29852" s="7">
        <v>5</v>
      </c>
      <c r="M29852" s="11">
        <v>39814</v>
      </c>
      <c r="N29852" s="7" t="s">
        <v>171</v>
      </c>
      <c r="O29852" s="7" t="s">
        <v>172</v>
      </c>
      <c r="P29852" s="10">
        <v>2009</v>
      </c>
      <c r="Q29852" s="12">
        <v>40280</v>
      </c>
      <c r="R29852" s="12">
        <v>41795</v>
      </c>
    </row>
    <row r="29853" spans="1:18" x14ac:dyDescent="0.25">
      <c r="A29853" s="7" t="s">
        <v>102520</v>
      </c>
      <c r="B29853" s="7" t="s">
        <v>102521</v>
      </c>
      <c r="C29853" s="7" t="s">
        <v>102522</v>
      </c>
      <c r="D29853" s="7" t="s">
        <v>68</v>
      </c>
      <c r="E29853" s="8" t="s">
        <v>69</v>
      </c>
      <c r="F29853" s="8">
        <v>22377875</v>
      </c>
      <c r="G29853" s="7" t="s">
        <v>35</v>
      </c>
      <c r="H29853" s="7" t="s">
        <v>24</v>
      </c>
      <c r="I29853" s="9" t="s">
        <v>782</v>
      </c>
      <c r="J29853" s="7" t="s">
        <v>783</v>
      </c>
      <c r="K29853" s="10" t="s">
        <v>784</v>
      </c>
      <c r="L29853" s="7">
        <v>2</v>
      </c>
      <c r="M29853" s="11">
        <v>36526</v>
      </c>
      <c r="N29853" s="7" t="s">
        <v>234</v>
      </c>
      <c r="O29853" s="7" t="s">
        <v>235</v>
      </c>
      <c r="P29853" s="10">
        <v>2000</v>
      </c>
      <c r="Q29853" s="12">
        <v>41838</v>
      </c>
      <c r="R29853" s="12">
        <v>41949</v>
      </c>
    </row>
    <row r="29854" spans="1:18" x14ac:dyDescent="0.25">
      <c r="A29854" s="7" t="s">
        <v>102523</v>
      </c>
      <c r="B29854" s="7" t="s">
        <v>102524</v>
      </c>
      <c r="F29854" s="8">
        <v>0</v>
      </c>
      <c r="G29854" s="7" t="s">
        <v>35</v>
      </c>
      <c r="I29854" s="9"/>
      <c r="J29854" s="7"/>
      <c r="L29854" s="7">
        <v>1</v>
      </c>
      <c r="M29854" s="11">
        <v>40848</v>
      </c>
      <c r="N29854" s="7" t="s">
        <v>2287</v>
      </c>
      <c r="O29854" s="7" t="s">
        <v>74</v>
      </c>
      <c r="P29854" s="10">
        <v>2011</v>
      </c>
      <c r="Q29854" s="12">
        <v>41066</v>
      </c>
      <c r="R29854" s="12">
        <v>41066</v>
      </c>
    </row>
    <row r="29855" spans="1:18" x14ac:dyDescent="0.25">
      <c r="A29855" s="7" t="s">
        <v>102525</v>
      </c>
      <c r="B29855" s="7" t="s">
        <v>102526</v>
      </c>
      <c r="C29855" s="7" t="s">
        <v>102527</v>
      </c>
      <c r="D29855" s="7" t="s">
        <v>102528</v>
      </c>
      <c r="E29855" s="8" t="s">
        <v>34</v>
      </c>
      <c r="F29855" s="8">
        <v>9000000</v>
      </c>
      <c r="G29855" s="7" t="s">
        <v>35</v>
      </c>
      <c r="H29855" s="7" t="s">
        <v>24</v>
      </c>
      <c r="I29855" s="9" t="s">
        <v>36</v>
      </c>
      <c r="J29855" s="7" t="s">
        <v>181</v>
      </c>
      <c r="K29855" s="10" t="s">
        <v>182</v>
      </c>
      <c r="L29855" s="7">
        <v>2</v>
      </c>
      <c r="M29855" s="11">
        <v>40544</v>
      </c>
      <c r="N29855" s="7" t="s">
        <v>537</v>
      </c>
      <c r="O29855" s="7" t="s">
        <v>505</v>
      </c>
      <c r="P29855" s="10">
        <v>2011</v>
      </c>
      <c r="Q29855" s="12">
        <v>41183</v>
      </c>
      <c r="R29855" s="12">
        <v>41618</v>
      </c>
    </row>
    <row r="29856" spans="1:18" x14ac:dyDescent="0.25">
      <c r="A29856" s="7" t="s">
        <v>102529</v>
      </c>
      <c r="B29856" s="7" t="s">
        <v>102530</v>
      </c>
      <c r="C29856" s="7" t="s">
        <v>102531</v>
      </c>
      <c r="D29856" s="7" t="s">
        <v>3345</v>
      </c>
      <c r="E29856" s="8" t="s">
        <v>2026</v>
      </c>
      <c r="F29856" s="8">
        <v>792768</v>
      </c>
      <c r="G29856" s="7" t="s">
        <v>35</v>
      </c>
      <c r="H29856" s="7" t="s">
        <v>52</v>
      </c>
      <c r="I29856" s="9"/>
      <c r="J29856" s="7" t="s">
        <v>26351</v>
      </c>
      <c r="K29856" s="10" t="s">
        <v>26351</v>
      </c>
      <c r="L29856" s="7">
        <v>1</v>
      </c>
      <c r="M29856" s="11">
        <v>37987</v>
      </c>
      <c r="N29856" s="7" t="s">
        <v>424</v>
      </c>
      <c r="O29856" s="7" t="s">
        <v>425</v>
      </c>
      <c r="P29856" s="10">
        <v>2004</v>
      </c>
      <c r="Q29856" s="12">
        <v>41008</v>
      </c>
      <c r="R29856" s="12">
        <v>41008</v>
      </c>
    </row>
    <row r="29857" spans="1:18" x14ac:dyDescent="0.25">
      <c r="A29857" s="7" t="s">
        <v>102532</v>
      </c>
      <c r="B29857" s="7" t="s">
        <v>102533</v>
      </c>
      <c r="C29857" s="7" t="s">
        <v>102534</v>
      </c>
      <c r="D29857" s="7" t="s">
        <v>275</v>
      </c>
      <c r="E29857" s="8" t="s">
        <v>276</v>
      </c>
      <c r="F29857" s="8">
        <v>4273000</v>
      </c>
      <c r="G29857" s="7" t="s">
        <v>35</v>
      </c>
      <c r="H29857" s="7" t="s">
        <v>24</v>
      </c>
      <c r="I29857" s="9" t="s">
        <v>1218</v>
      </c>
      <c r="J29857" s="7" t="s">
        <v>1238</v>
      </c>
      <c r="K29857" s="10" t="s">
        <v>1238</v>
      </c>
      <c r="L29857" s="7">
        <v>2</v>
      </c>
      <c r="M29857" s="11">
        <v>40179</v>
      </c>
      <c r="N29857" s="7" t="s">
        <v>96</v>
      </c>
      <c r="O29857" s="7" t="s">
        <v>97</v>
      </c>
      <c r="P29857" s="10">
        <v>2010</v>
      </c>
      <c r="Q29857" s="12">
        <v>40909</v>
      </c>
      <c r="R29857" s="12">
        <v>41449</v>
      </c>
    </row>
    <row r="29858" spans="1:18" x14ac:dyDescent="0.25">
      <c r="A29858" s="7" t="s">
        <v>102535</v>
      </c>
      <c r="B29858" s="7" t="s">
        <v>102536</v>
      </c>
      <c r="C29858" s="7" t="s">
        <v>102537</v>
      </c>
      <c r="D29858" s="7" t="s">
        <v>102538</v>
      </c>
      <c r="E29858" s="8" t="s">
        <v>3662</v>
      </c>
      <c r="F29858" s="8">
        <v>0</v>
      </c>
      <c r="G29858" s="7" t="s">
        <v>35</v>
      </c>
      <c r="I29858" s="9"/>
      <c r="J29858" s="7"/>
      <c r="L29858" s="7">
        <v>1</v>
      </c>
      <c r="M29858" s="11">
        <v>40858</v>
      </c>
      <c r="N29858" s="7" t="s">
        <v>2287</v>
      </c>
      <c r="O29858" s="7" t="s">
        <v>74</v>
      </c>
      <c r="P29858" s="10">
        <v>2011</v>
      </c>
      <c r="Q29858" s="12">
        <v>40848</v>
      </c>
      <c r="R29858" s="12">
        <v>40848</v>
      </c>
    </row>
    <row r="29859" spans="1:18" x14ac:dyDescent="0.25">
      <c r="A29859" s="7" t="s">
        <v>102539</v>
      </c>
      <c r="B29859" s="7" t="s">
        <v>102540</v>
      </c>
      <c r="C29859" s="7" t="s">
        <v>102541</v>
      </c>
      <c r="D29859" s="7" t="s">
        <v>625</v>
      </c>
      <c r="E29859" s="8" t="s">
        <v>323</v>
      </c>
      <c r="F29859" s="8">
        <v>744000</v>
      </c>
      <c r="G29859" s="7" t="s">
        <v>35</v>
      </c>
      <c r="H29859" s="7" t="s">
        <v>24</v>
      </c>
      <c r="I29859" s="9" t="s">
        <v>1196</v>
      </c>
      <c r="J29859" s="7" t="s">
        <v>1197</v>
      </c>
      <c r="K29859" s="10" t="s">
        <v>15630</v>
      </c>
      <c r="L29859" s="7">
        <v>3</v>
      </c>
      <c r="Q29859" s="12">
        <v>41302</v>
      </c>
      <c r="R29859" s="12">
        <v>41639</v>
      </c>
    </row>
    <row r="29860" spans="1:18" x14ac:dyDescent="0.25">
      <c r="A29860" s="7" t="s">
        <v>102542</v>
      </c>
      <c r="B29860" s="7" t="s">
        <v>102543</v>
      </c>
      <c r="C29860" s="7" t="s">
        <v>102544</v>
      </c>
      <c r="D29860" s="7" t="s">
        <v>68</v>
      </c>
      <c r="E29860" s="8" t="s">
        <v>69</v>
      </c>
      <c r="F29860" s="8">
        <v>2980000</v>
      </c>
      <c r="G29860" s="7" t="s">
        <v>35</v>
      </c>
      <c r="H29860" s="7" t="s">
        <v>4129</v>
      </c>
      <c r="I29860" s="9"/>
      <c r="J29860" s="7" t="s">
        <v>9346</v>
      </c>
      <c r="K29860" s="10" t="s">
        <v>102545</v>
      </c>
      <c r="L29860" s="7">
        <v>1</v>
      </c>
      <c r="M29860" s="11">
        <v>39083</v>
      </c>
      <c r="N29860" s="7" t="s">
        <v>88</v>
      </c>
      <c r="O29860" s="7" t="s">
        <v>89</v>
      </c>
      <c r="P29860" s="10">
        <v>2007</v>
      </c>
      <c r="Q29860" s="12">
        <v>40102</v>
      </c>
      <c r="R29860" s="12">
        <v>40102</v>
      </c>
    </row>
    <row r="29861" spans="1:18" x14ac:dyDescent="0.25">
      <c r="A29861" s="7" t="s">
        <v>102546</v>
      </c>
      <c r="B29861" s="7" t="s">
        <v>102547</v>
      </c>
      <c r="C29861" s="7" t="s">
        <v>102548</v>
      </c>
      <c r="D29861" s="7" t="s">
        <v>68</v>
      </c>
      <c r="E29861" s="8" t="s">
        <v>69</v>
      </c>
      <c r="F29861" s="8">
        <v>8800000</v>
      </c>
      <c r="G29861" s="7" t="s">
        <v>35</v>
      </c>
      <c r="H29861" s="7" t="s">
        <v>469</v>
      </c>
      <c r="I29861" s="9"/>
      <c r="J29861" s="7" t="s">
        <v>470</v>
      </c>
      <c r="K29861" s="10" t="s">
        <v>470</v>
      </c>
      <c r="L29861" s="7">
        <v>1</v>
      </c>
      <c r="M29861" s="11">
        <v>40909</v>
      </c>
      <c r="N29861" s="7" t="s">
        <v>111</v>
      </c>
      <c r="O29861" s="7" t="s">
        <v>112</v>
      </c>
      <c r="P29861" s="10">
        <v>2012</v>
      </c>
      <c r="Q29861" s="12">
        <v>41519</v>
      </c>
      <c r="R29861" s="12">
        <v>41519</v>
      </c>
    </row>
    <row r="29862" spans="1:18" x14ac:dyDescent="0.25">
      <c r="A29862" s="7" t="s">
        <v>102549</v>
      </c>
      <c r="B29862" s="7" t="s">
        <v>102550</v>
      </c>
      <c r="C29862" s="7" t="s">
        <v>102551</v>
      </c>
      <c r="D29862" s="7" t="s">
        <v>1664</v>
      </c>
      <c r="E29862" s="8" t="s">
        <v>1665</v>
      </c>
      <c r="F29862" s="8">
        <v>46600000</v>
      </c>
      <c r="G29862" s="7" t="s">
        <v>35</v>
      </c>
      <c r="H29862" s="7" t="s">
        <v>24</v>
      </c>
      <c r="I29862" s="9" t="s">
        <v>1166</v>
      </c>
      <c r="J29862" s="7" t="s">
        <v>1167</v>
      </c>
      <c r="K29862" s="10" t="s">
        <v>35410</v>
      </c>
      <c r="L29862" s="7">
        <v>2</v>
      </c>
      <c r="M29862" s="11">
        <v>39448</v>
      </c>
      <c r="N29862" s="7" t="s">
        <v>164</v>
      </c>
      <c r="O29862" s="7" t="s">
        <v>165</v>
      </c>
      <c r="P29862" s="10">
        <v>2008</v>
      </c>
      <c r="Q29862" s="12">
        <v>40820</v>
      </c>
      <c r="R29862" s="12">
        <v>41696</v>
      </c>
    </row>
    <row r="29863" spans="1:18" x14ac:dyDescent="0.25">
      <c r="A29863" s="7" t="s">
        <v>102552</v>
      </c>
      <c r="B29863" s="7" t="s">
        <v>102553</v>
      </c>
      <c r="C29863" s="7" t="s">
        <v>102554</v>
      </c>
      <c r="D29863" s="7" t="s">
        <v>33</v>
      </c>
      <c r="E29863" s="8" t="s">
        <v>34</v>
      </c>
      <c r="F29863" s="8">
        <v>0</v>
      </c>
      <c r="G29863" s="7" t="s">
        <v>80</v>
      </c>
      <c r="I29863" s="9"/>
      <c r="J29863" s="7"/>
      <c r="L29863" s="7">
        <v>1</v>
      </c>
      <c r="Q29863" s="12">
        <v>40641</v>
      </c>
      <c r="R29863" s="12">
        <v>40641</v>
      </c>
    </row>
    <row r="29864" spans="1:18" x14ac:dyDescent="0.25">
      <c r="A29864" s="7" t="s">
        <v>102555</v>
      </c>
      <c r="B29864" s="7" t="s">
        <v>102556</v>
      </c>
      <c r="C29864" s="7" t="s">
        <v>102557</v>
      </c>
      <c r="D29864" s="7" t="s">
        <v>1713</v>
      </c>
      <c r="E29864" s="8" t="s">
        <v>542</v>
      </c>
      <c r="F29864" s="8">
        <v>2299586</v>
      </c>
      <c r="G29864" s="7" t="s">
        <v>80</v>
      </c>
      <c r="H29864" s="7" t="s">
        <v>52</v>
      </c>
      <c r="I29864" s="9"/>
      <c r="J29864" s="7" t="s">
        <v>38520</v>
      </c>
      <c r="K29864" s="10" t="s">
        <v>38520</v>
      </c>
      <c r="L29864" s="7">
        <v>3</v>
      </c>
      <c r="M29864" s="11">
        <v>38930</v>
      </c>
      <c r="N29864" s="7" t="s">
        <v>1323</v>
      </c>
      <c r="O29864" s="7" t="s">
        <v>630</v>
      </c>
      <c r="P29864" s="10">
        <v>2006</v>
      </c>
      <c r="Q29864" s="12">
        <v>38718</v>
      </c>
      <c r="R29864" s="12">
        <v>39995</v>
      </c>
    </row>
    <row r="29865" spans="1:18" x14ac:dyDescent="0.25">
      <c r="A29865" s="7" t="s">
        <v>102558</v>
      </c>
      <c r="B29865" s="7" t="s">
        <v>102559</v>
      </c>
      <c r="F29865" s="8">
        <v>0</v>
      </c>
      <c r="G29865" s="7" t="s">
        <v>35</v>
      </c>
      <c r="I29865" s="9"/>
      <c r="J29865" s="7"/>
      <c r="L29865" s="7">
        <v>1</v>
      </c>
      <c r="Q29865" s="12">
        <v>41791</v>
      </c>
      <c r="R29865" s="12">
        <v>41791</v>
      </c>
    </row>
    <row r="29866" spans="1:18" x14ac:dyDescent="0.25">
      <c r="A29866" s="7" t="s">
        <v>102560</v>
      </c>
      <c r="B29866" s="7" t="s">
        <v>102561</v>
      </c>
      <c r="C29866" s="7" t="s">
        <v>102562</v>
      </c>
      <c r="D29866" s="7" t="s">
        <v>1295</v>
      </c>
      <c r="E29866" s="8" t="s">
        <v>1296</v>
      </c>
      <c r="F29866" s="8">
        <v>1330194</v>
      </c>
      <c r="G29866" s="7" t="s">
        <v>35</v>
      </c>
      <c r="H29866" s="7" t="s">
        <v>240</v>
      </c>
      <c r="I29866" s="9" t="s">
        <v>930</v>
      </c>
      <c r="J29866" s="7" t="s">
        <v>5655</v>
      </c>
      <c r="K29866" s="10" t="s">
        <v>5655</v>
      </c>
      <c r="L29866" s="7">
        <v>1</v>
      </c>
      <c r="Q29866" s="12">
        <v>40217</v>
      </c>
      <c r="R29866" s="12">
        <v>40217</v>
      </c>
    </row>
    <row r="29867" spans="1:18" x14ac:dyDescent="0.25">
      <c r="A29867" s="7" t="s">
        <v>102563</v>
      </c>
      <c r="B29867" s="7" t="s">
        <v>102564</v>
      </c>
      <c r="C29867" s="7" t="s">
        <v>102565</v>
      </c>
      <c r="D29867" s="7" t="s">
        <v>238</v>
      </c>
      <c r="E29867" s="8" t="s">
        <v>239</v>
      </c>
      <c r="F29867" s="8">
        <v>3400000</v>
      </c>
      <c r="G29867" s="7" t="s">
        <v>35</v>
      </c>
      <c r="H29867" s="7" t="s">
        <v>469</v>
      </c>
      <c r="I29867" s="9"/>
      <c r="J29867" s="7" t="s">
        <v>2274</v>
      </c>
      <c r="K29867" s="10" t="s">
        <v>2274</v>
      </c>
      <c r="L29867" s="7">
        <v>1</v>
      </c>
      <c r="Q29867" s="12">
        <v>41823</v>
      </c>
      <c r="R29867" s="12">
        <v>41823</v>
      </c>
    </row>
    <row r="29868" spans="1:18" x14ac:dyDescent="0.25">
      <c r="A29868" s="7" t="s">
        <v>102566</v>
      </c>
      <c r="B29868" s="7" t="s">
        <v>102567</v>
      </c>
      <c r="C29868" s="7" t="s">
        <v>102568</v>
      </c>
      <c r="D29868" s="7" t="s">
        <v>275</v>
      </c>
      <c r="E29868" s="8" t="s">
        <v>276</v>
      </c>
      <c r="F29868" s="8">
        <v>550000</v>
      </c>
      <c r="G29868" s="7" t="s">
        <v>35</v>
      </c>
      <c r="H29868" s="7" t="s">
        <v>24</v>
      </c>
      <c r="I29868" s="9" t="s">
        <v>36</v>
      </c>
      <c r="J29868" s="7" t="s">
        <v>898</v>
      </c>
      <c r="K29868" s="10" t="s">
        <v>39468</v>
      </c>
      <c r="L29868" s="7">
        <v>1</v>
      </c>
      <c r="M29868" s="11">
        <v>39814</v>
      </c>
      <c r="N29868" s="7" t="s">
        <v>171</v>
      </c>
      <c r="O29868" s="7" t="s">
        <v>172</v>
      </c>
      <c r="P29868" s="10">
        <v>2009</v>
      </c>
      <c r="Q29868" s="12">
        <v>39955</v>
      </c>
      <c r="R29868" s="12">
        <v>39955</v>
      </c>
    </row>
    <row r="29869" spans="1:18" x14ac:dyDescent="0.25">
      <c r="A29869" s="7" t="s">
        <v>102569</v>
      </c>
      <c r="B29869" s="7" t="s">
        <v>102570</v>
      </c>
      <c r="C29869" s="7" t="s">
        <v>102571</v>
      </c>
      <c r="D29869" s="7" t="s">
        <v>102572</v>
      </c>
      <c r="E29869" s="8" t="s">
        <v>310</v>
      </c>
      <c r="F29869" s="8">
        <v>7385500</v>
      </c>
      <c r="G29869" s="7" t="s">
        <v>35</v>
      </c>
      <c r="H29869" s="7" t="s">
        <v>376</v>
      </c>
      <c r="I29869" s="9"/>
      <c r="J29869" s="7" t="s">
        <v>377</v>
      </c>
      <c r="K29869" s="10" t="s">
        <v>377</v>
      </c>
      <c r="L29869" s="7">
        <v>1</v>
      </c>
      <c r="M29869" s="11">
        <v>38718</v>
      </c>
      <c r="N29869" s="7" t="s">
        <v>400</v>
      </c>
      <c r="O29869" s="7" t="s">
        <v>401</v>
      </c>
      <c r="P29869" s="10">
        <v>2006</v>
      </c>
      <c r="Q29869" s="12">
        <v>39688</v>
      </c>
      <c r="R29869" s="12">
        <v>39688</v>
      </c>
    </row>
    <row r="29870" spans="1:18" x14ac:dyDescent="0.25">
      <c r="A29870" s="7" t="s">
        <v>102573</v>
      </c>
      <c r="B29870" s="7" t="s">
        <v>102574</v>
      </c>
      <c r="C29870" s="7" t="s">
        <v>102575</v>
      </c>
      <c r="D29870" s="7" t="s">
        <v>5154</v>
      </c>
      <c r="E29870" s="8" t="s">
        <v>2933</v>
      </c>
      <c r="F29870" s="8">
        <v>10913456</v>
      </c>
      <c r="G29870" s="7" t="s">
        <v>35</v>
      </c>
      <c r="H29870" s="7" t="s">
        <v>607</v>
      </c>
      <c r="I29870" s="9"/>
      <c r="J29870" s="7" t="s">
        <v>608</v>
      </c>
      <c r="L29870" s="7">
        <v>1</v>
      </c>
      <c r="M29870" s="11">
        <v>39814</v>
      </c>
      <c r="N29870" s="7" t="s">
        <v>171</v>
      </c>
      <c r="O29870" s="7" t="s">
        <v>172</v>
      </c>
      <c r="P29870" s="10">
        <v>2009</v>
      </c>
      <c r="Q29870" s="12">
        <v>41786</v>
      </c>
      <c r="R29870" s="12">
        <v>41786</v>
      </c>
    </row>
    <row r="29871" spans="1:18" x14ac:dyDescent="0.25">
      <c r="A29871" s="7" t="s">
        <v>102576</v>
      </c>
      <c r="B29871" s="7" t="s">
        <v>102577</v>
      </c>
      <c r="C29871" s="7" t="s">
        <v>102578</v>
      </c>
      <c r="D29871" s="7" t="s">
        <v>21175</v>
      </c>
      <c r="E29871" s="8" t="s">
        <v>195</v>
      </c>
      <c r="F29871" s="8">
        <v>100000</v>
      </c>
      <c r="G29871" s="7" t="s">
        <v>35</v>
      </c>
      <c r="I29871" s="9"/>
      <c r="J29871" s="7"/>
      <c r="L29871" s="7">
        <v>1</v>
      </c>
      <c r="Q29871" s="12">
        <v>40086</v>
      </c>
      <c r="R29871" s="12">
        <v>40086</v>
      </c>
    </row>
    <row r="29872" spans="1:18" x14ac:dyDescent="0.25">
      <c r="A29872" s="7" t="s">
        <v>102579</v>
      </c>
      <c r="B29872" s="7" t="s">
        <v>102580</v>
      </c>
      <c r="C29872" s="7" t="s">
        <v>102581</v>
      </c>
      <c r="D29872" s="7" t="s">
        <v>102582</v>
      </c>
      <c r="E29872" s="8" t="s">
        <v>69</v>
      </c>
      <c r="F29872" s="8">
        <v>50000</v>
      </c>
      <c r="G29872" s="7" t="s">
        <v>35</v>
      </c>
      <c r="H29872" s="7" t="s">
        <v>24</v>
      </c>
      <c r="I29872" s="9" t="s">
        <v>93</v>
      </c>
      <c r="J29872" s="7" t="s">
        <v>94</v>
      </c>
      <c r="K29872" s="10" t="s">
        <v>10073</v>
      </c>
      <c r="L29872" s="7">
        <v>1</v>
      </c>
      <c r="M29872" s="11">
        <v>41285</v>
      </c>
      <c r="N29872" s="7" t="s">
        <v>146</v>
      </c>
      <c r="O29872" s="7" t="s">
        <v>147</v>
      </c>
      <c r="P29872" s="10">
        <v>2013</v>
      </c>
      <c r="Q29872" s="12">
        <v>41751</v>
      </c>
      <c r="R29872" s="12">
        <v>41751</v>
      </c>
    </row>
    <row r="29873" spans="1:18" x14ac:dyDescent="0.25">
      <c r="A29873" s="7" t="s">
        <v>102583</v>
      </c>
      <c r="B29873" s="7" t="s">
        <v>102584</v>
      </c>
      <c r="C29873" s="7" t="s">
        <v>102585</v>
      </c>
      <c r="F29873" s="8">
        <v>0</v>
      </c>
      <c r="G29873" s="7" t="s">
        <v>35</v>
      </c>
      <c r="H29873" s="7" t="s">
        <v>24</v>
      </c>
      <c r="I29873" s="9" t="s">
        <v>93</v>
      </c>
      <c r="J29873" s="7" t="s">
        <v>73246</v>
      </c>
      <c r="K29873" s="10" t="s">
        <v>102586</v>
      </c>
      <c r="L29873" s="7">
        <v>1</v>
      </c>
      <c r="M29873" s="11">
        <v>41640</v>
      </c>
      <c r="N29873" s="7" t="s">
        <v>63</v>
      </c>
      <c r="O29873" s="7" t="s">
        <v>64</v>
      </c>
      <c r="P29873" s="10">
        <v>2014</v>
      </c>
      <c r="Q29873" s="12">
        <v>41637</v>
      </c>
      <c r="R29873" s="12">
        <v>41637</v>
      </c>
    </row>
    <row r="29874" spans="1:18" x14ac:dyDescent="0.25">
      <c r="A29874" s="7" t="s">
        <v>102587</v>
      </c>
      <c r="B29874" s="7" t="s">
        <v>102588</v>
      </c>
      <c r="C29874" s="7" t="s">
        <v>102589</v>
      </c>
      <c r="D29874" s="7" t="s">
        <v>33</v>
      </c>
      <c r="E29874" s="8" t="s">
        <v>34</v>
      </c>
      <c r="F29874" s="8">
        <v>370000</v>
      </c>
      <c r="G29874" s="7" t="s">
        <v>35</v>
      </c>
      <c r="I29874" s="9"/>
      <c r="J29874" s="7"/>
      <c r="L29874" s="7">
        <v>1</v>
      </c>
      <c r="M29874" s="11">
        <v>37706</v>
      </c>
      <c r="N29874" s="7" t="s">
        <v>5875</v>
      </c>
      <c r="O29874" s="7" t="s">
        <v>815</v>
      </c>
      <c r="P29874" s="10">
        <v>2003</v>
      </c>
      <c r="Q29874" s="12">
        <v>41519</v>
      </c>
      <c r="R29874" s="12">
        <v>41519</v>
      </c>
    </row>
    <row r="29875" spans="1:18" x14ac:dyDescent="0.25">
      <c r="A29875" s="7" t="s">
        <v>102590</v>
      </c>
      <c r="B29875" s="7" t="s">
        <v>102591</v>
      </c>
      <c r="F29875" s="8">
        <v>0</v>
      </c>
      <c r="G29875" s="7" t="s">
        <v>35</v>
      </c>
      <c r="I29875" s="9"/>
      <c r="J29875" s="7"/>
      <c r="L29875" s="7">
        <v>1</v>
      </c>
      <c r="M29875" s="11">
        <v>39083</v>
      </c>
      <c r="N29875" s="7" t="s">
        <v>88</v>
      </c>
      <c r="O29875" s="7" t="s">
        <v>89</v>
      </c>
      <c r="P29875" s="10">
        <v>2007</v>
      </c>
      <c r="Q29875" s="12">
        <v>40424</v>
      </c>
      <c r="R29875" s="12">
        <v>40424</v>
      </c>
    </row>
    <row r="29876" spans="1:18" x14ac:dyDescent="0.25">
      <c r="A29876" s="7" t="s">
        <v>102592</v>
      </c>
      <c r="B29876" s="7" t="s">
        <v>102593</v>
      </c>
      <c r="C29876" s="7" t="s">
        <v>102594</v>
      </c>
      <c r="D29876" s="7" t="s">
        <v>365</v>
      </c>
      <c r="E29876" s="8" t="s">
        <v>366</v>
      </c>
      <c r="F29876" s="8">
        <v>36890468</v>
      </c>
      <c r="G29876" s="7" t="s">
        <v>35</v>
      </c>
      <c r="H29876" s="7" t="s">
        <v>205</v>
      </c>
      <c r="I29876" s="9"/>
      <c r="J29876" s="7" t="s">
        <v>1312</v>
      </c>
      <c r="K29876" s="10" t="s">
        <v>1312</v>
      </c>
      <c r="L29876" s="7">
        <v>4</v>
      </c>
      <c r="Q29876" s="12">
        <v>39022</v>
      </c>
      <c r="R29876" s="12">
        <v>41275</v>
      </c>
    </row>
    <row r="29877" spans="1:18" x14ac:dyDescent="0.25">
      <c r="A29877" s="7" t="s">
        <v>102595</v>
      </c>
      <c r="B29877" s="7" t="s">
        <v>102596</v>
      </c>
      <c r="C29877" s="7" t="s">
        <v>102597</v>
      </c>
      <c r="F29877" s="8">
        <v>0</v>
      </c>
      <c r="G29877" s="7" t="s">
        <v>35</v>
      </c>
      <c r="H29877" s="7" t="s">
        <v>1347</v>
      </c>
      <c r="I29877" s="9"/>
      <c r="J29877" s="7" t="s">
        <v>1881</v>
      </c>
      <c r="K29877" s="10" t="s">
        <v>102598</v>
      </c>
      <c r="L29877" s="7">
        <v>1</v>
      </c>
      <c r="M29877" s="11">
        <v>36892</v>
      </c>
      <c r="N29877" s="7" t="s">
        <v>154</v>
      </c>
      <c r="O29877" s="7" t="s">
        <v>155</v>
      </c>
      <c r="P29877" s="10">
        <v>2001</v>
      </c>
      <c r="Q29877" s="12">
        <v>39387</v>
      </c>
      <c r="R29877" s="12">
        <v>39387</v>
      </c>
    </row>
    <row r="29878" spans="1:18" x14ac:dyDescent="0.25">
      <c r="A29878" s="7" t="s">
        <v>102599</v>
      </c>
      <c r="B29878" s="7" t="s">
        <v>102600</v>
      </c>
      <c r="C29878" s="7" t="s">
        <v>102601</v>
      </c>
      <c r="D29878" s="7" t="s">
        <v>2243</v>
      </c>
      <c r="E29878" s="8" t="s">
        <v>2244</v>
      </c>
      <c r="F29878" s="8">
        <v>750000</v>
      </c>
      <c r="G29878" s="7" t="s">
        <v>35</v>
      </c>
      <c r="H29878" s="7" t="s">
        <v>1097</v>
      </c>
      <c r="I29878" s="9"/>
      <c r="J29878" s="7" t="s">
        <v>3412</v>
      </c>
      <c r="K29878" s="10" t="s">
        <v>25898</v>
      </c>
      <c r="L29878" s="7">
        <v>1</v>
      </c>
      <c r="M29878" s="11">
        <v>38691</v>
      </c>
      <c r="N29878" s="7" t="s">
        <v>11966</v>
      </c>
      <c r="O29878" s="7" t="s">
        <v>4101</v>
      </c>
      <c r="P29878" s="10">
        <v>2005</v>
      </c>
      <c r="Q29878" s="12">
        <v>38691</v>
      </c>
      <c r="R29878" s="12">
        <v>38691</v>
      </c>
    </row>
    <row r="29879" spans="1:18" x14ac:dyDescent="0.25">
      <c r="A29879" s="7" t="s">
        <v>102602</v>
      </c>
      <c r="B29879" s="7" t="s">
        <v>102603</v>
      </c>
      <c r="C29879" s="7" t="s">
        <v>102604</v>
      </c>
      <c r="F29879" s="8">
        <v>3859800</v>
      </c>
      <c r="G29879" s="7" t="s">
        <v>23</v>
      </c>
      <c r="H29879" s="7" t="s">
        <v>626</v>
      </c>
      <c r="I29879" s="9"/>
      <c r="J29879" s="7" t="s">
        <v>1398</v>
      </c>
      <c r="K29879" s="10" t="s">
        <v>1398</v>
      </c>
      <c r="L29879" s="7">
        <v>1</v>
      </c>
      <c r="M29879" s="11">
        <v>37289</v>
      </c>
      <c r="N29879" s="7" t="s">
        <v>25200</v>
      </c>
      <c r="O29879" s="7" t="s">
        <v>528</v>
      </c>
      <c r="P29879" s="10">
        <v>2002</v>
      </c>
      <c r="Q29879" s="12">
        <v>41514</v>
      </c>
      <c r="R29879" s="12">
        <v>41514</v>
      </c>
    </row>
    <row r="29880" spans="1:18" x14ac:dyDescent="0.25">
      <c r="A29880" s="7" t="s">
        <v>102605</v>
      </c>
      <c r="B29880" s="7" t="s">
        <v>102606</v>
      </c>
      <c r="D29880" s="7" t="s">
        <v>1664</v>
      </c>
      <c r="E29880" s="8" t="s">
        <v>1665</v>
      </c>
      <c r="F29880" s="8">
        <v>7144321</v>
      </c>
      <c r="G29880" s="7" t="s">
        <v>35</v>
      </c>
      <c r="H29880" s="7" t="s">
        <v>24</v>
      </c>
      <c r="I29880" s="9" t="s">
        <v>36</v>
      </c>
      <c r="J29880" s="7" t="s">
        <v>181</v>
      </c>
      <c r="K29880" s="10" t="s">
        <v>2579</v>
      </c>
      <c r="L29880" s="7">
        <v>3</v>
      </c>
      <c r="Q29880" s="12">
        <v>40316</v>
      </c>
      <c r="R29880" s="12">
        <v>40785</v>
      </c>
    </row>
    <row r="29881" spans="1:18" x14ac:dyDescent="0.25">
      <c r="A29881" s="7" t="s">
        <v>102607</v>
      </c>
      <c r="B29881" s="7" t="s">
        <v>102608</v>
      </c>
      <c r="C29881" s="7" t="s">
        <v>102609</v>
      </c>
      <c r="D29881" s="7" t="s">
        <v>625</v>
      </c>
      <c r="E29881" s="8" t="s">
        <v>323</v>
      </c>
      <c r="F29881" s="8">
        <v>50390000</v>
      </c>
      <c r="G29881" s="7" t="s">
        <v>35</v>
      </c>
      <c r="H29881" s="7" t="s">
        <v>24</v>
      </c>
      <c r="I29881" s="9" t="s">
        <v>70</v>
      </c>
      <c r="J29881" s="7" t="s">
        <v>7685</v>
      </c>
      <c r="K29881" s="10" t="s">
        <v>102610</v>
      </c>
      <c r="L29881" s="7">
        <v>2</v>
      </c>
      <c r="M29881" s="11">
        <v>37622</v>
      </c>
      <c r="N29881" s="7" t="s">
        <v>814</v>
      </c>
      <c r="O29881" s="7" t="s">
        <v>815</v>
      </c>
      <c r="P29881" s="10">
        <v>2003</v>
      </c>
      <c r="Q29881" s="12">
        <v>41173</v>
      </c>
      <c r="R29881" s="12">
        <v>41194</v>
      </c>
    </row>
    <row r="29882" spans="1:18" x14ac:dyDescent="0.25">
      <c r="A29882" s="7" t="s">
        <v>102611</v>
      </c>
      <c r="B29882" s="7" t="s">
        <v>102612</v>
      </c>
      <c r="C29882" s="7" t="s">
        <v>102613</v>
      </c>
      <c r="F29882" s="8">
        <v>0</v>
      </c>
      <c r="G29882" s="7" t="s">
        <v>35</v>
      </c>
      <c r="I29882" s="9"/>
      <c r="J29882" s="7"/>
      <c r="L29882" s="7">
        <v>1</v>
      </c>
      <c r="M29882" s="11">
        <v>41671</v>
      </c>
      <c r="N29882" s="7" t="s">
        <v>1308</v>
      </c>
      <c r="O29882" s="7" t="s">
        <v>64</v>
      </c>
      <c r="P29882" s="10">
        <v>2014</v>
      </c>
      <c r="Q29882" s="12">
        <v>41671</v>
      </c>
      <c r="R29882" s="12">
        <v>41671</v>
      </c>
    </row>
    <row r="29883" spans="1:18" x14ac:dyDescent="0.25">
      <c r="A29883" s="7" t="s">
        <v>102614</v>
      </c>
      <c r="B29883" s="7" t="s">
        <v>102615</v>
      </c>
      <c r="F29883" s="8">
        <v>0</v>
      </c>
      <c r="I29883" s="9"/>
      <c r="J29883" s="7"/>
      <c r="L29883" s="7">
        <v>1</v>
      </c>
      <c r="Q29883" s="12">
        <v>41426</v>
      </c>
      <c r="R29883" s="12">
        <v>41426</v>
      </c>
    </row>
    <row r="29884" spans="1:18" x14ac:dyDescent="0.25">
      <c r="A29884" s="7" t="s">
        <v>102616</v>
      </c>
      <c r="B29884" s="7" t="s">
        <v>102617</v>
      </c>
      <c r="C29884" s="7" t="s">
        <v>102618</v>
      </c>
      <c r="D29884" s="7" t="s">
        <v>296</v>
      </c>
      <c r="E29884" s="8" t="s">
        <v>297</v>
      </c>
      <c r="F29884" s="8">
        <v>1371634404</v>
      </c>
      <c r="G29884" s="7" t="s">
        <v>35</v>
      </c>
      <c r="H29884" s="7" t="s">
        <v>354</v>
      </c>
      <c r="I29884" s="9"/>
      <c r="J29884" s="7" t="s">
        <v>7218</v>
      </c>
      <c r="K29884" s="10" t="s">
        <v>7218</v>
      </c>
      <c r="L29884" s="7">
        <v>9</v>
      </c>
      <c r="M29884" s="11">
        <v>39083</v>
      </c>
      <c r="N29884" s="7" t="s">
        <v>88</v>
      </c>
      <c r="O29884" s="7" t="s">
        <v>89</v>
      </c>
      <c r="P29884" s="10">
        <v>2007</v>
      </c>
      <c r="Q29884" s="12">
        <v>39967</v>
      </c>
      <c r="R29884" s="12">
        <v>41751</v>
      </c>
    </row>
    <row r="29885" spans="1:18" x14ac:dyDescent="0.25">
      <c r="A29885" s="7" t="s">
        <v>102619</v>
      </c>
      <c r="B29885" s="7" t="s">
        <v>102620</v>
      </c>
      <c r="F29885" s="8">
        <v>14999972</v>
      </c>
      <c r="G29885" s="7" t="s">
        <v>35</v>
      </c>
      <c r="H29885" s="7" t="s">
        <v>24</v>
      </c>
      <c r="I29885" s="9" t="s">
        <v>620</v>
      </c>
      <c r="J29885" s="7" t="s">
        <v>621</v>
      </c>
      <c r="K29885" s="10" t="s">
        <v>621</v>
      </c>
      <c r="L29885" s="7">
        <v>1</v>
      </c>
      <c r="M29885" s="11">
        <v>39814</v>
      </c>
      <c r="N29885" s="7" t="s">
        <v>171</v>
      </c>
      <c r="O29885" s="7" t="s">
        <v>172</v>
      </c>
      <c r="P29885" s="10">
        <v>2009</v>
      </c>
      <c r="Q29885" s="12">
        <v>39965</v>
      </c>
      <c r="R29885" s="12">
        <v>39965</v>
      </c>
    </row>
    <row r="29886" spans="1:18" x14ac:dyDescent="0.25">
      <c r="A29886" s="7" t="s">
        <v>102621</v>
      </c>
      <c r="B29886" s="7" t="s">
        <v>102622</v>
      </c>
      <c r="C29886" s="7" t="s">
        <v>102623</v>
      </c>
      <c r="F29886" s="8">
        <v>0</v>
      </c>
      <c r="G29886" s="7" t="s">
        <v>35</v>
      </c>
      <c r="H29886" s="7" t="s">
        <v>3628</v>
      </c>
      <c r="I29886" s="9"/>
      <c r="J29886" s="7" t="s">
        <v>3629</v>
      </c>
      <c r="K29886" s="10" t="s">
        <v>3630</v>
      </c>
      <c r="L29886" s="7">
        <v>1</v>
      </c>
      <c r="M29886" s="11">
        <v>38353</v>
      </c>
      <c r="N29886" s="7" t="s">
        <v>435</v>
      </c>
      <c r="O29886" s="7" t="s">
        <v>436</v>
      </c>
      <c r="P29886" s="10">
        <v>2005</v>
      </c>
      <c r="Q29886" s="12">
        <v>41703</v>
      </c>
      <c r="R29886" s="12">
        <v>41703</v>
      </c>
    </row>
    <row r="29887" spans="1:18" x14ac:dyDescent="0.25">
      <c r="A29887" s="7" t="s">
        <v>102624</v>
      </c>
      <c r="B29887" s="7" t="s">
        <v>102625</v>
      </c>
      <c r="C29887" s="7" t="s">
        <v>102626</v>
      </c>
      <c r="D29887" s="7" t="s">
        <v>296</v>
      </c>
      <c r="E29887" s="8" t="s">
        <v>297</v>
      </c>
      <c r="F29887" s="8">
        <v>9000000</v>
      </c>
      <c r="G29887" s="7" t="s">
        <v>35</v>
      </c>
      <c r="H29887" s="7" t="s">
        <v>24</v>
      </c>
      <c r="I29887" s="9" t="s">
        <v>60</v>
      </c>
      <c r="J29887" s="7" t="s">
        <v>61</v>
      </c>
      <c r="K29887" s="10" t="s">
        <v>61</v>
      </c>
      <c r="L29887" s="7">
        <v>3</v>
      </c>
      <c r="M29887" s="11">
        <v>39814</v>
      </c>
      <c r="N29887" s="7" t="s">
        <v>171</v>
      </c>
      <c r="O29887" s="7" t="s">
        <v>172</v>
      </c>
      <c r="P29887" s="10">
        <v>2009</v>
      </c>
      <c r="Q29887" s="12">
        <v>41249</v>
      </c>
      <c r="R29887" s="12">
        <v>41926</v>
      </c>
    </row>
    <row r="29888" spans="1:18" x14ac:dyDescent="0.25">
      <c r="A29888" s="7" t="s">
        <v>102627</v>
      </c>
      <c r="B29888" s="7" t="s">
        <v>102628</v>
      </c>
      <c r="C29888" s="7" t="s">
        <v>102629</v>
      </c>
      <c r="D29888" s="7" t="s">
        <v>86</v>
      </c>
      <c r="E29888" s="8" t="s">
        <v>87</v>
      </c>
      <c r="F29888" s="8">
        <v>5000</v>
      </c>
      <c r="G29888" s="7" t="s">
        <v>80</v>
      </c>
      <c r="H29888" s="7" t="s">
        <v>24</v>
      </c>
      <c r="I29888" s="9" t="s">
        <v>36</v>
      </c>
      <c r="J29888" s="7" t="s">
        <v>181</v>
      </c>
      <c r="K29888" s="10" t="s">
        <v>277</v>
      </c>
      <c r="L29888" s="7">
        <v>1</v>
      </c>
      <c r="M29888" s="11">
        <v>40252</v>
      </c>
      <c r="N29888" s="7" t="s">
        <v>1566</v>
      </c>
      <c r="O29888" s="7" t="s">
        <v>97</v>
      </c>
      <c r="P29888" s="10">
        <v>2010</v>
      </c>
      <c r="Q29888" s="12">
        <v>40544</v>
      </c>
      <c r="R29888" s="12">
        <v>40544</v>
      </c>
    </row>
    <row r="29889" spans="1:18" x14ac:dyDescent="0.25">
      <c r="A29889" s="7" t="s">
        <v>102630</v>
      </c>
      <c r="B29889" s="7" t="s">
        <v>102631</v>
      </c>
      <c r="C29889" s="7" t="s">
        <v>102632</v>
      </c>
      <c r="D29889" s="7" t="s">
        <v>102633</v>
      </c>
      <c r="E29889" s="8" t="s">
        <v>1423</v>
      </c>
      <c r="F29889" s="8">
        <v>0</v>
      </c>
      <c r="G29889" s="7" t="s">
        <v>35</v>
      </c>
      <c r="H29889" s="7" t="s">
        <v>24</v>
      </c>
      <c r="I29889" s="9" t="s">
        <v>70</v>
      </c>
      <c r="J29889" s="7" t="s">
        <v>576</v>
      </c>
      <c r="K29889" s="10" t="s">
        <v>576</v>
      </c>
      <c r="L29889" s="7">
        <v>1</v>
      </c>
      <c r="M29889" s="11">
        <v>40909</v>
      </c>
      <c r="N29889" s="7" t="s">
        <v>111</v>
      </c>
      <c r="O29889" s="7" t="s">
        <v>112</v>
      </c>
      <c r="P29889" s="10">
        <v>2012</v>
      </c>
      <c r="Q29889" s="12">
        <v>40940</v>
      </c>
      <c r="R29889" s="12">
        <v>40940</v>
      </c>
    </row>
    <row r="29890" spans="1:18" x14ac:dyDescent="0.25">
      <c r="A29890" s="7" t="s">
        <v>102634</v>
      </c>
      <c r="B29890" s="7" t="s">
        <v>102635</v>
      </c>
      <c r="C29890" s="7" t="s">
        <v>102636</v>
      </c>
      <c r="D29890" s="7" t="s">
        <v>33433</v>
      </c>
      <c r="E29890" s="8" t="s">
        <v>434</v>
      </c>
      <c r="F29890" s="8">
        <v>117000000</v>
      </c>
      <c r="G29890" s="7" t="s">
        <v>35</v>
      </c>
      <c r="H29890" s="7" t="s">
        <v>240</v>
      </c>
      <c r="I29890" s="9" t="s">
        <v>241</v>
      </c>
      <c r="J29890" s="7" t="s">
        <v>242</v>
      </c>
      <c r="K29890" s="10" t="s">
        <v>242</v>
      </c>
      <c r="L29890" s="7">
        <v>2</v>
      </c>
      <c r="M29890" s="11">
        <v>34700</v>
      </c>
      <c r="N29890" s="7" t="s">
        <v>3231</v>
      </c>
      <c r="O29890" s="7" t="s">
        <v>3232</v>
      </c>
      <c r="P29890" s="10">
        <v>1995</v>
      </c>
      <c r="Q29890" s="12">
        <v>38596</v>
      </c>
      <c r="R29890" s="12">
        <v>39342</v>
      </c>
    </row>
    <row r="29891" spans="1:18" x14ac:dyDescent="0.25">
      <c r="A29891" s="7" t="s">
        <v>102637</v>
      </c>
      <c r="B29891" s="7" t="s">
        <v>102638</v>
      </c>
      <c r="C29891" s="7" t="s">
        <v>102639</v>
      </c>
      <c r="F29891" s="8">
        <v>25000</v>
      </c>
      <c r="G29891" s="7" t="s">
        <v>35</v>
      </c>
      <c r="H29891" s="7" t="s">
        <v>24</v>
      </c>
      <c r="I29891" s="9" t="s">
        <v>248</v>
      </c>
      <c r="J29891" s="7" t="s">
        <v>249</v>
      </c>
      <c r="K29891" s="10" t="s">
        <v>249</v>
      </c>
      <c r="L29891" s="7">
        <v>1</v>
      </c>
      <c r="M29891" s="11">
        <v>41136</v>
      </c>
      <c r="N29891" s="7" t="s">
        <v>569</v>
      </c>
      <c r="O29891" s="7" t="s">
        <v>570</v>
      </c>
      <c r="P29891" s="10">
        <v>2012</v>
      </c>
      <c r="Q29891" s="12">
        <v>41887</v>
      </c>
      <c r="R29891" s="12">
        <v>41887</v>
      </c>
    </row>
    <row r="29892" spans="1:18" x14ac:dyDescent="0.25">
      <c r="A29892" s="7" t="s">
        <v>102640</v>
      </c>
      <c r="B29892" s="7" t="s">
        <v>102641</v>
      </c>
      <c r="F29892" s="8">
        <v>0</v>
      </c>
      <c r="G29892" s="7" t="s">
        <v>35</v>
      </c>
      <c r="I29892" s="9"/>
      <c r="J29892" s="7"/>
      <c r="L29892" s="7">
        <v>1</v>
      </c>
      <c r="Q29892" s="12">
        <v>40864</v>
      </c>
      <c r="R29892" s="12">
        <v>40864</v>
      </c>
    </row>
    <row r="29893" spans="1:18" x14ac:dyDescent="0.25">
      <c r="A29893" s="7" t="s">
        <v>102642</v>
      </c>
      <c r="B29893" s="7" t="s">
        <v>102643</v>
      </c>
      <c r="C29893" s="7" t="s">
        <v>102644</v>
      </c>
      <c r="D29893" s="7" t="s">
        <v>275</v>
      </c>
      <c r="E29893" s="8" t="s">
        <v>276</v>
      </c>
      <c r="F29893" s="8">
        <v>10198952</v>
      </c>
      <c r="H29893" s="7" t="s">
        <v>376</v>
      </c>
      <c r="I29893" s="9"/>
      <c r="J29893" s="7" t="s">
        <v>377</v>
      </c>
      <c r="K29893" s="10" t="s">
        <v>49408</v>
      </c>
      <c r="L29893" s="7">
        <v>1</v>
      </c>
      <c r="Q29893" s="12">
        <v>40381</v>
      </c>
      <c r="R29893" s="12">
        <v>40381</v>
      </c>
    </row>
    <row r="29894" spans="1:18" x14ac:dyDescent="0.25">
      <c r="A29894" s="7" t="s">
        <v>102645</v>
      </c>
      <c r="B29894" s="7" t="s">
        <v>102646</v>
      </c>
      <c r="C29894" s="7" t="s">
        <v>102647</v>
      </c>
      <c r="D29894" s="7" t="s">
        <v>68</v>
      </c>
      <c r="E29894" s="8" t="s">
        <v>69</v>
      </c>
      <c r="F29894" s="8">
        <v>3928230</v>
      </c>
      <c r="G29894" s="7" t="s">
        <v>35</v>
      </c>
      <c r="H29894" s="7" t="s">
        <v>24</v>
      </c>
      <c r="I29894" s="9" t="s">
        <v>36</v>
      </c>
      <c r="J29894" s="7" t="s">
        <v>181</v>
      </c>
      <c r="K29894" s="10" t="s">
        <v>1297</v>
      </c>
      <c r="L29894" s="7">
        <v>3</v>
      </c>
      <c r="M29894" s="11">
        <v>37987</v>
      </c>
      <c r="N29894" s="7" t="s">
        <v>424</v>
      </c>
      <c r="O29894" s="7" t="s">
        <v>425</v>
      </c>
      <c r="P29894" s="10">
        <v>2004</v>
      </c>
      <c r="Q29894" s="12">
        <v>40715</v>
      </c>
      <c r="R29894" s="12">
        <v>41009</v>
      </c>
    </row>
    <row r="29895" spans="1:18" x14ac:dyDescent="0.25">
      <c r="A29895" s="7" t="s">
        <v>102648</v>
      </c>
      <c r="B29895" s="7" t="s">
        <v>102649</v>
      </c>
      <c r="C29895" s="7" t="s">
        <v>102650</v>
      </c>
      <c r="D29895" s="7" t="s">
        <v>625</v>
      </c>
      <c r="E29895" s="8" t="s">
        <v>323</v>
      </c>
      <c r="F29895" s="8">
        <v>8000000</v>
      </c>
      <c r="G29895" s="7" t="s">
        <v>80</v>
      </c>
      <c r="H29895" s="7" t="s">
        <v>24</v>
      </c>
      <c r="I29895" s="9" t="s">
        <v>116</v>
      </c>
      <c r="J29895" s="7" t="s">
        <v>1586</v>
      </c>
      <c r="K29895" s="10" t="s">
        <v>1586</v>
      </c>
      <c r="L29895" s="7">
        <v>1</v>
      </c>
      <c r="M29895" s="11">
        <v>30682</v>
      </c>
      <c r="N29895" s="7" t="s">
        <v>132</v>
      </c>
      <c r="O29895" s="7" t="s">
        <v>133</v>
      </c>
      <c r="P29895" s="10">
        <v>1984</v>
      </c>
      <c r="Q29895" s="12">
        <v>38674</v>
      </c>
      <c r="R29895" s="12">
        <v>38674</v>
      </c>
    </row>
    <row r="29896" spans="1:18" x14ac:dyDescent="0.25">
      <c r="A29896" s="7" t="s">
        <v>102651</v>
      </c>
      <c r="B29896" s="7" t="s">
        <v>102652</v>
      </c>
      <c r="C29896" s="7" t="s">
        <v>102653</v>
      </c>
      <c r="D29896" s="7" t="s">
        <v>737</v>
      </c>
      <c r="E29896" s="8" t="s">
        <v>738</v>
      </c>
      <c r="F29896" s="8">
        <v>13500000</v>
      </c>
      <c r="G29896" s="7" t="s">
        <v>35</v>
      </c>
      <c r="H29896" s="7" t="s">
        <v>24</v>
      </c>
      <c r="I29896" s="9" t="s">
        <v>281</v>
      </c>
      <c r="J29896" s="7" t="s">
        <v>282</v>
      </c>
      <c r="K29896" s="10" t="s">
        <v>282</v>
      </c>
      <c r="L29896" s="7">
        <v>3</v>
      </c>
      <c r="Q29896" s="12">
        <v>40787</v>
      </c>
      <c r="R29896" s="12">
        <v>41809</v>
      </c>
    </row>
    <row r="29897" spans="1:18" x14ac:dyDescent="0.25">
      <c r="A29897" s="7" t="s">
        <v>102654</v>
      </c>
      <c r="B29897" s="7" t="s">
        <v>102655</v>
      </c>
      <c r="C29897" s="7" t="s">
        <v>102656</v>
      </c>
      <c r="D29897" s="7" t="s">
        <v>86</v>
      </c>
      <c r="E29897" s="8" t="s">
        <v>87</v>
      </c>
      <c r="F29897" s="8">
        <v>1000000</v>
      </c>
      <c r="G29897" s="7" t="s">
        <v>35</v>
      </c>
      <c r="I29897" s="9"/>
      <c r="J29897" s="7"/>
      <c r="L29897" s="7">
        <v>1</v>
      </c>
      <c r="Q29897" s="12">
        <v>41145</v>
      </c>
      <c r="R29897" s="12">
        <v>41145</v>
      </c>
    </row>
    <row r="29898" spans="1:18" x14ac:dyDescent="0.25">
      <c r="A29898" s="7" t="s">
        <v>102657</v>
      </c>
      <c r="B29898" s="7" t="s">
        <v>102658</v>
      </c>
      <c r="C29898" s="7" t="s">
        <v>102659</v>
      </c>
      <c r="D29898" s="7" t="s">
        <v>68</v>
      </c>
      <c r="E29898" s="8" t="s">
        <v>69</v>
      </c>
      <c r="F29898" s="8">
        <v>12500000</v>
      </c>
      <c r="G29898" s="7" t="s">
        <v>23</v>
      </c>
      <c r="H29898" s="7" t="s">
        <v>24</v>
      </c>
      <c r="I29898" s="9" t="s">
        <v>281</v>
      </c>
      <c r="J29898" s="7" t="s">
        <v>282</v>
      </c>
      <c r="K29898" s="10" t="s">
        <v>1560</v>
      </c>
      <c r="L29898" s="7">
        <v>1</v>
      </c>
      <c r="Q29898" s="12">
        <v>38831</v>
      </c>
      <c r="R29898" s="12">
        <v>38831</v>
      </c>
    </row>
    <row r="29899" spans="1:18" x14ac:dyDescent="0.25">
      <c r="A29899" s="7" t="s">
        <v>102660</v>
      </c>
      <c r="B29899" s="7" t="s">
        <v>102661</v>
      </c>
      <c r="C29899" s="7" t="s">
        <v>102662</v>
      </c>
      <c r="D29899" s="7" t="s">
        <v>210</v>
      </c>
      <c r="E29899" s="8" t="s">
        <v>211</v>
      </c>
      <c r="F29899" s="8">
        <v>58573491</v>
      </c>
      <c r="G29899" s="7" t="s">
        <v>35</v>
      </c>
      <c r="H29899" s="7" t="s">
        <v>24</v>
      </c>
      <c r="I29899" s="9" t="s">
        <v>1171</v>
      </c>
      <c r="J29899" s="7" t="s">
        <v>1872</v>
      </c>
      <c r="K29899" s="10" t="s">
        <v>28563</v>
      </c>
      <c r="L29899" s="7">
        <v>3</v>
      </c>
      <c r="M29899" s="11">
        <v>38718</v>
      </c>
      <c r="N29899" s="7" t="s">
        <v>400</v>
      </c>
      <c r="O29899" s="7" t="s">
        <v>401</v>
      </c>
      <c r="P29899" s="10">
        <v>2006</v>
      </c>
      <c r="Q29899" s="12">
        <v>40309</v>
      </c>
      <c r="R29899" s="12">
        <v>41834</v>
      </c>
    </row>
    <row r="29900" spans="1:18" x14ac:dyDescent="0.25">
      <c r="A29900" s="7" t="s">
        <v>102663</v>
      </c>
      <c r="B29900" s="7" t="s">
        <v>102664</v>
      </c>
      <c r="C29900" s="7" t="s">
        <v>102665</v>
      </c>
      <c r="D29900" s="7" t="s">
        <v>68</v>
      </c>
      <c r="E29900" s="8" t="s">
        <v>69</v>
      </c>
      <c r="F29900" s="8">
        <v>10100000</v>
      </c>
      <c r="G29900" s="7" t="s">
        <v>35</v>
      </c>
      <c r="H29900" s="7" t="s">
        <v>24</v>
      </c>
      <c r="I29900" s="9" t="s">
        <v>620</v>
      </c>
      <c r="J29900" s="7" t="s">
        <v>621</v>
      </c>
      <c r="K29900" s="10" t="s">
        <v>621</v>
      </c>
      <c r="L29900" s="7">
        <v>1</v>
      </c>
      <c r="M29900" s="11">
        <v>36526</v>
      </c>
      <c r="N29900" s="7" t="s">
        <v>234</v>
      </c>
      <c r="O29900" s="7" t="s">
        <v>235</v>
      </c>
      <c r="P29900" s="10">
        <v>2000</v>
      </c>
      <c r="Q29900" s="12">
        <v>38776</v>
      </c>
      <c r="R29900" s="12">
        <v>38776</v>
      </c>
    </row>
    <row r="29901" spans="1:18" x14ac:dyDescent="0.25">
      <c r="A29901" s="7" t="s">
        <v>102666</v>
      </c>
      <c r="B29901" s="7" t="s">
        <v>102667</v>
      </c>
      <c r="C29901" s="7" t="s">
        <v>102668</v>
      </c>
      <c r="D29901" s="7" t="s">
        <v>1664</v>
      </c>
      <c r="E29901" s="8" t="s">
        <v>1665</v>
      </c>
      <c r="F29901" s="8">
        <v>38899998</v>
      </c>
      <c r="G29901" s="7" t="s">
        <v>35</v>
      </c>
      <c r="H29901" s="7" t="s">
        <v>24</v>
      </c>
      <c r="I29901" s="9" t="s">
        <v>36</v>
      </c>
      <c r="J29901" s="7" t="s">
        <v>1162</v>
      </c>
      <c r="K29901" s="10" t="s">
        <v>3029</v>
      </c>
      <c r="L29901" s="7">
        <v>4</v>
      </c>
      <c r="M29901" s="11">
        <v>39448</v>
      </c>
      <c r="N29901" s="7" t="s">
        <v>164</v>
      </c>
      <c r="O29901" s="7" t="s">
        <v>165</v>
      </c>
      <c r="P29901" s="10">
        <v>2008</v>
      </c>
      <c r="Q29901" s="12">
        <v>40994</v>
      </c>
      <c r="R29901" s="12">
        <v>41914</v>
      </c>
    </row>
    <row r="29902" spans="1:18" x14ac:dyDescent="0.25">
      <c r="A29902" s="7" t="s">
        <v>102669</v>
      </c>
      <c r="B29902" s="7" t="s">
        <v>102670</v>
      </c>
      <c r="C29902" s="7" t="s">
        <v>102671</v>
      </c>
      <c r="F29902" s="8">
        <v>17000</v>
      </c>
      <c r="G29902" s="7" t="s">
        <v>35</v>
      </c>
      <c r="I29902" s="9"/>
      <c r="J29902" s="7"/>
      <c r="L29902" s="7">
        <v>1</v>
      </c>
      <c r="M29902" s="11">
        <v>39083</v>
      </c>
      <c r="N29902" s="7" t="s">
        <v>88</v>
      </c>
      <c r="O29902" s="7" t="s">
        <v>89</v>
      </c>
      <c r="P29902" s="10">
        <v>2007</v>
      </c>
      <c r="Q29902" s="12">
        <v>41883</v>
      </c>
      <c r="R29902" s="12">
        <v>41883</v>
      </c>
    </row>
    <row r="29903" spans="1:18" x14ac:dyDescent="0.25">
      <c r="A29903" s="7" t="s">
        <v>102672</v>
      </c>
      <c r="B29903" s="7" t="s">
        <v>102673</v>
      </c>
      <c r="C29903" s="7" t="s">
        <v>102674</v>
      </c>
      <c r="D29903" s="7" t="s">
        <v>102675</v>
      </c>
      <c r="E29903" s="8" t="s">
        <v>655</v>
      </c>
      <c r="F29903" s="8">
        <v>11700</v>
      </c>
      <c r="G29903" s="7" t="s">
        <v>35</v>
      </c>
      <c r="I29903" s="9"/>
      <c r="J29903" s="7"/>
      <c r="L29903" s="7">
        <v>1</v>
      </c>
      <c r="M29903" s="11">
        <v>41334</v>
      </c>
      <c r="N29903" s="7" t="s">
        <v>514</v>
      </c>
      <c r="O29903" s="7" t="s">
        <v>147</v>
      </c>
      <c r="P29903" s="10">
        <v>2013</v>
      </c>
      <c r="Q29903" s="12">
        <v>41515</v>
      </c>
      <c r="R29903" s="12">
        <v>41515</v>
      </c>
    </row>
    <row r="29904" spans="1:18" x14ac:dyDescent="0.25">
      <c r="A29904" s="7" t="s">
        <v>102676</v>
      </c>
      <c r="B29904" s="7" t="s">
        <v>102677</v>
      </c>
      <c r="C29904" s="7" t="s">
        <v>102678</v>
      </c>
      <c r="D29904" s="7" t="s">
        <v>18183</v>
      </c>
      <c r="E29904" s="8" t="s">
        <v>107</v>
      </c>
      <c r="F29904" s="8">
        <v>1500000</v>
      </c>
      <c r="H29904" s="7" t="s">
        <v>24</v>
      </c>
      <c r="I29904" s="9" t="s">
        <v>93</v>
      </c>
      <c r="J29904" s="7" t="s">
        <v>314</v>
      </c>
      <c r="K29904" s="10" t="s">
        <v>314</v>
      </c>
      <c r="L29904" s="7">
        <v>1</v>
      </c>
      <c r="M29904" s="11">
        <v>40756</v>
      </c>
      <c r="N29904" s="7" t="s">
        <v>1091</v>
      </c>
      <c r="O29904" s="7" t="s">
        <v>230</v>
      </c>
      <c r="P29904" s="10">
        <v>2011</v>
      </c>
      <c r="Q29904" s="12">
        <v>40725</v>
      </c>
      <c r="R29904" s="12">
        <v>40725</v>
      </c>
    </row>
    <row r="29905" spans="1:18" x14ac:dyDescent="0.25">
      <c r="A29905" s="7" t="s">
        <v>102679</v>
      </c>
      <c r="B29905" s="7" t="s">
        <v>102680</v>
      </c>
      <c r="C29905" s="7" t="s">
        <v>102681</v>
      </c>
      <c r="D29905" s="7" t="s">
        <v>86</v>
      </c>
      <c r="E29905" s="8" t="s">
        <v>87</v>
      </c>
      <c r="F29905" s="8">
        <v>691459</v>
      </c>
      <c r="G29905" s="7" t="s">
        <v>35</v>
      </c>
      <c r="H29905" s="7" t="s">
        <v>24</v>
      </c>
      <c r="I29905" s="9" t="s">
        <v>1233</v>
      </c>
      <c r="J29905" s="7" t="s">
        <v>1234</v>
      </c>
      <c r="K29905" s="10" t="s">
        <v>71015</v>
      </c>
      <c r="L29905" s="7">
        <v>1</v>
      </c>
      <c r="Q29905" s="12">
        <v>41696</v>
      </c>
      <c r="R29905" s="12">
        <v>41696</v>
      </c>
    </row>
    <row r="29906" spans="1:18" x14ac:dyDescent="0.25">
      <c r="A29906" s="7" t="s">
        <v>102682</v>
      </c>
      <c r="B29906" s="7" t="s">
        <v>102683</v>
      </c>
      <c r="C29906" s="7" t="s">
        <v>102684</v>
      </c>
      <c r="D29906" s="7" t="s">
        <v>26534</v>
      </c>
      <c r="E29906" s="8" t="s">
        <v>123</v>
      </c>
      <c r="F29906" s="8">
        <v>100000</v>
      </c>
      <c r="G29906" s="7" t="s">
        <v>35</v>
      </c>
      <c r="H29906" s="7" t="s">
        <v>24</v>
      </c>
      <c r="I29906" s="9" t="s">
        <v>36</v>
      </c>
      <c r="J29906" s="7" t="s">
        <v>181</v>
      </c>
      <c r="K29906" s="10" t="s">
        <v>10505</v>
      </c>
      <c r="L29906" s="7">
        <v>1</v>
      </c>
      <c r="M29906" s="11">
        <v>41700</v>
      </c>
      <c r="N29906" s="7" t="s">
        <v>2021</v>
      </c>
      <c r="O29906" s="7" t="s">
        <v>64</v>
      </c>
      <c r="P29906" s="10">
        <v>2014</v>
      </c>
      <c r="Q29906" s="12">
        <v>41730</v>
      </c>
      <c r="R29906" s="12">
        <v>41730</v>
      </c>
    </row>
    <row r="29907" spans="1:18" x14ac:dyDescent="0.25">
      <c r="A29907" s="7" t="s">
        <v>102685</v>
      </c>
      <c r="B29907" s="7" t="s">
        <v>102686</v>
      </c>
      <c r="C29907" s="7" t="s">
        <v>102687</v>
      </c>
      <c r="F29907" s="8">
        <v>205155</v>
      </c>
      <c r="G29907" s="7" t="s">
        <v>35</v>
      </c>
      <c r="H29907" s="7" t="s">
        <v>24</v>
      </c>
      <c r="I29907" s="9" t="s">
        <v>36</v>
      </c>
      <c r="J29907" s="7" t="s">
        <v>1162</v>
      </c>
      <c r="K29907" s="10" t="s">
        <v>6013</v>
      </c>
      <c r="L29907" s="7">
        <v>1</v>
      </c>
      <c r="M29907" s="11">
        <v>40179</v>
      </c>
      <c r="N29907" s="7" t="s">
        <v>96</v>
      </c>
      <c r="O29907" s="7" t="s">
        <v>97</v>
      </c>
      <c r="P29907" s="10">
        <v>2010</v>
      </c>
      <c r="Q29907" s="12">
        <v>40437</v>
      </c>
      <c r="R29907" s="12">
        <v>40437</v>
      </c>
    </row>
    <row r="29908" spans="1:18" x14ac:dyDescent="0.25">
      <c r="A29908" s="7" t="s">
        <v>102688</v>
      </c>
      <c r="B29908" s="7" t="s">
        <v>102689</v>
      </c>
      <c r="C29908" s="7" t="s">
        <v>102690</v>
      </c>
      <c r="D29908" s="7" t="s">
        <v>33</v>
      </c>
      <c r="E29908" s="8" t="s">
        <v>34</v>
      </c>
      <c r="F29908" s="8">
        <v>36000000</v>
      </c>
      <c r="G29908" s="7" t="s">
        <v>23</v>
      </c>
      <c r="H29908" s="7" t="s">
        <v>24</v>
      </c>
      <c r="I29908" s="9" t="s">
        <v>25</v>
      </c>
      <c r="J29908" s="7" t="s">
        <v>26</v>
      </c>
      <c r="K29908" s="10" t="s">
        <v>27</v>
      </c>
      <c r="L29908" s="7">
        <v>2</v>
      </c>
      <c r="M29908" s="11">
        <v>37622</v>
      </c>
      <c r="N29908" s="7" t="s">
        <v>814</v>
      </c>
      <c r="O29908" s="7" t="s">
        <v>815</v>
      </c>
      <c r="P29908" s="10">
        <v>2003</v>
      </c>
      <c r="Q29908" s="12">
        <v>39727</v>
      </c>
      <c r="R29908" s="12">
        <v>40492</v>
      </c>
    </row>
    <row r="29909" spans="1:18" x14ac:dyDescent="0.25">
      <c r="A29909" s="7" t="s">
        <v>102691</v>
      </c>
      <c r="B29909" s="7" t="s">
        <v>102692</v>
      </c>
      <c r="C29909" s="7" t="s">
        <v>102693</v>
      </c>
      <c r="D29909" s="7" t="s">
        <v>102694</v>
      </c>
      <c r="E29909" s="8" t="s">
        <v>69</v>
      </c>
      <c r="F29909" s="8">
        <v>119000</v>
      </c>
      <c r="G29909" s="7" t="s">
        <v>35</v>
      </c>
      <c r="H29909" s="7" t="s">
        <v>749</v>
      </c>
      <c r="I29909" s="9"/>
      <c r="J29909" s="7" t="s">
        <v>102695</v>
      </c>
      <c r="K29909" s="10" t="s">
        <v>102695</v>
      </c>
      <c r="L29909" s="7">
        <v>1</v>
      </c>
      <c r="Q29909" s="12">
        <v>39083</v>
      </c>
      <c r="R29909" s="12">
        <v>39083</v>
      </c>
    </row>
    <row r="29910" spans="1:18" x14ac:dyDescent="0.25">
      <c r="A29910" s="7" t="s">
        <v>102696</v>
      </c>
      <c r="B29910" s="7" t="s">
        <v>102697</v>
      </c>
      <c r="C29910" s="7" t="s">
        <v>102698</v>
      </c>
      <c r="D29910" s="7" t="s">
        <v>1664</v>
      </c>
      <c r="E29910" s="8" t="s">
        <v>1665</v>
      </c>
      <c r="F29910" s="8">
        <v>0</v>
      </c>
      <c r="G29910" s="7" t="s">
        <v>35</v>
      </c>
      <c r="H29910" s="7" t="s">
        <v>176</v>
      </c>
      <c r="I29910" s="9"/>
      <c r="J29910" s="7" t="s">
        <v>35920</v>
      </c>
      <c r="K29910" s="10" t="s">
        <v>102699</v>
      </c>
      <c r="L29910" s="7">
        <v>1</v>
      </c>
      <c r="Q29910" s="12">
        <v>40669</v>
      </c>
      <c r="R29910" s="12">
        <v>40669</v>
      </c>
    </row>
    <row r="29911" spans="1:18" x14ac:dyDescent="0.25">
      <c r="A29911" s="7" t="s">
        <v>102700</v>
      </c>
      <c r="B29911" s="7" t="s">
        <v>102701</v>
      </c>
      <c r="C29911" s="7" t="s">
        <v>102702</v>
      </c>
      <c r="D29911" s="7" t="s">
        <v>102703</v>
      </c>
      <c r="E29911" s="8" t="s">
        <v>2026</v>
      </c>
      <c r="F29911" s="8">
        <v>1500000</v>
      </c>
      <c r="G29911" s="7" t="s">
        <v>35</v>
      </c>
      <c r="H29911" s="7" t="s">
        <v>24</v>
      </c>
      <c r="I29911" s="9" t="s">
        <v>36</v>
      </c>
      <c r="J29911" s="7" t="s">
        <v>181</v>
      </c>
      <c r="K29911" s="10" t="s">
        <v>2504</v>
      </c>
      <c r="L29911" s="7">
        <v>1</v>
      </c>
      <c r="M29911" s="11">
        <v>40179</v>
      </c>
      <c r="N29911" s="7" t="s">
        <v>96</v>
      </c>
      <c r="O29911" s="7" t="s">
        <v>97</v>
      </c>
      <c r="P29911" s="10">
        <v>2010</v>
      </c>
      <c r="Q29911" s="12">
        <v>40247</v>
      </c>
      <c r="R29911" s="12">
        <v>40247</v>
      </c>
    </row>
    <row r="29912" spans="1:18" x14ac:dyDescent="0.25">
      <c r="A29912" s="7" t="s">
        <v>102704</v>
      </c>
      <c r="B29912" s="7" t="s">
        <v>102705</v>
      </c>
      <c r="C29912" s="7" t="s">
        <v>102706</v>
      </c>
      <c r="D29912" s="7" t="s">
        <v>433</v>
      </c>
      <c r="E29912" s="8" t="s">
        <v>434</v>
      </c>
      <c r="F29912" s="8">
        <v>4700610</v>
      </c>
      <c r="G29912" s="7" t="s">
        <v>35</v>
      </c>
      <c r="H29912" s="7" t="s">
        <v>52</v>
      </c>
      <c r="I29912" s="9"/>
      <c r="J29912" s="7" t="s">
        <v>102707</v>
      </c>
      <c r="K29912" s="10" t="s">
        <v>102707</v>
      </c>
      <c r="L29912" s="7">
        <v>1</v>
      </c>
      <c r="Q29912" s="12">
        <v>41960</v>
      </c>
      <c r="R29912" s="12">
        <v>41960</v>
      </c>
    </row>
    <row r="29913" spans="1:18" x14ac:dyDescent="0.25">
      <c r="A29913" s="7" t="s">
        <v>102708</v>
      </c>
      <c r="B29913" s="7" t="s">
        <v>102709</v>
      </c>
      <c r="C29913" s="7" t="s">
        <v>102710</v>
      </c>
      <c r="D29913" s="7" t="s">
        <v>22507</v>
      </c>
      <c r="E29913" s="8" t="s">
        <v>434</v>
      </c>
      <c r="F29913" s="8">
        <v>100000</v>
      </c>
      <c r="G29913" s="7" t="s">
        <v>35</v>
      </c>
      <c r="H29913" s="7" t="s">
        <v>24</v>
      </c>
      <c r="I29913" s="9" t="s">
        <v>36</v>
      </c>
      <c r="J29913" s="7" t="s">
        <v>181</v>
      </c>
      <c r="K29913" s="10" t="s">
        <v>794</v>
      </c>
      <c r="L29913" s="7">
        <v>1</v>
      </c>
      <c r="Q29913" s="12">
        <v>41582</v>
      </c>
      <c r="R29913" s="12">
        <v>41582</v>
      </c>
    </row>
    <row r="29914" spans="1:18" x14ac:dyDescent="0.25">
      <c r="A29914" s="7" t="s">
        <v>102711</v>
      </c>
      <c r="B29914" s="7" t="s">
        <v>102712</v>
      </c>
      <c r="C29914" s="7" t="s">
        <v>102713</v>
      </c>
      <c r="D29914" s="7" t="s">
        <v>68</v>
      </c>
      <c r="E29914" s="8" t="s">
        <v>69</v>
      </c>
      <c r="F29914" s="8">
        <v>496000</v>
      </c>
      <c r="G29914" s="7" t="s">
        <v>35</v>
      </c>
      <c r="H29914" s="7" t="s">
        <v>52</v>
      </c>
      <c r="I29914" s="9"/>
      <c r="J29914" s="7" t="s">
        <v>14211</v>
      </c>
      <c r="K29914" s="10" t="s">
        <v>14211</v>
      </c>
      <c r="L29914" s="7">
        <v>1</v>
      </c>
      <c r="M29914" s="11">
        <v>37622</v>
      </c>
      <c r="N29914" s="7" t="s">
        <v>814</v>
      </c>
      <c r="O29914" s="7" t="s">
        <v>815</v>
      </c>
      <c r="P29914" s="10">
        <v>2003</v>
      </c>
      <c r="Q29914" s="12">
        <v>39204</v>
      </c>
      <c r="R29914" s="12">
        <v>39204</v>
      </c>
    </row>
    <row r="29915" spans="1:18" x14ac:dyDescent="0.25">
      <c r="A29915" s="7" t="s">
        <v>102714</v>
      </c>
      <c r="B29915" s="7" t="s">
        <v>102715</v>
      </c>
      <c r="C29915" s="7" t="s">
        <v>102716</v>
      </c>
      <c r="D29915" s="7" t="s">
        <v>68</v>
      </c>
      <c r="E29915" s="8" t="s">
        <v>69</v>
      </c>
      <c r="F29915" s="8">
        <v>300008</v>
      </c>
      <c r="G29915" s="7" t="s">
        <v>35</v>
      </c>
      <c r="H29915" s="7" t="s">
        <v>24</v>
      </c>
      <c r="I29915" s="9" t="s">
        <v>1166</v>
      </c>
      <c r="J29915" s="7" t="s">
        <v>1167</v>
      </c>
      <c r="K29915" s="10" t="s">
        <v>1167</v>
      </c>
      <c r="L29915" s="7">
        <v>1</v>
      </c>
      <c r="M29915" s="11">
        <v>34335</v>
      </c>
      <c r="N29915" s="7" t="s">
        <v>3155</v>
      </c>
      <c r="O29915" s="7" t="s">
        <v>3156</v>
      </c>
      <c r="P29915" s="10">
        <v>1994</v>
      </c>
      <c r="Q29915" s="12">
        <v>40067</v>
      </c>
      <c r="R29915" s="12">
        <v>40067</v>
      </c>
    </row>
    <row r="29916" spans="1:18" x14ac:dyDescent="0.25">
      <c r="A29916" s="7" t="s">
        <v>102717</v>
      </c>
      <c r="B29916" s="7" t="s">
        <v>102718</v>
      </c>
      <c r="C29916" s="7" t="s">
        <v>102719</v>
      </c>
      <c r="D29916" s="7" t="s">
        <v>102720</v>
      </c>
      <c r="E29916" s="8" t="s">
        <v>655</v>
      </c>
      <c r="F29916" s="8">
        <v>9000000</v>
      </c>
      <c r="G29916" s="7" t="s">
        <v>35</v>
      </c>
      <c r="H29916" s="7" t="s">
        <v>24</v>
      </c>
      <c r="I29916" s="9" t="s">
        <v>281</v>
      </c>
      <c r="J29916" s="7" t="s">
        <v>282</v>
      </c>
      <c r="K29916" s="10" t="s">
        <v>282</v>
      </c>
      <c r="L29916" s="7">
        <v>4</v>
      </c>
      <c r="M29916" s="11">
        <v>39814</v>
      </c>
      <c r="N29916" s="7" t="s">
        <v>171</v>
      </c>
      <c r="O29916" s="7" t="s">
        <v>172</v>
      </c>
      <c r="P29916" s="10">
        <v>2009</v>
      </c>
      <c r="Q29916" s="12">
        <v>40501</v>
      </c>
      <c r="R29916" s="12">
        <v>41473</v>
      </c>
    </row>
    <row r="29917" spans="1:18" x14ac:dyDescent="0.25">
      <c r="A29917" s="7" t="s">
        <v>102721</v>
      </c>
      <c r="B29917" s="7" t="s">
        <v>102722</v>
      </c>
      <c r="C29917" s="7" t="s">
        <v>102723</v>
      </c>
      <c r="D29917" s="7" t="s">
        <v>102724</v>
      </c>
      <c r="E29917" s="8" t="s">
        <v>69</v>
      </c>
      <c r="F29917" s="8">
        <v>8000000</v>
      </c>
      <c r="G29917" s="7" t="s">
        <v>35</v>
      </c>
      <c r="H29917" s="7" t="s">
        <v>24</v>
      </c>
      <c r="I29917" s="9" t="s">
        <v>36</v>
      </c>
      <c r="J29917" s="7" t="s">
        <v>181</v>
      </c>
      <c r="K29917" s="10" t="s">
        <v>182</v>
      </c>
      <c r="L29917" s="7">
        <v>2</v>
      </c>
      <c r="M29917" s="11">
        <v>40575</v>
      </c>
      <c r="N29917" s="7" t="s">
        <v>504</v>
      </c>
      <c r="O29917" s="7" t="s">
        <v>505</v>
      </c>
      <c r="P29917" s="10">
        <v>2011</v>
      </c>
      <c r="Q29917" s="12">
        <v>40664</v>
      </c>
      <c r="R29917" s="12">
        <v>41183</v>
      </c>
    </row>
    <row r="29918" spans="1:18" x14ac:dyDescent="0.25">
      <c r="A29918" s="7" t="s">
        <v>102725</v>
      </c>
      <c r="B29918" s="7" t="s">
        <v>102726</v>
      </c>
      <c r="C29918" s="7" t="s">
        <v>102727</v>
      </c>
      <c r="D29918" s="7" t="s">
        <v>68</v>
      </c>
      <c r="E29918" s="8" t="s">
        <v>69</v>
      </c>
      <c r="F29918" s="8">
        <v>35750000</v>
      </c>
      <c r="G29918" s="7" t="s">
        <v>35</v>
      </c>
      <c r="H29918" s="7" t="s">
        <v>24</v>
      </c>
      <c r="I29918" s="9" t="s">
        <v>1321</v>
      </c>
      <c r="J29918" s="7" t="s">
        <v>613</v>
      </c>
      <c r="K29918" s="10" t="s">
        <v>3118</v>
      </c>
      <c r="L29918" s="7">
        <v>2</v>
      </c>
      <c r="M29918" s="11">
        <v>35796</v>
      </c>
      <c r="N29918" s="7" t="s">
        <v>674</v>
      </c>
      <c r="O29918" s="7" t="s">
        <v>675</v>
      </c>
      <c r="P29918" s="10">
        <v>1998</v>
      </c>
      <c r="Q29918" s="12">
        <v>38989</v>
      </c>
      <c r="R29918" s="12">
        <v>40561</v>
      </c>
    </row>
    <row r="29919" spans="1:18" x14ac:dyDescent="0.25">
      <c r="A29919" s="7" t="s">
        <v>102728</v>
      </c>
      <c r="B29919" s="7" t="s">
        <v>102729</v>
      </c>
      <c r="C29919" s="7" t="s">
        <v>102730</v>
      </c>
      <c r="D29919" s="7" t="s">
        <v>68</v>
      </c>
      <c r="E29919" s="8" t="s">
        <v>69</v>
      </c>
      <c r="F29919" s="8">
        <v>13065000</v>
      </c>
      <c r="G29919" s="7" t="s">
        <v>35</v>
      </c>
      <c r="H29919" s="7" t="s">
        <v>635</v>
      </c>
      <c r="I29919" s="9"/>
      <c r="J29919" s="7" t="s">
        <v>1838</v>
      </c>
      <c r="K29919" s="10" t="s">
        <v>1838</v>
      </c>
      <c r="L29919" s="7">
        <v>1</v>
      </c>
      <c r="M29919" s="11">
        <v>32874</v>
      </c>
      <c r="N29919" s="7" t="s">
        <v>416</v>
      </c>
      <c r="O29919" s="7" t="s">
        <v>417</v>
      </c>
      <c r="P29919" s="10">
        <v>1990</v>
      </c>
      <c r="Q29919" s="12">
        <v>41248</v>
      </c>
      <c r="R29919" s="12">
        <v>41248</v>
      </c>
    </row>
    <row r="29920" spans="1:18" x14ac:dyDescent="0.25">
      <c r="A29920" s="7" t="s">
        <v>102731</v>
      </c>
      <c r="B29920" s="7" t="s">
        <v>102732</v>
      </c>
      <c r="C29920" s="7" t="s">
        <v>102733</v>
      </c>
      <c r="D29920" s="7" t="s">
        <v>68</v>
      </c>
      <c r="E29920" s="8" t="s">
        <v>69</v>
      </c>
      <c r="F29920" s="8">
        <v>5590000</v>
      </c>
      <c r="G29920" s="7" t="s">
        <v>23</v>
      </c>
      <c r="H29920" s="7" t="s">
        <v>240</v>
      </c>
      <c r="I29920" s="9" t="s">
        <v>241</v>
      </c>
      <c r="J29920" s="7" t="s">
        <v>1017</v>
      </c>
      <c r="K29920" s="10" t="s">
        <v>1017</v>
      </c>
      <c r="L29920" s="7">
        <v>1</v>
      </c>
      <c r="M29920" s="11">
        <v>34335</v>
      </c>
      <c r="N29920" s="7" t="s">
        <v>3155</v>
      </c>
      <c r="O29920" s="7" t="s">
        <v>3156</v>
      </c>
      <c r="P29920" s="10">
        <v>1994</v>
      </c>
      <c r="Q29920" s="12">
        <v>38727</v>
      </c>
      <c r="R29920" s="12">
        <v>38727</v>
      </c>
    </row>
    <row r="29921" spans="1:18" x14ac:dyDescent="0.25">
      <c r="A29921" s="7" t="s">
        <v>102734</v>
      </c>
      <c r="B29921" s="7" t="s">
        <v>102735</v>
      </c>
      <c r="C29921" s="7" t="s">
        <v>102736</v>
      </c>
      <c r="D29921" s="7" t="s">
        <v>102737</v>
      </c>
      <c r="E29921" s="8" t="s">
        <v>10471</v>
      </c>
      <c r="F29921" s="8">
        <v>8800000</v>
      </c>
      <c r="G29921" s="7" t="s">
        <v>35</v>
      </c>
      <c r="H29921" s="7" t="s">
        <v>24</v>
      </c>
      <c r="I29921" s="9" t="s">
        <v>36</v>
      </c>
      <c r="J29921" s="7" t="s">
        <v>37</v>
      </c>
      <c r="K29921" s="10" t="s">
        <v>37</v>
      </c>
      <c r="L29921" s="7">
        <v>2</v>
      </c>
      <c r="M29921" s="11">
        <v>38718</v>
      </c>
      <c r="N29921" s="7" t="s">
        <v>400</v>
      </c>
      <c r="O29921" s="7" t="s">
        <v>401</v>
      </c>
      <c r="P29921" s="10">
        <v>2006</v>
      </c>
      <c r="Q29921" s="12">
        <v>39422</v>
      </c>
      <c r="R29921" s="12">
        <v>40725</v>
      </c>
    </row>
    <row r="29922" spans="1:18" x14ac:dyDescent="0.25">
      <c r="A29922" s="7" t="s">
        <v>102738</v>
      </c>
      <c r="B29922" s="7" t="s">
        <v>102739</v>
      </c>
      <c r="C29922" s="7" t="s">
        <v>102740</v>
      </c>
      <c r="D29922" s="7" t="s">
        <v>1664</v>
      </c>
      <c r="E29922" s="8" t="s">
        <v>1665</v>
      </c>
      <c r="F29922" s="8">
        <v>2300000</v>
      </c>
      <c r="G29922" s="7" t="s">
        <v>35</v>
      </c>
      <c r="H29922" s="7" t="s">
        <v>24</v>
      </c>
      <c r="I29922" s="9" t="s">
        <v>70</v>
      </c>
      <c r="J29922" s="7" t="s">
        <v>2454</v>
      </c>
      <c r="K29922" s="10" t="s">
        <v>49797</v>
      </c>
      <c r="L29922" s="7">
        <v>1</v>
      </c>
      <c r="M29922" s="11">
        <v>40909</v>
      </c>
      <c r="N29922" s="7" t="s">
        <v>111</v>
      </c>
      <c r="O29922" s="7" t="s">
        <v>112</v>
      </c>
      <c r="P29922" s="10">
        <v>2012</v>
      </c>
      <c r="Q29922" s="12">
        <v>41849</v>
      </c>
      <c r="R29922" s="12">
        <v>41849</v>
      </c>
    </row>
    <row r="29923" spans="1:18" x14ac:dyDescent="0.25">
      <c r="A29923" s="7" t="s">
        <v>102741</v>
      </c>
      <c r="B29923" s="7" t="s">
        <v>102742</v>
      </c>
      <c r="C29923" s="7" t="s">
        <v>102743</v>
      </c>
      <c r="D29923" s="7" t="s">
        <v>102744</v>
      </c>
      <c r="E29923" s="8" t="s">
        <v>2116</v>
      </c>
      <c r="F29923" s="8">
        <v>275000</v>
      </c>
      <c r="G29923" s="7" t="s">
        <v>35</v>
      </c>
      <c r="H29923" s="7" t="s">
        <v>3372</v>
      </c>
      <c r="I29923" s="9"/>
      <c r="J29923" s="7" t="s">
        <v>3373</v>
      </c>
      <c r="K29923" s="10" t="s">
        <v>3374</v>
      </c>
      <c r="L29923" s="7">
        <v>3</v>
      </c>
      <c r="M29923" s="11">
        <v>40422</v>
      </c>
      <c r="N29923" s="7" t="s">
        <v>976</v>
      </c>
      <c r="O29923" s="7" t="s">
        <v>184</v>
      </c>
      <c r="P29923" s="10">
        <v>2010</v>
      </c>
      <c r="Q29923" s="12">
        <v>40422</v>
      </c>
      <c r="R29923" s="12">
        <v>41214</v>
      </c>
    </row>
    <row r="29924" spans="1:18" x14ac:dyDescent="0.25">
      <c r="A29924" s="7" t="s">
        <v>102745</v>
      </c>
      <c r="B29924" s="7" t="s">
        <v>102746</v>
      </c>
      <c r="C29924" s="7" t="s">
        <v>102747</v>
      </c>
      <c r="D29924" s="7" t="s">
        <v>625</v>
      </c>
      <c r="E29924" s="8" t="s">
        <v>323</v>
      </c>
      <c r="F29924" s="8">
        <v>144760181</v>
      </c>
      <c r="G29924" s="7" t="s">
        <v>35</v>
      </c>
      <c r="H29924" s="7" t="s">
        <v>24</v>
      </c>
      <c r="I29924" s="9" t="s">
        <v>36</v>
      </c>
      <c r="J29924" s="7" t="s">
        <v>181</v>
      </c>
      <c r="K29924" s="10" t="s">
        <v>1184</v>
      </c>
      <c r="L29924" s="7">
        <v>6</v>
      </c>
      <c r="M29924" s="11">
        <v>38353</v>
      </c>
      <c r="N29924" s="7" t="s">
        <v>435</v>
      </c>
      <c r="O29924" s="7" t="s">
        <v>436</v>
      </c>
      <c r="P29924" s="10">
        <v>2005</v>
      </c>
      <c r="Q29924" s="12">
        <v>38784</v>
      </c>
      <c r="R29924" s="12">
        <v>40749</v>
      </c>
    </row>
    <row r="29925" spans="1:18" x14ac:dyDescent="0.25">
      <c r="A29925" s="7" t="s">
        <v>102748</v>
      </c>
      <c r="B29925" s="7" t="s">
        <v>102749</v>
      </c>
      <c r="C29925" s="7" t="s">
        <v>102750</v>
      </c>
      <c r="D29925" s="7" t="s">
        <v>102751</v>
      </c>
      <c r="E29925" s="8" t="s">
        <v>5847</v>
      </c>
      <c r="F29925" s="8">
        <v>690000</v>
      </c>
      <c r="I29925" s="9"/>
      <c r="J29925" s="7"/>
      <c r="L29925" s="7">
        <v>1</v>
      </c>
      <c r="M29925" s="11">
        <v>41426</v>
      </c>
      <c r="N29925" s="7" t="s">
        <v>1766</v>
      </c>
      <c r="O29925" s="7" t="s">
        <v>412</v>
      </c>
      <c r="P29925" s="10">
        <v>2013</v>
      </c>
      <c r="Q29925" s="12">
        <v>41518</v>
      </c>
      <c r="R29925" s="12">
        <v>41518</v>
      </c>
    </row>
    <row r="29926" spans="1:18" x14ac:dyDescent="0.25">
      <c r="A29926" s="7" t="s">
        <v>102752</v>
      </c>
      <c r="B29926" s="7" t="s">
        <v>102753</v>
      </c>
      <c r="C29926" s="7" t="s">
        <v>102754</v>
      </c>
      <c r="D29926" s="7" t="s">
        <v>1402</v>
      </c>
      <c r="E29926" s="8" t="s">
        <v>1403</v>
      </c>
      <c r="F29926" s="8">
        <v>2450000</v>
      </c>
      <c r="G29926" s="7" t="s">
        <v>35</v>
      </c>
      <c r="H29926" s="7" t="s">
        <v>24</v>
      </c>
      <c r="I29926" s="9" t="s">
        <v>151</v>
      </c>
      <c r="J29926" s="7" t="s">
        <v>1700</v>
      </c>
      <c r="K29926" s="10" t="s">
        <v>23879</v>
      </c>
      <c r="L29926" s="7">
        <v>1</v>
      </c>
      <c r="M29926" s="11">
        <v>40544</v>
      </c>
      <c r="N29926" s="7" t="s">
        <v>537</v>
      </c>
      <c r="O29926" s="7" t="s">
        <v>505</v>
      </c>
      <c r="P29926" s="10">
        <v>2011</v>
      </c>
      <c r="Q29926" s="12">
        <v>41789</v>
      </c>
      <c r="R29926" s="12">
        <v>41789</v>
      </c>
    </row>
    <row r="29927" spans="1:18" x14ac:dyDescent="0.25">
      <c r="A29927" s="7" t="s">
        <v>102755</v>
      </c>
      <c r="B29927" s="7" t="s">
        <v>102756</v>
      </c>
      <c r="C29927" s="7" t="s">
        <v>102757</v>
      </c>
      <c r="F29927" s="8">
        <v>0</v>
      </c>
      <c r="G29927" s="7" t="s">
        <v>35</v>
      </c>
      <c r="H29927" s="7" t="s">
        <v>376</v>
      </c>
      <c r="I29927" s="9"/>
      <c r="J29927" s="7" t="s">
        <v>4776</v>
      </c>
      <c r="K29927" s="10" t="s">
        <v>4776</v>
      </c>
      <c r="L29927" s="7">
        <v>1</v>
      </c>
      <c r="Q29927" s="12">
        <v>40442</v>
      </c>
      <c r="R29927" s="12">
        <v>40442</v>
      </c>
    </row>
    <row r="29928" spans="1:18" x14ac:dyDescent="0.25">
      <c r="A29928" s="7" t="s">
        <v>102758</v>
      </c>
      <c r="B29928" s="7" t="s">
        <v>102759</v>
      </c>
      <c r="C29928" s="7" t="s">
        <v>102760</v>
      </c>
      <c r="D29928" s="7" t="s">
        <v>102761</v>
      </c>
      <c r="E29928" s="8" t="s">
        <v>7458</v>
      </c>
      <c r="F29928" s="8">
        <v>20000000</v>
      </c>
      <c r="G29928" s="7" t="s">
        <v>35</v>
      </c>
      <c r="H29928" s="7" t="s">
        <v>24</v>
      </c>
      <c r="I29928" s="9" t="s">
        <v>281</v>
      </c>
      <c r="J29928" s="7" t="s">
        <v>282</v>
      </c>
      <c r="K29928" s="10" t="s">
        <v>282</v>
      </c>
      <c r="L29928" s="7">
        <v>1</v>
      </c>
      <c r="M29928" s="11">
        <v>41275</v>
      </c>
      <c r="N29928" s="7" t="s">
        <v>146</v>
      </c>
      <c r="O29928" s="7" t="s">
        <v>147</v>
      </c>
      <c r="P29928" s="10">
        <v>2013</v>
      </c>
      <c r="Q29928" s="12">
        <v>41617</v>
      </c>
      <c r="R29928" s="12">
        <v>41617</v>
      </c>
    </row>
    <row r="29929" spans="1:18" x14ac:dyDescent="0.25">
      <c r="A29929" s="7" t="s">
        <v>102762</v>
      </c>
      <c r="B29929" s="7" t="s">
        <v>102763</v>
      </c>
      <c r="C29929" s="7" t="s">
        <v>102764</v>
      </c>
      <c r="D29929" s="7" t="s">
        <v>275</v>
      </c>
      <c r="E29929" s="8" t="s">
        <v>276</v>
      </c>
      <c r="F29929" s="8">
        <v>32936960</v>
      </c>
      <c r="G29929" s="7" t="s">
        <v>35</v>
      </c>
      <c r="H29929" s="7" t="s">
        <v>1089</v>
      </c>
      <c r="I29929" s="9"/>
      <c r="J29929" s="7" t="s">
        <v>1090</v>
      </c>
      <c r="K29929" s="10" t="s">
        <v>1090</v>
      </c>
      <c r="L29929" s="7">
        <v>1</v>
      </c>
      <c r="M29929" s="11">
        <v>41214</v>
      </c>
      <c r="N29929" s="7" t="s">
        <v>471</v>
      </c>
      <c r="O29929" s="7" t="s">
        <v>46</v>
      </c>
      <c r="P29929" s="10">
        <v>2012</v>
      </c>
      <c r="Q29929" s="12">
        <v>41515</v>
      </c>
      <c r="R29929" s="12">
        <v>41515</v>
      </c>
    </row>
    <row r="29930" spans="1:18" x14ac:dyDescent="0.25">
      <c r="A29930" s="7" t="s">
        <v>102765</v>
      </c>
      <c r="B29930" s="7" t="s">
        <v>102766</v>
      </c>
      <c r="C29930" s="7" t="s">
        <v>102767</v>
      </c>
      <c r="D29930" s="7" t="s">
        <v>68</v>
      </c>
      <c r="E29930" s="8" t="s">
        <v>69</v>
      </c>
      <c r="F29930" s="8">
        <v>150000</v>
      </c>
      <c r="G29930" s="7" t="s">
        <v>35</v>
      </c>
      <c r="H29930" s="7" t="s">
        <v>24</v>
      </c>
      <c r="I29930" s="9" t="s">
        <v>3380</v>
      </c>
      <c r="J29930" s="7" t="s">
        <v>3381</v>
      </c>
      <c r="K29930" s="10" t="s">
        <v>3382</v>
      </c>
      <c r="L29930" s="7">
        <v>2</v>
      </c>
      <c r="M29930" s="11">
        <v>40575</v>
      </c>
      <c r="N29930" s="7" t="s">
        <v>504</v>
      </c>
      <c r="O29930" s="7" t="s">
        <v>505</v>
      </c>
      <c r="P29930" s="10">
        <v>2011</v>
      </c>
      <c r="Q29930" s="12">
        <v>40664</v>
      </c>
      <c r="R29930" s="12">
        <v>40714</v>
      </c>
    </row>
    <row r="29931" spans="1:18" x14ac:dyDescent="0.25">
      <c r="A29931" s="7" t="s">
        <v>102768</v>
      </c>
      <c r="B29931" s="7" t="s">
        <v>102769</v>
      </c>
      <c r="C29931" s="7" t="s">
        <v>102770</v>
      </c>
      <c r="D29931" s="7" t="s">
        <v>86</v>
      </c>
      <c r="E29931" s="8" t="s">
        <v>87</v>
      </c>
      <c r="F29931" s="8">
        <v>2000000</v>
      </c>
      <c r="G29931" s="7" t="s">
        <v>35</v>
      </c>
      <c r="H29931" s="7" t="s">
        <v>24</v>
      </c>
      <c r="I29931" s="9" t="s">
        <v>36</v>
      </c>
      <c r="J29931" s="7" t="s">
        <v>181</v>
      </c>
      <c r="K29931" s="10" t="s">
        <v>182</v>
      </c>
      <c r="L29931" s="7">
        <v>1</v>
      </c>
      <c r="M29931" s="11">
        <v>38718</v>
      </c>
      <c r="N29931" s="7" t="s">
        <v>400</v>
      </c>
      <c r="O29931" s="7" t="s">
        <v>401</v>
      </c>
      <c r="P29931" s="10">
        <v>2006</v>
      </c>
      <c r="Q29931" s="12">
        <v>40974</v>
      </c>
      <c r="R29931" s="12">
        <v>40974</v>
      </c>
    </row>
    <row r="29932" spans="1:18" x14ac:dyDescent="0.25">
      <c r="A29932" s="7" t="s">
        <v>102771</v>
      </c>
      <c r="B29932" s="7" t="s">
        <v>102772</v>
      </c>
      <c r="C29932" s="7" t="s">
        <v>102773</v>
      </c>
      <c r="D29932" s="7" t="s">
        <v>102774</v>
      </c>
      <c r="E29932" s="8" t="s">
        <v>7755</v>
      </c>
      <c r="F29932" s="8">
        <v>150000</v>
      </c>
      <c r="G29932" s="7" t="s">
        <v>35</v>
      </c>
      <c r="H29932" s="7" t="s">
        <v>52</v>
      </c>
      <c r="I29932" s="9"/>
      <c r="J29932" s="7" t="s">
        <v>53</v>
      </c>
      <c r="K29932" s="10" t="s">
        <v>53</v>
      </c>
      <c r="L29932" s="7">
        <v>2</v>
      </c>
      <c r="M29932" s="11">
        <v>41275</v>
      </c>
      <c r="N29932" s="7" t="s">
        <v>146</v>
      </c>
      <c r="O29932" s="7" t="s">
        <v>147</v>
      </c>
      <c r="P29932" s="10">
        <v>2013</v>
      </c>
      <c r="Q29932" s="12">
        <v>41653</v>
      </c>
      <c r="R29932" s="12">
        <v>41671</v>
      </c>
    </row>
    <row r="29933" spans="1:18" x14ac:dyDescent="0.25">
      <c r="A29933" s="7" t="s">
        <v>102775</v>
      </c>
      <c r="B29933" s="7" t="s">
        <v>102776</v>
      </c>
      <c r="C29933" s="7" t="s">
        <v>102777</v>
      </c>
      <c r="D29933" s="7" t="s">
        <v>68</v>
      </c>
      <c r="E29933" s="8" t="s">
        <v>69</v>
      </c>
      <c r="F29933" s="8">
        <v>691250</v>
      </c>
      <c r="G29933" s="7" t="s">
        <v>35</v>
      </c>
      <c r="H29933" s="7" t="s">
        <v>196</v>
      </c>
      <c r="I29933" s="9"/>
      <c r="J29933" s="7" t="s">
        <v>24757</v>
      </c>
      <c r="K29933" s="10" t="s">
        <v>24757</v>
      </c>
      <c r="L29933" s="7">
        <v>1</v>
      </c>
      <c r="M29933" s="11">
        <v>40603</v>
      </c>
      <c r="N29933" s="7" t="s">
        <v>1552</v>
      </c>
      <c r="O29933" s="7" t="s">
        <v>505</v>
      </c>
      <c r="P29933" s="10">
        <v>2011</v>
      </c>
      <c r="Q29933" s="12">
        <v>40603</v>
      </c>
      <c r="R29933" s="12">
        <v>40603</v>
      </c>
    </row>
    <row r="29934" spans="1:18" x14ac:dyDescent="0.25">
      <c r="A29934" s="7" t="s">
        <v>102778</v>
      </c>
      <c r="B29934" s="7" t="s">
        <v>102779</v>
      </c>
      <c r="C29934" s="7" t="s">
        <v>102780</v>
      </c>
      <c r="D29934" s="7" t="s">
        <v>1205</v>
      </c>
      <c r="E29934" s="8" t="s">
        <v>1206</v>
      </c>
      <c r="F29934" s="8">
        <v>0</v>
      </c>
      <c r="G29934" s="7" t="s">
        <v>35</v>
      </c>
      <c r="H29934" s="7" t="s">
        <v>24</v>
      </c>
      <c r="I29934" s="9" t="s">
        <v>116</v>
      </c>
      <c r="J29934" s="7" t="s">
        <v>7761</v>
      </c>
      <c r="K29934" s="10" t="s">
        <v>91500</v>
      </c>
      <c r="L29934" s="7">
        <v>1</v>
      </c>
      <c r="M29934" s="11">
        <v>40118</v>
      </c>
      <c r="N29934" s="7" t="s">
        <v>1250</v>
      </c>
      <c r="O29934" s="7" t="s">
        <v>668</v>
      </c>
      <c r="P29934" s="10">
        <v>2009</v>
      </c>
      <c r="Q29934" s="12">
        <v>41545</v>
      </c>
      <c r="R29934" s="12">
        <v>41545</v>
      </c>
    </row>
    <row r="29935" spans="1:18" x14ac:dyDescent="0.25">
      <c r="A29935" s="7" t="s">
        <v>102781</v>
      </c>
      <c r="B29935" s="7" t="s">
        <v>102782</v>
      </c>
      <c r="C29935" s="7" t="s">
        <v>102783</v>
      </c>
      <c r="F29935" s="8">
        <v>450000</v>
      </c>
      <c r="G29935" s="7" t="s">
        <v>35</v>
      </c>
      <c r="H29935" s="7" t="s">
        <v>24</v>
      </c>
      <c r="I29935" s="9" t="s">
        <v>116</v>
      </c>
      <c r="J29935" s="7" t="s">
        <v>1586</v>
      </c>
      <c r="K29935" s="10" t="s">
        <v>1586</v>
      </c>
      <c r="L29935" s="7">
        <v>1</v>
      </c>
      <c r="M29935" s="11">
        <v>41183</v>
      </c>
      <c r="N29935" s="7" t="s">
        <v>45</v>
      </c>
      <c r="O29935" s="7" t="s">
        <v>46</v>
      </c>
      <c r="P29935" s="10">
        <v>2012</v>
      </c>
      <c r="Q29935" s="12">
        <v>41426</v>
      </c>
      <c r="R29935" s="12">
        <v>41426</v>
      </c>
    </row>
    <row r="29936" spans="1:18" x14ac:dyDescent="0.25">
      <c r="A29936" s="7" t="s">
        <v>102784</v>
      </c>
      <c r="B29936" s="7" t="s">
        <v>102785</v>
      </c>
      <c r="C29936" s="7" t="s">
        <v>102786</v>
      </c>
      <c r="D29936" s="7" t="s">
        <v>78</v>
      </c>
      <c r="E29936" s="8" t="s">
        <v>79</v>
      </c>
      <c r="F29936" s="8">
        <v>44843</v>
      </c>
      <c r="H29936" s="7" t="s">
        <v>1097</v>
      </c>
      <c r="I29936" s="9"/>
      <c r="J29936" s="7" t="s">
        <v>1578</v>
      </c>
      <c r="K29936" s="10" t="s">
        <v>1579</v>
      </c>
      <c r="L29936" s="7">
        <v>2</v>
      </c>
      <c r="M29936" s="11">
        <v>40544</v>
      </c>
      <c r="N29936" s="7" t="s">
        <v>537</v>
      </c>
      <c r="O29936" s="7" t="s">
        <v>505</v>
      </c>
      <c r="P29936" s="10">
        <v>2011</v>
      </c>
      <c r="Q29936" s="12">
        <v>40057</v>
      </c>
      <c r="R29936" s="12">
        <v>41548</v>
      </c>
    </row>
    <row r="29937" spans="1:18" x14ac:dyDescent="0.25">
      <c r="A29937" s="7" t="s">
        <v>102787</v>
      </c>
      <c r="B29937" s="7" t="s">
        <v>102788</v>
      </c>
      <c r="D29937" s="7" t="s">
        <v>106</v>
      </c>
      <c r="E29937" s="8" t="s">
        <v>107</v>
      </c>
      <c r="F29937" s="8">
        <v>14394888</v>
      </c>
      <c r="G29937" s="7" t="s">
        <v>35</v>
      </c>
      <c r="H29937" s="7" t="s">
        <v>52</v>
      </c>
      <c r="I29937" s="9"/>
      <c r="J29937" s="7" t="s">
        <v>53</v>
      </c>
      <c r="K29937" s="10" t="s">
        <v>53</v>
      </c>
      <c r="L29937" s="7">
        <v>1</v>
      </c>
      <c r="M29937" s="11">
        <v>41275</v>
      </c>
      <c r="N29937" s="7" t="s">
        <v>146</v>
      </c>
      <c r="O29937" s="7" t="s">
        <v>147</v>
      </c>
      <c r="P29937" s="10">
        <v>2013</v>
      </c>
      <c r="Q29937" s="12">
        <v>41459</v>
      </c>
      <c r="R29937" s="12">
        <v>41459</v>
      </c>
    </row>
    <row r="29938" spans="1:18" x14ac:dyDescent="0.25">
      <c r="A29938" s="7" t="s">
        <v>102789</v>
      </c>
      <c r="B29938" s="7" t="s">
        <v>102790</v>
      </c>
      <c r="C29938" s="7" t="s">
        <v>102791</v>
      </c>
      <c r="D29938" s="7" t="s">
        <v>44033</v>
      </c>
      <c r="E29938" s="8" t="s">
        <v>16217</v>
      </c>
      <c r="F29938" s="8">
        <v>23000000</v>
      </c>
      <c r="G29938" s="7" t="s">
        <v>23</v>
      </c>
      <c r="H29938" s="7" t="s">
        <v>24</v>
      </c>
      <c r="I29938" s="9" t="s">
        <v>36</v>
      </c>
      <c r="J29938" s="7" t="s">
        <v>181</v>
      </c>
      <c r="K29938" s="10" t="s">
        <v>594</v>
      </c>
      <c r="L29938" s="7">
        <v>2</v>
      </c>
      <c r="M29938" s="11">
        <v>39114</v>
      </c>
      <c r="N29938" s="7" t="s">
        <v>1291</v>
      </c>
      <c r="O29938" s="7" t="s">
        <v>89</v>
      </c>
      <c r="P29938" s="10">
        <v>2007</v>
      </c>
      <c r="Q29938" s="12">
        <v>39869</v>
      </c>
      <c r="R29938" s="12">
        <v>40140</v>
      </c>
    </row>
    <row r="29939" spans="1:18" x14ac:dyDescent="0.25">
      <c r="A29939" s="7" t="s">
        <v>102792</v>
      </c>
      <c r="B29939" s="7" t="s">
        <v>102793</v>
      </c>
      <c r="C29939" s="7" t="s">
        <v>102794</v>
      </c>
      <c r="D29939" s="7" t="s">
        <v>68</v>
      </c>
      <c r="E29939" s="8" t="s">
        <v>69</v>
      </c>
      <c r="F29939" s="8">
        <v>3000000</v>
      </c>
      <c r="G29939" s="7" t="s">
        <v>23</v>
      </c>
      <c r="H29939" s="7" t="s">
        <v>24</v>
      </c>
      <c r="I29939" s="9" t="s">
        <v>36</v>
      </c>
      <c r="J29939" s="7" t="s">
        <v>181</v>
      </c>
      <c r="K29939" s="10" t="s">
        <v>594</v>
      </c>
      <c r="L29939" s="7">
        <v>1</v>
      </c>
      <c r="Q29939" s="12">
        <v>40140</v>
      </c>
      <c r="R29939" s="12">
        <v>40140</v>
      </c>
    </row>
    <row r="29940" spans="1:18" x14ac:dyDescent="0.25">
      <c r="A29940" s="7" t="s">
        <v>102795</v>
      </c>
      <c r="B29940" s="7" t="s">
        <v>102796</v>
      </c>
      <c r="C29940" s="7" t="s">
        <v>102797</v>
      </c>
      <c r="D29940" s="7" t="s">
        <v>102798</v>
      </c>
      <c r="E29940" s="8" t="s">
        <v>69</v>
      </c>
      <c r="F29940" s="8">
        <v>250000</v>
      </c>
      <c r="G29940" s="7" t="s">
        <v>35</v>
      </c>
      <c r="H29940" s="7" t="s">
        <v>24</v>
      </c>
      <c r="I29940" s="9" t="s">
        <v>93</v>
      </c>
      <c r="J29940" s="7" t="s">
        <v>314</v>
      </c>
      <c r="K29940" s="10" t="s">
        <v>314</v>
      </c>
      <c r="L29940" s="7">
        <v>2</v>
      </c>
      <c r="M29940" s="11">
        <v>41507</v>
      </c>
      <c r="N29940" s="7" t="s">
        <v>1385</v>
      </c>
      <c r="O29940" s="7" t="s">
        <v>258</v>
      </c>
      <c r="P29940" s="10">
        <v>2013</v>
      </c>
      <c r="Q29940" s="12">
        <v>41365</v>
      </c>
      <c r="R29940" s="12">
        <v>41907</v>
      </c>
    </row>
    <row r="29941" spans="1:18" x14ac:dyDescent="0.25">
      <c r="A29941" s="7" t="s">
        <v>102799</v>
      </c>
      <c r="B29941" s="7" t="s">
        <v>102800</v>
      </c>
      <c r="C29941" s="7" t="s">
        <v>102801</v>
      </c>
      <c r="D29941" s="7" t="s">
        <v>102802</v>
      </c>
      <c r="E29941" s="8" t="s">
        <v>69</v>
      </c>
      <c r="F29941" s="8">
        <v>8015000</v>
      </c>
      <c r="G29941" s="7" t="s">
        <v>35</v>
      </c>
      <c r="H29941" s="7" t="s">
        <v>24</v>
      </c>
      <c r="I29941" s="9" t="s">
        <v>782</v>
      </c>
      <c r="J29941" s="7" t="s">
        <v>783</v>
      </c>
      <c r="K29941" s="10" t="s">
        <v>784</v>
      </c>
      <c r="L29941" s="7">
        <v>3</v>
      </c>
      <c r="M29941" s="11">
        <v>39661</v>
      </c>
      <c r="N29941" s="7" t="s">
        <v>2048</v>
      </c>
      <c r="O29941" s="7" t="s">
        <v>2049</v>
      </c>
      <c r="P29941" s="10">
        <v>2008</v>
      </c>
      <c r="Q29941" s="12">
        <v>39569</v>
      </c>
      <c r="R29941" s="12">
        <v>41567</v>
      </c>
    </row>
    <row r="29942" spans="1:18" x14ac:dyDescent="0.25">
      <c r="A29942" s="7" t="s">
        <v>102803</v>
      </c>
      <c r="B29942" s="7" t="s">
        <v>102804</v>
      </c>
      <c r="C29942" s="7" t="s">
        <v>102805</v>
      </c>
      <c r="D29942" s="7" t="s">
        <v>365</v>
      </c>
      <c r="E29942" s="8" t="s">
        <v>366</v>
      </c>
      <c r="F29942" s="8">
        <v>21649500</v>
      </c>
      <c r="G29942" s="7" t="s">
        <v>35</v>
      </c>
      <c r="H29942" s="7" t="s">
        <v>376</v>
      </c>
      <c r="I29942" s="9"/>
      <c r="J29942" s="7" t="s">
        <v>4488</v>
      </c>
      <c r="K29942" s="10" t="s">
        <v>4489</v>
      </c>
      <c r="L29942" s="7">
        <v>1</v>
      </c>
      <c r="M29942" s="11">
        <v>37622</v>
      </c>
      <c r="N29942" s="7" t="s">
        <v>814</v>
      </c>
      <c r="O29942" s="7" t="s">
        <v>815</v>
      </c>
      <c r="P29942" s="10">
        <v>2003</v>
      </c>
      <c r="Q29942" s="12">
        <v>40779</v>
      </c>
      <c r="R29942" s="12">
        <v>40779</v>
      </c>
    </row>
    <row r="29943" spans="1:18" x14ac:dyDescent="0.25">
      <c r="A29943" s="7" t="s">
        <v>102806</v>
      </c>
      <c r="B29943" s="7" t="s">
        <v>102807</v>
      </c>
      <c r="C29943" s="7" t="s">
        <v>102808</v>
      </c>
      <c r="D29943" s="7" t="s">
        <v>1845</v>
      </c>
      <c r="E29943" s="8" t="s">
        <v>1846</v>
      </c>
      <c r="F29943" s="8">
        <v>0</v>
      </c>
      <c r="G29943" s="7" t="s">
        <v>35</v>
      </c>
      <c r="H29943" s="7" t="s">
        <v>24</v>
      </c>
      <c r="I29943" s="9" t="s">
        <v>36</v>
      </c>
      <c r="J29943" s="7" t="s">
        <v>1162</v>
      </c>
      <c r="K29943" s="10" t="s">
        <v>1162</v>
      </c>
      <c r="L29943" s="7">
        <v>1</v>
      </c>
      <c r="M29943" s="11">
        <v>41197</v>
      </c>
      <c r="N29943" s="7" t="s">
        <v>45</v>
      </c>
      <c r="O29943" s="7" t="s">
        <v>46</v>
      </c>
      <c r="P29943" s="10">
        <v>2012</v>
      </c>
      <c r="Q29943" s="12">
        <v>41261</v>
      </c>
      <c r="R29943" s="12">
        <v>41261</v>
      </c>
    </row>
    <row r="29944" spans="1:18" x14ac:dyDescent="0.25">
      <c r="A29944" s="7" t="s">
        <v>102809</v>
      </c>
      <c r="B29944" s="7" t="s">
        <v>102810</v>
      </c>
      <c r="C29944" s="7" t="s">
        <v>102811</v>
      </c>
      <c r="D29944" s="7" t="s">
        <v>1268</v>
      </c>
      <c r="E29944" s="8" t="s">
        <v>1269</v>
      </c>
      <c r="F29944" s="8">
        <v>10000000</v>
      </c>
      <c r="G29944" s="7" t="s">
        <v>35</v>
      </c>
      <c r="H29944" s="7" t="s">
        <v>477</v>
      </c>
      <c r="I29944" s="9"/>
      <c r="J29944" s="7" t="s">
        <v>478</v>
      </c>
      <c r="K29944" s="10" t="s">
        <v>478</v>
      </c>
      <c r="L29944" s="7">
        <v>2</v>
      </c>
      <c r="M29944" s="11">
        <v>31413</v>
      </c>
      <c r="N29944" s="7" t="s">
        <v>124</v>
      </c>
      <c r="O29944" s="7" t="s">
        <v>125</v>
      </c>
      <c r="P29944" s="10">
        <v>1986</v>
      </c>
      <c r="Q29944" s="12">
        <v>38777</v>
      </c>
      <c r="R29944" s="12">
        <v>39173</v>
      </c>
    </row>
    <row r="29945" spans="1:18" x14ac:dyDescent="0.25">
      <c r="A29945" s="7" t="s">
        <v>102812</v>
      </c>
      <c r="B29945" s="7" t="s">
        <v>102813</v>
      </c>
      <c r="C29945" s="7" t="s">
        <v>102814</v>
      </c>
      <c r="D29945" s="7" t="s">
        <v>136</v>
      </c>
      <c r="E29945" s="8" t="s">
        <v>137</v>
      </c>
      <c r="F29945" s="8">
        <v>2000000</v>
      </c>
      <c r="G29945" s="7" t="s">
        <v>35</v>
      </c>
      <c r="H29945" s="7" t="s">
        <v>24</v>
      </c>
      <c r="I29945" s="9" t="s">
        <v>281</v>
      </c>
      <c r="J29945" s="7" t="s">
        <v>282</v>
      </c>
      <c r="K29945" s="10" t="s">
        <v>8906</v>
      </c>
      <c r="L29945" s="7">
        <v>1</v>
      </c>
      <c r="M29945" s="11">
        <v>38487</v>
      </c>
      <c r="N29945" s="7" t="s">
        <v>8365</v>
      </c>
      <c r="O29945" s="7" t="s">
        <v>1715</v>
      </c>
      <c r="P29945" s="10">
        <v>2005</v>
      </c>
      <c r="Q29945" s="12">
        <v>41821</v>
      </c>
      <c r="R29945" s="12">
        <v>41821</v>
      </c>
    </row>
    <row r="29946" spans="1:18" x14ac:dyDescent="0.25">
      <c r="A29946" s="7" t="s">
        <v>102815</v>
      </c>
      <c r="B29946" s="7" t="s">
        <v>102816</v>
      </c>
      <c r="C29946" s="7" t="s">
        <v>102817</v>
      </c>
      <c r="F29946" s="8">
        <v>93808</v>
      </c>
      <c r="G29946" s="7" t="s">
        <v>35</v>
      </c>
      <c r="H29946" s="7" t="s">
        <v>240</v>
      </c>
      <c r="I29946" s="9" t="s">
        <v>2642</v>
      </c>
      <c r="J29946" s="7" t="s">
        <v>65230</v>
      </c>
      <c r="K29946" s="10" t="s">
        <v>5637</v>
      </c>
      <c r="L29946" s="7">
        <v>1</v>
      </c>
      <c r="M29946" s="11">
        <v>41640</v>
      </c>
      <c r="N29946" s="7" t="s">
        <v>63</v>
      </c>
      <c r="O29946" s="7" t="s">
        <v>64</v>
      </c>
      <c r="P29946" s="10">
        <v>2014</v>
      </c>
      <c r="Q29946" s="12">
        <v>41821</v>
      </c>
      <c r="R29946" s="12">
        <v>41821</v>
      </c>
    </row>
    <row r="29947" spans="1:18" x14ac:dyDescent="0.25">
      <c r="A29947" s="7" t="s">
        <v>102818</v>
      </c>
      <c r="B29947" s="7" t="s">
        <v>102819</v>
      </c>
      <c r="F29947" s="8">
        <v>10585</v>
      </c>
      <c r="G29947" s="7" t="s">
        <v>35</v>
      </c>
      <c r="H29947" s="7" t="s">
        <v>24</v>
      </c>
      <c r="I29947" s="9" t="s">
        <v>248</v>
      </c>
      <c r="J29947" s="7" t="s">
        <v>826</v>
      </c>
      <c r="K29947" s="10" t="s">
        <v>827</v>
      </c>
      <c r="L29947" s="7">
        <v>1</v>
      </c>
      <c r="M29947" s="11">
        <v>36161</v>
      </c>
      <c r="N29947" s="7" t="s">
        <v>1066</v>
      </c>
      <c r="O29947" s="7" t="s">
        <v>1067</v>
      </c>
      <c r="P29947" s="10">
        <v>1999</v>
      </c>
      <c r="Q29947" s="12">
        <v>40269</v>
      </c>
      <c r="R29947" s="12">
        <v>40269</v>
      </c>
    </row>
    <row r="29948" spans="1:18" x14ac:dyDescent="0.25">
      <c r="A29948" s="7" t="s">
        <v>102820</v>
      </c>
      <c r="B29948" s="7" t="s">
        <v>102821</v>
      </c>
      <c r="C29948" s="7" t="s">
        <v>102822</v>
      </c>
      <c r="D29948" s="7" t="s">
        <v>30549</v>
      </c>
      <c r="E29948" s="8" t="s">
        <v>4782</v>
      </c>
      <c r="F29948" s="8">
        <v>11597927</v>
      </c>
      <c r="G29948" s="7" t="s">
        <v>35</v>
      </c>
      <c r="H29948" s="7" t="s">
        <v>52</v>
      </c>
      <c r="I29948" s="9"/>
      <c r="J29948" s="7" t="s">
        <v>53</v>
      </c>
      <c r="K29948" s="10" t="s">
        <v>53</v>
      </c>
      <c r="L29948" s="7">
        <v>1</v>
      </c>
      <c r="Q29948" s="12">
        <v>39581</v>
      </c>
      <c r="R29948" s="12">
        <v>39581</v>
      </c>
    </row>
    <row r="29949" spans="1:18" x14ac:dyDescent="0.25">
      <c r="A29949" s="7" t="s">
        <v>102823</v>
      </c>
      <c r="B29949" s="7" t="s">
        <v>102824</v>
      </c>
      <c r="C29949" s="7" t="s">
        <v>102825</v>
      </c>
      <c r="D29949" s="7" t="s">
        <v>12003</v>
      </c>
      <c r="E29949" s="8" t="s">
        <v>6287</v>
      </c>
      <c r="F29949" s="8">
        <v>65643735</v>
      </c>
      <c r="G29949" s="7" t="s">
        <v>35</v>
      </c>
      <c r="H29949" s="7" t="s">
        <v>24</v>
      </c>
      <c r="I29949" s="9" t="s">
        <v>129</v>
      </c>
      <c r="J29949" s="7" t="s">
        <v>2345</v>
      </c>
      <c r="K29949" s="10" t="s">
        <v>102826</v>
      </c>
      <c r="L29949" s="7">
        <v>2</v>
      </c>
      <c r="M29949" s="11">
        <v>34335</v>
      </c>
      <c r="N29949" s="7" t="s">
        <v>3155</v>
      </c>
      <c r="O29949" s="7" t="s">
        <v>3156</v>
      </c>
      <c r="P29949" s="10">
        <v>1994</v>
      </c>
      <c r="Q29949" s="12">
        <v>40118</v>
      </c>
      <c r="R29949" s="12">
        <v>41817</v>
      </c>
    </row>
    <row r="29950" spans="1:18" x14ac:dyDescent="0.25">
      <c r="A29950" s="7" t="s">
        <v>102827</v>
      </c>
      <c r="B29950" s="7" t="s">
        <v>102828</v>
      </c>
      <c r="C29950" s="7" t="s">
        <v>102829</v>
      </c>
      <c r="D29950" s="7" t="s">
        <v>737</v>
      </c>
      <c r="E29950" s="8" t="s">
        <v>738</v>
      </c>
      <c r="F29950" s="8">
        <v>15000000</v>
      </c>
      <c r="G29950" s="7" t="s">
        <v>35</v>
      </c>
      <c r="H29950" s="7" t="s">
        <v>24</v>
      </c>
      <c r="I29950" s="9" t="s">
        <v>2443</v>
      </c>
      <c r="J29950" s="7" t="s">
        <v>6623</v>
      </c>
      <c r="K29950" s="10" t="s">
        <v>2723</v>
      </c>
      <c r="L29950" s="7">
        <v>2</v>
      </c>
      <c r="M29950" s="11">
        <v>37987</v>
      </c>
      <c r="N29950" s="7" t="s">
        <v>424</v>
      </c>
      <c r="O29950" s="7" t="s">
        <v>425</v>
      </c>
      <c r="P29950" s="10">
        <v>2004</v>
      </c>
      <c r="Q29950" s="12">
        <v>40431</v>
      </c>
      <c r="R29950" s="12">
        <v>41516</v>
      </c>
    </row>
    <row r="29951" spans="1:18" x14ac:dyDescent="0.25">
      <c r="A29951" s="7" t="s">
        <v>102830</v>
      </c>
      <c r="B29951" s="7" t="s">
        <v>102831</v>
      </c>
      <c r="D29951" s="7" t="s">
        <v>102832</v>
      </c>
      <c r="E29951" s="8" t="s">
        <v>386</v>
      </c>
      <c r="F29951" s="8">
        <v>0</v>
      </c>
      <c r="G29951" s="7" t="s">
        <v>35</v>
      </c>
      <c r="H29951" s="7" t="s">
        <v>24</v>
      </c>
      <c r="I29951" s="9" t="s">
        <v>1289</v>
      </c>
      <c r="J29951" s="7" t="s">
        <v>3276</v>
      </c>
      <c r="K29951" s="10" t="s">
        <v>67534</v>
      </c>
      <c r="L29951" s="7">
        <v>1</v>
      </c>
      <c r="M29951" s="11">
        <v>40421</v>
      </c>
      <c r="N29951" s="7" t="s">
        <v>751</v>
      </c>
      <c r="O29951" s="7" t="s">
        <v>184</v>
      </c>
      <c r="P29951" s="10">
        <v>2010</v>
      </c>
      <c r="Q29951" s="12">
        <v>40498</v>
      </c>
      <c r="R29951" s="12">
        <v>40498</v>
      </c>
    </row>
    <row r="29952" spans="1:18" x14ac:dyDescent="0.25">
      <c r="A29952" s="7" t="s">
        <v>102833</v>
      </c>
      <c r="B29952" s="7" t="s">
        <v>102834</v>
      </c>
      <c r="C29952" s="7" t="s">
        <v>102835</v>
      </c>
      <c r="D29952" s="7" t="s">
        <v>102836</v>
      </c>
      <c r="E29952" s="8" t="s">
        <v>1665</v>
      </c>
      <c r="F29952" s="8">
        <v>1700000</v>
      </c>
      <c r="G29952" s="7" t="s">
        <v>35</v>
      </c>
      <c r="H29952" s="7" t="s">
        <v>24</v>
      </c>
      <c r="I29952" s="9" t="s">
        <v>36</v>
      </c>
      <c r="J29952" s="7" t="s">
        <v>181</v>
      </c>
      <c r="K29952" s="10" t="s">
        <v>10505</v>
      </c>
      <c r="L29952" s="7">
        <v>1</v>
      </c>
      <c r="M29952" s="11">
        <v>40544</v>
      </c>
      <c r="N29952" s="7" t="s">
        <v>537</v>
      </c>
      <c r="O29952" s="7" t="s">
        <v>505</v>
      </c>
      <c r="P29952" s="10">
        <v>2011</v>
      </c>
      <c r="Q29952" s="12">
        <v>41590</v>
      </c>
      <c r="R29952" s="12">
        <v>41590</v>
      </c>
    </row>
    <row r="29953" spans="1:18" x14ac:dyDescent="0.25">
      <c r="A29953" s="7" t="s">
        <v>102837</v>
      </c>
      <c r="B29953" s="7" t="s">
        <v>102838</v>
      </c>
      <c r="C29953" s="7" t="s">
        <v>102839</v>
      </c>
      <c r="D29953" s="7" t="s">
        <v>3147</v>
      </c>
      <c r="E29953" s="8" t="s">
        <v>3148</v>
      </c>
      <c r="F29953" s="8">
        <v>3040000</v>
      </c>
      <c r="G29953" s="7" t="s">
        <v>35</v>
      </c>
      <c r="H29953" s="7" t="s">
        <v>24</v>
      </c>
      <c r="I29953" s="9" t="s">
        <v>6145</v>
      </c>
      <c r="J29953" s="7" t="s">
        <v>613</v>
      </c>
      <c r="K29953" s="10" t="s">
        <v>6146</v>
      </c>
      <c r="L29953" s="7">
        <v>2</v>
      </c>
      <c r="M29953" s="11">
        <v>36892</v>
      </c>
      <c r="N29953" s="7" t="s">
        <v>154</v>
      </c>
      <c r="O29953" s="7" t="s">
        <v>155</v>
      </c>
      <c r="P29953" s="10">
        <v>2001</v>
      </c>
      <c r="Q29953" s="12">
        <v>41690</v>
      </c>
      <c r="R29953" s="12">
        <v>41791</v>
      </c>
    </row>
    <row r="29954" spans="1:18" x14ac:dyDescent="0.25">
      <c r="A29954" s="7" t="s">
        <v>102840</v>
      </c>
      <c r="B29954" s="7" t="s">
        <v>102841</v>
      </c>
      <c r="C29954" s="7" t="s">
        <v>102842</v>
      </c>
      <c r="D29954" s="7" t="s">
        <v>275</v>
      </c>
      <c r="E29954" s="8" t="s">
        <v>276</v>
      </c>
      <c r="F29954" s="8">
        <v>3000000</v>
      </c>
      <c r="G29954" s="7" t="s">
        <v>23</v>
      </c>
      <c r="H29954" s="7" t="s">
        <v>24</v>
      </c>
      <c r="I29954" s="9" t="s">
        <v>129</v>
      </c>
      <c r="J29954" s="7" t="s">
        <v>130</v>
      </c>
      <c r="K29954" s="10" t="s">
        <v>2381</v>
      </c>
      <c r="L29954" s="7">
        <v>1</v>
      </c>
      <c r="Q29954" s="12">
        <v>39959</v>
      </c>
      <c r="R29954" s="12">
        <v>39959</v>
      </c>
    </row>
    <row r="29955" spans="1:18" x14ac:dyDescent="0.25">
      <c r="A29955" s="7" t="s">
        <v>102843</v>
      </c>
      <c r="B29955" s="7" t="s">
        <v>102844</v>
      </c>
      <c r="C29955" s="7" t="s">
        <v>102845</v>
      </c>
      <c r="D29955" s="7" t="s">
        <v>737</v>
      </c>
      <c r="E29955" s="8" t="s">
        <v>738</v>
      </c>
      <c r="F29955" s="8">
        <v>0</v>
      </c>
      <c r="G29955" s="7" t="s">
        <v>35</v>
      </c>
      <c r="H29955" s="7" t="s">
        <v>264</v>
      </c>
      <c r="I29955" s="9"/>
      <c r="J29955" s="7" t="s">
        <v>4142</v>
      </c>
      <c r="K29955" s="10" t="s">
        <v>102846</v>
      </c>
      <c r="L29955" s="7">
        <v>1</v>
      </c>
      <c r="Q29955" s="12">
        <v>39729</v>
      </c>
      <c r="R29955" s="12">
        <v>39729</v>
      </c>
    </row>
    <row r="29956" spans="1:18" x14ac:dyDescent="0.25">
      <c r="A29956" s="7" t="s">
        <v>102847</v>
      </c>
      <c r="B29956" s="7" t="s">
        <v>102848</v>
      </c>
      <c r="C29956" s="7" t="s">
        <v>102849</v>
      </c>
      <c r="D29956" s="7" t="s">
        <v>122</v>
      </c>
      <c r="E29956" s="8" t="s">
        <v>123</v>
      </c>
      <c r="F29956" s="8">
        <v>17000000</v>
      </c>
      <c r="G29956" s="7" t="s">
        <v>35</v>
      </c>
      <c r="H29956" s="7" t="s">
        <v>24</v>
      </c>
      <c r="I29956" s="9" t="s">
        <v>566</v>
      </c>
      <c r="J29956" s="7" t="s">
        <v>20439</v>
      </c>
      <c r="K29956" s="10" t="s">
        <v>102850</v>
      </c>
      <c r="L29956" s="7">
        <v>1</v>
      </c>
      <c r="M29956" s="11">
        <v>38169</v>
      </c>
      <c r="N29956" s="7" t="s">
        <v>17910</v>
      </c>
      <c r="O29956" s="7" t="s">
        <v>1479</v>
      </c>
      <c r="P29956" s="10">
        <v>2004</v>
      </c>
      <c r="Q29956" s="12">
        <v>41303</v>
      </c>
      <c r="R29956" s="12">
        <v>41303</v>
      </c>
    </row>
    <row r="29957" spans="1:18" x14ac:dyDescent="0.25">
      <c r="A29957" s="7" t="s">
        <v>102851</v>
      </c>
      <c r="B29957" s="7" t="s">
        <v>102852</v>
      </c>
      <c r="C29957" s="7" t="s">
        <v>102853</v>
      </c>
      <c r="D29957" s="7" t="s">
        <v>532</v>
      </c>
      <c r="E29957" s="8" t="s">
        <v>533</v>
      </c>
      <c r="F29957" s="8">
        <v>1000000</v>
      </c>
      <c r="G29957" s="7" t="s">
        <v>35</v>
      </c>
      <c r="H29957" s="7" t="s">
        <v>1347</v>
      </c>
      <c r="I29957" s="9"/>
      <c r="J29957" s="7" t="s">
        <v>1348</v>
      </c>
      <c r="K29957" s="10" t="s">
        <v>1348</v>
      </c>
      <c r="L29957" s="7">
        <v>1</v>
      </c>
      <c r="M29957" s="11">
        <v>40437</v>
      </c>
      <c r="N29957" s="7" t="s">
        <v>976</v>
      </c>
      <c r="O29957" s="7" t="s">
        <v>184</v>
      </c>
      <c r="P29957" s="10">
        <v>2010</v>
      </c>
      <c r="Q29957" s="12">
        <v>40891</v>
      </c>
      <c r="R29957" s="12">
        <v>40891</v>
      </c>
    </row>
    <row r="29958" spans="1:18" x14ac:dyDescent="0.25">
      <c r="A29958" s="7" t="s">
        <v>102854</v>
      </c>
      <c r="B29958" s="7" t="s">
        <v>102855</v>
      </c>
      <c r="C29958" s="7" t="s">
        <v>102856</v>
      </c>
      <c r="D29958" s="7" t="s">
        <v>68</v>
      </c>
      <c r="E29958" s="8" t="s">
        <v>69</v>
      </c>
      <c r="F29958" s="8">
        <v>1000000</v>
      </c>
      <c r="G29958" s="7" t="s">
        <v>35</v>
      </c>
      <c r="H29958" s="7" t="s">
        <v>24</v>
      </c>
      <c r="I29958" s="9" t="s">
        <v>947</v>
      </c>
      <c r="J29958" s="7" t="s">
        <v>948</v>
      </c>
      <c r="K29958" s="10" t="s">
        <v>948</v>
      </c>
      <c r="L29958" s="7">
        <v>1</v>
      </c>
      <c r="M29958" s="11">
        <v>39814</v>
      </c>
      <c r="N29958" s="7" t="s">
        <v>171</v>
      </c>
      <c r="O29958" s="7" t="s">
        <v>172</v>
      </c>
      <c r="P29958" s="10">
        <v>2009</v>
      </c>
      <c r="Q29958" s="12">
        <v>41569</v>
      </c>
      <c r="R29958" s="12">
        <v>41569</v>
      </c>
    </row>
    <row r="29959" spans="1:18" x14ac:dyDescent="0.25">
      <c r="A29959" s="7" t="s">
        <v>102857</v>
      </c>
      <c r="B29959" s="7" t="s">
        <v>102858</v>
      </c>
      <c r="C29959" s="7" t="s">
        <v>102859</v>
      </c>
      <c r="D29959" s="7" t="s">
        <v>102860</v>
      </c>
      <c r="E29959" s="8" t="s">
        <v>1115</v>
      </c>
      <c r="F29959" s="8">
        <v>540000</v>
      </c>
      <c r="G29959" s="7" t="s">
        <v>35</v>
      </c>
      <c r="H29959" s="7" t="s">
        <v>24</v>
      </c>
      <c r="I29959" s="9" t="s">
        <v>248</v>
      </c>
      <c r="J29959" s="7" t="s">
        <v>1936</v>
      </c>
      <c r="K29959" s="10" t="s">
        <v>102861</v>
      </c>
      <c r="L29959" s="7">
        <v>2</v>
      </c>
      <c r="M29959" s="11">
        <v>41640</v>
      </c>
      <c r="N29959" s="7" t="s">
        <v>63</v>
      </c>
      <c r="O29959" s="7" t="s">
        <v>64</v>
      </c>
      <c r="P29959" s="10">
        <v>2014</v>
      </c>
      <c r="Q29959" s="12">
        <v>41640</v>
      </c>
      <c r="R29959" s="12">
        <v>41640</v>
      </c>
    </row>
    <row r="29960" spans="1:18" x14ac:dyDescent="0.25">
      <c r="A29960" s="7" t="s">
        <v>102862</v>
      </c>
      <c r="B29960" s="7" t="s">
        <v>102863</v>
      </c>
      <c r="C29960" s="7" t="s">
        <v>102864</v>
      </c>
      <c r="D29960" s="7" t="s">
        <v>122</v>
      </c>
      <c r="E29960" s="8" t="s">
        <v>123</v>
      </c>
      <c r="F29960" s="8">
        <v>13115</v>
      </c>
      <c r="G29960" s="7" t="s">
        <v>35</v>
      </c>
      <c r="H29960" s="7" t="s">
        <v>176</v>
      </c>
      <c r="I29960" s="9"/>
      <c r="J29960" s="7" t="s">
        <v>1418</v>
      </c>
      <c r="K29960" s="10" t="s">
        <v>1418</v>
      </c>
      <c r="L29960" s="7">
        <v>1</v>
      </c>
      <c r="M29960" s="11">
        <v>40179</v>
      </c>
      <c r="N29960" s="7" t="s">
        <v>96</v>
      </c>
      <c r="O29960" s="7" t="s">
        <v>97</v>
      </c>
      <c r="P29960" s="10">
        <v>2010</v>
      </c>
      <c r="Q29960" s="12">
        <v>40513</v>
      </c>
      <c r="R29960" s="12">
        <v>40513</v>
      </c>
    </row>
    <row r="29961" spans="1:18" x14ac:dyDescent="0.25">
      <c r="A29961" s="7" t="s">
        <v>102865</v>
      </c>
      <c r="B29961" s="7" t="s">
        <v>102866</v>
      </c>
      <c r="C29961" s="7" t="s">
        <v>102867</v>
      </c>
      <c r="D29961" s="7" t="s">
        <v>275</v>
      </c>
      <c r="E29961" s="8" t="s">
        <v>276</v>
      </c>
      <c r="F29961" s="8">
        <v>812931</v>
      </c>
      <c r="G29961" s="7" t="s">
        <v>80</v>
      </c>
      <c r="H29961" s="7" t="s">
        <v>52</v>
      </c>
      <c r="I29961" s="9"/>
      <c r="J29961" s="7" t="s">
        <v>21276</v>
      </c>
      <c r="K29961" s="10" t="s">
        <v>21276</v>
      </c>
      <c r="L29961" s="7">
        <v>1</v>
      </c>
      <c r="M29961" s="11">
        <v>39083</v>
      </c>
      <c r="N29961" s="7" t="s">
        <v>88</v>
      </c>
      <c r="O29961" s="7" t="s">
        <v>89</v>
      </c>
      <c r="P29961" s="10">
        <v>2007</v>
      </c>
      <c r="Q29961" s="12">
        <v>40198</v>
      </c>
      <c r="R29961" s="12">
        <v>40198</v>
      </c>
    </row>
    <row r="29962" spans="1:18" x14ac:dyDescent="0.25">
      <c r="A29962" s="7" t="s">
        <v>102868</v>
      </c>
      <c r="B29962" s="7" t="s">
        <v>102869</v>
      </c>
      <c r="C29962" s="7" t="s">
        <v>102870</v>
      </c>
      <c r="D29962" s="7" t="s">
        <v>275</v>
      </c>
      <c r="E29962" s="8" t="s">
        <v>276</v>
      </c>
      <c r="F29962" s="8">
        <v>29500150</v>
      </c>
      <c r="G29962" s="7" t="s">
        <v>35</v>
      </c>
      <c r="H29962" s="7" t="s">
        <v>24</v>
      </c>
      <c r="I29962" s="9" t="s">
        <v>36</v>
      </c>
      <c r="J29962" s="7" t="s">
        <v>181</v>
      </c>
      <c r="K29962" s="10" t="s">
        <v>794</v>
      </c>
      <c r="L29962" s="7">
        <v>2</v>
      </c>
      <c r="Q29962" s="12">
        <v>40998</v>
      </c>
      <c r="R29962" s="12">
        <v>41584</v>
      </c>
    </row>
    <row r="29963" spans="1:18" x14ac:dyDescent="0.25">
      <c r="A29963" s="7" t="s">
        <v>102871</v>
      </c>
      <c r="B29963" s="7" t="s">
        <v>102872</v>
      </c>
      <c r="C29963" s="7" t="s">
        <v>102873</v>
      </c>
      <c r="D29963" s="7" t="s">
        <v>102874</v>
      </c>
      <c r="E29963" s="8" t="s">
        <v>3894</v>
      </c>
      <c r="F29963" s="8">
        <v>1650000</v>
      </c>
      <c r="G29963" s="7" t="s">
        <v>35</v>
      </c>
      <c r="H29963" s="7" t="s">
        <v>24</v>
      </c>
      <c r="I29963" s="9" t="s">
        <v>25</v>
      </c>
      <c r="J29963" s="7" t="s">
        <v>26</v>
      </c>
      <c r="K29963" s="10" t="s">
        <v>27</v>
      </c>
      <c r="L29963" s="7">
        <v>1</v>
      </c>
      <c r="M29963" s="11">
        <v>41268</v>
      </c>
      <c r="N29963" s="7" t="s">
        <v>949</v>
      </c>
      <c r="O29963" s="7" t="s">
        <v>46</v>
      </c>
      <c r="P29963" s="10">
        <v>2012</v>
      </c>
      <c r="Q29963" s="12">
        <v>41954</v>
      </c>
      <c r="R29963" s="12">
        <v>41954</v>
      </c>
    </row>
    <row r="29964" spans="1:18" x14ac:dyDescent="0.25">
      <c r="A29964" s="7" t="s">
        <v>102875</v>
      </c>
      <c r="B29964" s="7" t="s">
        <v>102876</v>
      </c>
      <c r="C29964" s="7" t="s">
        <v>102877</v>
      </c>
      <c r="D29964" s="7" t="s">
        <v>33</v>
      </c>
      <c r="E29964" s="8" t="s">
        <v>34</v>
      </c>
      <c r="F29964" s="8">
        <v>1945000</v>
      </c>
      <c r="H29964" s="7" t="s">
        <v>24</v>
      </c>
      <c r="I29964" s="9" t="s">
        <v>93</v>
      </c>
      <c r="J29964" s="7" t="s">
        <v>3083</v>
      </c>
      <c r="K29964" s="10" t="s">
        <v>30519</v>
      </c>
      <c r="L29964" s="7">
        <v>1</v>
      </c>
      <c r="M29964" s="11">
        <v>40544</v>
      </c>
      <c r="N29964" s="7" t="s">
        <v>537</v>
      </c>
      <c r="O29964" s="7" t="s">
        <v>505</v>
      </c>
      <c r="P29964" s="10">
        <v>2011</v>
      </c>
      <c r="Q29964" s="12">
        <v>41127</v>
      </c>
      <c r="R29964" s="12">
        <v>41127</v>
      </c>
    </row>
    <row r="29965" spans="1:18" x14ac:dyDescent="0.25">
      <c r="A29965" s="7" t="s">
        <v>102878</v>
      </c>
      <c r="B29965" s="7" t="s">
        <v>102879</v>
      </c>
      <c r="C29965" s="7" t="s">
        <v>102880</v>
      </c>
      <c r="D29965" s="7" t="s">
        <v>68</v>
      </c>
      <c r="E29965" s="8" t="s">
        <v>69</v>
      </c>
      <c r="F29965" s="8">
        <v>1178736</v>
      </c>
      <c r="G29965" s="7" t="s">
        <v>35</v>
      </c>
      <c r="H29965" s="7" t="s">
        <v>52</v>
      </c>
      <c r="I29965" s="9"/>
      <c r="J29965" s="7" t="s">
        <v>97626</v>
      </c>
      <c r="L29965" s="7">
        <v>1</v>
      </c>
      <c r="M29965" s="11">
        <v>37622</v>
      </c>
      <c r="N29965" s="7" t="s">
        <v>814</v>
      </c>
      <c r="O29965" s="7" t="s">
        <v>815</v>
      </c>
      <c r="P29965" s="10">
        <v>2003</v>
      </c>
      <c r="Q29965" s="12">
        <v>39112</v>
      </c>
      <c r="R29965" s="12">
        <v>39112</v>
      </c>
    </row>
    <row r="29966" spans="1:18" x14ac:dyDescent="0.25">
      <c r="A29966" s="7" t="s">
        <v>102881</v>
      </c>
      <c r="B29966" s="7" t="s">
        <v>102882</v>
      </c>
      <c r="C29966" s="7" t="s">
        <v>102883</v>
      </c>
      <c r="D29966" s="7" t="s">
        <v>275</v>
      </c>
      <c r="E29966" s="8" t="s">
        <v>276</v>
      </c>
      <c r="F29966" s="8">
        <v>8000000</v>
      </c>
      <c r="G29966" s="7" t="s">
        <v>35</v>
      </c>
      <c r="H29966" s="7" t="s">
        <v>24</v>
      </c>
      <c r="I29966" s="9" t="s">
        <v>151</v>
      </c>
      <c r="J29966" s="7" t="s">
        <v>613</v>
      </c>
      <c r="K29966" s="10" t="s">
        <v>3346</v>
      </c>
      <c r="L29966" s="7">
        <v>1</v>
      </c>
      <c r="Q29966" s="12">
        <v>40561</v>
      </c>
      <c r="R29966" s="12">
        <v>40561</v>
      </c>
    </row>
    <row r="29967" spans="1:18" x14ac:dyDescent="0.25">
      <c r="A29967" s="7" t="s">
        <v>102884</v>
      </c>
      <c r="B29967" s="7" t="s">
        <v>102885</v>
      </c>
      <c r="C29967" s="7" t="s">
        <v>102886</v>
      </c>
      <c r="D29967" s="7" t="s">
        <v>102887</v>
      </c>
      <c r="E29967" s="8" t="s">
        <v>24718</v>
      </c>
      <c r="F29967" s="8">
        <v>1600000</v>
      </c>
      <c r="G29967" s="7" t="s">
        <v>35</v>
      </c>
      <c r="H29967" s="7" t="s">
        <v>482</v>
      </c>
      <c r="I29967" s="9"/>
      <c r="J29967" s="7" t="s">
        <v>21686</v>
      </c>
      <c r="K29967" s="10" t="s">
        <v>102888</v>
      </c>
      <c r="L29967" s="7">
        <v>3</v>
      </c>
      <c r="M29967" s="11">
        <v>40254</v>
      </c>
      <c r="N29967" s="7" t="s">
        <v>1566</v>
      </c>
      <c r="O29967" s="7" t="s">
        <v>97</v>
      </c>
      <c r="P29967" s="10">
        <v>2010</v>
      </c>
      <c r="Q29967" s="12">
        <v>40238</v>
      </c>
      <c r="R29967" s="12">
        <v>40848</v>
      </c>
    </row>
    <row r="29968" spans="1:18" x14ac:dyDescent="0.25">
      <c r="A29968" s="7" t="s">
        <v>102889</v>
      </c>
      <c r="B29968" s="7" t="s">
        <v>102890</v>
      </c>
      <c r="C29968" s="7" t="s">
        <v>102891</v>
      </c>
      <c r="F29968" s="8">
        <v>10000000</v>
      </c>
      <c r="G29968" s="7" t="s">
        <v>23</v>
      </c>
      <c r="H29968" s="7" t="s">
        <v>24</v>
      </c>
      <c r="I29968" s="9" t="s">
        <v>281</v>
      </c>
      <c r="J29968" s="7" t="s">
        <v>282</v>
      </c>
      <c r="K29968" s="10" t="s">
        <v>1560</v>
      </c>
      <c r="L29968" s="7">
        <v>1</v>
      </c>
      <c r="Q29968" s="12">
        <v>39112</v>
      </c>
      <c r="R29968" s="12">
        <v>39112</v>
      </c>
    </row>
    <row r="29969" spans="1:18" x14ac:dyDescent="0.25">
      <c r="A29969" s="7" t="s">
        <v>102892</v>
      </c>
      <c r="B29969" s="7" t="s">
        <v>102893</v>
      </c>
      <c r="F29969" s="8">
        <v>4999986</v>
      </c>
      <c r="G29969" s="7" t="s">
        <v>35</v>
      </c>
      <c r="H29969" s="7" t="s">
        <v>24</v>
      </c>
      <c r="I29969" s="9" t="s">
        <v>25</v>
      </c>
      <c r="J29969" s="7" t="s">
        <v>26</v>
      </c>
      <c r="K29969" s="10" t="s">
        <v>27</v>
      </c>
      <c r="L29969" s="7">
        <v>1</v>
      </c>
      <c r="M29969" s="11">
        <v>40544</v>
      </c>
      <c r="N29969" s="7" t="s">
        <v>537</v>
      </c>
      <c r="O29969" s="7" t="s">
        <v>505</v>
      </c>
      <c r="P29969" s="10">
        <v>2011</v>
      </c>
      <c r="Q29969" s="12">
        <v>41604</v>
      </c>
      <c r="R29969" s="12">
        <v>41604</v>
      </c>
    </row>
    <row r="29970" spans="1:18" x14ac:dyDescent="0.25">
      <c r="A29970" s="7" t="s">
        <v>102894</v>
      </c>
      <c r="B29970" s="7" t="s">
        <v>102895</v>
      </c>
      <c r="C29970" s="7" t="s">
        <v>102896</v>
      </c>
      <c r="D29970" s="7" t="s">
        <v>275</v>
      </c>
      <c r="E29970" s="8" t="s">
        <v>276</v>
      </c>
      <c r="F29970" s="8">
        <v>1706573</v>
      </c>
      <c r="G29970" s="7" t="s">
        <v>35</v>
      </c>
      <c r="H29970" s="7" t="s">
        <v>24</v>
      </c>
      <c r="I29970" s="9" t="s">
        <v>188</v>
      </c>
      <c r="J29970" s="7" t="s">
        <v>189</v>
      </c>
      <c r="K29970" s="10" t="s">
        <v>189</v>
      </c>
      <c r="L29970" s="7">
        <v>2</v>
      </c>
      <c r="M29970" s="11">
        <v>35431</v>
      </c>
      <c r="N29970" s="7" t="s">
        <v>1436</v>
      </c>
      <c r="O29970" s="7" t="s">
        <v>1437</v>
      </c>
      <c r="P29970" s="10">
        <v>1997</v>
      </c>
      <c r="Q29970" s="12">
        <v>39905</v>
      </c>
      <c r="R29970" s="12">
        <v>40197</v>
      </c>
    </row>
    <row r="29971" spans="1:18" x14ac:dyDescent="0.25">
      <c r="A29971" s="7" t="s">
        <v>102897</v>
      </c>
      <c r="B29971" s="7" t="s">
        <v>102898</v>
      </c>
      <c r="C29971" s="7" t="s">
        <v>102899</v>
      </c>
      <c r="F29971" s="8">
        <v>195000</v>
      </c>
      <c r="G29971" s="7" t="s">
        <v>35</v>
      </c>
      <c r="H29971" s="7" t="s">
        <v>24</v>
      </c>
      <c r="I29971" s="9" t="s">
        <v>36</v>
      </c>
      <c r="J29971" s="7" t="s">
        <v>493</v>
      </c>
      <c r="K29971" s="10" t="s">
        <v>72609</v>
      </c>
      <c r="L29971" s="7">
        <v>1</v>
      </c>
      <c r="M29971" s="11">
        <v>41275</v>
      </c>
      <c r="N29971" s="7" t="s">
        <v>146</v>
      </c>
      <c r="O29971" s="7" t="s">
        <v>147</v>
      </c>
      <c r="P29971" s="10">
        <v>2013</v>
      </c>
      <c r="Q29971" s="12">
        <v>41683</v>
      </c>
      <c r="R29971" s="12">
        <v>41683</v>
      </c>
    </row>
    <row r="29972" spans="1:18" x14ac:dyDescent="0.25">
      <c r="A29972" s="7" t="s">
        <v>102900</v>
      </c>
      <c r="B29972" s="7" t="s">
        <v>102901</v>
      </c>
      <c r="C29972" s="7" t="s">
        <v>102902</v>
      </c>
      <c r="D29972" s="7" t="s">
        <v>275</v>
      </c>
      <c r="E29972" s="8" t="s">
        <v>276</v>
      </c>
      <c r="F29972" s="8">
        <v>820800</v>
      </c>
      <c r="G29972" s="7" t="s">
        <v>35</v>
      </c>
      <c r="H29972" s="7" t="s">
        <v>24</v>
      </c>
      <c r="I29972" s="9" t="s">
        <v>36</v>
      </c>
      <c r="J29972" s="7" t="s">
        <v>181</v>
      </c>
      <c r="K29972" s="10" t="s">
        <v>22348</v>
      </c>
      <c r="L29972" s="7">
        <v>1</v>
      </c>
      <c r="M29972" s="11">
        <v>32874</v>
      </c>
      <c r="N29972" s="7" t="s">
        <v>416</v>
      </c>
      <c r="O29972" s="7" t="s">
        <v>417</v>
      </c>
      <c r="P29972" s="10">
        <v>1990</v>
      </c>
      <c r="Q29972" s="12">
        <v>40074</v>
      </c>
      <c r="R29972" s="12">
        <v>40074</v>
      </c>
    </row>
    <row r="29973" spans="1:18" x14ac:dyDescent="0.25">
      <c r="A29973" s="7" t="s">
        <v>102903</v>
      </c>
      <c r="B29973" s="7" t="s">
        <v>102904</v>
      </c>
      <c r="C29973" s="7" t="s">
        <v>102905</v>
      </c>
      <c r="D29973" s="7" t="s">
        <v>7744</v>
      </c>
      <c r="E29973" s="8" t="s">
        <v>69</v>
      </c>
      <c r="F29973" s="8">
        <v>635000</v>
      </c>
      <c r="G29973" s="7" t="s">
        <v>35</v>
      </c>
      <c r="H29973" s="7" t="s">
        <v>24</v>
      </c>
      <c r="I29973" s="9" t="s">
        <v>25</v>
      </c>
      <c r="J29973" s="7" t="s">
        <v>26</v>
      </c>
      <c r="K29973" s="10" t="s">
        <v>27</v>
      </c>
      <c r="L29973" s="7">
        <v>3</v>
      </c>
      <c r="M29973" s="11">
        <v>41579</v>
      </c>
      <c r="N29973" s="7" t="s">
        <v>4114</v>
      </c>
      <c r="O29973" s="7" t="s">
        <v>140</v>
      </c>
      <c r="P29973" s="10">
        <v>2013</v>
      </c>
      <c r="Q29973" s="12">
        <v>41609</v>
      </c>
      <c r="R29973" s="12">
        <v>41828</v>
      </c>
    </row>
    <row r="29974" spans="1:18" x14ac:dyDescent="0.25">
      <c r="A29974" s="7" t="s">
        <v>102906</v>
      </c>
      <c r="B29974" s="7" t="s">
        <v>102907</v>
      </c>
      <c r="C29974" s="7" t="s">
        <v>102908</v>
      </c>
      <c r="F29974" s="8">
        <v>2000000</v>
      </c>
      <c r="G29974" s="7" t="s">
        <v>35</v>
      </c>
      <c r="H29974" s="7" t="s">
        <v>24</v>
      </c>
      <c r="I29974" s="9" t="s">
        <v>620</v>
      </c>
      <c r="J29974" s="7" t="s">
        <v>621</v>
      </c>
      <c r="K29974" s="10" t="s">
        <v>6195</v>
      </c>
      <c r="L29974" s="7">
        <v>1</v>
      </c>
      <c r="Q29974" s="12">
        <v>40541</v>
      </c>
      <c r="R29974" s="12">
        <v>40541</v>
      </c>
    </row>
    <row r="29975" spans="1:18" x14ac:dyDescent="0.25">
      <c r="A29975" s="7" t="s">
        <v>102909</v>
      </c>
      <c r="B29975" s="7" t="s">
        <v>102910</v>
      </c>
      <c r="C29975" s="7" t="s">
        <v>102911</v>
      </c>
      <c r="D29975" s="7" t="s">
        <v>102912</v>
      </c>
      <c r="E29975" s="8" t="s">
        <v>87</v>
      </c>
      <c r="F29975" s="8">
        <v>40000</v>
      </c>
      <c r="G29975" s="7" t="s">
        <v>35</v>
      </c>
      <c r="H29975" s="7" t="s">
        <v>24</v>
      </c>
      <c r="I29975" s="9" t="s">
        <v>25</v>
      </c>
      <c r="J29975" s="7" t="s">
        <v>26</v>
      </c>
      <c r="K29975" s="10" t="s">
        <v>27</v>
      </c>
      <c r="L29975" s="7">
        <v>1</v>
      </c>
      <c r="Q29975" s="12">
        <v>40749</v>
      </c>
      <c r="R29975" s="12">
        <v>40749</v>
      </c>
    </row>
    <row r="29976" spans="1:18" x14ac:dyDescent="0.25">
      <c r="A29976" s="7" t="s">
        <v>102913</v>
      </c>
      <c r="B29976" s="7" t="s">
        <v>102914</v>
      </c>
      <c r="D29976" s="7" t="s">
        <v>405</v>
      </c>
      <c r="E29976" s="8" t="s">
        <v>34</v>
      </c>
      <c r="F29976" s="8">
        <v>0</v>
      </c>
      <c r="G29976" s="7" t="s">
        <v>35</v>
      </c>
      <c r="H29976" s="7" t="s">
        <v>6551</v>
      </c>
      <c r="I29976" s="9"/>
      <c r="J29976" s="7" t="s">
        <v>102915</v>
      </c>
      <c r="K29976" s="10" t="s">
        <v>102916</v>
      </c>
      <c r="L29976" s="7">
        <v>1</v>
      </c>
      <c r="M29976" s="11">
        <v>41802</v>
      </c>
      <c r="N29976" s="7" t="s">
        <v>1150</v>
      </c>
      <c r="O29976" s="7" t="s">
        <v>1151</v>
      </c>
      <c r="P29976" s="10">
        <v>2014</v>
      </c>
      <c r="Q29976" s="12">
        <v>41844</v>
      </c>
      <c r="R29976" s="12">
        <v>41844</v>
      </c>
    </row>
    <row r="29977" spans="1:18" x14ac:dyDescent="0.25">
      <c r="A29977" s="7" t="s">
        <v>102917</v>
      </c>
      <c r="B29977" s="7" t="s">
        <v>102918</v>
      </c>
      <c r="C29977" s="7" t="s">
        <v>102919</v>
      </c>
      <c r="D29977" s="7" t="s">
        <v>68</v>
      </c>
      <c r="E29977" s="8" t="s">
        <v>69</v>
      </c>
      <c r="F29977" s="8">
        <v>15000000</v>
      </c>
      <c r="G29977" s="7" t="s">
        <v>80</v>
      </c>
      <c r="H29977" s="7" t="s">
        <v>24</v>
      </c>
      <c r="I29977" s="9" t="s">
        <v>281</v>
      </c>
      <c r="J29977" s="7" t="s">
        <v>282</v>
      </c>
      <c r="K29977" s="10" t="s">
        <v>2006</v>
      </c>
      <c r="L29977" s="7">
        <v>2</v>
      </c>
      <c r="M29977" s="11">
        <v>37622</v>
      </c>
      <c r="N29977" s="7" t="s">
        <v>814</v>
      </c>
      <c r="O29977" s="7" t="s">
        <v>815</v>
      </c>
      <c r="P29977" s="10">
        <v>2003</v>
      </c>
      <c r="Q29977" s="12">
        <v>38504</v>
      </c>
      <c r="R29977" s="12">
        <v>39365</v>
      </c>
    </row>
    <row r="29978" spans="1:18" x14ac:dyDescent="0.25">
      <c r="A29978" s="7" t="s">
        <v>102920</v>
      </c>
      <c r="B29978" s="7" t="s">
        <v>102921</v>
      </c>
      <c r="C29978" s="7" t="s">
        <v>102922</v>
      </c>
      <c r="D29978" s="7" t="s">
        <v>106</v>
      </c>
      <c r="E29978" s="8" t="s">
        <v>107</v>
      </c>
      <c r="F29978" s="8">
        <v>6169665</v>
      </c>
      <c r="G29978" s="7" t="s">
        <v>35</v>
      </c>
      <c r="H29978" s="7" t="s">
        <v>205</v>
      </c>
      <c r="I29978" s="9"/>
      <c r="J29978" s="7" t="s">
        <v>292</v>
      </c>
      <c r="K29978" s="10" t="s">
        <v>292</v>
      </c>
      <c r="L29978" s="7">
        <v>1</v>
      </c>
      <c r="M29978" s="11">
        <v>32874</v>
      </c>
      <c r="N29978" s="7" t="s">
        <v>416</v>
      </c>
      <c r="O29978" s="7" t="s">
        <v>417</v>
      </c>
      <c r="P29978" s="10">
        <v>1990</v>
      </c>
      <c r="Q29978" s="12">
        <v>40695</v>
      </c>
      <c r="R29978" s="12">
        <v>40695</v>
      </c>
    </row>
    <row r="29979" spans="1:18" x14ac:dyDescent="0.25">
      <c r="A29979" s="7" t="s">
        <v>102923</v>
      </c>
      <c r="B29979" s="7" t="s">
        <v>102924</v>
      </c>
      <c r="C29979" s="7" t="s">
        <v>102925</v>
      </c>
      <c r="D29979" s="7" t="s">
        <v>102926</v>
      </c>
      <c r="E29979" s="8" t="s">
        <v>992</v>
      </c>
      <c r="F29979" s="8">
        <v>0</v>
      </c>
      <c r="G29979" s="7" t="s">
        <v>35</v>
      </c>
      <c r="H29979" s="7" t="s">
        <v>24</v>
      </c>
      <c r="I29979" s="9" t="s">
        <v>36</v>
      </c>
      <c r="J29979" s="7" t="s">
        <v>181</v>
      </c>
      <c r="K29979" s="10" t="s">
        <v>794</v>
      </c>
      <c r="L29979" s="7">
        <v>1</v>
      </c>
      <c r="M29979" s="11">
        <v>41275</v>
      </c>
      <c r="N29979" s="7" t="s">
        <v>146</v>
      </c>
      <c r="O29979" s="7" t="s">
        <v>147</v>
      </c>
      <c r="P29979" s="10">
        <v>2013</v>
      </c>
      <c r="Q29979" s="12">
        <v>41533</v>
      </c>
      <c r="R29979" s="12">
        <v>41533</v>
      </c>
    </row>
    <row r="29980" spans="1:18" x14ac:dyDescent="0.25">
      <c r="A29980" s="7" t="s">
        <v>102927</v>
      </c>
      <c r="B29980" s="7" t="s">
        <v>102928</v>
      </c>
      <c r="C29980" s="7" t="s">
        <v>102929</v>
      </c>
      <c r="D29980" s="7" t="s">
        <v>1268</v>
      </c>
      <c r="E29980" s="8" t="s">
        <v>1269</v>
      </c>
      <c r="F29980" s="8">
        <v>0</v>
      </c>
      <c r="G29980" s="7" t="s">
        <v>35</v>
      </c>
      <c r="H29980" s="7" t="s">
        <v>24</v>
      </c>
      <c r="I29980" s="9" t="s">
        <v>188</v>
      </c>
      <c r="J29980" s="7" t="s">
        <v>1179</v>
      </c>
      <c r="K29980" s="10" t="s">
        <v>102930</v>
      </c>
      <c r="L29980" s="7">
        <v>1</v>
      </c>
      <c r="M29980" s="11">
        <v>41413</v>
      </c>
      <c r="N29980" s="7" t="s">
        <v>3449</v>
      </c>
      <c r="O29980" s="7" t="s">
        <v>412</v>
      </c>
      <c r="P29980" s="10">
        <v>2013</v>
      </c>
      <c r="Q29980" s="12">
        <v>41503</v>
      </c>
      <c r="R29980" s="12">
        <v>41503</v>
      </c>
    </row>
    <row r="29981" spans="1:18" x14ac:dyDescent="0.25">
      <c r="A29981" s="7" t="s">
        <v>102931</v>
      </c>
      <c r="B29981" s="7" t="s">
        <v>102932</v>
      </c>
      <c r="C29981" s="7" t="s">
        <v>102933</v>
      </c>
      <c r="D29981" s="7" t="s">
        <v>159</v>
      </c>
      <c r="E29981" s="8" t="s">
        <v>160</v>
      </c>
      <c r="F29981" s="8">
        <v>374999</v>
      </c>
      <c r="G29981" s="7" t="s">
        <v>35</v>
      </c>
      <c r="I29981" s="9"/>
      <c r="J29981" s="7"/>
      <c r="L29981" s="7">
        <v>2</v>
      </c>
      <c r="M29981" s="11">
        <v>39052</v>
      </c>
      <c r="N29981" s="7" t="s">
        <v>4838</v>
      </c>
      <c r="O29981" s="7" t="s">
        <v>1281</v>
      </c>
      <c r="P29981" s="10">
        <v>2006</v>
      </c>
      <c r="Q29981" s="12">
        <v>39146</v>
      </c>
      <c r="R29981" s="12">
        <v>39580</v>
      </c>
    </row>
    <row r="29982" spans="1:18" x14ac:dyDescent="0.25">
      <c r="A29982" s="7" t="s">
        <v>102934</v>
      </c>
      <c r="B29982" s="7" t="s">
        <v>102935</v>
      </c>
      <c r="C29982" s="7" t="s">
        <v>102936</v>
      </c>
      <c r="F29982" s="8">
        <v>143079</v>
      </c>
      <c r="G29982" s="7" t="s">
        <v>35</v>
      </c>
      <c r="H29982" s="7" t="s">
        <v>196</v>
      </c>
      <c r="I29982" s="9"/>
      <c r="J29982" s="7" t="s">
        <v>197</v>
      </c>
      <c r="K29982" s="10" t="s">
        <v>197</v>
      </c>
      <c r="L29982" s="7">
        <v>1</v>
      </c>
      <c r="M29982" s="11">
        <v>40544</v>
      </c>
      <c r="N29982" s="7" t="s">
        <v>537</v>
      </c>
      <c r="O29982" s="7" t="s">
        <v>505</v>
      </c>
      <c r="P29982" s="10">
        <v>2011</v>
      </c>
      <c r="Q29982" s="12">
        <v>40756</v>
      </c>
      <c r="R29982" s="12">
        <v>40756</v>
      </c>
    </row>
    <row r="29983" spans="1:18" x14ac:dyDescent="0.25">
      <c r="A29983" s="7" t="s">
        <v>102937</v>
      </c>
      <c r="B29983" s="7" t="s">
        <v>102938</v>
      </c>
      <c r="C29983" s="7" t="s">
        <v>102939</v>
      </c>
      <c r="D29983" s="7" t="s">
        <v>68</v>
      </c>
      <c r="E29983" s="8" t="s">
        <v>69</v>
      </c>
      <c r="F29983" s="8">
        <v>2000000</v>
      </c>
      <c r="G29983" s="7" t="s">
        <v>35</v>
      </c>
      <c r="H29983" s="7" t="s">
        <v>264</v>
      </c>
      <c r="I29983" s="9"/>
      <c r="J29983" s="7" t="s">
        <v>4142</v>
      </c>
      <c r="L29983" s="7">
        <v>1</v>
      </c>
      <c r="M29983" s="11">
        <v>40544</v>
      </c>
      <c r="N29983" s="7" t="s">
        <v>537</v>
      </c>
      <c r="O29983" s="7" t="s">
        <v>505</v>
      </c>
      <c r="P29983" s="10">
        <v>2011</v>
      </c>
      <c r="Q29983" s="12">
        <v>41914</v>
      </c>
      <c r="R29983" s="12">
        <v>41914</v>
      </c>
    </row>
    <row r="29984" spans="1:18" x14ac:dyDescent="0.25">
      <c r="A29984" s="7" t="s">
        <v>102940</v>
      </c>
      <c r="B29984" s="7" t="s">
        <v>102941</v>
      </c>
      <c r="C29984" s="7" t="s">
        <v>76614</v>
      </c>
      <c r="D29984" s="7" t="s">
        <v>79851</v>
      </c>
      <c r="E29984" s="8" t="s">
        <v>341</v>
      </c>
      <c r="F29984" s="8">
        <v>0</v>
      </c>
      <c r="G29984" s="7" t="s">
        <v>35</v>
      </c>
      <c r="H29984" s="7" t="s">
        <v>240</v>
      </c>
      <c r="I29984" s="9" t="s">
        <v>3763</v>
      </c>
      <c r="J29984" s="7" t="s">
        <v>5992</v>
      </c>
      <c r="K29984" s="10" t="s">
        <v>5992</v>
      </c>
      <c r="L29984" s="7">
        <v>1</v>
      </c>
      <c r="M29984" s="11">
        <v>40330</v>
      </c>
      <c r="N29984" s="7" t="s">
        <v>1109</v>
      </c>
      <c r="O29984" s="7" t="s">
        <v>1110</v>
      </c>
      <c r="P29984" s="10">
        <v>2010</v>
      </c>
      <c r="Q29984" s="12">
        <v>40962</v>
      </c>
      <c r="R29984" s="12">
        <v>40962</v>
      </c>
    </row>
    <row r="29985" spans="1:18" x14ac:dyDescent="0.25">
      <c r="A29985" s="7" t="s">
        <v>102942</v>
      </c>
      <c r="B29985" s="7" t="s">
        <v>102943</v>
      </c>
      <c r="C29985" s="7" t="s">
        <v>102944</v>
      </c>
      <c r="D29985" s="7" t="s">
        <v>2066</v>
      </c>
      <c r="E29985" s="8" t="s">
        <v>2067</v>
      </c>
      <c r="F29985" s="8">
        <v>150000</v>
      </c>
      <c r="G29985" s="7" t="s">
        <v>35</v>
      </c>
      <c r="H29985" s="7" t="s">
        <v>24</v>
      </c>
      <c r="I29985" s="9" t="s">
        <v>281</v>
      </c>
      <c r="J29985" s="7" t="s">
        <v>282</v>
      </c>
      <c r="K29985" s="10" t="s">
        <v>3098</v>
      </c>
      <c r="L29985" s="7">
        <v>1</v>
      </c>
      <c r="M29985" s="11">
        <v>38718</v>
      </c>
      <c r="N29985" s="7" t="s">
        <v>400</v>
      </c>
      <c r="O29985" s="7" t="s">
        <v>401</v>
      </c>
      <c r="P29985" s="10">
        <v>2006</v>
      </c>
      <c r="Q29985" s="12">
        <v>41096</v>
      </c>
      <c r="R29985" s="12">
        <v>41096</v>
      </c>
    </row>
    <row r="29986" spans="1:18" x14ac:dyDescent="0.25">
      <c r="A29986" s="7" t="s">
        <v>102945</v>
      </c>
      <c r="B29986" s="7" t="s">
        <v>102946</v>
      </c>
      <c r="C29986" s="7" t="s">
        <v>102947</v>
      </c>
      <c r="D29986" s="7" t="s">
        <v>719</v>
      </c>
      <c r="E29986" s="8" t="s">
        <v>720</v>
      </c>
      <c r="F29986" s="8">
        <v>4840000</v>
      </c>
      <c r="G29986" s="7" t="s">
        <v>35</v>
      </c>
      <c r="H29986" s="7" t="s">
        <v>454</v>
      </c>
      <c r="I29986" s="9"/>
      <c r="J29986" s="7" t="s">
        <v>455</v>
      </c>
      <c r="K29986" s="10" t="s">
        <v>455</v>
      </c>
      <c r="L29986" s="7">
        <v>1</v>
      </c>
      <c r="M29986" s="11">
        <v>37622</v>
      </c>
      <c r="N29986" s="7" t="s">
        <v>814</v>
      </c>
      <c r="O29986" s="7" t="s">
        <v>815</v>
      </c>
      <c r="P29986" s="10">
        <v>2003</v>
      </c>
      <c r="Q29986" s="12">
        <v>40340</v>
      </c>
      <c r="R29986" s="12">
        <v>40340</v>
      </c>
    </row>
    <row r="29987" spans="1:18" x14ac:dyDescent="0.25">
      <c r="A29987" s="7" t="s">
        <v>102948</v>
      </c>
      <c r="B29987" s="7" t="s">
        <v>102949</v>
      </c>
      <c r="C29987" s="7" t="s">
        <v>102950</v>
      </c>
      <c r="D29987" s="7" t="s">
        <v>102951</v>
      </c>
      <c r="E29987" s="8" t="s">
        <v>1665</v>
      </c>
      <c r="F29987" s="8">
        <v>150000</v>
      </c>
      <c r="G29987" s="7" t="s">
        <v>35</v>
      </c>
      <c r="H29987" s="7" t="s">
        <v>24</v>
      </c>
      <c r="I29987" s="9" t="s">
        <v>2095</v>
      </c>
      <c r="J29987" s="7" t="s">
        <v>2314</v>
      </c>
      <c r="K29987" s="10" t="s">
        <v>2314</v>
      </c>
      <c r="L29987" s="7">
        <v>1</v>
      </c>
      <c r="M29987" s="11">
        <v>41699</v>
      </c>
      <c r="N29987" s="7" t="s">
        <v>2021</v>
      </c>
      <c r="O29987" s="7" t="s">
        <v>64</v>
      </c>
      <c r="P29987" s="10">
        <v>2014</v>
      </c>
      <c r="Q29987" s="12">
        <v>41821</v>
      </c>
      <c r="R29987" s="12">
        <v>41821</v>
      </c>
    </row>
    <row r="29988" spans="1:18" x14ac:dyDescent="0.25">
      <c r="A29988" s="7" t="s">
        <v>102952</v>
      </c>
      <c r="B29988" s="7" t="s">
        <v>102953</v>
      </c>
      <c r="D29988" s="7" t="s">
        <v>275</v>
      </c>
      <c r="E29988" s="8" t="s">
        <v>276</v>
      </c>
      <c r="F29988" s="8">
        <v>7235000</v>
      </c>
      <c r="G29988" s="7" t="s">
        <v>35</v>
      </c>
      <c r="I29988" s="9"/>
      <c r="J29988" s="7"/>
      <c r="L29988" s="7">
        <v>1</v>
      </c>
      <c r="Q29988" s="12">
        <v>40645</v>
      </c>
      <c r="R29988" s="12">
        <v>40645</v>
      </c>
    </row>
    <row r="29989" spans="1:18" x14ac:dyDescent="0.25">
      <c r="A29989" s="7" t="s">
        <v>102954</v>
      </c>
      <c r="B29989" s="7" t="s">
        <v>102955</v>
      </c>
      <c r="C29989" s="7" t="s">
        <v>102956</v>
      </c>
      <c r="D29989" s="7" t="s">
        <v>33114</v>
      </c>
      <c r="E29989" s="8" t="s">
        <v>12301</v>
      </c>
      <c r="F29989" s="8">
        <v>15000000</v>
      </c>
      <c r="G29989" s="7" t="s">
        <v>35</v>
      </c>
      <c r="H29989" s="7" t="s">
        <v>469</v>
      </c>
      <c r="I29989" s="9"/>
      <c r="J29989" s="7" t="s">
        <v>26768</v>
      </c>
      <c r="K29989" s="10" t="s">
        <v>26768</v>
      </c>
      <c r="L29989" s="7">
        <v>1</v>
      </c>
      <c r="M29989" s="11">
        <v>38718</v>
      </c>
      <c r="N29989" s="7" t="s">
        <v>400</v>
      </c>
      <c r="O29989" s="7" t="s">
        <v>401</v>
      </c>
      <c r="P29989" s="10">
        <v>2006</v>
      </c>
      <c r="Q29989" s="12">
        <v>41794</v>
      </c>
      <c r="R29989" s="12">
        <v>41794</v>
      </c>
    </row>
    <row r="29990" spans="1:18" x14ac:dyDescent="0.25">
      <c r="A29990" s="7" t="s">
        <v>102957</v>
      </c>
      <c r="B29990" s="7" t="s">
        <v>102958</v>
      </c>
      <c r="C29990" s="7" t="s">
        <v>102959</v>
      </c>
      <c r="D29990" s="7" t="s">
        <v>275</v>
      </c>
      <c r="E29990" s="8" t="s">
        <v>276</v>
      </c>
      <c r="F29990" s="8">
        <v>1450000</v>
      </c>
      <c r="G29990" s="7" t="s">
        <v>35</v>
      </c>
      <c r="H29990" s="7" t="s">
        <v>24</v>
      </c>
      <c r="I29990" s="9" t="s">
        <v>1321</v>
      </c>
      <c r="J29990" s="7" t="s">
        <v>5813</v>
      </c>
      <c r="K29990" s="10" t="s">
        <v>5813</v>
      </c>
      <c r="L29990" s="7">
        <v>4</v>
      </c>
      <c r="M29990" s="11">
        <v>38353</v>
      </c>
      <c r="N29990" s="7" t="s">
        <v>435</v>
      </c>
      <c r="O29990" s="7" t="s">
        <v>436</v>
      </c>
      <c r="P29990" s="10">
        <v>2005</v>
      </c>
      <c r="Q29990" s="12">
        <v>40346</v>
      </c>
      <c r="R29990" s="12">
        <v>41696</v>
      </c>
    </row>
    <row r="29991" spans="1:18" x14ac:dyDescent="0.25">
      <c r="A29991" s="7" t="s">
        <v>102960</v>
      </c>
      <c r="B29991" s="7" t="s">
        <v>102961</v>
      </c>
      <c r="C29991" s="7" t="s">
        <v>102962</v>
      </c>
      <c r="D29991" s="7" t="s">
        <v>275</v>
      </c>
      <c r="E29991" s="8" t="s">
        <v>276</v>
      </c>
      <c r="F29991" s="8">
        <v>73300000</v>
      </c>
      <c r="G29991" s="7" t="s">
        <v>35</v>
      </c>
      <c r="H29991" s="7" t="s">
        <v>24</v>
      </c>
      <c r="I29991" s="9" t="s">
        <v>281</v>
      </c>
      <c r="J29991" s="7" t="s">
        <v>282</v>
      </c>
      <c r="K29991" s="10" t="s">
        <v>367</v>
      </c>
      <c r="L29991" s="7">
        <v>6</v>
      </c>
      <c r="M29991" s="11">
        <v>38718</v>
      </c>
      <c r="N29991" s="7" t="s">
        <v>400</v>
      </c>
      <c r="O29991" s="7" t="s">
        <v>401</v>
      </c>
      <c r="P29991" s="10">
        <v>2006</v>
      </c>
      <c r="Q29991" s="12">
        <v>39988</v>
      </c>
      <c r="R29991" s="12">
        <v>41435</v>
      </c>
    </row>
    <row r="29992" spans="1:18" x14ac:dyDescent="0.25">
      <c r="A29992" s="7" t="s">
        <v>102963</v>
      </c>
      <c r="B29992" s="7" t="s">
        <v>102964</v>
      </c>
      <c r="C29992" s="7" t="s">
        <v>102965</v>
      </c>
      <c r="D29992" s="7" t="s">
        <v>275</v>
      </c>
      <c r="E29992" s="8" t="s">
        <v>276</v>
      </c>
      <c r="F29992" s="8">
        <v>32305473</v>
      </c>
      <c r="G29992" s="7" t="s">
        <v>35</v>
      </c>
      <c r="H29992" s="7" t="s">
        <v>24</v>
      </c>
      <c r="I29992" s="9" t="s">
        <v>36</v>
      </c>
      <c r="J29992" s="7" t="s">
        <v>181</v>
      </c>
      <c r="K29992" s="10" t="s">
        <v>182</v>
      </c>
      <c r="L29992" s="7">
        <v>4</v>
      </c>
      <c r="M29992" s="11">
        <v>40544</v>
      </c>
      <c r="N29992" s="7" t="s">
        <v>537</v>
      </c>
      <c r="O29992" s="7" t="s">
        <v>505</v>
      </c>
      <c r="P29992" s="10">
        <v>2011</v>
      </c>
      <c r="Q29992" s="12">
        <v>41043</v>
      </c>
      <c r="R29992" s="12">
        <v>41714</v>
      </c>
    </row>
    <row r="29993" spans="1:18" x14ac:dyDescent="0.25">
      <c r="A29993" s="7" t="s">
        <v>102966</v>
      </c>
      <c r="B29993" s="7" t="s">
        <v>102967</v>
      </c>
      <c r="C29993" s="7" t="s">
        <v>102968</v>
      </c>
      <c r="D29993" s="7" t="s">
        <v>102969</v>
      </c>
      <c r="E29993" s="8" t="s">
        <v>522</v>
      </c>
      <c r="F29993" s="8">
        <v>1414665</v>
      </c>
      <c r="G29993" s="7" t="s">
        <v>35</v>
      </c>
      <c r="H29993" s="7" t="s">
        <v>24</v>
      </c>
      <c r="I29993" s="9" t="s">
        <v>151</v>
      </c>
      <c r="J29993" s="7" t="s">
        <v>152</v>
      </c>
      <c r="K29993" s="10" t="s">
        <v>28672</v>
      </c>
      <c r="L29993" s="7">
        <v>2</v>
      </c>
      <c r="M29993" s="11">
        <v>39083</v>
      </c>
      <c r="N29993" s="7" t="s">
        <v>88</v>
      </c>
      <c r="O29993" s="7" t="s">
        <v>89</v>
      </c>
      <c r="P29993" s="10">
        <v>2007</v>
      </c>
      <c r="Q29993" s="12">
        <v>40211</v>
      </c>
      <c r="R29993" s="12">
        <v>40725</v>
      </c>
    </row>
    <row r="29994" spans="1:18" x14ac:dyDescent="0.25">
      <c r="A29994" s="7" t="s">
        <v>102970</v>
      </c>
      <c r="B29994" s="7" t="s">
        <v>102971</v>
      </c>
      <c r="F29994" s="8">
        <v>20000</v>
      </c>
      <c r="G29994" s="7" t="s">
        <v>35</v>
      </c>
      <c r="H29994" s="7" t="s">
        <v>24</v>
      </c>
      <c r="I29994" s="9" t="s">
        <v>2095</v>
      </c>
      <c r="J29994" s="7" t="s">
        <v>3837</v>
      </c>
      <c r="K29994" s="10" t="s">
        <v>3837</v>
      </c>
      <c r="L29994" s="7">
        <v>1</v>
      </c>
      <c r="Q29994" s="12">
        <v>41153</v>
      </c>
      <c r="R29994" s="12">
        <v>41153</v>
      </c>
    </row>
    <row r="29995" spans="1:18" x14ac:dyDescent="0.25">
      <c r="A29995" s="7" t="s">
        <v>102972</v>
      </c>
      <c r="B29995" s="7" t="s">
        <v>102973</v>
      </c>
      <c r="C29995" s="7" t="s">
        <v>102974</v>
      </c>
      <c r="D29995" s="7" t="s">
        <v>1664</v>
      </c>
      <c r="E29995" s="8" t="s">
        <v>1665</v>
      </c>
      <c r="F29995" s="8">
        <v>599970</v>
      </c>
      <c r="G29995" s="7" t="s">
        <v>35</v>
      </c>
      <c r="I29995" s="9"/>
      <c r="J29995" s="7"/>
      <c r="L29995" s="7">
        <v>1</v>
      </c>
      <c r="M29995" s="11">
        <v>41275</v>
      </c>
      <c r="N29995" s="7" t="s">
        <v>146</v>
      </c>
      <c r="O29995" s="7" t="s">
        <v>147</v>
      </c>
      <c r="P29995" s="10">
        <v>2013</v>
      </c>
      <c r="Q29995" s="12">
        <v>41841</v>
      </c>
      <c r="R29995" s="12">
        <v>41841</v>
      </c>
    </row>
    <row r="29996" spans="1:18" x14ac:dyDescent="0.25">
      <c r="A29996" s="7" t="s">
        <v>102975</v>
      </c>
      <c r="B29996" s="7" t="s">
        <v>102976</v>
      </c>
      <c r="C29996" s="7" t="s">
        <v>102977</v>
      </c>
      <c r="D29996" s="7" t="s">
        <v>102978</v>
      </c>
      <c r="E29996" s="8" t="s">
        <v>12952</v>
      </c>
      <c r="F29996" s="8">
        <v>93400000</v>
      </c>
      <c r="G29996" s="7" t="s">
        <v>23</v>
      </c>
      <c r="H29996" s="7" t="s">
        <v>24</v>
      </c>
      <c r="I29996" s="9" t="s">
        <v>36</v>
      </c>
      <c r="J29996" s="7" t="s">
        <v>942</v>
      </c>
      <c r="K29996" s="10" t="s">
        <v>943</v>
      </c>
      <c r="L29996" s="7">
        <v>3</v>
      </c>
      <c r="M29996" s="11">
        <v>41091</v>
      </c>
      <c r="N29996" s="7" t="s">
        <v>785</v>
      </c>
      <c r="O29996" s="7" t="s">
        <v>570</v>
      </c>
      <c r="P29996" s="10">
        <v>2012</v>
      </c>
      <c r="Q29996" s="12">
        <v>41122</v>
      </c>
      <c r="R29996" s="12">
        <v>41620</v>
      </c>
    </row>
    <row r="29997" spans="1:18" x14ac:dyDescent="0.25">
      <c r="A29997" s="7" t="s">
        <v>102979</v>
      </c>
      <c r="B29997" s="7" t="s">
        <v>102980</v>
      </c>
      <c r="C29997" s="7" t="s">
        <v>102981</v>
      </c>
      <c r="D29997" s="7" t="s">
        <v>102982</v>
      </c>
      <c r="E29997" s="8" t="s">
        <v>228</v>
      </c>
      <c r="F29997" s="8">
        <v>1499999</v>
      </c>
      <c r="H29997" s="7" t="s">
        <v>24</v>
      </c>
      <c r="I29997" s="9" t="s">
        <v>60</v>
      </c>
      <c r="J29997" s="7" t="s">
        <v>61</v>
      </c>
      <c r="K29997" s="10" t="s">
        <v>7522</v>
      </c>
      <c r="L29997" s="7">
        <v>1</v>
      </c>
      <c r="M29997" s="11">
        <v>41153</v>
      </c>
      <c r="N29997" s="7" t="s">
        <v>2143</v>
      </c>
      <c r="O29997" s="7" t="s">
        <v>570</v>
      </c>
      <c r="P29997" s="10">
        <v>2012</v>
      </c>
      <c r="Q29997" s="12">
        <v>41533</v>
      </c>
      <c r="R29997" s="12">
        <v>41533</v>
      </c>
    </row>
    <row r="29998" spans="1:18" x14ac:dyDescent="0.25">
      <c r="A29998" s="7" t="s">
        <v>102983</v>
      </c>
      <c r="B29998" s="7" t="s">
        <v>102984</v>
      </c>
      <c r="C29998" s="7" t="s">
        <v>102985</v>
      </c>
      <c r="D29998" s="7" t="s">
        <v>102986</v>
      </c>
      <c r="E29998" s="8" t="s">
        <v>8968</v>
      </c>
      <c r="F29998" s="8">
        <v>848882</v>
      </c>
      <c r="G29998" s="7" t="s">
        <v>35</v>
      </c>
      <c r="H29998" s="7" t="s">
        <v>52</v>
      </c>
      <c r="I29998" s="9"/>
      <c r="J29998" s="7" t="s">
        <v>5437</v>
      </c>
      <c r="K29998" s="10" t="s">
        <v>5437</v>
      </c>
      <c r="L29998" s="7">
        <v>1</v>
      </c>
      <c r="M29998" s="11">
        <v>36892</v>
      </c>
      <c r="N29998" s="7" t="s">
        <v>154</v>
      </c>
      <c r="O29998" s="7" t="s">
        <v>155</v>
      </c>
      <c r="P29998" s="10">
        <v>2001</v>
      </c>
      <c r="Q29998" s="12">
        <v>41807</v>
      </c>
      <c r="R29998" s="12">
        <v>41807</v>
      </c>
    </row>
    <row r="29999" spans="1:18" x14ac:dyDescent="0.25">
      <c r="A29999" s="7" t="s">
        <v>102987</v>
      </c>
      <c r="B29999" s="7" t="s">
        <v>102988</v>
      </c>
      <c r="C29999" s="7" t="s">
        <v>102989</v>
      </c>
      <c r="D29999" s="7" t="s">
        <v>122</v>
      </c>
      <c r="E29999" s="8" t="s">
        <v>123</v>
      </c>
      <c r="F29999" s="8">
        <v>125000</v>
      </c>
      <c r="G29999" s="7" t="s">
        <v>35</v>
      </c>
      <c r="H29999" s="7" t="s">
        <v>24</v>
      </c>
      <c r="I29999" s="9" t="s">
        <v>782</v>
      </c>
      <c r="J29999" s="7" t="s">
        <v>783</v>
      </c>
      <c r="K29999" s="10" t="s">
        <v>783</v>
      </c>
      <c r="L29999" s="7">
        <v>1</v>
      </c>
      <c r="Q29999" s="12">
        <v>40577</v>
      </c>
      <c r="R29999" s="12">
        <v>40577</v>
      </c>
    </row>
    <row r="30000" spans="1:18" x14ac:dyDescent="0.25">
      <c r="A30000" s="7" t="s">
        <v>102990</v>
      </c>
      <c r="B30000" s="7" t="s">
        <v>102991</v>
      </c>
      <c r="C30000" s="7" t="s">
        <v>102992</v>
      </c>
      <c r="D30000" s="7" t="s">
        <v>296</v>
      </c>
      <c r="E30000" s="8" t="s">
        <v>297</v>
      </c>
      <c r="F30000" s="8">
        <v>82269487</v>
      </c>
      <c r="G30000" s="7" t="s">
        <v>35</v>
      </c>
      <c r="H30000" s="7" t="s">
        <v>24</v>
      </c>
      <c r="I30000" s="9" t="s">
        <v>36</v>
      </c>
      <c r="J30000" s="7" t="s">
        <v>181</v>
      </c>
      <c r="K30000" s="10" t="s">
        <v>594</v>
      </c>
      <c r="L30000" s="7">
        <v>4</v>
      </c>
      <c r="M30000" s="11">
        <v>37257</v>
      </c>
      <c r="N30000" s="7" t="s">
        <v>527</v>
      </c>
      <c r="O30000" s="7" t="s">
        <v>528</v>
      </c>
      <c r="P30000" s="10">
        <v>2002</v>
      </c>
      <c r="Q30000" s="12">
        <v>40274</v>
      </c>
      <c r="R30000" s="12">
        <v>41516</v>
      </c>
    </row>
    <row r="30001" spans="1:18" x14ac:dyDescent="0.25">
      <c r="A30001" s="7" t="s">
        <v>102993</v>
      </c>
      <c r="B30001" s="7" t="s">
        <v>102994</v>
      </c>
      <c r="C30001" s="7" t="s">
        <v>102995</v>
      </c>
      <c r="F30001" s="8">
        <v>1000</v>
      </c>
      <c r="G30001" s="7" t="s">
        <v>35</v>
      </c>
      <c r="H30001" s="7" t="s">
        <v>24</v>
      </c>
      <c r="I30001" s="9" t="s">
        <v>1171</v>
      </c>
      <c r="J30001" s="7" t="s">
        <v>1514</v>
      </c>
      <c r="K30001" s="10" t="s">
        <v>102996</v>
      </c>
      <c r="L30001" s="7">
        <v>1</v>
      </c>
      <c r="M30001" s="11">
        <v>41061</v>
      </c>
      <c r="N30001" s="7" t="s">
        <v>28</v>
      </c>
      <c r="O30001" s="7" t="s">
        <v>29</v>
      </c>
      <c r="P30001" s="10">
        <v>2012</v>
      </c>
      <c r="Q30001" s="12">
        <v>41545</v>
      </c>
      <c r="R30001" s="12">
        <v>41545</v>
      </c>
    </row>
    <row r="30002" spans="1:18" x14ac:dyDescent="0.25">
      <c r="A30002" s="7" t="s">
        <v>102997</v>
      </c>
      <c r="B30002" s="7" t="s">
        <v>102998</v>
      </c>
      <c r="C30002" s="7" t="s">
        <v>102999</v>
      </c>
      <c r="D30002" s="7" t="s">
        <v>78</v>
      </c>
      <c r="E30002" s="8" t="s">
        <v>79</v>
      </c>
      <c r="F30002" s="8">
        <v>4000000</v>
      </c>
      <c r="G30002" s="7" t="s">
        <v>35</v>
      </c>
      <c r="H30002" s="7" t="s">
        <v>24</v>
      </c>
      <c r="I30002" s="9" t="s">
        <v>25</v>
      </c>
      <c r="J30002" s="7" t="s">
        <v>26</v>
      </c>
      <c r="K30002" s="10" t="s">
        <v>27</v>
      </c>
      <c r="L30002" s="7">
        <v>1</v>
      </c>
      <c r="M30002" s="11">
        <v>36161</v>
      </c>
      <c r="N30002" s="7" t="s">
        <v>1066</v>
      </c>
      <c r="O30002" s="7" t="s">
        <v>1067</v>
      </c>
      <c r="P30002" s="10">
        <v>1999</v>
      </c>
      <c r="Q30002" s="12">
        <v>38881</v>
      </c>
      <c r="R30002" s="12">
        <v>38881</v>
      </c>
    </row>
    <row r="30003" spans="1:18" x14ac:dyDescent="0.25">
      <c r="A30003" s="7" t="s">
        <v>103000</v>
      </c>
      <c r="B30003" s="7" t="s">
        <v>103001</v>
      </c>
      <c r="C30003" s="7" t="s">
        <v>103002</v>
      </c>
      <c r="D30003" s="7" t="s">
        <v>103003</v>
      </c>
      <c r="E30003" s="8" t="s">
        <v>434</v>
      </c>
      <c r="F30003" s="8">
        <v>541296</v>
      </c>
      <c r="G30003" s="7" t="s">
        <v>35</v>
      </c>
      <c r="H30003" s="7" t="s">
        <v>626</v>
      </c>
      <c r="I30003" s="9"/>
      <c r="J30003" s="7" t="s">
        <v>1398</v>
      </c>
      <c r="K30003" s="10" t="s">
        <v>1398</v>
      </c>
      <c r="L30003" s="7">
        <v>2</v>
      </c>
      <c r="M30003" s="11">
        <v>40615</v>
      </c>
      <c r="N30003" s="7" t="s">
        <v>1552</v>
      </c>
      <c r="O30003" s="7" t="s">
        <v>505</v>
      </c>
      <c r="P30003" s="10">
        <v>2011</v>
      </c>
      <c r="Q30003" s="12">
        <v>40179</v>
      </c>
      <c r="R30003" s="12">
        <v>40775</v>
      </c>
    </row>
    <row r="30004" spans="1:18" x14ac:dyDescent="0.25">
      <c r="A30004" s="7" t="s">
        <v>103004</v>
      </c>
      <c r="B30004" s="7" t="s">
        <v>103005</v>
      </c>
      <c r="C30004" s="7" t="s">
        <v>103006</v>
      </c>
      <c r="D30004" s="7" t="s">
        <v>103007</v>
      </c>
      <c r="E30004" s="8" t="s">
        <v>2244</v>
      </c>
      <c r="F30004" s="8">
        <v>983788</v>
      </c>
      <c r="G30004" s="7" t="s">
        <v>35</v>
      </c>
      <c r="H30004" s="7" t="s">
        <v>52</v>
      </c>
      <c r="I30004" s="9"/>
      <c r="J30004" s="7" t="s">
        <v>53</v>
      </c>
      <c r="K30004" s="10" t="s">
        <v>53</v>
      </c>
      <c r="L30004" s="7">
        <v>2</v>
      </c>
      <c r="M30004" s="11">
        <v>40057</v>
      </c>
      <c r="N30004" s="7" t="s">
        <v>1265</v>
      </c>
      <c r="O30004" s="7" t="s">
        <v>267</v>
      </c>
      <c r="P30004" s="10">
        <v>2009</v>
      </c>
      <c r="Q30004" s="12">
        <v>40878</v>
      </c>
      <c r="R30004" s="12">
        <v>41426</v>
      </c>
    </row>
    <row r="30005" spans="1:18" x14ac:dyDescent="0.25">
      <c r="A30005" s="7" t="s">
        <v>103008</v>
      </c>
      <c r="B30005" s="7" t="s">
        <v>103009</v>
      </c>
      <c r="C30005" s="7" t="s">
        <v>103010</v>
      </c>
      <c r="D30005" s="7" t="s">
        <v>103011</v>
      </c>
      <c r="E30005" s="8" t="s">
        <v>1732</v>
      </c>
      <c r="F30005" s="8">
        <v>13675000</v>
      </c>
      <c r="G30005" s="7" t="s">
        <v>35</v>
      </c>
      <c r="H30005" s="7" t="s">
        <v>24</v>
      </c>
      <c r="I30005" s="9" t="s">
        <v>36</v>
      </c>
      <c r="J30005" s="7" t="s">
        <v>37</v>
      </c>
      <c r="K30005" s="10" t="s">
        <v>37</v>
      </c>
      <c r="L30005" s="7">
        <v>2</v>
      </c>
      <c r="M30005" s="11">
        <v>40909</v>
      </c>
      <c r="N30005" s="7" t="s">
        <v>111</v>
      </c>
      <c r="O30005" s="7" t="s">
        <v>112</v>
      </c>
      <c r="P30005" s="10">
        <v>2012</v>
      </c>
      <c r="Q30005" s="12">
        <v>41579</v>
      </c>
      <c r="R30005" s="12">
        <v>41906</v>
      </c>
    </row>
    <row r="30006" spans="1:18" x14ac:dyDescent="0.25">
      <c r="A30006" s="7" t="s">
        <v>103012</v>
      </c>
      <c r="B30006" s="7" t="s">
        <v>103013</v>
      </c>
      <c r="C30006" s="7" t="s">
        <v>103014</v>
      </c>
      <c r="F30006" s="8">
        <v>25000</v>
      </c>
      <c r="G30006" s="7" t="s">
        <v>35</v>
      </c>
      <c r="H30006" s="7" t="s">
        <v>24</v>
      </c>
      <c r="I30006" s="9" t="s">
        <v>1321</v>
      </c>
      <c r="J30006" s="7" t="s">
        <v>7696</v>
      </c>
      <c r="K30006" s="10" t="s">
        <v>8127</v>
      </c>
      <c r="L30006" s="7">
        <v>1</v>
      </c>
      <c r="M30006" s="11">
        <v>17533</v>
      </c>
      <c r="N30006" s="7" t="s">
        <v>31752</v>
      </c>
      <c r="O30006" s="7" t="s">
        <v>31753</v>
      </c>
      <c r="P30006" s="10">
        <v>1948</v>
      </c>
      <c r="Q30006" s="12">
        <v>40994</v>
      </c>
      <c r="R30006" s="12">
        <v>40994</v>
      </c>
    </row>
    <row r="30007" spans="1:18" x14ac:dyDescent="0.25">
      <c r="A30007" s="7" t="s">
        <v>103015</v>
      </c>
      <c r="B30007" s="7" t="s">
        <v>103016</v>
      </c>
      <c r="C30007" s="7" t="s">
        <v>103017</v>
      </c>
      <c r="D30007" s="7" t="s">
        <v>103018</v>
      </c>
      <c r="E30007" s="8" t="s">
        <v>14356</v>
      </c>
      <c r="F30007" s="8">
        <v>100000</v>
      </c>
      <c r="G30007" s="7" t="s">
        <v>35</v>
      </c>
      <c r="I30007" s="9"/>
      <c r="J30007" s="7"/>
      <c r="L30007" s="7">
        <v>1</v>
      </c>
      <c r="M30007" s="11">
        <v>41306</v>
      </c>
      <c r="N30007" s="7" t="s">
        <v>1258</v>
      </c>
      <c r="O30007" s="7" t="s">
        <v>147</v>
      </c>
      <c r="P30007" s="10">
        <v>2013</v>
      </c>
      <c r="Q30007" s="12">
        <v>41307</v>
      </c>
      <c r="R30007" s="12">
        <v>41307</v>
      </c>
    </row>
    <row r="30008" spans="1:18" x14ac:dyDescent="0.25">
      <c r="A30008" s="7" t="s">
        <v>103019</v>
      </c>
      <c r="B30008" s="7" t="s">
        <v>103020</v>
      </c>
      <c r="C30008" s="7" t="s">
        <v>103021</v>
      </c>
      <c r="D30008" s="7" t="s">
        <v>103022</v>
      </c>
      <c r="E30008" s="8" t="s">
        <v>79</v>
      </c>
      <c r="F30008" s="8">
        <v>1750000</v>
      </c>
      <c r="G30008" s="7" t="s">
        <v>35</v>
      </c>
      <c r="I30008" s="9"/>
      <c r="J30008" s="7"/>
      <c r="L30008" s="7">
        <v>1</v>
      </c>
      <c r="M30008" s="11">
        <v>39814</v>
      </c>
      <c r="N30008" s="7" t="s">
        <v>171</v>
      </c>
      <c r="O30008" s="7" t="s">
        <v>172</v>
      </c>
      <c r="P30008" s="10">
        <v>2009</v>
      </c>
      <c r="Q30008" s="12">
        <v>39814</v>
      </c>
      <c r="R30008" s="12">
        <v>39814</v>
      </c>
    </row>
    <row r="30009" spans="1:18" x14ac:dyDescent="0.25">
      <c r="A30009" s="7" t="s">
        <v>103023</v>
      </c>
      <c r="B30009" s="7" t="s">
        <v>103024</v>
      </c>
      <c r="C30009" s="7" t="s">
        <v>103025</v>
      </c>
      <c r="D30009" s="7" t="s">
        <v>86</v>
      </c>
      <c r="E30009" s="8" t="s">
        <v>87</v>
      </c>
      <c r="F30009" s="8">
        <v>0</v>
      </c>
      <c r="G30009" s="7" t="s">
        <v>23</v>
      </c>
      <c r="H30009" s="7" t="s">
        <v>24</v>
      </c>
      <c r="I30009" s="9" t="s">
        <v>25</v>
      </c>
      <c r="J30009" s="7" t="s">
        <v>26</v>
      </c>
      <c r="K30009" s="10" t="s">
        <v>27</v>
      </c>
      <c r="L30009" s="7">
        <v>1</v>
      </c>
      <c r="M30009" s="11">
        <v>38534</v>
      </c>
      <c r="N30009" s="7" t="s">
        <v>1273</v>
      </c>
      <c r="O30009" s="7" t="s">
        <v>686</v>
      </c>
      <c r="P30009" s="10">
        <v>2005</v>
      </c>
      <c r="Q30009" s="12">
        <v>38574</v>
      </c>
      <c r="R30009" s="12">
        <v>38574</v>
      </c>
    </row>
    <row r="30010" spans="1:18" x14ac:dyDescent="0.25">
      <c r="A30010" s="7" t="s">
        <v>103026</v>
      </c>
      <c r="B30010" s="7" t="s">
        <v>103027</v>
      </c>
      <c r="C30010" s="7" t="s">
        <v>103028</v>
      </c>
      <c r="F30010" s="8">
        <v>90000000</v>
      </c>
      <c r="G30010" s="7" t="s">
        <v>80</v>
      </c>
      <c r="I30010" s="9"/>
      <c r="J30010" s="7"/>
      <c r="L30010" s="7">
        <v>1</v>
      </c>
      <c r="M30010" s="11">
        <v>37574</v>
      </c>
      <c r="N30010" s="7" t="s">
        <v>1659</v>
      </c>
      <c r="O30010" s="7" t="s">
        <v>1660</v>
      </c>
      <c r="P30010" s="10">
        <v>2002</v>
      </c>
      <c r="Q30010" s="12">
        <v>39479</v>
      </c>
      <c r="R30010" s="12">
        <v>39479</v>
      </c>
    </row>
    <row r="30011" spans="1:18" x14ac:dyDescent="0.25">
      <c r="A30011" s="7" t="s">
        <v>103029</v>
      </c>
      <c r="B30011" s="7" t="s">
        <v>103030</v>
      </c>
      <c r="C30011" s="7" t="s">
        <v>103031</v>
      </c>
      <c r="D30011" s="7" t="s">
        <v>103032</v>
      </c>
      <c r="E30011" s="8" t="s">
        <v>7463</v>
      </c>
      <c r="F30011" s="8">
        <v>44000000</v>
      </c>
      <c r="G30011" s="7" t="s">
        <v>35</v>
      </c>
      <c r="H30011" s="7" t="s">
        <v>24</v>
      </c>
      <c r="I30011" s="9" t="s">
        <v>36</v>
      </c>
      <c r="J30011" s="7" t="s">
        <v>181</v>
      </c>
      <c r="K30011" s="10" t="s">
        <v>182</v>
      </c>
      <c r="L30011" s="7">
        <v>4</v>
      </c>
      <c r="M30011" s="11">
        <v>38353</v>
      </c>
      <c r="N30011" s="7" t="s">
        <v>435</v>
      </c>
      <c r="O30011" s="7" t="s">
        <v>436</v>
      </c>
      <c r="P30011" s="10">
        <v>2005</v>
      </c>
      <c r="Q30011" s="12">
        <v>38832</v>
      </c>
      <c r="R30011" s="12">
        <v>40990</v>
      </c>
    </row>
    <row r="30012" spans="1:18" x14ac:dyDescent="0.25">
      <c r="A30012" s="7" t="s">
        <v>103033</v>
      </c>
      <c r="B30012" s="7" t="s">
        <v>103034</v>
      </c>
      <c r="C30012" s="7" t="s">
        <v>103035</v>
      </c>
      <c r="D30012" s="7" t="s">
        <v>2898</v>
      </c>
      <c r="E30012" s="8" t="s">
        <v>2899</v>
      </c>
      <c r="F30012" s="8">
        <v>2800000</v>
      </c>
      <c r="G30012" s="7" t="s">
        <v>35</v>
      </c>
      <c r="H30012" s="7" t="s">
        <v>24</v>
      </c>
      <c r="I30012" s="9" t="s">
        <v>70</v>
      </c>
      <c r="J30012" s="7" t="s">
        <v>576</v>
      </c>
      <c r="K30012" s="10" t="s">
        <v>576</v>
      </c>
      <c r="L30012" s="7">
        <v>1</v>
      </c>
      <c r="M30012" s="11">
        <v>40544</v>
      </c>
      <c r="N30012" s="7" t="s">
        <v>537</v>
      </c>
      <c r="O30012" s="7" t="s">
        <v>505</v>
      </c>
      <c r="P30012" s="10">
        <v>2011</v>
      </c>
      <c r="Q30012" s="12">
        <v>41901</v>
      </c>
      <c r="R30012" s="12">
        <v>41901</v>
      </c>
    </row>
    <row r="30013" spans="1:18" x14ac:dyDescent="0.25">
      <c r="A30013" s="7" t="s">
        <v>103036</v>
      </c>
      <c r="B30013" s="7" t="s">
        <v>103037</v>
      </c>
      <c r="C30013" s="7" t="s">
        <v>103038</v>
      </c>
      <c r="D30013" s="7" t="s">
        <v>103039</v>
      </c>
      <c r="E30013" s="8" t="s">
        <v>228</v>
      </c>
      <c r="F30013" s="8">
        <v>159000</v>
      </c>
      <c r="G30013" s="7" t="s">
        <v>35</v>
      </c>
      <c r="H30013" s="7" t="s">
        <v>52</v>
      </c>
      <c r="I30013" s="9"/>
      <c r="J30013" s="7" t="s">
        <v>53</v>
      </c>
      <c r="K30013" s="10" t="s">
        <v>53</v>
      </c>
      <c r="L30013" s="7">
        <v>2</v>
      </c>
      <c r="M30013" s="11">
        <v>40612</v>
      </c>
      <c r="N30013" s="7" t="s">
        <v>1552</v>
      </c>
      <c r="O30013" s="7" t="s">
        <v>505</v>
      </c>
      <c r="P30013" s="10">
        <v>2011</v>
      </c>
      <c r="Q30013" s="12">
        <v>40787</v>
      </c>
      <c r="R30013" s="12">
        <v>40940</v>
      </c>
    </row>
    <row r="30014" spans="1:18" x14ac:dyDescent="0.25">
      <c r="A30014" s="7" t="s">
        <v>103040</v>
      </c>
      <c r="B30014" s="7" t="s">
        <v>103041</v>
      </c>
      <c r="C30014" s="7" t="s">
        <v>103042</v>
      </c>
      <c r="D30014" s="7" t="s">
        <v>3330</v>
      </c>
      <c r="E30014" s="8" t="s">
        <v>204</v>
      </c>
      <c r="F30014" s="8">
        <v>0</v>
      </c>
      <c r="G30014" s="7" t="s">
        <v>35</v>
      </c>
      <c r="H30014" s="7" t="s">
        <v>24</v>
      </c>
      <c r="I30014" s="9" t="s">
        <v>60</v>
      </c>
      <c r="J30014" s="7" t="s">
        <v>563</v>
      </c>
      <c r="K30014" s="10" t="s">
        <v>563</v>
      </c>
      <c r="L30014" s="7">
        <v>1</v>
      </c>
      <c r="M30014" s="11">
        <v>40586</v>
      </c>
      <c r="N30014" s="7" t="s">
        <v>504</v>
      </c>
      <c r="O30014" s="7" t="s">
        <v>505</v>
      </c>
      <c r="P30014" s="10">
        <v>2011</v>
      </c>
      <c r="Q30014" s="12">
        <v>41680</v>
      </c>
      <c r="R30014" s="12">
        <v>41680</v>
      </c>
    </row>
    <row r="30015" spans="1:18" x14ac:dyDescent="0.25">
      <c r="A30015" s="7" t="s">
        <v>103043</v>
      </c>
      <c r="B30015" s="7" t="s">
        <v>103044</v>
      </c>
      <c r="C30015" s="7" t="s">
        <v>103045</v>
      </c>
      <c r="D30015" s="7" t="s">
        <v>103046</v>
      </c>
      <c r="E30015" s="8" t="s">
        <v>1665</v>
      </c>
      <c r="F30015" s="8">
        <v>3060000</v>
      </c>
      <c r="G30015" s="7" t="s">
        <v>35</v>
      </c>
      <c r="H30015" s="7" t="s">
        <v>24</v>
      </c>
      <c r="I30015" s="9" t="s">
        <v>1321</v>
      </c>
      <c r="J30015" s="7" t="s">
        <v>613</v>
      </c>
      <c r="K30015" s="10" t="s">
        <v>10514</v>
      </c>
      <c r="L30015" s="7">
        <v>2</v>
      </c>
      <c r="M30015" s="11">
        <v>37569</v>
      </c>
      <c r="N30015" s="7" t="s">
        <v>1659</v>
      </c>
      <c r="O30015" s="7" t="s">
        <v>1660</v>
      </c>
      <c r="P30015" s="10">
        <v>2002</v>
      </c>
      <c r="Q30015" s="12">
        <v>40564</v>
      </c>
      <c r="R30015" s="12">
        <v>40817</v>
      </c>
    </row>
    <row r="30016" spans="1:18" x14ac:dyDescent="0.25">
      <c r="A30016" s="7" t="s">
        <v>103047</v>
      </c>
      <c r="B30016" s="7" t="s">
        <v>103048</v>
      </c>
      <c r="D30016" s="7" t="s">
        <v>2573</v>
      </c>
      <c r="E30016" s="8" t="s">
        <v>1744</v>
      </c>
      <c r="F30016" s="8">
        <v>24000000</v>
      </c>
      <c r="G30016" s="7" t="s">
        <v>23</v>
      </c>
      <c r="I30016" s="9"/>
      <c r="J30016" s="7"/>
      <c r="L30016" s="7">
        <v>3</v>
      </c>
      <c r="M30016" s="11">
        <v>35065</v>
      </c>
      <c r="N30016" s="7" t="s">
        <v>3258</v>
      </c>
      <c r="O30016" s="7" t="s">
        <v>3259</v>
      </c>
      <c r="P30016" s="10">
        <v>1996</v>
      </c>
      <c r="Q30016" s="12">
        <v>36161</v>
      </c>
      <c r="R30016" s="12">
        <v>37347</v>
      </c>
    </row>
    <row r="30017" spans="1:18" x14ac:dyDescent="0.25">
      <c r="A30017" s="7" t="s">
        <v>103049</v>
      </c>
      <c r="B30017" s="7" t="s">
        <v>103050</v>
      </c>
      <c r="C30017" s="7" t="s">
        <v>103051</v>
      </c>
      <c r="D30017" s="7" t="s">
        <v>103052</v>
      </c>
      <c r="E30017" s="8" t="s">
        <v>1423</v>
      </c>
      <c r="F30017" s="8">
        <v>500000</v>
      </c>
      <c r="G30017" s="7" t="s">
        <v>80</v>
      </c>
      <c r="I30017" s="9"/>
      <c r="J30017" s="7"/>
      <c r="L30017" s="7">
        <v>1</v>
      </c>
      <c r="M30017" s="11">
        <v>40678</v>
      </c>
      <c r="N30017" s="7" t="s">
        <v>394</v>
      </c>
      <c r="O30017" s="7" t="s">
        <v>55</v>
      </c>
      <c r="P30017" s="10">
        <v>2011</v>
      </c>
      <c r="Q30017" s="12">
        <v>40661</v>
      </c>
      <c r="R30017" s="12">
        <v>40661</v>
      </c>
    </row>
    <row r="30018" spans="1:18" x14ac:dyDescent="0.25">
      <c r="A30018" s="7" t="s">
        <v>103053</v>
      </c>
      <c r="B30018" s="7" t="s">
        <v>103054</v>
      </c>
      <c r="C30018" s="7" t="s">
        <v>103055</v>
      </c>
      <c r="D30018" s="7" t="s">
        <v>103056</v>
      </c>
      <c r="E30018" s="8" t="s">
        <v>11342</v>
      </c>
      <c r="F30018" s="8">
        <v>2062743</v>
      </c>
      <c r="G30018" s="7" t="s">
        <v>35</v>
      </c>
      <c r="H30018" s="7" t="s">
        <v>24</v>
      </c>
      <c r="I30018" s="9" t="s">
        <v>36</v>
      </c>
      <c r="J30018" s="7" t="s">
        <v>942</v>
      </c>
      <c r="K30018" s="10" t="s">
        <v>66607</v>
      </c>
      <c r="L30018" s="7">
        <v>1</v>
      </c>
      <c r="M30018" s="11">
        <v>40908</v>
      </c>
      <c r="N30018" s="7" t="s">
        <v>595</v>
      </c>
      <c r="O30018" s="7" t="s">
        <v>74</v>
      </c>
      <c r="P30018" s="10">
        <v>2011</v>
      </c>
      <c r="Q30018" s="12">
        <v>41730</v>
      </c>
      <c r="R30018" s="12">
        <v>41730</v>
      </c>
    </row>
    <row r="30019" spans="1:18" x14ac:dyDescent="0.25">
      <c r="A30019" s="7" t="s">
        <v>103057</v>
      </c>
      <c r="B30019" s="7" t="s">
        <v>103058</v>
      </c>
      <c r="C30019" s="7" t="s">
        <v>103059</v>
      </c>
      <c r="D30019" s="7" t="s">
        <v>17434</v>
      </c>
      <c r="E30019" s="8" t="s">
        <v>3894</v>
      </c>
      <c r="F30019" s="8">
        <v>0</v>
      </c>
      <c r="G30019" s="7" t="s">
        <v>35</v>
      </c>
      <c r="H30019" s="7" t="s">
        <v>446</v>
      </c>
      <c r="I30019" s="9"/>
      <c r="J30019" s="7" t="s">
        <v>447</v>
      </c>
      <c r="K30019" s="10" t="s">
        <v>447</v>
      </c>
      <c r="L30019" s="7">
        <v>1</v>
      </c>
      <c r="M30019" s="11">
        <v>38718</v>
      </c>
      <c r="N30019" s="7" t="s">
        <v>400</v>
      </c>
      <c r="O30019" s="7" t="s">
        <v>401</v>
      </c>
      <c r="P30019" s="10">
        <v>2006</v>
      </c>
      <c r="Q30019" s="12">
        <v>39350</v>
      </c>
      <c r="R30019" s="12">
        <v>39350</v>
      </c>
    </row>
    <row r="30020" spans="1:18" x14ac:dyDescent="0.25">
      <c r="A30020" s="7" t="s">
        <v>103060</v>
      </c>
      <c r="B30020" s="7" t="s">
        <v>103061</v>
      </c>
      <c r="C30020" s="7" t="s">
        <v>103062</v>
      </c>
      <c r="D30020" s="7" t="s">
        <v>532</v>
      </c>
      <c r="E30020" s="8" t="s">
        <v>533</v>
      </c>
      <c r="F30020" s="8">
        <v>0</v>
      </c>
      <c r="G30020" s="7" t="s">
        <v>23</v>
      </c>
      <c r="I30020" s="9"/>
      <c r="J30020" s="7"/>
      <c r="L30020" s="7">
        <v>1</v>
      </c>
      <c r="Q30020" s="12">
        <v>39814</v>
      </c>
      <c r="R30020" s="12">
        <v>39814</v>
      </c>
    </row>
    <row r="30021" spans="1:18" x14ac:dyDescent="0.25">
      <c r="A30021" s="7" t="s">
        <v>103063</v>
      </c>
      <c r="B30021" s="7" t="s">
        <v>103064</v>
      </c>
      <c r="C30021" s="7" t="s">
        <v>103065</v>
      </c>
      <c r="D30021" s="7" t="s">
        <v>103066</v>
      </c>
      <c r="E30021" s="8" t="s">
        <v>8072</v>
      </c>
      <c r="F30021" s="8">
        <v>14094700</v>
      </c>
      <c r="G30021" s="7" t="s">
        <v>35</v>
      </c>
      <c r="H30021" s="7" t="s">
        <v>607</v>
      </c>
      <c r="I30021" s="9"/>
      <c r="J30021" s="7" t="s">
        <v>608</v>
      </c>
      <c r="K30021" s="10" t="s">
        <v>103067</v>
      </c>
      <c r="L30021" s="7">
        <v>2</v>
      </c>
      <c r="M30021" s="11">
        <v>38353</v>
      </c>
      <c r="N30021" s="7" t="s">
        <v>435</v>
      </c>
      <c r="O30021" s="7" t="s">
        <v>436</v>
      </c>
      <c r="P30021" s="10">
        <v>2005</v>
      </c>
      <c r="Q30021" s="12">
        <v>40225</v>
      </c>
      <c r="R30021" s="12">
        <v>41774</v>
      </c>
    </row>
    <row r="30022" spans="1:18" x14ac:dyDescent="0.25">
      <c r="A30022" s="7" t="s">
        <v>103068</v>
      </c>
      <c r="B30022" s="7" t="s">
        <v>103069</v>
      </c>
      <c r="C30022" s="7" t="s">
        <v>103070</v>
      </c>
      <c r="F30022" s="8">
        <v>4020000</v>
      </c>
      <c r="G30022" s="7" t="s">
        <v>35</v>
      </c>
      <c r="H30022" s="7" t="s">
        <v>240</v>
      </c>
      <c r="I30022" s="9" t="s">
        <v>2853</v>
      </c>
      <c r="J30022" s="7" t="s">
        <v>2854</v>
      </c>
      <c r="K30022" s="10" t="s">
        <v>2855</v>
      </c>
      <c r="L30022" s="7">
        <v>1</v>
      </c>
      <c r="M30022" s="11">
        <v>35796</v>
      </c>
      <c r="N30022" s="7" t="s">
        <v>674</v>
      </c>
      <c r="O30022" s="7" t="s">
        <v>675</v>
      </c>
      <c r="P30022" s="10">
        <v>1998</v>
      </c>
      <c r="Q30022" s="12">
        <v>39490</v>
      </c>
      <c r="R30022" s="12">
        <v>39490</v>
      </c>
    </row>
    <row r="30023" spans="1:18" x14ac:dyDescent="0.25">
      <c r="A30023" s="7" t="s">
        <v>103071</v>
      </c>
      <c r="B30023" s="7" t="s">
        <v>103072</v>
      </c>
      <c r="C30023" s="7" t="s">
        <v>103073</v>
      </c>
      <c r="D30023" s="7" t="s">
        <v>103074</v>
      </c>
      <c r="E30023" s="8" t="s">
        <v>69</v>
      </c>
      <c r="F30023" s="8">
        <v>20000000</v>
      </c>
      <c r="G30023" s="7" t="s">
        <v>35</v>
      </c>
      <c r="H30023" s="7" t="s">
        <v>680</v>
      </c>
      <c r="I30023" s="9"/>
      <c r="J30023" s="7" t="s">
        <v>681</v>
      </c>
      <c r="K30023" s="10" t="s">
        <v>807</v>
      </c>
      <c r="L30023" s="7">
        <v>1</v>
      </c>
      <c r="Q30023" s="12">
        <v>39606</v>
      </c>
      <c r="R30023" s="12">
        <v>39606</v>
      </c>
    </row>
    <row r="30024" spans="1:18" x14ac:dyDescent="0.25">
      <c r="A30024" s="7" t="s">
        <v>103075</v>
      </c>
      <c r="B30024" s="7" t="s">
        <v>103076</v>
      </c>
      <c r="C30024" s="7" t="s">
        <v>103077</v>
      </c>
      <c r="D30024" s="7" t="s">
        <v>103078</v>
      </c>
      <c r="E30024" s="8" t="s">
        <v>422</v>
      </c>
      <c r="F30024" s="8">
        <v>1759579</v>
      </c>
      <c r="G30024" s="7" t="s">
        <v>35</v>
      </c>
      <c r="H30024" s="7" t="s">
        <v>52</v>
      </c>
      <c r="I30024" s="9"/>
      <c r="J30024" s="7" t="s">
        <v>53</v>
      </c>
      <c r="K30024" s="10" t="s">
        <v>53</v>
      </c>
      <c r="L30024" s="7">
        <v>1</v>
      </c>
      <c r="M30024" s="11">
        <v>40179</v>
      </c>
      <c r="N30024" s="7" t="s">
        <v>96</v>
      </c>
      <c r="O30024" s="7" t="s">
        <v>97</v>
      </c>
      <c r="P30024" s="10">
        <v>2010</v>
      </c>
      <c r="Q30024" s="12">
        <v>41883</v>
      </c>
      <c r="R30024" s="12">
        <v>41883</v>
      </c>
    </row>
    <row r="30025" spans="1:18" x14ac:dyDescent="0.25">
      <c r="A30025" s="7" t="s">
        <v>103079</v>
      </c>
      <c r="B30025" s="7" t="s">
        <v>103080</v>
      </c>
      <c r="C30025" s="7" t="s">
        <v>103081</v>
      </c>
      <c r="D30025" s="7" t="s">
        <v>103082</v>
      </c>
      <c r="E30025" s="8" t="s">
        <v>79</v>
      </c>
      <c r="F30025" s="8">
        <v>200000</v>
      </c>
      <c r="G30025" s="7" t="s">
        <v>35</v>
      </c>
      <c r="H30025" s="7" t="s">
        <v>52</v>
      </c>
      <c r="I30025" s="9"/>
      <c r="J30025" s="7" t="s">
        <v>53</v>
      </c>
      <c r="K30025" s="10" t="s">
        <v>53</v>
      </c>
      <c r="L30025" s="7">
        <v>2</v>
      </c>
      <c r="M30025" s="11">
        <v>40249</v>
      </c>
      <c r="N30025" s="7" t="s">
        <v>1566</v>
      </c>
      <c r="O30025" s="7" t="s">
        <v>97</v>
      </c>
      <c r="P30025" s="10">
        <v>2010</v>
      </c>
      <c r="Q30025" s="12">
        <v>40391</v>
      </c>
      <c r="R30025" s="12">
        <v>41281</v>
      </c>
    </row>
    <row r="30026" spans="1:18" x14ac:dyDescent="0.25">
      <c r="A30026" s="7" t="s">
        <v>103083</v>
      </c>
      <c r="B30026" s="7" t="s">
        <v>103084</v>
      </c>
      <c r="C30026" s="7" t="s">
        <v>103085</v>
      </c>
      <c r="D30026" s="7" t="s">
        <v>275</v>
      </c>
      <c r="E30026" s="8" t="s">
        <v>276</v>
      </c>
      <c r="F30026" s="8">
        <v>6300000</v>
      </c>
      <c r="G30026" s="7" t="s">
        <v>35</v>
      </c>
      <c r="H30026" s="7" t="s">
        <v>24</v>
      </c>
      <c r="I30026" s="9" t="s">
        <v>36</v>
      </c>
      <c r="J30026" s="7" t="s">
        <v>181</v>
      </c>
      <c r="K30026" s="10" t="s">
        <v>2265</v>
      </c>
      <c r="L30026" s="7">
        <v>2</v>
      </c>
      <c r="M30026" s="11">
        <v>36526</v>
      </c>
      <c r="N30026" s="7" t="s">
        <v>234</v>
      </c>
      <c r="O30026" s="7" t="s">
        <v>235</v>
      </c>
      <c r="P30026" s="10">
        <v>2000</v>
      </c>
      <c r="Q30026" s="12">
        <v>40254</v>
      </c>
      <c r="R30026" s="12">
        <v>41319</v>
      </c>
    </row>
    <row r="30027" spans="1:18" x14ac:dyDescent="0.25">
      <c r="A30027" s="7" t="s">
        <v>103086</v>
      </c>
      <c r="B30027" s="7" t="s">
        <v>103087</v>
      </c>
      <c r="C30027" s="7" t="s">
        <v>103088</v>
      </c>
      <c r="D30027" s="7" t="s">
        <v>2191</v>
      </c>
      <c r="E30027" s="8" t="s">
        <v>1732</v>
      </c>
      <c r="F30027" s="8">
        <v>56130000</v>
      </c>
      <c r="G30027" s="7" t="s">
        <v>35</v>
      </c>
      <c r="H30027" s="7" t="s">
        <v>749</v>
      </c>
      <c r="I30027" s="9"/>
      <c r="J30027" s="7" t="s">
        <v>750</v>
      </c>
      <c r="K30027" s="10" t="s">
        <v>750</v>
      </c>
      <c r="L30027" s="7">
        <v>1</v>
      </c>
      <c r="M30027" s="11">
        <v>36526</v>
      </c>
      <c r="N30027" s="7" t="s">
        <v>234</v>
      </c>
      <c r="O30027" s="7" t="s">
        <v>235</v>
      </c>
      <c r="P30027" s="10">
        <v>2000</v>
      </c>
      <c r="Q30027" s="12">
        <v>39630</v>
      </c>
      <c r="R30027" s="12">
        <v>39630</v>
      </c>
    </row>
    <row r="30028" spans="1:18" x14ac:dyDescent="0.25">
      <c r="A30028" s="7" t="s">
        <v>103089</v>
      </c>
      <c r="B30028" s="7" t="s">
        <v>103090</v>
      </c>
      <c r="C30028" s="7" t="s">
        <v>103091</v>
      </c>
      <c r="F30028" s="8">
        <v>35000</v>
      </c>
      <c r="G30028" s="7" t="s">
        <v>35</v>
      </c>
      <c r="I30028" s="9"/>
      <c r="J30028" s="7"/>
      <c r="L30028" s="7">
        <v>1</v>
      </c>
      <c r="M30028" s="11">
        <v>40452</v>
      </c>
      <c r="N30028" s="7" t="s">
        <v>1799</v>
      </c>
      <c r="O30028" s="7" t="s">
        <v>199</v>
      </c>
      <c r="P30028" s="10">
        <v>2010</v>
      </c>
      <c r="Q30028" s="12">
        <v>40699</v>
      </c>
      <c r="R30028" s="12">
        <v>40699</v>
      </c>
    </row>
    <row r="30029" spans="1:18" x14ac:dyDescent="0.25">
      <c r="A30029" s="7" t="s">
        <v>103092</v>
      </c>
      <c r="B30029" s="7" t="s">
        <v>103093</v>
      </c>
      <c r="C30029" s="7" t="s">
        <v>103094</v>
      </c>
      <c r="D30029" s="7" t="s">
        <v>103095</v>
      </c>
      <c r="E30029" s="8" t="s">
        <v>16782</v>
      </c>
      <c r="F30029" s="8">
        <v>100000</v>
      </c>
      <c r="G30029" s="7" t="s">
        <v>35</v>
      </c>
      <c r="H30029" s="7" t="s">
        <v>81</v>
      </c>
      <c r="I30029" s="9"/>
      <c r="J30029" s="7" t="s">
        <v>82</v>
      </c>
      <c r="K30029" s="10" t="s">
        <v>82</v>
      </c>
      <c r="L30029" s="7">
        <v>1</v>
      </c>
      <c r="M30029" s="11">
        <v>40812</v>
      </c>
      <c r="N30029" s="7" t="s">
        <v>229</v>
      </c>
      <c r="O30029" s="7" t="s">
        <v>230</v>
      </c>
      <c r="P30029" s="10">
        <v>2011</v>
      </c>
      <c r="Q30029" s="12">
        <v>40695</v>
      </c>
      <c r="R30029" s="12">
        <v>40695</v>
      </c>
    </row>
    <row r="30030" spans="1:18" x14ac:dyDescent="0.25">
      <c r="A30030" s="7" t="s">
        <v>103096</v>
      </c>
      <c r="B30030" s="7" t="s">
        <v>103097</v>
      </c>
      <c r="C30030" s="7" t="s">
        <v>103098</v>
      </c>
      <c r="D30030" s="7" t="s">
        <v>56345</v>
      </c>
      <c r="E30030" s="8" t="s">
        <v>87</v>
      </c>
      <c r="F30030" s="8">
        <v>30000</v>
      </c>
      <c r="G30030" s="7" t="s">
        <v>80</v>
      </c>
      <c r="H30030" s="7" t="s">
        <v>6095</v>
      </c>
      <c r="I30030" s="9"/>
      <c r="J30030" s="7" t="s">
        <v>13841</v>
      </c>
      <c r="K30030" s="10" t="s">
        <v>103099</v>
      </c>
      <c r="L30030" s="7">
        <v>1</v>
      </c>
      <c r="M30030" s="11">
        <v>40355</v>
      </c>
      <c r="N30030" s="7" t="s">
        <v>1109</v>
      </c>
      <c r="O30030" s="7" t="s">
        <v>1110</v>
      </c>
      <c r="P30030" s="10">
        <v>2010</v>
      </c>
      <c r="Q30030" s="12">
        <v>40355</v>
      </c>
      <c r="R30030" s="12">
        <v>40355</v>
      </c>
    </row>
    <row r="30031" spans="1:18" x14ac:dyDescent="0.25">
      <c r="A30031" s="7" t="s">
        <v>103100</v>
      </c>
      <c r="B30031" s="7" t="s">
        <v>103101</v>
      </c>
      <c r="C30031" s="7" t="s">
        <v>103102</v>
      </c>
      <c r="D30031" s="7" t="s">
        <v>103103</v>
      </c>
      <c r="E30031" s="8" t="s">
        <v>23371</v>
      </c>
      <c r="F30031" s="8">
        <v>180000</v>
      </c>
      <c r="G30031" s="7" t="s">
        <v>35</v>
      </c>
      <c r="H30031" s="7" t="s">
        <v>37966</v>
      </c>
      <c r="I30031" s="9"/>
      <c r="J30031" s="7" t="s">
        <v>45974</v>
      </c>
      <c r="K30031" s="10" t="s">
        <v>103104</v>
      </c>
      <c r="L30031" s="7">
        <v>1</v>
      </c>
      <c r="M30031" s="11">
        <v>40575</v>
      </c>
      <c r="N30031" s="7" t="s">
        <v>504</v>
      </c>
      <c r="O30031" s="7" t="s">
        <v>505</v>
      </c>
      <c r="P30031" s="10">
        <v>2011</v>
      </c>
      <c r="Q30031" s="12">
        <v>41061</v>
      </c>
      <c r="R30031" s="12">
        <v>41061</v>
      </c>
    </row>
    <row r="30032" spans="1:18" x14ac:dyDescent="0.25">
      <c r="A30032" s="7" t="s">
        <v>103105</v>
      </c>
      <c r="B30032" s="7" t="s">
        <v>103106</v>
      </c>
      <c r="C30032" s="7" t="s">
        <v>103107</v>
      </c>
      <c r="F30032" s="8">
        <v>0</v>
      </c>
      <c r="G30032" s="7" t="s">
        <v>35</v>
      </c>
      <c r="I30032" s="9"/>
      <c r="J30032" s="7"/>
      <c r="L30032" s="7">
        <v>1</v>
      </c>
      <c r="Q30032" s="12">
        <v>40379</v>
      </c>
      <c r="R30032" s="12">
        <v>40379</v>
      </c>
    </row>
    <row r="30033" spans="1:18" x14ac:dyDescent="0.25">
      <c r="A30033" s="7" t="s">
        <v>103108</v>
      </c>
      <c r="B30033" s="7" t="s">
        <v>103109</v>
      </c>
      <c r="C30033" s="7" t="s">
        <v>103110</v>
      </c>
      <c r="D30033" s="7" t="s">
        <v>421</v>
      </c>
      <c r="E30033" s="8" t="s">
        <v>422</v>
      </c>
      <c r="F30033" s="8">
        <v>3250000</v>
      </c>
      <c r="G30033" s="7" t="s">
        <v>23</v>
      </c>
      <c r="H30033" s="7" t="s">
        <v>24</v>
      </c>
      <c r="I30033" s="9" t="s">
        <v>188</v>
      </c>
      <c r="J30033" s="7" t="s">
        <v>189</v>
      </c>
      <c r="K30033" s="10" t="s">
        <v>189</v>
      </c>
      <c r="L30033" s="7">
        <v>2</v>
      </c>
      <c r="M30033" s="11">
        <v>40148</v>
      </c>
      <c r="N30033" s="7" t="s">
        <v>5389</v>
      </c>
      <c r="O30033" s="7" t="s">
        <v>668</v>
      </c>
      <c r="P30033" s="10">
        <v>2009</v>
      </c>
      <c r="Q30033" s="12">
        <v>40301</v>
      </c>
      <c r="R30033" s="12">
        <v>40472</v>
      </c>
    </row>
    <row r="30034" spans="1:18" x14ac:dyDescent="0.25">
      <c r="A30034" s="7" t="s">
        <v>103111</v>
      </c>
      <c r="B30034" s="7" t="s">
        <v>103112</v>
      </c>
      <c r="C30034" s="7" t="s">
        <v>103113</v>
      </c>
      <c r="D30034" s="7" t="s">
        <v>737</v>
      </c>
      <c r="E30034" s="8" t="s">
        <v>738</v>
      </c>
      <c r="F30034" s="8">
        <v>7000000</v>
      </c>
      <c r="G30034" s="7" t="s">
        <v>35</v>
      </c>
      <c r="H30034" s="7" t="s">
        <v>21268</v>
      </c>
      <c r="I30034" s="9"/>
      <c r="J30034" s="7" t="s">
        <v>44892</v>
      </c>
      <c r="K30034" s="10" t="s">
        <v>103114</v>
      </c>
      <c r="L30034" s="7">
        <v>1</v>
      </c>
      <c r="Q30034" s="12">
        <v>41719</v>
      </c>
      <c r="R30034" s="12">
        <v>41719</v>
      </c>
    </row>
    <row r="30035" spans="1:18" x14ac:dyDescent="0.25">
      <c r="A30035" s="7" t="s">
        <v>103115</v>
      </c>
      <c r="B30035" s="7" t="s">
        <v>103116</v>
      </c>
      <c r="C30035" s="7" t="s">
        <v>103117</v>
      </c>
      <c r="D30035" s="7" t="s">
        <v>103118</v>
      </c>
      <c r="E30035" s="8" t="s">
        <v>422</v>
      </c>
      <c r="F30035" s="8">
        <v>700000</v>
      </c>
      <c r="G30035" s="7" t="s">
        <v>35</v>
      </c>
      <c r="H30035" s="7" t="s">
        <v>24</v>
      </c>
      <c r="I30035" s="9" t="s">
        <v>25</v>
      </c>
      <c r="J30035" s="7" t="s">
        <v>26</v>
      </c>
      <c r="K30035" s="10" t="s">
        <v>4479</v>
      </c>
      <c r="L30035" s="7">
        <v>2</v>
      </c>
      <c r="M30035" s="11">
        <v>40009</v>
      </c>
      <c r="N30035" s="7" t="s">
        <v>266</v>
      </c>
      <c r="O30035" s="7" t="s">
        <v>267</v>
      </c>
      <c r="P30035" s="10">
        <v>2009</v>
      </c>
      <c r="Q30035" s="12">
        <v>40729</v>
      </c>
      <c r="R30035" s="12">
        <v>41614</v>
      </c>
    </row>
    <row r="30036" spans="1:18" x14ac:dyDescent="0.25">
      <c r="A30036" s="7" t="s">
        <v>103119</v>
      </c>
      <c r="B30036" s="7" t="s">
        <v>103120</v>
      </c>
      <c r="C30036" s="7" t="s">
        <v>103121</v>
      </c>
      <c r="D30036" s="7" t="s">
        <v>421</v>
      </c>
      <c r="E30036" s="8" t="s">
        <v>422</v>
      </c>
      <c r="F30036" s="8">
        <v>0</v>
      </c>
      <c r="G30036" s="7" t="s">
        <v>80</v>
      </c>
      <c r="H30036" s="7" t="s">
        <v>24</v>
      </c>
      <c r="I30036" s="9" t="s">
        <v>36</v>
      </c>
      <c r="J30036" s="7" t="s">
        <v>181</v>
      </c>
      <c r="K30036" s="10" t="s">
        <v>182</v>
      </c>
      <c r="L30036" s="7">
        <v>1</v>
      </c>
      <c r="M30036" s="11">
        <v>39083</v>
      </c>
      <c r="N30036" s="7" t="s">
        <v>88</v>
      </c>
      <c r="O30036" s="7" t="s">
        <v>89</v>
      </c>
      <c r="P30036" s="10">
        <v>2007</v>
      </c>
      <c r="Q30036" s="12">
        <v>39479</v>
      </c>
      <c r="R30036" s="12">
        <v>39479</v>
      </c>
    </row>
    <row r="30037" spans="1:18" x14ac:dyDescent="0.25">
      <c r="A30037" s="7" t="s">
        <v>103122</v>
      </c>
      <c r="B30037" s="7" t="s">
        <v>103123</v>
      </c>
      <c r="C30037" s="7" t="s">
        <v>103124</v>
      </c>
      <c r="D30037" s="7" t="s">
        <v>103125</v>
      </c>
      <c r="E30037" s="8" t="s">
        <v>1217</v>
      </c>
      <c r="F30037" s="8">
        <v>143140</v>
      </c>
      <c r="G30037" s="7" t="s">
        <v>35</v>
      </c>
      <c r="H30037" s="7" t="s">
        <v>196</v>
      </c>
      <c r="I30037" s="9"/>
      <c r="J30037" s="7" t="s">
        <v>197</v>
      </c>
      <c r="K30037" s="10" t="s">
        <v>197</v>
      </c>
      <c r="L30037" s="7">
        <v>1</v>
      </c>
      <c r="M30037" s="11">
        <v>40057</v>
      </c>
      <c r="N30037" s="7" t="s">
        <v>1265</v>
      </c>
      <c r="O30037" s="7" t="s">
        <v>267</v>
      </c>
      <c r="P30037" s="10">
        <v>2009</v>
      </c>
      <c r="Q30037" s="12">
        <v>40057</v>
      </c>
      <c r="R30037" s="12">
        <v>40057</v>
      </c>
    </row>
    <row r="30038" spans="1:18" x14ac:dyDescent="0.25">
      <c r="A30038" s="7" t="s">
        <v>103126</v>
      </c>
      <c r="B30038" s="7" t="s">
        <v>103127</v>
      </c>
      <c r="C30038" s="7" t="s">
        <v>103128</v>
      </c>
      <c r="D30038" s="7" t="s">
        <v>106</v>
      </c>
      <c r="E30038" s="8" t="s">
        <v>107</v>
      </c>
      <c r="F30038" s="8">
        <v>0</v>
      </c>
      <c r="G30038" s="7" t="s">
        <v>35</v>
      </c>
      <c r="H30038" s="7" t="s">
        <v>24</v>
      </c>
      <c r="I30038" s="9" t="s">
        <v>70</v>
      </c>
      <c r="J30038" s="7" t="s">
        <v>3135</v>
      </c>
      <c r="K30038" s="10" t="s">
        <v>3136</v>
      </c>
      <c r="L30038" s="7">
        <v>1</v>
      </c>
      <c r="M30038" s="11">
        <v>40817</v>
      </c>
      <c r="N30038" s="7" t="s">
        <v>73</v>
      </c>
      <c r="O30038" s="7" t="s">
        <v>74</v>
      </c>
      <c r="P30038" s="10">
        <v>2011</v>
      </c>
      <c r="Q30038" s="12">
        <v>41842</v>
      </c>
      <c r="R30038" s="12">
        <v>41842</v>
      </c>
    </row>
    <row r="30039" spans="1:18" x14ac:dyDescent="0.25">
      <c r="A30039" s="7" t="s">
        <v>103129</v>
      </c>
      <c r="B30039" s="7" t="s">
        <v>103130</v>
      </c>
      <c r="C30039" s="7" t="s">
        <v>103131</v>
      </c>
      <c r="D30039" s="7" t="s">
        <v>433</v>
      </c>
      <c r="E30039" s="8" t="s">
        <v>434</v>
      </c>
      <c r="F30039" s="8">
        <v>1250000</v>
      </c>
      <c r="G30039" s="7" t="s">
        <v>35</v>
      </c>
      <c r="I30039" s="9"/>
      <c r="J30039" s="7"/>
      <c r="L30039" s="7">
        <v>1</v>
      </c>
      <c r="M30039" s="11">
        <v>41437</v>
      </c>
      <c r="N30039" s="7" t="s">
        <v>1766</v>
      </c>
      <c r="O30039" s="7" t="s">
        <v>412</v>
      </c>
      <c r="P30039" s="10">
        <v>2013</v>
      </c>
      <c r="Q30039" s="12">
        <v>41442</v>
      </c>
      <c r="R30039" s="12">
        <v>41442</v>
      </c>
    </row>
    <row r="30040" spans="1:18" x14ac:dyDescent="0.25">
      <c r="A30040" s="7" t="s">
        <v>103132</v>
      </c>
      <c r="B30040" s="7" t="s">
        <v>103133</v>
      </c>
      <c r="C30040" s="7" t="s">
        <v>103134</v>
      </c>
      <c r="D30040" s="7" t="s">
        <v>103135</v>
      </c>
      <c r="E30040" s="8" t="s">
        <v>103136</v>
      </c>
      <c r="F30040" s="8">
        <v>40000</v>
      </c>
      <c r="G30040" s="7" t="s">
        <v>35</v>
      </c>
      <c r="I30040" s="9"/>
      <c r="J30040" s="7"/>
      <c r="L30040" s="7">
        <v>1</v>
      </c>
      <c r="M30040" s="11">
        <v>41515</v>
      </c>
      <c r="N30040" s="7" t="s">
        <v>1385</v>
      </c>
      <c r="O30040" s="7" t="s">
        <v>258</v>
      </c>
      <c r="P30040" s="10">
        <v>2013</v>
      </c>
      <c r="Q30040" s="12">
        <v>41518</v>
      </c>
      <c r="R30040" s="12">
        <v>41518</v>
      </c>
    </row>
    <row r="30041" spans="1:18" x14ac:dyDescent="0.25">
      <c r="A30041" s="7" t="s">
        <v>103137</v>
      </c>
      <c r="B30041" s="7" t="s">
        <v>103138</v>
      </c>
      <c r="C30041" s="7" t="s">
        <v>103139</v>
      </c>
      <c r="D30041" s="7" t="s">
        <v>103140</v>
      </c>
      <c r="E30041" s="8" t="s">
        <v>21430</v>
      </c>
      <c r="F30041" s="8">
        <v>118956</v>
      </c>
      <c r="G30041" s="7" t="s">
        <v>35</v>
      </c>
      <c r="H30041" s="7" t="s">
        <v>10141</v>
      </c>
      <c r="I30041" s="9"/>
      <c r="J30041" s="7" t="s">
        <v>26257</v>
      </c>
      <c r="K30041" s="10" t="s">
        <v>26257</v>
      </c>
      <c r="L30041" s="7">
        <v>1</v>
      </c>
      <c r="M30041" s="11">
        <v>41153</v>
      </c>
      <c r="N30041" s="7" t="s">
        <v>2143</v>
      </c>
      <c r="O30041" s="7" t="s">
        <v>570</v>
      </c>
      <c r="P30041" s="10">
        <v>2012</v>
      </c>
      <c r="Q30041" s="12">
        <v>41518</v>
      </c>
      <c r="R30041" s="12">
        <v>41518</v>
      </c>
    </row>
    <row r="30042" spans="1:18" x14ac:dyDescent="0.25">
      <c r="A30042" s="7" t="s">
        <v>103141</v>
      </c>
      <c r="B30042" s="7" t="s">
        <v>103142</v>
      </c>
      <c r="D30042" s="7" t="s">
        <v>103143</v>
      </c>
      <c r="E30042" s="8" t="s">
        <v>323</v>
      </c>
      <c r="F30042" s="8">
        <v>0</v>
      </c>
      <c r="G30042" s="7" t="s">
        <v>23</v>
      </c>
      <c r="H30042" s="7" t="s">
        <v>24</v>
      </c>
      <c r="I30042" s="9" t="s">
        <v>25</v>
      </c>
      <c r="J30042" s="7" t="s">
        <v>26</v>
      </c>
      <c r="K30042" s="10" t="s">
        <v>27</v>
      </c>
      <c r="L30042" s="7">
        <v>1</v>
      </c>
      <c r="Q30042" s="12">
        <v>40248</v>
      </c>
      <c r="R30042" s="12">
        <v>40248</v>
      </c>
    </row>
    <row r="30043" spans="1:18" x14ac:dyDescent="0.25">
      <c r="A30043" s="7" t="s">
        <v>103144</v>
      </c>
      <c r="B30043" s="7" t="s">
        <v>103145</v>
      </c>
      <c r="C30043" s="7" t="s">
        <v>103146</v>
      </c>
      <c r="D30043" s="7" t="s">
        <v>103147</v>
      </c>
      <c r="E30043" s="8" t="s">
        <v>2026</v>
      </c>
      <c r="F30043" s="8">
        <v>120000</v>
      </c>
      <c r="G30043" s="7" t="s">
        <v>80</v>
      </c>
      <c r="H30043" s="7" t="s">
        <v>24</v>
      </c>
      <c r="I30043" s="9" t="s">
        <v>36</v>
      </c>
      <c r="J30043" s="7" t="s">
        <v>181</v>
      </c>
      <c r="K30043" s="10" t="s">
        <v>7641</v>
      </c>
      <c r="L30043" s="7">
        <v>1</v>
      </c>
      <c r="M30043" s="11">
        <v>39448</v>
      </c>
      <c r="N30043" s="7" t="s">
        <v>164</v>
      </c>
      <c r="O30043" s="7" t="s">
        <v>165</v>
      </c>
      <c r="P30043" s="10">
        <v>2008</v>
      </c>
      <c r="Q30043" s="12">
        <v>39448</v>
      </c>
      <c r="R30043" s="12">
        <v>39448</v>
      </c>
    </row>
    <row r="30044" spans="1:18" x14ac:dyDescent="0.25">
      <c r="A30044" s="7" t="s">
        <v>103148</v>
      </c>
      <c r="B30044" s="7" t="s">
        <v>103149</v>
      </c>
      <c r="C30044" s="7" t="s">
        <v>103150</v>
      </c>
      <c r="D30044" s="7" t="s">
        <v>103151</v>
      </c>
      <c r="E30044" s="8" t="s">
        <v>21473</v>
      </c>
      <c r="F30044" s="8">
        <v>4500000</v>
      </c>
      <c r="G30044" s="7" t="s">
        <v>35</v>
      </c>
      <c r="H30044" s="7" t="s">
        <v>24</v>
      </c>
      <c r="I30044" s="9" t="s">
        <v>36</v>
      </c>
      <c r="J30044" s="7" t="s">
        <v>181</v>
      </c>
      <c r="K30044" s="10" t="s">
        <v>1537</v>
      </c>
      <c r="L30044" s="7">
        <v>2</v>
      </c>
      <c r="M30044" s="11">
        <v>40210</v>
      </c>
      <c r="N30044" s="7" t="s">
        <v>2575</v>
      </c>
      <c r="O30044" s="7" t="s">
        <v>97</v>
      </c>
      <c r="P30044" s="10">
        <v>2010</v>
      </c>
      <c r="Q30044" s="12">
        <v>40513</v>
      </c>
      <c r="R30044" s="12">
        <v>40611</v>
      </c>
    </row>
    <row r="30045" spans="1:18" x14ac:dyDescent="0.25">
      <c r="A30045" s="7" t="s">
        <v>103152</v>
      </c>
      <c r="B30045" s="7" t="s">
        <v>103153</v>
      </c>
      <c r="C30045" s="7" t="s">
        <v>103154</v>
      </c>
      <c r="D30045" s="7" t="s">
        <v>68</v>
      </c>
      <c r="E30045" s="8" t="s">
        <v>69</v>
      </c>
      <c r="F30045" s="8">
        <v>7000000</v>
      </c>
      <c r="G30045" s="7" t="s">
        <v>23</v>
      </c>
      <c r="H30045" s="7" t="s">
        <v>24</v>
      </c>
      <c r="I30045" s="9" t="s">
        <v>36</v>
      </c>
      <c r="J30045" s="7" t="s">
        <v>181</v>
      </c>
      <c r="K30045" s="10" t="s">
        <v>182</v>
      </c>
      <c r="L30045" s="7">
        <v>1</v>
      </c>
      <c r="M30045" s="11">
        <v>35065</v>
      </c>
      <c r="N30045" s="7" t="s">
        <v>3258</v>
      </c>
      <c r="O30045" s="7" t="s">
        <v>3259</v>
      </c>
      <c r="P30045" s="10">
        <v>1996</v>
      </c>
      <c r="Q30045" s="12">
        <v>38615</v>
      </c>
      <c r="R30045" s="12">
        <v>38615</v>
      </c>
    </row>
    <row r="30046" spans="1:18" x14ac:dyDescent="0.25">
      <c r="A30046" s="7" t="s">
        <v>103155</v>
      </c>
      <c r="B30046" s="7" t="s">
        <v>103156</v>
      </c>
      <c r="C30046" s="7" t="s">
        <v>103157</v>
      </c>
      <c r="D30046" s="7" t="s">
        <v>78</v>
      </c>
      <c r="E30046" s="8" t="s">
        <v>79</v>
      </c>
      <c r="F30046" s="8">
        <v>1000000</v>
      </c>
      <c r="G30046" s="7" t="s">
        <v>23</v>
      </c>
      <c r="H30046" s="7" t="s">
        <v>24</v>
      </c>
      <c r="I30046" s="9" t="s">
        <v>25</v>
      </c>
      <c r="J30046" s="7" t="s">
        <v>26</v>
      </c>
      <c r="K30046" s="10" t="s">
        <v>27</v>
      </c>
      <c r="L30046" s="7">
        <v>1</v>
      </c>
      <c r="M30046" s="11">
        <v>40179</v>
      </c>
      <c r="N30046" s="7" t="s">
        <v>96</v>
      </c>
      <c r="O30046" s="7" t="s">
        <v>97</v>
      </c>
      <c r="P30046" s="10">
        <v>2010</v>
      </c>
      <c r="Q30046" s="12">
        <v>40575</v>
      </c>
      <c r="R30046" s="12">
        <v>40575</v>
      </c>
    </row>
    <row r="30047" spans="1:18" x14ac:dyDescent="0.25">
      <c r="A30047" s="7" t="s">
        <v>103158</v>
      </c>
      <c r="B30047" s="7" t="s">
        <v>103159</v>
      </c>
      <c r="C30047" s="7" t="s">
        <v>103160</v>
      </c>
      <c r="D30047" s="7" t="s">
        <v>103161</v>
      </c>
      <c r="E30047" s="8" t="s">
        <v>1789</v>
      </c>
      <c r="F30047" s="8">
        <v>24548791</v>
      </c>
      <c r="G30047" s="7" t="s">
        <v>35</v>
      </c>
      <c r="H30047" s="7" t="s">
        <v>24</v>
      </c>
      <c r="I30047" s="9" t="s">
        <v>25</v>
      </c>
      <c r="J30047" s="7" t="s">
        <v>26</v>
      </c>
      <c r="K30047" s="10" t="s">
        <v>27</v>
      </c>
      <c r="L30047" s="7">
        <v>4</v>
      </c>
      <c r="M30047" s="11">
        <v>39814</v>
      </c>
      <c r="N30047" s="7" t="s">
        <v>171</v>
      </c>
      <c r="O30047" s="7" t="s">
        <v>172</v>
      </c>
      <c r="P30047" s="10">
        <v>2009</v>
      </c>
      <c r="Q30047" s="12">
        <v>40471</v>
      </c>
      <c r="R30047" s="12">
        <v>41792</v>
      </c>
    </row>
    <row r="30048" spans="1:18" x14ac:dyDescent="0.25">
      <c r="A30048" s="7" t="s">
        <v>103162</v>
      </c>
      <c r="B30048" s="7" t="s">
        <v>103163</v>
      </c>
      <c r="C30048" s="7" t="s">
        <v>103164</v>
      </c>
      <c r="D30048" s="7" t="s">
        <v>103165</v>
      </c>
      <c r="E30048" s="8" t="s">
        <v>2291</v>
      </c>
      <c r="F30048" s="8">
        <v>7000000</v>
      </c>
      <c r="G30048" s="7" t="s">
        <v>35</v>
      </c>
      <c r="H30048" s="7" t="s">
        <v>24</v>
      </c>
      <c r="I30048" s="9" t="s">
        <v>60</v>
      </c>
      <c r="J30048" s="7" t="s">
        <v>1368</v>
      </c>
      <c r="K30048" s="10" t="s">
        <v>1368</v>
      </c>
      <c r="L30048" s="7">
        <v>1</v>
      </c>
      <c r="Q30048" s="12">
        <v>40473</v>
      </c>
      <c r="R30048" s="12">
        <v>40473</v>
      </c>
    </row>
    <row r="30049" spans="1:18" x14ac:dyDescent="0.25">
      <c r="A30049" s="7" t="s">
        <v>103166</v>
      </c>
      <c r="B30049" s="7" t="s">
        <v>103167</v>
      </c>
      <c r="C30049" s="7" t="s">
        <v>103168</v>
      </c>
      <c r="D30049" s="7" t="s">
        <v>103169</v>
      </c>
      <c r="E30049" s="8" t="s">
        <v>79</v>
      </c>
      <c r="F30049" s="8">
        <v>1300000</v>
      </c>
      <c r="G30049" s="7" t="s">
        <v>35</v>
      </c>
      <c r="H30049" s="7" t="s">
        <v>24</v>
      </c>
      <c r="I30049" s="9" t="s">
        <v>1166</v>
      </c>
      <c r="J30049" s="7" t="s">
        <v>1167</v>
      </c>
      <c r="K30049" s="10" t="s">
        <v>1167</v>
      </c>
      <c r="L30049" s="7">
        <v>4</v>
      </c>
      <c r="M30049" s="11">
        <v>41061</v>
      </c>
      <c r="N30049" s="7" t="s">
        <v>28</v>
      </c>
      <c r="O30049" s="7" t="s">
        <v>29</v>
      </c>
      <c r="P30049" s="10">
        <v>2012</v>
      </c>
      <c r="Q30049" s="12">
        <v>41570</v>
      </c>
      <c r="R30049" s="12">
        <v>41786</v>
      </c>
    </row>
    <row r="30050" spans="1:18" x14ac:dyDescent="0.25">
      <c r="A30050" s="7" t="s">
        <v>103170</v>
      </c>
      <c r="B30050" s="7" t="s">
        <v>103171</v>
      </c>
      <c r="C30050" s="7" t="s">
        <v>103172</v>
      </c>
      <c r="D30050" s="7" t="s">
        <v>106</v>
      </c>
      <c r="E30050" s="8" t="s">
        <v>107</v>
      </c>
      <c r="F30050" s="8">
        <v>0</v>
      </c>
      <c r="G30050" s="7" t="s">
        <v>35</v>
      </c>
      <c r="I30050" s="9"/>
      <c r="J30050" s="7"/>
      <c r="L30050" s="7">
        <v>1</v>
      </c>
      <c r="M30050" s="11">
        <v>40909</v>
      </c>
      <c r="N30050" s="7" t="s">
        <v>111</v>
      </c>
      <c r="O30050" s="7" t="s">
        <v>112</v>
      </c>
      <c r="P30050" s="10">
        <v>2012</v>
      </c>
      <c r="Q30050" s="12">
        <v>41327</v>
      </c>
      <c r="R30050" s="12">
        <v>41327</v>
      </c>
    </row>
    <row r="30051" spans="1:18" x14ac:dyDescent="0.25">
      <c r="A30051" s="7" t="s">
        <v>103173</v>
      </c>
      <c r="B30051" s="7" t="s">
        <v>103174</v>
      </c>
      <c r="C30051" s="7" t="s">
        <v>103175</v>
      </c>
      <c r="D30051" s="7" t="s">
        <v>103176</v>
      </c>
      <c r="E30051" s="8" t="s">
        <v>170</v>
      </c>
      <c r="F30051" s="8">
        <v>0</v>
      </c>
      <c r="G30051" s="7" t="s">
        <v>35</v>
      </c>
      <c r="H30051" s="7" t="s">
        <v>354</v>
      </c>
      <c r="I30051" s="9"/>
      <c r="J30051" s="7" t="s">
        <v>1140</v>
      </c>
      <c r="K30051" s="10" t="s">
        <v>1140</v>
      </c>
      <c r="L30051" s="7">
        <v>1</v>
      </c>
      <c r="M30051" s="11">
        <v>39814</v>
      </c>
      <c r="N30051" s="7" t="s">
        <v>171</v>
      </c>
      <c r="O30051" s="7" t="s">
        <v>172</v>
      </c>
      <c r="P30051" s="10">
        <v>2009</v>
      </c>
      <c r="Q30051" s="12">
        <v>40848</v>
      </c>
      <c r="R30051" s="12">
        <v>40848</v>
      </c>
    </row>
    <row r="30052" spans="1:18" x14ac:dyDescent="0.25">
      <c r="A30052" s="7" t="s">
        <v>103177</v>
      </c>
      <c r="B30052" s="7" t="s">
        <v>103178</v>
      </c>
      <c r="C30052" s="7" t="s">
        <v>103179</v>
      </c>
      <c r="D30052" s="7" t="s">
        <v>103180</v>
      </c>
      <c r="E30052" s="8" t="s">
        <v>107</v>
      </c>
      <c r="F30052" s="8">
        <v>2000000</v>
      </c>
      <c r="G30052" s="7" t="s">
        <v>35</v>
      </c>
      <c r="H30052" s="7" t="s">
        <v>749</v>
      </c>
      <c r="I30052" s="9"/>
      <c r="J30052" s="7" t="s">
        <v>1359</v>
      </c>
      <c r="K30052" s="10" t="s">
        <v>1359</v>
      </c>
      <c r="L30052" s="7">
        <v>1</v>
      </c>
      <c r="M30052" s="11">
        <v>40148</v>
      </c>
      <c r="N30052" s="7" t="s">
        <v>5389</v>
      </c>
      <c r="O30052" s="7" t="s">
        <v>668</v>
      </c>
      <c r="P30052" s="10">
        <v>2009</v>
      </c>
      <c r="Q30052" s="12">
        <v>40640</v>
      </c>
      <c r="R30052" s="12">
        <v>40640</v>
      </c>
    </row>
    <row r="30053" spans="1:18" x14ac:dyDescent="0.25">
      <c r="A30053" s="7" t="s">
        <v>103181</v>
      </c>
      <c r="B30053" s="7" t="s">
        <v>103182</v>
      </c>
      <c r="C30053" s="7" t="s">
        <v>103183</v>
      </c>
      <c r="D30053" s="7" t="s">
        <v>103184</v>
      </c>
      <c r="E30053" s="8" t="s">
        <v>7474</v>
      </c>
      <c r="F30053" s="8">
        <v>15000000</v>
      </c>
      <c r="G30053" s="7" t="s">
        <v>35</v>
      </c>
      <c r="H30053" s="7" t="s">
        <v>24</v>
      </c>
      <c r="I30053" s="9" t="s">
        <v>188</v>
      </c>
      <c r="J30053" s="7" t="s">
        <v>189</v>
      </c>
      <c r="K30053" s="10" t="s">
        <v>189</v>
      </c>
      <c r="L30053" s="7">
        <v>1</v>
      </c>
      <c r="M30053" s="11">
        <v>40544</v>
      </c>
      <c r="N30053" s="7" t="s">
        <v>537</v>
      </c>
      <c r="O30053" s="7" t="s">
        <v>505</v>
      </c>
      <c r="P30053" s="10">
        <v>2011</v>
      </c>
      <c r="Q30053" s="12">
        <v>41974</v>
      </c>
      <c r="R30053" s="12">
        <v>41974</v>
      </c>
    </row>
    <row r="30054" spans="1:18" x14ac:dyDescent="0.25">
      <c r="A30054" s="7" t="s">
        <v>103185</v>
      </c>
      <c r="B30054" s="7" t="s">
        <v>103186</v>
      </c>
      <c r="C30054" s="7" t="s">
        <v>103187</v>
      </c>
      <c r="D30054" s="7" t="s">
        <v>103188</v>
      </c>
      <c r="E30054" s="8" t="s">
        <v>1403</v>
      </c>
      <c r="F30054" s="8">
        <v>3500000</v>
      </c>
      <c r="G30054" s="7" t="s">
        <v>35</v>
      </c>
      <c r="H30054" s="7" t="s">
        <v>24</v>
      </c>
      <c r="I30054" s="9" t="s">
        <v>70</v>
      </c>
      <c r="J30054" s="7" t="s">
        <v>9022</v>
      </c>
      <c r="K30054" s="10" t="s">
        <v>9023</v>
      </c>
      <c r="L30054" s="7">
        <v>1</v>
      </c>
      <c r="M30054" s="11">
        <v>37622</v>
      </c>
      <c r="N30054" s="7" t="s">
        <v>814</v>
      </c>
      <c r="O30054" s="7" t="s">
        <v>815</v>
      </c>
      <c r="P30054" s="10">
        <v>2003</v>
      </c>
      <c r="Q30054" s="12">
        <v>39968</v>
      </c>
      <c r="R30054" s="12">
        <v>39968</v>
      </c>
    </row>
    <row r="30055" spans="1:18" x14ac:dyDescent="0.25">
      <c r="A30055" s="7" t="s">
        <v>103189</v>
      </c>
      <c r="B30055" s="7" t="s">
        <v>103190</v>
      </c>
      <c r="D30055" s="7" t="s">
        <v>62650</v>
      </c>
      <c r="E30055" s="8" t="s">
        <v>542</v>
      </c>
      <c r="F30055" s="8">
        <v>0</v>
      </c>
      <c r="G30055" s="7" t="s">
        <v>35</v>
      </c>
      <c r="H30055" s="7" t="s">
        <v>24</v>
      </c>
      <c r="I30055" s="9" t="s">
        <v>93</v>
      </c>
      <c r="J30055" s="7" t="s">
        <v>314</v>
      </c>
      <c r="K30055" s="10" t="s">
        <v>314</v>
      </c>
      <c r="L30055" s="7">
        <v>1</v>
      </c>
      <c r="M30055" s="11">
        <v>41214</v>
      </c>
      <c r="N30055" s="7" t="s">
        <v>471</v>
      </c>
      <c r="O30055" s="7" t="s">
        <v>46</v>
      </c>
      <c r="P30055" s="10">
        <v>2012</v>
      </c>
      <c r="Q30055" s="12">
        <v>41201</v>
      </c>
      <c r="R30055" s="12">
        <v>41201</v>
      </c>
    </row>
    <row r="30056" spans="1:18" x14ac:dyDescent="0.25">
      <c r="A30056" s="7" t="s">
        <v>103191</v>
      </c>
      <c r="B30056" s="7" t="s">
        <v>103192</v>
      </c>
      <c r="C30056" s="7" t="s">
        <v>103193</v>
      </c>
      <c r="D30056" s="7" t="s">
        <v>106</v>
      </c>
      <c r="E30056" s="8" t="s">
        <v>107</v>
      </c>
      <c r="F30056" s="8">
        <v>423000</v>
      </c>
      <c r="G30056" s="7" t="s">
        <v>35</v>
      </c>
      <c r="H30056" s="7" t="s">
        <v>1347</v>
      </c>
      <c r="I30056" s="9"/>
      <c r="J30056" s="7" t="s">
        <v>1348</v>
      </c>
      <c r="K30056" s="10" t="s">
        <v>1348</v>
      </c>
      <c r="L30056" s="7">
        <v>1</v>
      </c>
      <c r="Q30056" s="12">
        <v>41963</v>
      </c>
      <c r="R30056" s="12">
        <v>41963</v>
      </c>
    </row>
    <row r="30057" spans="1:18" x14ac:dyDescent="0.25">
      <c r="A30057" s="7" t="s">
        <v>103194</v>
      </c>
      <c r="B30057" s="7" t="s">
        <v>103195</v>
      </c>
      <c r="C30057" s="7" t="s">
        <v>103196</v>
      </c>
      <c r="D30057" s="7" t="s">
        <v>106</v>
      </c>
      <c r="E30057" s="8" t="s">
        <v>107</v>
      </c>
      <c r="F30057" s="8">
        <v>0</v>
      </c>
      <c r="G30057" s="7" t="s">
        <v>35</v>
      </c>
      <c r="H30057" s="7" t="s">
        <v>24</v>
      </c>
      <c r="I30057" s="9" t="s">
        <v>70</v>
      </c>
      <c r="J30057" s="7" t="s">
        <v>3242</v>
      </c>
      <c r="K30057" s="10" t="s">
        <v>3243</v>
      </c>
      <c r="L30057" s="7">
        <v>1</v>
      </c>
      <c r="M30057" s="11">
        <v>31413</v>
      </c>
      <c r="N30057" s="7" t="s">
        <v>124</v>
      </c>
      <c r="O30057" s="7" t="s">
        <v>125</v>
      </c>
      <c r="P30057" s="10">
        <v>1986</v>
      </c>
      <c r="Q30057" s="12">
        <v>32660</v>
      </c>
      <c r="R30057" s="12">
        <v>32660</v>
      </c>
    </row>
    <row r="30058" spans="1:18" x14ac:dyDescent="0.25">
      <c r="A30058" s="7" t="s">
        <v>103197</v>
      </c>
      <c r="B30058" s="7" t="s">
        <v>103198</v>
      </c>
      <c r="C30058" s="7" t="s">
        <v>103199</v>
      </c>
      <c r="F30058" s="8">
        <v>82150779</v>
      </c>
      <c r="G30058" s="7" t="s">
        <v>35</v>
      </c>
      <c r="H30058" s="7" t="s">
        <v>24</v>
      </c>
      <c r="I30058" s="9" t="s">
        <v>93</v>
      </c>
      <c r="J30058" s="7" t="s">
        <v>314</v>
      </c>
      <c r="K30058" s="10" t="s">
        <v>2422</v>
      </c>
      <c r="L30058" s="7">
        <v>1</v>
      </c>
      <c r="M30058" s="11">
        <v>4750</v>
      </c>
      <c r="N30058" s="7" t="s">
        <v>29497</v>
      </c>
      <c r="O30058" s="7" t="s">
        <v>29498</v>
      </c>
      <c r="P30058" s="10">
        <v>1913</v>
      </c>
      <c r="Q30058" s="12">
        <v>40130</v>
      </c>
      <c r="R30058" s="12">
        <v>40130</v>
      </c>
    </row>
    <row r="30059" spans="1:18" x14ac:dyDescent="0.25">
      <c r="A30059" s="7" t="s">
        <v>103200</v>
      </c>
      <c r="B30059" s="7" t="s">
        <v>103201</v>
      </c>
      <c r="C30059" s="7" t="s">
        <v>103202</v>
      </c>
      <c r="D30059" s="7" t="s">
        <v>45225</v>
      </c>
      <c r="E30059" s="8" t="s">
        <v>7515</v>
      </c>
      <c r="F30059" s="8">
        <v>1000000</v>
      </c>
      <c r="G30059" s="7" t="s">
        <v>80</v>
      </c>
      <c r="H30059" s="7" t="s">
        <v>24</v>
      </c>
      <c r="I30059" s="9" t="s">
        <v>281</v>
      </c>
      <c r="J30059" s="7" t="s">
        <v>282</v>
      </c>
      <c r="K30059" s="10" t="s">
        <v>346</v>
      </c>
      <c r="L30059" s="7">
        <v>1</v>
      </c>
      <c r="M30059" s="11">
        <v>39083</v>
      </c>
      <c r="N30059" s="7" t="s">
        <v>88</v>
      </c>
      <c r="O30059" s="7" t="s">
        <v>89</v>
      </c>
      <c r="P30059" s="10">
        <v>2007</v>
      </c>
      <c r="Q30059" s="12">
        <v>40634</v>
      </c>
      <c r="R30059" s="12">
        <v>40634</v>
      </c>
    </row>
    <row r="30060" spans="1:18" x14ac:dyDescent="0.25">
      <c r="A30060" s="7" t="s">
        <v>103203</v>
      </c>
      <c r="B30060" s="7" t="s">
        <v>103204</v>
      </c>
      <c r="C30060" s="7" t="s">
        <v>103205</v>
      </c>
      <c r="D30060" s="7" t="s">
        <v>1268</v>
      </c>
      <c r="E30060" s="8" t="s">
        <v>1269</v>
      </c>
      <c r="F30060" s="8">
        <v>170604000</v>
      </c>
      <c r="G30060" s="7" t="s">
        <v>80</v>
      </c>
      <c r="H30060" s="7" t="s">
        <v>52</v>
      </c>
      <c r="I30060" s="9"/>
      <c r="J30060" s="7" t="s">
        <v>53</v>
      </c>
      <c r="K30060" s="10" t="s">
        <v>53</v>
      </c>
      <c r="L30060" s="7">
        <v>1</v>
      </c>
      <c r="M30060" s="11">
        <v>40011</v>
      </c>
      <c r="N30060" s="7" t="s">
        <v>266</v>
      </c>
      <c r="O30060" s="7" t="s">
        <v>267</v>
      </c>
      <c r="P30060" s="10">
        <v>2009</v>
      </c>
      <c r="Q30060" s="12">
        <v>40014</v>
      </c>
      <c r="R30060" s="12">
        <v>40014</v>
      </c>
    </row>
    <row r="30061" spans="1:18" x14ac:dyDescent="0.25">
      <c r="A30061" s="7" t="s">
        <v>103206</v>
      </c>
      <c r="B30061" s="7" t="s">
        <v>103207</v>
      </c>
      <c r="C30061" s="7" t="s">
        <v>103208</v>
      </c>
      <c r="D30061" s="7" t="s">
        <v>1268</v>
      </c>
      <c r="E30061" s="8" t="s">
        <v>1269</v>
      </c>
      <c r="F30061" s="8">
        <v>6600000</v>
      </c>
      <c r="G30061" s="7" t="s">
        <v>35</v>
      </c>
      <c r="H30061" s="7" t="s">
        <v>1089</v>
      </c>
      <c r="I30061" s="9"/>
      <c r="J30061" s="7" t="s">
        <v>1090</v>
      </c>
      <c r="K30061" s="10" t="s">
        <v>1090</v>
      </c>
      <c r="L30061" s="7">
        <v>2</v>
      </c>
      <c r="M30061" s="11">
        <v>40405</v>
      </c>
      <c r="N30061" s="7" t="s">
        <v>751</v>
      </c>
      <c r="O30061" s="7" t="s">
        <v>184</v>
      </c>
      <c r="P30061" s="10">
        <v>2010</v>
      </c>
      <c r="Q30061" s="12">
        <v>39340</v>
      </c>
      <c r="R30061" s="12">
        <v>40575</v>
      </c>
    </row>
    <row r="30062" spans="1:18" x14ac:dyDescent="0.25">
      <c r="A30062" s="7" t="s">
        <v>103209</v>
      </c>
      <c r="B30062" s="7" t="s">
        <v>103210</v>
      </c>
      <c r="C30062" s="7" t="s">
        <v>103211</v>
      </c>
      <c r="D30062" s="7" t="s">
        <v>1268</v>
      </c>
      <c r="E30062" s="8" t="s">
        <v>1269</v>
      </c>
      <c r="F30062" s="8">
        <v>34752500</v>
      </c>
      <c r="G30062" s="7" t="s">
        <v>80</v>
      </c>
      <c r="H30062" s="7" t="s">
        <v>52</v>
      </c>
      <c r="I30062" s="9"/>
      <c r="J30062" s="7" t="s">
        <v>53</v>
      </c>
      <c r="K30062" s="10" t="s">
        <v>53</v>
      </c>
      <c r="L30062" s="7">
        <v>1</v>
      </c>
      <c r="M30062" s="11">
        <v>39985</v>
      </c>
      <c r="N30062" s="7" t="s">
        <v>1702</v>
      </c>
      <c r="O30062" s="7" t="s">
        <v>251</v>
      </c>
      <c r="P30062" s="10">
        <v>2009</v>
      </c>
      <c r="Q30062" s="12">
        <v>40005</v>
      </c>
      <c r="R30062" s="12">
        <v>40005</v>
      </c>
    </row>
    <row r="30063" spans="1:18" x14ac:dyDescent="0.25">
      <c r="A30063" s="7" t="s">
        <v>103212</v>
      </c>
      <c r="B30063" s="7" t="s">
        <v>103213</v>
      </c>
      <c r="C30063" s="7" t="s">
        <v>103214</v>
      </c>
      <c r="D30063" s="7" t="s">
        <v>103215</v>
      </c>
      <c r="E30063" s="8" t="s">
        <v>4265</v>
      </c>
      <c r="F30063" s="8">
        <v>1000000</v>
      </c>
      <c r="G30063" s="7" t="s">
        <v>23</v>
      </c>
      <c r="H30063" s="7" t="s">
        <v>24</v>
      </c>
      <c r="I30063" s="9" t="s">
        <v>188</v>
      </c>
      <c r="J30063" s="7" t="s">
        <v>189</v>
      </c>
      <c r="K30063" s="10" t="s">
        <v>189</v>
      </c>
      <c r="L30063" s="7">
        <v>1</v>
      </c>
      <c r="M30063" s="11">
        <v>39448</v>
      </c>
      <c r="N30063" s="7" t="s">
        <v>164</v>
      </c>
      <c r="O30063" s="7" t="s">
        <v>165</v>
      </c>
      <c r="P30063" s="10">
        <v>2008</v>
      </c>
      <c r="Q30063" s="12">
        <v>40424</v>
      </c>
      <c r="R30063" s="12">
        <v>40424</v>
      </c>
    </row>
    <row r="30064" spans="1:18" x14ac:dyDescent="0.25">
      <c r="A30064" s="7" t="s">
        <v>103216</v>
      </c>
      <c r="B30064" s="7" t="s">
        <v>103217</v>
      </c>
      <c r="C30064" s="7" t="s">
        <v>103218</v>
      </c>
      <c r="D30064" s="7" t="s">
        <v>68</v>
      </c>
      <c r="E30064" s="8" t="s">
        <v>69</v>
      </c>
      <c r="F30064" s="8">
        <v>210000</v>
      </c>
      <c r="G30064" s="7" t="s">
        <v>35</v>
      </c>
      <c r="H30064" s="7" t="s">
        <v>24</v>
      </c>
      <c r="I30064" s="9" t="s">
        <v>116</v>
      </c>
      <c r="J30064" s="7" t="s">
        <v>1586</v>
      </c>
      <c r="K30064" s="10" t="s">
        <v>1586</v>
      </c>
      <c r="L30064" s="7">
        <v>3</v>
      </c>
      <c r="M30064" s="11">
        <v>40909</v>
      </c>
      <c r="N30064" s="7" t="s">
        <v>111</v>
      </c>
      <c r="O30064" s="7" t="s">
        <v>112</v>
      </c>
      <c r="P30064" s="10">
        <v>2012</v>
      </c>
      <c r="Q30064" s="12">
        <v>41148</v>
      </c>
      <c r="R30064" s="12">
        <v>41767</v>
      </c>
    </row>
    <row r="30065" spans="1:18" x14ac:dyDescent="0.25">
      <c r="A30065" s="7" t="s">
        <v>103219</v>
      </c>
      <c r="B30065" s="7" t="s">
        <v>103220</v>
      </c>
      <c r="C30065" s="7" t="s">
        <v>103221</v>
      </c>
      <c r="D30065" s="7" t="s">
        <v>296</v>
      </c>
      <c r="E30065" s="8" t="s">
        <v>297</v>
      </c>
      <c r="F30065" s="8">
        <v>0</v>
      </c>
      <c r="G30065" s="7" t="s">
        <v>35</v>
      </c>
      <c r="H30065" s="7" t="s">
        <v>24</v>
      </c>
      <c r="I30065" s="9" t="s">
        <v>36</v>
      </c>
      <c r="J30065" s="7" t="s">
        <v>181</v>
      </c>
      <c r="K30065" s="10" t="s">
        <v>794</v>
      </c>
      <c r="L30065" s="7">
        <v>1</v>
      </c>
      <c r="Q30065" s="12">
        <v>40997</v>
      </c>
      <c r="R30065" s="12">
        <v>40997</v>
      </c>
    </row>
    <row r="30066" spans="1:18" x14ac:dyDescent="0.25">
      <c r="A30066" s="7" t="s">
        <v>103222</v>
      </c>
      <c r="B30066" s="7" t="s">
        <v>103223</v>
      </c>
      <c r="C30066" s="7" t="s">
        <v>103224</v>
      </c>
      <c r="D30066" s="7" t="s">
        <v>275</v>
      </c>
      <c r="E30066" s="8" t="s">
        <v>276</v>
      </c>
      <c r="F30066" s="8">
        <v>1258507</v>
      </c>
      <c r="G30066" s="7" t="s">
        <v>35</v>
      </c>
      <c r="H30066" s="7" t="s">
        <v>24</v>
      </c>
      <c r="I30066" s="9" t="s">
        <v>36</v>
      </c>
      <c r="J30066" s="7" t="s">
        <v>5467</v>
      </c>
      <c r="K30066" s="10" t="s">
        <v>42709</v>
      </c>
      <c r="L30066" s="7">
        <v>1</v>
      </c>
      <c r="M30066" s="11">
        <v>39083</v>
      </c>
      <c r="N30066" s="7" t="s">
        <v>88</v>
      </c>
      <c r="O30066" s="7" t="s">
        <v>89</v>
      </c>
      <c r="P30066" s="10">
        <v>2007</v>
      </c>
      <c r="Q30066" s="12">
        <v>40823</v>
      </c>
      <c r="R30066" s="12">
        <v>40823</v>
      </c>
    </row>
    <row r="30067" spans="1:18" x14ac:dyDescent="0.25">
      <c r="A30067" s="7" t="s">
        <v>103225</v>
      </c>
      <c r="B30067" s="7" t="s">
        <v>103226</v>
      </c>
      <c r="C30067" s="7" t="s">
        <v>103227</v>
      </c>
      <c r="D30067" s="7" t="s">
        <v>1402</v>
      </c>
      <c r="E30067" s="8" t="s">
        <v>1403</v>
      </c>
      <c r="F30067" s="8">
        <v>525000</v>
      </c>
      <c r="G30067" s="7" t="s">
        <v>35</v>
      </c>
      <c r="H30067" s="7" t="s">
        <v>24</v>
      </c>
      <c r="I30067" s="9" t="s">
        <v>25</v>
      </c>
      <c r="J30067" s="7" t="s">
        <v>1495</v>
      </c>
      <c r="K30067" s="10" t="s">
        <v>53338</v>
      </c>
      <c r="L30067" s="7">
        <v>1</v>
      </c>
      <c r="M30067" s="11">
        <v>41275</v>
      </c>
      <c r="N30067" s="7" t="s">
        <v>146</v>
      </c>
      <c r="O30067" s="7" t="s">
        <v>147</v>
      </c>
      <c r="P30067" s="10">
        <v>2013</v>
      </c>
      <c r="Q30067" s="12">
        <v>41619</v>
      </c>
      <c r="R30067" s="12">
        <v>41619</v>
      </c>
    </row>
    <row r="30068" spans="1:18" x14ac:dyDescent="0.25">
      <c r="A30068" s="7" t="s">
        <v>103228</v>
      </c>
      <c r="B30068" s="7" t="s">
        <v>103229</v>
      </c>
      <c r="C30068" s="7" t="s">
        <v>103230</v>
      </c>
      <c r="D30068" s="7" t="s">
        <v>1295</v>
      </c>
      <c r="E30068" s="8" t="s">
        <v>1296</v>
      </c>
      <c r="F30068" s="8">
        <v>3890000</v>
      </c>
      <c r="G30068" s="7" t="s">
        <v>35</v>
      </c>
      <c r="H30068" s="7" t="s">
        <v>264</v>
      </c>
      <c r="I30068" s="9"/>
      <c r="J30068" s="7" t="s">
        <v>324</v>
      </c>
      <c r="K30068" s="10" t="s">
        <v>324</v>
      </c>
      <c r="L30068" s="7">
        <v>1</v>
      </c>
      <c r="Q30068" s="12">
        <v>39876</v>
      </c>
      <c r="R30068" s="12">
        <v>39876</v>
      </c>
    </row>
    <row r="30069" spans="1:18" x14ac:dyDescent="0.25">
      <c r="A30069" s="7" t="s">
        <v>103231</v>
      </c>
      <c r="B30069" s="7" t="s">
        <v>103232</v>
      </c>
      <c r="C30069" s="7" t="s">
        <v>103233</v>
      </c>
      <c r="D30069" s="7" t="s">
        <v>103234</v>
      </c>
      <c r="E30069" s="8" t="s">
        <v>13493</v>
      </c>
      <c r="F30069" s="8">
        <v>250000</v>
      </c>
      <c r="G30069" s="7" t="s">
        <v>35</v>
      </c>
      <c r="H30069" s="7" t="s">
        <v>24</v>
      </c>
      <c r="I30069" s="9" t="s">
        <v>36</v>
      </c>
      <c r="J30069" s="7" t="s">
        <v>37</v>
      </c>
      <c r="K30069" s="10" t="s">
        <v>6796</v>
      </c>
      <c r="L30069" s="7">
        <v>1</v>
      </c>
      <c r="M30069" s="11">
        <v>40179</v>
      </c>
      <c r="N30069" s="7" t="s">
        <v>96</v>
      </c>
      <c r="O30069" s="7" t="s">
        <v>97</v>
      </c>
      <c r="P30069" s="10">
        <v>2010</v>
      </c>
      <c r="Q30069" s="12">
        <v>39845</v>
      </c>
      <c r="R30069" s="12">
        <v>39845</v>
      </c>
    </row>
    <row r="30070" spans="1:18" x14ac:dyDescent="0.25">
      <c r="A30070" s="7" t="s">
        <v>103235</v>
      </c>
      <c r="B30070" s="7" t="s">
        <v>103236</v>
      </c>
      <c r="C30070" s="7" t="s">
        <v>103237</v>
      </c>
      <c r="D30070" s="7" t="s">
        <v>405</v>
      </c>
      <c r="E30070" s="8" t="s">
        <v>34</v>
      </c>
      <c r="F30070" s="8">
        <v>0</v>
      </c>
      <c r="G30070" s="7" t="s">
        <v>35</v>
      </c>
      <c r="H30070" s="7" t="s">
        <v>24</v>
      </c>
      <c r="I30070" s="9" t="s">
        <v>947</v>
      </c>
      <c r="J30070" s="7" t="s">
        <v>948</v>
      </c>
      <c r="K30070" s="10" t="s">
        <v>948</v>
      </c>
      <c r="L30070" s="7">
        <v>1</v>
      </c>
      <c r="M30070" s="11">
        <v>32660</v>
      </c>
      <c r="N30070" s="7" t="s">
        <v>8850</v>
      </c>
      <c r="O30070" s="7" t="s">
        <v>8851</v>
      </c>
      <c r="P30070" s="10">
        <v>1989</v>
      </c>
      <c r="Q30070" s="12">
        <v>41738</v>
      </c>
      <c r="R30070" s="12">
        <v>41738</v>
      </c>
    </row>
    <row r="30071" spans="1:18" x14ac:dyDescent="0.25">
      <c r="A30071" s="7" t="s">
        <v>103238</v>
      </c>
      <c r="B30071" s="7" t="s">
        <v>103239</v>
      </c>
      <c r="F30071" s="8">
        <v>676708</v>
      </c>
      <c r="G30071" s="7" t="s">
        <v>35</v>
      </c>
      <c r="H30071" s="7" t="s">
        <v>24</v>
      </c>
      <c r="I30071" s="9" t="s">
        <v>2095</v>
      </c>
      <c r="J30071" s="7" t="s">
        <v>2314</v>
      </c>
      <c r="K30071" s="10" t="s">
        <v>2314</v>
      </c>
      <c r="L30071" s="7">
        <v>1</v>
      </c>
      <c r="M30071" s="11">
        <v>40544</v>
      </c>
      <c r="N30071" s="7" t="s">
        <v>537</v>
      </c>
      <c r="O30071" s="7" t="s">
        <v>505</v>
      </c>
      <c r="P30071" s="10">
        <v>2011</v>
      </c>
      <c r="Q30071" s="12">
        <v>40885</v>
      </c>
      <c r="R30071" s="12">
        <v>40885</v>
      </c>
    </row>
    <row r="30072" spans="1:18" x14ac:dyDescent="0.25">
      <c r="A30072" s="7" t="s">
        <v>103240</v>
      </c>
      <c r="B30072" s="7" t="s">
        <v>103241</v>
      </c>
      <c r="C30072" s="7" t="s">
        <v>103242</v>
      </c>
      <c r="D30072" s="7" t="s">
        <v>78</v>
      </c>
      <c r="E30072" s="8" t="s">
        <v>79</v>
      </c>
      <c r="F30072" s="8">
        <v>2000000</v>
      </c>
      <c r="G30072" s="7" t="s">
        <v>23</v>
      </c>
      <c r="H30072" s="7" t="s">
        <v>24</v>
      </c>
      <c r="I30072" s="9" t="s">
        <v>188</v>
      </c>
      <c r="J30072" s="7" t="s">
        <v>189</v>
      </c>
      <c r="K30072" s="10" t="s">
        <v>190</v>
      </c>
      <c r="L30072" s="7">
        <v>1</v>
      </c>
      <c r="Q30072" s="12">
        <v>40409</v>
      </c>
      <c r="R30072" s="12">
        <v>40409</v>
      </c>
    </row>
    <row r="30073" spans="1:18" x14ac:dyDescent="0.25">
      <c r="A30073" s="7" t="s">
        <v>103243</v>
      </c>
      <c r="B30073" s="7" t="s">
        <v>103244</v>
      </c>
      <c r="C30073" s="7" t="s">
        <v>103245</v>
      </c>
      <c r="D30073" s="7" t="s">
        <v>103246</v>
      </c>
      <c r="E30073" s="8" t="s">
        <v>738</v>
      </c>
      <c r="F30073" s="8">
        <v>55000000</v>
      </c>
      <c r="G30073" s="7" t="s">
        <v>35</v>
      </c>
      <c r="H30073" s="7" t="s">
        <v>24</v>
      </c>
      <c r="I30073" s="9" t="s">
        <v>281</v>
      </c>
      <c r="J30073" s="7" t="s">
        <v>282</v>
      </c>
      <c r="K30073" s="10" t="s">
        <v>1560</v>
      </c>
      <c r="L30073" s="7">
        <v>1</v>
      </c>
      <c r="M30073" s="11">
        <v>39083</v>
      </c>
      <c r="N30073" s="7" t="s">
        <v>88</v>
      </c>
      <c r="O30073" s="7" t="s">
        <v>89</v>
      </c>
      <c r="P30073" s="10">
        <v>2007</v>
      </c>
      <c r="Q30073" s="12">
        <v>41627</v>
      </c>
      <c r="R30073" s="12">
        <v>41627</v>
      </c>
    </row>
    <row r="30074" spans="1:18" x14ac:dyDescent="0.25">
      <c r="A30074" s="7" t="s">
        <v>103247</v>
      </c>
      <c r="B30074" s="7" t="s">
        <v>103248</v>
      </c>
      <c r="C30074" s="7" t="s">
        <v>103249</v>
      </c>
      <c r="D30074" s="7" t="s">
        <v>238</v>
      </c>
      <c r="E30074" s="8" t="s">
        <v>239</v>
      </c>
      <c r="F30074" s="8">
        <v>5000000</v>
      </c>
      <c r="G30074" s="7" t="s">
        <v>35</v>
      </c>
      <c r="H30074" s="7" t="s">
        <v>24</v>
      </c>
      <c r="I30074" s="9" t="s">
        <v>1233</v>
      </c>
      <c r="J30074" s="7" t="s">
        <v>1234</v>
      </c>
      <c r="K30074" s="10" t="s">
        <v>1234</v>
      </c>
      <c r="L30074" s="7">
        <v>1</v>
      </c>
      <c r="M30074" s="11">
        <v>31778</v>
      </c>
      <c r="N30074" s="7" t="s">
        <v>2061</v>
      </c>
      <c r="O30074" s="7" t="s">
        <v>2062</v>
      </c>
      <c r="P30074" s="10">
        <v>1987</v>
      </c>
      <c r="Q30074" s="12">
        <v>40065</v>
      </c>
      <c r="R30074" s="12">
        <v>40065</v>
      </c>
    </row>
    <row r="30075" spans="1:18" x14ac:dyDescent="0.25">
      <c r="A30075" s="7" t="s">
        <v>103250</v>
      </c>
      <c r="B30075" s="7" t="s">
        <v>103251</v>
      </c>
      <c r="C30075" s="7" t="s">
        <v>103252</v>
      </c>
      <c r="D30075" s="7" t="s">
        <v>4341</v>
      </c>
      <c r="E30075" s="8" t="s">
        <v>1423</v>
      </c>
      <c r="F30075" s="8">
        <v>1000</v>
      </c>
      <c r="G30075" s="7" t="s">
        <v>35</v>
      </c>
      <c r="H30075" s="7" t="s">
        <v>24</v>
      </c>
      <c r="I30075" s="9" t="s">
        <v>36</v>
      </c>
      <c r="J30075" s="7" t="s">
        <v>942</v>
      </c>
      <c r="K30075" s="10" t="s">
        <v>943</v>
      </c>
      <c r="L30075" s="7">
        <v>1</v>
      </c>
      <c r="M30075" s="11">
        <v>40254</v>
      </c>
      <c r="N30075" s="7" t="s">
        <v>1566</v>
      </c>
      <c r="O30075" s="7" t="s">
        <v>97</v>
      </c>
      <c r="P30075" s="10">
        <v>2010</v>
      </c>
      <c r="Q30075" s="12">
        <v>41913</v>
      </c>
      <c r="R30075" s="12">
        <v>41913</v>
      </c>
    </row>
    <row r="30076" spans="1:18" x14ac:dyDescent="0.25">
      <c r="A30076" s="7" t="s">
        <v>103253</v>
      </c>
      <c r="B30076" s="7" t="s">
        <v>103254</v>
      </c>
      <c r="C30076" s="7" t="s">
        <v>103255</v>
      </c>
      <c r="D30076" s="7" t="s">
        <v>2120</v>
      </c>
      <c r="E30076" s="8" t="s">
        <v>107</v>
      </c>
      <c r="F30076" s="8">
        <v>500000</v>
      </c>
      <c r="G30076" s="7" t="s">
        <v>23</v>
      </c>
      <c r="H30076" s="7" t="s">
        <v>607</v>
      </c>
      <c r="I30076" s="9"/>
      <c r="J30076" s="7" t="s">
        <v>869</v>
      </c>
      <c r="K30076" s="10" t="s">
        <v>869</v>
      </c>
      <c r="L30076" s="7">
        <v>2</v>
      </c>
      <c r="M30076" s="11">
        <v>35065</v>
      </c>
      <c r="N30076" s="7" t="s">
        <v>3258</v>
      </c>
      <c r="O30076" s="7" t="s">
        <v>3259</v>
      </c>
      <c r="P30076" s="10">
        <v>1996</v>
      </c>
      <c r="Q30076" s="12">
        <v>36526</v>
      </c>
      <c r="R30076" s="12">
        <v>40315</v>
      </c>
    </row>
    <row r="30077" spans="1:18" x14ac:dyDescent="0.25">
      <c r="A30077" s="7" t="s">
        <v>103256</v>
      </c>
      <c r="B30077" s="7" t="s">
        <v>103257</v>
      </c>
      <c r="C30077" s="7" t="s">
        <v>103258</v>
      </c>
      <c r="D30077" s="7" t="s">
        <v>103259</v>
      </c>
      <c r="E30077" s="8" t="s">
        <v>533</v>
      </c>
      <c r="F30077" s="8">
        <v>1400000</v>
      </c>
      <c r="G30077" s="7" t="s">
        <v>80</v>
      </c>
      <c r="H30077" s="7" t="s">
        <v>446</v>
      </c>
      <c r="I30077" s="9"/>
      <c r="J30077" s="7" t="s">
        <v>447</v>
      </c>
      <c r="K30077" s="10" t="s">
        <v>447</v>
      </c>
      <c r="L30077" s="7">
        <v>2</v>
      </c>
      <c r="M30077" s="11">
        <v>39880</v>
      </c>
      <c r="N30077" s="7" t="s">
        <v>2767</v>
      </c>
      <c r="O30077" s="7" t="s">
        <v>172</v>
      </c>
      <c r="P30077" s="10">
        <v>2009</v>
      </c>
      <c r="Q30077" s="12">
        <v>39880</v>
      </c>
      <c r="R30077" s="12">
        <v>40799</v>
      </c>
    </row>
    <row r="30078" spans="1:18" x14ac:dyDescent="0.25">
      <c r="A30078" s="7" t="s">
        <v>103260</v>
      </c>
      <c r="B30078" s="7" t="s">
        <v>103261</v>
      </c>
      <c r="C30078" s="7" t="s">
        <v>103262</v>
      </c>
      <c r="D30078" s="7" t="s">
        <v>33</v>
      </c>
      <c r="E30078" s="8" t="s">
        <v>34</v>
      </c>
      <c r="F30078" s="8">
        <v>1500000</v>
      </c>
      <c r="G30078" s="7" t="s">
        <v>35</v>
      </c>
      <c r="H30078" s="7" t="s">
        <v>24</v>
      </c>
      <c r="I30078" s="9" t="s">
        <v>36</v>
      </c>
      <c r="J30078" s="7" t="s">
        <v>37</v>
      </c>
      <c r="K30078" s="10" t="s">
        <v>3207</v>
      </c>
      <c r="L30078" s="7">
        <v>1</v>
      </c>
      <c r="M30078" s="11">
        <v>38353</v>
      </c>
      <c r="N30078" s="7" t="s">
        <v>435</v>
      </c>
      <c r="O30078" s="7" t="s">
        <v>436</v>
      </c>
      <c r="P30078" s="10">
        <v>2005</v>
      </c>
      <c r="Q30078" s="12">
        <v>39020</v>
      </c>
      <c r="R30078" s="12">
        <v>39020</v>
      </c>
    </row>
    <row r="30079" spans="1:18" x14ac:dyDescent="0.25">
      <c r="A30079" s="7" t="s">
        <v>103263</v>
      </c>
      <c r="B30079" s="7" t="s">
        <v>103264</v>
      </c>
      <c r="C30079" s="7" t="s">
        <v>103265</v>
      </c>
      <c r="D30079" s="7" t="s">
        <v>94603</v>
      </c>
      <c r="E30079" s="8" t="s">
        <v>13605</v>
      </c>
      <c r="F30079" s="8">
        <v>0</v>
      </c>
      <c r="G30079" s="7" t="s">
        <v>35</v>
      </c>
      <c r="H30079" s="7" t="s">
        <v>24</v>
      </c>
      <c r="I30079" s="9" t="s">
        <v>1321</v>
      </c>
      <c r="J30079" s="7" t="s">
        <v>613</v>
      </c>
      <c r="K30079" s="10" t="s">
        <v>4276</v>
      </c>
      <c r="L30079" s="7">
        <v>1</v>
      </c>
      <c r="M30079" s="11">
        <v>39083</v>
      </c>
      <c r="N30079" s="7" t="s">
        <v>88</v>
      </c>
      <c r="O30079" s="7" t="s">
        <v>89</v>
      </c>
      <c r="P30079" s="10">
        <v>2007</v>
      </c>
      <c r="Q30079" s="12">
        <v>41760</v>
      </c>
      <c r="R30079" s="12">
        <v>41760</v>
      </c>
    </row>
    <row r="30080" spans="1:18" x14ac:dyDescent="0.25">
      <c r="A30080" s="7" t="s">
        <v>103266</v>
      </c>
      <c r="B30080" s="7" t="s">
        <v>103267</v>
      </c>
      <c r="C30080" s="7" t="s">
        <v>103268</v>
      </c>
      <c r="D30080" s="7" t="s">
        <v>103269</v>
      </c>
      <c r="E30080" s="8" t="s">
        <v>386</v>
      </c>
      <c r="F30080" s="8">
        <v>4000000</v>
      </c>
      <c r="G30080" s="7" t="s">
        <v>35</v>
      </c>
      <c r="H30080" s="7" t="s">
        <v>196</v>
      </c>
      <c r="I30080" s="9"/>
      <c r="J30080" s="7" t="s">
        <v>3825</v>
      </c>
      <c r="L30080" s="7">
        <v>1</v>
      </c>
      <c r="M30080" s="11">
        <v>40909</v>
      </c>
      <c r="N30080" s="7" t="s">
        <v>111</v>
      </c>
      <c r="O30080" s="7" t="s">
        <v>112</v>
      </c>
      <c r="P30080" s="10">
        <v>2012</v>
      </c>
      <c r="Q30080" s="12">
        <v>41823</v>
      </c>
      <c r="R30080" s="12">
        <v>41823</v>
      </c>
    </row>
    <row r="30081" spans="1:18" x14ac:dyDescent="0.25">
      <c r="A30081" s="7" t="s">
        <v>103270</v>
      </c>
      <c r="B30081" s="7" t="s">
        <v>103271</v>
      </c>
      <c r="C30081" s="7" t="s">
        <v>103272</v>
      </c>
      <c r="D30081" s="7" t="s">
        <v>106</v>
      </c>
      <c r="E30081" s="8" t="s">
        <v>107</v>
      </c>
      <c r="F30081" s="8">
        <v>13670000</v>
      </c>
      <c r="G30081" s="7" t="s">
        <v>35</v>
      </c>
      <c r="H30081" s="7" t="s">
        <v>1347</v>
      </c>
      <c r="I30081" s="9"/>
      <c r="J30081" s="7" t="s">
        <v>1348</v>
      </c>
      <c r="K30081" s="10" t="s">
        <v>1348</v>
      </c>
      <c r="L30081" s="7">
        <v>3</v>
      </c>
      <c r="M30081" s="11">
        <v>40544</v>
      </c>
      <c r="N30081" s="7" t="s">
        <v>537</v>
      </c>
      <c r="O30081" s="7" t="s">
        <v>505</v>
      </c>
      <c r="P30081" s="10">
        <v>2011</v>
      </c>
      <c r="Q30081" s="12">
        <v>40892</v>
      </c>
      <c r="R30081" s="12">
        <v>41853</v>
      </c>
    </row>
    <row r="30082" spans="1:18" x14ac:dyDescent="0.25">
      <c r="A30082" s="7" t="s">
        <v>103273</v>
      </c>
      <c r="B30082" s="7" t="s">
        <v>103274</v>
      </c>
      <c r="C30082" s="7" t="s">
        <v>103275</v>
      </c>
      <c r="D30082" s="7" t="s">
        <v>103276</v>
      </c>
      <c r="E30082" s="8" t="s">
        <v>18179</v>
      </c>
      <c r="F30082" s="8">
        <v>0</v>
      </c>
      <c r="G30082" s="7" t="s">
        <v>35</v>
      </c>
      <c r="H30082" s="7" t="s">
        <v>24</v>
      </c>
      <c r="I30082" s="9" t="s">
        <v>36</v>
      </c>
      <c r="J30082" s="7" t="s">
        <v>181</v>
      </c>
      <c r="K30082" s="10" t="s">
        <v>794</v>
      </c>
      <c r="L30082" s="7">
        <v>1</v>
      </c>
      <c r="M30082" s="11">
        <v>41275</v>
      </c>
      <c r="N30082" s="7" t="s">
        <v>146</v>
      </c>
      <c r="O30082" s="7" t="s">
        <v>147</v>
      </c>
      <c r="P30082" s="10">
        <v>2013</v>
      </c>
      <c r="Q30082" s="12">
        <v>41275</v>
      </c>
      <c r="R30082" s="12">
        <v>41275</v>
      </c>
    </row>
    <row r="30083" spans="1:18" x14ac:dyDescent="0.25">
      <c r="A30083" s="7" t="s">
        <v>103277</v>
      </c>
      <c r="B30083" s="7" t="s">
        <v>103278</v>
      </c>
      <c r="C30083" s="7" t="s">
        <v>103279</v>
      </c>
      <c r="D30083" s="7" t="s">
        <v>80735</v>
      </c>
      <c r="E30083" s="8" t="s">
        <v>34</v>
      </c>
      <c r="F30083" s="8">
        <v>6000000</v>
      </c>
      <c r="G30083" s="7" t="s">
        <v>80</v>
      </c>
      <c r="I30083" s="9"/>
      <c r="J30083" s="7"/>
      <c r="L30083" s="7">
        <v>1</v>
      </c>
      <c r="M30083" s="11">
        <v>39448</v>
      </c>
      <c r="N30083" s="7" t="s">
        <v>164</v>
      </c>
      <c r="O30083" s="7" t="s">
        <v>165</v>
      </c>
      <c r="P30083" s="10">
        <v>2008</v>
      </c>
      <c r="Q30083" s="12">
        <v>39814</v>
      </c>
      <c r="R30083" s="12">
        <v>39814</v>
      </c>
    </row>
    <row r="30084" spans="1:18" x14ac:dyDescent="0.25">
      <c r="A30084" s="7" t="s">
        <v>103280</v>
      </c>
      <c r="B30084" s="7" t="s">
        <v>103281</v>
      </c>
      <c r="C30084" s="7" t="s">
        <v>103282</v>
      </c>
      <c r="D30084" s="7" t="s">
        <v>68</v>
      </c>
      <c r="E30084" s="8" t="s">
        <v>69</v>
      </c>
      <c r="F30084" s="8">
        <v>35000</v>
      </c>
      <c r="G30084" s="7" t="s">
        <v>35</v>
      </c>
      <c r="H30084" s="7" t="s">
        <v>24</v>
      </c>
      <c r="I30084" s="9" t="s">
        <v>36</v>
      </c>
      <c r="J30084" s="7" t="s">
        <v>181</v>
      </c>
      <c r="K30084" s="10" t="s">
        <v>594</v>
      </c>
      <c r="L30084" s="7">
        <v>2</v>
      </c>
      <c r="M30084" s="11">
        <v>41078</v>
      </c>
      <c r="N30084" s="7" t="s">
        <v>28</v>
      </c>
      <c r="O30084" s="7" t="s">
        <v>29</v>
      </c>
      <c r="P30084" s="10">
        <v>2012</v>
      </c>
      <c r="Q30084" s="12">
        <v>41757</v>
      </c>
      <c r="R30084" s="12">
        <v>41757</v>
      </c>
    </row>
    <row r="30085" spans="1:18" x14ac:dyDescent="0.25">
      <c r="A30085" s="7" t="s">
        <v>103283</v>
      </c>
      <c r="B30085" s="7" t="s">
        <v>103284</v>
      </c>
      <c r="C30085" s="7" t="s">
        <v>103285</v>
      </c>
      <c r="D30085" s="7" t="s">
        <v>68</v>
      </c>
      <c r="E30085" s="8" t="s">
        <v>69</v>
      </c>
      <c r="F30085" s="8">
        <v>2500000</v>
      </c>
      <c r="G30085" s="7" t="s">
        <v>35</v>
      </c>
      <c r="H30085" s="7" t="s">
        <v>24</v>
      </c>
      <c r="I30085" s="9" t="s">
        <v>2213</v>
      </c>
      <c r="J30085" s="7" t="s">
        <v>6394</v>
      </c>
      <c r="K30085" s="10" t="s">
        <v>2397</v>
      </c>
      <c r="L30085" s="7">
        <v>2</v>
      </c>
      <c r="M30085" s="11">
        <v>39083</v>
      </c>
      <c r="N30085" s="7" t="s">
        <v>88</v>
      </c>
      <c r="O30085" s="7" t="s">
        <v>89</v>
      </c>
      <c r="P30085" s="10">
        <v>2007</v>
      </c>
      <c r="Q30085" s="12">
        <v>41591</v>
      </c>
      <c r="R30085" s="12">
        <v>41838</v>
      </c>
    </row>
    <row r="30086" spans="1:18" x14ac:dyDescent="0.25">
      <c r="A30086" s="7" t="s">
        <v>103286</v>
      </c>
      <c r="B30086" s="7" t="s">
        <v>103287</v>
      </c>
      <c r="C30086" s="7" t="s">
        <v>103288</v>
      </c>
      <c r="D30086" s="7" t="s">
        <v>103289</v>
      </c>
      <c r="E30086" s="8" t="s">
        <v>12286</v>
      </c>
      <c r="F30086" s="8">
        <v>1500000</v>
      </c>
      <c r="G30086" s="7" t="s">
        <v>35</v>
      </c>
      <c r="H30086" s="7" t="s">
        <v>24</v>
      </c>
      <c r="I30086" s="9" t="s">
        <v>36</v>
      </c>
      <c r="J30086" s="7" t="s">
        <v>181</v>
      </c>
      <c r="K30086" s="10" t="s">
        <v>3495</v>
      </c>
      <c r="L30086" s="7">
        <v>2</v>
      </c>
      <c r="M30086" s="11">
        <v>39083</v>
      </c>
      <c r="N30086" s="7" t="s">
        <v>88</v>
      </c>
      <c r="O30086" s="7" t="s">
        <v>89</v>
      </c>
      <c r="P30086" s="10">
        <v>2007</v>
      </c>
      <c r="Q30086" s="12">
        <v>40210</v>
      </c>
      <c r="R30086" s="12">
        <v>41369</v>
      </c>
    </row>
    <row r="30087" spans="1:18" x14ac:dyDescent="0.25">
      <c r="A30087" s="7" t="s">
        <v>103290</v>
      </c>
      <c r="B30087" s="7" t="s">
        <v>103291</v>
      </c>
      <c r="C30087" s="7" t="s">
        <v>103292</v>
      </c>
      <c r="D30087" s="7" t="s">
        <v>963</v>
      </c>
      <c r="E30087" s="8" t="s">
        <v>964</v>
      </c>
      <c r="F30087" s="8">
        <v>0</v>
      </c>
      <c r="G30087" s="7" t="s">
        <v>35</v>
      </c>
      <c r="H30087" s="7" t="s">
        <v>24</v>
      </c>
      <c r="I30087" s="9" t="s">
        <v>129</v>
      </c>
      <c r="J30087" s="7" t="s">
        <v>2345</v>
      </c>
      <c r="K30087" s="10" t="s">
        <v>103293</v>
      </c>
      <c r="L30087" s="7">
        <v>1</v>
      </c>
      <c r="M30087" s="11">
        <v>36312</v>
      </c>
      <c r="N30087" s="7" t="s">
        <v>2731</v>
      </c>
      <c r="O30087" s="7" t="s">
        <v>2732</v>
      </c>
      <c r="P30087" s="10">
        <v>1999</v>
      </c>
      <c r="Q30087" s="12">
        <v>39169</v>
      </c>
      <c r="R30087" s="12">
        <v>39169</v>
      </c>
    </row>
    <row r="30088" spans="1:18" x14ac:dyDescent="0.25">
      <c r="A30088" s="7" t="s">
        <v>103294</v>
      </c>
      <c r="B30088" s="7" t="s">
        <v>103295</v>
      </c>
      <c r="C30088" s="7" t="s">
        <v>103296</v>
      </c>
      <c r="D30088" s="7" t="s">
        <v>144</v>
      </c>
      <c r="E30088" s="8" t="s">
        <v>145</v>
      </c>
      <c r="F30088" s="8">
        <v>7500000</v>
      </c>
      <c r="G30088" s="7" t="s">
        <v>35</v>
      </c>
      <c r="I30088" s="9"/>
      <c r="J30088" s="7"/>
      <c r="L30088" s="7">
        <v>1</v>
      </c>
      <c r="Q30088" s="12">
        <v>41789</v>
      </c>
      <c r="R30088" s="12">
        <v>41789</v>
      </c>
    </row>
    <row r="30089" spans="1:18" x14ac:dyDescent="0.25">
      <c r="A30089" s="7" t="s">
        <v>103297</v>
      </c>
      <c r="B30089" s="7" t="s">
        <v>103298</v>
      </c>
      <c r="C30089" s="7" t="s">
        <v>103299</v>
      </c>
      <c r="D30089" s="7" t="s">
        <v>103300</v>
      </c>
      <c r="E30089" s="8" t="s">
        <v>1303</v>
      </c>
      <c r="F30089" s="8">
        <v>100000</v>
      </c>
      <c r="G30089" s="7" t="s">
        <v>35</v>
      </c>
      <c r="H30089" s="7" t="s">
        <v>24</v>
      </c>
      <c r="I30089" s="9" t="s">
        <v>70</v>
      </c>
      <c r="J30089" s="7" t="s">
        <v>3242</v>
      </c>
      <c r="K30089" s="10" t="s">
        <v>3243</v>
      </c>
      <c r="L30089" s="7">
        <v>1</v>
      </c>
      <c r="M30089" s="11">
        <v>40672</v>
      </c>
      <c r="N30089" s="7" t="s">
        <v>394</v>
      </c>
      <c r="O30089" s="7" t="s">
        <v>55</v>
      </c>
      <c r="P30089" s="10">
        <v>2011</v>
      </c>
      <c r="Q30089" s="12">
        <v>40787</v>
      </c>
      <c r="R30089" s="12">
        <v>40787</v>
      </c>
    </row>
    <row r="30090" spans="1:18" x14ac:dyDescent="0.25">
      <c r="A30090" s="7" t="s">
        <v>103301</v>
      </c>
      <c r="B30090" s="7" t="s">
        <v>103302</v>
      </c>
      <c r="C30090" s="7" t="s">
        <v>103303</v>
      </c>
      <c r="D30090" s="7" t="s">
        <v>103304</v>
      </c>
      <c r="E30090" s="8" t="s">
        <v>6967</v>
      </c>
      <c r="F30090" s="8">
        <v>385980</v>
      </c>
      <c r="H30090" s="7" t="s">
        <v>749</v>
      </c>
      <c r="I30090" s="9"/>
      <c r="J30090" s="7" t="s">
        <v>1359</v>
      </c>
      <c r="K30090" s="10" t="s">
        <v>1359</v>
      </c>
      <c r="L30090" s="7">
        <v>1</v>
      </c>
      <c r="M30090" s="11">
        <v>41338</v>
      </c>
      <c r="N30090" s="7" t="s">
        <v>514</v>
      </c>
      <c r="O30090" s="7" t="s">
        <v>147</v>
      </c>
      <c r="P30090" s="10">
        <v>2013</v>
      </c>
      <c r="Q30090" s="12">
        <v>41477</v>
      </c>
      <c r="R30090" s="12">
        <v>41477</v>
      </c>
    </row>
    <row r="30091" spans="1:18" x14ac:dyDescent="0.25">
      <c r="A30091" s="7" t="s">
        <v>103305</v>
      </c>
      <c r="B30091" s="7" t="s">
        <v>103306</v>
      </c>
      <c r="C30091" s="7" t="s">
        <v>103307</v>
      </c>
      <c r="D30091" s="7" t="s">
        <v>103308</v>
      </c>
      <c r="E30091" s="8" t="s">
        <v>3773</v>
      </c>
      <c r="F30091" s="8">
        <v>0</v>
      </c>
      <c r="G30091" s="7" t="s">
        <v>35</v>
      </c>
      <c r="I30091" s="9"/>
      <c r="J30091" s="7"/>
      <c r="L30091" s="7">
        <v>1</v>
      </c>
      <c r="Q30091" s="12">
        <v>40392</v>
      </c>
      <c r="R30091" s="12">
        <v>40392</v>
      </c>
    </row>
    <row r="30092" spans="1:18" x14ac:dyDescent="0.25">
      <c r="A30092" s="7" t="s">
        <v>103309</v>
      </c>
      <c r="B30092" s="7" t="s">
        <v>103310</v>
      </c>
      <c r="C30092" s="7" t="s">
        <v>103311</v>
      </c>
      <c r="D30092" s="7" t="s">
        <v>86</v>
      </c>
      <c r="E30092" s="8" t="s">
        <v>87</v>
      </c>
      <c r="F30092" s="8">
        <v>0</v>
      </c>
      <c r="G30092" s="7" t="s">
        <v>23</v>
      </c>
      <c r="H30092" s="7" t="s">
        <v>24</v>
      </c>
      <c r="I30092" s="9" t="s">
        <v>188</v>
      </c>
      <c r="J30092" s="7" t="s">
        <v>189</v>
      </c>
      <c r="K30092" s="10" t="s">
        <v>190</v>
      </c>
      <c r="L30092" s="7">
        <v>1</v>
      </c>
      <c r="M30092" s="11">
        <v>37987</v>
      </c>
      <c r="N30092" s="7" t="s">
        <v>424</v>
      </c>
      <c r="O30092" s="7" t="s">
        <v>425</v>
      </c>
      <c r="P30092" s="10">
        <v>2004</v>
      </c>
      <c r="Q30092" s="12">
        <v>39083</v>
      </c>
      <c r="R30092" s="12">
        <v>39083</v>
      </c>
    </row>
    <row r="30093" spans="1:18" x14ac:dyDescent="0.25">
      <c r="A30093" s="7" t="s">
        <v>103312</v>
      </c>
      <c r="B30093" s="7" t="s">
        <v>103313</v>
      </c>
      <c r="C30093" s="7" t="s">
        <v>103314</v>
      </c>
      <c r="D30093" s="7" t="s">
        <v>365</v>
      </c>
      <c r="E30093" s="8" t="s">
        <v>366</v>
      </c>
      <c r="F30093" s="8">
        <v>100000</v>
      </c>
      <c r="G30093" s="7" t="s">
        <v>35</v>
      </c>
      <c r="I30093" s="9"/>
      <c r="J30093" s="7"/>
      <c r="L30093" s="7">
        <v>1</v>
      </c>
      <c r="M30093" s="11">
        <v>41010</v>
      </c>
      <c r="N30093" s="7" t="s">
        <v>820</v>
      </c>
      <c r="O30093" s="7" t="s">
        <v>29</v>
      </c>
      <c r="P30093" s="10">
        <v>2012</v>
      </c>
      <c r="Q30093" s="12">
        <v>41078</v>
      </c>
      <c r="R30093" s="12">
        <v>41078</v>
      </c>
    </row>
    <row r="30094" spans="1:18" x14ac:dyDescent="0.25">
      <c r="A30094" s="7" t="s">
        <v>103315</v>
      </c>
      <c r="B30094" s="7" t="s">
        <v>103316</v>
      </c>
      <c r="C30094" s="7" t="s">
        <v>103317</v>
      </c>
      <c r="D30094" s="7" t="s">
        <v>68</v>
      </c>
      <c r="E30094" s="8" t="s">
        <v>69</v>
      </c>
      <c r="F30094" s="8">
        <v>0</v>
      </c>
      <c r="G30094" s="7" t="s">
        <v>35</v>
      </c>
      <c r="H30094" s="7" t="s">
        <v>24</v>
      </c>
      <c r="I30094" s="9" t="s">
        <v>36</v>
      </c>
      <c r="J30094" s="7" t="s">
        <v>181</v>
      </c>
      <c r="K30094" s="10" t="s">
        <v>182</v>
      </c>
      <c r="L30094" s="7">
        <v>1</v>
      </c>
      <c r="Q30094" s="12">
        <v>41581</v>
      </c>
      <c r="R30094" s="12">
        <v>41581</v>
      </c>
    </row>
    <row r="30095" spans="1:18" x14ac:dyDescent="0.25">
      <c r="A30095" s="7" t="s">
        <v>103318</v>
      </c>
      <c r="B30095" s="7" t="s">
        <v>103319</v>
      </c>
      <c r="C30095" s="7" t="s">
        <v>103320</v>
      </c>
      <c r="D30095" s="7" t="s">
        <v>103321</v>
      </c>
      <c r="E30095" s="8" t="s">
        <v>756</v>
      </c>
      <c r="F30095" s="8">
        <v>185000</v>
      </c>
      <c r="G30095" s="7" t="s">
        <v>23</v>
      </c>
      <c r="H30095" s="7" t="s">
        <v>24</v>
      </c>
      <c r="I30095" s="9" t="s">
        <v>36</v>
      </c>
      <c r="J30095" s="7" t="s">
        <v>181</v>
      </c>
      <c r="K30095" s="10" t="s">
        <v>182</v>
      </c>
      <c r="L30095" s="7">
        <v>1</v>
      </c>
      <c r="M30095" s="11">
        <v>41334</v>
      </c>
      <c r="N30095" s="7" t="s">
        <v>514</v>
      </c>
      <c r="O30095" s="7" t="s">
        <v>147</v>
      </c>
      <c r="P30095" s="10">
        <v>2013</v>
      </c>
      <c r="Q30095" s="12">
        <v>41731</v>
      </c>
      <c r="R30095" s="12">
        <v>41731</v>
      </c>
    </row>
    <row r="30096" spans="1:18" x14ac:dyDescent="0.25">
      <c r="A30096" s="7" t="s">
        <v>103322</v>
      </c>
      <c r="B30096" s="7" t="s">
        <v>103323</v>
      </c>
      <c r="C30096" s="7" t="s">
        <v>103324</v>
      </c>
      <c r="D30096" s="7" t="s">
        <v>719</v>
      </c>
      <c r="E30096" s="8" t="s">
        <v>720</v>
      </c>
      <c r="F30096" s="8">
        <v>8401023</v>
      </c>
      <c r="G30096" s="7" t="s">
        <v>35</v>
      </c>
      <c r="H30096" s="7" t="s">
        <v>24</v>
      </c>
      <c r="I30096" s="9" t="s">
        <v>93</v>
      </c>
      <c r="J30096" s="7" t="s">
        <v>314</v>
      </c>
      <c r="K30096" s="10" t="s">
        <v>2636</v>
      </c>
      <c r="L30096" s="7">
        <v>2</v>
      </c>
      <c r="Q30096" s="12">
        <v>40541</v>
      </c>
      <c r="R30096" s="12">
        <v>41192</v>
      </c>
    </row>
    <row r="30097" spans="1:18" x14ac:dyDescent="0.25">
      <c r="A30097" s="7" t="s">
        <v>103325</v>
      </c>
      <c r="B30097" s="7" t="s">
        <v>103326</v>
      </c>
      <c r="C30097" s="7" t="s">
        <v>103327</v>
      </c>
      <c r="D30097" s="7" t="s">
        <v>103328</v>
      </c>
      <c r="E30097" s="8" t="s">
        <v>533</v>
      </c>
      <c r="F30097" s="8">
        <v>350000</v>
      </c>
      <c r="G30097" s="7" t="s">
        <v>35</v>
      </c>
      <c r="H30097" s="7" t="s">
        <v>240</v>
      </c>
      <c r="I30097" s="9" t="s">
        <v>2853</v>
      </c>
      <c r="J30097" s="7" t="s">
        <v>15582</v>
      </c>
      <c r="K30097" s="10" t="s">
        <v>15583</v>
      </c>
      <c r="L30097" s="7">
        <v>1</v>
      </c>
      <c r="M30097" s="11">
        <v>41482</v>
      </c>
      <c r="N30097" s="7" t="s">
        <v>257</v>
      </c>
      <c r="O30097" s="7" t="s">
        <v>258</v>
      </c>
      <c r="P30097" s="10">
        <v>2013</v>
      </c>
      <c r="Q30097" s="12">
        <v>41426</v>
      </c>
      <c r="R30097" s="12">
        <v>41426</v>
      </c>
    </row>
    <row r="30098" spans="1:18" x14ac:dyDescent="0.25">
      <c r="A30098" s="7" t="s">
        <v>103329</v>
      </c>
      <c r="B30098" s="7" t="s">
        <v>103330</v>
      </c>
      <c r="C30098" s="7" t="s">
        <v>103331</v>
      </c>
      <c r="D30098" s="7" t="s">
        <v>275</v>
      </c>
      <c r="E30098" s="8" t="s">
        <v>276</v>
      </c>
      <c r="F30098" s="8">
        <v>946496</v>
      </c>
      <c r="G30098" s="7" t="s">
        <v>35</v>
      </c>
      <c r="H30098" s="7" t="s">
        <v>24</v>
      </c>
      <c r="I30098" s="9" t="s">
        <v>25</v>
      </c>
      <c r="J30098" s="7" t="s">
        <v>26</v>
      </c>
      <c r="K30098" s="10" t="s">
        <v>27</v>
      </c>
      <c r="L30098" s="7">
        <v>2</v>
      </c>
      <c r="Q30098" s="12">
        <v>41558</v>
      </c>
      <c r="R30098" s="12">
        <v>41655</v>
      </c>
    </row>
    <row r="30099" spans="1:18" x14ac:dyDescent="0.25">
      <c r="A30099" s="7" t="s">
        <v>103332</v>
      </c>
      <c r="B30099" s="7" t="s">
        <v>103333</v>
      </c>
      <c r="C30099" s="7" t="s">
        <v>103334</v>
      </c>
      <c r="D30099" s="7" t="s">
        <v>11489</v>
      </c>
      <c r="E30099" s="8" t="s">
        <v>341</v>
      </c>
      <c r="F30099" s="8">
        <v>0</v>
      </c>
      <c r="G30099" s="7" t="s">
        <v>35</v>
      </c>
      <c r="H30099" s="7" t="s">
        <v>24</v>
      </c>
      <c r="I30099" s="9" t="s">
        <v>534</v>
      </c>
      <c r="J30099" s="7" t="s">
        <v>535</v>
      </c>
      <c r="K30099" s="10" t="s">
        <v>6583</v>
      </c>
      <c r="L30099" s="7">
        <v>1</v>
      </c>
      <c r="M30099" s="11">
        <v>41380</v>
      </c>
      <c r="N30099" s="7" t="s">
        <v>411</v>
      </c>
      <c r="O30099" s="7" t="s">
        <v>412</v>
      </c>
      <c r="P30099" s="10">
        <v>2013</v>
      </c>
      <c r="Q30099" s="12">
        <v>41830</v>
      </c>
      <c r="R30099" s="12">
        <v>41830</v>
      </c>
    </row>
    <row r="30100" spans="1:18" x14ac:dyDescent="0.25">
      <c r="A30100" s="7" t="s">
        <v>103335</v>
      </c>
      <c r="B30100" s="7" t="s">
        <v>103336</v>
      </c>
      <c r="C30100" s="7" t="s">
        <v>103337</v>
      </c>
      <c r="D30100" s="7" t="s">
        <v>963</v>
      </c>
      <c r="E30100" s="8" t="s">
        <v>964</v>
      </c>
      <c r="F30100" s="8">
        <v>0</v>
      </c>
      <c r="G30100" s="7" t="s">
        <v>35</v>
      </c>
      <c r="H30100" s="7" t="s">
        <v>240</v>
      </c>
      <c r="I30100" s="9" t="s">
        <v>3763</v>
      </c>
      <c r="J30100" s="7" t="s">
        <v>5992</v>
      </c>
      <c r="K30100" s="10" t="s">
        <v>5992</v>
      </c>
      <c r="L30100" s="7">
        <v>1</v>
      </c>
      <c r="M30100" s="11">
        <v>41765</v>
      </c>
      <c r="N30100" s="7" t="s">
        <v>2456</v>
      </c>
      <c r="O30100" s="7" t="s">
        <v>1151</v>
      </c>
      <c r="P30100" s="10">
        <v>2014</v>
      </c>
      <c r="Q30100" s="12">
        <v>41740</v>
      </c>
      <c r="R30100" s="12">
        <v>41740</v>
      </c>
    </row>
    <row r="30101" spans="1:18" x14ac:dyDescent="0.25">
      <c r="A30101" s="7" t="s">
        <v>103338</v>
      </c>
      <c r="B30101" s="7" t="s">
        <v>103339</v>
      </c>
      <c r="C30101" s="7" t="s">
        <v>103340</v>
      </c>
      <c r="F30101" s="8">
        <v>5000</v>
      </c>
      <c r="G30101" s="7" t="s">
        <v>35</v>
      </c>
      <c r="H30101" s="7" t="s">
        <v>24</v>
      </c>
      <c r="I30101" s="9" t="s">
        <v>15147</v>
      </c>
      <c r="J30101" s="7" t="s">
        <v>52989</v>
      </c>
      <c r="K30101" s="10" t="s">
        <v>103341</v>
      </c>
      <c r="L30101" s="7">
        <v>1</v>
      </c>
      <c r="M30101" s="11">
        <v>41671</v>
      </c>
      <c r="N30101" s="7" t="s">
        <v>1308</v>
      </c>
      <c r="O30101" s="7" t="s">
        <v>64</v>
      </c>
      <c r="P30101" s="10">
        <v>2014</v>
      </c>
      <c r="Q30101" s="12">
        <v>41678</v>
      </c>
      <c r="R30101" s="12">
        <v>41678</v>
      </c>
    </row>
    <row r="30102" spans="1:18" x14ac:dyDescent="0.25">
      <c r="A30102" s="7" t="s">
        <v>103342</v>
      </c>
      <c r="B30102" s="7" t="s">
        <v>103343</v>
      </c>
      <c r="C30102" s="7" t="s">
        <v>103344</v>
      </c>
      <c r="D30102" s="7" t="s">
        <v>737</v>
      </c>
      <c r="E30102" s="8" t="s">
        <v>738</v>
      </c>
      <c r="F30102" s="8">
        <v>6800000</v>
      </c>
      <c r="G30102" s="7" t="s">
        <v>35</v>
      </c>
      <c r="H30102" s="7" t="s">
        <v>264</v>
      </c>
      <c r="I30102" s="9"/>
      <c r="J30102" s="7" t="s">
        <v>20591</v>
      </c>
      <c r="K30102" s="10" t="s">
        <v>20592</v>
      </c>
      <c r="L30102" s="7">
        <v>1</v>
      </c>
      <c r="M30102" s="11">
        <v>37622</v>
      </c>
      <c r="N30102" s="7" t="s">
        <v>814</v>
      </c>
      <c r="O30102" s="7" t="s">
        <v>815</v>
      </c>
      <c r="P30102" s="10">
        <v>2003</v>
      </c>
      <c r="Q30102" s="12">
        <v>41686</v>
      </c>
      <c r="R30102" s="12">
        <v>41686</v>
      </c>
    </row>
    <row r="30103" spans="1:18" x14ac:dyDescent="0.25">
      <c r="A30103" s="7" t="s">
        <v>103345</v>
      </c>
      <c r="B30103" s="7" t="s">
        <v>103346</v>
      </c>
      <c r="C30103" s="7" t="s">
        <v>103347</v>
      </c>
      <c r="D30103" s="7" t="s">
        <v>103348</v>
      </c>
      <c r="E30103" s="8" t="s">
        <v>107</v>
      </c>
      <c r="F30103" s="8">
        <v>37002388</v>
      </c>
      <c r="G30103" s="7" t="s">
        <v>35</v>
      </c>
      <c r="H30103" s="7" t="s">
        <v>24</v>
      </c>
      <c r="I30103" s="9" t="s">
        <v>36</v>
      </c>
      <c r="J30103" s="7" t="s">
        <v>37</v>
      </c>
      <c r="K30103" s="10" t="s">
        <v>27521</v>
      </c>
      <c r="L30103" s="7">
        <v>8</v>
      </c>
      <c r="M30103" s="11">
        <v>39448</v>
      </c>
      <c r="N30103" s="7" t="s">
        <v>164</v>
      </c>
      <c r="O30103" s="7" t="s">
        <v>165</v>
      </c>
      <c r="P30103" s="10">
        <v>2008</v>
      </c>
      <c r="Q30103" s="12">
        <v>41025</v>
      </c>
      <c r="R30103" s="12">
        <v>41768</v>
      </c>
    </row>
    <row r="30104" spans="1:18" x14ac:dyDescent="0.25">
      <c r="A30104" s="7" t="s">
        <v>103349</v>
      </c>
      <c r="B30104" s="7" t="s">
        <v>103350</v>
      </c>
      <c r="C30104" s="7" t="s">
        <v>103351</v>
      </c>
      <c r="D30104" s="7" t="s">
        <v>144</v>
      </c>
      <c r="E30104" s="8" t="s">
        <v>145</v>
      </c>
      <c r="F30104" s="8">
        <v>615000</v>
      </c>
      <c r="G30104" s="7" t="s">
        <v>35</v>
      </c>
      <c r="H30104" s="7" t="s">
        <v>24</v>
      </c>
      <c r="I30104" s="9" t="s">
        <v>36</v>
      </c>
      <c r="J30104" s="7" t="s">
        <v>181</v>
      </c>
      <c r="K30104" s="10" t="s">
        <v>794</v>
      </c>
      <c r="L30104" s="7">
        <v>3</v>
      </c>
      <c r="Q30104" s="12">
        <v>41108</v>
      </c>
      <c r="R30104" s="12">
        <v>41662</v>
      </c>
    </row>
    <row r="30105" spans="1:18" x14ac:dyDescent="0.25">
      <c r="A30105" s="7" t="s">
        <v>103352</v>
      </c>
      <c r="B30105" s="7" t="s">
        <v>103353</v>
      </c>
      <c r="C30105" s="7" t="s">
        <v>103354</v>
      </c>
      <c r="D30105" s="7" t="s">
        <v>3003</v>
      </c>
      <c r="E30105" s="8" t="s">
        <v>145</v>
      </c>
      <c r="F30105" s="8">
        <v>0</v>
      </c>
      <c r="G30105" s="7" t="s">
        <v>35</v>
      </c>
      <c r="H30105" s="7" t="s">
        <v>24</v>
      </c>
      <c r="I30105" s="9" t="s">
        <v>502</v>
      </c>
      <c r="J30105" s="7" t="s">
        <v>503</v>
      </c>
      <c r="K30105" s="10" t="s">
        <v>503</v>
      </c>
      <c r="L30105" s="7">
        <v>1</v>
      </c>
      <c r="M30105" s="11">
        <v>40128</v>
      </c>
      <c r="N30105" s="7" t="s">
        <v>1250</v>
      </c>
      <c r="O30105" s="7" t="s">
        <v>668</v>
      </c>
      <c r="P30105" s="10">
        <v>2009</v>
      </c>
      <c r="Q30105" s="12">
        <v>40982</v>
      </c>
      <c r="R30105" s="12">
        <v>40982</v>
      </c>
    </row>
    <row r="30106" spans="1:18" x14ac:dyDescent="0.25">
      <c r="A30106" s="7" t="s">
        <v>103355</v>
      </c>
      <c r="B30106" s="7" t="s">
        <v>103356</v>
      </c>
      <c r="C30106" s="7" t="s">
        <v>103357</v>
      </c>
      <c r="D30106" s="7" t="s">
        <v>159</v>
      </c>
      <c r="E30106" s="8" t="s">
        <v>160</v>
      </c>
      <c r="F30106" s="8">
        <v>18000000</v>
      </c>
      <c r="G30106" s="7" t="s">
        <v>35</v>
      </c>
      <c r="I30106" s="9"/>
      <c r="J30106" s="7"/>
      <c r="L30106" s="7">
        <v>2</v>
      </c>
      <c r="Q30106" s="12">
        <v>38729</v>
      </c>
      <c r="R30106" s="12">
        <v>39387</v>
      </c>
    </row>
    <row r="30107" spans="1:18" x14ac:dyDescent="0.25">
      <c r="A30107" s="7" t="s">
        <v>103358</v>
      </c>
      <c r="B30107" s="7" t="s">
        <v>103359</v>
      </c>
      <c r="C30107" s="7" t="s">
        <v>103360</v>
      </c>
      <c r="D30107" s="7" t="s">
        <v>275</v>
      </c>
      <c r="E30107" s="8" t="s">
        <v>276</v>
      </c>
      <c r="F30107" s="8">
        <v>20500000</v>
      </c>
      <c r="G30107" s="7" t="s">
        <v>23</v>
      </c>
      <c r="H30107" s="7" t="s">
        <v>1089</v>
      </c>
      <c r="I30107" s="9"/>
      <c r="J30107" s="7" t="s">
        <v>14514</v>
      </c>
      <c r="K30107" s="10" t="s">
        <v>14514</v>
      </c>
      <c r="L30107" s="7">
        <v>1</v>
      </c>
      <c r="M30107" s="11">
        <v>39083</v>
      </c>
      <c r="N30107" s="7" t="s">
        <v>88</v>
      </c>
      <c r="O30107" s="7" t="s">
        <v>89</v>
      </c>
      <c r="P30107" s="10">
        <v>2007</v>
      </c>
      <c r="Q30107" s="12">
        <v>40435</v>
      </c>
      <c r="R30107" s="12">
        <v>40435</v>
      </c>
    </row>
    <row r="30108" spans="1:18" x14ac:dyDescent="0.25">
      <c r="A30108" s="7" t="s">
        <v>103361</v>
      </c>
      <c r="B30108" s="7" t="s">
        <v>103362</v>
      </c>
      <c r="C30108" s="7" t="s">
        <v>103363</v>
      </c>
      <c r="D30108" s="7" t="s">
        <v>103364</v>
      </c>
      <c r="E30108" s="8" t="s">
        <v>2630</v>
      </c>
      <c r="F30108" s="8">
        <v>1500000</v>
      </c>
      <c r="G30108" s="7" t="s">
        <v>35</v>
      </c>
      <c r="H30108" s="7" t="s">
        <v>24</v>
      </c>
      <c r="I30108" s="9" t="s">
        <v>220</v>
      </c>
      <c r="J30108" s="7" t="s">
        <v>1943</v>
      </c>
      <c r="K30108" s="10" t="s">
        <v>1943</v>
      </c>
      <c r="L30108" s="7">
        <v>1</v>
      </c>
      <c r="M30108" s="11">
        <v>40544</v>
      </c>
      <c r="N30108" s="7" t="s">
        <v>537</v>
      </c>
      <c r="O30108" s="7" t="s">
        <v>505</v>
      </c>
      <c r="P30108" s="10">
        <v>2011</v>
      </c>
      <c r="Q30108" s="12">
        <v>40857</v>
      </c>
      <c r="R30108" s="12">
        <v>40857</v>
      </c>
    </row>
    <row r="30109" spans="1:18" x14ac:dyDescent="0.25">
      <c r="A30109" s="7" t="s">
        <v>103365</v>
      </c>
      <c r="B30109" s="7" t="s">
        <v>103366</v>
      </c>
      <c r="C30109" s="7" t="s">
        <v>103367</v>
      </c>
      <c r="D30109" s="7" t="s">
        <v>136</v>
      </c>
      <c r="E30109" s="8" t="s">
        <v>137</v>
      </c>
      <c r="F30109" s="8">
        <v>0</v>
      </c>
      <c r="G30109" s="7" t="s">
        <v>35</v>
      </c>
      <c r="H30109" s="7" t="s">
        <v>101</v>
      </c>
      <c r="I30109" s="9"/>
      <c r="J30109" s="7" t="s">
        <v>102</v>
      </c>
      <c r="K30109" s="10" t="s">
        <v>102</v>
      </c>
      <c r="L30109" s="7">
        <v>1</v>
      </c>
      <c r="M30109" s="11">
        <v>40179</v>
      </c>
      <c r="N30109" s="7" t="s">
        <v>96</v>
      </c>
      <c r="O30109" s="7" t="s">
        <v>97</v>
      </c>
      <c r="P30109" s="10">
        <v>2010</v>
      </c>
      <c r="Q30109" s="12">
        <v>41547</v>
      </c>
      <c r="R30109" s="12">
        <v>41547</v>
      </c>
    </row>
    <row r="30110" spans="1:18" x14ac:dyDescent="0.25">
      <c r="A30110" s="7" t="s">
        <v>103368</v>
      </c>
      <c r="B30110" s="7" t="s">
        <v>103369</v>
      </c>
      <c r="C30110" s="7" t="s">
        <v>103370</v>
      </c>
      <c r="D30110" s="7" t="s">
        <v>106</v>
      </c>
      <c r="E30110" s="8" t="s">
        <v>107</v>
      </c>
      <c r="F30110" s="8">
        <v>100068430</v>
      </c>
      <c r="G30110" s="7" t="s">
        <v>35</v>
      </c>
      <c r="H30110" s="7" t="s">
        <v>205</v>
      </c>
      <c r="I30110" s="9"/>
      <c r="J30110" s="7" t="s">
        <v>206</v>
      </c>
      <c r="K30110" s="10" t="s">
        <v>206</v>
      </c>
      <c r="L30110" s="7">
        <v>5</v>
      </c>
      <c r="M30110" s="11">
        <v>39387</v>
      </c>
      <c r="N30110" s="7" t="s">
        <v>1409</v>
      </c>
      <c r="O30110" s="7" t="s">
        <v>1361</v>
      </c>
      <c r="P30110" s="10">
        <v>2007</v>
      </c>
      <c r="Q30110" s="12">
        <v>39448</v>
      </c>
      <c r="R30110" s="12">
        <v>40603</v>
      </c>
    </row>
    <row r="30111" spans="1:18" x14ac:dyDescent="0.25">
      <c r="A30111" s="7" t="s">
        <v>103371</v>
      </c>
      <c r="B30111" s="7" t="s">
        <v>103372</v>
      </c>
      <c r="C30111" s="7" t="s">
        <v>103373</v>
      </c>
      <c r="D30111" s="7" t="s">
        <v>103374</v>
      </c>
      <c r="E30111" s="8" t="s">
        <v>434</v>
      </c>
      <c r="F30111" s="8">
        <v>10000000</v>
      </c>
      <c r="G30111" s="7" t="s">
        <v>35</v>
      </c>
      <c r="H30111" s="7" t="s">
        <v>205</v>
      </c>
      <c r="I30111" s="9"/>
      <c r="J30111" s="7" t="s">
        <v>206</v>
      </c>
      <c r="K30111" s="10" t="s">
        <v>206</v>
      </c>
      <c r="L30111" s="7">
        <v>1</v>
      </c>
      <c r="M30111" s="11">
        <v>41426</v>
      </c>
      <c r="N30111" s="7" t="s">
        <v>1766</v>
      </c>
      <c r="O30111" s="7" t="s">
        <v>412</v>
      </c>
      <c r="P30111" s="10">
        <v>2013</v>
      </c>
      <c r="Q30111" s="12">
        <v>41714</v>
      </c>
      <c r="R30111" s="12">
        <v>41714</v>
      </c>
    </row>
    <row r="30112" spans="1:18" x14ac:dyDescent="0.25">
      <c r="A30112" s="7" t="s">
        <v>103375</v>
      </c>
      <c r="B30112" s="7" t="s">
        <v>103376</v>
      </c>
      <c r="C30112" s="7" t="s">
        <v>103377</v>
      </c>
      <c r="D30112" s="7" t="s">
        <v>1664</v>
      </c>
      <c r="E30112" s="8" t="s">
        <v>1665</v>
      </c>
      <c r="F30112" s="8">
        <v>100000</v>
      </c>
      <c r="G30112" s="7" t="s">
        <v>35</v>
      </c>
      <c r="I30112" s="9"/>
      <c r="J30112" s="7"/>
      <c r="L30112" s="7">
        <v>1</v>
      </c>
      <c r="M30112" s="11">
        <v>40817</v>
      </c>
      <c r="N30112" s="7" t="s">
        <v>73</v>
      </c>
      <c r="O30112" s="7" t="s">
        <v>74</v>
      </c>
      <c r="P30112" s="10">
        <v>2011</v>
      </c>
      <c r="Q30112" s="12">
        <v>41890</v>
      </c>
      <c r="R30112" s="12">
        <v>41890</v>
      </c>
    </row>
    <row r="30113" spans="1:18" x14ac:dyDescent="0.25">
      <c r="A30113" s="7" t="s">
        <v>103378</v>
      </c>
      <c r="B30113" s="7" t="s">
        <v>103379</v>
      </c>
      <c r="C30113" s="7" t="s">
        <v>103380</v>
      </c>
      <c r="D30113" s="7" t="s">
        <v>67767</v>
      </c>
      <c r="E30113" s="8" t="s">
        <v>87</v>
      </c>
      <c r="F30113" s="8">
        <v>6000000</v>
      </c>
      <c r="G30113" s="7" t="s">
        <v>23</v>
      </c>
      <c r="H30113" s="7" t="s">
        <v>24</v>
      </c>
      <c r="I30113" s="9" t="s">
        <v>25</v>
      </c>
      <c r="J30113" s="7" t="s">
        <v>26</v>
      </c>
      <c r="K30113" s="10" t="s">
        <v>27</v>
      </c>
      <c r="L30113" s="7">
        <v>1</v>
      </c>
      <c r="M30113" s="11">
        <v>37622</v>
      </c>
      <c r="N30113" s="7" t="s">
        <v>814</v>
      </c>
      <c r="O30113" s="7" t="s">
        <v>815</v>
      </c>
      <c r="P30113" s="10">
        <v>2003</v>
      </c>
      <c r="Q30113" s="12">
        <v>39099</v>
      </c>
      <c r="R30113" s="12">
        <v>39099</v>
      </c>
    </row>
    <row r="30114" spans="1:18" x14ac:dyDescent="0.25">
      <c r="A30114" s="7" t="s">
        <v>103381</v>
      </c>
      <c r="B30114" s="7" t="s">
        <v>103382</v>
      </c>
      <c r="C30114" s="7" t="s">
        <v>103383</v>
      </c>
      <c r="D30114" s="7" t="s">
        <v>103384</v>
      </c>
      <c r="E30114" s="8" t="s">
        <v>34</v>
      </c>
      <c r="F30114" s="8">
        <v>549970</v>
      </c>
      <c r="G30114" s="7" t="s">
        <v>80</v>
      </c>
      <c r="H30114" s="7" t="s">
        <v>24</v>
      </c>
      <c r="I30114" s="9" t="s">
        <v>25</v>
      </c>
      <c r="J30114" s="7" t="s">
        <v>26</v>
      </c>
      <c r="K30114" s="10" t="s">
        <v>27</v>
      </c>
      <c r="L30114" s="7">
        <v>1</v>
      </c>
      <c r="M30114" s="11">
        <v>40575</v>
      </c>
      <c r="N30114" s="7" t="s">
        <v>504</v>
      </c>
      <c r="O30114" s="7" t="s">
        <v>505</v>
      </c>
      <c r="P30114" s="10">
        <v>2011</v>
      </c>
      <c r="Q30114" s="12">
        <v>41437</v>
      </c>
      <c r="R30114" s="12">
        <v>41437</v>
      </c>
    </row>
    <row r="30115" spans="1:18" x14ac:dyDescent="0.25">
      <c r="A30115" s="7" t="s">
        <v>103385</v>
      </c>
      <c r="B30115" s="7" t="s">
        <v>103386</v>
      </c>
      <c r="C30115" s="7" t="s">
        <v>103387</v>
      </c>
      <c r="F30115" s="8">
        <v>500000</v>
      </c>
      <c r="I30115" s="9"/>
      <c r="J30115" s="7"/>
      <c r="L30115" s="7">
        <v>1</v>
      </c>
      <c r="Q30115" s="12">
        <v>41183</v>
      </c>
      <c r="R30115" s="12">
        <v>41183</v>
      </c>
    </row>
    <row r="30116" spans="1:18" x14ac:dyDescent="0.25">
      <c r="A30116" s="7" t="s">
        <v>103388</v>
      </c>
      <c r="B30116" s="7" t="s">
        <v>103389</v>
      </c>
      <c r="C30116" s="7" t="s">
        <v>103390</v>
      </c>
      <c r="D30116" s="7" t="s">
        <v>6814</v>
      </c>
      <c r="E30116" s="8" t="s">
        <v>323</v>
      </c>
      <c r="F30116" s="8">
        <v>0</v>
      </c>
      <c r="G30116" s="7" t="s">
        <v>35</v>
      </c>
      <c r="H30116" s="7" t="s">
        <v>81</v>
      </c>
      <c r="I30116" s="9"/>
      <c r="J30116" s="7" t="s">
        <v>82</v>
      </c>
      <c r="K30116" s="10" t="s">
        <v>82</v>
      </c>
      <c r="L30116" s="7">
        <v>1</v>
      </c>
      <c r="M30116" s="11">
        <v>40165</v>
      </c>
      <c r="N30116" s="7" t="s">
        <v>5389</v>
      </c>
      <c r="O30116" s="7" t="s">
        <v>668</v>
      </c>
      <c r="P30116" s="10">
        <v>2009</v>
      </c>
      <c r="Q30116" s="12">
        <v>40552</v>
      </c>
      <c r="R30116" s="12">
        <v>40552</v>
      </c>
    </row>
    <row r="30117" spans="1:18" x14ac:dyDescent="0.25">
      <c r="A30117" s="7" t="s">
        <v>103391</v>
      </c>
      <c r="B30117" s="7" t="s">
        <v>103392</v>
      </c>
      <c r="C30117" s="7" t="s">
        <v>103393</v>
      </c>
      <c r="D30117" s="7" t="s">
        <v>296</v>
      </c>
      <c r="E30117" s="8" t="s">
        <v>297</v>
      </c>
      <c r="F30117" s="8">
        <v>1987116</v>
      </c>
      <c r="G30117" s="7" t="s">
        <v>35</v>
      </c>
      <c r="H30117" s="7" t="s">
        <v>635</v>
      </c>
      <c r="I30117" s="9"/>
      <c r="J30117" s="7" t="s">
        <v>52419</v>
      </c>
      <c r="K30117" s="10" t="s">
        <v>52419</v>
      </c>
      <c r="L30117" s="7">
        <v>4</v>
      </c>
      <c r="M30117" s="11">
        <v>40477</v>
      </c>
      <c r="N30117" s="7" t="s">
        <v>1799</v>
      </c>
      <c r="O30117" s="7" t="s">
        <v>199</v>
      </c>
      <c r="P30117" s="10">
        <v>2010</v>
      </c>
      <c r="Q30117" s="12">
        <v>41030</v>
      </c>
      <c r="R30117" s="12">
        <v>41306</v>
      </c>
    </row>
    <row r="30118" spans="1:18" x14ac:dyDescent="0.25">
      <c r="A30118" s="7" t="s">
        <v>103394</v>
      </c>
      <c r="B30118" s="7" t="s">
        <v>103395</v>
      </c>
      <c r="C30118" s="7" t="s">
        <v>103396</v>
      </c>
      <c r="D30118" s="7" t="s">
        <v>365</v>
      </c>
      <c r="E30118" s="8" t="s">
        <v>366</v>
      </c>
      <c r="F30118" s="8">
        <v>0</v>
      </c>
      <c r="G30118" s="7" t="s">
        <v>35</v>
      </c>
      <c r="H30118" s="7" t="s">
        <v>24</v>
      </c>
      <c r="I30118" s="9" t="s">
        <v>2971</v>
      </c>
      <c r="J30118" s="7" t="s">
        <v>6564</v>
      </c>
      <c r="K30118" s="10" t="s">
        <v>39435</v>
      </c>
      <c r="L30118" s="7">
        <v>1</v>
      </c>
      <c r="M30118" s="11">
        <v>39246</v>
      </c>
      <c r="N30118" s="7" t="s">
        <v>8416</v>
      </c>
      <c r="O30118" s="7" t="s">
        <v>2756</v>
      </c>
      <c r="P30118" s="10">
        <v>2007</v>
      </c>
      <c r="Q30118" s="12">
        <v>41080</v>
      </c>
      <c r="R30118" s="12">
        <v>41080</v>
      </c>
    </row>
    <row r="30119" spans="1:18" x14ac:dyDescent="0.25">
      <c r="A30119" s="7" t="s">
        <v>103397</v>
      </c>
      <c r="B30119" s="7" t="s">
        <v>103398</v>
      </c>
      <c r="C30119" s="7" t="s">
        <v>103399</v>
      </c>
      <c r="D30119" s="7" t="s">
        <v>103400</v>
      </c>
      <c r="E30119" s="8" t="s">
        <v>1744</v>
      </c>
      <c r="F30119" s="8">
        <v>14500000</v>
      </c>
      <c r="G30119" s="7" t="s">
        <v>35</v>
      </c>
      <c r="H30119" s="7" t="s">
        <v>24</v>
      </c>
      <c r="I30119" s="9" t="s">
        <v>2971</v>
      </c>
      <c r="J30119" s="7" t="s">
        <v>12273</v>
      </c>
      <c r="K30119" s="10" t="s">
        <v>103401</v>
      </c>
      <c r="L30119" s="7">
        <v>1</v>
      </c>
      <c r="Q30119" s="12">
        <v>41872</v>
      </c>
      <c r="R30119" s="12">
        <v>41872</v>
      </c>
    </row>
    <row r="30120" spans="1:18" x14ac:dyDescent="0.25">
      <c r="A30120" s="7" t="s">
        <v>103402</v>
      </c>
      <c r="B30120" s="7" t="s">
        <v>103403</v>
      </c>
      <c r="C30120" s="7" t="s">
        <v>103404</v>
      </c>
      <c r="D30120" s="7" t="s">
        <v>421</v>
      </c>
      <c r="E30120" s="8" t="s">
        <v>422</v>
      </c>
      <c r="F30120" s="8">
        <v>500000</v>
      </c>
      <c r="G30120" s="7" t="s">
        <v>35</v>
      </c>
      <c r="H30120" s="7" t="s">
        <v>6025</v>
      </c>
      <c r="I30120" s="9"/>
      <c r="J30120" s="7" t="s">
        <v>6026</v>
      </c>
      <c r="K30120" s="10" t="s">
        <v>6026</v>
      </c>
      <c r="L30120" s="7">
        <v>1</v>
      </c>
      <c r="M30120" s="11">
        <v>38353</v>
      </c>
      <c r="N30120" s="7" t="s">
        <v>435</v>
      </c>
      <c r="O30120" s="7" t="s">
        <v>436</v>
      </c>
      <c r="P30120" s="10">
        <v>2005</v>
      </c>
      <c r="Q30120" s="12">
        <v>40187</v>
      </c>
      <c r="R30120" s="12">
        <v>40187</v>
      </c>
    </row>
    <row r="30121" spans="1:18" x14ac:dyDescent="0.25">
      <c r="A30121" s="7" t="s">
        <v>103405</v>
      </c>
      <c r="B30121" s="7" t="s">
        <v>103406</v>
      </c>
      <c r="C30121" s="7" t="s">
        <v>103407</v>
      </c>
      <c r="D30121" s="7" t="s">
        <v>144</v>
      </c>
      <c r="E30121" s="8" t="s">
        <v>145</v>
      </c>
      <c r="F30121" s="8">
        <v>3000000</v>
      </c>
      <c r="G30121" s="7" t="s">
        <v>35</v>
      </c>
      <c r="H30121" s="7" t="s">
        <v>24</v>
      </c>
      <c r="I30121" s="9" t="s">
        <v>25</v>
      </c>
      <c r="J30121" s="7" t="s">
        <v>26</v>
      </c>
      <c r="K30121" s="10" t="s">
        <v>27</v>
      </c>
      <c r="L30121" s="7">
        <v>2</v>
      </c>
      <c r="M30121" s="11">
        <v>41214</v>
      </c>
      <c r="N30121" s="7" t="s">
        <v>471</v>
      </c>
      <c r="O30121" s="7" t="s">
        <v>46</v>
      </c>
      <c r="P30121" s="10">
        <v>2012</v>
      </c>
      <c r="Q30121" s="12">
        <v>41567</v>
      </c>
      <c r="R30121" s="12">
        <v>41868</v>
      </c>
    </row>
    <row r="30122" spans="1:18" x14ac:dyDescent="0.25">
      <c r="A30122" s="7" t="s">
        <v>103408</v>
      </c>
      <c r="B30122" s="7" t="s">
        <v>103409</v>
      </c>
      <c r="C30122" s="7" t="s">
        <v>103410</v>
      </c>
      <c r="D30122" s="7" t="s">
        <v>296</v>
      </c>
      <c r="E30122" s="8" t="s">
        <v>297</v>
      </c>
      <c r="F30122" s="8">
        <v>155000000</v>
      </c>
      <c r="G30122" s="7" t="s">
        <v>35</v>
      </c>
      <c r="H30122" s="7" t="s">
        <v>24</v>
      </c>
      <c r="I30122" s="9" t="s">
        <v>36</v>
      </c>
      <c r="J30122" s="7" t="s">
        <v>181</v>
      </c>
      <c r="K30122" s="10" t="s">
        <v>182</v>
      </c>
      <c r="L30122" s="7">
        <v>7</v>
      </c>
      <c r="M30122" s="11">
        <v>39783</v>
      </c>
      <c r="N30122" s="7" t="s">
        <v>10750</v>
      </c>
      <c r="O30122" s="7" t="s">
        <v>833</v>
      </c>
      <c r="P30122" s="10">
        <v>2008</v>
      </c>
      <c r="Q30122" s="12">
        <v>40058</v>
      </c>
      <c r="R30122" s="12">
        <v>41799</v>
      </c>
    </row>
    <row r="30123" spans="1:18" x14ac:dyDescent="0.25">
      <c r="A30123" s="7" t="s">
        <v>103411</v>
      </c>
      <c r="B30123" s="7" t="s">
        <v>103412</v>
      </c>
      <c r="C30123" s="7" t="s">
        <v>103413</v>
      </c>
      <c r="D30123" s="7" t="s">
        <v>46314</v>
      </c>
      <c r="E30123" s="8" t="s">
        <v>533</v>
      </c>
      <c r="F30123" s="8">
        <v>0</v>
      </c>
      <c r="G30123" s="7" t="s">
        <v>35</v>
      </c>
      <c r="H30123" s="7" t="s">
        <v>1097</v>
      </c>
      <c r="I30123" s="9"/>
      <c r="J30123" s="7" t="s">
        <v>3412</v>
      </c>
      <c r="K30123" s="10" t="s">
        <v>3413</v>
      </c>
      <c r="L30123" s="7">
        <v>1</v>
      </c>
      <c r="Q30123" s="12">
        <v>40909</v>
      </c>
      <c r="R30123" s="12">
        <v>40909</v>
      </c>
    </row>
    <row r="30124" spans="1:18" x14ac:dyDescent="0.25">
      <c r="A30124" s="7" t="s">
        <v>103414</v>
      </c>
      <c r="B30124" s="7" t="s">
        <v>103415</v>
      </c>
      <c r="C30124" s="7" t="s">
        <v>103416</v>
      </c>
      <c r="D30124" s="7" t="s">
        <v>719</v>
      </c>
      <c r="E30124" s="8" t="s">
        <v>720</v>
      </c>
      <c r="F30124" s="8">
        <v>880530</v>
      </c>
      <c r="G30124" s="7" t="s">
        <v>35</v>
      </c>
      <c r="H30124" s="7" t="s">
        <v>196</v>
      </c>
      <c r="I30124" s="9"/>
      <c r="J30124" s="7" t="s">
        <v>11849</v>
      </c>
      <c r="K30124" s="10" t="s">
        <v>11849</v>
      </c>
      <c r="L30124" s="7">
        <v>1</v>
      </c>
      <c r="M30124" s="11">
        <v>38353</v>
      </c>
      <c r="N30124" s="7" t="s">
        <v>435</v>
      </c>
      <c r="O30124" s="7" t="s">
        <v>436</v>
      </c>
      <c r="P30124" s="10">
        <v>2005</v>
      </c>
      <c r="Q30124" s="12">
        <v>40365</v>
      </c>
      <c r="R30124" s="12">
        <v>40365</v>
      </c>
    </row>
    <row r="30125" spans="1:18" x14ac:dyDescent="0.25">
      <c r="A30125" s="7" t="s">
        <v>103417</v>
      </c>
      <c r="B30125" s="7" t="s">
        <v>103418</v>
      </c>
      <c r="C30125" s="7" t="s">
        <v>103419</v>
      </c>
      <c r="D30125" s="7" t="s">
        <v>210</v>
      </c>
      <c r="E30125" s="8" t="s">
        <v>211</v>
      </c>
      <c r="F30125" s="8">
        <v>26000000</v>
      </c>
      <c r="H30125" s="7" t="s">
        <v>24</v>
      </c>
      <c r="I30125" s="9" t="s">
        <v>70</v>
      </c>
      <c r="J30125" s="7" t="s">
        <v>3037</v>
      </c>
      <c r="K30125" s="10" t="s">
        <v>2375</v>
      </c>
      <c r="L30125" s="7">
        <v>4</v>
      </c>
      <c r="M30125" s="11">
        <v>39814</v>
      </c>
      <c r="N30125" s="7" t="s">
        <v>171</v>
      </c>
      <c r="O30125" s="7" t="s">
        <v>172</v>
      </c>
      <c r="P30125" s="10">
        <v>2009</v>
      </c>
      <c r="Q30125" s="12">
        <v>40483</v>
      </c>
      <c r="R30125" s="12">
        <v>41346</v>
      </c>
    </row>
    <row r="30126" spans="1:18" x14ac:dyDescent="0.25">
      <c r="A30126" s="7" t="s">
        <v>103420</v>
      </c>
      <c r="B30126" s="7" t="s">
        <v>103421</v>
      </c>
      <c r="C30126" s="7" t="s">
        <v>103422</v>
      </c>
      <c r="D30126" s="7" t="s">
        <v>103423</v>
      </c>
      <c r="E30126" s="8" t="s">
        <v>533</v>
      </c>
      <c r="F30126" s="8">
        <v>800000</v>
      </c>
      <c r="G30126" s="7" t="s">
        <v>35</v>
      </c>
      <c r="H30126" s="7" t="s">
        <v>680</v>
      </c>
      <c r="I30126" s="9"/>
      <c r="J30126" s="7" t="s">
        <v>2027</v>
      </c>
      <c r="L30126" s="7">
        <v>1</v>
      </c>
      <c r="M30126" s="11">
        <v>41275</v>
      </c>
      <c r="N30126" s="7" t="s">
        <v>146</v>
      </c>
      <c r="O30126" s="7" t="s">
        <v>147</v>
      </c>
      <c r="P30126" s="10">
        <v>2013</v>
      </c>
      <c r="Q30126" s="12">
        <v>41585</v>
      </c>
      <c r="R30126" s="12">
        <v>41585</v>
      </c>
    </row>
    <row r="30127" spans="1:18" x14ac:dyDescent="0.25">
      <c r="A30127" s="7" t="s">
        <v>103424</v>
      </c>
      <c r="B30127" s="7" t="s">
        <v>103425</v>
      </c>
      <c r="C30127" s="7" t="s">
        <v>103426</v>
      </c>
      <c r="D30127" s="7" t="s">
        <v>86</v>
      </c>
      <c r="E30127" s="8" t="s">
        <v>87</v>
      </c>
      <c r="F30127" s="8">
        <v>0</v>
      </c>
      <c r="H30127" s="7" t="s">
        <v>1347</v>
      </c>
      <c r="I30127" s="9"/>
      <c r="J30127" s="7" t="s">
        <v>1348</v>
      </c>
      <c r="K30127" s="10" t="s">
        <v>1348</v>
      </c>
      <c r="L30127" s="7">
        <v>1</v>
      </c>
      <c r="M30127" s="11">
        <v>36161</v>
      </c>
      <c r="N30127" s="7" t="s">
        <v>1066</v>
      </c>
      <c r="O30127" s="7" t="s">
        <v>1067</v>
      </c>
      <c r="P30127" s="10">
        <v>1999</v>
      </c>
      <c r="Q30127" s="12">
        <v>37595</v>
      </c>
      <c r="R30127" s="12">
        <v>37595</v>
      </c>
    </row>
    <row r="30128" spans="1:18" x14ac:dyDescent="0.25">
      <c r="A30128" s="7" t="s">
        <v>103427</v>
      </c>
      <c r="B30128" s="7" t="s">
        <v>103428</v>
      </c>
      <c r="C30128" s="7" t="s">
        <v>103429</v>
      </c>
      <c r="D30128" s="7" t="s">
        <v>210</v>
      </c>
      <c r="E30128" s="8" t="s">
        <v>211</v>
      </c>
      <c r="F30128" s="8">
        <v>8900000</v>
      </c>
      <c r="G30128" s="7" t="s">
        <v>35</v>
      </c>
      <c r="H30128" s="7" t="s">
        <v>16319</v>
      </c>
      <c r="I30128" s="9"/>
      <c r="J30128" s="7" t="s">
        <v>103430</v>
      </c>
      <c r="K30128" s="10" t="s">
        <v>47046</v>
      </c>
      <c r="L30128" s="7">
        <v>1</v>
      </c>
      <c r="M30128" s="11">
        <v>40544</v>
      </c>
      <c r="N30128" s="7" t="s">
        <v>537</v>
      </c>
      <c r="O30128" s="7" t="s">
        <v>505</v>
      </c>
      <c r="P30128" s="10">
        <v>2011</v>
      </c>
      <c r="Q30128" s="12">
        <v>41718</v>
      </c>
      <c r="R30128" s="12">
        <v>41718</v>
      </c>
    </row>
    <row r="30129" spans="1:18" x14ac:dyDescent="0.25">
      <c r="A30129" s="7" t="s">
        <v>103431</v>
      </c>
      <c r="B30129" s="7" t="s">
        <v>103432</v>
      </c>
      <c r="C30129" s="7" t="s">
        <v>103433</v>
      </c>
      <c r="D30129" s="7" t="s">
        <v>103434</v>
      </c>
      <c r="E30129" s="8" t="s">
        <v>964</v>
      </c>
      <c r="F30129" s="8">
        <v>276830000</v>
      </c>
      <c r="G30129" s="7" t="s">
        <v>35</v>
      </c>
      <c r="H30129" s="7" t="s">
        <v>469</v>
      </c>
      <c r="I30129" s="9"/>
      <c r="J30129" s="7" t="s">
        <v>470</v>
      </c>
      <c r="K30129" s="10" t="s">
        <v>470</v>
      </c>
      <c r="L30129" s="7">
        <v>5</v>
      </c>
      <c r="M30129" s="11">
        <v>40515</v>
      </c>
      <c r="N30129" s="7" t="s">
        <v>357</v>
      </c>
      <c r="O30129" s="7" t="s">
        <v>199</v>
      </c>
      <c r="P30129" s="10">
        <v>2010</v>
      </c>
      <c r="Q30129" s="12">
        <v>40654</v>
      </c>
      <c r="R30129" s="12">
        <v>41937</v>
      </c>
    </row>
    <row r="30130" spans="1:18" x14ac:dyDescent="0.25">
      <c r="A30130" s="7" t="s">
        <v>103435</v>
      </c>
      <c r="B30130" s="7" t="s">
        <v>103436</v>
      </c>
      <c r="C30130" s="7" t="s">
        <v>103437</v>
      </c>
      <c r="D30130" s="7" t="s">
        <v>103438</v>
      </c>
      <c r="E30130" s="8" t="s">
        <v>1096</v>
      </c>
      <c r="F30130" s="8">
        <v>0</v>
      </c>
      <c r="G30130" s="7" t="s">
        <v>80</v>
      </c>
      <c r="H30130" s="7" t="s">
        <v>469</v>
      </c>
      <c r="I30130" s="9"/>
      <c r="J30130" s="7" t="s">
        <v>14520</v>
      </c>
      <c r="K30130" s="10" t="s">
        <v>14520</v>
      </c>
      <c r="L30130" s="7">
        <v>1</v>
      </c>
      <c r="M30130" s="11">
        <v>40361</v>
      </c>
      <c r="N30130" s="7" t="s">
        <v>183</v>
      </c>
      <c r="O30130" s="7" t="s">
        <v>184</v>
      </c>
      <c r="P30130" s="10">
        <v>2010</v>
      </c>
      <c r="Q30130" s="12">
        <v>40522</v>
      </c>
      <c r="R30130" s="12">
        <v>40522</v>
      </c>
    </row>
    <row r="30131" spans="1:18" x14ac:dyDescent="0.25">
      <c r="A30131" s="7" t="s">
        <v>103439</v>
      </c>
      <c r="B30131" s="7" t="s">
        <v>103440</v>
      </c>
      <c r="C30131" s="7" t="s">
        <v>103441</v>
      </c>
      <c r="D30131" s="7" t="s">
        <v>103442</v>
      </c>
      <c r="E30131" s="8" t="s">
        <v>9399</v>
      </c>
      <c r="F30131" s="8">
        <v>6000000</v>
      </c>
      <c r="G30131" s="7" t="s">
        <v>35</v>
      </c>
      <c r="H30131" s="7" t="s">
        <v>24</v>
      </c>
      <c r="I30131" s="9" t="s">
        <v>25</v>
      </c>
      <c r="J30131" s="7" t="s">
        <v>26</v>
      </c>
      <c r="K30131" s="10" t="s">
        <v>27</v>
      </c>
      <c r="L30131" s="7">
        <v>3</v>
      </c>
      <c r="M30131" s="11">
        <v>40507</v>
      </c>
      <c r="N30131" s="7" t="s">
        <v>198</v>
      </c>
      <c r="O30131" s="7" t="s">
        <v>199</v>
      </c>
      <c r="P30131" s="10">
        <v>2010</v>
      </c>
      <c r="Q30131" s="12">
        <v>40802</v>
      </c>
      <c r="R30131" s="12">
        <v>41485</v>
      </c>
    </row>
    <row r="30132" spans="1:18" x14ac:dyDescent="0.25">
      <c r="A30132" s="7" t="s">
        <v>103443</v>
      </c>
      <c r="B30132" s="7" t="s">
        <v>103444</v>
      </c>
      <c r="C30132" s="7" t="s">
        <v>103445</v>
      </c>
      <c r="D30132" s="7" t="s">
        <v>103446</v>
      </c>
      <c r="E30132" s="8" t="s">
        <v>909</v>
      </c>
      <c r="F30132" s="8">
        <v>0</v>
      </c>
      <c r="G30132" s="7" t="s">
        <v>35</v>
      </c>
      <c r="H30132" s="7" t="s">
        <v>24</v>
      </c>
      <c r="I30132" s="9" t="s">
        <v>36</v>
      </c>
      <c r="J30132" s="7" t="s">
        <v>181</v>
      </c>
      <c r="K30132" s="10" t="s">
        <v>794</v>
      </c>
      <c r="L30132" s="7">
        <v>1</v>
      </c>
      <c r="M30132" s="11">
        <v>39814</v>
      </c>
      <c r="N30132" s="7" t="s">
        <v>171</v>
      </c>
      <c r="O30132" s="7" t="s">
        <v>172</v>
      </c>
      <c r="P30132" s="10">
        <v>2009</v>
      </c>
      <c r="Q30132" s="12">
        <v>39965</v>
      </c>
      <c r="R30132" s="12">
        <v>39965</v>
      </c>
    </row>
    <row r="30133" spans="1:18" x14ac:dyDescent="0.25">
      <c r="A30133" s="7" t="s">
        <v>103447</v>
      </c>
      <c r="B30133" s="7" t="s">
        <v>103448</v>
      </c>
      <c r="C30133" s="7" t="s">
        <v>103449</v>
      </c>
      <c r="D30133" s="7" t="s">
        <v>68</v>
      </c>
      <c r="E30133" s="8" t="s">
        <v>69</v>
      </c>
      <c r="F30133" s="8">
        <v>4000000</v>
      </c>
      <c r="G30133" s="7" t="s">
        <v>23</v>
      </c>
      <c r="H30133" s="7" t="s">
        <v>1503</v>
      </c>
      <c r="I30133" s="9"/>
      <c r="J30133" s="7" t="s">
        <v>1504</v>
      </c>
      <c r="K30133" s="10" t="s">
        <v>1504</v>
      </c>
      <c r="L30133" s="7">
        <v>1</v>
      </c>
      <c r="M30133" s="11">
        <v>38728</v>
      </c>
      <c r="N30133" s="7" t="s">
        <v>400</v>
      </c>
      <c r="O30133" s="7" t="s">
        <v>401</v>
      </c>
      <c r="P30133" s="10">
        <v>2006</v>
      </c>
      <c r="Q30133" s="12">
        <v>39091</v>
      </c>
      <c r="R30133" s="12">
        <v>39091</v>
      </c>
    </row>
    <row r="30134" spans="1:18" x14ac:dyDescent="0.25">
      <c r="A30134" s="7" t="s">
        <v>103450</v>
      </c>
      <c r="B30134" s="7" t="s">
        <v>103451</v>
      </c>
      <c r="C30134" s="7" t="s">
        <v>103452</v>
      </c>
      <c r="D30134" s="7" t="s">
        <v>433</v>
      </c>
      <c r="E30134" s="8" t="s">
        <v>434</v>
      </c>
      <c r="F30134" s="8">
        <v>12000000</v>
      </c>
      <c r="H30134" s="7" t="s">
        <v>24</v>
      </c>
      <c r="I30134" s="9" t="s">
        <v>151</v>
      </c>
      <c r="J30134" s="7" t="s">
        <v>613</v>
      </c>
      <c r="K30134" s="10" t="s">
        <v>85076</v>
      </c>
      <c r="L30134" s="7">
        <v>1</v>
      </c>
      <c r="M30134" s="11">
        <v>32509</v>
      </c>
      <c r="N30134" s="7" t="s">
        <v>2315</v>
      </c>
      <c r="O30134" s="7" t="s">
        <v>2316</v>
      </c>
      <c r="P30134" s="10">
        <v>1989</v>
      </c>
      <c r="Q30134" s="12">
        <v>41535</v>
      </c>
      <c r="R30134" s="12">
        <v>41535</v>
      </c>
    </row>
    <row r="30135" spans="1:18" x14ac:dyDescent="0.25">
      <c r="A30135" s="7" t="s">
        <v>103453</v>
      </c>
      <c r="B30135" s="7" t="s">
        <v>103454</v>
      </c>
      <c r="C30135" s="7" t="s">
        <v>103455</v>
      </c>
      <c r="D30135" s="7" t="s">
        <v>365</v>
      </c>
      <c r="E30135" s="8" t="s">
        <v>366</v>
      </c>
      <c r="F30135" s="8">
        <v>0</v>
      </c>
      <c r="G30135" s="7" t="s">
        <v>35</v>
      </c>
      <c r="H30135" s="7" t="s">
        <v>354</v>
      </c>
      <c r="I30135" s="9"/>
      <c r="J30135" s="7" t="s">
        <v>7218</v>
      </c>
      <c r="K30135" s="10" t="s">
        <v>7219</v>
      </c>
      <c r="L30135" s="7">
        <v>1</v>
      </c>
      <c r="Q30135" s="12">
        <v>40965</v>
      </c>
      <c r="R30135" s="12">
        <v>40965</v>
      </c>
    </row>
    <row r="30136" spans="1:18" x14ac:dyDescent="0.25">
      <c r="A30136" s="7" t="s">
        <v>103456</v>
      </c>
      <c r="B30136" s="7" t="s">
        <v>103457</v>
      </c>
      <c r="C30136" s="7" t="s">
        <v>103458</v>
      </c>
      <c r="D30136" s="7" t="s">
        <v>68</v>
      </c>
      <c r="E30136" s="8" t="s">
        <v>69</v>
      </c>
      <c r="F30136" s="8">
        <v>5462100</v>
      </c>
      <c r="G30136" s="7" t="s">
        <v>35</v>
      </c>
      <c r="H30136" s="7" t="s">
        <v>196</v>
      </c>
      <c r="I30136" s="9"/>
      <c r="J30136" s="7" t="s">
        <v>3825</v>
      </c>
      <c r="K30136" s="10" t="s">
        <v>72107</v>
      </c>
      <c r="L30136" s="7">
        <v>1</v>
      </c>
      <c r="Q30136" s="12">
        <v>41205</v>
      </c>
      <c r="R30136" s="12">
        <v>41205</v>
      </c>
    </row>
    <row r="30137" spans="1:18" x14ac:dyDescent="0.25">
      <c r="A30137" s="7" t="s">
        <v>103459</v>
      </c>
      <c r="B30137" s="7" t="s">
        <v>103460</v>
      </c>
      <c r="D30137" s="7" t="s">
        <v>365</v>
      </c>
      <c r="E30137" s="8" t="s">
        <v>366</v>
      </c>
      <c r="F30137" s="8">
        <v>12660000</v>
      </c>
      <c r="G30137" s="7" t="s">
        <v>35</v>
      </c>
      <c r="H30137" s="7" t="s">
        <v>52</v>
      </c>
      <c r="I30137" s="9"/>
      <c r="J30137" s="7" t="s">
        <v>103461</v>
      </c>
      <c r="K30137" s="10" t="s">
        <v>103461</v>
      </c>
      <c r="L30137" s="7">
        <v>2</v>
      </c>
      <c r="M30137" s="11">
        <v>36161</v>
      </c>
      <c r="N30137" s="7" t="s">
        <v>1066</v>
      </c>
      <c r="O30137" s="7" t="s">
        <v>1067</v>
      </c>
      <c r="P30137" s="10">
        <v>1999</v>
      </c>
      <c r="Q30137" s="12">
        <v>38565</v>
      </c>
      <c r="R30137" s="12">
        <v>38867</v>
      </c>
    </row>
    <row r="30138" spans="1:18" x14ac:dyDescent="0.25">
      <c r="A30138" s="7" t="s">
        <v>103462</v>
      </c>
      <c r="B30138" s="7" t="s">
        <v>103463</v>
      </c>
      <c r="C30138" s="7" t="s">
        <v>103464</v>
      </c>
      <c r="D30138" s="7" t="s">
        <v>103465</v>
      </c>
      <c r="E30138" s="8" t="s">
        <v>22837</v>
      </c>
      <c r="F30138" s="8">
        <v>5000000</v>
      </c>
      <c r="G30138" s="7" t="s">
        <v>80</v>
      </c>
      <c r="H30138" s="7" t="s">
        <v>24</v>
      </c>
      <c r="I30138" s="9" t="s">
        <v>36</v>
      </c>
      <c r="J30138" s="7" t="s">
        <v>37</v>
      </c>
      <c r="K30138" s="10" t="s">
        <v>4005</v>
      </c>
      <c r="L30138" s="7">
        <v>1</v>
      </c>
      <c r="M30138" s="11">
        <v>39052</v>
      </c>
      <c r="N30138" s="7" t="s">
        <v>4838</v>
      </c>
      <c r="O30138" s="7" t="s">
        <v>1281</v>
      </c>
      <c r="P30138" s="10">
        <v>2006</v>
      </c>
      <c r="Q30138" s="12">
        <v>39083</v>
      </c>
      <c r="R30138" s="12">
        <v>39083</v>
      </c>
    </row>
    <row r="30139" spans="1:18" x14ac:dyDescent="0.25">
      <c r="A30139" s="7" t="s">
        <v>103466</v>
      </c>
      <c r="B30139" s="7" t="s">
        <v>103467</v>
      </c>
      <c r="C30139" s="7" t="s">
        <v>103468</v>
      </c>
      <c r="D30139" s="7" t="s">
        <v>103469</v>
      </c>
      <c r="E30139" s="8" t="s">
        <v>211</v>
      </c>
      <c r="F30139" s="8">
        <v>1000000</v>
      </c>
      <c r="G30139" s="7" t="s">
        <v>35</v>
      </c>
      <c r="H30139" s="7" t="s">
        <v>354</v>
      </c>
      <c r="I30139" s="9"/>
      <c r="J30139" s="7" t="s">
        <v>1140</v>
      </c>
      <c r="K30139" s="10" t="s">
        <v>1140</v>
      </c>
      <c r="L30139" s="7">
        <v>2</v>
      </c>
      <c r="M30139" s="11">
        <v>40391</v>
      </c>
      <c r="N30139" s="7" t="s">
        <v>751</v>
      </c>
      <c r="O30139" s="7" t="s">
        <v>184</v>
      </c>
      <c r="P30139" s="10">
        <v>2010</v>
      </c>
      <c r="Q30139" s="12">
        <v>40935</v>
      </c>
      <c r="R30139" s="12">
        <v>41297</v>
      </c>
    </row>
    <row r="30140" spans="1:18" x14ac:dyDescent="0.25">
      <c r="A30140" s="7" t="s">
        <v>103470</v>
      </c>
      <c r="B30140" s="7" t="s">
        <v>103471</v>
      </c>
      <c r="C30140" s="7" t="s">
        <v>103472</v>
      </c>
      <c r="D30140" s="7" t="s">
        <v>275</v>
      </c>
      <c r="E30140" s="8" t="s">
        <v>276</v>
      </c>
      <c r="F30140" s="8">
        <v>50000</v>
      </c>
      <c r="G30140" s="7" t="s">
        <v>35</v>
      </c>
      <c r="H30140" s="7" t="s">
        <v>24</v>
      </c>
      <c r="I30140" s="9" t="s">
        <v>36</v>
      </c>
      <c r="J30140" s="7" t="s">
        <v>2238</v>
      </c>
      <c r="K30140" s="10" t="s">
        <v>54024</v>
      </c>
      <c r="L30140" s="7">
        <v>1</v>
      </c>
      <c r="M30140" s="11">
        <v>40179</v>
      </c>
      <c r="N30140" s="7" t="s">
        <v>96</v>
      </c>
      <c r="O30140" s="7" t="s">
        <v>97</v>
      </c>
      <c r="P30140" s="10">
        <v>2010</v>
      </c>
      <c r="Q30140" s="12">
        <v>40347</v>
      </c>
      <c r="R30140" s="12">
        <v>40347</v>
      </c>
    </row>
    <row r="30141" spans="1:18" x14ac:dyDescent="0.25">
      <c r="A30141" s="7" t="s">
        <v>103473</v>
      </c>
      <c r="B30141" s="7" t="s">
        <v>103474</v>
      </c>
      <c r="C30141" s="7" t="s">
        <v>103475</v>
      </c>
      <c r="D30141" s="7" t="s">
        <v>275</v>
      </c>
      <c r="E30141" s="8" t="s">
        <v>276</v>
      </c>
      <c r="F30141" s="8">
        <v>1836044</v>
      </c>
      <c r="G30141" s="7" t="s">
        <v>35</v>
      </c>
      <c r="H30141" s="7" t="s">
        <v>24</v>
      </c>
      <c r="I30141" s="9" t="s">
        <v>36</v>
      </c>
      <c r="J30141" s="7" t="s">
        <v>181</v>
      </c>
      <c r="K30141" s="10" t="s">
        <v>794</v>
      </c>
      <c r="L30141" s="7">
        <v>1</v>
      </c>
      <c r="Q30141" s="12">
        <v>40007</v>
      </c>
      <c r="R30141" s="12">
        <v>40007</v>
      </c>
    </row>
    <row r="30142" spans="1:18" x14ac:dyDescent="0.25">
      <c r="A30142" s="7" t="s">
        <v>103476</v>
      </c>
      <c r="B30142" s="7" t="s">
        <v>103477</v>
      </c>
      <c r="C30142" s="7" t="s">
        <v>103478</v>
      </c>
      <c r="D30142" s="7" t="s">
        <v>275</v>
      </c>
      <c r="E30142" s="8" t="s">
        <v>276</v>
      </c>
      <c r="F30142" s="8">
        <v>6500000</v>
      </c>
      <c r="G30142" s="7" t="s">
        <v>35</v>
      </c>
      <c r="H30142" s="7" t="s">
        <v>24</v>
      </c>
      <c r="I30142" s="9" t="s">
        <v>25</v>
      </c>
      <c r="J30142" s="7" t="s">
        <v>26</v>
      </c>
      <c r="K30142" s="10" t="s">
        <v>27</v>
      </c>
      <c r="L30142" s="7">
        <v>3</v>
      </c>
      <c r="M30142" s="11">
        <v>38718</v>
      </c>
      <c r="N30142" s="7" t="s">
        <v>400</v>
      </c>
      <c r="O30142" s="7" t="s">
        <v>401</v>
      </c>
      <c r="P30142" s="10">
        <v>2006</v>
      </c>
      <c r="Q30142" s="12">
        <v>41022</v>
      </c>
      <c r="R30142" s="12">
        <v>41528</v>
      </c>
    </row>
    <row r="30143" spans="1:18" x14ac:dyDescent="0.25">
      <c r="A30143" s="7" t="s">
        <v>103479</v>
      </c>
      <c r="B30143" s="7" t="s">
        <v>103480</v>
      </c>
      <c r="C30143" s="7" t="s">
        <v>103481</v>
      </c>
      <c r="D30143" s="7" t="s">
        <v>17340</v>
      </c>
      <c r="E30143" s="8" t="s">
        <v>7755</v>
      </c>
      <c r="F30143" s="8">
        <v>200000</v>
      </c>
      <c r="G30143" s="7" t="s">
        <v>35</v>
      </c>
      <c r="H30143" s="7" t="s">
        <v>24</v>
      </c>
      <c r="I30143" s="9" t="s">
        <v>36</v>
      </c>
      <c r="J30143" s="7" t="s">
        <v>181</v>
      </c>
      <c r="K30143" s="10" t="s">
        <v>182</v>
      </c>
      <c r="L30143" s="7">
        <v>2</v>
      </c>
      <c r="M30143" s="11">
        <v>41275</v>
      </c>
      <c r="N30143" s="7" t="s">
        <v>146</v>
      </c>
      <c r="O30143" s="7" t="s">
        <v>147</v>
      </c>
      <c r="P30143" s="10">
        <v>2013</v>
      </c>
      <c r="Q30143" s="12">
        <v>41786</v>
      </c>
      <c r="R30143" s="12">
        <v>41884</v>
      </c>
    </row>
    <row r="30144" spans="1:18" x14ac:dyDescent="0.25">
      <c r="A30144" s="7" t="s">
        <v>103482</v>
      </c>
      <c r="B30144" s="7" t="s">
        <v>103483</v>
      </c>
      <c r="C30144" s="7" t="s">
        <v>103484</v>
      </c>
      <c r="D30144" s="7" t="s">
        <v>39568</v>
      </c>
      <c r="E30144" s="8" t="s">
        <v>69</v>
      </c>
      <c r="F30144" s="8">
        <v>24000000</v>
      </c>
      <c r="G30144" s="7" t="s">
        <v>35</v>
      </c>
      <c r="H30144" s="7" t="s">
        <v>680</v>
      </c>
      <c r="I30144" s="9"/>
      <c r="J30144" s="7" t="s">
        <v>11106</v>
      </c>
      <c r="K30144" s="10" t="s">
        <v>11106</v>
      </c>
      <c r="L30144" s="7">
        <v>2</v>
      </c>
      <c r="M30144" s="11">
        <v>37987</v>
      </c>
      <c r="N30144" s="7" t="s">
        <v>424</v>
      </c>
      <c r="O30144" s="7" t="s">
        <v>425</v>
      </c>
      <c r="P30144" s="10">
        <v>2004</v>
      </c>
      <c r="Q30144" s="12">
        <v>38833</v>
      </c>
      <c r="R30144" s="12">
        <v>39749</v>
      </c>
    </row>
    <row r="30145" spans="1:18" x14ac:dyDescent="0.25">
      <c r="A30145" s="7" t="s">
        <v>103485</v>
      </c>
      <c r="B30145" s="7" t="s">
        <v>103486</v>
      </c>
      <c r="C30145" s="7" t="s">
        <v>103487</v>
      </c>
      <c r="D30145" s="7" t="s">
        <v>238</v>
      </c>
      <c r="E30145" s="8" t="s">
        <v>239</v>
      </c>
      <c r="F30145" s="8">
        <v>0</v>
      </c>
      <c r="G30145" s="7" t="s">
        <v>35</v>
      </c>
      <c r="H30145" s="7" t="s">
        <v>24</v>
      </c>
      <c r="I30145" s="9" t="s">
        <v>1289</v>
      </c>
      <c r="J30145" s="7" t="s">
        <v>1290</v>
      </c>
      <c r="K30145" s="10" t="s">
        <v>1290</v>
      </c>
      <c r="L30145" s="7">
        <v>1</v>
      </c>
      <c r="M30145" s="11">
        <v>40639</v>
      </c>
      <c r="N30145" s="7" t="s">
        <v>54</v>
      </c>
      <c r="O30145" s="7" t="s">
        <v>55</v>
      </c>
      <c r="P30145" s="10">
        <v>2011</v>
      </c>
      <c r="Q30145" s="12">
        <v>41672</v>
      </c>
      <c r="R30145" s="12">
        <v>41672</v>
      </c>
    </row>
    <row r="30146" spans="1:18" x14ac:dyDescent="0.25">
      <c r="A30146" s="7" t="s">
        <v>103488</v>
      </c>
      <c r="B30146" s="7" t="s">
        <v>103489</v>
      </c>
      <c r="C30146" s="7" t="s">
        <v>103490</v>
      </c>
      <c r="D30146" s="7" t="s">
        <v>1268</v>
      </c>
      <c r="E30146" s="8" t="s">
        <v>1269</v>
      </c>
      <c r="F30146" s="8">
        <v>0</v>
      </c>
      <c r="G30146" s="7" t="s">
        <v>35</v>
      </c>
      <c r="I30146" s="9"/>
      <c r="J30146" s="7"/>
      <c r="L30146" s="7">
        <v>1</v>
      </c>
      <c r="Q30146" s="12">
        <v>39714</v>
      </c>
      <c r="R30146" s="12">
        <v>39714</v>
      </c>
    </row>
    <row r="30147" spans="1:18" x14ac:dyDescent="0.25">
      <c r="A30147" s="7" t="s">
        <v>103491</v>
      </c>
      <c r="B30147" s="7" t="s">
        <v>103492</v>
      </c>
      <c r="C30147" s="7" t="s">
        <v>103493</v>
      </c>
      <c r="D30147" s="7" t="s">
        <v>365</v>
      </c>
      <c r="E30147" s="8" t="s">
        <v>366</v>
      </c>
      <c r="F30147" s="8">
        <v>2071500</v>
      </c>
      <c r="G30147" s="7" t="s">
        <v>80</v>
      </c>
      <c r="H30147" s="7" t="s">
        <v>24</v>
      </c>
      <c r="I30147" s="9" t="s">
        <v>1233</v>
      </c>
      <c r="J30147" s="7" t="s">
        <v>1234</v>
      </c>
      <c r="K30147" s="10" t="s">
        <v>1234</v>
      </c>
      <c r="L30147" s="7">
        <v>3</v>
      </c>
      <c r="M30147" s="11">
        <v>40087</v>
      </c>
      <c r="N30147" s="7" t="s">
        <v>667</v>
      </c>
      <c r="O30147" s="7" t="s">
        <v>668</v>
      </c>
      <c r="P30147" s="10">
        <v>2009</v>
      </c>
      <c r="Q30147" s="12">
        <v>40107</v>
      </c>
      <c r="R30147" s="12">
        <v>40875</v>
      </c>
    </row>
    <row r="30148" spans="1:18" x14ac:dyDescent="0.25">
      <c r="A30148" s="7" t="s">
        <v>103494</v>
      </c>
      <c r="B30148" s="7" t="s">
        <v>103495</v>
      </c>
      <c r="C30148" s="7" t="s">
        <v>103496</v>
      </c>
      <c r="D30148" s="7" t="s">
        <v>68</v>
      </c>
      <c r="E30148" s="8" t="s">
        <v>69</v>
      </c>
      <c r="F30148" s="8">
        <v>14000000</v>
      </c>
      <c r="G30148" s="7" t="s">
        <v>35</v>
      </c>
      <c r="H30148" s="7" t="s">
        <v>24</v>
      </c>
      <c r="I30148" s="9" t="s">
        <v>782</v>
      </c>
      <c r="J30148" s="7" t="s">
        <v>783</v>
      </c>
      <c r="K30148" s="10" t="s">
        <v>2417</v>
      </c>
      <c r="L30148" s="7">
        <v>2</v>
      </c>
      <c r="M30148" s="11">
        <v>36526</v>
      </c>
      <c r="N30148" s="7" t="s">
        <v>234</v>
      </c>
      <c r="O30148" s="7" t="s">
        <v>235</v>
      </c>
      <c r="P30148" s="10">
        <v>2000</v>
      </c>
      <c r="Q30148" s="12">
        <v>38662</v>
      </c>
      <c r="R30148" s="12">
        <v>39211</v>
      </c>
    </row>
    <row r="30149" spans="1:18" x14ac:dyDescent="0.25">
      <c r="A30149" s="7" t="s">
        <v>103497</v>
      </c>
      <c r="B30149" s="7" t="s">
        <v>103498</v>
      </c>
      <c r="D30149" s="7" t="s">
        <v>365</v>
      </c>
      <c r="E30149" s="8" t="s">
        <v>366</v>
      </c>
      <c r="F30149" s="8">
        <v>0</v>
      </c>
      <c r="G30149" s="7" t="s">
        <v>35</v>
      </c>
      <c r="H30149" s="7" t="s">
        <v>24</v>
      </c>
      <c r="I30149" s="9" t="s">
        <v>60</v>
      </c>
      <c r="J30149" s="7" t="s">
        <v>317</v>
      </c>
      <c r="K30149" s="10" t="s">
        <v>299</v>
      </c>
      <c r="L30149" s="7">
        <v>1</v>
      </c>
      <c r="Q30149" s="12">
        <v>40774</v>
      </c>
      <c r="R30149" s="12">
        <v>40774</v>
      </c>
    </row>
    <row r="30150" spans="1:18" x14ac:dyDescent="0.25">
      <c r="A30150" s="7" t="s">
        <v>103499</v>
      </c>
      <c r="B30150" s="7" t="s">
        <v>103500</v>
      </c>
      <c r="C30150" s="7" t="s">
        <v>103501</v>
      </c>
      <c r="D30150" s="7" t="s">
        <v>238</v>
      </c>
      <c r="E30150" s="8" t="s">
        <v>239</v>
      </c>
      <c r="F30150" s="8">
        <v>271043</v>
      </c>
      <c r="G30150" s="7" t="s">
        <v>35</v>
      </c>
      <c r="H30150" s="7" t="s">
        <v>24</v>
      </c>
      <c r="I30150" s="9" t="s">
        <v>36</v>
      </c>
      <c r="J30150" s="7" t="s">
        <v>181</v>
      </c>
      <c r="K30150" s="10" t="s">
        <v>182</v>
      </c>
      <c r="L30150" s="7">
        <v>1</v>
      </c>
      <c r="M30150" s="11">
        <v>41499</v>
      </c>
      <c r="N30150" s="7" t="s">
        <v>1385</v>
      </c>
      <c r="O30150" s="7" t="s">
        <v>258</v>
      </c>
      <c r="P30150" s="10">
        <v>2013</v>
      </c>
      <c r="Q30150" s="12">
        <v>41530</v>
      </c>
      <c r="R30150" s="12">
        <v>41530</v>
      </c>
    </row>
    <row r="30151" spans="1:18" x14ac:dyDescent="0.25">
      <c r="A30151" s="7" t="s">
        <v>103502</v>
      </c>
      <c r="B30151" s="7" t="s">
        <v>103503</v>
      </c>
      <c r="C30151" s="7" t="s">
        <v>103504</v>
      </c>
      <c r="D30151" s="7" t="s">
        <v>103505</v>
      </c>
      <c r="E30151" s="8" t="s">
        <v>195</v>
      </c>
      <c r="F30151" s="8">
        <v>23250000</v>
      </c>
      <c r="G30151" s="7" t="s">
        <v>35</v>
      </c>
      <c r="H30151" s="7" t="s">
        <v>24</v>
      </c>
      <c r="I30151" s="9" t="s">
        <v>25</v>
      </c>
      <c r="J30151" s="7" t="s">
        <v>26</v>
      </c>
      <c r="K30151" s="10" t="s">
        <v>27</v>
      </c>
      <c r="L30151" s="7">
        <v>4</v>
      </c>
      <c r="M30151" s="11">
        <v>38353</v>
      </c>
      <c r="N30151" s="7" t="s">
        <v>435</v>
      </c>
      <c r="O30151" s="7" t="s">
        <v>436</v>
      </c>
      <c r="P30151" s="10">
        <v>2005</v>
      </c>
      <c r="Q30151" s="12">
        <v>38353</v>
      </c>
      <c r="R30151" s="12">
        <v>41936</v>
      </c>
    </row>
    <row r="30152" spans="1:18" x14ac:dyDescent="0.25">
      <c r="A30152" s="7" t="s">
        <v>103506</v>
      </c>
      <c r="B30152" s="7" t="s">
        <v>103507</v>
      </c>
      <c r="C30152" s="7" t="s">
        <v>103508</v>
      </c>
      <c r="D30152" s="7" t="s">
        <v>719</v>
      </c>
      <c r="E30152" s="8" t="s">
        <v>720</v>
      </c>
      <c r="F30152" s="8">
        <v>90000</v>
      </c>
      <c r="G30152" s="7" t="s">
        <v>35</v>
      </c>
      <c r="H30152" s="7" t="s">
        <v>24</v>
      </c>
      <c r="I30152" s="9" t="s">
        <v>782</v>
      </c>
      <c r="J30152" s="7" t="s">
        <v>783</v>
      </c>
      <c r="K30152" s="10" t="s">
        <v>9333</v>
      </c>
      <c r="L30152" s="7">
        <v>1</v>
      </c>
      <c r="M30152" s="11">
        <v>39814</v>
      </c>
      <c r="N30152" s="7" t="s">
        <v>171</v>
      </c>
      <c r="O30152" s="7" t="s">
        <v>172</v>
      </c>
      <c r="P30152" s="10">
        <v>2009</v>
      </c>
      <c r="Q30152" s="12">
        <v>40178</v>
      </c>
      <c r="R30152" s="12">
        <v>40178</v>
      </c>
    </row>
    <row r="30153" spans="1:18" x14ac:dyDescent="0.25">
      <c r="A30153" s="7" t="s">
        <v>103509</v>
      </c>
      <c r="B30153" s="7" t="s">
        <v>103510</v>
      </c>
      <c r="C30153" s="7" t="s">
        <v>103511</v>
      </c>
      <c r="D30153" s="7" t="s">
        <v>68</v>
      </c>
      <c r="E30153" s="8" t="s">
        <v>69</v>
      </c>
      <c r="F30153" s="8">
        <v>454575</v>
      </c>
      <c r="G30153" s="7" t="s">
        <v>35</v>
      </c>
      <c r="H30153" s="7" t="s">
        <v>52</v>
      </c>
      <c r="I30153" s="9"/>
      <c r="J30153" s="7" t="s">
        <v>53</v>
      </c>
      <c r="K30153" s="10" t="s">
        <v>53</v>
      </c>
      <c r="L30153" s="7">
        <v>1</v>
      </c>
      <c r="M30153" s="11">
        <v>40909</v>
      </c>
      <c r="N30153" s="7" t="s">
        <v>111</v>
      </c>
      <c r="O30153" s="7" t="s">
        <v>112</v>
      </c>
      <c r="P30153" s="10">
        <v>2012</v>
      </c>
      <c r="Q30153" s="12">
        <v>41442</v>
      </c>
      <c r="R30153" s="12">
        <v>41442</v>
      </c>
    </row>
    <row r="30154" spans="1:18" x14ac:dyDescent="0.25">
      <c r="A30154" s="7" t="s">
        <v>103512</v>
      </c>
      <c r="B30154" s="7" t="s">
        <v>103513</v>
      </c>
      <c r="C30154" s="7" t="s">
        <v>103514</v>
      </c>
      <c r="D30154" s="7" t="s">
        <v>103515</v>
      </c>
      <c r="E30154" s="8" t="s">
        <v>31005</v>
      </c>
      <c r="F30154" s="8">
        <v>3175000</v>
      </c>
      <c r="G30154" s="7" t="s">
        <v>80</v>
      </c>
      <c r="H30154" s="7" t="s">
        <v>24</v>
      </c>
      <c r="I30154" s="9" t="s">
        <v>25</v>
      </c>
      <c r="J30154" s="7" t="s">
        <v>26</v>
      </c>
      <c r="K30154" s="10" t="s">
        <v>27</v>
      </c>
      <c r="L30154" s="7">
        <v>2</v>
      </c>
      <c r="M30154" s="11">
        <v>40695</v>
      </c>
      <c r="N30154" s="7" t="s">
        <v>702</v>
      </c>
      <c r="O30154" s="7" t="s">
        <v>55</v>
      </c>
      <c r="P30154" s="10">
        <v>2011</v>
      </c>
      <c r="Q30154" s="12">
        <v>40179</v>
      </c>
      <c r="R30154" s="12">
        <v>41395</v>
      </c>
    </row>
    <row r="30155" spans="1:18" x14ac:dyDescent="0.25">
      <c r="A30155" s="7" t="s">
        <v>103516</v>
      </c>
      <c r="B30155" s="7" t="s">
        <v>103517</v>
      </c>
      <c r="C30155" s="7" t="s">
        <v>103518</v>
      </c>
      <c r="D30155" s="7" t="s">
        <v>210</v>
      </c>
      <c r="E30155" s="8" t="s">
        <v>211</v>
      </c>
      <c r="F30155" s="8">
        <v>62500</v>
      </c>
      <c r="G30155" s="7" t="s">
        <v>35</v>
      </c>
      <c r="H30155" s="7" t="s">
        <v>24</v>
      </c>
      <c r="I30155" s="9" t="s">
        <v>782</v>
      </c>
      <c r="J30155" s="7" t="s">
        <v>783</v>
      </c>
      <c r="K30155" s="10" t="s">
        <v>784</v>
      </c>
      <c r="L30155" s="7">
        <v>1</v>
      </c>
      <c r="M30155" s="11">
        <v>39448</v>
      </c>
      <c r="N30155" s="7" t="s">
        <v>164</v>
      </c>
      <c r="O30155" s="7" t="s">
        <v>165</v>
      </c>
      <c r="P30155" s="10">
        <v>2008</v>
      </c>
      <c r="Q30155" s="12">
        <v>41097</v>
      </c>
      <c r="R30155" s="12">
        <v>41097</v>
      </c>
    </row>
    <row r="30156" spans="1:18" x14ac:dyDescent="0.25">
      <c r="A30156" s="7" t="s">
        <v>103519</v>
      </c>
      <c r="B30156" s="7" t="s">
        <v>103520</v>
      </c>
      <c r="C30156" s="7" t="s">
        <v>103521</v>
      </c>
      <c r="D30156" s="7" t="s">
        <v>103522</v>
      </c>
      <c r="E30156" s="8" t="s">
        <v>107</v>
      </c>
      <c r="F30156" s="8">
        <v>0</v>
      </c>
      <c r="G30156" s="7" t="s">
        <v>35</v>
      </c>
      <c r="H30156" s="7" t="s">
        <v>1097</v>
      </c>
      <c r="I30156" s="9"/>
      <c r="J30156" s="7" t="s">
        <v>1578</v>
      </c>
      <c r="K30156" s="10" t="s">
        <v>1579</v>
      </c>
      <c r="L30156" s="7">
        <v>5</v>
      </c>
      <c r="M30156" s="11">
        <v>40848</v>
      </c>
      <c r="N30156" s="7" t="s">
        <v>2287</v>
      </c>
      <c r="O30156" s="7" t="s">
        <v>74</v>
      </c>
      <c r="P30156" s="10">
        <v>2011</v>
      </c>
      <c r="Q30156" s="12">
        <v>40787</v>
      </c>
      <c r="R30156" s="12">
        <v>41690</v>
      </c>
    </row>
    <row r="30157" spans="1:18" x14ac:dyDescent="0.25">
      <c r="A30157" s="7" t="s">
        <v>103523</v>
      </c>
      <c r="B30157" s="7" t="s">
        <v>103524</v>
      </c>
      <c r="C30157" s="7" t="s">
        <v>103525</v>
      </c>
      <c r="D30157" s="7" t="s">
        <v>103526</v>
      </c>
      <c r="E30157" s="8" t="s">
        <v>1088</v>
      </c>
      <c r="F30157" s="8">
        <v>1715000</v>
      </c>
      <c r="G30157" s="7" t="s">
        <v>35</v>
      </c>
      <c r="H30157" s="7" t="s">
        <v>24</v>
      </c>
      <c r="I30157" s="9" t="s">
        <v>36</v>
      </c>
      <c r="J30157" s="7" t="s">
        <v>181</v>
      </c>
      <c r="K30157" s="10" t="s">
        <v>182</v>
      </c>
      <c r="L30157" s="7">
        <v>4</v>
      </c>
      <c r="M30157" s="11">
        <v>41156</v>
      </c>
      <c r="N30157" s="7" t="s">
        <v>2143</v>
      </c>
      <c r="O30157" s="7" t="s">
        <v>570</v>
      </c>
      <c r="P30157" s="10">
        <v>2012</v>
      </c>
      <c r="Q30157" s="12">
        <v>41554</v>
      </c>
      <c r="R30157" s="12">
        <v>41775</v>
      </c>
    </row>
    <row r="30158" spans="1:18" x14ac:dyDescent="0.25">
      <c r="A30158" s="7" t="s">
        <v>103527</v>
      </c>
      <c r="B30158" s="7" t="s">
        <v>103528</v>
      </c>
      <c r="C30158" s="7" t="s">
        <v>103529</v>
      </c>
      <c r="D30158" s="7" t="s">
        <v>13270</v>
      </c>
      <c r="E30158" s="8" t="s">
        <v>8196</v>
      </c>
      <c r="F30158" s="8">
        <v>1000</v>
      </c>
      <c r="G30158" s="7" t="s">
        <v>35</v>
      </c>
      <c r="H30158" s="7" t="s">
        <v>24</v>
      </c>
      <c r="I30158" s="9" t="s">
        <v>60</v>
      </c>
      <c r="J30158" s="7" t="s">
        <v>563</v>
      </c>
      <c r="K30158" s="10" t="s">
        <v>563</v>
      </c>
      <c r="L30158" s="7">
        <v>1</v>
      </c>
      <c r="M30158" s="11">
        <v>41569</v>
      </c>
      <c r="N30158" s="7" t="s">
        <v>1602</v>
      </c>
      <c r="O30158" s="7" t="s">
        <v>140</v>
      </c>
      <c r="P30158" s="10">
        <v>2013</v>
      </c>
      <c r="Q30158" s="12">
        <v>41569</v>
      </c>
      <c r="R30158" s="12">
        <v>41569</v>
      </c>
    </row>
    <row r="30159" spans="1:18" x14ac:dyDescent="0.25">
      <c r="A30159" s="7" t="s">
        <v>103530</v>
      </c>
      <c r="B30159" s="7" t="s">
        <v>103531</v>
      </c>
      <c r="C30159" s="7" t="s">
        <v>103532</v>
      </c>
      <c r="D30159" s="7" t="s">
        <v>309</v>
      </c>
      <c r="E30159" s="8" t="s">
        <v>310</v>
      </c>
      <c r="F30159" s="8">
        <v>3150000</v>
      </c>
      <c r="G30159" s="7" t="s">
        <v>35</v>
      </c>
      <c r="H30159" s="7" t="s">
        <v>24</v>
      </c>
      <c r="I30159" s="9" t="s">
        <v>36</v>
      </c>
      <c r="J30159" s="7" t="s">
        <v>942</v>
      </c>
      <c r="K30159" s="10" t="s">
        <v>943</v>
      </c>
      <c r="L30159" s="7">
        <v>1</v>
      </c>
      <c r="M30159" s="11">
        <v>38353</v>
      </c>
      <c r="N30159" s="7" t="s">
        <v>435</v>
      </c>
      <c r="O30159" s="7" t="s">
        <v>436</v>
      </c>
      <c r="P30159" s="10">
        <v>2005</v>
      </c>
      <c r="Q30159" s="12">
        <v>40225</v>
      </c>
      <c r="R30159" s="12">
        <v>40225</v>
      </c>
    </row>
    <row r="30160" spans="1:18" x14ac:dyDescent="0.25">
      <c r="A30160" s="7" t="s">
        <v>103533</v>
      </c>
      <c r="B30160" s="7" t="s">
        <v>103534</v>
      </c>
      <c r="C30160" s="7" t="s">
        <v>103535</v>
      </c>
      <c r="D30160" s="7" t="s">
        <v>103536</v>
      </c>
      <c r="E30160" s="8" t="s">
        <v>107</v>
      </c>
      <c r="F30160" s="8">
        <v>28500000</v>
      </c>
      <c r="G30160" s="7" t="s">
        <v>35</v>
      </c>
      <c r="H30160" s="7" t="s">
        <v>24</v>
      </c>
      <c r="I30160" s="9" t="s">
        <v>25</v>
      </c>
      <c r="J30160" s="7" t="s">
        <v>26</v>
      </c>
      <c r="K30160" s="10" t="s">
        <v>27</v>
      </c>
      <c r="L30160" s="7">
        <v>4</v>
      </c>
      <c r="M30160" s="11">
        <v>38777</v>
      </c>
      <c r="N30160" s="7" t="s">
        <v>6235</v>
      </c>
      <c r="O30160" s="7" t="s">
        <v>401</v>
      </c>
      <c r="P30160" s="10">
        <v>2006</v>
      </c>
      <c r="Q30160" s="12">
        <v>39326</v>
      </c>
      <c r="R30160" s="12">
        <v>40416</v>
      </c>
    </row>
    <row r="30161" spans="1:18" x14ac:dyDescent="0.25">
      <c r="A30161" s="7" t="s">
        <v>103537</v>
      </c>
      <c r="B30161" s="7" t="s">
        <v>103538</v>
      </c>
      <c r="C30161" s="7" t="s">
        <v>103539</v>
      </c>
      <c r="D30161" s="7" t="s">
        <v>103540</v>
      </c>
      <c r="E30161" s="8" t="s">
        <v>16631</v>
      </c>
      <c r="F30161" s="8">
        <v>150000</v>
      </c>
      <c r="G30161" s="7" t="s">
        <v>35</v>
      </c>
      <c r="H30161" s="7" t="s">
        <v>24</v>
      </c>
      <c r="I30161" s="9" t="s">
        <v>36</v>
      </c>
      <c r="J30161" s="7" t="s">
        <v>181</v>
      </c>
      <c r="K30161" s="10" t="s">
        <v>182</v>
      </c>
      <c r="L30161" s="7">
        <v>1</v>
      </c>
      <c r="M30161" s="11">
        <v>40179</v>
      </c>
      <c r="N30161" s="7" t="s">
        <v>96</v>
      </c>
      <c r="O30161" s="7" t="s">
        <v>97</v>
      </c>
      <c r="P30161" s="10">
        <v>2010</v>
      </c>
      <c r="Q30161" s="12">
        <v>40483</v>
      </c>
      <c r="R30161" s="12">
        <v>40483</v>
      </c>
    </row>
    <row r="30162" spans="1:18" x14ac:dyDescent="0.25">
      <c r="A30162" s="7" t="s">
        <v>103541</v>
      </c>
      <c r="B30162" s="7" t="s">
        <v>103542</v>
      </c>
      <c r="C30162" s="7" t="s">
        <v>103543</v>
      </c>
      <c r="D30162" s="7" t="s">
        <v>78</v>
      </c>
      <c r="E30162" s="8" t="s">
        <v>79</v>
      </c>
      <c r="F30162" s="8">
        <v>1950000</v>
      </c>
      <c r="G30162" s="7" t="s">
        <v>35</v>
      </c>
      <c r="H30162" s="7" t="s">
        <v>24</v>
      </c>
      <c r="I30162" s="9" t="s">
        <v>764</v>
      </c>
      <c r="J30162" s="7" t="s">
        <v>765</v>
      </c>
      <c r="K30162" s="10" t="s">
        <v>765</v>
      </c>
      <c r="L30162" s="7">
        <v>3</v>
      </c>
      <c r="M30162" s="11">
        <v>39814</v>
      </c>
      <c r="N30162" s="7" t="s">
        <v>171</v>
      </c>
      <c r="O30162" s="7" t="s">
        <v>172</v>
      </c>
      <c r="P30162" s="10">
        <v>2009</v>
      </c>
      <c r="Q30162" s="12">
        <v>41574</v>
      </c>
      <c r="R30162" s="12">
        <v>41758</v>
      </c>
    </row>
    <row r="30163" spans="1:18" x14ac:dyDescent="0.25">
      <c r="A30163" s="7" t="s">
        <v>103544</v>
      </c>
      <c r="B30163" s="7" t="s">
        <v>103545</v>
      </c>
      <c r="C30163" s="7" t="s">
        <v>103546</v>
      </c>
      <c r="D30163" s="7" t="s">
        <v>78</v>
      </c>
      <c r="E30163" s="8" t="s">
        <v>79</v>
      </c>
      <c r="F30163" s="8">
        <v>25000</v>
      </c>
      <c r="G30163" s="7" t="s">
        <v>35</v>
      </c>
      <c r="H30163" s="7" t="s">
        <v>81</v>
      </c>
      <c r="I30163" s="9"/>
      <c r="J30163" s="7" t="s">
        <v>82</v>
      </c>
      <c r="K30163" s="10" t="s">
        <v>82</v>
      </c>
      <c r="L30163" s="7">
        <v>1</v>
      </c>
      <c r="M30163" s="11">
        <v>40544</v>
      </c>
      <c r="N30163" s="7" t="s">
        <v>537</v>
      </c>
      <c r="O30163" s="7" t="s">
        <v>505</v>
      </c>
      <c r="P30163" s="10">
        <v>2011</v>
      </c>
      <c r="Q30163" s="12">
        <v>41122</v>
      </c>
      <c r="R30163" s="12">
        <v>41122</v>
      </c>
    </row>
    <row r="30164" spans="1:18" x14ac:dyDescent="0.25">
      <c r="A30164" s="7" t="s">
        <v>103547</v>
      </c>
      <c r="B30164" s="7" t="s">
        <v>103548</v>
      </c>
      <c r="C30164" s="7" t="s">
        <v>103549</v>
      </c>
      <c r="D30164" s="7" t="s">
        <v>103550</v>
      </c>
      <c r="E30164" s="8" t="s">
        <v>2899</v>
      </c>
      <c r="F30164" s="8">
        <v>0</v>
      </c>
      <c r="G30164" s="7" t="s">
        <v>35</v>
      </c>
      <c r="H30164" s="7" t="s">
        <v>454</v>
      </c>
      <c r="I30164" s="9"/>
      <c r="J30164" s="7" t="s">
        <v>455</v>
      </c>
      <c r="K30164" s="10" t="s">
        <v>455</v>
      </c>
      <c r="L30164" s="7">
        <v>1</v>
      </c>
      <c r="M30164" s="11">
        <v>36161</v>
      </c>
      <c r="N30164" s="7" t="s">
        <v>1066</v>
      </c>
      <c r="O30164" s="7" t="s">
        <v>1067</v>
      </c>
      <c r="P30164" s="10">
        <v>1999</v>
      </c>
      <c r="Q30164" s="12">
        <v>40544</v>
      </c>
      <c r="R30164" s="12">
        <v>40544</v>
      </c>
    </row>
    <row r="30165" spans="1:18" x14ac:dyDescent="0.25">
      <c r="A30165" s="7" t="s">
        <v>103551</v>
      </c>
      <c r="B30165" s="7" t="s">
        <v>103552</v>
      </c>
      <c r="C30165" s="7" t="s">
        <v>103553</v>
      </c>
      <c r="D30165" s="7" t="s">
        <v>96562</v>
      </c>
      <c r="E30165" s="8" t="s">
        <v>145</v>
      </c>
      <c r="F30165" s="8">
        <v>29470000</v>
      </c>
      <c r="G30165" s="7" t="s">
        <v>35</v>
      </c>
      <c r="H30165" s="7" t="s">
        <v>24</v>
      </c>
      <c r="I30165" s="9" t="s">
        <v>36</v>
      </c>
      <c r="J30165" s="7" t="s">
        <v>181</v>
      </c>
      <c r="K30165" s="10" t="s">
        <v>182</v>
      </c>
      <c r="L30165" s="7">
        <v>5</v>
      </c>
      <c r="M30165" s="11">
        <v>40544</v>
      </c>
      <c r="N30165" s="7" t="s">
        <v>537</v>
      </c>
      <c r="O30165" s="7" t="s">
        <v>505</v>
      </c>
      <c r="P30165" s="10">
        <v>2011</v>
      </c>
      <c r="Q30165" s="12">
        <v>40664</v>
      </c>
      <c r="R30165" s="12">
        <v>41900</v>
      </c>
    </row>
    <row r="30166" spans="1:18" x14ac:dyDescent="0.25">
      <c r="A30166" s="7" t="s">
        <v>103554</v>
      </c>
      <c r="B30166" s="7" t="s">
        <v>8534</v>
      </c>
      <c r="C30166" s="7" t="s">
        <v>103555</v>
      </c>
      <c r="F30166" s="8">
        <v>5500000</v>
      </c>
      <c r="G30166" s="7" t="s">
        <v>35</v>
      </c>
      <c r="H30166" s="7" t="s">
        <v>24</v>
      </c>
      <c r="I30166" s="9" t="s">
        <v>8006</v>
      </c>
      <c r="J30166" s="7" t="s">
        <v>8534</v>
      </c>
      <c r="K30166" s="10" t="s">
        <v>8534</v>
      </c>
      <c r="L30166" s="7">
        <v>1</v>
      </c>
      <c r="M30166" s="11" t="s">
        <v>103556</v>
      </c>
      <c r="Q30166" s="12">
        <v>41491</v>
      </c>
      <c r="R30166" s="12">
        <v>41491</v>
      </c>
    </row>
    <row r="30167" spans="1:18" x14ac:dyDescent="0.25">
      <c r="A30167" s="7" t="s">
        <v>103557</v>
      </c>
      <c r="B30167" s="7" t="s">
        <v>103558</v>
      </c>
      <c r="C30167" s="7" t="s">
        <v>103559</v>
      </c>
      <c r="D30167" s="7" t="s">
        <v>103560</v>
      </c>
      <c r="E30167" s="8" t="s">
        <v>720</v>
      </c>
      <c r="F30167" s="8">
        <v>1032352</v>
      </c>
      <c r="G30167" s="7" t="s">
        <v>35</v>
      </c>
      <c r="I30167" s="9"/>
      <c r="J30167" s="7"/>
      <c r="L30167" s="7">
        <v>1</v>
      </c>
      <c r="M30167" s="11">
        <v>41456</v>
      </c>
      <c r="N30167" s="7" t="s">
        <v>257</v>
      </c>
      <c r="O30167" s="7" t="s">
        <v>258</v>
      </c>
      <c r="P30167" s="10">
        <v>2013</v>
      </c>
      <c r="Q30167" s="12">
        <v>41537</v>
      </c>
      <c r="R30167" s="12">
        <v>41537</v>
      </c>
    </row>
    <row r="30168" spans="1:18" x14ac:dyDescent="0.25">
      <c r="A30168" s="7" t="s">
        <v>103561</v>
      </c>
      <c r="B30168" s="7" t="s">
        <v>103562</v>
      </c>
      <c r="C30168" s="7" t="s">
        <v>103563</v>
      </c>
      <c r="D30168" s="7" t="s">
        <v>86</v>
      </c>
      <c r="E30168" s="8" t="s">
        <v>87</v>
      </c>
      <c r="F30168" s="8">
        <v>1000000</v>
      </c>
      <c r="G30168" s="7" t="s">
        <v>35</v>
      </c>
      <c r="H30168" s="7" t="s">
        <v>24</v>
      </c>
      <c r="I30168" s="9" t="s">
        <v>36</v>
      </c>
      <c r="J30168" s="7" t="s">
        <v>37</v>
      </c>
      <c r="K30168" s="10" t="s">
        <v>387</v>
      </c>
      <c r="L30168" s="7">
        <v>2</v>
      </c>
      <c r="Q30168" s="12">
        <v>41113</v>
      </c>
      <c r="R30168" s="12">
        <v>41730</v>
      </c>
    </row>
    <row r="30169" spans="1:18" x14ac:dyDescent="0.25">
      <c r="A30169" s="7" t="s">
        <v>103564</v>
      </c>
      <c r="B30169" s="7" t="s">
        <v>103565</v>
      </c>
      <c r="C30169" s="7" t="s">
        <v>103566</v>
      </c>
      <c r="D30169" s="7" t="s">
        <v>103567</v>
      </c>
      <c r="E30169" s="8" t="s">
        <v>3494</v>
      </c>
      <c r="F30169" s="8">
        <v>256960</v>
      </c>
      <c r="G30169" s="7" t="s">
        <v>35</v>
      </c>
      <c r="H30169" s="7" t="s">
        <v>24</v>
      </c>
      <c r="I30169" s="9" t="s">
        <v>188</v>
      </c>
      <c r="J30169" s="7" t="s">
        <v>189</v>
      </c>
      <c r="K30169" s="10" t="s">
        <v>189</v>
      </c>
      <c r="L30169" s="7">
        <v>2</v>
      </c>
      <c r="M30169" s="11">
        <v>41275</v>
      </c>
      <c r="N30169" s="7" t="s">
        <v>146</v>
      </c>
      <c r="O30169" s="7" t="s">
        <v>147</v>
      </c>
      <c r="P30169" s="10">
        <v>2013</v>
      </c>
      <c r="Q30169" s="12">
        <v>41386</v>
      </c>
      <c r="R30169" s="12">
        <v>41691</v>
      </c>
    </row>
    <row r="30170" spans="1:18" x14ac:dyDescent="0.25">
      <c r="A30170" s="7" t="s">
        <v>103568</v>
      </c>
      <c r="B30170" s="7" t="s">
        <v>103569</v>
      </c>
      <c r="C30170" s="7" t="s">
        <v>103570</v>
      </c>
      <c r="D30170" s="7" t="s">
        <v>625</v>
      </c>
      <c r="E30170" s="8" t="s">
        <v>323</v>
      </c>
      <c r="F30170" s="8">
        <v>185000</v>
      </c>
      <c r="G30170" s="7" t="s">
        <v>80</v>
      </c>
      <c r="H30170" s="7" t="s">
        <v>24</v>
      </c>
      <c r="I30170" s="9" t="s">
        <v>36</v>
      </c>
      <c r="J30170" s="7" t="s">
        <v>181</v>
      </c>
      <c r="K30170" s="10" t="s">
        <v>5143</v>
      </c>
      <c r="L30170" s="7">
        <v>2</v>
      </c>
      <c r="M30170" s="11">
        <v>40544</v>
      </c>
      <c r="N30170" s="7" t="s">
        <v>537</v>
      </c>
      <c r="O30170" s="7" t="s">
        <v>505</v>
      </c>
      <c r="P30170" s="10">
        <v>2011</v>
      </c>
      <c r="Q30170" s="12">
        <v>40983</v>
      </c>
      <c r="R30170" s="12">
        <v>41364</v>
      </c>
    </row>
    <row r="30171" spans="1:18" x14ac:dyDescent="0.25">
      <c r="A30171" s="7" t="s">
        <v>103571</v>
      </c>
      <c r="B30171" s="7" t="s">
        <v>103572</v>
      </c>
      <c r="C30171" s="7" t="s">
        <v>103573</v>
      </c>
      <c r="D30171" s="7" t="s">
        <v>103574</v>
      </c>
      <c r="E30171" s="8" t="s">
        <v>297</v>
      </c>
      <c r="F30171" s="8">
        <v>0</v>
      </c>
      <c r="G30171" s="7" t="s">
        <v>35</v>
      </c>
      <c r="H30171" s="7" t="s">
        <v>24</v>
      </c>
      <c r="I30171" s="9" t="s">
        <v>782</v>
      </c>
      <c r="J30171" s="7" t="s">
        <v>783</v>
      </c>
      <c r="K30171" s="10" t="s">
        <v>783</v>
      </c>
      <c r="L30171" s="7">
        <v>1</v>
      </c>
      <c r="M30171" s="11">
        <v>40544</v>
      </c>
      <c r="N30171" s="7" t="s">
        <v>537</v>
      </c>
      <c r="O30171" s="7" t="s">
        <v>505</v>
      </c>
      <c r="P30171" s="10">
        <v>2011</v>
      </c>
      <c r="Q30171" s="12">
        <v>41671</v>
      </c>
      <c r="R30171" s="12">
        <v>41671</v>
      </c>
    </row>
    <row r="30172" spans="1:18" x14ac:dyDescent="0.25">
      <c r="A30172" s="7" t="s">
        <v>103575</v>
      </c>
      <c r="B30172" s="7" t="s">
        <v>103576</v>
      </c>
      <c r="C30172" s="7" t="s">
        <v>103577</v>
      </c>
      <c r="D30172" s="7" t="s">
        <v>106</v>
      </c>
      <c r="E30172" s="8" t="s">
        <v>107</v>
      </c>
      <c r="F30172" s="8">
        <v>40000</v>
      </c>
      <c r="G30172" s="7" t="s">
        <v>35</v>
      </c>
      <c r="I30172" s="9"/>
      <c r="J30172" s="7"/>
      <c r="L30172" s="7">
        <v>2</v>
      </c>
      <c r="M30172" s="11">
        <v>40664</v>
      </c>
      <c r="N30172" s="7" t="s">
        <v>394</v>
      </c>
      <c r="O30172" s="7" t="s">
        <v>55</v>
      </c>
      <c r="P30172" s="10">
        <v>2011</v>
      </c>
      <c r="Q30172" s="12">
        <v>41142</v>
      </c>
      <c r="R30172" s="12">
        <v>41428</v>
      </c>
    </row>
    <row r="30173" spans="1:18" x14ac:dyDescent="0.25">
      <c r="A30173" s="7" t="s">
        <v>103578</v>
      </c>
      <c r="B30173" s="7" t="s">
        <v>103579</v>
      </c>
      <c r="C30173" s="7" t="s">
        <v>103580</v>
      </c>
      <c r="D30173" s="7" t="s">
        <v>296</v>
      </c>
      <c r="E30173" s="8" t="s">
        <v>297</v>
      </c>
      <c r="F30173" s="8">
        <v>2510000</v>
      </c>
      <c r="H30173" s="7" t="s">
        <v>24</v>
      </c>
      <c r="I30173" s="9" t="s">
        <v>2591</v>
      </c>
      <c r="J30173" s="7" t="s">
        <v>2592</v>
      </c>
      <c r="K30173" s="10" t="s">
        <v>2836</v>
      </c>
      <c r="L30173" s="7">
        <v>3</v>
      </c>
      <c r="M30173" s="11">
        <v>37987</v>
      </c>
      <c r="N30173" s="7" t="s">
        <v>424</v>
      </c>
      <c r="O30173" s="7" t="s">
        <v>425</v>
      </c>
      <c r="P30173" s="10">
        <v>2004</v>
      </c>
      <c r="Q30173" s="12">
        <v>40833</v>
      </c>
      <c r="R30173" s="12">
        <v>41460</v>
      </c>
    </row>
    <row r="30174" spans="1:18" x14ac:dyDescent="0.25">
      <c r="A30174" s="7" t="s">
        <v>103581</v>
      </c>
      <c r="B30174" s="7" t="s">
        <v>103582</v>
      </c>
      <c r="C30174" s="7" t="s">
        <v>103583</v>
      </c>
      <c r="F30174" s="8">
        <v>6061005</v>
      </c>
      <c r="G30174" s="7" t="s">
        <v>35</v>
      </c>
      <c r="H30174" s="7" t="s">
        <v>52</v>
      </c>
      <c r="I30174" s="9"/>
      <c r="J30174" s="7" t="s">
        <v>2784</v>
      </c>
      <c r="K30174" s="10" t="s">
        <v>103584</v>
      </c>
      <c r="L30174" s="7">
        <v>1</v>
      </c>
      <c r="M30174" s="11">
        <v>31778</v>
      </c>
      <c r="N30174" s="7" t="s">
        <v>2061</v>
      </c>
      <c r="O30174" s="7" t="s">
        <v>2062</v>
      </c>
      <c r="P30174" s="10">
        <v>1987</v>
      </c>
      <c r="Q30174" s="12">
        <v>41418</v>
      </c>
      <c r="R30174" s="12">
        <v>41418</v>
      </c>
    </row>
    <row r="30175" spans="1:18" x14ac:dyDescent="0.25">
      <c r="A30175" s="7" t="s">
        <v>103585</v>
      </c>
      <c r="B30175" s="7" t="s">
        <v>103586</v>
      </c>
      <c r="C30175" s="7" t="s">
        <v>103587</v>
      </c>
      <c r="D30175" s="7" t="s">
        <v>6760</v>
      </c>
      <c r="E30175" s="8" t="s">
        <v>6761</v>
      </c>
      <c r="F30175" s="8">
        <v>0</v>
      </c>
      <c r="G30175" s="7" t="s">
        <v>35</v>
      </c>
      <c r="H30175" s="7" t="s">
        <v>24</v>
      </c>
      <c r="I30175" s="9" t="s">
        <v>161</v>
      </c>
      <c r="J30175" s="7" t="s">
        <v>162</v>
      </c>
      <c r="K30175" s="10" t="s">
        <v>5265</v>
      </c>
      <c r="L30175" s="7">
        <v>1</v>
      </c>
      <c r="M30175" s="11">
        <v>33239</v>
      </c>
      <c r="N30175" s="7" t="s">
        <v>448</v>
      </c>
      <c r="O30175" s="7" t="s">
        <v>449</v>
      </c>
      <c r="P30175" s="10">
        <v>1991</v>
      </c>
      <c r="Q30175" s="12">
        <v>40878</v>
      </c>
      <c r="R30175" s="12">
        <v>40878</v>
      </c>
    </row>
    <row r="30176" spans="1:18" x14ac:dyDescent="0.25">
      <c r="A30176" s="7" t="s">
        <v>103588</v>
      </c>
      <c r="B30176" s="7" t="s">
        <v>103589</v>
      </c>
      <c r="C30176" s="7" t="s">
        <v>103590</v>
      </c>
      <c r="D30176" s="7" t="s">
        <v>68</v>
      </c>
      <c r="E30176" s="8" t="s">
        <v>69</v>
      </c>
      <c r="F30176" s="8">
        <v>554508</v>
      </c>
      <c r="G30176" s="7" t="s">
        <v>35</v>
      </c>
      <c r="H30176" s="7" t="s">
        <v>24</v>
      </c>
      <c r="I30176" s="9" t="s">
        <v>36</v>
      </c>
      <c r="J30176" s="7" t="s">
        <v>181</v>
      </c>
      <c r="K30176" s="10" t="s">
        <v>103591</v>
      </c>
      <c r="L30176" s="7">
        <v>1</v>
      </c>
      <c r="M30176" s="11">
        <v>39448</v>
      </c>
      <c r="N30176" s="7" t="s">
        <v>164</v>
      </c>
      <c r="O30176" s="7" t="s">
        <v>165</v>
      </c>
      <c r="P30176" s="10">
        <v>2008</v>
      </c>
      <c r="Q30176" s="12">
        <v>39909</v>
      </c>
      <c r="R30176" s="12">
        <v>39909</v>
      </c>
    </row>
    <row r="30177" spans="1:18" x14ac:dyDescent="0.25">
      <c r="A30177" s="7" t="s">
        <v>103592</v>
      </c>
      <c r="B30177" s="7" t="s">
        <v>103593</v>
      </c>
      <c r="C30177" s="7" t="s">
        <v>103594</v>
      </c>
      <c r="D30177" s="7" t="s">
        <v>103595</v>
      </c>
      <c r="E30177" s="8" t="s">
        <v>323</v>
      </c>
      <c r="F30177" s="8">
        <v>3454037</v>
      </c>
      <c r="G30177" s="7" t="s">
        <v>35</v>
      </c>
      <c r="H30177" s="7" t="s">
        <v>1891</v>
      </c>
      <c r="I30177" s="9"/>
      <c r="J30177" s="7" t="s">
        <v>1892</v>
      </c>
      <c r="K30177" s="10" t="s">
        <v>1893</v>
      </c>
      <c r="L30177" s="7">
        <v>2</v>
      </c>
      <c r="M30177" s="11">
        <v>40969</v>
      </c>
      <c r="N30177" s="7" t="s">
        <v>1542</v>
      </c>
      <c r="O30177" s="7" t="s">
        <v>112</v>
      </c>
      <c r="P30177" s="10">
        <v>2012</v>
      </c>
      <c r="Q30177" s="12">
        <v>41000</v>
      </c>
      <c r="R30177" s="12">
        <v>41436</v>
      </c>
    </row>
    <row r="30178" spans="1:18" x14ac:dyDescent="0.25">
      <c r="A30178" s="7" t="s">
        <v>103596</v>
      </c>
      <c r="B30178" s="7" t="s">
        <v>103597</v>
      </c>
      <c r="C30178" s="7" t="s">
        <v>103598</v>
      </c>
      <c r="D30178" s="7" t="s">
        <v>68</v>
      </c>
      <c r="E30178" s="8" t="s">
        <v>69</v>
      </c>
      <c r="F30178" s="8">
        <v>15800000</v>
      </c>
      <c r="G30178" s="7" t="s">
        <v>23</v>
      </c>
      <c r="H30178" s="7" t="s">
        <v>680</v>
      </c>
      <c r="I30178" s="9"/>
      <c r="J30178" s="7" t="s">
        <v>10786</v>
      </c>
      <c r="K30178" s="10" t="s">
        <v>13860</v>
      </c>
      <c r="L30178" s="7">
        <v>3</v>
      </c>
      <c r="M30178" s="11">
        <v>39083</v>
      </c>
      <c r="N30178" s="7" t="s">
        <v>88</v>
      </c>
      <c r="O30178" s="7" t="s">
        <v>89</v>
      </c>
      <c r="P30178" s="10">
        <v>2007</v>
      </c>
      <c r="Q30178" s="12">
        <v>39463</v>
      </c>
      <c r="R30178" s="12">
        <v>40941</v>
      </c>
    </row>
    <row r="30179" spans="1:18" x14ac:dyDescent="0.25">
      <c r="A30179" s="7" t="s">
        <v>103599</v>
      </c>
      <c r="B30179" s="7" t="s">
        <v>103600</v>
      </c>
      <c r="C30179" s="7" t="s">
        <v>103601</v>
      </c>
      <c r="D30179" s="7" t="s">
        <v>103602</v>
      </c>
      <c r="E30179" s="8" t="s">
        <v>12202</v>
      </c>
      <c r="F30179" s="8">
        <v>43833</v>
      </c>
      <c r="G30179" s="7" t="s">
        <v>35</v>
      </c>
      <c r="H30179" s="7" t="s">
        <v>52</v>
      </c>
      <c r="I30179" s="9"/>
      <c r="J30179" s="7" t="s">
        <v>10262</v>
      </c>
      <c r="K30179" s="10" t="s">
        <v>10262</v>
      </c>
      <c r="L30179" s="7">
        <v>1</v>
      </c>
      <c r="M30179" s="11">
        <v>39814</v>
      </c>
      <c r="N30179" s="7" t="s">
        <v>171</v>
      </c>
      <c r="O30179" s="7" t="s">
        <v>172</v>
      </c>
      <c r="P30179" s="10">
        <v>2009</v>
      </c>
      <c r="Q30179" s="12">
        <v>39814</v>
      </c>
      <c r="R30179" s="12">
        <v>39814</v>
      </c>
    </row>
    <row r="30180" spans="1:18" x14ac:dyDescent="0.25">
      <c r="A30180" s="7" t="s">
        <v>103603</v>
      </c>
      <c r="B30180" s="7" t="s">
        <v>103604</v>
      </c>
      <c r="C30180" s="7" t="s">
        <v>103605</v>
      </c>
      <c r="D30180" s="7" t="s">
        <v>2886</v>
      </c>
      <c r="E30180" s="8" t="s">
        <v>1665</v>
      </c>
      <c r="F30180" s="8">
        <v>132800000</v>
      </c>
      <c r="G30180" s="7" t="s">
        <v>35</v>
      </c>
      <c r="H30180" s="7" t="s">
        <v>24</v>
      </c>
      <c r="I30180" s="9" t="s">
        <v>188</v>
      </c>
      <c r="J30180" s="7" t="s">
        <v>189</v>
      </c>
      <c r="K30180" s="10" t="s">
        <v>189</v>
      </c>
      <c r="L30180" s="7">
        <v>3</v>
      </c>
      <c r="Q30180" s="12">
        <v>39125</v>
      </c>
      <c r="R30180" s="12">
        <v>41718</v>
      </c>
    </row>
    <row r="30181" spans="1:18" x14ac:dyDescent="0.25">
      <c r="A30181" s="7" t="s">
        <v>103606</v>
      </c>
      <c r="B30181" s="7" t="s">
        <v>103607</v>
      </c>
      <c r="C30181" s="7" t="s">
        <v>103608</v>
      </c>
      <c r="D30181" s="7" t="s">
        <v>103609</v>
      </c>
      <c r="E30181" s="8" t="s">
        <v>107</v>
      </c>
      <c r="F30181" s="8">
        <v>2600000</v>
      </c>
      <c r="G30181" s="7" t="s">
        <v>35</v>
      </c>
      <c r="H30181" s="7" t="s">
        <v>52</v>
      </c>
      <c r="I30181" s="9"/>
      <c r="J30181" s="7" t="s">
        <v>53</v>
      </c>
      <c r="K30181" s="10" t="s">
        <v>53</v>
      </c>
      <c r="L30181" s="7">
        <v>3</v>
      </c>
      <c r="M30181" s="11">
        <v>41306</v>
      </c>
      <c r="N30181" s="7" t="s">
        <v>1258</v>
      </c>
      <c r="O30181" s="7" t="s">
        <v>147</v>
      </c>
      <c r="P30181" s="10">
        <v>2013</v>
      </c>
      <c r="Q30181" s="12">
        <v>41306</v>
      </c>
      <c r="R30181" s="12">
        <v>41904</v>
      </c>
    </row>
    <row r="30182" spans="1:18" x14ac:dyDescent="0.25">
      <c r="A30182" s="7" t="s">
        <v>103610</v>
      </c>
      <c r="B30182" s="7" t="s">
        <v>103611</v>
      </c>
      <c r="C30182" s="7" t="s">
        <v>103612</v>
      </c>
      <c r="D30182" s="7" t="s">
        <v>719</v>
      </c>
      <c r="E30182" s="8" t="s">
        <v>720</v>
      </c>
      <c r="F30182" s="8">
        <v>980400</v>
      </c>
      <c r="G30182" s="7" t="s">
        <v>35</v>
      </c>
      <c r="H30182" s="7" t="s">
        <v>24</v>
      </c>
      <c r="I30182" s="9" t="s">
        <v>782</v>
      </c>
      <c r="J30182" s="7" t="s">
        <v>783</v>
      </c>
      <c r="K30182" s="10" t="s">
        <v>103613</v>
      </c>
      <c r="L30182" s="7">
        <v>1</v>
      </c>
      <c r="M30182" s="11">
        <v>37987</v>
      </c>
      <c r="N30182" s="7" t="s">
        <v>424</v>
      </c>
      <c r="O30182" s="7" t="s">
        <v>425</v>
      </c>
      <c r="P30182" s="10">
        <v>2004</v>
      </c>
      <c r="Q30182" s="12">
        <v>39982</v>
      </c>
      <c r="R30182" s="12">
        <v>39982</v>
      </c>
    </row>
    <row r="30183" spans="1:18" x14ac:dyDescent="0.25">
      <c r="A30183" s="7" t="s">
        <v>103614</v>
      </c>
      <c r="B30183" s="7" t="s">
        <v>103615</v>
      </c>
      <c r="C30183" s="7" t="s">
        <v>103616</v>
      </c>
      <c r="D30183" s="7" t="s">
        <v>86</v>
      </c>
      <c r="E30183" s="8" t="s">
        <v>87</v>
      </c>
      <c r="F30183" s="8">
        <v>0</v>
      </c>
      <c r="G30183" s="7" t="s">
        <v>23</v>
      </c>
      <c r="H30183" s="7" t="s">
        <v>264</v>
      </c>
      <c r="I30183" s="9"/>
      <c r="J30183" s="7" t="s">
        <v>265</v>
      </c>
      <c r="K30183" s="10" t="s">
        <v>103617</v>
      </c>
      <c r="L30183" s="7">
        <v>1</v>
      </c>
      <c r="M30183" s="11">
        <v>39722</v>
      </c>
      <c r="N30183" s="7" t="s">
        <v>832</v>
      </c>
      <c r="O30183" s="7" t="s">
        <v>833</v>
      </c>
      <c r="P30183" s="10">
        <v>2008</v>
      </c>
      <c r="Q30183" s="12">
        <v>39448</v>
      </c>
      <c r="R30183" s="12">
        <v>39448</v>
      </c>
    </row>
    <row r="30184" spans="1:18" x14ac:dyDescent="0.25">
      <c r="A30184" s="7" t="s">
        <v>103618</v>
      </c>
      <c r="B30184" s="7" t="s">
        <v>103619</v>
      </c>
      <c r="C30184" s="7" t="s">
        <v>103620</v>
      </c>
      <c r="D30184" s="7" t="s">
        <v>103621</v>
      </c>
      <c r="E30184" s="8" t="s">
        <v>9399</v>
      </c>
      <c r="F30184" s="8">
        <v>600000</v>
      </c>
      <c r="G30184" s="7" t="s">
        <v>35</v>
      </c>
      <c r="H30184" s="7" t="s">
        <v>680</v>
      </c>
      <c r="I30184" s="9"/>
      <c r="J30184" s="7" t="s">
        <v>681</v>
      </c>
      <c r="K30184" s="10" t="s">
        <v>681</v>
      </c>
      <c r="L30184" s="7">
        <v>1</v>
      </c>
      <c r="M30184" s="11">
        <v>39173</v>
      </c>
      <c r="N30184" s="7" t="s">
        <v>5011</v>
      </c>
      <c r="O30184" s="7" t="s">
        <v>2756</v>
      </c>
      <c r="P30184" s="10">
        <v>2007</v>
      </c>
      <c r="Q30184" s="12">
        <v>39173</v>
      </c>
      <c r="R30184" s="12">
        <v>39173</v>
      </c>
    </row>
    <row r="30185" spans="1:18" x14ac:dyDescent="0.25">
      <c r="A30185" s="7" t="s">
        <v>103622</v>
      </c>
      <c r="B30185" s="7" t="s">
        <v>103623</v>
      </c>
      <c r="C30185" s="7" t="s">
        <v>103624</v>
      </c>
      <c r="D30185" s="7" t="s">
        <v>103625</v>
      </c>
      <c r="E30185" s="8" t="s">
        <v>4770</v>
      </c>
      <c r="F30185" s="8">
        <v>16600000</v>
      </c>
      <c r="G30185" s="7" t="s">
        <v>23</v>
      </c>
      <c r="H30185" s="7" t="s">
        <v>24</v>
      </c>
      <c r="I30185" s="9" t="s">
        <v>25</v>
      </c>
      <c r="J30185" s="7" t="s">
        <v>26</v>
      </c>
      <c r="K30185" s="10" t="s">
        <v>27</v>
      </c>
      <c r="L30185" s="7">
        <v>5</v>
      </c>
      <c r="M30185" s="11">
        <v>38718</v>
      </c>
      <c r="N30185" s="7" t="s">
        <v>400</v>
      </c>
      <c r="O30185" s="7" t="s">
        <v>401</v>
      </c>
      <c r="P30185" s="10">
        <v>2006</v>
      </c>
      <c r="Q30185" s="12">
        <v>38931</v>
      </c>
      <c r="R30185" s="12">
        <v>40549</v>
      </c>
    </row>
    <row r="30186" spans="1:18" x14ac:dyDescent="0.25">
      <c r="A30186" s="7" t="s">
        <v>103626</v>
      </c>
      <c r="B30186" s="7" t="s">
        <v>103627</v>
      </c>
      <c r="C30186" s="7" t="s">
        <v>103628</v>
      </c>
      <c r="D30186" s="7" t="s">
        <v>103629</v>
      </c>
      <c r="E30186" s="8" t="s">
        <v>655</v>
      </c>
      <c r="F30186" s="8">
        <v>6800000</v>
      </c>
      <c r="G30186" s="7" t="s">
        <v>35</v>
      </c>
      <c r="H30186" s="7" t="s">
        <v>24</v>
      </c>
      <c r="I30186" s="9" t="s">
        <v>36</v>
      </c>
      <c r="J30186" s="7" t="s">
        <v>181</v>
      </c>
      <c r="K30186" s="10" t="s">
        <v>277</v>
      </c>
      <c r="L30186" s="7">
        <v>1</v>
      </c>
      <c r="M30186" s="11">
        <v>39814</v>
      </c>
      <c r="N30186" s="7" t="s">
        <v>171</v>
      </c>
      <c r="O30186" s="7" t="s">
        <v>172</v>
      </c>
      <c r="P30186" s="10">
        <v>2009</v>
      </c>
      <c r="Q30186" s="12">
        <v>41645</v>
      </c>
      <c r="R30186" s="12">
        <v>41645</v>
      </c>
    </row>
    <row r="30187" spans="1:18" x14ac:dyDescent="0.25">
      <c r="A30187" s="7" t="s">
        <v>103630</v>
      </c>
      <c r="B30187" s="7" t="s">
        <v>103631</v>
      </c>
      <c r="C30187" s="7" t="s">
        <v>103632</v>
      </c>
      <c r="D30187" s="7" t="s">
        <v>275</v>
      </c>
      <c r="E30187" s="8" t="s">
        <v>276</v>
      </c>
      <c r="F30187" s="8">
        <v>289589</v>
      </c>
      <c r="G30187" s="7" t="s">
        <v>35</v>
      </c>
      <c r="I30187" s="9"/>
      <c r="J30187" s="7"/>
      <c r="L30187" s="7">
        <v>1</v>
      </c>
      <c r="Q30187" s="12">
        <v>41855</v>
      </c>
      <c r="R30187" s="12">
        <v>41855</v>
      </c>
    </row>
    <row r="30188" spans="1:18" x14ac:dyDescent="0.25">
      <c r="A30188" s="7" t="s">
        <v>103633</v>
      </c>
      <c r="B30188" s="7" t="s">
        <v>103634</v>
      </c>
      <c r="C30188" s="7" t="s">
        <v>103635</v>
      </c>
      <c r="D30188" s="7" t="s">
        <v>103636</v>
      </c>
      <c r="E30188" s="8" t="s">
        <v>204</v>
      </c>
      <c r="F30188" s="8">
        <v>200000</v>
      </c>
      <c r="G30188" s="7" t="s">
        <v>35</v>
      </c>
      <c r="I30188" s="9"/>
      <c r="J30188" s="7"/>
      <c r="L30188" s="7">
        <v>1</v>
      </c>
      <c r="Q30188" s="12">
        <v>41518</v>
      </c>
      <c r="R30188" s="12">
        <v>41518</v>
      </c>
    </row>
    <row r="30189" spans="1:18" x14ac:dyDescent="0.25">
      <c r="A30189" s="7" t="s">
        <v>103637</v>
      </c>
      <c r="B30189" s="7" t="s">
        <v>103638</v>
      </c>
      <c r="C30189" s="7" t="s">
        <v>103639</v>
      </c>
      <c r="D30189" s="7" t="s">
        <v>103640</v>
      </c>
      <c r="E30189" s="8" t="s">
        <v>170</v>
      </c>
      <c r="F30189" s="8">
        <v>300000</v>
      </c>
      <c r="G30189" s="7" t="s">
        <v>35</v>
      </c>
      <c r="H30189" s="7" t="s">
        <v>812</v>
      </c>
      <c r="I30189" s="9"/>
      <c r="J30189" s="7" t="s">
        <v>813</v>
      </c>
      <c r="K30189" s="10" t="s">
        <v>813</v>
      </c>
      <c r="L30189" s="7">
        <v>1</v>
      </c>
      <c r="M30189" s="11">
        <v>41399</v>
      </c>
      <c r="N30189" s="7" t="s">
        <v>3449</v>
      </c>
      <c r="O30189" s="7" t="s">
        <v>412</v>
      </c>
      <c r="P30189" s="10">
        <v>2013</v>
      </c>
      <c r="Q30189" s="12">
        <v>41869</v>
      </c>
      <c r="R30189" s="12">
        <v>41869</v>
      </c>
    </row>
    <row r="30190" spans="1:18" x14ac:dyDescent="0.25">
      <c r="A30190" s="7" t="s">
        <v>103641</v>
      </c>
      <c r="B30190" s="7" t="s">
        <v>103642</v>
      </c>
      <c r="C30190" s="7" t="s">
        <v>103643</v>
      </c>
      <c r="D30190" s="7" t="s">
        <v>106</v>
      </c>
      <c r="E30190" s="8" t="s">
        <v>107</v>
      </c>
      <c r="F30190" s="8">
        <v>120000</v>
      </c>
      <c r="G30190" s="7" t="s">
        <v>80</v>
      </c>
      <c r="H30190" s="7" t="s">
        <v>52</v>
      </c>
      <c r="I30190" s="9"/>
      <c r="J30190" s="7" t="s">
        <v>53</v>
      </c>
      <c r="K30190" s="10" t="s">
        <v>32461</v>
      </c>
      <c r="L30190" s="7">
        <v>1</v>
      </c>
      <c r="M30190" s="11">
        <v>40422</v>
      </c>
      <c r="N30190" s="7" t="s">
        <v>976</v>
      </c>
      <c r="O30190" s="7" t="s">
        <v>184</v>
      </c>
      <c r="P30190" s="10">
        <v>2010</v>
      </c>
      <c r="Q30190" s="12">
        <v>40422</v>
      </c>
      <c r="R30190" s="12">
        <v>40422</v>
      </c>
    </row>
    <row r="30191" spans="1:18" x14ac:dyDescent="0.25">
      <c r="A30191" s="7" t="s">
        <v>103644</v>
      </c>
      <c r="B30191" s="7" t="s">
        <v>103645</v>
      </c>
      <c r="C30191" s="7" t="s">
        <v>103646</v>
      </c>
      <c r="D30191" s="7" t="s">
        <v>275</v>
      </c>
      <c r="E30191" s="8" t="s">
        <v>276</v>
      </c>
      <c r="F30191" s="8">
        <v>10093025</v>
      </c>
      <c r="G30191" s="7" t="s">
        <v>35</v>
      </c>
      <c r="H30191" s="7" t="s">
        <v>24</v>
      </c>
      <c r="I30191" s="9" t="s">
        <v>782</v>
      </c>
      <c r="J30191" s="7" t="s">
        <v>783</v>
      </c>
      <c r="K30191" s="10" t="s">
        <v>3611</v>
      </c>
      <c r="L30191" s="7">
        <v>5</v>
      </c>
      <c r="Q30191" s="12">
        <v>40219</v>
      </c>
      <c r="R30191" s="12">
        <v>41436</v>
      </c>
    </row>
    <row r="30192" spans="1:18" x14ac:dyDescent="0.25">
      <c r="A30192" s="7" t="s">
        <v>103647</v>
      </c>
      <c r="B30192" s="7" t="s">
        <v>103648</v>
      </c>
      <c r="C30192" s="7" t="s">
        <v>103649</v>
      </c>
      <c r="D30192" s="7" t="s">
        <v>103650</v>
      </c>
      <c r="E30192" s="8" t="s">
        <v>992</v>
      </c>
      <c r="F30192" s="8">
        <v>19500000</v>
      </c>
      <c r="G30192" s="7" t="s">
        <v>35</v>
      </c>
      <c r="H30192" s="7" t="s">
        <v>24</v>
      </c>
      <c r="I30192" s="9" t="s">
        <v>1043</v>
      </c>
      <c r="J30192" s="7" t="s">
        <v>1044</v>
      </c>
      <c r="K30192" s="10" t="s">
        <v>1044</v>
      </c>
      <c r="L30192" s="7">
        <v>1</v>
      </c>
      <c r="M30192" s="11">
        <v>31778</v>
      </c>
      <c r="N30192" s="7" t="s">
        <v>2061</v>
      </c>
      <c r="O30192" s="7" t="s">
        <v>2062</v>
      </c>
      <c r="P30192" s="10">
        <v>1987</v>
      </c>
      <c r="Q30192" s="12">
        <v>37622</v>
      </c>
      <c r="R30192" s="12">
        <v>37622</v>
      </c>
    </row>
    <row r="30193" spans="1:18" x14ac:dyDescent="0.25">
      <c r="A30193" s="7" t="s">
        <v>103651</v>
      </c>
      <c r="B30193" s="7" t="s">
        <v>103652</v>
      </c>
      <c r="D30193" s="7" t="s">
        <v>6760</v>
      </c>
      <c r="E30193" s="8" t="s">
        <v>6761</v>
      </c>
      <c r="F30193" s="8">
        <v>53492000</v>
      </c>
      <c r="G30193" s="7" t="s">
        <v>35</v>
      </c>
      <c r="I30193" s="9"/>
      <c r="J30193" s="7"/>
      <c r="L30193" s="7">
        <v>1</v>
      </c>
      <c r="Q30193" s="12">
        <v>40871</v>
      </c>
      <c r="R30193" s="12">
        <v>40871</v>
      </c>
    </row>
    <row r="30194" spans="1:18" x14ac:dyDescent="0.25">
      <c r="A30194" s="7" t="s">
        <v>103653</v>
      </c>
      <c r="B30194" s="7" t="s">
        <v>103654</v>
      </c>
      <c r="C30194" s="7" t="s">
        <v>103655</v>
      </c>
      <c r="D30194" s="7" t="s">
        <v>275</v>
      </c>
      <c r="E30194" s="8" t="s">
        <v>276</v>
      </c>
      <c r="F30194" s="8">
        <v>9800000</v>
      </c>
      <c r="G30194" s="7" t="s">
        <v>35</v>
      </c>
      <c r="H30194" s="7" t="s">
        <v>469</v>
      </c>
      <c r="I30194" s="9"/>
      <c r="J30194" s="7" t="s">
        <v>7020</v>
      </c>
      <c r="K30194" s="10" t="s">
        <v>7020</v>
      </c>
      <c r="L30194" s="7">
        <v>1</v>
      </c>
      <c r="M30194" s="11">
        <v>40179</v>
      </c>
      <c r="N30194" s="7" t="s">
        <v>96</v>
      </c>
      <c r="O30194" s="7" t="s">
        <v>97</v>
      </c>
      <c r="P30194" s="10">
        <v>2010</v>
      </c>
      <c r="Q30194" s="12">
        <v>41493</v>
      </c>
      <c r="R30194" s="12">
        <v>41493</v>
      </c>
    </row>
    <row r="30195" spans="1:18" x14ac:dyDescent="0.25">
      <c r="A30195" s="7" t="s">
        <v>103656</v>
      </c>
      <c r="B30195" s="7" t="s">
        <v>103657</v>
      </c>
      <c r="C30195" s="7" t="s">
        <v>103658</v>
      </c>
      <c r="D30195" s="7" t="s">
        <v>103659</v>
      </c>
      <c r="E30195" s="8" t="s">
        <v>3607</v>
      </c>
      <c r="F30195" s="8">
        <v>600000</v>
      </c>
      <c r="G30195" s="7" t="s">
        <v>35</v>
      </c>
      <c r="H30195" s="7" t="s">
        <v>24</v>
      </c>
      <c r="I30195" s="9" t="s">
        <v>188</v>
      </c>
      <c r="J30195" s="7" t="s">
        <v>189</v>
      </c>
      <c r="K30195" s="10" t="s">
        <v>189</v>
      </c>
      <c r="L30195" s="7">
        <v>1</v>
      </c>
      <c r="M30195" s="11">
        <v>41456</v>
      </c>
      <c r="N30195" s="7" t="s">
        <v>257</v>
      </c>
      <c r="O30195" s="7" t="s">
        <v>258</v>
      </c>
      <c r="P30195" s="10">
        <v>2013</v>
      </c>
      <c r="Q30195" s="12">
        <v>41699</v>
      </c>
      <c r="R30195" s="12">
        <v>41699</v>
      </c>
    </row>
    <row r="30196" spans="1:18" x14ac:dyDescent="0.25">
      <c r="A30196" s="7" t="s">
        <v>103660</v>
      </c>
      <c r="B30196" s="7" t="s">
        <v>103661</v>
      </c>
      <c r="C30196" s="7" t="s">
        <v>103662</v>
      </c>
      <c r="D30196" s="7" t="s">
        <v>737</v>
      </c>
      <c r="E30196" s="8" t="s">
        <v>738</v>
      </c>
      <c r="F30196" s="8">
        <v>20801185</v>
      </c>
      <c r="G30196" s="7" t="s">
        <v>35</v>
      </c>
      <c r="H30196" s="7" t="s">
        <v>24</v>
      </c>
      <c r="I30196" s="9" t="s">
        <v>60</v>
      </c>
      <c r="J30196" s="7" t="s">
        <v>1368</v>
      </c>
      <c r="K30196" s="10" t="s">
        <v>1368</v>
      </c>
      <c r="L30196" s="7">
        <v>6</v>
      </c>
      <c r="M30196" s="11">
        <v>40179</v>
      </c>
      <c r="N30196" s="7" t="s">
        <v>96</v>
      </c>
      <c r="O30196" s="7" t="s">
        <v>97</v>
      </c>
      <c r="P30196" s="10">
        <v>2010</v>
      </c>
      <c r="Q30196" s="12">
        <v>40695</v>
      </c>
      <c r="R30196" s="12">
        <v>41865</v>
      </c>
    </row>
    <row r="30197" spans="1:18" x14ac:dyDescent="0.25">
      <c r="A30197" s="7" t="s">
        <v>103663</v>
      </c>
      <c r="B30197" s="7" t="s">
        <v>103664</v>
      </c>
      <c r="C30197" s="7" t="s">
        <v>103665</v>
      </c>
      <c r="D30197" s="7" t="s">
        <v>719</v>
      </c>
      <c r="E30197" s="8" t="s">
        <v>720</v>
      </c>
      <c r="F30197" s="8">
        <v>23000000</v>
      </c>
      <c r="G30197" s="7" t="s">
        <v>35</v>
      </c>
      <c r="H30197" s="7" t="s">
        <v>24</v>
      </c>
      <c r="I30197" s="9" t="s">
        <v>36</v>
      </c>
      <c r="J30197" s="7" t="s">
        <v>181</v>
      </c>
      <c r="K30197" s="10" t="s">
        <v>4058</v>
      </c>
      <c r="L30197" s="7">
        <v>2</v>
      </c>
      <c r="M30197" s="11">
        <v>39083</v>
      </c>
      <c r="N30197" s="7" t="s">
        <v>88</v>
      </c>
      <c r="O30197" s="7" t="s">
        <v>89</v>
      </c>
      <c r="P30197" s="10">
        <v>2007</v>
      </c>
      <c r="Q30197" s="12">
        <v>39853</v>
      </c>
      <c r="R30197" s="12">
        <v>40800</v>
      </c>
    </row>
    <row r="30198" spans="1:18" x14ac:dyDescent="0.25">
      <c r="A30198" s="7" t="s">
        <v>103666</v>
      </c>
      <c r="B30198" s="7" t="s">
        <v>103667</v>
      </c>
      <c r="C30198" s="7" t="s">
        <v>103668</v>
      </c>
      <c r="D30198" s="7" t="s">
        <v>103669</v>
      </c>
      <c r="E30198" s="8" t="s">
        <v>103670</v>
      </c>
      <c r="F30198" s="8">
        <v>500000</v>
      </c>
      <c r="G30198" s="7" t="s">
        <v>35</v>
      </c>
      <c r="H30198" s="7" t="s">
        <v>24</v>
      </c>
      <c r="I30198" s="9" t="s">
        <v>36</v>
      </c>
      <c r="J30198" s="7" t="s">
        <v>37</v>
      </c>
      <c r="K30198" s="10" t="s">
        <v>37</v>
      </c>
      <c r="L30198" s="7">
        <v>1</v>
      </c>
      <c r="M30198" s="11">
        <v>41015</v>
      </c>
      <c r="N30198" s="7" t="s">
        <v>820</v>
      </c>
      <c r="O30198" s="7" t="s">
        <v>29</v>
      </c>
      <c r="P30198" s="10">
        <v>2012</v>
      </c>
      <c r="Q30198" s="12">
        <v>41710</v>
      </c>
      <c r="R30198" s="12">
        <v>41710</v>
      </c>
    </row>
    <row r="30199" spans="1:18" x14ac:dyDescent="0.25">
      <c r="A30199" s="7" t="s">
        <v>103671</v>
      </c>
      <c r="B30199" s="7" t="s">
        <v>103672</v>
      </c>
      <c r="C30199" s="7" t="s">
        <v>103673</v>
      </c>
      <c r="D30199" s="7" t="s">
        <v>227</v>
      </c>
      <c r="E30199" s="8" t="s">
        <v>228</v>
      </c>
      <c r="F30199" s="8">
        <v>5200000</v>
      </c>
      <c r="G30199" s="7" t="s">
        <v>35</v>
      </c>
      <c r="H30199" s="7" t="s">
        <v>24</v>
      </c>
      <c r="I30199" s="9" t="s">
        <v>36</v>
      </c>
      <c r="J30199" s="7" t="s">
        <v>181</v>
      </c>
      <c r="K30199" s="10" t="s">
        <v>182</v>
      </c>
      <c r="L30199" s="7">
        <v>2</v>
      </c>
      <c r="Q30199" s="12">
        <v>41275</v>
      </c>
      <c r="R30199" s="12">
        <v>41710</v>
      </c>
    </row>
    <row r="30200" spans="1:18" x14ac:dyDescent="0.25">
      <c r="A30200" s="7" t="s">
        <v>103674</v>
      </c>
      <c r="B30200" s="7" t="s">
        <v>103675</v>
      </c>
      <c r="C30200" s="7" t="s">
        <v>103676</v>
      </c>
      <c r="D30200" s="7" t="s">
        <v>103677</v>
      </c>
      <c r="E30200" s="8" t="s">
        <v>533</v>
      </c>
      <c r="F30200" s="8">
        <v>750000</v>
      </c>
      <c r="G30200" s="7" t="s">
        <v>35</v>
      </c>
      <c r="H30200" s="7" t="s">
        <v>24</v>
      </c>
      <c r="I30200" s="9" t="s">
        <v>566</v>
      </c>
      <c r="J30200" s="7" t="s">
        <v>5364</v>
      </c>
      <c r="K30200" s="10" t="s">
        <v>103678</v>
      </c>
      <c r="L30200" s="7">
        <v>2</v>
      </c>
      <c r="M30200" s="11">
        <v>40254</v>
      </c>
      <c r="N30200" s="7" t="s">
        <v>1566</v>
      </c>
      <c r="O30200" s="7" t="s">
        <v>97</v>
      </c>
      <c r="P30200" s="10">
        <v>2010</v>
      </c>
      <c r="Q30200" s="12">
        <v>40620</v>
      </c>
      <c r="R30200" s="12">
        <v>40847</v>
      </c>
    </row>
    <row r="30201" spans="1:18" x14ac:dyDescent="0.25">
      <c r="A30201" s="7" t="s">
        <v>103679</v>
      </c>
      <c r="B30201" s="7" t="s">
        <v>103680</v>
      </c>
      <c r="C30201" s="7" t="s">
        <v>103681</v>
      </c>
      <c r="D30201" s="7" t="s">
        <v>103682</v>
      </c>
      <c r="E30201" s="8" t="s">
        <v>1296</v>
      </c>
      <c r="F30201" s="8">
        <v>800000</v>
      </c>
      <c r="G30201" s="7" t="s">
        <v>80</v>
      </c>
      <c r="H30201" s="7" t="s">
        <v>24</v>
      </c>
      <c r="I30201" s="9" t="s">
        <v>36</v>
      </c>
      <c r="J30201" s="7" t="s">
        <v>181</v>
      </c>
      <c r="K30201" s="10" t="s">
        <v>794</v>
      </c>
      <c r="L30201" s="7">
        <v>1</v>
      </c>
      <c r="M30201" s="11">
        <v>38657</v>
      </c>
      <c r="N30201" s="7" t="s">
        <v>4100</v>
      </c>
      <c r="O30201" s="7" t="s">
        <v>4101</v>
      </c>
      <c r="P30201" s="10">
        <v>2005</v>
      </c>
      <c r="Q30201" s="12">
        <v>39052</v>
      </c>
      <c r="R30201" s="12">
        <v>39052</v>
      </c>
    </row>
    <row r="30202" spans="1:18" x14ac:dyDescent="0.25">
      <c r="A30202" s="7" t="s">
        <v>103683</v>
      </c>
      <c r="B30202" s="7" t="s">
        <v>103684</v>
      </c>
      <c r="C30202" s="7" t="s">
        <v>103685</v>
      </c>
      <c r="D30202" s="7" t="s">
        <v>33</v>
      </c>
      <c r="E30202" s="8" t="s">
        <v>34</v>
      </c>
      <c r="F30202" s="8">
        <v>2000000</v>
      </c>
      <c r="G30202" s="7" t="s">
        <v>35</v>
      </c>
      <c r="H30202" s="7" t="s">
        <v>749</v>
      </c>
      <c r="I30202" s="9"/>
      <c r="J30202" s="7" t="s">
        <v>1359</v>
      </c>
      <c r="K30202" s="10" t="s">
        <v>1359</v>
      </c>
      <c r="L30202" s="7">
        <v>1</v>
      </c>
      <c r="M30202" s="11">
        <v>41275</v>
      </c>
      <c r="N30202" s="7" t="s">
        <v>146</v>
      </c>
      <c r="O30202" s="7" t="s">
        <v>147</v>
      </c>
      <c r="P30202" s="10">
        <v>2013</v>
      </c>
      <c r="Q30202" s="12">
        <v>41703</v>
      </c>
      <c r="R30202" s="12">
        <v>41703</v>
      </c>
    </row>
    <row r="30203" spans="1:18" x14ac:dyDescent="0.25">
      <c r="A30203" s="7" t="s">
        <v>103686</v>
      </c>
      <c r="B30203" s="7" t="s">
        <v>103687</v>
      </c>
      <c r="C30203" s="7" t="s">
        <v>103688</v>
      </c>
      <c r="D30203" s="7" t="s">
        <v>103689</v>
      </c>
      <c r="E30203" s="8" t="s">
        <v>59381</v>
      </c>
      <c r="F30203" s="8">
        <v>0</v>
      </c>
      <c r="G30203" s="7" t="s">
        <v>35</v>
      </c>
      <c r="H30203" s="7" t="s">
        <v>24</v>
      </c>
      <c r="I30203" s="9" t="s">
        <v>1321</v>
      </c>
      <c r="J30203" s="7" t="s">
        <v>613</v>
      </c>
      <c r="K30203" s="10" t="s">
        <v>6864</v>
      </c>
      <c r="L30203" s="7">
        <v>2</v>
      </c>
      <c r="M30203" s="11">
        <v>41779</v>
      </c>
      <c r="N30203" s="7" t="s">
        <v>2456</v>
      </c>
      <c r="O30203" s="7" t="s">
        <v>1151</v>
      </c>
      <c r="P30203" s="10">
        <v>2014</v>
      </c>
      <c r="Q30203" s="12">
        <v>41688</v>
      </c>
      <c r="R30203" s="12">
        <v>41880</v>
      </c>
    </row>
    <row r="30204" spans="1:18" x14ac:dyDescent="0.25">
      <c r="A30204" s="7" t="s">
        <v>103690</v>
      </c>
      <c r="B30204" s="7" t="s">
        <v>103691</v>
      </c>
      <c r="C30204" s="7" t="s">
        <v>103692</v>
      </c>
      <c r="D30204" s="7" t="s">
        <v>103693</v>
      </c>
      <c r="E30204" s="8" t="s">
        <v>22338</v>
      </c>
      <c r="F30204" s="8">
        <v>0</v>
      </c>
      <c r="G30204" s="7" t="s">
        <v>35</v>
      </c>
      <c r="H30204" s="7" t="s">
        <v>24</v>
      </c>
      <c r="I30204" s="9" t="s">
        <v>36</v>
      </c>
      <c r="J30204" s="7" t="s">
        <v>37</v>
      </c>
      <c r="K30204" s="10" t="s">
        <v>37</v>
      </c>
      <c r="L30204" s="7">
        <v>1</v>
      </c>
      <c r="M30204" s="11">
        <v>37257</v>
      </c>
      <c r="N30204" s="7" t="s">
        <v>527</v>
      </c>
      <c r="O30204" s="7" t="s">
        <v>528</v>
      </c>
      <c r="P30204" s="10">
        <v>2002</v>
      </c>
      <c r="Q30204" s="12">
        <v>41513</v>
      </c>
      <c r="R30204" s="12">
        <v>41513</v>
      </c>
    </row>
    <row r="30205" spans="1:18" x14ac:dyDescent="0.25">
      <c r="A30205" s="7" t="s">
        <v>103694</v>
      </c>
      <c r="B30205" s="7" t="s">
        <v>103695</v>
      </c>
      <c r="C30205" s="7" t="s">
        <v>103696</v>
      </c>
      <c r="D30205" s="7" t="s">
        <v>737</v>
      </c>
      <c r="E30205" s="8" t="s">
        <v>738</v>
      </c>
      <c r="F30205" s="8">
        <v>80587143</v>
      </c>
      <c r="G30205" s="7" t="s">
        <v>35</v>
      </c>
      <c r="H30205" s="7" t="s">
        <v>24</v>
      </c>
      <c r="I30205" s="9" t="s">
        <v>281</v>
      </c>
      <c r="J30205" s="7" t="s">
        <v>282</v>
      </c>
      <c r="K30205" s="10" t="s">
        <v>346</v>
      </c>
      <c r="L30205" s="7">
        <v>6</v>
      </c>
      <c r="M30205" s="11">
        <v>37622</v>
      </c>
      <c r="N30205" s="7" t="s">
        <v>814</v>
      </c>
      <c r="O30205" s="7" t="s">
        <v>815</v>
      </c>
      <c r="P30205" s="10">
        <v>2003</v>
      </c>
      <c r="Q30205" s="12">
        <v>39569</v>
      </c>
      <c r="R30205" s="12">
        <v>41543</v>
      </c>
    </row>
    <row r="30206" spans="1:18" x14ac:dyDescent="0.25">
      <c r="A30206" s="7" t="s">
        <v>103697</v>
      </c>
      <c r="B30206" s="7" t="s">
        <v>103698</v>
      </c>
      <c r="C30206" s="7" t="s">
        <v>103699</v>
      </c>
      <c r="F30206" s="8">
        <v>20000</v>
      </c>
      <c r="I30206" s="9"/>
      <c r="J30206" s="7"/>
      <c r="L30206" s="7">
        <v>1</v>
      </c>
      <c r="Q30206" s="12">
        <v>41548</v>
      </c>
      <c r="R30206" s="12">
        <v>41548</v>
      </c>
    </row>
    <row r="30207" spans="1:18" x14ac:dyDescent="0.25">
      <c r="A30207" s="7" t="s">
        <v>103700</v>
      </c>
      <c r="B30207" s="7" t="s">
        <v>103701</v>
      </c>
      <c r="C30207" s="7" t="s">
        <v>103702</v>
      </c>
      <c r="D30207" s="7" t="s">
        <v>68</v>
      </c>
      <c r="E30207" s="8" t="s">
        <v>69</v>
      </c>
      <c r="F30207" s="8">
        <v>3960000</v>
      </c>
      <c r="G30207" s="7" t="s">
        <v>23</v>
      </c>
      <c r="H30207" s="7" t="s">
        <v>196</v>
      </c>
      <c r="I30207" s="9"/>
      <c r="J30207" s="7" t="s">
        <v>197</v>
      </c>
      <c r="K30207" s="10" t="s">
        <v>197</v>
      </c>
      <c r="L30207" s="7">
        <v>1</v>
      </c>
      <c r="M30207" s="11">
        <v>36526</v>
      </c>
      <c r="N30207" s="7" t="s">
        <v>234</v>
      </c>
      <c r="O30207" s="7" t="s">
        <v>235</v>
      </c>
      <c r="P30207" s="10">
        <v>2000</v>
      </c>
      <c r="Q30207" s="12">
        <v>38429</v>
      </c>
      <c r="R30207" s="12">
        <v>38429</v>
      </c>
    </row>
    <row r="30208" spans="1:18" x14ac:dyDescent="0.25">
      <c r="A30208" s="7" t="s">
        <v>103703</v>
      </c>
      <c r="B30208" s="7" t="s">
        <v>103704</v>
      </c>
      <c r="C30208" s="7" t="s">
        <v>103705</v>
      </c>
      <c r="D30208" s="7" t="s">
        <v>719</v>
      </c>
      <c r="E30208" s="8" t="s">
        <v>720</v>
      </c>
      <c r="F30208" s="8">
        <v>27500000</v>
      </c>
      <c r="G30208" s="7" t="s">
        <v>35</v>
      </c>
      <c r="H30208" s="7" t="s">
        <v>24</v>
      </c>
      <c r="I30208" s="9" t="s">
        <v>281</v>
      </c>
      <c r="J30208" s="7" t="s">
        <v>16837</v>
      </c>
      <c r="K30208" s="10" t="s">
        <v>103706</v>
      </c>
      <c r="L30208" s="7">
        <v>1</v>
      </c>
      <c r="M30208" s="11">
        <v>36161</v>
      </c>
      <c r="N30208" s="7" t="s">
        <v>1066</v>
      </c>
      <c r="O30208" s="7" t="s">
        <v>1067</v>
      </c>
      <c r="P30208" s="10">
        <v>1999</v>
      </c>
      <c r="Q30208" s="12">
        <v>41738</v>
      </c>
      <c r="R30208" s="12">
        <v>41738</v>
      </c>
    </row>
    <row r="30209" spans="1:18" x14ac:dyDescent="0.25">
      <c r="A30209" s="7" t="s">
        <v>103707</v>
      </c>
      <c r="B30209" s="7" t="s">
        <v>103708</v>
      </c>
      <c r="C30209" s="7" t="s">
        <v>103709</v>
      </c>
      <c r="D30209" s="7" t="s">
        <v>719</v>
      </c>
      <c r="E30209" s="8" t="s">
        <v>720</v>
      </c>
      <c r="F30209" s="8">
        <v>12209831</v>
      </c>
      <c r="G30209" s="7" t="s">
        <v>23</v>
      </c>
      <c r="H30209" s="7" t="s">
        <v>24</v>
      </c>
      <c r="I30209" s="9" t="s">
        <v>620</v>
      </c>
      <c r="J30209" s="7" t="s">
        <v>621</v>
      </c>
      <c r="K30209" s="10" t="s">
        <v>6195</v>
      </c>
      <c r="L30209" s="7">
        <v>2</v>
      </c>
      <c r="M30209" s="11">
        <v>37622</v>
      </c>
      <c r="N30209" s="7" t="s">
        <v>814</v>
      </c>
      <c r="O30209" s="7" t="s">
        <v>815</v>
      </c>
      <c r="P30209" s="10">
        <v>2003</v>
      </c>
      <c r="Q30209" s="12">
        <v>39108</v>
      </c>
      <c r="R30209" s="12">
        <v>41002</v>
      </c>
    </row>
    <row r="30210" spans="1:18" x14ac:dyDescent="0.25">
      <c r="A30210" s="7" t="s">
        <v>103710</v>
      </c>
      <c r="B30210" s="7" t="s">
        <v>103711</v>
      </c>
      <c r="C30210" s="7" t="s">
        <v>103712</v>
      </c>
      <c r="D30210" s="7" t="s">
        <v>68</v>
      </c>
      <c r="E30210" s="8" t="s">
        <v>69</v>
      </c>
      <c r="F30210" s="8">
        <v>586161</v>
      </c>
      <c r="G30210" s="7" t="s">
        <v>35</v>
      </c>
      <c r="H30210" s="7" t="s">
        <v>24</v>
      </c>
      <c r="I30210" s="9" t="s">
        <v>281</v>
      </c>
      <c r="J30210" s="7" t="s">
        <v>282</v>
      </c>
      <c r="K30210" s="10" t="s">
        <v>346</v>
      </c>
      <c r="L30210" s="7">
        <v>1</v>
      </c>
      <c r="M30210" s="11">
        <v>40544</v>
      </c>
      <c r="N30210" s="7" t="s">
        <v>537</v>
      </c>
      <c r="O30210" s="7" t="s">
        <v>505</v>
      </c>
      <c r="P30210" s="10">
        <v>2011</v>
      </c>
      <c r="Q30210" s="12">
        <v>41960</v>
      </c>
      <c r="R30210" s="12">
        <v>41960</v>
      </c>
    </row>
    <row r="30211" spans="1:18" x14ac:dyDescent="0.25">
      <c r="A30211" s="7" t="s">
        <v>103713</v>
      </c>
      <c r="B30211" s="7" t="s">
        <v>103714</v>
      </c>
      <c r="C30211" s="7" t="s">
        <v>103715</v>
      </c>
      <c r="D30211" s="7" t="s">
        <v>275</v>
      </c>
      <c r="E30211" s="8" t="s">
        <v>276</v>
      </c>
      <c r="F30211" s="8">
        <v>700000</v>
      </c>
      <c r="G30211" s="7" t="s">
        <v>35</v>
      </c>
      <c r="H30211" s="7" t="s">
        <v>24</v>
      </c>
      <c r="I30211" s="9" t="s">
        <v>1233</v>
      </c>
      <c r="J30211" s="7" t="s">
        <v>1234</v>
      </c>
      <c r="K30211" s="10" t="s">
        <v>16994</v>
      </c>
      <c r="L30211" s="7">
        <v>2</v>
      </c>
      <c r="M30211" s="11">
        <v>19725</v>
      </c>
      <c r="N30211" s="7" t="s">
        <v>43024</v>
      </c>
      <c r="O30211" s="7" t="s">
        <v>43025</v>
      </c>
      <c r="P30211" s="10">
        <v>1954</v>
      </c>
      <c r="Q30211" s="12">
        <v>40515</v>
      </c>
      <c r="R30211" s="12">
        <v>41464</v>
      </c>
    </row>
    <row r="30212" spans="1:18" x14ac:dyDescent="0.25">
      <c r="A30212" s="7" t="s">
        <v>103716</v>
      </c>
      <c r="B30212" s="7" t="s">
        <v>103717</v>
      </c>
      <c r="C30212" s="7" t="s">
        <v>103718</v>
      </c>
      <c r="D30212" s="7" t="s">
        <v>275</v>
      </c>
      <c r="E30212" s="8" t="s">
        <v>276</v>
      </c>
      <c r="F30212" s="8">
        <v>15403710</v>
      </c>
      <c r="G30212" s="7" t="s">
        <v>35</v>
      </c>
      <c r="H30212" s="7" t="s">
        <v>24</v>
      </c>
      <c r="I30212" s="9" t="s">
        <v>36</v>
      </c>
      <c r="J30212" s="7" t="s">
        <v>181</v>
      </c>
      <c r="K30212" s="10" t="s">
        <v>8597</v>
      </c>
      <c r="L30212" s="7">
        <v>3</v>
      </c>
      <c r="M30212" s="11">
        <v>38718</v>
      </c>
      <c r="N30212" s="7" t="s">
        <v>400</v>
      </c>
      <c r="O30212" s="7" t="s">
        <v>401</v>
      </c>
      <c r="P30212" s="10">
        <v>2006</v>
      </c>
      <c r="Q30212" s="12">
        <v>41493</v>
      </c>
      <c r="R30212" s="12">
        <v>41921</v>
      </c>
    </row>
    <row r="30213" spans="1:18" x14ac:dyDescent="0.25">
      <c r="A30213" s="7" t="s">
        <v>103719</v>
      </c>
      <c r="B30213" s="7" t="s">
        <v>103720</v>
      </c>
      <c r="C30213" s="7" t="s">
        <v>103721</v>
      </c>
      <c r="D30213" s="7" t="s">
        <v>13889</v>
      </c>
      <c r="E30213" s="8" t="s">
        <v>13605</v>
      </c>
      <c r="F30213" s="8">
        <v>109381</v>
      </c>
      <c r="G30213" s="7" t="s">
        <v>35</v>
      </c>
      <c r="H30213" s="7" t="s">
        <v>342</v>
      </c>
      <c r="I30213" s="9"/>
      <c r="J30213" s="7" t="s">
        <v>103722</v>
      </c>
      <c r="K30213" s="10" t="s">
        <v>103723</v>
      </c>
      <c r="L30213" s="7">
        <v>1</v>
      </c>
      <c r="M30213" s="11">
        <v>41334</v>
      </c>
      <c r="N30213" s="7" t="s">
        <v>514</v>
      </c>
      <c r="O30213" s="7" t="s">
        <v>147</v>
      </c>
      <c r="P30213" s="10">
        <v>2013</v>
      </c>
      <c r="Q30213" s="12">
        <v>41821</v>
      </c>
      <c r="R30213" s="12">
        <v>41821</v>
      </c>
    </row>
    <row r="30214" spans="1:18" x14ac:dyDescent="0.25">
      <c r="A30214" s="7" t="s">
        <v>103724</v>
      </c>
      <c r="B30214" s="7" t="s">
        <v>103725</v>
      </c>
      <c r="D30214" s="7" t="s">
        <v>103726</v>
      </c>
      <c r="E30214" s="8" t="s">
        <v>6287</v>
      </c>
      <c r="F30214" s="8">
        <v>5000000</v>
      </c>
      <c r="G30214" s="7" t="s">
        <v>35</v>
      </c>
      <c r="H30214" s="7" t="s">
        <v>24</v>
      </c>
      <c r="I30214" s="9" t="s">
        <v>36</v>
      </c>
      <c r="J30214" s="7" t="s">
        <v>181</v>
      </c>
      <c r="K30214" s="10" t="s">
        <v>3667</v>
      </c>
      <c r="L30214" s="7">
        <v>1</v>
      </c>
      <c r="M30214" s="11">
        <v>36526</v>
      </c>
      <c r="N30214" s="7" t="s">
        <v>234</v>
      </c>
      <c r="O30214" s="7" t="s">
        <v>235</v>
      </c>
      <c r="P30214" s="10">
        <v>2000</v>
      </c>
      <c r="Q30214" s="12">
        <v>39629</v>
      </c>
      <c r="R30214" s="12">
        <v>39629</v>
      </c>
    </row>
    <row r="30215" spans="1:18" x14ac:dyDescent="0.25">
      <c r="A30215" s="7" t="s">
        <v>103727</v>
      </c>
      <c r="B30215" s="7" t="s">
        <v>103728</v>
      </c>
      <c r="D30215" s="7" t="s">
        <v>238</v>
      </c>
      <c r="E30215" s="8" t="s">
        <v>239</v>
      </c>
      <c r="F30215" s="8">
        <v>10000000</v>
      </c>
      <c r="G30215" s="7" t="s">
        <v>35</v>
      </c>
      <c r="H30215" s="7" t="s">
        <v>24</v>
      </c>
      <c r="I30215" s="9" t="s">
        <v>70</v>
      </c>
      <c r="J30215" s="7" t="s">
        <v>3037</v>
      </c>
      <c r="K30215" s="10" t="s">
        <v>3037</v>
      </c>
      <c r="L30215" s="7">
        <v>1</v>
      </c>
      <c r="M30215" s="11">
        <v>38718</v>
      </c>
      <c r="N30215" s="7" t="s">
        <v>400</v>
      </c>
      <c r="O30215" s="7" t="s">
        <v>401</v>
      </c>
      <c r="P30215" s="10">
        <v>2006</v>
      </c>
      <c r="Q30215" s="12">
        <v>39868</v>
      </c>
      <c r="R30215" s="12">
        <v>39868</v>
      </c>
    </row>
    <row r="30216" spans="1:18" x14ac:dyDescent="0.25">
      <c r="A30216" s="7" t="s">
        <v>103729</v>
      </c>
      <c r="B30216" s="7" t="s">
        <v>103730</v>
      </c>
      <c r="C30216" s="7" t="s">
        <v>103731</v>
      </c>
      <c r="D30216" s="7" t="s">
        <v>737</v>
      </c>
      <c r="E30216" s="8" t="s">
        <v>738</v>
      </c>
      <c r="F30216" s="8">
        <v>5320000</v>
      </c>
      <c r="G30216" s="7" t="s">
        <v>35</v>
      </c>
      <c r="H30216" s="7" t="s">
        <v>52</v>
      </c>
      <c r="I30216" s="9"/>
      <c r="J30216" s="7" t="s">
        <v>9697</v>
      </c>
      <c r="L30216" s="7">
        <v>1</v>
      </c>
      <c r="M30216" s="11">
        <v>36161</v>
      </c>
      <c r="N30216" s="7" t="s">
        <v>1066</v>
      </c>
      <c r="O30216" s="7" t="s">
        <v>1067</v>
      </c>
      <c r="P30216" s="10">
        <v>1999</v>
      </c>
      <c r="Q30216" s="12">
        <v>39701</v>
      </c>
      <c r="R30216" s="12">
        <v>39701</v>
      </c>
    </row>
    <row r="30217" spans="1:18" x14ac:dyDescent="0.25">
      <c r="A30217" s="7" t="s">
        <v>103732</v>
      </c>
      <c r="B30217" s="7" t="s">
        <v>103733</v>
      </c>
      <c r="C30217" s="7" t="s">
        <v>103734</v>
      </c>
      <c r="D30217" s="7" t="s">
        <v>103735</v>
      </c>
      <c r="E30217" s="8" t="s">
        <v>476</v>
      </c>
      <c r="F30217" s="8">
        <v>0</v>
      </c>
      <c r="G30217" s="7" t="s">
        <v>23</v>
      </c>
      <c r="H30217" s="7" t="s">
        <v>24</v>
      </c>
      <c r="I30217" s="9" t="s">
        <v>36</v>
      </c>
      <c r="J30217" s="7" t="s">
        <v>181</v>
      </c>
      <c r="K30217" s="10" t="s">
        <v>41131</v>
      </c>
      <c r="L30217" s="7">
        <v>1</v>
      </c>
      <c r="Q30217" s="12">
        <v>39448</v>
      </c>
      <c r="R30217" s="12">
        <v>39448</v>
      </c>
    </row>
    <row r="30218" spans="1:18" x14ac:dyDescent="0.25">
      <c r="A30218" s="7" t="s">
        <v>103736</v>
      </c>
      <c r="B30218" s="7" t="s">
        <v>103737</v>
      </c>
      <c r="F30218" s="8">
        <v>15000</v>
      </c>
      <c r="G30218" s="7" t="s">
        <v>35</v>
      </c>
      <c r="H30218" s="7" t="s">
        <v>24</v>
      </c>
      <c r="I30218" s="9" t="s">
        <v>2095</v>
      </c>
      <c r="J30218" s="7" t="s">
        <v>2096</v>
      </c>
      <c r="K30218" s="10" t="s">
        <v>2096</v>
      </c>
      <c r="L30218" s="7">
        <v>1</v>
      </c>
      <c r="Q30218" s="12">
        <v>41061</v>
      </c>
      <c r="R30218" s="12">
        <v>41061</v>
      </c>
    </row>
    <row r="30219" spans="1:18" x14ac:dyDescent="0.25">
      <c r="A30219" s="7" t="s">
        <v>103738</v>
      </c>
      <c r="B30219" s="7" t="s">
        <v>103739</v>
      </c>
      <c r="C30219" s="7" t="s">
        <v>103740</v>
      </c>
      <c r="D30219" s="7" t="s">
        <v>103741</v>
      </c>
      <c r="E30219" s="8" t="s">
        <v>16979</v>
      </c>
      <c r="F30219" s="8">
        <v>140000</v>
      </c>
      <c r="G30219" s="7" t="s">
        <v>35</v>
      </c>
      <c r="H30219" s="7" t="s">
        <v>24</v>
      </c>
      <c r="I30219" s="9" t="s">
        <v>281</v>
      </c>
      <c r="J30219" s="7" t="s">
        <v>282</v>
      </c>
      <c r="K30219" s="10" t="s">
        <v>282</v>
      </c>
      <c r="L30219" s="7">
        <v>1</v>
      </c>
      <c r="M30219" s="11">
        <v>40226</v>
      </c>
      <c r="N30219" s="7" t="s">
        <v>2575</v>
      </c>
      <c r="O30219" s="7" t="s">
        <v>97</v>
      </c>
      <c r="P30219" s="10">
        <v>2010</v>
      </c>
      <c r="Q30219" s="12">
        <v>40603</v>
      </c>
      <c r="R30219" s="12">
        <v>40603</v>
      </c>
    </row>
    <row r="30220" spans="1:18" x14ac:dyDescent="0.25">
      <c r="A30220" s="7" t="s">
        <v>103742</v>
      </c>
      <c r="B30220" s="7" t="s">
        <v>103743</v>
      </c>
      <c r="C30220" s="7" t="s">
        <v>103744</v>
      </c>
      <c r="D30220" s="7" t="s">
        <v>103745</v>
      </c>
      <c r="E30220" s="8" t="s">
        <v>460</v>
      </c>
      <c r="F30220" s="8">
        <v>28000</v>
      </c>
      <c r="G30220" s="7" t="s">
        <v>35</v>
      </c>
      <c r="H30220" s="7" t="s">
        <v>101</v>
      </c>
      <c r="I30220" s="9"/>
      <c r="J30220" s="7" t="s">
        <v>102</v>
      </c>
      <c r="K30220" s="10" t="s">
        <v>102</v>
      </c>
      <c r="L30220" s="7">
        <v>1</v>
      </c>
      <c r="Q30220" s="12">
        <v>41306</v>
      </c>
      <c r="R30220" s="12">
        <v>41306</v>
      </c>
    </row>
    <row r="30221" spans="1:18" x14ac:dyDescent="0.25">
      <c r="A30221" s="7" t="s">
        <v>103746</v>
      </c>
      <c r="B30221" s="7" t="s">
        <v>103747</v>
      </c>
      <c r="C30221" s="7" t="s">
        <v>103748</v>
      </c>
      <c r="D30221" s="7" t="s">
        <v>103749</v>
      </c>
      <c r="E30221" s="8" t="s">
        <v>4331</v>
      </c>
      <c r="F30221" s="8">
        <v>3300000</v>
      </c>
      <c r="G30221" s="7" t="s">
        <v>35</v>
      </c>
      <c r="H30221" s="7" t="s">
        <v>24</v>
      </c>
      <c r="I30221" s="9" t="s">
        <v>36</v>
      </c>
      <c r="J30221" s="7" t="s">
        <v>181</v>
      </c>
      <c r="K30221" s="10" t="s">
        <v>182</v>
      </c>
      <c r="L30221" s="7">
        <v>1</v>
      </c>
      <c r="M30221" s="11">
        <v>39083</v>
      </c>
      <c r="N30221" s="7" t="s">
        <v>88</v>
      </c>
      <c r="O30221" s="7" t="s">
        <v>89</v>
      </c>
      <c r="P30221" s="10">
        <v>2007</v>
      </c>
      <c r="Q30221" s="12">
        <v>41640</v>
      </c>
      <c r="R30221" s="12">
        <v>41640</v>
      </c>
    </row>
    <row r="30222" spans="1:18" x14ac:dyDescent="0.25">
      <c r="A30222" s="7" t="s">
        <v>103750</v>
      </c>
      <c r="B30222" s="7" t="s">
        <v>103751</v>
      </c>
      <c r="C30222" s="7" t="s">
        <v>103752</v>
      </c>
      <c r="D30222" s="7" t="s">
        <v>68</v>
      </c>
      <c r="E30222" s="8" t="s">
        <v>69</v>
      </c>
      <c r="F30222" s="8">
        <v>1439257</v>
      </c>
      <c r="G30222" s="7" t="s">
        <v>35</v>
      </c>
      <c r="H30222" s="7" t="s">
        <v>24</v>
      </c>
      <c r="I30222" s="9" t="s">
        <v>36</v>
      </c>
      <c r="J30222" s="7" t="s">
        <v>181</v>
      </c>
      <c r="K30222" s="10" t="s">
        <v>1297</v>
      </c>
      <c r="L30222" s="7">
        <v>1</v>
      </c>
      <c r="M30222" s="11">
        <v>38353</v>
      </c>
      <c r="N30222" s="7" t="s">
        <v>435</v>
      </c>
      <c r="O30222" s="7" t="s">
        <v>436</v>
      </c>
      <c r="P30222" s="10">
        <v>2005</v>
      </c>
      <c r="Q30222" s="12">
        <v>40416</v>
      </c>
      <c r="R30222" s="12">
        <v>40416</v>
      </c>
    </row>
    <row r="30223" spans="1:18" x14ac:dyDescent="0.25">
      <c r="A30223" s="7" t="s">
        <v>103753</v>
      </c>
      <c r="B30223" s="7" t="s">
        <v>103754</v>
      </c>
      <c r="C30223" s="7" t="s">
        <v>103755</v>
      </c>
      <c r="D30223" s="7" t="s">
        <v>15871</v>
      </c>
      <c r="E30223" s="8" t="s">
        <v>69</v>
      </c>
      <c r="F30223" s="8">
        <v>25000000</v>
      </c>
      <c r="G30223" s="7" t="s">
        <v>23</v>
      </c>
      <c r="H30223" s="7" t="s">
        <v>24</v>
      </c>
      <c r="I30223" s="9" t="s">
        <v>1233</v>
      </c>
      <c r="J30223" s="7" t="s">
        <v>1234</v>
      </c>
      <c r="K30223" s="10" t="s">
        <v>24487</v>
      </c>
      <c r="L30223" s="7">
        <v>2</v>
      </c>
      <c r="M30223" s="11">
        <v>35065</v>
      </c>
      <c r="N30223" s="7" t="s">
        <v>3258</v>
      </c>
      <c r="O30223" s="7" t="s">
        <v>3259</v>
      </c>
      <c r="P30223" s="10">
        <v>1996</v>
      </c>
      <c r="Q30223" s="12">
        <v>38481</v>
      </c>
      <c r="R30223" s="12">
        <v>39842</v>
      </c>
    </row>
    <row r="30224" spans="1:18" x14ac:dyDescent="0.25">
      <c r="A30224" s="7" t="s">
        <v>103756</v>
      </c>
      <c r="B30224" s="7" t="s">
        <v>103757</v>
      </c>
      <c r="D30224" s="7" t="s">
        <v>275</v>
      </c>
      <c r="E30224" s="8" t="s">
        <v>276</v>
      </c>
      <c r="F30224" s="8">
        <v>550000</v>
      </c>
      <c r="G30224" s="7" t="s">
        <v>35</v>
      </c>
      <c r="H30224" s="7" t="s">
        <v>24</v>
      </c>
      <c r="I30224" s="9" t="s">
        <v>1321</v>
      </c>
      <c r="J30224" s="7" t="s">
        <v>5336</v>
      </c>
      <c r="K30224" s="10" t="s">
        <v>5336</v>
      </c>
      <c r="L30224" s="7">
        <v>1</v>
      </c>
      <c r="M30224" s="11">
        <v>41275</v>
      </c>
      <c r="N30224" s="7" t="s">
        <v>146</v>
      </c>
      <c r="O30224" s="7" t="s">
        <v>147</v>
      </c>
      <c r="P30224" s="10">
        <v>2013</v>
      </c>
      <c r="Q30224" s="12">
        <v>41400</v>
      </c>
      <c r="R30224" s="12">
        <v>41400</v>
      </c>
    </row>
    <row r="30225" spans="1:18" x14ac:dyDescent="0.25">
      <c r="A30225" s="7" t="s">
        <v>103758</v>
      </c>
      <c r="B30225" s="7" t="s">
        <v>103759</v>
      </c>
      <c r="D30225" s="7" t="s">
        <v>103760</v>
      </c>
      <c r="E30225" s="8" t="s">
        <v>5086</v>
      </c>
      <c r="F30225" s="8">
        <v>1500000</v>
      </c>
      <c r="G30225" s="7" t="s">
        <v>35</v>
      </c>
      <c r="H30225" s="7" t="s">
        <v>24</v>
      </c>
      <c r="I30225" s="9" t="s">
        <v>36</v>
      </c>
      <c r="J30225" s="7" t="s">
        <v>181</v>
      </c>
      <c r="K30225" s="10" t="s">
        <v>182</v>
      </c>
      <c r="L30225" s="7">
        <v>1</v>
      </c>
      <c r="Q30225" s="12">
        <v>41905</v>
      </c>
      <c r="R30225" s="12">
        <v>41905</v>
      </c>
    </row>
    <row r="30226" spans="1:18" x14ac:dyDescent="0.25">
      <c r="A30226" s="7" t="s">
        <v>103761</v>
      </c>
      <c r="B30226" s="7" t="s">
        <v>103762</v>
      </c>
      <c r="C30226" s="7" t="s">
        <v>103763</v>
      </c>
      <c r="D30226" s="7" t="s">
        <v>433</v>
      </c>
      <c r="E30226" s="8" t="s">
        <v>434</v>
      </c>
      <c r="F30226" s="8">
        <v>0</v>
      </c>
      <c r="G30226" s="7" t="s">
        <v>35</v>
      </c>
      <c r="H30226" s="7" t="s">
        <v>477</v>
      </c>
      <c r="I30226" s="9"/>
      <c r="J30226" s="7" t="s">
        <v>478</v>
      </c>
      <c r="K30226" s="10" t="s">
        <v>478</v>
      </c>
      <c r="L30226" s="7">
        <v>1</v>
      </c>
      <c r="M30226" s="11">
        <v>41606</v>
      </c>
      <c r="N30226" s="7" t="s">
        <v>4114</v>
      </c>
      <c r="O30226" s="7" t="s">
        <v>140</v>
      </c>
      <c r="P30226" s="10">
        <v>2013</v>
      </c>
      <c r="Q30226" s="12">
        <v>41938</v>
      </c>
      <c r="R30226" s="12">
        <v>41938</v>
      </c>
    </row>
    <row r="30227" spans="1:18" x14ac:dyDescent="0.25">
      <c r="A30227" s="7" t="s">
        <v>103764</v>
      </c>
      <c r="B30227" s="7" t="s">
        <v>103765</v>
      </c>
      <c r="C30227" s="7" t="s">
        <v>103766</v>
      </c>
      <c r="D30227" s="7" t="s">
        <v>296</v>
      </c>
      <c r="E30227" s="8" t="s">
        <v>297</v>
      </c>
      <c r="F30227" s="8">
        <v>5654678</v>
      </c>
      <c r="G30227" s="7" t="s">
        <v>35</v>
      </c>
      <c r="H30227" s="7" t="s">
        <v>52</v>
      </c>
      <c r="I30227" s="9"/>
      <c r="J30227" s="7" t="s">
        <v>4196</v>
      </c>
      <c r="K30227" s="10" t="s">
        <v>4196</v>
      </c>
      <c r="L30227" s="7">
        <v>2</v>
      </c>
      <c r="M30227" s="11">
        <v>37987</v>
      </c>
      <c r="N30227" s="7" t="s">
        <v>424</v>
      </c>
      <c r="O30227" s="7" t="s">
        <v>425</v>
      </c>
      <c r="P30227" s="10">
        <v>2004</v>
      </c>
      <c r="Q30227" s="12">
        <v>39874</v>
      </c>
      <c r="R30227" s="12">
        <v>41848</v>
      </c>
    </row>
    <row r="30228" spans="1:18" x14ac:dyDescent="0.25">
      <c r="A30228" s="7" t="s">
        <v>103767</v>
      </c>
      <c r="B30228" s="7" t="s">
        <v>103768</v>
      </c>
      <c r="C30228" s="7" t="s">
        <v>103769</v>
      </c>
      <c r="D30228" s="7" t="s">
        <v>103770</v>
      </c>
      <c r="E30228" s="8" t="s">
        <v>1744</v>
      </c>
      <c r="F30228" s="8">
        <v>4840000</v>
      </c>
      <c r="G30228" s="7" t="s">
        <v>23</v>
      </c>
      <c r="H30228" s="7" t="s">
        <v>680</v>
      </c>
      <c r="I30228" s="9"/>
      <c r="J30228" s="7" t="s">
        <v>2027</v>
      </c>
      <c r="K30228" s="10" t="s">
        <v>103771</v>
      </c>
      <c r="L30228" s="7">
        <v>1</v>
      </c>
      <c r="M30228" s="11">
        <v>34700</v>
      </c>
      <c r="N30228" s="7" t="s">
        <v>3231</v>
      </c>
      <c r="O30228" s="7" t="s">
        <v>3232</v>
      </c>
      <c r="P30228" s="10">
        <v>1995</v>
      </c>
      <c r="Q30228" s="12">
        <v>38442</v>
      </c>
      <c r="R30228" s="12">
        <v>38442</v>
      </c>
    </row>
    <row r="30229" spans="1:18" x14ac:dyDescent="0.25">
      <c r="A30229" s="7" t="s">
        <v>103772</v>
      </c>
      <c r="B30229" s="7" t="s">
        <v>103773</v>
      </c>
      <c r="C30229" s="7" t="s">
        <v>103774</v>
      </c>
      <c r="D30229" s="7" t="s">
        <v>719</v>
      </c>
      <c r="E30229" s="8" t="s">
        <v>720</v>
      </c>
      <c r="F30229" s="8">
        <v>11000000</v>
      </c>
      <c r="G30229" s="7" t="s">
        <v>35</v>
      </c>
      <c r="H30229" s="7" t="s">
        <v>240</v>
      </c>
      <c r="I30229" s="9" t="s">
        <v>2853</v>
      </c>
      <c r="J30229" s="7" t="s">
        <v>2854</v>
      </c>
      <c r="K30229" s="10" t="s">
        <v>2855</v>
      </c>
      <c r="L30229" s="7">
        <v>2</v>
      </c>
      <c r="M30229" s="11">
        <v>40544</v>
      </c>
      <c r="N30229" s="7" t="s">
        <v>537</v>
      </c>
      <c r="O30229" s="7" t="s">
        <v>505</v>
      </c>
      <c r="P30229" s="10">
        <v>2011</v>
      </c>
      <c r="Q30229" s="12">
        <v>41430</v>
      </c>
      <c r="R30229" s="12">
        <v>41814</v>
      </c>
    </row>
    <row r="30230" spans="1:18" x14ac:dyDescent="0.25">
      <c r="A30230" s="7" t="s">
        <v>103775</v>
      </c>
      <c r="B30230" s="7" t="s">
        <v>103776</v>
      </c>
      <c r="C30230" s="7" t="s">
        <v>103777</v>
      </c>
      <c r="D30230" s="7" t="s">
        <v>9302</v>
      </c>
      <c r="E30230" s="8" t="s">
        <v>276</v>
      </c>
      <c r="F30230" s="8">
        <v>60158333</v>
      </c>
      <c r="G30230" s="7" t="s">
        <v>23</v>
      </c>
      <c r="H30230" s="7" t="s">
        <v>24</v>
      </c>
      <c r="I30230" s="9" t="s">
        <v>129</v>
      </c>
      <c r="J30230" s="7" t="s">
        <v>130</v>
      </c>
      <c r="K30230" s="10" t="s">
        <v>2584</v>
      </c>
      <c r="L30230" s="7">
        <v>4</v>
      </c>
      <c r="Q30230" s="12">
        <v>40144</v>
      </c>
      <c r="R30230" s="12">
        <v>41333</v>
      </c>
    </row>
    <row r="30231" spans="1:18" x14ac:dyDescent="0.25">
      <c r="A30231" s="7" t="s">
        <v>103778</v>
      </c>
      <c r="B30231" s="7" t="s">
        <v>103779</v>
      </c>
      <c r="C30231" s="7" t="s">
        <v>103780</v>
      </c>
      <c r="F30231" s="8">
        <v>0</v>
      </c>
      <c r="H30231" s="7" t="s">
        <v>24</v>
      </c>
      <c r="I30231" s="9" t="s">
        <v>281</v>
      </c>
      <c r="J30231" s="7" t="s">
        <v>282</v>
      </c>
      <c r="K30231" s="10" t="s">
        <v>11616</v>
      </c>
      <c r="L30231" s="7">
        <v>1</v>
      </c>
      <c r="M30231" s="11">
        <v>33239</v>
      </c>
      <c r="N30231" s="7" t="s">
        <v>448</v>
      </c>
      <c r="O30231" s="7" t="s">
        <v>449</v>
      </c>
      <c r="P30231" s="10">
        <v>1991</v>
      </c>
      <c r="Q30231" s="12">
        <v>35268</v>
      </c>
      <c r="R30231" s="12">
        <v>35268</v>
      </c>
    </row>
    <row r="30232" spans="1:18" x14ac:dyDescent="0.25">
      <c r="A30232" s="7" t="s">
        <v>103781</v>
      </c>
      <c r="B30232" s="7" t="s">
        <v>103782</v>
      </c>
      <c r="C30232" s="7" t="s">
        <v>103783</v>
      </c>
      <c r="D30232" s="7" t="s">
        <v>68</v>
      </c>
      <c r="E30232" s="8" t="s">
        <v>69</v>
      </c>
      <c r="F30232" s="8">
        <v>0</v>
      </c>
      <c r="G30232" s="7" t="s">
        <v>35</v>
      </c>
      <c r="H30232" s="7" t="s">
        <v>24</v>
      </c>
      <c r="I30232" s="9" t="s">
        <v>60</v>
      </c>
      <c r="J30232" s="7" t="s">
        <v>563</v>
      </c>
      <c r="K30232" s="10" t="s">
        <v>563</v>
      </c>
      <c r="L30232" s="7">
        <v>1</v>
      </c>
      <c r="M30232" s="11">
        <v>32143</v>
      </c>
      <c r="N30232" s="7" t="s">
        <v>2509</v>
      </c>
      <c r="O30232" s="7" t="s">
        <v>2510</v>
      </c>
      <c r="P30232" s="10">
        <v>1988</v>
      </c>
      <c r="Q30232" s="12">
        <v>41571</v>
      </c>
      <c r="R30232" s="12">
        <v>41571</v>
      </c>
    </row>
    <row r="30233" spans="1:18" x14ac:dyDescent="0.25">
      <c r="A30233" s="7" t="s">
        <v>103784</v>
      </c>
      <c r="B30233" s="7" t="s">
        <v>103785</v>
      </c>
      <c r="D30233" s="7" t="s">
        <v>1277</v>
      </c>
      <c r="E30233" s="8" t="s">
        <v>1278</v>
      </c>
      <c r="F30233" s="8">
        <v>0</v>
      </c>
      <c r="G30233" s="7" t="s">
        <v>35</v>
      </c>
      <c r="H30233" s="7" t="s">
        <v>4129</v>
      </c>
      <c r="I30233" s="9"/>
      <c r="J30233" s="7" t="s">
        <v>4130</v>
      </c>
      <c r="K30233" s="10" t="s">
        <v>4130</v>
      </c>
      <c r="L30233" s="7">
        <v>1</v>
      </c>
      <c r="M30233" s="11">
        <v>37622</v>
      </c>
      <c r="N30233" s="7" t="s">
        <v>814</v>
      </c>
      <c r="O30233" s="7" t="s">
        <v>815</v>
      </c>
      <c r="P30233" s="10">
        <v>2003</v>
      </c>
      <c r="Q30233" s="12">
        <v>38673</v>
      </c>
      <c r="R30233" s="12">
        <v>38673</v>
      </c>
    </row>
    <row r="30234" spans="1:18" x14ac:dyDescent="0.25">
      <c r="A30234" s="7" t="s">
        <v>103786</v>
      </c>
      <c r="B30234" s="7" t="s">
        <v>103787</v>
      </c>
      <c r="C30234" s="7" t="s">
        <v>103788</v>
      </c>
      <c r="D30234" s="7" t="s">
        <v>275</v>
      </c>
      <c r="E30234" s="8" t="s">
        <v>276</v>
      </c>
      <c r="F30234" s="8">
        <v>3754369</v>
      </c>
      <c r="G30234" s="7" t="s">
        <v>35</v>
      </c>
      <c r="H30234" s="7" t="s">
        <v>24</v>
      </c>
      <c r="I30234" s="9" t="s">
        <v>36</v>
      </c>
      <c r="J30234" s="7" t="s">
        <v>181</v>
      </c>
      <c r="K30234" s="10" t="s">
        <v>953</v>
      </c>
      <c r="L30234" s="7">
        <v>3</v>
      </c>
      <c r="M30234" s="11">
        <v>39448</v>
      </c>
      <c r="N30234" s="7" t="s">
        <v>164</v>
      </c>
      <c r="O30234" s="7" t="s">
        <v>165</v>
      </c>
      <c r="P30234" s="10">
        <v>2008</v>
      </c>
      <c r="Q30234" s="12">
        <v>40038</v>
      </c>
      <c r="R30234" s="12">
        <v>40711</v>
      </c>
    </row>
    <row r="30235" spans="1:18" x14ac:dyDescent="0.25">
      <c r="A30235" s="7" t="s">
        <v>103789</v>
      </c>
      <c r="B30235" s="7" t="s">
        <v>103790</v>
      </c>
      <c r="C30235" s="7" t="s">
        <v>103791</v>
      </c>
      <c r="D30235" s="7" t="s">
        <v>1227</v>
      </c>
      <c r="E30235" s="8" t="s">
        <v>34</v>
      </c>
      <c r="F30235" s="8">
        <v>16000000</v>
      </c>
      <c r="G30235" s="7" t="s">
        <v>35</v>
      </c>
      <c r="H30235" s="7" t="s">
        <v>24</v>
      </c>
      <c r="I30235" s="9" t="s">
        <v>60</v>
      </c>
      <c r="J30235" s="7" t="s">
        <v>1368</v>
      </c>
      <c r="K30235" s="10" t="s">
        <v>1368</v>
      </c>
      <c r="L30235" s="7">
        <v>2</v>
      </c>
      <c r="Q30235" s="12">
        <v>39022</v>
      </c>
      <c r="R30235" s="12">
        <v>39387</v>
      </c>
    </row>
    <row r="30236" spans="1:18" x14ac:dyDescent="0.25">
      <c r="A30236" s="7" t="s">
        <v>103792</v>
      </c>
      <c r="B30236" s="7" t="s">
        <v>103793</v>
      </c>
      <c r="C30236" s="7" t="s">
        <v>103794</v>
      </c>
      <c r="D30236" s="7" t="s">
        <v>275</v>
      </c>
      <c r="E30236" s="8" t="s">
        <v>276</v>
      </c>
      <c r="F30236" s="8">
        <v>15000000</v>
      </c>
      <c r="G30236" s="7" t="s">
        <v>35</v>
      </c>
      <c r="H30236" s="7" t="s">
        <v>24</v>
      </c>
      <c r="I30236" s="9" t="s">
        <v>93</v>
      </c>
      <c r="J30236" s="7" t="s">
        <v>8092</v>
      </c>
      <c r="K30236" s="10" t="s">
        <v>8092</v>
      </c>
      <c r="L30236" s="7">
        <v>1</v>
      </c>
      <c r="M30236" s="11">
        <v>40179</v>
      </c>
      <c r="N30236" s="7" t="s">
        <v>96</v>
      </c>
      <c r="O30236" s="7" t="s">
        <v>97</v>
      </c>
      <c r="P30236" s="10">
        <v>2010</v>
      </c>
      <c r="Q30236" s="12">
        <v>41709</v>
      </c>
      <c r="R30236" s="12">
        <v>41709</v>
      </c>
    </row>
    <row r="30237" spans="1:18" x14ac:dyDescent="0.25">
      <c r="A30237" s="7" t="s">
        <v>103795</v>
      </c>
      <c r="B30237" s="7" t="s">
        <v>103796</v>
      </c>
      <c r="C30237" s="7" t="s">
        <v>103797</v>
      </c>
      <c r="D30237" s="7" t="s">
        <v>3330</v>
      </c>
      <c r="E30237" s="8" t="s">
        <v>204</v>
      </c>
      <c r="F30237" s="8">
        <v>0</v>
      </c>
      <c r="G30237" s="7" t="s">
        <v>35</v>
      </c>
      <c r="H30237" s="7" t="s">
        <v>24</v>
      </c>
      <c r="I30237" s="9" t="s">
        <v>25</v>
      </c>
      <c r="J30237" s="7" t="s">
        <v>12435</v>
      </c>
      <c r="K30237" s="10" t="s">
        <v>12436</v>
      </c>
      <c r="L30237" s="7">
        <v>1</v>
      </c>
      <c r="M30237" s="11">
        <v>41452</v>
      </c>
      <c r="N30237" s="7" t="s">
        <v>1766</v>
      </c>
      <c r="O30237" s="7" t="s">
        <v>412</v>
      </c>
      <c r="P30237" s="10">
        <v>2013</v>
      </c>
      <c r="Q30237" s="12">
        <v>41718</v>
      </c>
      <c r="R30237" s="12">
        <v>41718</v>
      </c>
    </row>
    <row r="30238" spans="1:18" x14ac:dyDescent="0.25">
      <c r="A30238" s="7" t="s">
        <v>103798</v>
      </c>
      <c r="B30238" s="7" t="s">
        <v>103799</v>
      </c>
      <c r="C30238" s="7" t="s">
        <v>103800</v>
      </c>
      <c r="D30238" s="7" t="s">
        <v>625</v>
      </c>
      <c r="E30238" s="8" t="s">
        <v>323</v>
      </c>
      <c r="F30238" s="8">
        <v>146788</v>
      </c>
      <c r="G30238" s="7" t="s">
        <v>35</v>
      </c>
      <c r="H30238" s="7" t="s">
        <v>376</v>
      </c>
      <c r="I30238" s="9"/>
      <c r="J30238" s="7" t="s">
        <v>4488</v>
      </c>
      <c r="K30238" s="10" t="s">
        <v>6756</v>
      </c>
      <c r="L30238" s="7">
        <v>1</v>
      </c>
      <c r="M30238" s="11">
        <v>41275</v>
      </c>
      <c r="N30238" s="7" t="s">
        <v>146</v>
      </c>
      <c r="O30238" s="7" t="s">
        <v>147</v>
      </c>
      <c r="P30238" s="10">
        <v>2013</v>
      </c>
      <c r="Q30238" s="12">
        <v>41404</v>
      </c>
      <c r="R30238" s="12">
        <v>41404</v>
      </c>
    </row>
    <row r="30239" spans="1:18" x14ac:dyDescent="0.25">
      <c r="A30239" s="7" t="s">
        <v>103801</v>
      </c>
      <c r="B30239" s="7" t="s">
        <v>103802</v>
      </c>
      <c r="C30239" s="7" t="s">
        <v>103803</v>
      </c>
      <c r="D30239" s="7" t="s">
        <v>86</v>
      </c>
      <c r="E30239" s="8" t="s">
        <v>87</v>
      </c>
      <c r="F30239" s="8">
        <v>100000</v>
      </c>
      <c r="G30239" s="7" t="s">
        <v>35</v>
      </c>
      <c r="H30239" s="7" t="s">
        <v>24</v>
      </c>
      <c r="I30239" s="9" t="s">
        <v>947</v>
      </c>
      <c r="J30239" s="7" t="s">
        <v>948</v>
      </c>
      <c r="K30239" s="10" t="s">
        <v>948</v>
      </c>
      <c r="L30239" s="7">
        <v>1</v>
      </c>
      <c r="M30239" s="11">
        <v>36127</v>
      </c>
      <c r="N30239" s="7" t="s">
        <v>40075</v>
      </c>
      <c r="O30239" s="7" t="s">
        <v>4169</v>
      </c>
      <c r="P30239" s="10">
        <v>1998</v>
      </c>
      <c r="Q30239" s="12">
        <v>35796</v>
      </c>
      <c r="R30239" s="12">
        <v>35796</v>
      </c>
    </row>
    <row r="30240" spans="1:18" x14ac:dyDescent="0.25">
      <c r="A30240" s="7" t="s">
        <v>103804</v>
      </c>
      <c r="B30240" s="7" t="s">
        <v>103805</v>
      </c>
      <c r="C30240" s="7" t="s">
        <v>103806</v>
      </c>
      <c r="D30240" s="7" t="s">
        <v>625</v>
      </c>
      <c r="E30240" s="8" t="s">
        <v>323</v>
      </c>
      <c r="F30240" s="8">
        <v>1300000</v>
      </c>
      <c r="G30240" s="7" t="s">
        <v>35</v>
      </c>
      <c r="H30240" s="7" t="s">
        <v>24</v>
      </c>
      <c r="I30240" s="9" t="s">
        <v>36</v>
      </c>
      <c r="J30240" s="7" t="s">
        <v>37</v>
      </c>
      <c r="K30240" s="10" t="s">
        <v>37</v>
      </c>
      <c r="L30240" s="7">
        <v>1</v>
      </c>
      <c r="M30240" s="11">
        <v>40544</v>
      </c>
      <c r="N30240" s="7" t="s">
        <v>537</v>
      </c>
      <c r="O30240" s="7" t="s">
        <v>505</v>
      </c>
      <c r="P30240" s="10">
        <v>2011</v>
      </c>
      <c r="Q30240" s="12">
        <v>41235</v>
      </c>
      <c r="R30240" s="12">
        <v>41235</v>
      </c>
    </row>
    <row r="30241" spans="1:18" x14ac:dyDescent="0.25">
      <c r="A30241" s="7" t="s">
        <v>103807</v>
      </c>
      <c r="B30241" s="7" t="s">
        <v>103808</v>
      </c>
      <c r="C30241" s="7" t="s">
        <v>103809</v>
      </c>
      <c r="D30241" s="7" t="s">
        <v>625</v>
      </c>
      <c r="E30241" s="8" t="s">
        <v>323</v>
      </c>
      <c r="F30241" s="8">
        <v>750000</v>
      </c>
      <c r="G30241" s="7" t="s">
        <v>35</v>
      </c>
      <c r="H30241" s="7" t="s">
        <v>24</v>
      </c>
      <c r="I30241" s="9" t="s">
        <v>281</v>
      </c>
      <c r="J30241" s="7" t="s">
        <v>282</v>
      </c>
      <c r="K30241" s="10" t="s">
        <v>3809</v>
      </c>
      <c r="L30241" s="7">
        <v>1</v>
      </c>
      <c r="Q30241" s="12">
        <v>40925</v>
      </c>
      <c r="R30241" s="12">
        <v>40925</v>
      </c>
    </row>
    <row r="30242" spans="1:18" x14ac:dyDescent="0.25">
      <c r="A30242" s="7" t="s">
        <v>103810</v>
      </c>
      <c r="B30242" s="7" t="s">
        <v>103811</v>
      </c>
      <c r="C30242" s="7" t="s">
        <v>103812</v>
      </c>
      <c r="F30242" s="8">
        <v>0</v>
      </c>
      <c r="G30242" s="7" t="s">
        <v>35</v>
      </c>
      <c r="H30242" s="7" t="s">
        <v>24</v>
      </c>
      <c r="I30242" s="9" t="s">
        <v>502</v>
      </c>
      <c r="J30242" s="7" t="s">
        <v>993</v>
      </c>
      <c r="K30242" s="10" t="s">
        <v>993</v>
      </c>
      <c r="L30242" s="7">
        <v>1</v>
      </c>
      <c r="M30242" s="11">
        <v>41518</v>
      </c>
      <c r="N30242" s="7" t="s">
        <v>900</v>
      </c>
      <c r="O30242" s="7" t="s">
        <v>258</v>
      </c>
      <c r="P30242" s="10">
        <v>2013</v>
      </c>
      <c r="Q30242" s="12">
        <v>41701</v>
      </c>
      <c r="R30242" s="12">
        <v>41701</v>
      </c>
    </row>
    <row r="30243" spans="1:18" x14ac:dyDescent="0.25">
      <c r="A30243" s="7" t="s">
        <v>103813</v>
      </c>
      <c r="B30243" s="7" t="s">
        <v>103814</v>
      </c>
      <c r="C30243" s="7" t="s">
        <v>103815</v>
      </c>
      <c r="D30243" s="7" t="s">
        <v>275</v>
      </c>
      <c r="E30243" s="8" t="s">
        <v>276</v>
      </c>
      <c r="F30243" s="8">
        <v>31000000</v>
      </c>
      <c r="G30243" s="7" t="s">
        <v>35</v>
      </c>
      <c r="H30243" s="7" t="s">
        <v>24</v>
      </c>
      <c r="I30243" s="9" t="s">
        <v>281</v>
      </c>
      <c r="J30243" s="7" t="s">
        <v>282</v>
      </c>
      <c r="K30243" s="10" t="s">
        <v>1560</v>
      </c>
      <c r="L30243" s="7">
        <v>2</v>
      </c>
      <c r="Q30243" s="12">
        <v>40161</v>
      </c>
      <c r="R30243" s="12">
        <v>40967</v>
      </c>
    </row>
    <row r="30244" spans="1:18" x14ac:dyDescent="0.25">
      <c r="A30244" s="7" t="s">
        <v>103816</v>
      </c>
      <c r="B30244" s="7" t="s">
        <v>103817</v>
      </c>
      <c r="C30244" s="7" t="s">
        <v>103818</v>
      </c>
      <c r="D30244" s="7" t="s">
        <v>103819</v>
      </c>
      <c r="E30244" s="8" t="s">
        <v>9256</v>
      </c>
      <c r="F30244" s="8">
        <v>118584455</v>
      </c>
      <c r="G30244" s="7" t="s">
        <v>35</v>
      </c>
      <c r="H30244" s="7" t="s">
        <v>24</v>
      </c>
      <c r="I30244" s="9" t="s">
        <v>36</v>
      </c>
      <c r="J30244" s="7" t="s">
        <v>1162</v>
      </c>
      <c r="K30244" s="10" t="s">
        <v>1162</v>
      </c>
      <c r="L30244" s="7">
        <v>6</v>
      </c>
      <c r="M30244" s="11">
        <v>39539</v>
      </c>
      <c r="N30244" s="7" t="s">
        <v>16619</v>
      </c>
      <c r="O30244" s="7" t="s">
        <v>496</v>
      </c>
      <c r="P30244" s="10">
        <v>2008</v>
      </c>
      <c r="Q30244" s="12">
        <v>40031</v>
      </c>
      <c r="R30244" s="12">
        <v>41928</v>
      </c>
    </row>
    <row r="30245" spans="1:18" x14ac:dyDescent="0.25">
      <c r="A30245" s="7" t="s">
        <v>103820</v>
      </c>
      <c r="B30245" s="7" t="s">
        <v>103821</v>
      </c>
      <c r="C30245" s="7" t="s">
        <v>103822</v>
      </c>
      <c r="D30245" s="7" t="s">
        <v>1402</v>
      </c>
      <c r="E30245" s="8" t="s">
        <v>1403</v>
      </c>
      <c r="F30245" s="8">
        <v>40000</v>
      </c>
      <c r="G30245" s="7" t="s">
        <v>35</v>
      </c>
      <c r="H30245" s="7" t="s">
        <v>1097</v>
      </c>
      <c r="I30245" s="9"/>
      <c r="J30245" s="7" t="s">
        <v>5752</v>
      </c>
      <c r="K30245" s="10" t="s">
        <v>5752</v>
      </c>
      <c r="L30245" s="7">
        <v>1</v>
      </c>
      <c r="Q30245" s="12">
        <v>41621</v>
      </c>
      <c r="R30245" s="12">
        <v>41621</v>
      </c>
    </row>
    <row r="30246" spans="1:18" x14ac:dyDescent="0.25">
      <c r="A30246" s="7" t="s">
        <v>103823</v>
      </c>
      <c r="B30246" s="7" t="s">
        <v>103824</v>
      </c>
      <c r="C30246" s="7" t="s">
        <v>103825</v>
      </c>
      <c r="D30246" s="7" t="s">
        <v>103826</v>
      </c>
      <c r="E30246" s="8" t="s">
        <v>341</v>
      </c>
      <c r="F30246" s="8">
        <v>5240000</v>
      </c>
      <c r="G30246" s="7" t="s">
        <v>23</v>
      </c>
      <c r="H30246" s="7" t="s">
        <v>24</v>
      </c>
      <c r="I30246" s="9" t="s">
        <v>25</v>
      </c>
      <c r="J30246" s="7" t="s">
        <v>583</v>
      </c>
      <c r="K30246" s="10" t="s">
        <v>79415</v>
      </c>
      <c r="L30246" s="7">
        <v>1</v>
      </c>
      <c r="M30246" s="11">
        <v>33604</v>
      </c>
      <c r="N30246" s="7" t="s">
        <v>2843</v>
      </c>
      <c r="O30246" s="7" t="s">
        <v>2844</v>
      </c>
      <c r="P30246" s="10">
        <v>1992</v>
      </c>
      <c r="Q30246" s="12">
        <v>38362</v>
      </c>
      <c r="R30246" s="12">
        <v>38362</v>
      </c>
    </row>
    <row r="30247" spans="1:18" x14ac:dyDescent="0.25">
      <c r="A30247" s="7" t="s">
        <v>103827</v>
      </c>
      <c r="B30247" s="7" t="s">
        <v>103828</v>
      </c>
      <c r="C30247" s="7" t="s">
        <v>103829</v>
      </c>
      <c r="D30247" s="7" t="s">
        <v>103830</v>
      </c>
      <c r="E30247" s="8" t="s">
        <v>87</v>
      </c>
      <c r="F30247" s="8">
        <v>8000000</v>
      </c>
      <c r="G30247" s="7" t="s">
        <v>35</v>
      </c>
      <c r="H30247" s="7" t="s">
        <v>24</v>
      </c>
      <c r="I30247" s="9" t="s">
        <v>36</v>
      </c>
      <c r="J30247" s="7" t="s">
        <v>181</v>
      </c>
      <c r="K30247" s="10" t="s">
        <v>182</v>
      </c>
      <c r="L30247" s="7">
        <v>1</v>
      </c>
      <c r="M30247" s="11">
        <v>35796</v>
      </c>
      <c r="N30247" s="7" t="s">
        <v>674</v>
      </c>
      <c r="O30247" s="7" t="s">
        <v>675</v>
      </c>
      <c r="P30247" s="10">
        <v>1998</v>
      </c>
      <c r="Q30247" s="12">
        <v>39575</v>
      </c>
      <c r="R30247" s="12">
        <v>39575</v>
      </c>
    </row>
    <row r="30248" spans="1:18" x14ac:dyDescent="0.25">
      <c r="A30248" s="7" t="s">
        <v>103831</v>
      </c>
      <c r="B30248" s="7" t="s">
        <v>103832</v>
      </c>
      <c r="C30248" s="7" t="s">
        <v>103833</v>
      </c>
      <c r="D30248" s="7" t="s">
        <v>97184</v>
      </c>
      <c r="E30248" s="8" t="s">
        <v>323</v>
      </c>
      <c r="F30248" s="8">
        <v>150000</v>
      </c>
      <c r="G30248" s="7" t="s">
        <v>35</v>
      </c>
      <c r="H30248" s="7" t="s">
        <v>24</v>
      </c>
      <c r="I30248" s="9" t="s">
        <v>36</v>
      </c>
      <c r="J30248" s="7" t="s">
        <v>181</v>
      </c>
      <c r="K30248" s="10" t="s">
        <v>182</v>
      </c>
      <c r="L30248" s="7">
        <v>1</v>
      </c>
      <c r="M30248" s="11">
        <v>40909</v>
      </c>
      <c r="N30248" s="7" t="s">
        <v>111</v>
      </c>
      <c r="O30248" s="7" t="s">
        <v>112</v>
      </c>
      <c r="P30248" s="10">
        <v>2012</v>
      </c>
      <c r="Q30248" s="12">
        <v>41341</v>
      </c>
      <c r="R30248" s="12">
        <v>41341</v>
      </c>
    </row>
    <row r="30249" spans="1:18" x14ac:dyDescent="0.25">
      <c r="A30249" s="7" t="s">
        <v>103834</v>
      </c>
      <c r="B30249" s="7" t="s">
        <v>103835</v>
      </c>
      <c r="D30249" s="7" t="s">
        <v>532</v>
      </c>
      <c r="E30249" s="8" t="s">
        <v>533</v>
      </c>
      <c r="F30249" s="8">
        <v>2000000</v>
      </c>
      <c r="G30249" s="7" t="s">
        <v>35</v>
      </c>
      <c r="I30249" s="9"/>
      <c r="J30249" s="7"/>
      <c r="L30249" s="7">
        <v>1</v>
      </c>
      <c r="M30249" s="11">
        <v>40391</v>
      </c>
      <c r="N30249" s="7" t="s">
        <v>751</v>
      </c>
      <c r="O30249" s="7" t="s">
        <v>184</v>
      </c>
      <c r="P30249" s="10">
        <v>2010</v>
      </c>
      <c r="Q30249" s="12">
        <v>40506</v>
      </c>
      <c r="R30249" s="12">
        <v>40506</v>
      </c>
    </row>
    <row r="30250" spans="1:18" x14ac:dyDescent="0.25">
      <c r="A30250" s="7" t="s">
        <v>103836</v>
      </c>
      <c r="B30250" s="7" t="s">
        <v>103837</v>
      </c>
      <c r="C30250" s="7" t="s">
        <v>103838</v>
      </c>
      <c r="D30250" s="7" t="s">
        <v>103839</v>
      </c>
      <c r="E30250" s="8" t="s">
        <v>14100</v>
      </c>
      <c r="F30250" s="8">
        <v>20000000</v>
      </c>
      <c r="G30250" s="7" t="s">
        <v>35</v>
      </c>
      <c r="H30250" s="7" t="s">
        <v>52</v>
      </c>
      <c r="I30250" s="9"/>
      <c r="J30250" s="7" t="s">
        <v>53</v>
      </c>
      <c r="K30250" s="10" t="s">
        <v>53</v>
      </c>
      <c r="L30250" s="7">
        <v>1</v>
      </c>
      <c r="M30250" s="11">
        <v>40360</v>
      </c>
      <c r="N30250" s="7" t="s">
        <v>183</v>
      </c>
      <c r="O30250" s="7" t="s">
        <v>184</v>
      </c>
      <c r="P30250" s="10">
        <v>2010</v>
      </c>
      <c r="Q30250" s="12">
        <v>41290</v>
      </c>
      <c r="R30250" s="12">
        <v>41290</v>
      </c>
    </row>
    <row r="30251" spans="1:18" x14ac:dyDescent="0.25">
      <c r="A30251" s="7" t="s">
        <v>103840</v>
      </c>
      <c r="B30251" s="7" t="s">
        <v>103841</v>
      </c>
      <c r="C30251" s="7" t="s">
        <v>103842</v>
      </c>
      <c r="D30251" s="7" t="s">
        <v>1402</v>
      </c>
      <c r="E30251" s="8" t="s">
        <v>1403</v>
      </c>
      <c r="F30251" s="8">
        <v>12600000</v>
      </c>
      <c r="G30251" s="7" t="s">
        <v>35</v>
      </c>
      <c r="H30251" s="7" t="s">
        <v>24</v>
      </c>
      <c r="I30251" s="9" t="s">
        <v>281</v>
      </c>
      <c r="J30251" s="7" t="s">
        <v>282</v>
      </c>
      <c r="K30251" s="10" t="s">
        <v>346</v>
      </c>
      <c r="L30251" s="7">
        <v>2</v>
      </c>
      <c r="M30251" s="11">
        <v>40057</v>
      </c>
      <c r="N30251" s="7" t="s">
        <v>1265</v>
      </c>
      <c r="O30251" s="7" t="s">
        <v>267</v>
      </c>
      <c r="P30251" s="10">
        <v>2009</v>
      </c>
      <c r="Q30251" s="12">
        <v>39814</v>
      </c>
      <c r="R30251" s="12">
        <v>41807</v>
      </c>
    </row>
    <row r="30252" spans="1:18" x14ac:dyDescent="0.25">
      <c r="A30252" s="7" t="s">
        <v>103843</v>
      </c>
      <c r="B30252" s="7" t="s">
        <v>103844</v>
      </c>
      <c r="C30252" s="7" t="s">
        <v>103845</v>
      </c>
      <c r="D30252" s="7" t="s">
        <v>103846</v>
      </c>
      <c r="E30252" s="8" t="s">
        <v>42</v>
      </c>
      <c r="F30252" s="8">
        <v>10000</v>
      </c>
      <c r="G30252" s="7" t="s">
        <v>35</v>
      </c>
      <c r="H30252" s="7" t="s">
        <v>24</v>
      </c>
      <c r="I30252" s="9" t="s">
        <v>281</v>
      </c>
      <c r="J30252" s="7" t="s">
        <v>282</v>
      </c>
      <c r="K30252" s="10" t="s">
        <v>346</v>
      </c>
      <c r="L30252" s="7">
        <v>1</v>
      </c>
      <c r="M30252" s="11">
        <v>41773</v>
      </c>
      <c r="N30252" s="7" t="s">
        <v>2456</v>
      </c>
      <c r="O30252" s="7" t="s">
        <v>1151</v>
      </c>
      <c r="P30252" s="10">
        <v>2014</v>
      </c>
      <c r="Q30252" s="12">
        <v>41640</v>
      </c>
      <c r="R30252" s="12">
        <v>41640</v>
      </c>
    </row>
    <row r="30253" spans="1:18" x14ac:dyDescent="0.25">
      <c r="A30253" s="7" t="s">
        <v>103847</v>
      </c>
      <c r="B30253" s="7" t="s">
        <v>103848</v>
      </c>
      <c r="C30253" s="7" t="s">
        <v>103849</v>
      </c>
      <c r="D30253" s="7" t="s">
        <v>46748</v>
      </c>
      <c r="E30253" s="8" t="s">
        <v>16217</v>
      </c>
      <c r="F30253" s="8">
        <v>10000000</v>
      </c>
      <c r="G30253" s="7" t="s">
        <v>23</v>
      </c>
      <c r="H30253" s="7" t="s">
        <v>24</v>
      </c>
      <c r="I30253" s="9" t="s">
        <v>281</v>
      </c>
      <c r="J30253" s="7" t="s">
        <v>282</v>
      </c>
      <c r="K30253" s="10" t="s">
        <v>282</v>
      </c>
      <c r="L30253" s="7">
        <v>1</v>
      </c>
      <c r="Q30253" s="12">
        <v>39450</v>
      </c>
      <c r="R30253" s="12">
        <v>39450</v>
      </c>
    </row>
    <row r="30254" spans="1:18" x14ac:dyDescent="0.25">
      <c r="A30254" s="7" t="s">
        <v>103850</v>
      </c>
      <c r="B30254" s="7" t="s">
        <v>103851</v>
      </c>
      <c r="C30254" s="7" t="s">
        <v>103852</v>
      </c>
      <c r="D30254" s="7" t="s">
        <v>296</v>
      </c>
      <c r="E30254" s="8" t="s">
        <v>297</v>
      </c>
      <c r="F30254" s="8">
        <v>6000000</v>
      </c>
      <c r="G30254" s="7" t="s">
        <v>35</v>
      </c>
      <c r="H30254" s="7" t="s">
        <v>24</v>
      </c>
      <c r="I30254" s="9" t="s">
        <v>60</v>
      </c>
      <c r="J30254" s="7" t="s">
        <v>61</v>
      </c>
      <c r="K30254" s="10" t="s">
        <v>4449</v>
      </c>
      <c r="L30254" s="7">
        <v>1</v>
      </c>
      <c r="Q30254" s="12">
        <v>40651</v>
      </c>
      <c r="R30254" s="12">
        <v>40651</v>
      </c>
    </row>
    <row r="30255" spans="1:18" x14ac:dyDescent="0.25">
      <c r="A30255" s="7" t="s">
        <v>103853</v>
      </c>
      <c r="B30255" s="7" t="s">
        <v>103854</v>
      </c>
      <c r="C30255" s="7" t="s">
        <v>103855</v>
      </c>
      <c r="D30255" s="7" t="s">
        <v>625</v>
      </c>
      <c r="E30255" s="8" t="s">
        <v>323</v>
      </c>
      <c r="F30255" s="8">
        <v>13000000</v>
      </c>
      <c r="G30255" s="7" t="s">
        <v>23</v>
      </c>
      <c r="H30255" s="7" t="s">
        <v>24</v>
      </c>
      <c r="I30255" s="9" t="s">
        <v>36</v>
      </c>
      <c r="J30255" s="7" t="s">
        <v>181</v>
      </c>
      <c r="K30255" s="10" t="s">
        <v>794</v>
      </c>
      <c r="L30255" s="7">
        <v>2</v>
      </c>
      <c r="M30255" s="11">
        <v>40179</v>
      </c>
      <c r="N30255" s="7" t="s">
        <v>96</v>
      </c>
      <c r="O30255" s="7" t="s">
        <v>97</v>
      </c>
      <c r="P30255" s="10">
        <v>2010</v>
      </c>
      <c r="Q30255" s="12">
        <v>40664</v>
      </c>
      <c r="R30255" s="12">
        <v>40932</v>
      </c>
    </row>
    <row r="30256" spans="1:18" x14ac:dyDescent="0.25">
      <c r="A30256" s="7" t="s">
        <v>103856</v>
      </c>
      <c r="B30256" s="7" t="s">
        <v>103857</v>
      </c>
      <c r="C30256" s="7" t="s">
        <v>103858</v>
      </c>
      <c r="D30256" s="7" t="s">
        <v>625</v>
      </c>
      <c r="E30256" s="8" t="s">
        <v>323</v>
      </c>
      <c r="F30256" s="8">
        <v>6750000</v>
      </c>
      <c r="G30256" s="7" t="s">
        <v>35</v>
      </c>
      <c r="H30256" s="7" t="s">
        <v>24</v>
      </c>
      <c r="I30256" s="9" t="s">
        <v>36</v>
      </c>
      <c r="J30256" s="7" t="s">
        <v>181</v>
      </c>
      <c r="K30256" s="10" t="s">
        <v>182</v>
      </c>
      <c r="L30256" s="7">
        <v>2</v>
      </c>
      <c r="M30256" s="11">
        <v>41275</v>
      </c>
      <c r="N30256" s="7" t="s">
        <v>146</v>
      </c>
      <c r="O30256" s="7" t="s">
        <v>147</v>
      </c>
      <c r="P30256" s="10">
        <v>2013</v>
      </c>
      <c r="Q30256" s="12">
        <v>41500</v>
      </c>
      <c r="R30256" s="12">
        <v>41871</v>
      </c>
    </row>
    <row r="30257" spans="1:18" x14ac:dyDescent="0.25">
      <c r="A30257" s="7" t="s">
        <v>103859</v>
      </c>
      <c r="B30257" s="7" t="s">
        <v>103860</v>
      </c>
      <c r="C30257" s="7" t="s">
        <v>103861</v>
      </c>
      <c r="F30257" s="8">
        <v>6452000</v>
      </c>
      <c r="G30257" s="7" t="s">
        <v>35</v>
      </c>
      <c r="H30257" s="7" t="s">
        <v>24</v>
      </c>
      <c r="I30257" s="9" t="s">
        <v>1166</v>
      </c>
      <c r="J30257" s="7" t="s">
        <v>1167</v>
      </c>
      <c r="K30257" s="10" t="s">
        <v>1336</v>
      </c>
      <c r="L30257" s="7">
        <v>3</v>
      </c>
      <c r="M30257" s="11">
        <v>39448</v>
      </c>
      <c r="N30257" s="7" t="s">
        <v>164</v>
      </c>
      <c r="O30257" s="7" t="s">
        <v>165</v>
      </c>
      <c r="P30257" s="10">
        <v>2008</v>
      </c>
      <c r="Q30257" s="12">
        <v>40604</v>
      </c>
      <c r="R30257" s="12">
        <v>41568</v>
      </c>
    </row>
    <row r="30258" spans="1:18" x14ac:dyDescent="0.25">
      <c r="A30258" s="7" t="s">
        <v>103862</v>
      </c>
      <c r="B30258" s="7" t="s">
        <v>103863</v>
      </c>
      <c r="C30258" s="7" t="s">
        <v>103864</v>
      </c>
      <c r="D30258" s="7" t="s">
        <v>275</v>
      </c>
      <c r="E30258" s="8" t="s">
        <v>276</v>
      </c>
      <c r="F30258" s="8">
        <v>0</v>
      </c>
      <c r="G30258" s="7" t="s">
        <v>35</v>
      </c>
      <c r="H30258" s="7" t="s">
        <v>176</v>
      </c>
      <c r="I30258" s="9"/>
      <c r="J30258" s="7" t="s">
        <v>6216</v>
      </c>
      <c r="K30258" s="10" t="s">
        <v>6216</v>
      </c>
      <c r="L30258" s="7">
        <v>1</v>
      </c>
      <c r="M30258" s="11">
        <v>40940</v>
      </c>
      <c r="N30258" s="7" t="s">
        <v>325</v>
      </c>
      <c r="O30258" s="7" t="s">
        <v>112</v>
      </c>
      <c r="P30258" s="10">
        <v>2012</v>
      </c>
      <c r="Q30258" s="12">
        <v>41016</v>
      </c>
      <c r="R30258" s="12">
        <v>41016</v>
      </c>
    </row>
    <row r="30259" spans="1:18" x14ac:dyDescent="0.25">
      <c r="A30259" s="7" t="s">
        <v>103865</v>
      </c>
      <c r="B30259" s="7" t="s">
        <v>103866</v>
      </c>
      <c r="C30259" s="7" t="s">
        <v>103867</v>
      </c>
      <c r="D30259" s="7" t="s">
        <v>275</v>
      </c>
      <c r="E30259" s="8" t="s">
        <v>276</v>
      </c>
      <c r="F30259" s="8">
        <v>0</v>
      </c>
      <c r="G30259" s="7" t="s">
        <v>35</v>
      </c>
      <c r="H30259" s="7" t="s">
        <v>24</v>
      </c>
      <c r="I30259" s="9" t="s">
        <v>2740</v>
      </c>
      <c r="J30259" s="7" t="s">
        <v>2946</v>
      </c>
      <c r="K30259" s="10" t="s">
        <v>103868</v>
      </c>
      <c r="L30259" s="7">
        <v>1</v>
      </c>
      <c r="M30259" s="11">
        <v>38718</v>
      </c>
      <c r="N30259" s="7" t="s">
        <v>400</v>
      </c>
      <c r="O30259" s="7" t="s">
        <v>401</v>
      </c>
      <c r="P30259" s="10">
        <v>2006</v>
      </c>
      <c r="Q30259" s="12">
        <v>39356</v>
      </c>
      <c r="R30259" s="12">
        <v>39356</v>
      </c>
    </row>
    <row r="30260" spans="1:18" x14ac:dyDescent="0.25">
      <c r="A30260" s="7" t="s">
        <v>103869</v>
      </c>
      <c r="B30260" s="7" t="s">
        <v>103870</v>
      </c>
      <c r="D30260" s="7" t="s">
        <v>275</v>
      </c>
      <c r="E30260" s="8" t="s">
        <v>276</v>
      </c>
      <c r="F30260" s="8">
        <v>500000</v>
      </c>
      <c r="G30260" s="7" t="s">
        <v>35</v>
      </c>
      <c r="H30260" s="7" t="s">
        <v>24</v>
      </c>
      <c r="I30260" s="9" t="s">
        <v>36</v>
      </c>
      <c r="J30260" s="7" t="s">
        <v>37</v>
      </c>
      <c r="K30260" s="10" t="s">
        <v>4005</v>
      </c>
      <c r="L30260" s="7">
        <v>1</v>
      </c>
      <c r="Q30260" s="12">
        <v>40260</v>
      </c>
      <c r="R30260" s="12">
        <v>40260</v>
      </c>
    </row>
    <row r="30261" spans="1:18" x14ac:dyDescent="0.25">
      <c r="A30261" s="7" t="s">
        <v>103871</v>
      </c>
      <c r="B30261" s="7" t="s">
        <v>103872</v>
      </c>
      <c r="C30261" s="7" t="s">
        <v>103873</v>
      </c>
      <c r="D30261" s="7" t="s">
        <v>275</v>
      </c>
      <c r="E30261" s="8" t="s">
        <v>276</v>
      </c>
      <c r="F30261" s="8">
        <v>4710000</v>
      </c>
      <c r="G30261" s="7" t="s">
        <v>35</v>
      </c>
      <c r="I30261" s="9"/>
      <c r="J30261" s="7"/>
      <c r="L30261" s="7">
        <v>1</v>
      </c>
      <c r="Q30261" s="12">
        <v>39590</v>
      </c>
      <c r="R30261" s="12">
        <v>39590</v>
      </c>
    </row>
    <row r="30262" spans="1:18" x14ac:dyDescent="0.25">
      <c r="A30262" s="7" t="s">
        <v>103874</v>
      </c>
      <c r="B30262" s="7" t="s">
        <v>103875</v>
      </c>
      <c r="C30262" s="7" t="s">
        <v>103876</v>
      </c>
      <c r="D30262" s="7" t="s">
        <v>275</v>
      </c>
      <c r="E30262" s="8" t="s">
        <v>276</v>
      </c>
      <c r="F30262" s="8">
        <v>19000000</v>
      </c>
      <c r="G30262" s="7" t="s">
        <v>35</v>
      </c>
      <c r="H30262" s="7" t="s">
        <v>1089</v>
      </c>
      <c r="I30262" s="9"/>
      <c r="J30262" s="7" t="s">
        <v>2620</v>
      </c>
      <c r="K30262" s="10" t="s">
        <v>2620</v>
      </c>
      <c r="L30262" s="7">
        <v>1</v>
      </c>
      <c r="M30262" s="11">
        <v>39083</v>
      </c>
      <c r="N30262" s="7" t="s">
        <v>88</v>
      </c>
      <c r="O30262" s="7" t="s">
        <v>89</v>
      </c>
      <c r="P30262" s="10">
        <v>2007</v>
      </c>
      <c r="Q30262" s="12">
        <v>41463</v>
      </c>
      <c r="R30262" s="12">
        <v>41463</v>
      </c>
    </row>
    <row r="30263" spans="1:18" x14ac:dyDescent="0.25">
      <c r="A30263" s="7" t="s">
        <v>103877</v>
      </c>
      <c r="B30263" s="7" t="s">
        <v>103878</v>
      </c>
      <c r="C30263" s="7" t="s">
        <v>103879</v>
      </c>
      <c r="D30263" s="7" t="s">
        <v>275</v>
      </c>
      <c r="E30263" s="8" t="s">
        <v>276</v>
      </c>
      <c r="F30263" s="8">
        <v>3100000</v>
      </c>
      <c r="G30263" s="7" t="s">
        <v>80</v>
      </c>
      <c r="H30263" s="7" t="s">
        <v>24</v>
      </c>
      <c r="I30263" s="9" t="s">
        <v>188</v>
      </c>
      <c r="J30263" s="7" t="s">
        <v>189</v>
      </c>
      <c r="K30263" s="10" t="s">
        <v>189</v>
      </c>
      <c r="L30263" s="7">
        <v>2</v>
      </c>
      <c r="Q30263" s="12">
        <v>40757</v>
      </c>
      <c r="R30263" s="12">
        <v>41520</v>
      </c>
    </row>
    <row r="30264" spans="1:18" x14ac:dyDescent="0.25">
      <c r="A30264" s="7" t="s">
        <v>103880</v>
      </c>
      <c r="B30264" s="7" t="s">
        <v>103881</v>
      </c>
      <c r="C30264" s="7" t="s">
        <v>103882</v>
      </c>
      <c r="D30264" s="7" t="s">
        <v>275</v>
      </c>
      <c r="E30264" s="8" t="s">
        <v>276</v>
      </c>
      <c r="F30264" s="8">
        <v>525000</v>
      </c>
      <c r="G30264" s="7" t="s">
        <v>35</v>
      </c>
      <c r="H30264" s="7" t="s">
        <v>24</v>
      </c>
      <c r="I30264" s="9" t="s">
        <v>1043</v>
      </c>
      <c r="J30264" s="7" t="s">
        <v>1044</v>
      </c>
      <c r="K30264" s="10" t="s">
        <v>1119</v>
      </c>
      <c r="L30264" s="7">
        <v>1</v>
      </c>
      <c r="M30264" s="11">
        <v>40909</v>
      </c>
      <c r="N30264" s="7" t="s">
        <v>111</v>
      </c>
      <c r="O30264" s="7" t="s">
        <v>112</v>
      </c>
      <c r="P30264" s="10">
        <v>2012</v>
      </c>
      <c r="Q30264" s="12">
        <v>41334</v>
      </c>
      <c r="R30264" s="12">
        <v>41334</v>
      </c>
    </row>
    <row r="30265" spans="1:18" x14ac:dyDescent="0.25">
      <c r="A30265" s="7" t="s">
        <v>103883</v>
      </c>
      <c r="B30265" s="7" t="s">
        <v>103884</v>
      </c>
      <c r="C30265" s="7" t="s">
        <v>103885</v>
      </c>
      <c r="D30265" s="7" t="s">
        <v>275</v>
      </c>
      <c r="E30265" s="8" t="s">
        <v>276</v>
      </c>
      <c r="F30265" s="8">
        <v>10000000</v>
      </c>
      <c r="G30265" s="7" t="s">
        <v>35</v>
      </c>
      <c r="H30265" s="7" t="s">
        <v>24</v>
      </c>
      <c r="I30265" s="9" t="s">
        <v>188</v>
      </c>
      <c r="J30265" s="7" t="s">
        <v>189</v>
      </c>
      <c r="K30265" s="10" t="s">
        <v>7384</v>
      </c>
      <c r="L30265" s="7">
        <v>1</v>
      </c>
      <c r="Q30265" s="12">
        <v>40182</v>
      </c>
      <c r="R30265" s="12">
        <v>40182</v>
      </c>
    </row>
    <row r="30266" spans="1:18" x14ac:dyDescent="0.25">
      <c r="A30266" s="7" t="s">
        <v>103886</v>
      </c>
      <c r="B30266" s="7" t="s">
        <v>103887</v>
      </c>
      <c r="C30266" s="7" t="s">
        <v>103888</v>
      </c>
      <c r="D30266" s="7" t="s">
        <v>275</v>
      </c>
      <c r="E30266" s="8" t="s">
        <v>276</v>
      </c>
      <c r="F30266" s="8">
        <v>3450000</v>
      </c>
      <c r="G30266" s="7" t="s">
        <v>35</v>
      </c>
      <c r="H30266" s="7" t="s">
        <v>24</v>
      </c>
      <c r="I30266" s="9" t="s">
        <v>36</v>
      </c>
      <c r="J30266" s="7" t="s">
        <v>181</v>
      </c>
      <c r="K30266" s="10" t="s">
        <v>594</v>
      </c>
      <c r="L30266" s="7">
        <v>3</v>
      </c>
      <c r="Q30266" s="12">
        <v>40544</v>
      </c>
      <c r="R30266" s="12">
        <v>41091</v>
      </c>
    </row>
    <row r="30267" spans="1:18" x14ac:dyDescent="0.25">
      <c r="A30267" s="7" t="s">
        <v>103889</v>
      </c>
      <c r="B30267" s="7" t="s">
        <v>103890</v>
      </c>
      <c r="C30267" s="7" t="s">
        <v>103891</v>
      </c>
      <c r="D30267" s="7" t="s">
        <v>275</v>
      </c>
      <c r="E30267" s="8" t="s">
        <v>276</v>
      </c>
      <c r="F30267" s="8">
        <v>182500</v>
      </c>
      <c r="G30267" s="7" t="s">
        <v>35</v>
      </c>
      <c r="H30267" s="7" t="s">
        <v>24</v>
      </c>
      <c r="I30267" s="9" t="s">
        <v>25</v>
      </c>
      <c r="J30267" s="7" t="s">
        <v>13516</v>
      </c>
      <c r="K30267" s="10" t="s">
        <v>13516</v>
      </c>
      <c r="L30267" s="7">
        <v>1</v>
      </c>
      <c r="Q30267" s="12">
        <v>40466</v>
      </c>
      <c r="R30267" s="12">
        <v>40466</v>
      </c>
    </row>
    <row r="30268" spans="1:18" x14ac:dyDescent="0.25">
      <c r="A30268" s="7" t="s">
        <v>103892</v>
      </c>
      <c r="B30268" s="7" t="s">
        <v>103893</v>
      </c>
      <c r="C30268" s="7" t="s">
        <v>103894</v>
      </c>
      <c r="D30268" s="7" t="s">
        <v>275</v>
      </c>
      <c r="E30268" s="8" t="s">
        <v>276</v>
      </c>
      <c r="F30268" s="8">
        <v>3950000</v>
      </c>
      <c r="G30268" s="7" t="s">
        <v>35</v>
      </c>
      <c r="H30268" s="7" t="s">
        <v>24</v>
      </c>
      <c r="I30268" s="9" t="s">
        <v>60</v>
      </c>
      <c r="J30268" s="7" t="s">
        <v>563</v>
      </c>
      <c r="K30268" s="10" t="s">
        <v>563</v>
      </c>
      <c r="L30268" s="7">
        <v>3</v>
      </c>
      <c r="M30268" s="11">
        <v>39083</v>
      </c>
      <c r="N30268" s="7" t="s">
        <v>88</v>
      </c>
      <c r="O30268" s="7" t="s">
        <v>89</v>
      </c>
      <c r="P30268" s="10">
        <v>2007</v>
      </c>
      <c r="Q30268" s="12">
        <v>40772</v>
      </c>
      <c r="R30268" s="12">
        <v>41023</v>
      </c>
    </row>
    <row r="30269" spans="1:18" x14ac:dyDescent="0.25">
      <c r="A30269" s="7" t="s">
        <v>103895</v>
      </c>
      <c r="B30269" s="7" t="s">
        <v>103896</v>
      </c>
      <c r="C30269" s="7" t="s">
        <v>103897</v>
      </c>
      <c r="D30269" s="7" t="s">
        <v>275</v>
      </c>
      <c r="E30269" s="8" t="s">
        <v>276</v>
      </c>
      <c r="F30269" s="8">
        <v>3400000</v>
      </c>
      <c r="G30269" s="7" t="s">
        <v>35</v>
      </c>
      <c r="H30269" s="7" t="s">
        <v>24</v>
      </c>
      <c r="I30269" s="9" t="s">
        <v>25</v>
      </c>
      <c r="J30269" s="7" t="s">
        <v>26</v>
      </c>
      <c r="K30269" s="10" t="s">
        <v>103898</v>
      </c>
      <c r="L30269" s="7">
        <v>1</v>
      </c>
      <c r="M30269" s="11">
        <v>31048</v>
      </c>
      <c r="N30269" s="7" t="s">
        <v>3930</v>
      </c>
      <c r="O30269" s="7" t="s">
        <v>3931</v>
      </c>
      <c r="P30269" s="10">
        <v>1985</v>
      </c>
      <c r="Q30269" s="12">
        <v>41507</v>
      </c>
      <c r="R30269" s="12">
        <v>41507</v>
      </c>
    </row>
    <row r="30270" spans="1:18" x14ac:dyDescent="0.25">
      <c r="A30270" s="7" t="s">
        <v>103899</v>
      </c>
      <c r="B30270" s="7" t="s">
        <v>103900</v>
      </c>
      <c r="C30270" s="7" t="s">
        <v>103901</v>
      </c>
      <c r="D30270" s="7" t="s">
        <v>275</v>
      </c>
      <c r="E30270" s="8" t="s">
        <v>276</v>
      </c>
      <c r="F30270" s="8">
        <v>24000000</v>
      </c>
      <c r="G30270" s="7" t="s">
        <v>35</v>
      </c>
      <c r="H30270" s="7" t="s">
        <v>240</v>
      </c>
      <c r="I30270" s="9" t="s">
        <v>3763</v>
      </c>
      <c r="J30270" s="7" t="s">
        <v>7274</v>
      </c>
      <c r="K30270" s="10" t="s">
        <v>7274</v>
      </c>
      <c r="L30270" s="7">
        <v>1</v>
      </c>
      <c r="Q30270" s="12">
        <v>40479</v>
      </c>
      <c r="R30270" s="12">
        <v>40479</v>
      </c>
    </row>
    <row r="30271" spans="1:18" x14ac:dyDescent="0.25">
      <c r="A30271" s="7" t="s">
        <v>103902</v>
      </c>
      <c r="B30271" s="7" t="s">
        <v>103903</v>
      </c>
      <c r="C30271" s="7" t="s">
        <v>103904</v>
      </c>
      <c r="D30271" s="7" t="s">
        <v>2886</v>
      </c>
      <c r="E30271" s="8" t="s">
        <v>1665</v>
      </c>
      <c r="F30271" s="8">
        <v>196249996</v>
      </c>
      <c r="G30271" s="7" t="s">
        <v>35</v>
      </c>
      <c r="H30271" s="7" t="s">
        <v>24</v>
      </c>
      <c r="I30271" s="9" t="s">
        <v>36</v>
      </c>
      <c r="J30271" s="7" t="s">
        <v>181</v>
      </c>
      <c r="K30271" s="10" t="s">
        <v>1184</v>
      </c>
      <c r="L30271" s="7">
        <v>3</v>
      </c>
      <c r="M30271" s="11">
        <v>38200</v>
      </c>
      <c r="N30271" s="7" t="s">
        <v>1478</v>
      </c>
      <c r="O30271" s="7" t="s">
        <v>1479</v>
      </c>
      <c r="P30271" s="10">
        <v>2004</v>
      </c>
      <c r="Q30271" s="12">
        <v>39756</v>
      </c>
      <c r="R30271" s="12">
        <v>41614</v>
      </c>
    </row>
    <row r="30272" spans="1:18" x14ac:dyDescent="0.25">
      <c r="A30272" s="7" t="s">
        <v>103905</v>
      </c>
      <c r="B30272" s="7" t="s">
        <v>103906</v>
      </c>
      <c r="C30272" s="7" t="s">
        <v>103907</v>
      </c>
      <c r="D30272" s="7" t="s">
        <v>2886</v>
      </c>
      <c r="E30272" s="8" t="s">
        <v>1665</v>
      </c>
      <c r="F30272" s="8">
        <v>87966477</v>
      </c>
      <c r="G30272" s="7" t="s">
        <v>35</v>
      </c>
      <c r="H30272" s="7" t="s">
        <v>24</v>
      </c>
      <c r="I30272" s="9" t="s">
        <v>502</v>
      </c>
      <c r="J30272" s="7" t="s">
        <v>503</v>
      </c>
      <c r="K30272" s="10" t="s">
        <v>19337</v>
      </c>
      <c r="L30272" s="7">
        <v>4</v>
      </c>
      <c r="M30272" s="11">
        <v>35796</v>
      </c>
      <c r="N30272" s="7" t="s">
        <v>674</v>
      </c>
      <c r="O30272" s="7" t="s">
        <v>675</v>
      </c>
      <c r="P30272" s="10">
        <v>1998</v>
      </c>
      <c r="Q30272" s="12">
        <v>40241</v>
      </c>
      <c r="R30272" s="12">
        <v>41135</v>
      </c>
    </row>
    <row r="30273" spans="1:18" x14ac:dyDescent="0.25">
      <c r="A30273" s="7" t="s">
        <v>103908</v>
      </c>
      <c r="B30273" s="7" t="s">
        <v>103909</v>
      </c>
      <c r="C30273" s="7" t="s">
        <v>103910</v>
      </c>
      <c r="D30273" s="7" t="s">
        <v>275</v>
      </c>
      <c r="E30273" s="8" t="s">
        <v>276</v>
      </c>
      <c r="F30273" s="8">
        <v>14400000</v>
      </c>
      <c r="G30273" s="7" t="s">
        <v>35</v>
      </c>
      <c r="H30273" s="7" t="s">
        <v>24</v>
      </c>
      <c r="I30273" s="9" t="s">
        <v>281</v>
      </c>
      <c r="J30273" s="7" t="s">
        <v>282</v>
      </c>
      <c r="K30273" s="10" t="s">
        <v>2270</v>
      </c>
      <c r="L30273" s="7">
        <v>4</v>
      </c>
      <c r="M30273" s="11">
        <v>40179</v>
      </c>
      <c r="N30273" s="7" t="s">
        <v>96</v>
      </c>
      <c r="O30273" s="7" t="s">
        <v>97</v>
      </c>
      <c r="P30273" s="10">
        <v>2010</v>
      </c>
      <c r="Q30273" s="12">
        <v>40648</v>
      </c>
      <c r="R30273" s="12">
        <v>41879</v>
      </c>
    </row>
    <row r="30274" spans="1:18" x14ac:dyDescent="0.25">
      <c r="A30274" s="7" t="s">
        <v>103911</v>
      </c>
      <c r="B30274" s="7" t="s">
        <v>103912</v>
      </c>
      <c r="C30274" s="7" t="s">
        <v>103913</v>
      </c>
      <c r="D30274" s="7" t="s">
        <v>275</v>
      </c>
      <c r="E30274" s="8" t="s">
        <v>276</v>
      </c>
      <c r="F30274" s="8">
        <v>0</v>
      </c>
      <c r="G30274" s="7" t="s">
        <v>35</v>
      </c>
      <c r="H30274" s="7" t="s">
        <v>376</v>
      </c>
      <c r="I30274" s="9"/>
      <c r="J30274" s="7" t="s">
        <v>377</v>
      </c>
      <c r="K30274" s="10" t="s">
        <v>377</v>
      </c>
      <c r="L30274" s="7">
        <v>1</v>
      </c>
      <c r="Q30274" s="12">
        <v>41415</v>
      </c>
      <c r="R30274" s="12">
        <v>41415</v>
      </c>
    </row>
    <row r="30275" spans="1:18" x14ac:dyDescent="0.25">
      <c r="A30275" s="7" t="s">
        <v>103914</v>
      </c>
      <c r="B30275" s="7" t="s">
        <v>103915</v>
      </c>
      <c r="C30275" s="7" t="s">
        <v>103916</v>
      </c>
      <c r="D30275" s="7" t="s">
        <v>275</v>
      </c>
      <c r="E30275" s="8" t="s">
        <v>276</v>
      </c>
      <c r="F30275" s="8">
        <v>1000000</v>
      </c>
      <c r="G30275" s="7" t="s">
        <v>35</v>
      </c>
      <c r="H30275" s="7" t="s">
        <v>24</v>
      </c>
      <c r="I30275" s="9" t="s">
        <v>502</v>
      </c>
      <c r="J30275" s="7" t="s">
        <v>503</v>
      </c>
      <c r="K30275" s="10" t="s">
        <v>25497</v>
      </c>
      <c r="L30275" s="7">
        <v>1</v>
      </c>
      <c r="M30275" s="11">
        <v>40909</v>
      </c>
      <c r="N30275" s="7" t="s">
        <v>111</v>
      </c>
      <c r="O30275" s="7" t="s">
        <v>112</v>
      </c>
      <c r="P30275" s="10">
        <v>2012</v>
      </c>
      <c r="Q30275" s="12">
        <v>41915</v>
      </c>
      <c r="R30275" s="12">
        <v>41915</v>
      </c>
    </row>
    <row r="30276" spans="1:18" x14ac:dyDescent="0.25">
      <c r="A30276" s="7" t="s">
        <v>103917</v>
      </c>
      <c r="B30276" s="7" t="s">
        <v>103918</v>
      </c>
      <c r="C30276" s="7" t="s">
        <v>103919</v>
      </c>
      <c r="D30276" s="7" t="s">
        <v>309</v>
      </c>
      <c r="E30276" s="8" t="s">
        <v>310</v>
      </c>
      <c r="F30276" s="8">
        <v>0</v>
      </c>
      <c r="G30276" s="7" t="s">
        <v>35</v>
      </c>
      <c r="H30276" s="7" t="s">
        <v>24</v>
      </c>
      <c r="I30276" s="9" t="s">
        <v>25</v>
      </c>
      <c r="J30276" s="7" t="s">
        <v>3254</v>
      </c>
      <c r="K30276" s="10" t="s">
        <v>3254</v>
      </c>
      <c r="L30276" s="7">
        <v>1</v>
      </c>
      <c r="M30276" s="11">
        <v>39875</v>
      </c>
      <c r="N30276" s="7" t="s">
        <v>2767</v>
      </c>
      <c r="O30276" s="7" t="s">
        <v>172</v>
      </c>
      <c r="P30276" s="10">
        <v>2009</v>
      </c>
      <c r="Q30276" s="12">
        <v>41165</v>
      </c>
      <c r="R30276" s="12">
        <v>41165</v>
      </c>
    </row>
    <row r="30277" spans="1:18" x14ac:dyDescent="0.25">
      <c r="A30277" s="7" t="s">
        <v>103920</v>
      </c>
      <c r="B30277" s="7" t="s">
        <v>103921</v>
      </c>
      <c r="C30277" s="7" t="s">
        <v>103922</v>
      </c>
      <c r="D30277" s="7" t="s">
        <v>30766</v>
      </c>
      <c r="E30277" s="8" t="s">
        <v>23572</v>
      </c>
      <c r="F30277" s="8">
        <v>6840000</v>
      </c>
      <c r="G30277" s="7" t="s">
        <v>35</v>
      </c>
      <c r="H30277" s="7" t="s">
        <v>240</v>
      </c>
      <c r="I30277" s="9" t="s">
        <v>241</v>
      </c>
      <c r="J30277" s="7" t="s">
        <v>242</v>
      </c>
      <c r="K30277" s="10" t="s">
        <v>242</v>
      </c>
      <c r="L30277" s="7">
        <v>1</v>
      </c>
      <c r="M30277" s="11">
        <v>28491</v>
      </c>
      <c r="N30277" s="7" t="s">
        <v>15294</v>
      </c>
      <c r="O30277" s="7" t="s">
        <v>15295</v>
      </c>
      <c r="P30277" s="10">
        <v>1978</v>
      </c>
      <c r="Q30277" s="12">
        <v>39518</v>
      </c>
      <c r="R30277" s="12">
        <v>39518</v>
      </c>
    </row>
    <row r="30278" spans="1:18" x14ac:dyDescent="0.25">
      <c r="A30278" s="7" t="s">
        <v>103923</v>
      </c>
      <c r="B30278" s="7" t="s">
        <v>103924</v>
      </c>
      <c r="C30278" s="7" t="s">
        <v>103925</v>
      </c>
      <c r="D30278" s="7" t="s">
        <v>103926</v>
      </c>
      <c r="E30278" s="8" t="s">
        <v>4265</v>
      </c>
      <c r="F30278" s="8">
        <v>1123209</v>
      </c>
      <c r="G30278" s="7" t="s">
        <v>35</v>
      </c>
      <c r="H30278" s="7" t="s">
        <v>24</v>
      </c>
      <c r="I30278" s="9" t="s">
        <v>281</v>
      </c>
      <c r="J30278" s="7" t="s">
        <v>282</v>
      </c>
      <c r="K30278" s="10" t="s">
        <v>346</v>
      </c>
      <c r="L30278" s="7">
        <v>1</v>
      </c>
      <c r="Q30278" s="12">
        <v>41649</v>
      </c>
      <c r="R30278" s="12">
        <v>41649</v>
      </c>
    </row>
    <row r="30279" spans="1:18" x14ac:dyDescent="0.25">
      <c r="A30279" s="7" t="s">
        <v>103927</v>
      </c>
      <c r="B30279" s="7" t="s">
        <v>103928</v>
      </c>
      <c r="C30279" s="7" t="s">
        <v>103929</v>
      </c>
      <c r="D30279" s="7" t="s">
        <v>275</v>
      </c>
      <c r="E30279" s="8" t="s">
        <v>276</v>
      </c>
      <c r="F30279" s="8">
        <v>5500000</v>
      </c>
      <c r="G30279" s="7" t="s">
        <v>35</v>
      </c>
      <c r="H30279" s="7" t="s">
        <v>1891</v>
      </c>
      <c r="I30279" s="9"/>
      <c r="J30279" s="7" t="s">
        <v>1892</v>
      </c>
      <c r="K30279" s="10" t="s">
        <v>1892</v>
      </c>
      <c r="L30279" s="7">
        <v>1</v>
      </c>
      <c r="Q30279" s="12">
        <v>40298</v>
      </c>
      <c r="R30279" s="12">
        <v>40298</v>
      </c>
    </row>
    <row r="30280" spans="1:18" x14ac:dyDescent="0.25">
      <c r="A30280" s="7" t="s">
        <v>103930</v>
      </c>
      <c r="B30280" s="7" t="s">
        <v>103931</v>
      </c>
      <c r="C30280" s="7" t="s">
        <v>103932</v>
      </c>
      <c r="D30280" s="7" t="s">
        <v>1664</v>
      </c>
      <c r="E30280" s="8" t="s">
        <v>1665</v>
      </c>
      <c r="F30280" s="8">
        <v>3648148</v>
      </c>
      <c r="G30280" s="7" t="s">
        <v>35</v>
      </c>
      <c r="H30280" s="7" t="s">
        <v>24</v>
      </c>
      <c r="I30280" s="9" t="s">
        <v>116</v>
      </c>
      <c r="J30280" s="7" t="s">
        <v>1586</v>
      </c>
      <c r="K30280" s="10" t="s">
        <v>2230</v>
      </c>
      <c r="L30280" s="7">
        <v>3</v>
      </c>
      <c r="M30280" s="11">
        <v>38718</v>
      </c>
      <c r="N30280" s="7" t="s">
        <v>400</v>
      </c>
      <c r="O30280" s="7" t="s">
        <v>401</v>
      </c>
      <c r="P30280" s="10">
        <v>2006</v>
      </c>
      <c r="Q30280" s="12">
        <v>40316</v>
      </c>
      <c r="R30280" s="12">
        <v>41197</v>
      </c>
    </row>
    <row r="30281" spans="1:18" x14ac:dyDescent="0.25">
      <c r="A30281" s="7" t="s">
        <v>103933</v>
      </c>
      <c r="B30281" s="7" t="s">
        <v>103934</v>
      </c>
      <c r="C30281" s="7" t="s">
        <v>103935</v>
      </c>
      <c r="D30281" s="7" t="s">
        <v>1664</v>
      </c>
      <c r="E30281" s="8" t="s">
        <v>1665</v>
      </c>
      <c r="F30281" s="8">
        <v>31163000</v>
      </c>
      <c r="G30281" s="7" t="s">
        <v>35</v>
      </c>
      <c r="H30281" s="7" t="s">
        <v>24</v>
      </c>
      <c r="I30281" s="9" t="s">
        <v>36</v>
      </c>
      <c r="J30281" s="7" t="s">
        <v>1162</v>
      </c>
      <c r="K30281" s="10" t="s">
        <v>1162</v>
      </c>
      <c r="L30281" s="7">
        <v>4</v>
      </c>
      <c r="M30281" s="11">
        <v>40544</v>
      </c>
      <c r="N30281" s="7" t="s">
        <v>537</v>
      </c>
      <c r="O30281" s="7" t="s">
        <v>505</v>
      </c>
      <c r="P30281" s="10">
        <v>2011</v>
      </c>
      <c r="Q30281" s="12">
        <v>40725</v>
      </c>
      <c r="R30281" s="12">
        <v>41939</v>
      </c>
    </row>
    <row r="30282" spans="1:18" x14ac:dyDescent="0.25">
      <c r="A30282" s="7" t="s">
        <v>103936</v>
      </c>
      <c r="B30282" s="7" t="s">
        <v>103937</v>
      </c>
      <c r="C30282" s="7" t="s">
        <v>103938</v>
      </c>
      <c r="F30282" s="8">
        <v>1000000</v>
      </c>
      <c r="G30282" s="7" t="s">
        <v>35</v>
      </c>
      <c r="I30282" s="9"/>
      <c r="J30282" s="7"/>
      <c r="L30282" s="7">
        <v>1</v>
      </c>
      <c r="Q30282" s="12">
        <v>40725</v>
      </c>
      <c r="R30282" s="12">
        <v>40725</v>
      </c>
    </row>
    <row r="30283" spans="1:18" x14ac:dyDescent="0.25">
      <c r="A30283" s="7" t="s">
        <v>103939</v>
      </c>
      <c r="B30283" s="7" t="s">
        <v>103940</v>
      </c>
      <c r="C30283" s="7" t="s">
        <v>103941</v>
      </c>
      <c r="D30283" s="7" t="s">
        <v>5946</v>
      </c>
      <c r="E30283" s="8" t="s">
        <v>330</v>
      </c>
      <c r="F30283" s="8">
        <v>64900000</v>
      </c>
      <c r="G30283" s="7" t="s">
        <v>35</v>
      </c>
      <c r="H30283" s="7" t="s">
        <v>24</v>
      </c>
      <c r="I30283" s="9" t="s">
        <v>188</v>
      </c>
      <c r="J30283" s="7" t="s">
        <v>189</v>
      </c>
      <c r="K30283" s="10" t="s">
        <v>189</v>
      </c>
      <c r="L30283" s="7">
        <v>3</v>
      </c>
      <c r="Q30283" s="12">
        <v>40445</v>
      </c>
      <c r="R30283" s="12">
        <v>41424</v>
      </c>
    </row>
    <row r="30284" spans="1:18" x14ac:dyDescent="0.25">
      <c r="A30284" s="7" t="s">
        <v>103942</v>
      </c>
      <c r="B30284" s="7" t="s">
        <v>103943</v>
      </c>
      <c r="C30284" s="7" t="s">
        <v>103944</v>
      </c>
      <c r="D30284" s="7" t="s">
        <v>275</v>
      </c>
      <c r="E30284" s="8" t="s">
        <v>276</v>
      </c>
      <c r="F30284" s="8">
        <v>5550000</v>
      </c>
      <c r="G30284" s="7" t="s">
        <v>35</v>
      </c>
      <c r="I30284" s="9"/>
      <c r="J30284" s="7"/>
      <c r="L30284" s="7">
        <v>3</v>
      </c>
      <c r="Q30284" s="12">
        <v>40904</v>
      </c>
      <c r="R30284" s="12">
        <v>41003</v>
      </c>
    </row>
    <row r="30285" spans="1:18" x14ac:dyDescent="0.25">
      <c r="A30285" s="7" t="s">
        <v>103945</v>
      </c>
      <c r="B30285" s="7" t="s">
        <v>103946</v>
      </c>
      <c r="C30285" s="7" t="s">
        <v>103947</v>
      </c>
      <c r="F30285" s="8">
        <v>0</v>
      </c>
      <c r="G30285" s="7" t="s">
        <v>35</v>
      </c>
      <c r="I30285" s="9"/>
      <c r="J30285" s="7"/>
      <c r="L30285" s="7">
        <v>1</v>
      </c>
      <c r="Q30285" s="12">
        <v>38899</v>
      </c>
      <c r="R30285" s="12">
        <v>38899</v>
      </c>
    </row>
    <row r="30286" spans="1:18" x14ac:dyDescent="0.25">
      <c r="A30286" s="7" t="s">
        <v>103948</v>
      </c>
      <c r="B30286" s="7" t="s">
        <v>103949</v>
      </c>
      <c r="C30286" s="7" t="s">
        <v>103950</v>
      </c>
      <c r="D30286" s="7" t="s">
        <v>275</v>
      </c>
      <c r="E30286" s="8" t="s">
        <v>276</v>
      </c>
      <c r="F30286" s="8">
        <v>65000000</v>
      </c>
      <c r="G30286" s="7" t="s">
        <v>35</v>
      </c>
      <c r="H30286" s="7" t="s">
        <v>24</v>
      </c>
      <c r="I30286" s="9" t="s">
        <v>60</v>
      </c>
      <c r="J30286" s="7" t="s">
        <v>3154</v>
      </c>
      <c r="K30286" s="10" t="s">
        <v>3154</v>
      </c>
      <c r="L30286" s="7">
        <v>1</v>
      </c>
      <c r="M30286" s="11">
        <v>37987</v>
      </c>
      <c r="N30286" s="7" t="s">
        <v>424</v>
      </c>
      <c r="O30286" s="7" t="s">
        <v>425</v>
      </c>
      <c r="P30286" s="10">
        <v>2004</v>
      </c>
      <c r="Q30286" s="12">
        <v>40494</v>
      </c>
      <c r="R30286" s="12">
        <v>40494</v>
      </c>
    </row>
    <row r="30287" spans="1:18" x14ac:dyDescent="0.25">
      <c r="A30287" s="7" t="s">
        <v>103951</v>
      </c>
      <c r="B30287" s="7" t="s">
        <v>103952</v>
      </c>
      <c r="C30287" s="7" t="s">
        <v>103953</v>
      </c>
      <c r="D30287" s="7" t="s">
        <v>103954</v>
      </c>
      <c r="E30287" s="8" t="s">
        <v>1217</v>
      </c>
      <c r="F30287" s="8">
        <v>1170000</v>
      </c>
      <c r="G30287" s="7" t="s">
        <v>35</v>
      </c>
      <c r="H30287" s="7" t="s">
        <v>176</v>
      </c>
      <c r="I30287" s="9"/>
      <c r="J30287" s="7" t="s">
        <v>177</v>
      </c>
      <c r="K30287" s="10" t="s">
        <v>177</v>
      </c>
      <c r="L30287" s="7">
        <v>2</v>
      </c>
      <c r="M30287" s="11">
        <v>40452</v>
      </c>
      <c r="N30287" s="7" t="s">
        <v>1799</v>
      </c>
      <c r="O30287" s="7" t="s">
        <v>199</v>
      </c>
      <c r="P30287" s="10">
        <v>2010</v>
      </c>
      <c r="Q30287" s="12">
        <v>40756</v>
      </c>
      <c r="R30287" s="12">
        <v>41160</v>
      </c>
    </row>
    <row r="30288" spans="1:18" x14ac:dyDescent="0.25">
      <c r="A30288" s="7" t="s">
        <v>103955</v>
      </c>
      <c r="B30288" s="7" t="s">
        <v>103956</v>
      </c>
      <c r="C30288" s="7" t="s">
        <v>103957</v>
      </c>
      <c r="F30288" s="8">
        <v>1000000</v>
      </c>
      <c r="G30288" s="7" t="s">
        <v>35</v>
      </c>
      <c r="H30288" s="7" t="s">
        <v>24</v>
      </c>
      <c r="I30288" s="9" t="s">
        <v>36</v>
      </c>
      <c r="J30288" s="7" t="s">
        <v>181</v>
      </c>
      <c r="K30288" s="10" t="s">
        <v>5206</v>
      </c>
      <c r="L30288" s="7">
        <v>1</v>
      </c>
      <c r="M30288" s="11">
        <v>39814</v>
      </c>
      <c r="N30288" s="7" t="s">
        <v>171</v>
      </c>
      <c r="O30288" s="7" t="s">
        <v>172</v>
      </c>
      <c r="P30288" s="10">
        <v>2009</v>
      </c>
      <c r="Q30288" s="12">
        <v>41364</v>
      </c>
      <c r="R30288" s="12">
        <v>41364</v>
      </c>
    </row>
    <row r="30289" spans="1:18" x14ac:dyDescent="0.25">
      <c r="A30289" s="7" t="s">
        <v>103958</v>
      </c>
      <c r="B30289" s="7" t="s">
        <v>103959</v>
      </c>
      <c r="C30289" s="7" t="s">
        <v>103960</v>
      </c>
      <c r="D30289" s="7" t="s">
        <v>719</v>
      </c>
      <c r="E30289" s="8" t="s">
        <v>720</v>
      </c>
      <c r="F30289" s="8">
        <v>8742387</v>
      </c>
      <c r="G30289" s="7" t="s">
        <v>35</v>
      </c>
      <c r="H30289" s="7" t="s">
        <v>24</v>
      </c>
      <c r="I30289" s="9" t="s">
        <v>36</v>
      </c>
      <c r="J30289" s="7" t="s">
        <v>37</v>
      </c>
      <c r="K30289" s="10" t="s">
        <v>95960</v>
      </c>
      <c r="L30289" s="7">
        <v>4</v>
      </c>
      <c r="M30289" s="11">
        <v>36526</v>
      </c>
      <c r="N30289" s="7" t="s">
        <v>234</v>
      </c>
      <c r="O30289" s="7" t="s">
        <v>235</v>
      </c>
      <c r="P30289" s="10">
        <v>2000</v>
      </c>
      <c r="Q30289" s="12">
        <v>38376</v>
      </c>
      <c r="R30289" s="12">
        <v>40539</v>
      </c>
    </row>
    <row r="30290" spans="1:18" x14ac:dyDescent="0.25">
      <c r="A30290" s="7" t="s">
        <v>103961</v>
      </c>
      <c r="B30290" s="7" t="s">
        <v>103962</v>
      </c>
      <c r="C30290" s="7" t="s">
        <v>103963</v>
      </c>
      <c r="D30290" s="7" t="s">
        <v>7428</v>
      </c>
      <c r="E30290" s="8" t="s">
        <v>7429</v>
      </c>
      <c r="F30290" s="8">
        <v>409000000</v>
      </c>
      <c r="G30290" s="7" t="s">
        <v>35</v>
      </c>
      <c r="H30290" s="7" t="s">
        <v>24</v>
      </c>
      <c r="I30290" s="9" t="s">
        <v>25</v>
      </c>
      <c r="J30290" s="7" t="s">
        <v>26</v>
      </c>
      <c r="K30290" s="10" t="s">
        <v>27</v>
      </c>
      <c r="L30290" s="7">
        <v>8</v>
      </c>
      <c r="M30290" s="11">
        <v>39083</v>
      </c>
      <c r="N30290" s="7" t="s">
        <v>88</v>
      </c>
      <c r="O30290" s="7" t="s">
        <v>89</v>
      </c>
      <c r="P30290" s="10">
        <v>2007</v>
      </c>
      <c r="Q30290" s="12">
        <v>38718</v>
      </c>
      <c r="R30290" s="12">
        <v>41704</v>
      </c>
    </row>
    <row r="30291" spans="1:18" x14ac:dyDescent="0.25">
      <c r="A30291" s="7" t="s">
        <v>103964</v>
      </c>
      <c r="B30291" s="7" t="s">
        <v>103965</v>
      </c>
      <c r="C30291" s="7" t="s">
        <v>103966</v>
      </c>
      <c r="D30291" s="7" t="s">
        <v>6449</v>
      </c>
      <c r="E30291" s="8" t="s">
        <v>323</v>
      </c>
      <c r="F30291" s="8">
        <v>0</v>
      </c>
      <c r="G30291" s="7" t="s">
        <v>80</v>
      </c>
      <c r="H30291" s="7" t="s">
        <v>24</v>
      </c>
      <c r="I30291" s="9" t="s">
        <v>36</v>
      </c>
      <c r="J30291" s="7" t="s">
        <v>181</v>
      </c>
      <c r="K30291" s="10" t="s">
        <v>5143</v>
      </c>
      <c r="L30291" s="7">
        <v>1</v>
      </c>
      <c r="M30291" s="11">
        <v>39387</v>
      </c>
      <c r="N30291" s="7" t="s">
        <v>1409</v>
      </c>
      <c r="O30291" s="7" t="s">
        <v>1361</v>
      </c>
      <c r="P30291" s="10">
        <v>2007</v>
      </c>
      <c r="Q30291" s="12">
        <v>39387</v>
      </c>
      <c r="R30291" s="12">
        <v>39387</v>
      </c>
    </row>
    <row r="30292" spans="1:18" x14ac:dyDescent="0.25">
      <c r="A30292" s="7" t="s">
        <v>103967</v>
      </c>
      <c r="B30292" s="7" t="s">
        <v>103968</v>
      </c>
      <c r="C30292" s="7" t="s">
        <v>103969</v>
      </c>
      <c r="D30292" s="7" t="s">
        <v>103970</v>
      </c>
      <c r="E30292" s="8" t="s">
        <v>29042</v>
      </c>
      <c r="F30292" s="8">
        <v>470000</v>
      </c>
      <c r="G30292" s="7" t="s">
        <v>35</v>
      </c>
      <c r="H30292" s="7" t="s">
        <v>24</v>
      </c>
      <c r="I30292" s="9" t="s">
        <v>36</v>
      </c>
      <c r="J30292" s="7" t="s">
        <v>181</v>
      </c>
      <c r="K30292" s="10" t="s">
        <v>794</v>
      </c>
      <c r="L30292" s="7">
        <v>3</v>
      </c>
      <c r="M30292" s="11">
        <v>40969</v>
      </c>
      <c r="N30292" s="7" t="s">
        <v>1542</v>
      </c>
      <c r="O30292" s="7" t="s">
        <v>112</v>
      </c>
      <c r="P30292" s="10">
        <v>2012</v>
      </c>
      <c r="Q30292" s="12">
        <v>41275</v>
      </c>
      <c r="R30292" s="12">
        <v>41579</v>
      </c>
    </row>
    <row r="30293" spans="1:18" x14ac:dyDescent="0.25">
      <c r="A30293" s="7" t="s">
        <v>103971</v>
      </c>
      <c r="B30293" s="7" t="s">
        <v>103972</v>
      </c>
      <c r="C30293" s="7" t="s">
        <v>103973</v>
      </c>
      <c r="D30293" s="7" t="s">
        <v>275</v>
      </c>
      <c r="E30293" s="8" t="s">
        <v>276</v>
      </c>
      <c r="F30293" s="8">
        <v>762851</v>
      </c>
      <c r="G30293" s="7" t="s">
        <v>35</v>
      </c>
      <c r="H30293" s="7" t="s">
        <v>240</v>
      </c>
      <c r="I30293" s="9" t="s">
        <v>930</v>
      </c>
      <c r="J30293" s="7" t="s">
        <v>931</v>
      </c>
      <c r="K30293" s="10" t="s">
        <v>931</v>
      </c>
      <c r="L30293" s="7">
        <v>2</v>
      </c>
      <c r="M30293" s="11">
        <v>35431</v>
      </c>
      <c r="N30293" s="7" t="s">
        <v>1436</v>
      </c>
      <c r="O30293" s="7" t="s">
        <v>1437</v>
      </c>
      <c r="P30293" s="10">
        <v>1997</v>
      </c>
      <c r="Q30293" s="12">
        <v>40067</v>
      </c>
      <c r="R30293" s="12">
        <v>40168</v>
      </c>
    </row>
    <row r="30294" spans="1:18" x14ac:dyDescent="0.25">
      <c r="A30294" s="7" t="s">
        <v>103974</v>
      </c>
      <c r="B30294" s="7" t="s">
        <v>103975</v>
      </c>
      <c r="C30294" s="7" t="s">
        <v>103976</v>
      </c>
      <c r="D30294" s="7" t="s">
        <v>227</v>
      </c>
      <c r="E30294" s="8" t="s">
        <v>228</v>
      </c>
      <c r="F30294" s="8">
        <v>1500000</v>
      </c>
      <c r="G30294" s="7" t="s">
        <v>35</v>
      </c>
      <c r="H30294" s="7" t="s">
        <v>24</v>
      </c>
      <c r="I30294" s="9" t="s">
        <v>36</v>
      </c>
      <c r="J30294" s="7" t="s">
        <v>181</v>
      </c>
      <c r="K30294" s="10" t="s">
        <v>182</v>
      </c>
      <c r="L30294" s="7">
        <v>1</v>
      </c>
      <c r="M30294" s="11">
        <v>38353</v>
      </c>
      <c r="N30294" s="7" t="s">
        <v>435</v>
      </c>
      <c r="O30294" s="7" t="s">
        <v>436</v>
      </c>
      <c r="P30294" s="10">
        <v>2005</v>
      </c>
      <c r="Q30294" s="12">
        <v>41346</v>
      </c>
      <c r="R30294" s="12">
        <v>41346</v>
      </c>
    </row>
    <row r="30295" spans="1:18" x14ac:dyDescent="0.25">
      <c r="A30295" s="7" t="s">
        <v>103977</v>
      </c>
      <c r="B30295" s="7" t="s">
        <v>103978</v>
      </c>
      <c r="C30295" s="7" t="s">
        <v>103979</v>
      </c>
      <c r="D30295" s="7" t="s">
        <v>103980</v>
      </c>
      <c r="E30295" s="8" t="s">
        <v>323</v>
      </c>
      <c r="F30295" s="8">
        <v>18000000</v>
      </c>
      <c r="G30295" s="7" t="s">
        <v>35</v>
      </c>
      <c r="H30295" s="7" t="s">
        <v>24</v>
      </c>
      <c r="I30295" s="9" t="s">
        <v>36</v>
      </c>
      <c r="J30295" s="7" t="s">
        <v>181</v>
      </c>
      <c r="K30295" s="10" t="s">
        <v>594</v>
      </c>
      <c r="L30295" s="7">
        <v>1</v>
      </c>
      <c r="M30295" s="11">
        <v>40544</v>
      </c>
      <c r="N30295" s="7" t="s">
        <v>537</v>
      </c>
      <c r="O30295" s="7" t="s">
        <v>505</v>
      </c>
      <c r="P30295" s="10">
        <v>2011</v>
      </c>
      <c r="Q30295" s="12">
        <v>41753</v>
      </c>
      <c r="R30295" s="12">
        <v>41753</v>
      </c>
    </row>
    <row r="30296" spans="1:18" x14ac:dyDescent="0.25">
      <c r="A30296" s="7" t="s">
        <v>103981</v>
      </c>
      <c r="B30296" s="7" t="s">
        <v>103982</v>
      </c>
      <c r="C30296" s="7" t="s">
        <v>103983</v>
      </c>
      <c r="D30296" s="7" t="s">
        <v>78</v>
      </c>
      <c r="E30296" s="8" t="s">
        <v>79</v>
      </c>
      <c r="F30296" s="8">
        <v>20000000</v>
      </c>
      <c r="G30296" s="7" t="s">
        <v>35</v>
      </c>
      <c r="H30296" s="7" t="s">
        <v>4917</v>
      </c>
      <c r="I30296" s="9"/>
      <c r="J30296" s="7" t="s">
        <v>91581</v>
      </c>
      <c r="K30296" s="10" t="s">
        <v>91581</v>
      </c>
      <c r="L30296" s="7">
        <v>1</v>
      </c>
      <c r="M30296" s="11">
        <v>40909</v>
      </c>
      <c r="N30296" s="7" t="s">
        <v>111</v>
      </c>
      <c r="O30296" s="7" t="s">
        <v>112</v>
      </c>
      <c r="P30296" s="10">
        <v>2012</v>
      </c>
      <c r="Q30296" s="12">
        <v>41445</v>
      </c>
      <c r="R30296" s="12">
        <v>41445</v>
      </c>
    </row>
    <row r="30297" spans="1:18" x14ac:dyDescent="0.25">
      <c r="A30297" s="7" t="s">
        <v>103984</v>
      </c>
      <c r="B30297" s="7" t="s">
        <v>103985</v>
      </c>
      <c r="C30297" s="7" t="s">
        <v>103986</v>
      </c>
      <c r="F30297" s="8">
        <v>0</v>
      </c>
      <c r="G30297" s="7" t="s">
        <v>35</v>
      </c>
      <c r="H30297" s="7" t="s">
        <v>24</v>
      </c>
      <c r="I30297" s="9" t="s">
        <v>1043</v>
      </c>
      <c r="J30297" s="7" t="s">
        <v>2655</v>
      </c>
      <c r="K30297" s="10" t="s">
        <v>44618</v>
      </c>
      <c r="L30297" s="7">
        <v>1</v>
      </c>
      <c r="M30297" s="11">
        <v>40273</v>
      </c>
      <c r="N30297" s="7" t="s">
        <v>4205</v>
      </c>
      <c r="O30297" s="7" t="s">
        <v>1110</v>
      </c>
      <c r="P30297" s="10">
        <v>2010</v>
      </c>
      <c r="Q30297" s="12">
        <v>41576</v>
      </c>
      <c r="R30297" s="12">
        <v>41576</v>
      </c>
    </row>
    <row r="30298" spans="1:18" x14ac:dyDescent="0.25">
      <c r="A30298" s="7" t="s">
        <v>103987</v>
      </c>
      <c r="B30298" s="7" t="s">
        <v>103988</v>
      </c>
      <c r="C30298" s="7" t="s">
        <v>103989</v>
      </c>
      <c r="D30298" s="7" t="s">
        <v>103990</v>
      </c>
      <c r="E30298" s="8" t="s">
        <v>42555</v>
      </c>
      <c r="F30298" s="8">
        <v>5000000</v>
      </c>
      <c r="H30298" s="7" t="s">
        <v>24</v>
      </c>
      <c r="I30298" s="9" t="s">
        <v>36</v>
      </c>
      <c r="J30298" s="7" t="s">
        <v>181</v>
      </c>
      <c r="K30298" s="10" t="s">
        <v>182</v>
      </c>
      <c r="L30298" s="7">
        <v>1</v>
      </c>
      <c r="M30298" s="11">
        <v>39753</v>
      </c>
      <c r="N30298" s="7" t="s">
        <v>2044</v>
      </c>
      <c r="O30298" s="7" t="s">
        <v>833</v>
      </c>
      <c r="P30298" s="10">
        <v>2008</v>
      </c>
      <c r="Q30298" s="12">
        <v>40220</v>
      </c>
      <c r="R30298" s="12">
        <v>40220</v>
      </c>
    </row>
    <row r="30299" spans="1:18" x14ac:dyDescent="0.25">
      <c r="A30299" s="7" t="s">
        <v>103991</v>
      </c>
      <c r="B30299" s="7" t="s">
        <v>103992</v>
      </c>
      <c r="C30299" s="7" t="s">
        <v>103993</v>
      </c>
      <c r="D30299" s="7" t="s">
        <v>737</v>
      </c>
      <c r="E30299" s="8" t="s">
        <v>738</v>
      </c>
      <c r="F30299" s="8">
        <v>40000</v>
      </c>
      <c r="G30299" s="7" t="s">
        <v>35</v>
      </c>
      <c r="H30299" s="7" t="s">
        <v>108</v>
      </c>
      <c r="I30299" s="9"/>
      <c r="J30299" s="7" t="s">
        <v>109</v>
      </c>
      <c r="K30299" s="10" t="s">
        <v>109</v>
      </c>
      <c r="L30299" s="7">
        <v>1</v>
      </c>
      <c r="M30299" s="11">
        <v>39814</v>
      </c>
      <c r="N30299" s="7" t="s">
        <v>171</v>
      </c>
      <c r="O30299" s="7" t="s">
        <v>172</v>
      </c>
      <c r="P30299" s="10">
        <v>2009</v>
      </c>
      <c r="Q30299" s="12">
        <v>40763</v>
      </c>
      <c r="R30299" s="12">
        <v>40763</v>
      </c>
    </row>
    <row r="30300" spans="1:18" x14ac:dyDescent="0.25">
      <c r="A30300" s="7" t="s">
        <v>103994</v>
      </c>
      <c r="B30300" s="7" t="s">
        <v>103995</v>
      </c>
      <c r="C30300" s="7" t="s">
        <v>103996</v>
      </c>
      <c r="D30300" s="7" t="s">
        <v>159</v>
      </c>
      <c r="E30300" s="8" t="s">
        <v>160</v>
      </c>
      <c r="F30300" s="8">
        <v>120000</v>
      </c>
      <c r="G30300" s="7" t="s">
        <v>35</v>
      </c>
      <c r="I30300" s="9"/>
      <c r="J30300" s="7"/>
      <c r="L30300" s="7">
        <v>1</v>
      </c>
      <c r="Q30300" s="12">
        <v>41836</v>
      </c>
      <c r="R30300" s="12">
        <v>41836</v>
      </c>
    </row>
    <row r="30301" spans="1:18" x14ac:dyDescent="0.25">
      <c r="A30301" s="7" t="s">
        <v>103997</v>
      </c>
      <c r="B30301" s="7" t="s">
        <v>103998</v>
      </c>
      <c r="C30301" s="7" t="s">
        <v>103999</v>
      </c>
      <c r="D30301" s="7" t="s">
        <v>25588</v>
      </c>
      <c r="E30301" s="8" t="s">
        <v>69</v>
      </c>
      <c r="F30301" s="8">
        <v>100000</v>
      </c>
      <c r="G30301" s="7" t="s">
        <v>35</v>
      </c>
      <c r="H30301" s="7" t="s">
        <v>52</v>
      </c>
      <c r="I30301" s="9"/>
      <c r="J30301" s="7" t="s">
        <v>2784</v>
      </c>
      <c r="L30301" s="7">
        <v>1</v>
      </c>
      <c r="M30301" s="11">
        <v>41518</v>
      </c>
      <c r="N30301" s="7" t="s">
        <v>900</v>
      </c>
      <c r="O30301" s="7" t="s">
        <v>258</v>
      </c>
      <c r="P30301" s="10">
        <v>2013</v>
      </c>
      <c r="Q30301" s="12">
        <v>41518</v>
      </c>
      <c r="R30301" s="12">
        <v>41518</v>
      </c>
    </row>
    <row r="30302" spans="1:18" x14ac:dyDescent="0.25">
      <c r="A30302" s="7" t="s">
        <v>104000</v>
      </c>
      <c r="B30302" s="7" t="s">
        <v>104001</v>
      </c>
      <c r="C30302" s="7" t="s">
        <v>104002</v>
      </c>
      <c r="D30302" s="7" t="s">
        <v>42795</v>
      </c>
      <c r="E30302" s="8" t="s">
        <v>13597</v>
      </c>
      <c r="F30302" s="8">
        <v>1000000</v>
      </c>
      <c r="G30302" s="7" t="s">
        <v>35</v>
      </c>
      <c r="H30302" s="7" t="s">
        <v>24</v>
      </c>
      <c r="I30302" s="9" t="s">
        <v>93</v>
      </c>
      <c r="J30302" s="7" t="s">
        <v>314</v>
      </c>
      <c r="K30302" s="10" t="s">
        <v>104003</v>
      </c>
      <c r="L30302" s="7">
        <v>2</v>
      </c>
      <c r="M30302" s="11">
        <v>40544</v>
      </c>
      <c r="N30302" s="7" t="s">
        <v>537</v>
      </c>
      <c r="O30302" s="7" t="s">
        <v>505</v>
      </c>
      <c r="P30302" s="10">
        <v>2011</v>
      </c>
      <c r="Q30302" s="12">
        <v>41008</v>
      </c>
      <c r="R30302" s="12">
        <v>41009</v>
      </c>
    </row>
    <row r="30303" spans="1:18" x14ac:dyDescent="0.25">
      <c r="A30303" s="7" t="s">
        <v>104004</v>
      </c>
      <c r="B30303" s="7" t="s">
        <v>104005</v>
      </c>
      <c r="C30303" s="7" t="s">
        <v>104006</v>
      </c>
      <c r="D30303" s="7" t="s">
        <v>92414</v>
      </c>
      <c r="E30303" s="8" t="s">
        <v>44429</v>
      </c>
      <c r="F30303" s="8">
        <v>10000000</v>
      </c>
      <c r="G30303" s="7" t="s">
        <v>35</v>
      </c>
      <c r="H30303" s="7" t="s">
        <v>24</v>
      </c>
      <c r="I30303" s="9" t="s">
        <v>25</v>
      </c>
      <c r="J30303" s="7" t="s">
        <v>26</v>
      </c>
      <c r="K30303" s="10" t="s">
        <v>27</v>
      </c>
      <c r="L30303" s="7">
        <v>1</v>
      </c>
      <c r="M30303" s="11">
        <v>39661</v>
      </c>
      <c r="N30303" s="7" t="s">
        <v>2048</v>
      </c>
      <c r="O30303" s="7" t="s">
        <v>2049</v>
      </c>
      <c r="P30303" s="10">
        <v>2008</v>
      </c>
      <c r="Q30303" s="12">
        <v>41645</v>
      </c>
      <c r="R30303" s="12">
        <v>41645</v>
      </c>
    </row>
    <row r="30304" spans="1:18" x14ac:dyDescent="0.25">
      <c r="A30304" s="7" t="s">
        <v>104007</v>
      </c>
      <c r="B30304" s="7" t="s">
        <v>104008</v>
      </c>
      <c r="C30304" s="7" t="s">
        <v>104009</v>
      </c>
      <c r="D30304" s="7" t="s">
        <v>625</v>
      </c>
      <c r="E30304" s="8" t="s">
        <v>323</v>
      </c>
      <c r="F30304" s="8">
        <v>1150050</v>
      </c>
      <c r="G30304" s="7" t="s">
        <v>35</v>
      </c>
      <c r="H30304" s="7" t="s">
        <v>24</v>
      </c>
      <c r="I30304" s="9" t="s">
        <v>36</v>
      </c>
      <c r="J30304" s="7" t="s">
        <v>181</v>
      </c>
      <c r="K30304" s="10" t="s">
        <v>182</v>
      </c>
      <c r="L30304" s="7">
        <v>3</v>
      </c>
      <c r="M30304" s="11">
        <v>40756</v>
      </c>
      <c r="N30304" s="7" t="s">
        <v>1091</v>
      </c>
      <c r="O30304" s="7" t="s">
        <v>230</v>
      </c>
      <c r="P30304" s="10">
        <v>2011</v>
      </c>
      <c r="Q30304" s="12">
        <v>40744</v>
      </c>
      <c r="R30304" s="12">
        <v>41675</v>
      </c>
    </row>
    <row r="30305" spans="1:18" x14ac:dyDescent="0.25">
      <c r="A30305" s="7" t="s">
        <v>104010</v>
      </c>
      <c r="B30305" s="7" t="s">
        <v>104011</v>
      </c>
      <c r="C30305" s="7" t="s">
        <v>104012</v>
      </c>
      <c r="D30305" s="7" t="s">
        <v>106</v>
      </c>
      <c r="E30305" s="8" t="s">
        <v>107</v>
      </c>
      <c r="F30305" s="8">
        <v>4000000</v>
      </c>
      <c r="G30305" s="7" t="s">
        <v>23</v>
      </c>
      <c r="I30305" s="9"/>
      <c r="J30305" s="7"/>
      <c r="L30305" s="7">
        <v>2</v>
      </c>
      <c r="M30305" s="11">
        <v>40980</v>
      </c>
      <c r="N30305" s="7" t="s">
        <v>1542</v>
      </c>
      <c r="O30305" s="7" t="s">
        <v>112</v>
      </c>
      <c r="P30305" s="10">
        <v>2012</v>
      </c>
      <c r="Q30305" s="12">
        <v>41123</v>
      </c>
      <c r="R30305" s="12">
        <v>41128</v>
      </c>
    </row>
    <row r="30306" spans="1:18" x14ac:dyDescent="0.25">
      <c r="A30306" s="7" t="s">
        <v>104013</v>
      </c>
      <c r="B30306" s="7" t="s">
        <v>104014</v>
      </c>
      <c r="C30306" s="7" t="s">
        <v>104015</v>
      </c>
      <c r="D30306" s="7" t="s">
        <v>68306</v>
      </c>
      <c r="E30306" s="8" t="s">
        <v>14689</v>
      </c>
      <c r="F30306" s="8">
        <v>225000000</v>
      </c>
      <c r="G30306" s="7" t="s">
        <v>35</v>
      </c>
      <c r="H30306" s="7" t="s">
        <v>24</v>
      </c>
      <c r="I30306" s="9" t="s">
        <v>36</v>
      </c>
      <c r="J30306" s="7" t="s">
        <v>181</v>
      </c>
      <c r="K30306" s="10" t="s">
        <v>182</v>
      </c>
      <c r="L30306" s="7">
        <v>6</v>
      </c>
      <c r="M30306" s="11">
        <v>39814</v>
      </c>
      <c r="N30306" s="7" t="s">
        <v>171</v>
      </c>
      <c r="O30306" s="7" t="s">
        <v>172</v>
      </c>
      <c r="P30306" s="10">
        <v>2009</v>
      </c>
      <c r="Q30306" s="12">
        <v>40153</v>
      </c>
      <c r="R30306" s="12">
        <v>41852</v>
      </c>
    </row>
    <row r="30307" spans="1:18" x14ac:dyDescent="0.25">
      <c r="A30307" s="7" t="s">
        <v>104016</v>
      </c>
      <c r="B30307" s="7" t="s">
        <v>104017</v>
      </c>
      <c r="C30307" s="7" t="s">
        <v>104018</v>
      </c>
      <c r="D30307" s="7" t="s">
        <v>104019</v>
      </c>
      <c r="E30307" s="8" t="s">
        <v>909</v>
      </c>
      <c r="F30307" s="8">
        <v>0</v>
      </c>
      <c r="G30307" s="7" t="s">
        <v>35</v>
      </c>
      <c r="H30307" s="7" t="s">
        <v>24</v>
      </c>
      <c r="I30307" s="9" t="s">
        <v>1166</v>
      </c>
      <c r="J30307" s="7" t="s">
        <v>1167</v>
      </c>
      <c r="K30307" s="10" t="s">
        <v>6479</v>
      </c>
      <c r="L30307" s="7">
        <v>1</v>
      </c>
      <c r="M30307" s="11">
        <v>40179</v>
      </c>
      <c r="N30307" s="7" t="s">
        <v>96</v>
      </c>
      <c r="O30307" s="7" t="s">
        <v>97</v>
      </c>
      <c r="P30307" s="10">
        <v>2010</v>
      </c>
      <c r="Q30307" s="12">
        <v>41579</v>
      </c>
      <c r="R30307" s="12">
        <v>41579</v>
      </c>
    </row>
    <row r="30308" spans="1:18" x14ac:dyDescent="0.25">
      <c r="A30308" s="7" t="s">
        <v>104020</v>
      </c>
      <c r="B30308" s="7" t="s">
        <v>104021</v>
      </c>
      <c r="C30308" s="7" t="s">
        <v>104022</v>
      </c>
      <c r="D30308" s="7" t="s">
        <v>104023</v>
      </c>
      <c r="E30308" s="8" t="s">
        <v>42926</v>
      </c>
      <c r="F30308" s="8">
        <v>116500000</v>
      </c>
      <c r="G30308" s="7" t="s">
        <v>35</v>
      </c>
      <c r="H30308" s="7" t="s">
        <v>24</v>
      </c>
      <c r="I30308" s="9" t="s">
        <v>36</v>
      </c>
      <c r="J30308" s="7" t="s">
        <v>181</v>
      </c>
      <c r="K30308" s="10" t="s">
        <v>182</v>
      </c>
      <c r="L30308" s="7">
        <v>6</v>
      </c>
      <c r="M30308" s="11">
        <v>39083</v>
      </c>
      <c r="N30308" s="7" t="s">
        <v>88</v>
      </c>
      <c r="O30308" s="7" t="s">
        <v>89</v>
      </c>
      <c r="P30308" s="10">
        <v>2007</v>
      </c>
      <c r="Q30308" s="12">
        <v>39083</v>
      </c>
      <c r="R30308" s="12">
        <v>41746</v>
      </c>
    </row>
    <row r="30309" spans="1:18" x14ac:dyDescent="0.25">
      <c r="A30309" s="7" t="s">
        <v>104024</v>
      </c>
      <c r="B30309" s="7" t="s">
        <v>104025</v>
      </c>
      <c r="C30309" s="7" t="s">
        <v>104026</v>
      </c>
      <c r="D30309" s="7" t="s">
        <v>104027</v>
      </c>
      <c r="E30309" s="8" t="s">
        <v>547</v>
      </c>
      <c r="F30309" s="8">
        <v>0</v>
      </c>
      <c r="G30309" s="7" t="s">
        <v>35</v>
      </c>
      <c r="I30309" s="9"/>
      <c r="J30309" s="7"/>
      <c r="L30309" s="7">
        <v>1</v>
      </c>
      <c r="Q30309" s="12">
        <v>41944</v>
      </c>
      <c r="R30309" s="12">
        <v>41944</v>
      </c>
    </row>
    <row r="30310" spans="1:18" x14ac:dyDescent="0.25">
      <c r="A30310" s="7" t="s">
        <v>104028</v>
      </c>
      <c r="B30310" s="7" t="s">
        <v>104029</v>
      </c>
      <c r="C30310" s="7" t="s">
        <v>104030</v>
      </c>
      <c r="D30310" s="7" t="s">
        <v>104031</v>
      </c>
      <c r="E30310" s="8" t="s">
        <v>3662</v>
      </c>
      <c r="F30310" s="8">
        <v>800000</v>
      </c>
      <c r="G30310" s="7" t="s">
        <v>35</v>
      </c>
      <c r="I30310" s="9"/>
      <c r="J30310" s="7"/>
      <c r="L30310" s="7">
        <v>1</v>
      </c>
      <c r="Q30310" s="12">
        <v>41334</v>
      </c>
      <c r="R30310" s="12">
        <v>41334</v>
      </c>
    </row>
    <row r="30311" spans="1:18" x14ac:dyDescent="0.25">
      <c r="A30311" s="7" t="s">
        <v>104032</v>
      </c>
      <c r="B30311" s="7" t="s">
        <v>104033</v>
      </c>
      <c r="C30311" s="7" t="s">
        <v>104034</v>
      </c>
      <c r="D30311" s="7" t="s">
        <v>144</v>
      </c>
      <c r="E30311" s="8" t="s">
        <v>145</v>
      </c>
      <c r="F30311" s="8">
        <v>784000</v>
      </c>
      <c r="G30311" s="7" t="s">
        <v>35</v>
      </c>
      <c r="H30311" s="7" t="s">
        <v>24</v>
      </c>
      <c r="I30311" s="9" t="s">
        <v>25</v>
      </c>
      <c r="J30311" s="7" t="s">
        <v>26</v>
      </c>
      <c r="K30311" s="10" t="s">
        <v>27</v>
      </c>
      <c r="L30311" s="7">
        <v>2</v>
      </c>
      <c r="M30311" s="11">
        <v>41404</v>
      </c>
      <c r="N30311" s="7" t="s">
        <v>3449</v>
      </c>
      <c r="O30311" s="7" t="s">
        <v>412</v>
      </c>
      <c r="P30311" s="10">
        <v>2013</v>
      </c>
      <c r="Q30311" s="12">
        <v>41334</v>
      </c>
      <c r="R30311" s="12">
        <v>41814</v>
      </c>
    </row>
    <row r="30312" spans="1:18" x14ac:dyDescent="0.25">
      <c r="A30312" s="7" t="s">
        <v>104035</v>
      </c>
      <c r="B30312" s="7" t="s">
        <v>104036</v>
      </c>
      <c r="C30312" s="7" t="s">
        <v>104037</v>
      </c>
      <c r="D30312" s="7" t="s">
        <v>2650</v>
      </c>
      <c r="E30312" s="8" t="s">
        <v>552</v>
      </c>
      <c r="F30312" s="8">
        <v>750000</v>
      </c>
      <c r="G30312" s="7" t="s">
        <v>35</v>
      </c>
      <c r="H30312" s="7" t="s">
        <v>24</v>
      </c>
      <c r="I30312" s="9" t="s">
        <v>3380</v>
      </c>
      <c r="J30312" s="7" t="s">
        <v>3381</v>
      </c>
      <c r="K30312" s="10" t="s">
        <v>3382</v>
      </c>
      <c r="L30312" s="7">
        <v>1</v>
      </c>
      <c r="Q30312" s="12">
        <v>41794</v>
      </c>
      <c r="R30312" s="12">
        <v>41794</v>
      </c>
    </row>
    <row r="30313" spans="1:18" x14ac:dyDescent="0.25">
      <c r="A30313" s="7" t="s">
        <v>104038</v>
      </c>
      <c r="B30313" s="7" t="s">
        <v>104039</v>
      </c>
      <c r="C30313" s="7" t="s">
        <v>104040</v>
      </c>
      <c r="D30313" s="7" t="s">
        <v>78</v>
      </c>
      <c r="E30313" s="8" t="s">
        <v>79</v>
      </c>
      <c r="F30313" s="8">
        <v>0</v>
      </c>
      <c r="G30313" s="7" t="s">
        <v>35</v>
      </c>
      <c r="H30313" s="7" t="s">
        <v>24</v>
      </c>
      <c r="I30313" s="9" t="s">
        <v>129</v>
      </c>
      <c r="J30313" s="7" t="s">
        <v>130</v>
      </c>
      <c r="K30313" s="10" t="s">
        <v>87513</v>
      </c>
      <c r="L30313" s="7">
        <v>1</v>
      </c>
      <c r="Q30313" s="12">
        <v>40807</v>
      </c>
      <c r="R30313" s="12">
        <v>40807</v>
      </c>
    </row>
    <row r="30314" spans="1:18" x14ac:dyDescent="0.25">
      <c r="A30314" s="7" t="s">
        <v>104041</v>
      </c>
      <c r="B30314" s="7" t="s">
        <v>104042</v>
      </c>
      <c r="C30314" s="7" t="s">
        <v>104043</v>
      </c>
      <c r="D30314" s="7" t="s">
        <v>144</v>
      </c>
      <c r="E30314" s="8" t="s">
        <v>145</v>
      </c>
      <c r="F30314" s="8">
        <v>0</v>
      </c>
      <c r="G30314" s="7" t="s">
        <v>35</v>
      </c>
      <c r="H30314" s="7" t="s">
        <v>24</v>
      </c>
      <c r="I30314" s="9" t="s">
        <v>1233</v>
      </c>
      <c r="J30314" s="7" t="s">
        <v>1234</v>
      </c>
      <c r="K30314" s="10" t="s">
        <v>14024</v>
      </c>
      <c r="L30314" s="7">
        <v>1</v>
      </c>
      <c r="M30314" s="11">
        <v>37454</v>
      </c>
      <c r="N30314" s="7" t="s">
        <v>10268</v>
      </c>
      <c r="O30314" s="7" t="s">
        <v>10269</v>
      </c>
      <c r="P30314" s="10">
        <v>2002</v>
      </c>
      <c r="Q30314" s="12">
        <v>40504</v>
      </c>
      <c r="R30314" s="12">
        <v>40504</v>
      </c>
    </row>
    <row r="30315" spans="1:18" x14ac:dyDescent="0.25">
      <c r="A30315" s="7" t="s">
        <v>104044</v>
      </c>
      <c r="B30315" s="7" t="s">
        <v>104045</v>
      </c>
      <c r="C30315" s="7" t="s">
        <v>104046</v>
      </c>
      <c r="D30315" s="7" t="s">
        <v>2066</v>
      </c>
      <c r="E30315" s="8" t="s">
        <v>2067</v>
      </c>
      <c r="F30315" s="8">
        <v>0</v>
      </c>
      <c r="G30315" s="7" t="s">
        <v>35</v>
      </c>
      <c r="H30315" s="7" t="s">
        <v>24</v>
      </c>
      <c r="I30315" s="9" t="s">
        <v>161</v>
      </c>
      <c r="J30315" s="7" t="s">
        <v>162</v>
      </c>
      <c r="K30315" s="10" t="s">
        <v>104047</v>
      </c>
      <c r="L30315" s="7">
        <v>1</v>
      </c>
      <c r="Q30315" s="12">
        <v>41569</v>
      </c>
      <c r="R30315" s="12">
        <v>41569</v>
      </c>
    </row>
    <row r="30316" spans="1:18" x14ac:dyDescent="0.25">
      <c r="A30316" s="7" t="s">
        <v>104048</v>
      </c>
      <c r="B30316" s="7" t="s">
        <v>104049</v>
      </c>
      <c r="C30316" s="7" t="s">
        <v>104050</v>
      </c>
      <c r="D30316" s="7" t="s">
        <v>104051</v>
      </c>
      <c r="E30316" s="8" t="s">
        <v>323</v>
      </c>
      <c r="F30316" s="8">
        <v>760000</v>
      </c>
      <c r="G30316" s="7" t="s">
        <v>35</v>
      </c>
      <c r="I30316" s="9"/>
      <c r="J30316" s="7"/>
      <c r="L30316" s="7">
        <v>3</v>
      </c>
      <c r="M30316" s="11">
        <v>39370</v>
      </c>
      <c r="N30316" s="7" t="s">
        <v>4771</v>
      </c>
      <c r="O30316" s="7" t="s">
        <v>1361</v>
      </c>
      <c r="P30316" s="10">
        <v>2007</v>
      </c>
      <c r="Q30316" s="12">
        <v>39783</v>
      </c>
      <c r="R30316" s="12">
        <v>41214</v>
      </c>
    </row>
    <row r="30317" spans="1:18" x14ac:dyDescent="0.25">
      <c r="A30317" s="7" t="s">
        <v>104052</v>
      </c>
      <c r="B30317" s="7" t="s">
        <v>104053</v>
      </c>
      <c r="F30317" s="8">
        <v>6983583</v>
      </c>
      <c r="G30317" s="7" t="s">
        <v>35</v>
      </c>
      <c r="H30317" s="7" t="s">
        <v>24</v>
      </c>
      <c r="I30317" s="9" t="s">
        <v>36</v>
      </c>
      <c r="J30317" s="7" t="s">
        <v>1162</v>
      </c>
      <c r="K30317" s="10" t="s">
        <v>13885</v>
      </c>
      <c r="L30317" s="7">
        <v>1</v>
      </c>
      <c r="Q30317" s="12">
        <v>40380</v>
      </c>
      <c r="R30317" s="12">
        <v>40380</v>
      </c>
    </row>
    <row r="30318" spans="1:18" x14ac:dyDescent="0.25">
      <c r="A30318" s="7" t="s">
        <v>104054</v>
      </c>
      <c r="B30318" s="7" t="s">
        <v>104055</v>
      </c>
      <c r="C30318" s="7" t="s">
        <v>104056</v>
      </c>
      <c r="D30318" s="7" t="s">
        <v>104057</v>
      </c>
      <c r="E30318" s="8" t="s">
        <v>25792</v>
      </c>
      <c r="F30318" s="8">
        <v>3750000</v>
      </c>
      <c r="G30318" s="7" t="s">
        <v>80</v>
      </c>
      <c r="H30318" s="7" t="s">
        <v>24</v>
      </c>
      <c r="I30318" s="9" t="s">
        <v>36</v>
      </c>
      <c r="J30318" s="7" t="s">
        <v>181</v>
      </c>
      <c r="K30318" s="10" t="s">
        <v>182</v>
      </c>
      <c r="L30318" s="7">
        <v>2</v>
      </c>
      <c r="M30318" s="11">
        <v>39234</v>
      </c>
      <c r="N30318" s="7" t="s">
        <v>8416</v>
      </c>
      <c r="O30318" s="7" t="s">
        <v>2756</v>
      </c>
      <c r="P30318" s="10">
        <v>2007</v>
      </c>
      <c r="Q30318" s="12">
        <v>39083</v>
      </c>
      <c r="R30318" s="12">
        <v>39834</v>
      </c>
    </row>
    <row r="30319" spans="1:18" x14ac:dyDescent="0.25">
      <c r="A30319" s="7" t="s">
        <v>104058</v>
      </c>
      <c r="B30319" s="7" t="s">
        <v>104059</v>
      </c>
      <c r="C30319" s="7" t="s">
        <v>104060</v>
      </c>
      <c r="D30319" s="7" t="s">
        <v>104061</v>
      </c>
      <c r="E30319" s="8" t="s">
        <v>20531</v>
      </c>
      <c r="F30319" s="8">
        <v>0</v>
      </c>
      <c r="G30319" s="7" t="s">
        <v>35</v>
      </c>
      <c r="H30319" s="7" t="s">
        <v>24</v>
      </c>
      <c r="I30319" s="9" t="s">
        <v>60</v>
      </c>
      <c r="J30319" s="7" t="s">
        <v>1368</v>
      </c>
      <c r="K30319" s="10" t="s">
        <v>1368</v>
      </c>
      <c r="L30319" s="7">
        <v>1</v>
      </c>
      <c r="M30319" s="11">
        <v>38718</v>
      </c>
      <c r="N30319" s="7" t="s">
        <v>400</v>
      </c>
      <c r="O30319" s="7" t="s">
        <v>401</v>
      </c>
      <c r="P30319" s="10">
        <v>2006</v>
      </c>
      <c r="Q30319" s="12">
        <v>41589</v>
      </c>
      <c r="R30319" s="12">
        <v>41589</v>
      </c>
    </row>
    <row r="30320" spans="1:18" x14ac:dyDescent="0.25">
      <c r="A30320" s="7" t="s">
        <v>104062</v>
      </c>
      <c r="B30320" s="7" t="s">
        <v>104063</v>
      </c>
      <c r="C30320" s="7" t="s">
        <v>104064</v>
      </c>
      <c r="D30320" s="7" t="s">
        <v>104065</v>
      </c>
      <c r="E30320" s="8" t="s">
        <v>6967</v>
      </c>
      <c r="F30320" s="8">
        <v>30000</v>
      </c>
      <c r="G30320" s="7" t="s">
        <v>80</v>
      </c>
      <c r="H30320" s="7" t="s">
        <v>264</v>
      </c>
      <c r="I30320" s="9"/>
      <c r="J30320" s="7" t="s">
        <v>265</v>
      </c>
      <c r="K30320" s="10" t="s">
        <v>265</v>
      </c>
      <c r="L30320" s="7">
        <v>1</v>
      </c>
      <c r="M30320" s="11">
        <v>40695</v>
      </c>
      <c r="N30320" s="7" t="s">
        <v>702</v>
      </c>
      <c r="O30320" s="7" t="s">
        <v>55</v>
      </c>
      <c r="P30320" s="10">
        <v>2011</v>
      </c>
      <c r="Q30320" s="12">
        <v>40909</v>
      </c>
      <c r="R30320" s="12">
        <v>40909</v>
      </c>
    </row>
    <row r="30321" spans="1:18" x14ac:dyDescent="0.25">
      <c r="A30321" s="7" t="s">
        <v>104066</v>
      </c>
      <c r="B30321" s="7" t="s">
        <v>104067</v>
      </c>
      <c r="C30321" s="7" t="s">
        <v>104068</v>
      </c>
      <c r="D30321" s="7" t="s">
        <v>68</v>
      </c>
      <c r="E30321" s="8" t="s">
        <v>69</v>
      </c>
      <c r="F30321" s="8">
        <v>176615</v>
      </c>
      <c r="G30321" s="7" t="s">
        <v>35</v>
      </c>
      <c r="H30321" s="7" t="s">
        <v>24</v>
      </c>
      <c r="I30321" s="9" t="s">
        <v>188</v>
      </c>
      <c r="J30321" s="7" t="s">
        <v>189</v>
      </c>
      <c r="K30321" s="10" t="s">
        <v>189</v>
      </c>
      <c r="L30321" s="7">
        <v>1</v>
      </c>
      <c r="M30321" s="11">
        <v>40544</v>
      </c>
      <c r="N30321" s="7" t="s">
        <v>537</v>
      </c>
      <c r="O30321" s="7" t="s">
        <v>505</v>
      </c>
      <c r="P30321" s="10">
        <v>2011</v>
      </c>
      <c r="Q30321" s="12">
        <v>41327</v>
      </c>
      <c r="R30321" s="12">
        <v>41327</v>
      </c>
    </row>
    <row r="30322" spans="1:18" x14ac:dyDescent="0.25">
      <c r="A30322" s="7" t="s">
        <v>104069</v>
      </c>
      <c r="B30322" s="7" t="s">
        <v>104070</v>
      </c>
      <c r="C30322" s="7" t="s">
        <v>104071</v>
      </c>
      <c r="D30322" s="7" t="s">
        <v>104072</v>
      </c>
      <c r="E30322" s="8" t="s">
        <v>1744</v>
      </c>
      <c r="F30322" s="8">
        <v>212500</v>
      </c>
      <c r="G30322" s="7" t="s">
        <v>35</v>
      </c>
      <c r="H30322" s="7" t="s">
        <v>24</v>
      </c>
      <c r="I30322" s="9" t="s">
        <v>60</v>
      </c>
      <c r="J30322" s="7" t="s">
        <v>61</v>
      </c>
      <c r="K30322" s="10" t="s">
        <v>98650</v>
      </c>
      <c r="L30322" s="7">
        <v>2</v>
      </c>
      <c r="M30322" s="11">
        <v>40436</v>
      </c>
      <c r="N30322" s="7" t="s">
        <v>976</v>
      </c>
      <c r="O30322" s="7" t="s">
        <v>184</v>
      </c>
      <c r="P30322" s="10">
        <v>2010</v>
      </c>
      <c r="Q30322" s="12">
        <v>40648</v>
      </c>
      <c r="R30322" s="12">
        <v>41108</v>
      </c>
    </row>
    <row r="30323" spans="1:18" x14ac:dyDescent="0.25">
      <c r="A30323" s="7" t="s">
        <v>104073</v>
      </c>
      <c r="B30323" s="7" t="s">
        <v>104074</v>
      </c>
      <c r="C30323" s="7" t="s">
        <v>104075</v>
      </c>
      <c r="D30323" s="7" t="s">
        <v>104076</v>
      </c>
      <c r="E30323" s="8" t="s">
        <v>87</v>
      </c>
      <c r="F30323" s="8">
        <v>14000000</v>
      </c>
      <c r="G30323" s="7" t="s">
        <v>35</v>
      </c>
      <c r="H30323" s="7" t="s">
        <v>24</v>
      </c>
      <c r="I30323" s="9" t="s">
        <v>36</v>
      </c>
      <c r="J30323" s="7" t="s">
        <v>181</v>
      </c>
      <c r="K30323" s="10" t="s">
        <v>1184</v>
      </c>
      <c r="L30323" s="7">
        <v>2</v>
      </c>
      <c r="M30323" s="11">
        <v>38353</v>
      </c>
      <c r="N30323" s="7" t="s">
        <v>435</v>
      </c>
      <c r="O30323" s="7" t="s">
        <v>436</v>
      </c>
      <c r="P30323" s="10">
        <v>2005</v>
      </c>
      <c r="Q30323" s="12">
        <v>38880</v>
      </c>
      <c r="R30323" s="12">
        <v>39819</v>
      </c>
    </row>
    <row r="30324" spans="1:18" x14ac:dyDescent="0.25">
      <c r="A30324" s="7" t="s">
        <v>104077</v>
      </c>
      <c r="B30324" s="7" t="s">
        <v>104078</v>
      </c>
      <c r="C30324" s="7" t="s">
        <v>104079</v>
      </c>
      <c r="D30324" s="7" t="s">
        <v>68</v>
      </c>
      <c r="E30324" s="8" t="s">
        <v>69</v>
      </c>
      <c r="F30324" s="8">
        <v>0</v>
      </c>
      <c r="H30324" s="7" t="s">
        <v>24</v>
      </c>
      <c r="I30324" s="9" t="s">
        <v>36</v>
      </c>
      <c r="J30324" s="7" t="s">
        <v>181</v>
      </c>
      <c r="K30324" s="10" t="s">
        <v>1184</v>
      </c>
      <c r="L30324" s="7">
        <v>1</v>
      </c>
      <c r="Q30324" s="12">
        <v>40633</v>
      </c>
      <c r="R30324" s="12">
        <v>40633</v>
      </c>
    </row>
    <row r="30325" spans="1:18" x14ac:dyDescent="0.25">
      <c r="A30325" s="7" t="s">
        <v>104080</v>
      </c>
      <c r="B30325" s="7" t="s">
        <v>104081</v>
      </c>
      <c r="C30325" s="7" t="s">
        <v>104082</v>
      </c>
      <c r="D30325" s="7" t="s">
        <v>2898</v>
      </c>
      <c r="E30325" s="8" t="s">
        <v>2899</v>
      </c>
      <c r="F30325" s="8">
        <v>16700000</v>
      </c>
      <c r="G30325" s="7" t="s">
        <v>35</v>
      </c>
      <c r="H30325" s="7" t="s">
        <v>24</v>
      </c>
      <c r="I30325" s="9" t="s">
        <v>36</v>
      </c>
      <c r="J30325" s="7" t="s">
        <v>898</v>
      </c>
      <c r="K30325" s="10" t="s">
        <v>31103</v>
      </c>
      <c r="L30325" s="7">
        <v>1</v>
      </c>
      <c r="M30325" s="11">
        <v>38353</v>
      </c>
      <c r="N30325" s="7" t="s">
        <v>435</v>
      </c>
      <c r="O30325" s="7" t="s">
        <v>436</v>
      </c>
      <c r="P30325" s="10">
        <v>2005</v>
      </c>
      <c r="Q30325" s="12">
        <v>41885</v>
      </c>
      <c r="R30325" s="12">
        <v>41885</v>
      </c>
    </row>
    <row r="30326" spans="1:18" x14ac:dyDescent="0.25">
      <c r="A30326" s="7" t="s">
        <v>104083</v>
      </c>
      <c r="B30326" s="7" t="s">
        <v>104084</v>
      </c>
      <c r="C30326" s="7" t="s">
        <v>104085</v>
      </c>
      <c r="D30326" s="7" t="s">
        <v>20800</v>
      </c>
      <c r="E30326" s="8" t="s">
        <v>1269</v>
      </c>
      <c r="F30326" s="8">
        <v>20000</v>
      </c>
      <c r="G30326" s="7" t="s">
        <v>80</v>
      </c>
      <c r="H30326" s="7" t="s">
        <v>24</v>
      </c>
      <c r="I30326" s="9" t="s">
        <v>25</v>
      </c>
      <c r="J30326" s="7" t="s">
        <v>26</v>
      </c>
      <c r="K30326" s="10" t="s">
        <v>27</v>
      </c>
      <c r="L30326" s="7">
        <v>1</v>
      </c>
      <c r="M30326" s="11">
        <v>39814</v>
      </c>
      <c r="N30326" s="7" t="s">
        <v>171</v>
      </c>
      <c r="O30326" s="7" t="s">
        <v>172</v>
      </c>
      <c r="P30326" s="10">
        <v>2009</v>
      </c>
      <c r="Q30326" s="12">
        <v>39965</v>
      </c>
      <c r="R30326" s="12">
        <v>39965</v>
      </c>
    </row>
    <row r="30327" spans="1:18" x14ac:dyDescent="0.25">
      <c r="A30327" s="7" t="s">
        <v>104086</v>
      </c>
      <c r="B30327" s="7" t="s">
        <v>104087</v>
      </c>
      <c r="C30327" s="7" t="s">
        <v>104088</v>
      </c>
      <c r="D30327" s="7" t="s">
        <v>93724</v>
      </c>
      <c r="E30327" s="8" t="s">
        <v>5775</v>
      </c>
      <c r="F30327" s="8">
        <v>0</v>
      </c>
      <c r="G30327" s="7" t="s">
        <v>35</v>
      </c>
      <c r="H30327" s="7" t="s">
        <v>354</v>
      </c>
      <c r="I30327" s="9"/>
      <c r="J30327" s="7" t="s">
        <v>355</v>
      </c>
      <c r="K30327" s="10" t="s">
        <v>104089</v>
      </c>
      <c r="L30327" s="7">
        <v>1</v>
      </c>
      <c r="M30327" s="11">
        <v>39083</v>
      </c>
      <c r="N30327" s="7" t="s">
        <v>88</v>
      </c>
      <c r="O30327" s="7" t="s">
        <v>89</v>
      </c>
      <c r="P30327" s="10">
        <v>2007</v>
      </c>
      <c r="Q30327" s="12">
        <v>39387</v>
      </c>
      <c r="R30327" s="12">
        <v>39387</v>
      </c>
    </row>
    <row r="30328" spans="1:18" x14ac:dyDescent="0.25">
      <c r="A30328" s="7" t="s">
        <v>104090</v>
      </c>
      <c r="B30328" s="7" t="s">
        <v>104091</v>
      </c>
      <c r="C30328" s="7" t="s">
        <v>104092</v>
      </c>
      <c r="F30328" s="8">
        <v>500000</v>
      </c>
      <c r="I30328" s="9"/>
      <c r="J30328" s="7"/>
      <c r="L30328" s="7">
        <v>1</v>
      </c>
      <c r="Q30328" s="12">
        <v>41426</v>
      </c>
      <c r="R30328" s="12">
        <v>41426</v>
      </c>
    </row>
    <row r="30329" spans="1:18" x14ac:dyDescent="0.25">
      <c r="A30329" s="7" t="s">
        <v>104093</v>
      </c>
      <c r="B30329" s="7" t="s">
        <v>104094</v>
      </c>
      <c r="C30329" s="7" t="s">
        <v>104095</v>
      </c>
      <c r="D30329" s="7" t="s">
        <v>104096</v>
      </c>
      <c r="E30329" s="8" t="s">
        <v>57210</v>
      </c>
      <c r="F30329" s="8">
        <v>1375000</v>
      </c>
      <c r="G30329" s="7" t="s">
        <v>35</v>
      </c>
      <c r="H30329" s="7" t="s">
        <v>24</v>
      </c>
      <c r="I30329" s="9" t="s">
        <v>10663</v>
      </c>
      <c r="J30329" s="7" t="s">
        <v>16411</v>
      </c>
      <c r="K30329" s="10" t="s">
        <v>16411</v>
      </c>
      <c r="L30329" s="7">
        <v>2</v>
      </c>
      <c r="M30329" s="11">
        <v>40575</v>
      </c>
      <c r="N30329" s="7" t="s">
        <v>504</v>
      </c>
      <c r="O30329" s="7" t="s">
        <v>505</v>
      </c>
      <c r="P30329" s="10">
        <v>2011</v>
      </c>
      <c r="Q30329" s="12">
        <v>41183</v>
      </c>
      <c r="R30329" s="12">
        <v>41753</v>
      </c>
    </row>
    <row r="30330" spans="1:18" x14ac:dyDescent="0.25">
      <c r="A30330" s="7" t="s">
        <v>104097</v>
      </c>
      <c r="B30330" s="7" t="s">
        <v>104098</v>
      </c>
      <c r="C30330" s="7" t="s">
        <v>104099</v>
      </c>
      <c r="D30330" s="7" t="s">
        <v>625</v>
      </c>
      <c r="E30330" s="8" t="s">
        <v>323</v>
      </c>
      <c r="F30330" s="8">
        <v>35000000</v>
      </c>
      <c r="G30330" s="7" t="s">
        <v>35</v>
      </c>
      <c r="H30330" s="7" t="s">
        <v>469</v>
      </c>
      <c r="I30330" s="9"/>
      <c r="J30330" s="7" t="s">
        <v>651</v>
      </c>
      <c r="K30330" s="10" t="s">
        <v>651</v>
      </c>
      <c r="L30330" s="7">
        <v>3</v>
      </c>
      <c r="M30330" s="11">
        <v>36883</v>
      </c>
      <c r="N30330" s="7" t="s">
        <v>27715</v>
      </c>
      <c r="O30330" s="7" t="s">
        <v>600</v>
      </c>
      <c r="P30330" s="10">
        <v>2000</v>
      </c>
      <c r="Q30330" s="12">
        <v>39744</v>
      </c>
      <c r="R30330" s="12">
        <v>40826</v>
      </c>
    </row>
    <row r="30331" spans="1:18" x14ac:dyDescent="0.25">
      <c r="A30331" s="7" t="s">
        <v>104100</v>
      </c>
      <c r="B30331" s="7" t="s">
        <v>104101</v>
      </c>
      <c r="C30331" s="7" t="s">
        <v>104102</v>
      </c>
      <c r="D30331" s="7" t="s">
        <v>1402</v>
      </c>
      <c r="E30331" s="8" t="s">
        <v>1403</v>
      </c>
      <c r="F30331" s="8">
        <v>0</v>
      </c>
      <c r="H30331" s="7" t="s">
        <v>469</v>
      </c>
      <c r="I30331" s="9"/>
      <c r="J30331" s="7" t="s">
        <v>2274</v>
      </c>
      <c r="K30331" s="10" t="s">
        <v>2274</v>
      </c>
      <c r="L30331" s="7">
        <v>2</v>
      </c>
      <c r="M30331" s="11">
        <v>40695</v>
      </c>
      <c r="N30331" s="7" t="s">
        <v>702</v>
      </c>
      <c r="O30331" s="7" t="s">
        <v>55</v>
      </c>
      <c r="P30331" s="10">
        <v>2011</v>
      </c>
      <c r="Q30331" s="12">
        <v>40760</v>
      </c>
      <c r="R30331" s="12">
        <v>41061</v>
      </c>
    </row>
    <row r="30332" spans="1:18" x14ac:dyDescent="0.25">
      <c r="A30332" s="7" t="s">
        <v>104103</v>
      </c>
      <c r="B30332" s="7" t="s">
        <v>104104</v>
      </c>
      <c r="C30332" s="7" t="s">
        <v>104105</v>
      </c>
      <c r="D30332" s="7" t="s">
        <v>104106</v>
      </c>
      <c r="E30332" s="8" t="s">
        <v>23371</v>
      </c>
      <c r="F30332" s="8">
        <v>20000</v>
      </c>
      <c r="G30332" s="7" t="s">
        <v>35</v>
      </c>
      <c r="H30332" s="7" t="s">
        <v>24</v>
      </c>
      <c r="I30332" s="9" t="s">
        <v>502</v>
      </c>
      <c r="J30332" s="7" t="s">
        <v>503</v>
      </c>
      <c r="K30332" s="10" t="s">
        <v>503</v>
      </c>
      <c r="L30332" s="7">
        <v>1</v>
      </c>
      <c r="M30332" s="11">
        <v>40787</v>
      </c>
      <c r="N30332" s="7" t="s">
        <v>229</v>
      </c>
      <c r="O30332" s="7" t="s">
        <v>230</v>
      </c>
      <c r="P30332" s="10">
        <v>2011</v>
      </c>
      <c r="Q30332" s="12">
        <v>40787</v>
      </c>
      <c r="R30332" s="12">
        <v>40787</v>
      </c>
    </row>
    <row r="30333" spans="1:18" x14ac:dyDescent="0.25">
      <c r="A30333" s="7" t="s">
        <v>104107</v>
      </c>
      <c r="B30333" s="7" t="s">
        <v>104108</v>
      </c>
      <c r="C30333" s="7" t="s">
        <v>104109</v>
      </c>
      <c r="D30333" s="7" t="s">
        <v>2066</v>
      </c>
      <c r="E30333" s="8" t="s">
        <v>2067</v>
      </c>
      <c r="F30333" s="8">
        <v>3000000</v>
      </c>
      <c r="G30333" s="7" t="s">
        <v>35</v>
      </c>
      <c r="H30333" s="7" t="s">
        <v>469</v>
      </c>
      <c r="I30333" s="9"/>
      <c r="J30333" s="7" t="s">
        <v>470</v>
      </c>
      <c r="K30333" s="10" t="s">
        <v>470</v>
      </c>
      <c r="L30333" s="7">
        <v>2</v>
      </c>
      <c r="Q30333" s="12">
        <v>41620</v>
      </c>
      <c r="R30333" s="12">
        <v>41667</v>
      </c>
    </row>
    <row r="30334" spans="1:18" x14ac:dyDescent="0.25">
      <c r="A30334" s="7" t="s">
        <v>104110</v>
      </c>
      <c r="B30334" s="7" t="s">
        <v>104111</v>
      </c>
      <c r="C30334" s="7" t="s">
        <v>104112</v>
      </c>
      <c r="D30334" s="7" t="s">
        <v>2066</v>
      </c>
      <c r="E30334" s="8" t="s">
        <v>2067</v>
      </c>
      <c r="F30334" s="8">
        <v>750000</v>
      </c>
      <c r="G30334" s="7" t="s">
        <v>35</v>
      </c>
      <c r="H30334" s="7" t="s">
        <v>24</v>
      </c>
      <c r="I30334" s="9" t="s">
        <v>70</v>
      </c>
      <c r="J30334" s="7" t="s">
        <v>576</v>
      </c>
      <c r="K30334" s="10" t="s">
        <v>4843</v>
      </c>
      <c r="L30334" s="7">
        <v>1</v>
      </c>
      <c r="Q30334" s="12">
        <v>40775</v>
      </c>
      <c r="R30334" s="12">
        <v>40775</v>
      </c>
    </row>
    <row r="30335" spans="1:18" x14ac:dyDescent="0.25">
      <c r="A30335" s="7" t="s">
        <v>104113</v>
      </c>
      <c r="B30335" s="7" t="s">
        <v>104114</v>
      </c>
      <c r="C30335" s="7" t="s">
        <v>104115</v>
      </c>
      <c r="D30335" s="7" t="s">
        <v>136</v>
      </c>
      <c r="E30335" s="8" t="s">
        <v>137</v>
      </c>
      <c r="F30335" s="8">
        <v>3000000</v>
      </c>
      <c r="G30335" s="7" t="s">
        <v>35</v>
      </c>
      <c r="H30335" s="7" t="s">
        <v>24</v>
      </c>
      <c r="I30335" s="9" t="s">
        <v>188</v>
      </c>
      <c r="J30335" s="7" t="s">
        <v>189</v>
      </c>
      <c r="K30335" s="10" t="s">
        <v>189</v>
      </c>
      <c r="L30335" s="7">
        <v>1</v>
      </c>
      <c r="M30335" s="11">
        <v>40179</v>
      </c>
      <c r="N30335" s="7" t="s">
        <v>96</v>
      </c>
      <c r="O30335" s="7" t="s">
        <v>97</v>
      </c>
      <c r="P30335" s="10">
        <v>2010</v>
      </c>
      <c r="Q30335" s="12">
        <v>40534</v>
      </c>
      <c r="R30335" s="12">
        <v>40534</v>
      </c>
    </row>
    <row r="30336" spans="1:18" x14ac:dyDescent="0.25">
      <c r="A30336" s="7" t="s">
        <v>104116</v>
      </c>
      <c r="B30336" s="7" t="s">
        <v>104117</v>
      </c>
      <c r="C30336" s="7" t="s">
        <v>104118</v>
      </c>
      <c r="D30336" s="7" t="s">
        <v>433</v>
      </c>
      <c r="E30336" s="8" t="s">
        <v>434</v>
      </c>
      <c r="F30336" s="8">
        <v>163934</v>
      </c>
      <c r="G30336" s="7" t="s">
        <v>35</v>
      </c>
      <c r="H30336" s="7" t="s">
        <v>205</v>
      </c>
      <c r="I30336" s="9"/>
      <c r="J30336" s="7" t="s">
        <v>206</v>
      </c>
      <c r="K30336" s="10" t="s">
        <v>206</v>
      </c>
      <c r="L30336" s="7">
        <v>1</v>
      </c>
      <c r="Q30336" s="12">
        <v>41609</v>
      </c>
      <c r="R30336" s="12">
        <v>41609</v>
      </c>
    </row>
    <row r="30337" spans="1:18" x14ac:dyDescent="0.25">
      <c r="A30337" s="7" t="s">
        <v>104119</v>
      </c>
      <c r="B30337" s="7" t="s">
        <v>104120</v>
      </c>
      <c r="C30337" s="7" t="s">
        <v>104121</v>
      </c>
      <c r="D30337" s="7" t="s">
        <v>1277</v>
      </c>
      <c r="E30337" s="8" t="s">
        <v>1278</v>
      </c>
      <c r="F30337" s="8">
        <v>64344698</v>
      </c>
      <c r="G30337" s="7" t="s">
        <v>80</v>
      </c>
      <c r="H30337" s="7" t="s">
        <v>240</v>
      </c>
      <c r="I30337" s="9" t="s">
        <v>241</v>
      </c>
      <c r="J30337" s="7" t="s">
        <v>1017</v>
      </c>
      <c r="K30337" s="10" t="s">
        <v>1017</v>
      </c>
      <c r="L30337" s="7">
        <v>4</v>
      </c>
      <c r="Q30337" s="12">
        <v>39889</v>
      </c>
      <c r="R30337" s="12">
        <v>41170</v>
      </c>
    </row>
    <row r="30338" spans="1:18" x14ac:dyDescent="0.25">
      <c r="A30338" s="7" t="s">
        <v>104122</v>
      </c>
      <c r="B30338" s="7" t="s">
        <v>104123</v>
      </c>
      <c r="C30338" s="7" t="s">
        <v>104124</v>
      </c>
      <c r="D30338" s="7" t="s">
        <v>104125</v>
      </c>
      <c r="E30338" s="8" t="s">
        <v>3894</v>
      </c>
      <c r="F30338" s="8">
        <v>2281697</v>
      </c>
      <c r="G30338" s="7" t="s">
        <v>35</v>
      </c>
      <c r="H30338" s="7" t="s">
        <v>240</v>
      </c>
      <c r="I30338" s="9" t="s">
        <v>241</v>
      </c>
      <c r="J30338" s="7" t="s">
        <v>242</v>
      </c>
      <c r="K30338" s="10" t="s">
        <v>242</v>
      </c>
      <c r="L30338" s="7">
        <v>3</v>
      </c>
      <c r="M30338" s="11">
        <v>40422</v>
      </c>
      <c r="N30338" s="7" t="s">
        <v>976</v>
      </c>
      <c r="O30338" s="7" t="s">
        <v>184</v>
      </c>
      <c r="P30338" s="10">
        <v>2010</v>
      </c>
      <c r="Q30338" s="12">
        <v>40758</v>
      </c>
      <c r="R30338" s="12">
        <v>41568</v>
      </c>
    </row>
    <row r="30339" spans="1:18" x14ac:dyDescent="0.25">
      <c r="A30339" s="7" t="s">
        <v>104126</v>
      </c>
      <c r="B30339" s="7" t="s">
        <v>104127</v>
      </c>
      <c r="C30339" s="7" t="s">
        <v>104128</v>
      </c>
      <c r="D30339" s="7" t="s">
        <v>68</v>
      </c>
      <c r="E30339" s="8" t="s">
        <v>69</v>
      </c>
      <c r="F30339" s="8">
        <v>0</v>
      </c>
      <c r="G30339" s="7" t="s">
        <v>35</v>
      </c>
      <c r="I30339" s="9"/>
      <c r="J30339" s="7"/>
      <c r="L30339" s="7">
        <v>1</v>
      </c>
      <c r="Q30339" s="12">
        <v>41590</v>
      </c>
      <c r="R30339" s="12">
        <v>41590</v>
      </c>
    </row>
    <row r="30340" spans="1:18" x14ac:dyDescent="0.25">
      <c r="A30340" s="7" t="s">
        <v>104129</v>
      </c>
      <c r="B30340" s="7" t="s">
        <v>104130</v>
      </c>
      <c r="C30340" s="7" t="s">
        <v>104131</v>
      </c>
      <c r="D30340" s="7" t="s">
        <v>104132</v>
      </c>
      <c r="E30340" s="8" t="s">
        <v>1423</v>
      </c>
      <c r="F30340" s="8">
        <v>450000</v>
      </c>
      <c r="G30340" s="7" t="s">
        <v>35</v>
      </c>
      <c r="H30340" s="7" t="s">
        <v>24</v>
      </c>
      <c r="I30340" s="9" t="s">
        <v>36</v>
      </c>
      <c r="J30340" s="7" t="s">
        <v>37</v>
      </c>
      <c r="K30340" s="10" t="s">
        <v>387</v>
      </c>
      <c r="L30340" s="7">
        <v>1</v>
      </c>
      <c r="M30340" s="11">
        <v>39498</v>
      </c>
      <c r="N30340" s="7" t="s">
        <v>2131</v>
      </c>
      <c r="O30340" s="7" t="s">
        <v>165</v>
      </c>
      <c r="P30340" s="10">
        <v>2008</v>
      </c>
      <c r="Q30340" s="12">
        <v>39661</v>
      </c>
      <c r="R30340" s="12">
        <v>39661</v>
      </c>
    </row>
    <row r="30341" spans="1:18" x14ac:dyDescent="0.25">
      <c r="A30341" s="7" t="s">
        <v>104133</v>
      </c>
      <c r="B30341" s="7" t="s">
        <v>104134</v>
      </c>
      <c r="C30341" s="7" t="s">
        <v>104135</v>
      </c>
      <c r="D30341" s="7" t="s">
        <v>26849</v>
      </c>
      <c r="E30341" s="8" t="s">
        <v>87</v>
      </c>
      <c r="F30341" s="8">
        <v>250000</v>
      </c>
      <c r="G30341" s="7" t="s">
        <v>35</v>
      </c>
      <c r="I30341" s="9"/>
      <c r="J30341" s="7"/>
      <c r="L30341" s="7">
        <v>1</v>
      </c>
      <c r="M30341" s="11">
        <v>41365</v>
      </c>
      <c r="N30341" s="7" t="s">
        <v>411</v>
      </c>
      <c r="O30341" s="7" t="s">
        <v>412</v>
      </c>
      <c r="P30341" s="10">
        <v>2013</v>
      </c>
      <c r="Q30341" s="12">
        <v>41426</v>
      </c>
      <c r="R30341" s="12">
        <v>41426</v>
      </c>
    </row>
    <row r="30342" spans="1:18" x14ac:dyDescent="0.25">
      <c r="A30342" s="7" t="s">
        <v>104136</v>
      </c>
      <c r="B30342" s="7" t="s">
        <v>104137</v>
      </c>
      <c r="C30342" s="7" t="s">
        <v>104138</v>
      </c>
      <c r="D30342" s="7" t="s">
        <v>296</v>
      </c>
      <c r="E30342" s="8" t="s">
        <v>297</v>
      </c>
      <c r="F30342" s="8">
        <v>1614202</v>
      </c>
      <c r="G30342" s="7" t="s">
        <v>23</v>
      </c>
      <c r="H30342" s="7" t="s">
        <v>52</v>
      </c>
      <c r="I30342" s="9"/>
      <c r="J30342" s="7" t="s">
        <v>53</v>
      </c>
      <c r="K30342" s="10" t="s">
        <v>53</v>
      </c>
      <c r="L30342" s="7">
        <v>1</v>
      </c>
      <c r="M30342" s="11">
        <v>39539</v>
      </c>
      <c r="N30342" s="7" t="s">
        <v>16619</v>
      </c>
      <c r="O30342" s="7" t="s">
        <v>496</v>
      </c>
      <c r="P30342" s="10">
        <v>2008</v>
      </c>
      <c r="Q30342" s="12">
        <v>40182</v>
      </c>
      <c r="R30342" s="12">
        <v>40182</v>
      </c>
    </row>
    <row r="30343" spans="1:18" x14ac:dyDescent="0.25">
      <c r="A30343" s="7" t="s">
        <v>104139</v>
      </c>
      <c r="B30343" s="7" t="s">
        <v>104140</v>
      </c>
      <c r="C30343" s="7" t="s">
        <v>104141</v>
      </c>
      <c r="D30343" s="7" t="s">
        <v>296</v>
      </c>
      <c r="E30343" s="8" t="s">
        <v>297</v>
      </c>
      <c r="F30343" s="8">
        <v>5000000</v>
      </c>
      <c r="G30343" s="7" t="s">
        <v>35</v>
      </c>
      <c r="H30343" s="7" t="s">
        <v>24</v>
      </c>
      <c r="I30343" s="9" t="s">
        <v>188</v>
      </c>
      <c r="J30343" s="7" t="s">
        <v>189</v>
      </c>
      <c r="K30343" s="10" t="s">
        <v>189</v>
      </c>
      <c r="L30343" s="7">
        <v>1</v>
      </c>
      <c r="M30343" s="11">
        <v>39814</v>
      </c>
      <c r="N30343" s="7" t="s">
        <v>171</v>
      </c>
      <c r="O30343" s="7" t="s">
        <v>172</v>
      </c>
      <c r="P30343" s="10">
        <v>2009</v>
      </c>
      <c r="Q30343" s="12">
        <v>41926</v>
      </c>
      <c r="R30343" s="12">
        <v>41926</v>
      </c>
    </row>
    <row r="30344" spans="1:18" x14ac:dyDescent="0.25">
      <c r="A30344" s="7" t="s">
        <v>104142</v>
      </c>
      <c r="B30344" s="7" t="s">
        <v>104143</v>
      </c>
      <c r="C30344" s="7" t="s">
        <v>104144</v>
      </c>
      <c r="F30344" s="8">
        <v>13510</v>
      </c>
      <c r="G30344" s="7" t="s">
        <v>35</v>
      </c>
      <c r="I30344" s="9"/>
      <c r="J30344" s="7"/>
      <c r="L30344" s="7">
        <v>1</v>
      </c>
      <c r="M30344" s="11">
        <v>40909</v>
      </c>
      <c r="N30344" s="7" t="s">
        <v>111</v>
      </c>
      <c r="O30344" s="7" t="s">
        <v>112</v>
      </c>
      <c r="P30344" s="10">
        <v>2012</v>
      </c>
      <c r="Q30344" s="12">
        <v>41671</v>
      </c>
      <c r="R30344" s="12">
        <v>41671</v>
      </c>
    </row>
    <row r="30345" spans="1:18" x14ac:dyDescent="0.25">
      <c r="A30345" s="7" t="s">
        <v>104145</v>
      </c>
      <c r="B30345" s="7" t="s">
        <v>104146</v>
      </c>
      <c r="C30345" s="7" t="s">
        <v>104147</v>
      </c>
      <c r="D30345" s="7" t="s">
        <v>104148</v>
      </c>
      <c r="E30345" s="8" t="s">
        <v>34</v>
      </c>
      <c r="F30345" s="8">
        <v>0</v>
      </c>
      <c r="G30345" s="7" t="s">
        <v>35</v>
      </c>
      <c r="I30345" s="9"/>
      <c r="J30345" s="7"/>
      <c r="L30345" s="7">
        <v>3</v>
      </c>
      <c r="M30345" s="11">
        <v>40587</v>
      </c>
      <c r="N30345" s="7" t="s">
        <v>504</v>
      </c>
      <c r="O30345" s="7" t="s">
        <v>505</v>
      </c>
      <c r="P30345" s="10">
        <v>2011</v>
      </c>
      <c r="Q30345" s="12">
        <v>40391</v>
      </c>
      <c r="R30345" s="12">
        <v>41122</v>
      </c>
    </row>
    <row r="30346" spans="1:18" x14ac:dyDescent="0.25">
      <c r="A30346" s="7" t="s">
        <v>104149</v>
      </c>
      <c r="B30346" s="7" t="s">
        <v>104150</v>
      </c>
      <c r="C30346" s="7" t="s">
        <v>104151</v>
      </c>
      <c r="D30346" s="7" t="s">
        <v>104152</v>
      </c>
      <c r="E30346" s="8" t="s">
        <v>7755</v>
      </c>
      <c r="F30346" s="8">
        <v>80000</v>
      </c>
      <c r="G30346" s="7" t="s">
        <v>35</v>
      </c>
      <c r="H30346" s="7" t="s">
        <v>52</v>
      </c>
      <c r="I30346" s="9"/>
      <c r="J30346" s="7" t="s">
        <v>53</v>
      </c>
      <c r="K30346" s="10" t="s">
        <v>53</v>
      </c>
      <c r="L30346" s="7">
        <v>1</v>
      </c>
      <c r="M30346" s="11">
        <v>41883</v>
      </c>
      <c r="N30346" s="7" t="s">
        <v>589</v>
      </c>
      <c r="O30346" s="7" t="s">
        <v>223</v>
      </c>
      <c r="P30346" s="10">
        <v>2014</v>
      </c>
      <c r="Q30346" s="12">
        <v>41760</v>
      </c>
      <c r="R30346" s="12">
        <v>41760</v>
      </c>
    </row>
    <row r="30347" spans="1:18" x14ac:dyDescent="0.25">
      <c r="A30347" s="7" t="s">
        <v>104153</v>
      </c>
      <c r="B30347" s="7" t="s">
        <v>104154</v>
      </c>
      <c r="C30347" s="7" t="s">
        <v>104155</v>
      </c>
      <c r="D30347" s="7" t="s">
        <v>104156</v>
      </c>
      <c r="E30347" s="8" t="s">
        <v>422</v>
      </c>
      <c r="F30347" s="8">
        <v>15900000</v>
      </c>
      <c r="G30347" s="7" t="s">
        <v>35</v>
      </c>
      <c r="H30347" s="7" t="s">
        <v>52</v>
      </c>
      <c r="I30347" s="9"/>
      <c r="J30347" s="7" t="s">
        <v>53</v>
      </c>
      <c r="K30347" s="10" t="s">
        <v>53</v>
      </c>
      <c r="L30347" s="7">
        <v>2</v>
      </c>
      <c r="M30347" s="11">
        <v>39814</v>
      </c>
      <c r="N30347" s="7" t="s">
        <v>171</v>
      </c>
      <c r="O30347" s="7" t="s">
        <v>172</v>
      </c>
      <c r="P30347" s="10">
        <v>2009</v>
      </c>
      <c r="Q30347" s="12">
        <v>40610</v>
      </c>
      <c r="R30347" s="12">
        <v>41079</v>
      </c>
    </row>
    <row r="30348" spans="1:18" x14ac:dyDescent="0.25">
      <c r="A30348" s="7" t="s">
        <v>104157</v>
      </c>
      <c r="B30348" s="7" t="s">
        <v>104158</v>
      </c>
      <c r="C30348" s="7" t="s">
        <v>104159</v>
      </c>
      <c r="D30348" s="7" t="s">
        <v>3591</v>
      </c>
      <c r="E30348" s="8" t="s">
        <v>123</v>
      </c>
      <c r="F30348" s="8">
        <v>0</v>
      </c>
      <c r="G30348" s="7" t="s">
        <v>35</v>
      </c>
      <c r="I30348" s="9"/>
      <c r="J30348" s="7"/>
      <c r="L30348" s="7">
        <v>1</v>
      </c>
      <c r="M30348" s="11">
        <v>41243</v>
      </c>
      <c r="N30348" s="7" t="s">
        <v>471</v>
      </c>
      <c r="O30348" s="7" t="s">
        <v>46</v>
      </c>
      <c r="P30348" s="10">
        <v>2012</v>
      </c>
      <c r="Q30348" s="12">
        <v>41954</v>
      </c>
      <c r="R30348" s="12">
        <v>41954</v>
      </c>
    </row>
    <row r="30349" spans="1:18" x14ac:dyDescent="0.25">
      <c r="A30349" s="7" t="s">
        <v>104160</v>
      </c>
      <c r="B30349" s="7" t="s">
        <v>104161</v>
      </c>
      <c r="C30349" s="7" t="s">
        <v>104162</v>
      </c>
      <c r="D30349" s="7" t="s">
        <v>104163</v>
      </c>
      <c r="E30349" s="8" t="s">
        <v>5086</v>
      </c>
      <c r="F30349" s="8">
        <v>1352000</v>
      </c>
      <c r="G30349" s="7" t="s">
        <v>35</v>
      </c>
      <c r="H30349" s="7" t="s">
        <v>264</v>
      </c>
      <c r="I30349" s="9"/>
      <c r="J30349" s="7" t="s">
        <v>265</v>
      </c>
      <c r="K30349" s="10" t="s">
        <v>265</v>
      </c>
      <c r="L30349" s="7">
        <v>2</v>
      </c>
      <c r="M30349" s="11">
        <v>40909</v>
      </c>
      <c r="N30349" s="7" t="s">
        <v>111</v>
      </c>
      <c r="O30349" s="7" t="s">
        <v>112</v>
      </c>
      <c r="P30349" s="10">
        <v>2012</v>
      </c>
      <c r="Q30349" s="12">
        <v>41442</v>
      </c>
      <c r="R30349" s="12">
        <v>41934</v>
      </c>
    </row>
    <row r="30350" spans="1:18" x14ac:dyDescent="0.25">
      <c r="A30350" s="7" t="s">
        <v>104164</v>
      </c>
      <c r="B30350" s="7" t="s">
        <v>104165</v>
      </c>
      <c r="C30350" s="7" t="s">
        <v>104166</v>
      </c>
      <c r="D30350" s="7" t="s">
        <v>104167</v>
      </c>
      <c r="E30350" s="8" t="s">
        <v>655</v>
      </c>
      <c r="F30350" s="8">
        <v>720000</v>
      </c>
      <c r="G30350" s="7" t="s">
        <v>35</v>
      </c>
      <c r="H30350" s="7" t="s">
        <v>24</v>
      </c>
      <c r="I30350" s="9" t="s">
        <v>36</v>
      </c>
      <c r="J30350" s="7" t="s">
        <v>181</v>
      </c>
      <c r="K30350" s="10" t="s">
        <v>182</v>
      </c>
      <c r="L30350" s="7">
        <v>1</v>
      </c>
      <c r="M30350" s="11">
        <v>41365</v>
      </c>
      <c r="N30350" s="7" t="s">
        <v>411</v>
      </c>
      <c r="O30350" s="7" t="s">
        <v>412</v>
      </c>
      <c r="P30350" s="10">
        <v>2013</v>
      </c>
      <c r="Q30350" s="12">
        <v>41675</v>
      </c>
      <c r="R30350" s="12">
        <v>41675</v>
      </c>
    </row>
    <row r="30351" spans="1:18" x14ac:dyDescent="0.25">
      <c r="A30351" s="7" t="s">
        <v>104168</v>
      </c>
      <c r="B30351" s="7" t="s">
        <v>104169</v>
      </c>
      <c r="C30351" s="7" t="s">
        <v>104170</v>
      </c>
      <c r="D30351" s="7" t="s">
        <v>625</v>
      </c>
      <c r="E30351" s="8" t="s">
        <v>323</v>
      </c>
      <c r="F30351" s="8">
        <v>20100265</v>
      </c>
      <c r="G30351" s="7" t="s">
        <v>35</v>
      </c>
      <c r="H30351" s="7" t="s">
        <v>176</v>
      </c>
      <c r="I30351" s="9"/>
      <c r="J30351" s="7" t="s">
        <v>177</v>
      </c>
      <c r="K30351" s="10" t="s">
        <v>177</v>
      </c>
      <c r="L30351" s="7">
        <v>2</v>
      </c>
      <c r="M30351" s="11">
        <v>39448</v>
      </c>
      <c r="N30351" s="7" t="s">
        <v>164</v>
      </c>
      <c r="O30351" s="7" t="s">
        <v>165</v>
      </c>
      <c r="P30351" s="10">
        <v>2008</v>
      </c>
      <c r="Q30351" s="12">
        <v>41382</v>
      </c>
      <c r="R30351" s="12">
        <v>41571</v>
      </c>
    </row>
    <row r="30352" spans="1:18" x14ac:dyDescent="0.25">
      <c r="A30352" s="7" t="s">
        <v>104171</v>
      </c>
      <c r="B30352" s="7" t="s">
        <v>104172</v>
      </c>
      <c r="C30352" s="7" t="s">
        <v>104173</v>
      </c>
      <c r="D30352" s="7" t="s">
        <v>104174</v>
      </c>
      <c r="E30352" s="8" t="s">
        <v>3662</v>
      </c>
      <c r="F30352" s="8">
        <v>2345000</v>
      </c>
      <c r="G30352" s="7" t="s">
        <v>23</v>
      </c>
      <c r="H30352" s="7" t="s">
        <v>24</v>
      </c>
      <c r="I30352" s="9" t="s">
        <v>281</v>
      </c>
      <c r="J30352" s="7" t="s">
        <v>282</v>
      </c>
      <c r="K30352" s="10" t="s">
        <v>346</v>
      </c>
      <c r="L30352" s="7">
        <v>4</v>
      </c>
      <c r="M30352" s="11">
        <v>39903</v>
      </c>
      <c r="N30352" s="7" t="s">
        <v>2767</v>
      </c>
      <c r="O30352" s="7" t="s">
        <v>172</v>
      </c>
      <c r="P30352" s="10">
        <v>2009</v>
      </c>
      <c r="Q30352" s="12">
        <v>39974</v>
      </c>
      <c r="R30352" s="12">
        <v>40189</v>
      </c>
    </row>
    <row r="30353" spans="1:18" x14ac:dyDescent="0.25">
      <c r="A30353" s="7" t="s">
        <v>104175</v>
      </c>
      <c r="B30353" s="7" t="s">
        <v>104176</v>
      </c>
      <c r="C30353" s="7" t="s">
        <v>104177</v>
      </c>
      <c r="D30353" s="7" t="s">
        <v>86</v>
      </c>
      <c r="E30353" s="8" t="s">
        <v>87</v>
      </c>
      <c r="F30353" s="8">
        <v>900000</v>
      </c>
      <c r="G30353" s="7" t="s">
        <v>35</v>
      </c>
      <c r="H30353" s="7" t="s">
        <v>24</v>
      </c>
      <c r="I30353" s="9" t="s">
        <v>36</v>
      </c>
      <c r="J30353" s="7" t="s">
        <v>37</v>
      </c>
      <c r="K30353" s="10" t="s">
        <v>361</v>
      </c>
      <c r="L30353" s="7">
        <v>1</v>
      </c>
      <c r="M30353" s="11">
        <v>40817</v>
      </c>
      <c r="N30353" s="7" t="s">
        <v>73</v>
      </c>
      <c r="O30353" s="7" t="s">
        <v>74</v>
      </c>
      <c r="P30353" s="10">
        <v>2011</v>
      </c>
      <c r="Q30353" s="12">
        <v>41516</v>
      </c>
      <c r="R30353" s="12">
        <v>41516</v>
      </c>
    </row>
    <row r="30354" spans="1:18" x14ac:dyDescent="0.25">
      <c r="A30354" s="7" t="s">
        <v>104178</v>
      </c>
      <c r="B30354" s="7" t="s">
        <v>104179</v>
      </c>
      <c r="C30354" s="7" t="s">
        <v>104180</v>
      </c>
      <c r="D30354" s="7" t="s">
        <v>104181</v>
      </c>
      <c r="E30354" s="8" t="s">
        <v>18897</v>
      </c>
      <c r="F30354" s="8">
        <v>16000000</v>
      </c>
      <c r="G30354" s="7" t="s">
        <v>23</v>
      </c>
      <c r="H30354" s="7" t="s">
        <v>24</v>
      </c>
      <c r="I30354" s="9" t="s">
        <v>36</v>
      </c>
      <c r="J30354" s="7" t="s">
        <v>1162</v>
      </c>
      <c r="K30354" s="10" t="s">
        <v>34677</v>
      </c>
      <c r="L30354" s="7">
        <v>2</v>
      </c>
      <c r="M30354" s="11">
        <v>39083</v>
      </c>
      <c r="N30354" s="7" t="s">
        <v>88</v>
      </c>
      <c r="O30354" s="7" t="s">
        <v>89</v>
      </c>
      <c r="P30354" s="10">
        <v>2007</v>
      </c>
      <c r="Q30354" s="12">
        <v>40387</v>
      </c>
      <c r="R30354" s="12">
        <v>41366</v>
      </c>
    </row>
    <row r="30355" spans="1:18" x14ac:dyDescent="0.25">
      <c r="A30355" s="7" t="s">
        <v>104182</v>
      </c>
      <c r="B30355" s="7" t="s">
        <v>104183</v>
      </c>
      <c r="C30355" s="7" t="s">
        <v>104184</v>
      </c>
      <c r="D30355" s="7" t="s">
        <v>11720</v>
      </c>
      <c r="E30355" s="8" t="s">
        <v>1601</v>
      </c>
      <c r="F30355" s="8">
        <v>0</v>
      </c>
      <c r="G30355" s="7" t="s">
        <v>35</v>
      </c>
      <c r="H30355" s="7" t="s">
        <v>24</v>
      </c>
      <c r="I30355" s="9" t="s">
        <v>36</v>
      </c>
      <c r="J30355" s="7" t="s">
        <v>37</v>
      </c>
      <c r="K30355" s="10" t="s">
        <v>3207</v>
      </c>
      <c r="L30355" s="7">
        <v>1</v>
      </c>
      <c r="Q30355" s="12">
        <v>41275</v>
      </c>
      <c r="R30355" s="12">
        <v>41275</v>
      </c>
    </row>
    <row r="30356" spans="1:18" x14ac:dyDescent="0.25">
      <c r="A30356" s="7" t="s">
        <v>104185</v>
      </c>
      <c r="B30356" s="7" t="s">
        <v>104186</v>
      </c>
      <c r="C30356" s="7" t="s">
        <v>104187</v>
      </c>
      <c r="D30356" s="7" t="s">
        <v>104188</v>
      </c>
      <c r="E30356" s="8" t="s">
        <v>476</v>
      </c>
      <c r="F30356" s="8">
        <v>3000000</v>
      </c>
      <c r="G30356" s="7" t="s">
        <v>35</v>
      </c>
      <c r="H30356" s="7" t="s">
        <v>24</v>
      </c>
      <c r="I30356" s="9" t="s">
        <v>188</v>
      </c>
      <c r="J30356" s="7" t="s">
        <v>189</v>
      </c>
      <c r="K30356" s="10" t="s">
        <v>189</v>
      </c>
      <c r="L30356" s="7">
        <v>4</v>
      </c>
      <c r="M30356" s="11">
        <v>39370</v>
      </c>
      <c r="N30356" s="7" t="s">
        <v>4771</v>
      </c>
      <c r="O30356" s="7" t="s">
        <v>1361</v>
      </c>
      <c r="P30356" s="10">
        <v>2007</v>
      </c>
      <c r="Q30356" s="12">
        <v>39479</v>
      </c>
      <c r="R30356" s="12">
        <v>41403</v>
      </c>
    </row>
    <row r="30357" spans="1:18" x14ac:dyDescent="0.25">
      <c r="A30357" s="7" t="s">
        <v>104189</v>
      </c>
      <c r="B30357" s="7" t="s">
        <v>104190</v>
      </c>
      <c r="C30357" s="7" t="s">
        <v>104191</v>
      </c>
      <c r="D30357" s="7" t="s">
        <v>68</v>
      </c>
      <c r="E30357" s="8" t="s">
        <v>69</v>
      </c>
      <c r="F30357" s="8">
        <v>7000000</v>
      </c>
      <c r="G30357" s="7" t="s">
        <v>35</v>
      </c>
      <c r="H30357" s="7" t="s">
        <v>24</v>
      </c>
      <c r="I30357" s="9" t="s">
        <v>60</v>
      </c>
      <c r="J30357" s="7" t="s">
        <v>1368</v>
      </c>
      <c r="K30357" s="10" t="s">
        <v>1368</v>
      </c>
      <c r="L30357" s="7">
        <v>1</v>
      </c>
      <c r="Q30357" s="12">
        <v>41010</v>
      </c>
      <c r="R30357" s="12">
        <v>41010</v>
      </c>
    </row>
    <row r="30358" spans="1:18" x14ac:dyDescent="0.25">
      <c r="A30358" s="7" t="s">
        <v>104192</v>
      </c>
      <c r="B30358" s="7" t="s">
        <v>104193</v>
      </c>
      <c r="C30358" s="7" t="s">
        <v>104194</v>
      </c>
      <c r="D30358" s="7" t="s">
        <v>275</v>
      </c>
      <c r="E30358" s="8" t="s">
        <v>276</v>
      </c>
      <c r="F30358" s="8">
        <v>385000</v>
      </c>
      <c r="G30358" s="7" t="s">
        <v>35</v>
      </c>
      <c r="H30358" s="7" t="s">
        <v>24</v>
      </c>
      <c r="I30358" s="9" t="s">
        <v>281</v>
      </c>
      <c r="J30358" s="7" t="s">
        <v>282</v>
      </c>
      <c r="K30358" s="10" t="s">
        <v>40393</v>
      </c>
      <c r="L30358" s="7">
        <v>2</v>
      </c>
      <c r="Q30358" s="12">
        <v>41409</v>
      </c>
      <c r="R30358" s="12">
        <v>41651</v>
      </c>
    </row>
    <row r="30359" spans="1:18" x14ac:dyDescent="0.25">
      <c r="A30359" s="7" t="s">
        <v>104195</v>
      </c>
      <c r="B30359" s="7" t="s">
        <v>104196</v>
      </c>
      <c r="C30359" s="7" t="s">
        <v>104197</v>
      </c>
      <c r="D30359" s="7" t="s">
        <v>104198</v>
      </c>
      <c r="E30359" s="8" t="s">
        <v>297</v>
      </c>
      <c r="F30359" s="8">
        <v>17700000</v>
      </c>
      <c r="G30359" s="7" t="s">
        <v>35</v>
      </c>
      <c r="H30359" s="7" t="s">
        <v>24</v>
      </c>
      <c r="I30359" s="9" t="s">
        <v>36</v>
      </c>
      <c r="J30359" s="7" t="s">
        <v>181</v>
      </c>
      <c r="K30359" s="10" t="s">
        <v>182</v>
      </c>
      <c r="L30359" s="7">
        <v>2</v>
      </c>
      <c r="M30359" s="11">
        <v>39814</v>
      </c>
      <c r="N30359" s="7" t="s">
        <v>171</v>
      </c>
      <c r="O30359" s="7" t="s">
        <v>172</v>
      </c>
      <c r="P30359" s="10">
        <v>2009</v>
      </c>
      <c r="Q30359" s="12">
        <v>40353</v>
      </c>
      <c r="R30359" s="12">
        <v>41549</v>
      </c>
    </row>
    <row r="30360" spans="1:18" x14ac:dyDescent="0.25">
      <c r="A30360" s="7" t="s">
        <v>104199</v>
      </c>
      <c r="B30360" s="7" t="s">
        <v>104200</v>
      </c>
      <c r="C30360" s="7" t="s">
        <v>104201</v>
      </c>
      <c r="D30360" s="7" t="s">
        <v>104202</v>
      </c>
      <c r="E30360" s="8" t="s">
        <v>5477</v>
      </c>
      <c r="F30360" s="8">
        <v>21189</v>
      </c>
      <c r="G30360" s="7" t="s">
        <v>35</v>
      </c>
      <c r="H30360" s="7" t="s">
        <v>4129</v>
      </c>
      <c r="I30360" s="9"/>
      <c r="J30360" s="7" t="s">
        <v>36752</v>
      </c>
      <c r="K30360" s="10" t="s">
        <v>36752</v>
      </c>
      <c r="L30360" s="7">
        <v>1</v>
      </c>
      <c r="M30360" s="11">
        <v>40909</v>
      </c>
      <c r="N30360" s="7" t="s">
        <v>111</v>
      </c>
      <c r="O30360" s="7" t="s">
        <v>112</v>
      </c>
      <c r="P30360" s="10">
        <v>2012</v>
      </c>
      <c r="Q30360" s="12">
        <v>40791</v>
      </c>
      <c r="R30360" s="12">
        <v>40791</v>
      </c>
    </row>
    <row r="30361" spans="1:18" x14ac:dyDescent="0.25">
      <c r="A30361" s="7" t="s">
        <v>104203</v>
      </c>
      <c r="B30361" s="7" t="s">
        <v>104204</v>
      </c>
      <c r="C30361" s="7" t="s">
        <v>104205</v>
      </c>
      <c r="D30361" s="7" t="s">
        <v>1664</v>
      </c>
      <c r="E30361" s="8" t="s">
        <v>1665</v>
      </c>
      <c r="F30361" s="8">
        <v>2770750</v>
      </c>
      <c r="G30361" s="7" t="s">
        <v>35</v>
      </c>
      <c r="H30361" s="7" t="s">
        <v>24</v>
      </c>
      <c r="I30361" s="9" t="s">
        <v>4150</v>
      </c>
      <c r="J30361" s="7" t="s">
        <v>4151</v>
      </c>
      <c r="K30361" s="10" t="s">
        <v>4151</v>
      </c>
      <c r="L30361" s="7">
        <v>1</v>
      </c>
      <c r="M30361" s="11">
        <v>38718</v>
      </c>
      <c r="N30361" s="7" t="s">
        <v>400</v>
      </c>
      <c r="O30361" s="7" t="s">
        <v>401</v>
      </c>
      <c r="P30361" s="10">
        <v>2006</v>
      </c>
      <c r="Q30361" s="12">
        <v>40555</v>
      </c>
      <c r="R30361" s="12">
        <v>40555</v>
      </c>
    </row>
    <row r="30362" spans="1:18" x14ac:dyDescent="0.25">
      <c r="A30362" s="7" t="s">
        <v>104206</v>
      </c>
      <c r="B30362" s="7" t="s">
        <v>104207</v>
      </c>
      <c r="C30362" s="7" t="s">
        <v>104208</v>
      </c>
      <c r="D30362" s="7" t="s">
        <v>104209</v>
      </c>
      <c r="E30362" s="8" t="s">
        <v>13605</v>
      </c>
      <c r="F30362" s="8">
        <v>0</v>
      </c>
      <c r="G30362" s="7" t="s">
        <v>35</v>
      </c>
      <c r="H30362" s="7" t="s">
        <v>7163</v>
      </c>
      <c r="I30362" s="9"/>
      <c r="J30362" s="7" t="s">
        <v>14334</v>
      </c>
      <c r="K30362" s="10" t="s">
        <v>104210</v>
      </c>
      <c r="L30362" s="7">
        <v>2</v>
      </c>
      <c r="M30362" s="11">
        <v>40909</v>
      </c>
      <c r="N30362" s="7" t="s">
        <v>111</v>
      </c>
      <c r="O30362" s="7" t="s">
        <v>112</v>
      </c>
      <c r="P30362" s="10">
        <v>2012</v>
      </c>
      <c r="Q30362" s="12">
        <v>41275</v>
      </c>
      <c r="R30362" s="12">
        <v>41275</v>
      </c>
    </row>
    <row r="30363" spans="1:18" x14ac:dyDescent="0.25">
      <c r="A30363" s="7" t="s">
        <v>104211</v>
      </c>
      <c r="B30363" s="7" t="s">
        <v>104212</v>
      </c>
      <c r="C30363" s="7" t="s">
        <v>104213</v>
      </c>
      <c r="D30363" s="7" t="s">
        <v>104214</v>
      </c>
      <c r="E30363" s="8" t="s">
        <v>1228</v>
      </c>
      <c r="F30363" s="8">
        <v>28000</v>
      </c>
      <c r="G30363" s="7" t="s">
        <v>35</v>
      </c>
      <c r="I30363" s="9"/>
      <c r="J30363" s="7"/>
      <c r="L30363" s="7">
        <v>1</v>
      </c>
      <c r="M30363" s="11">
        <v>41791</v>
      </c>
      <c r="N30363" s="7" t="s">
        <v>1150</v>
      </c>
      <c r="O30363" s="7" t="s">
        <v>1151</v>
      </c>
      <c r="P30363" s="10">
        <v>2014</v>
      </c>
      <c r="Q30363" s="12">
        <v>41689</v>
      </c>
      <c r="R30363" s="12">
        <v>41689</v>
      </c>
    </row>
    <row r="30364" spans="1:18" x14ac:dyDescent="0.25">
      <c r="A30364" s="7" t="s">
        <v>104215</v>
      </c>
      <c r="B30364" s="7" t="s">
        <v>104216</v>
      </c>
      <c r="C30364" s="7" t="s">
        <v>104217</v>
      </c>
      <c r="D30364" s="7" t="s">
        <v>104218</v>
      </c>
      <c r="E30364" s="8" t="s">
        <v>9420</v>
      </c>
      <c r="F30364" s="8">
        <v>775000</v>
      </c>
      <c r="G30364" s="7" t="s">
        <v>35</v>
      </c>
      <c r="H30364" s="7" t="s">
        <v>24</v>
      </c>
      <c r="I30364" s="9" t="s">
        <v>248</v>
      </c>
      <c r="J30364" s="7" t="s">
        <v>1146</v>
      </c>
      <c r="K30364" s="10" t="s">
        <v>1146</v>
      </c>
      <c r="L30364" s="7">
        <v>3</v>
      </c>
      <c r="M30364" s="11">
        <v>40909</v>
      </c>
      <c r="N30364" s="7" t="s">
        <v>111</v>
      </c>
      <c r="O30364" s="7" t="s">
        <v>112</v>
      </c>
      <c r="P30364" s="10">
        <v>2012</v>
      </c>
      <c r="Q30364" s="12">
        <v>41579</v>
      </c>
      <c r="R30364" s="12">
        <v>41807</v>
      </c>
    </row>
    <row r="30365" spans="1:18" x14ac:dyDescent="0.25">
      <c r="A30365" s="7" t="s">
        <v>104219</v>
      </c>
      <c r="B30365" s="7" t="s">
        <v>104220</v>
      </c>
      <c r="C30365" s="7" t="s">
        <v>104221</v>
      </c>
      <c r="D30365" s="7" t="s">
        <v>104222</v>
      </c>
      <c r="E30365" s="8" t="s">
        <v>1072</v>
      </c>
      <c r="F30365" s="8">
        <v>1620000</v>
      </c>
      <c r="G30365" s="7" t="s">
        <v>35</v>
      </c>
      <c r="H30365" s="7" t="s">
        <v>24</v>
      </c>
      <c r="I30365" s="9" t="s">
        <v>25</v>
      </c>
      <c r="J30365" s="7" t="s">
        <v>26</v>
      </c>
      <c r="K30365" s="10" t="s">
        <v>27</v>
      </c>
      <c r="L30365" s="7">
        <v>2</v>
      </c>
      <c r="Q30365" s="12">
        <v>41836</v>
      </c>
      <c r="R30365" s="12">
        <v>41959</v>
      </c>
    </row>
    <row r="30366" spans="1:18" x14ac:dyDescent="0.25">
      <c r="A30366" s="7" t="s">
        <v>104223</v>
      </c>
      <c r="B30366" s="7" t="s">
        <v>104224</v>
      </c>
      <c r="C30366" s="7" t="s">
        <v>104225</v>
      </c>
      <c r="D30366" s="7" t="s">
        <v>2066</v>
      </c>
      <c r="E30366" s="8" t="s">
        <v>2067</v>
      </c>
      <c r="F30366" s="8">
        <v>12800000</v>
      </c>
      <c r="G30366" s="7" t="s">
        <v>23</v>
      </c>
      <c r="H30366" s="7" t="s">
        <v>24</v>
      </c>
      <c r="I30366" s="9" t="s">
        <v>2591</v>
      </c>
      <c r="J30366" s="7" t="s">
        <v>2592</v>
      </c>
      <c r="K30366" s="10" t="s">
        <v>2836</v>
      </c>
      <c r="L30366" s="7">
        <v>1</v>
      </c>
      <c r="M30366" s="11">
        <v>35431</v>
      </c>
      <c r="N30366" s="7" t="s">
        <v>1436</v>
      </c>
      <c r="O30366" s="7" t="s">
        <v>1437</v>
      </c>
      <c r="P30366" s="10">
        <v>1997</v>
      </c>
      <c r="Q30366" s="12">
        <v>38517</v>
      </c>
      <c r="R30366" s="12">
        <v>38517</v>
      </c>
    </row>
    <row r="30367" spans="1:18" x14ac:dyDescent="0.25">
      <c r="A30367" s="7" t="s">
        <v>104226</v>
      </c>
      <c r="B30367" s="7" t="s">
        <v>104227</v>
      </c>
      <c r="C30367" s="7" t="s">
        <v>104228</v>
      </c>
      <c r="D30367" s="7" t="s">
        <v>104229</v>
      </c>
      <c r="E30367" s="8" t="s">
        <v>1996</v>
      </c>
      <c r="F30367" s="8">
        <v>749000</v>
      </c>
      <c r="G30367" s="7" t="s">
        <v>35</v>
      </c>
      <c r="H30367" s="7" t="s">
        <v>626</v>
      </c>
      <c r="I30367" s="9"/>
      <c r="J30367" s="7" t="s">
        <v>5783</v>
      </c>
      <c r="K30367" s="10" t="s">
        <v>5783</v>
      </c>
      <c r="L30367" s="7">
        <v>2</v>
      </c>
      <c r="M30367" s="11">
        <v>40179</v>
      </c>
      <c r="N30367" s="7" t="s">
        <v>96</v>
      </c>
      <c r="O30367" s="7" t="s">
        <v>97</v>
      </c>
      <c r="P30367" s="10">
        <v>2010</v>
      </c>
      <c r="Q30367" s="12">
        <v>41373</v>
      </c>
      <c r="R30367" s="12">
        <v>41557</v>
      </c>
    </row>
    <row r="30368" spans="1:18" x14ac:dyDescent="0.25">
      <c r="A30368" s="7" t="s">
        <v>104230</v>
      </c>
      <c r="B30368" s="7" t="s">
        <v>104231</v>
      </c>
      <c r="C30368" s="7" t="s">
        <v>104232</v>
      </c>
      <c r="D30368" s="7" t="s">
        <v>104233</v>
      </c>
      <c r="E30368" s="8" t="s">
        <v>20012</v>
      </c>
      <c r="F30368" s="8">
        <v>365000</v>
      </c>
      <c r="G30368" s="7" t="s">
        <v>35</v>
      </c>
      <c r="H30368" s="7" t="s">
        <v>24</v>
      </c>
      <c r="I30368" s="9" t="s">
        <v>25</v>
      </c>
      <c r="J30368" s="7" t="s">
        <v>26</v>
      </c>
      <c r="K30368" s="10" t="s">
        <v>27</v>
      </c>
      <c r="L30368" s="7">
        <v>2</v>
      </c>
      <c r="M30368" s="11">
        <v>40575</v>
      </c>
      <c r="N30368" s="7" t="s">
        <v>504</v>
      </c>
      <c r="O30368" s="7" t="s">
        <v>505</v>
      </c>
      <c r="P30368" s="10">
        <v>2011</v>
      </c>
      <c r="Q30368" s="12">
        <v>40829</v>
      </c>
      <c r="R30368" s="12">
        <v>41078</v>
      </c>
    </row>
    <row r="30369" spans="1:18" x14ac:dyDescent="0.25">
      <c r="A30369" s="7" t="s">
        <v>104234</v>
      </c>
      <c r="B30369" s="7" t="s">
        <v>104235</v>
      </c>
      <c r="C30369" s="7" t="s">
        <v>104236</v>
      </c>
      <c r="D30369" s="7" t="s">
        <v>68</v>
      </c>
      <c r="E30369" s="8" t="s">
        <v>69</v>
      </c>
      <c r="F30369" s="8">
        <v>14965000</v>
      </c>
      <c r="G30369" s="7" t="s">
        <v>35</v>
      </c>
      <c r="H30369" s="7" t="s">
        <v>24</v>
      </c>
      <c r="I30369" s="9" t="s">
        <v>281</v>
      </c>
      <c r="J30369" s="7" t="s">
        <v>2370</v>
      </c>
      <c r="K30369" s="10" t="s">
        <v>2371</v>
      </c>
      <c r="L30369" s="7">
        <v>7</v>
      </c>
      <c r="M30369" s="11">
        <v>37257</v>
      </c>
      <c r="N30369" s="7" t="s">
        <v>527</v>
      </c>
      <c r="O30369" s="7" t="s">
        <v>528</v>
      </c>
      <c r="P30369" s="10">
        <v>2002</v>
      </c>
      <c r="Q30369" s="12">
        <v>39240</v>
      </c>
      <c r="R30369" s="12">
        <v>41673</v>
      </c>
    </row>
    <row r="30370" spans="1:18" x14ac:dyDescent="0.25">
      <c r="A30370" s="7" t="s">
        <v>104237</v>
      </c>
      <c r="B30370" s="7" t="s">
        <v>104238</v>
      </c>
      <c r="C30370" s="7" t="s">
        <v>104239</v>
      </c>
      <c r="D30370" s="7" t="s">
        <v>68</v>
      </c>
      <c r="E30370" s="8" t="s">
        <v>69</v>
      </c>
      <c r="F30370" s="8">
        <v>45685</v>
      </c>
      <c r="G30370" s="7" t="s">
        <v>35</v>
      </c>
      <c r="H30370" s="7" t="s">
        <v>1503</v>
      </c>
      <c r="I30370" s="9"/>
      <c r="J30370" s="7" t="s">
        <v>1504</v>
      </c>
      <c r="K30370" s="10" t="s">
        <v>1504</v>
      </c>
      <c r="L30370" s="7">
        <v>1</v>
      </c>
      <c r="M30370" s="11">
        <v>41487</v>
      </c>
      <c r="N30370" s="7" t="s">
        <v>1385</v>
      </c>
      <c r="O30370" s="7" t="s">
        <v>258</v>
      </c>
      <c r="P30370" s="10">
        <v>2013</v>
      </c>
      <c r="Q30370" s="12">
        <v>41401</v>
      </c>
      <c r="R30370" s="12">
        <v>41401</v>
      </c>
    </row>
    <row r="30371" spans="1:18" x14ac:dyDescent="0.25">
      <c r="A30371" s="7" t="s">
        <v>104240</v>
      </c>
      <c r="B30371" s="7" t="s">
        <v>104241</v>
      </c>
      <c r="C30371" s="7" t="s">
        <v>104242</v>
      </c>
      <c r="D30371" s="7" t="s">
        <v>19003</v>
      </c>
      <c r="E30371" s="8" t="s">
        <v>1296</v>
      </c>
      <c r="F30371" s="8">
        <v>140000</v>
      </c>
      <c r="G30371" s="7" t="s">
        <v>35</v>
      </c>
      <c r="H30371" s="7" t="s">
        <v>240</v>
      </c>
      <c r="I30371" s="9" t="s">
        <v>2853</v>
      </c>
      <c r="J30371" s="7" t="s">
        <v>2854</v>
      </c>
      <c r="K30371" s="10" t="s">
        <v>6775</v>
      </c>
      <c r="L30371" s="7">
        <v>2</v>
      </c>
      <c r="M30371" s="11">
        <v>40989</v>
      </c>
      <c r="N30371" s="7" t="s">
        <v>1542</v>
      </c>
      <c r="O30371" s="7" t="s">
        <v>112</v>
      </c>
      <c r="P30371" s="10">
        <v>2012</v>
      </c>
      <c r="Q30371" s="12">
        <v>41382</v>
      </c>
      <c r="R30371" s="12">
        <v>41595</v>
      </c>
    </row>
    <row r="30372" spans="1:18" x14ac:dyDescent="0.25">
      <c r="A30372" s="7" t="s">
        <v>104243</v>
      </c>
      <c r="B30372" s="7" t="s">
        <v>104244</v>
      </c>
      <c r="C30372" s="7" t="s">
        <v>104245</v>
      </c>
      <c r="D30372" s="7" t="s">
        <v>104246</v>
      </c>
      <c r="E30372" s="8" t="s">
        <v>69</v>
      </c>
      <c r="F30372" s="8">
        <v>1000000</v>
      </c>
      <c r="G30372" s="7" t="s">
        <v>35</v>
      </c>
      <c r="H30372" s="7" t="s">
        <v>454</v>
      </c>
      <c r="I30372" s="9"/>
      <c r="J30372" s="7" t="s">
        <v>455</v>
      </c>
      <c r="K30372" s="10" t="s">
        <v>455</v>
      </c>
      <c r="L30372" s="7">
        <v>1</v>
      </c>
      <c r="M30372" s="11">
        <v>40179</v>
      </c>
      <c r="N30372" s="7" t="s">
        <v>96</v>
      </c>
      <c r="O30372" s="7" t="s">
        <v>97</v>
      </c>
      <c r="P30372" s="10">
        <v>2010</v>
      </c>
      <c r="Q30372" s="12">
        <v>40909</v>
      </c>
      <c r="R30372" s="12">
        <v>40909</v>
      </c>
    </row>
    <row r="30373" spans="1:18" x14ac:dyDescent="0.25">
      <c r="A30373" s="7" t="s">
        <v>104247</v>
      </c>
      <c r="B30373" s="7" t="s">
        <v>104248</v>
      </c>
      <c r="C30373" s="7" t="s">
        <v>104249</v>
      </c>
      <c r="D30373" s="7" t="s">
        <v>104250</v>
      </c>
      <c r="E30373" s="8" t="s">
        <v>3106</v>
      </c>
      <c r="F30373" s="8">
        <v>27300000</v>
      </c>
      <c r="G30373" s="7" t="s">
        <v>23</v>
      </c>
      <c r="H30373" s="7" t="s">
        <v>24</v>
      </c>
      <c r="I30373" s="9" t="s">
        <v>782</v>
      </c>
      <c r="J30373" s="7" t="s">
        <v>783</v>
      </c>
      <c r="K30373" s="10" t="s">
        <v>784</v>
      </c>
      <c r="L30373" s="7">
        <v>3</v>
      </c>
      <c r="M30373" s="11">
        <v>38718</v>
      </c>
      <c r="N30373" s="7" t="s">
        <v>400</v>
      </c>
      <c r="O30373" s="7" t="s">
        <v>401</v>
      </c>
      <c r="P30373" s="10">
        <v>2006</v>
      </c>
      <c r="Q30373" s="12">
        <v>38718</v>
      </c>
      <c r="R30373" s="12">
        <v>40052</v>
      </c>
    </row>
    <row r="30374" spans="1:18" x14ac:dyDescent="0.25">
      <c r="A30374" s="7" t="s">
        <v>104251</v>
      </c>
      <c r="B30374" s="7" t="s">
        <v>104252</v>
      </c>
      <c r="C30374" s="7" t="s">
        <v>104253</v>
      </c>
      <c r="D30374" s="7" t="s">
        <v>3147</v>
      </c>
      <c r="E30374" s="8" t="s">
        <v>3148</v>
      </c>
      <c r="F30374" s="8">
        <v>3400000</v>
      </c>
      <c r="G30374" s="7" t="s">
        <v>35</v>
      </c>
      <c r="I30374" s="9"/>
      <c r="J30374" s="7"/>
      <c r="L30374" s="7">
        <v>1</v>
      </c>
      <c r="Q30374" s="12">
        <v>40336</v>
      </c>
      <c r="R30374" s="12">
        <v>40336</v>
      </c>
    </row>
    <row r="30375" spans="1:18" x14ac:dyDescent="0.25">
      <c r="A30375" s="7" t="s">
        <v>104254</v>
      </c>
      <c r="B30375" s="7" t="s">
        <v>104255</v>
      </c>
      <c r="C30375" s="7" t="s">
        <v>104256</v>
      </c>
      <c r="D30375" s="7" t="s">
        <v>737</v>
      </c>
      <c r="E30375" s="8" t="s">
        <v>738</v>
      </c>
      <c r="F30375" s="8">
        <v>192249815</v>
      </c>
      <c r="G30375" s="7" t="s">
        <v>35</v>
      </c>
      <c r="H30375" s="7" t="s">
        <v>24</v>
      </c>
      <c r="I30375" s="9" t="s">
        <v>36</v>
      </c>
      <c r="J30375" s="7" t="s">
        <v>1162</v>
      </c>
      <c r="K30375" s="10" t="s">
        <v>1162</v>
      </c>
      <c r="L30375" s="7">
        <v>9</v>
      </c>
      <c r="M30375" s="11">
        <v>39814</v>
      </c>
      <c r="N30375" s="7" t="s">
        <v>171</v>
      </c>
      <c r="O30375" s="7" t="s">
        <v>172</v>
      </c>
      <c r="P30375" s="10">
        <v>2009</v>
      </c>
      <c r="Q30375" s="12">
        <v>40808</v>
      </c>
      <c r="R30375" s="12">
        <v>41926</v>
      </c>
    </row>
    <row r="30376" spans="1:18" x14ac:dyDescent="0.25">
      <c r="A30376" s="7" t="s">
        <v>104257</v>
      </c>
      <c r="B30376" s="7" t="s">
        <v>104258</v>
      </c>
      <c r="C30376" s="7" t="s">
        <v>104259</v>
      </c>
      <c r="D30376" s="7" t="s">
        <v>27705</v>
      </c>
      <c r="E30376" s="8" t="s">
        <v>87</v>
      </c>
      <c r="F30376" s="8">
        <v>4000000</v>
      </c>
      <c r="G30376" s="7" t="s">
        <v>80</v>
      </c>
      <c r="H30376" s="7" t="s">
        <v>24</v>
      </c>
      <c r="I30376" s="9" t="s">
        <v>129</v>
      </c>
      <c r="J30376" s="7" t="s">
        <v>130</v>
      </c>
      <c r="K30376" s="10" t="s">
        <v>34080</v>
      </c>
      <c r="L30376" s="7">
        <v>2</v>
      </c>
      <c r="M30376" s="11">
        <v>39387</v>
      </c>
      <c r="N30376" s="7" t="s">
        <v>1409</v>
      </c>
      <c r="O30376" s="7" t="s">
        <v>1361</v>
      </c>
      <c r="P30376" s="10">
        <v>2007</v>
      </c>
      <c r="Q30376" s="12">
        <v>39448</v>
      </c>
      <c r="R30376" s="12">
        <v>39814</v>
      </c>
    </row>
    <row r="30377" spans="1:18" x14ac:dyDescent="0.25">
      <c r="A30377" s="7" t="s">
        <v>104260</v>
      </c>
      <c r="B30377" s="7" t="s">
        <v>104261</v>
      </c>
      <c r="C30377" s="7" t="s">
        <v>104262</v>
      </c>
      <c r="D30377" s="7" t="s">
        <v>104263</v>
      </c>
      <c r="E30377" s="8" t="s">
        <v>145</v>
      </c>
      <c r="F30377" s="8">
        <v>750000</v>
      </c>
      <c r="G30377" s="7" t="s">
        <v>35</v>
      </c>
      <c r="H30377" s="7" t="s">
        <v>24</v>
      </c>
      <c r="I30377" s="9" t="s">
        <v>36</v>
      </c>
      <c r="J30377" s="7" t="s">
        <v>181</v>
      </c>
      <c r="K30377" s="10" t="s">
        <v>695</v>
      </c>
      <c r="L30377" s="7">
        <v>1</v>
      </c>
      <c r="Q30377" s="12">
        <v>40933</v>
      </c>
      <c r="R30377" s="12">
        <v>40933</v>
      </c>
    </row>
    <row r="30378" spans="1:18" x14ac:dyDescent="0.25">
      <c r="A30378" s="7" t="s">
        <v>104264</v>
      </c>
      <c r="B30378" s="7" t="s">
        <v>104265</v>
      </c>
      <c r="C30378" s="7" t="s">
        <v>104266</v>
      </c>
      <c r="D30378" s="7" t="s">
        <v>421</v>
      </c>
      <c r="E30378" s="8" t="s">
        <v>422</v>
      </c>
      <c r="F30378" s="8">
        <v>40000</v>
      </c>
      <c r="G30378" s="7" t="s">
        <v>35</v>
      </c>
      <c r="H30378" s="7" t="s">
        <v>24</v>
      </c>
      <c r="I30378" s="9" t="s">
        <v>782</v>
      </c>
      <c r="J30378" s="7" t="s">
        <v>783</v>
      </c>
      <c r="K30378" s="10" t="s">
        <v>783</v>
      </c>
      <c r="L30378" s="7">
        <v>1</v>
      </c>
      <c r="M30378" s="11">
        <v>40179</v>
      </c>
      <c r="N30378" s="7" t="s">
        <v>96</v>
      </c>
      <c r="O30378" s="7" t="s">
        <v>97</v>
      </c>
      <c r="P30378" s="10">
        <v>2010</v>
      </c>
      <c r="Q30378" s="12">
        <v>41108</v>
      </c>
      <c r="R30378" s="12">
        <v>41108</v>
      </c>
    </row>
    <row r="30379" spans="1:18" x14ac:dyDescent="0.25">
      <c r="A30379" s="7" t="s">
        <v>104267</v>
      </c>
      <c r="B30379" s="7" t="s">
        <v>104268</v>
      </c>
      <c r="C30379" s="7" t="s">
        <v>104269</v>
      </c>
      <c r="F30379" s="8">
        <v>0</v>
      </c>
      <c r="G30379" s="7" t="s">
        <v>35</v>
      </c>
      <c r="H30379" s="7" t="s">
        <v>24</v>
      </c>
      <c r="I30379" s="9" t="s">
        <v>281</v>
      </c>
      <c r="J30379" s="7" t="s">
        <v>282</v>
      </c>
      <c r="K30379" s="10" t="s">
        <v>3098</v>
      </c>
      <c r="L30379" s="7">
        <v>1</v>
      </c>
      <c r="M30379" s="11">
        <v>36161</v>
      </c>
      <c r="N30379" s="7" t="s">
        <v>1066</v>
      </c>
      <c r="O30379" s="7" t="s">
        <v>1067</v>
      </c>
      <c r="P30379" s="10">
        <v>1999</v>
      </c>
      <c r="Q30379" s="12">
        <v>36526</v>
      </c>
      <c r="R30379" s="12">
        <v>36526</v>
      </c>
    </row>
    <row r="30380" spans="1:18" x14ac:dyDescent="0.25">
      <c r="A30380" s="7" t="s">
        <v>104270</v>
      </c>
      <c r="B30380" s="7" t="s">
        <v>104271</v>
      </c>
      <c r="C30380" s="7" t="s">
        <v>104272</v>
      </c>
      <c r="D30380" s="7" t="s">
        <v>86</v>
      </c>
      <c r="E30380" s="8" t="s">
        <v>87</v>
      </c>
      <c r="F30380" s="8">
        <v>4700000</v>
      </c>
      <c r="G30380" s="7" t="s">
        <v>35</v>
      </c>
      <c r="H30380" s="7" t="s">
        <v>264</v>
      </c>
      <c r="I30380" s="9"/>
      <c r="J30380" s="7" t="s">
        <v>265</v>
      </c>
      <c r="K30380" s="10" t="s">
        <v>265</v>
      </c>
      <c r="L30380" s="7">
        <v>1</v>
      </c>
      <c r="M30380" s="11">
        <v>40909</v>
      </c>
      <c r="N30380" s="7" t="s">
        <v>111</v>
      </c>
      <c r="O30380" s="7" t="s">
        <v>112</v>
      </c>
      <c r="P30380" s="10">
        <v>2012</v>
      </c>
      <c r="Q30380" s="12">
        <v>41550</v>
      </c>
      <c r="R30380" s="12">
        <v>41550</v>
      </c>
    </row>
    <row r="30381" spans="1:18" x14ac:dyDescent="0.25">
      <c r="A30381" s="7" t="s">
        <v>104273</v>
      </c>
      <c r="B30381" s="7" t="s">
        <v>104274</v>
      </c>
      <c r="C30381" s="7" t="s">
        <v>104275</v>
      </c>
      <c r="D30381" s="7" t="s">
        <v>296</v>
      </c>
      <c r="E30381" s="8" t="s">
        <v>297</v>
      </c>
      <c r="F30381" s="8">
        <v>15000000</v>
      </c>
      <c r="G30381" s="7" t="s">
        <v>35</v>
      </c>
      <c r="H30381" s="7" t="s">
        <v>24</v>
      </c>
      <c r="I30381" s="9" t="s">
        <v>60</v>
      </c>
      <c r="J30381" s="7" t="s">
        <v>61</v>
      </c>
      <c r="K30381" s="10" t="s">
        <v>4449</v>
      </c>
      <c r="L30381" s="7">
        <v>1</v>
      </c>
      <c r="M30381" s="11">
        <v>32874</v>
      </c>
      <c r="N30381" s="7" t="s">
        <v>416</v>
      </c>
      <c r="O30381" s="7" t="s">
        <v>417</v>
      </c>
      <c r="P30381" s="10">
        <v>1990</v>
      </c>
      <c r="Q30381" s="12">
        <v>41339</v>
      </c>
      <c r="R30381" s="12">
        <v>41339</v>
      </c>
    </row>
    <row r="30382" spans="1:18" x14ac:dyDescent="0.25">
      <c r="A30382" s="7" t="s">
        <v>104276</v>
      </c>
      <c r="B30382" s="7" t="s">
        <v>104277</v>
      </c>
      <c r="C30382" s="7" t="s">
        <v>104278</v>
      </c>
      <c r="D30382" s="7" t="s">
        <v>86</v>
      </c>
      <c r="E30382" s="8" t="s">
        <v>87</v>
      </c>
      <c r="F30382" s="8">
        <v>5125000</v>
      </c>
      <c r="G30382" s="7" t="s">
        <v>35</v>
      </c>
      <c r="H30382" s="7" t="s">
        <v>24</v>
      </c>
      <c r="I30382" s="9" t="s">
        <v>1196</v>
      </c>
      <c r="J30382" s="7" t="s">
        <v>1197</v>
      </c>
      <c r="K30382" s="10" t="s">
        <v>15314</v>
      </c>
      <c r="L30382" s="7">
        <v>1</v>
      </c>
      <c r="M30382" s="11">
        <v>37987</v>
      </c>
      <c r="N30382" s="7" t="s">
        <v>424</v>
      </c>
      <c r="O30382" s="7" t="s">
        <v>425</v>
      </c>
      <c r="P30382" s="10">
        <v>2004</v>
      </c>
      <c r="Q30382" s="12">
        <v>41735</v>
      </c>
      <c r="R30382" s="12">
        <v>41735</v>
      </c>
    </row>
    <row r="30383" spans="1:18" x14ac:dyDescent="0.25">
      <c r="A30383" s="7" t="s">
        <v>104279</v>
      </c>
      <c r="B30383" s="7" t="s">
        <v>104280</v>
      </c>
      <c r="C30383" s="7" t="s">
        <v>104281</v>
      </c>
      <c r="D30383" s="7" t="s">
        <v>227</v>
      </c>
      <c r="E30383" s="8" t="s">
        <v>228</v>
      </c>
      <c r="F30383" s="8">
        <v>18000000</v>
      </c>
      <c r="G30383" s="7" t="s">
        <v>35</v>
      </c>
      <c r="H30383" s="7" t="s">
        <v>176</v>
      </c>
      <c r="I30383" s="9"/>
      <c r="J30383" s="7" t="s">
        <v>1572</v>
      </c>
      <c r="K30383" s="10" t="s">
        <v>1572</v>
      </c>
      <c r="L30383" s="7">
        <v>2</v>
      </c>
      <c r="M30383" s="11">
        <v>38353</v>
      </c>
      <c r="N30383" s="7" t="s">
        <v>435</v>
      </c>
      <c r="O30383" s="7" t="s">
        <v>436</v>
      </c>
      <c r="P30383" s="10">
        <v>2005</v>
      </c>
      <c r="Q30383" s="12">
        <v>38496</v>
      </c>
      <c r="R30383" s="12">
        <v>41060</v>
      </c>
    </row>
    <row r="30384" spans="1:18" x14ac:dyDescent="0.25">
      <c r="A30384" s="7" t="s">
        <v>104282</v>
      </c>
      <c r="B30384" s="7" t="s">
        <v>104283</v>
      </c>
      <c r="C30384" s="7" t="s">
        <v>104284</v>
      </c>
      <c r="D30384" s="7" t="s">
        <v>104285</v>
      </c>
      <c r="E30384" s="8" t="s">
        <v>9399</v>
      </c>
      <c r="F30384" s="8">
        <v>11682151</v>
      </c>
      <c r="G30384" s="7" t="s">
        <v>35</v>
      </c>
      <c r="H30384" s="7" t="s">
        <v>24</v>
      </c>
      <c r="I30384" s="9" t="s">
        <v>60</v>
      </c>
      <c r="J30384" s="7" t="s">
        <v>1368</v>
      </c>
      <c r="K30384" s="10" t="s">
        <v>1368</v>
      </c>
      <c r="L30384" s="7">
        <v>5</v>
      </c>
      <c r="M30384" s="11">
        <v>38353</v>
      </c>
      <c r="N30384" s="7" t="s">
        <v>435</v>
      </c>
      <c r="O30384" s="7" t="s">
        <v>436</v>
      </c>
      <c r="P30384" s="10">
        <v>2005</v>
      </c>
      <c r="Q30384" s="12">
        <v>38718</v>
      </c>
      <c r="R30384" s="12">
        <v>41592</v>
      </c>
    </row>
    <row r="30385" spans="1:18" x14ac:dyDescent="0.25">
      <c r="A30385" s="7" t="s">
        <v>104286</v>
      </c>
      <c r="B30385" s="7" t="s">
        <v>104287</v>
      </c>
      <c r="C30385" s="7" t="s">
        <v>104288</v>
      </c>
      <c r="D30385" s="7" t="s">
        <v>106</v>
      </c>
      <c r="E30385" s="8" t="s">
        <v>107</v>
      </c>
      <c r="F30385" s="8">
        <v>22450000</v>
      </c>
      <c r="G30385" s="7" t="s">
        <v>35</v>
      </c>
      <c r="H30385" s="7" t="s">
        <v>24</v>
      </c>
      <c r="I30385" s="9" t="s">
        <v>36</v>
      </c>
      <c r="J30385" s="7" t="s">
        <v>3538</v>
      </c>
      <c r="K30385" s="10" t="s">
        <v>44572</v>
      </c>
      <c r="L30385" s="7">
        <v>2</v>
      </c>
      <c r="M30385" s="11">
        <v>37622</v>
      </c>
      <c r="N30385" s="7" t="s">
        <v>814</v>
      </c>
      <c r="O30385" s="7" t="s">
        <v>815</v>
      </c>
      <c r="P30385" s="10">
        <v>2003</v>
      </c>
      <c r="Q30385" s="12">
        <v>39735</v>
      </c>
      <c r="R30385" s="12">
        <v>40876</v>
      </c>
    </row>
    <row r="30386" spans="1:18" x14ac:dyDescent="0.25">
      <c r="A30386" s="7" t="s">
        <v>104289</v>
      </c>
      <c r="B30386" s="7" t="s">
        <v>104290</v>
      </c>
      <c r="C30386" s="7" t="s">
        <v>104291</v>
      </c>
      <c r="D30386" s="7" t="s">
        <v>16269</v>
      </c>
      <c r="E30386" s="8" t="s">
        <v>297</v>
      </c>
      <c r="F30386" s="8">
        <v>0</v>
      </c>
      <c r="G30386" s="7" t="s">
        <v>35</v>
      </c>
      <c r="H30386" s="7" t="s">
        <v>24</v>
      </c>
      <c r="I30386" s="9" t="s">
        <v>1289</v>
      </c>
      <c r="J30386" s="7" t="s">
        <v>1290</v>
      </c>
      <c r="K30386" s="10" t="s">
        <v>1290</v>
      </c>
      <c r="L30386" s="7">
        <v>1</v>
      </c>
      <c r="M30386" s="11">
        <v>39828</v>
      </c>
      <c r="N30386" s="7" t="s">
        <v>171</v>
      </c>
      <c r="O30386" s="7" t="s">
        <v>172</v>
      </c>
      <c r="P30386" s="10">
        <v>2009</v>
      </c>
      <c r="Q30386" s="12">
        <v>39877</v>
      </c>
      <c r="R30386" s="12">
        <v>39877</v>
      </c>
    </row>
    <row r="30387" spans="1:18" x14ac:dyDescent="0.25">
      <c r="A30387" s="7" t="s">
        <v>104292</v>
      </c>
      <c r="B30387" s="7" t="s">
        <v>104293</v>
      </c>
      <c r="C30387" s="7" t="s">
        <v>104294</v>
      </c>
      <c r="D30387" s="7" t="s">
        <v>737</v>
      </c>
      <c r="E30387" s="8" t="s">
        <v>738</v>
      </c>
      <c r="F30387" s="8">
        <v>41157036</v>
      </c>
      <c r="G30387" s="7" t="s">
        <v>35</v>
      </c>
      <c r="H30387" s="7" t="s">
        <v>24</v>
      </c>
      <c r="I30387" s="9" t="s">
        <v>36</v>
      </c>
      <c r="J30387" s="7" t="s">
        <v>3538</v>
      </c>
      <c r="K30387" s="10" t="s">
        <v>8507</v>
      </c>
      <c r="L30387" s="7">
        <v>2</v>
      </c>
      <c r="M30387" s="11">
        <v>39814</v>
      </c>
      <c r="N30387" s="7" t="s">
        <v>171</v>
      </c>
      <c r="O30387" s="7" t="s">
        <v>172</v>
      </c>
      <c r="P30387" s="10">
        <v>2009</v>
      </c>
      <c r="Q30387" s="12">
        <v>40512</v>
      </c>
      <c r="R30387" s="12">
        <v>40905</v>
      </c>
    </row>
    <row r="30388" spans="1:18" x14ac:dyDescent="0.25">
      <c r="A30388" s="7" t="s">
        <v>104295</v>
      </c>
      <c r="B30388" s="7" t="s">
        <v>104296</v>
      </c>
      <c r="C30388" s="7" t="s">
        <v>104297</v>
      </c>
      <c r="F30388" s="8">
        <v>1500000</v>
      </c>
      <c r="G30388" s="7" t="s">
        <v>35</v>
      </c>
      <c r="H30388" s="7" t="s">
        <v>24</v>
      </c>
      <c r="I30388" s="9" t="s">
        <v>93</v>
      </c>
      <c r="J30388" s="7" t="s">
        <v>314</v>
      </c>
      <c r="K30388" s="10" t="s">
        <v>314</v>
      </c>
      <c r="L30388" s="7">
        <v>1</v>
      </c>
      <c r="Q30388" s="12">
        <v>40280</v>
      </c>
      <c r="R30388" s="12">
        <v>40280</v>
      </c>
    </row>
    <row r="30389" spans="1:18" x14ac:dyDescent="0.25">
      <c r="A30389" s="7" t="s">
        <v>104298</v>
      </c>
      <c r="B30389" s="7" t="s">
        <v>104299</v>
      </c>
      <c r="C30389" s="7" t="s">
        <v>104300</v>
      </c>
      <c r="D30389" s="7" t="s">
        <v>2573</v>
      </c>
      <c r="E30389" s="8" t="s">
        <v>1744</v>
      </c>
      <c r="F30389" s="8">
        <v>0</v>
      </c>
      <c r="G30389" s="7" t="s">
        <v>35</v>
      </c>
      <c r="H30389" s="7" t="s">
        <v>240</v>
      </c>
      <c r="I30389" s="9" t="s">
        <v>930</v>
      </c>
      <c r="J30389" s="7" t="s">
        <v>931</v>
      </c>
      <c r="K30389" s="10" t="s">
        <v>5495</v>
      </c>
      <c r="L30389" s="7">
        <v>1</v>
      </c>
      <c r="M30389" s="11">
        <v>41000</v>
      </c>
      <c r="N30389" s="7" t="s">
        <v>820</v>
      </c>
      <c r="O30389" s="7" t="s">
        <v>29</v>
      </c>
      <c r="P30389" s="10">
        <v>2012</v>
      </c>
      <c r="Q30389" s="12">
        <v>41554</v>
      </c>
      <c r="R30389" s="12">
        <v>41554</v>
      </c>
    </row>
    <row r="30390" spans="1:18" x14ac:dyDescent="0.25">
      <c r="A30390" s="7" t="s">
        <v>104301</v>
      </c>
      <c r="B30390" s="7" t="s">
        <v>104302</v>
      </c>
      <c r="C30390" s="7" t="s">
        <v>104303</v>
      </c>
      <c r="D30390" s="7" t="s">
        <v>68</v>
      </c>
      <c r="E30390" s="8" t="s">
        <v>69</v>
      </c>
      <c r="F30390" s="8">
        <v>1499998</v>
      </c>
      <c r="G30390" s="7" t="s">
        <v>35</v>
      </c>
      <c r="H30390" s="7" t="s">
        <v>24</v>
      </c>
      <c r="I30390" s="9" t="s">
        <v>25</v>
      </c>
      <c r="J30390" s="7" t="s">
        <v>26</v>
      </c>
      <c r="K30390" s="10" t="s">
        <v>27</v>
      </c>
      <c r="L30390" s="7">
        <v>1</v>
      </c>
      <c r="M30390" s="11">
        <v>40544</v>
      </c>
      <c r="N30390" s="7" t="s">
        <v>537</v>
      </c>
      <c r="O30390" s="7" t="s">
        <v>505</v>
      </c>
      <c r="P30390" s="10">
        <v>2011</v>
      </c>
      <c r="Q30390" s="12">
        <v>40989</v>
      </c>
      <c r="R30390" s="12">
        <v>40989</v>
      </c>
    </row>
    <row r="30391" spans="1:18" x14ac:dyDescent="0.25">
      <c r="A30391" s="7" t="s">
        <v>104304</v>
      </c>
      <c r="B30391" s="7" t="s">
        <v>104305</v>
      </c>
      <c r="C30391" s="7" t="s">
        <v>104306</v>
      </c>
      <c r="D30391" s="7" t="s">
        <v>68</v>
      </c>
      <c r="E30391" s="8" t="s">
        <v>69</v>
      </c>
      <c r="F30391" s="8">
        <v>725311</v>
      </c>
      <c r="G30391" s="7" t="s">
        <v>35</v>
      </c>
      <c r="H30391" s="7" t="s">
        <v>24</v>
      </c>
      <c r="I30391" s="9" t="s">
        <v>25</v>
      </c>
      <c r="J30391" s="7" t="s">
        <v>26</v>
      </c>
      <c r="K30391" s="10" t="s">
        <v>27</v>
      </c>
      <c r="L30391" s="7">
        <v>1</v>
      </c>
      <c r="Q30391" s="12">
        <v>39974</v>
      </c>
      <c r="R30391" s="12">
        <v>39974</v>
      </c>
    </row>
    <row r="30392" spans="1:18" x14ac:dyDescent="0.25">
      <c r="A30392" s="7" t="s">
        <v>104307</v>
      </c>
      <c r="B30392" s="7" t="s">
        <v>104308</v>
      </c>
      <c r="C30392" s="7" t="s">
        <v>104309</v>
      </c>
      <c r="D30392" s="7" t="s">
        <v>296</v>
      </c>
      <c r="E30392" s="8" t="s">
        <v>297</v>
      </c>
      <c r="F30392" s="8">
        <v>400000</v>
      </c>
      <c r="G30392" s="7" t="s">
        <v>35</v>
      </c>
      <c r="H30392" s="7" t="s">
        <v>264</v>
      </c>
      <c r="I30392" s="9"/>
      <c r="J30392" s="7" t="s">
        <v>324</v>
      </c>
      <c r="K30392" s="10" t="s">
        <v>324</v>
      </c>
      <c r="L30392" s="7">
        <v>2</v>
      </c>
      <c r="M30392" s="11">
        <v>40848</v>
      </c>
      <c r="N30392" s="7" t="s">
        <v>2287</v>
      </c>
      <c r="O30392" s="7" t="s">
        <v>74</v>
      </c>
      <c r="P30392" s="10">
        <v>2011</v>
      </c>
      <c r="Q30392" s="12">
        <v>41334</v>
      </c>
      <c r="R30392" s="12">
        <v>41711</v>
      </c>
    </row>
    <row r="30393" spans="1:18" x14ac:dyDescent="0.25">
      <c r="A30393" s="7" t="s">
        <v>104310</v>
      </c>
      <c r="B30393" s="7" t="s">
        <v>104311</v>
      </c>
      <c r="C30393" s="7" t="s">
        <v>104312</v>
      </c>
      <c r="D30393" s="7" t="s">
        <v>86</v>
      </c>
      <c r="E30393" s="8" t="s">
        <v>87</v>
      </c>
      <c r="F30393" s="8">
        <v>1200000</v>
      </c>
      <c r="G30393" s="7" t="s">
        <v>23</v>
      </c>
      <c r="H30393" s="7" t="s">
        <v>24</v>
      </c>
      <c r="I30393" s="9" t="s">
        <v>36</v>
      </c>
      <c r="J30393" s="7" t="s">
        <v>181</v>
      </c>
      <c r="K30393" s="10" t="s">
        <v>182</v>
      </c>
      <c r="L30393" s="7">
        <v>1</v>
      </c>
      <c r="M30393" s="11">
        <v>40360</v>
      </c>
      <c r="N30393" s="7" t="s">
        <v>183</v>
      </c>
      <c r="O30393" s="7" t="s">
        <v>184</v>
      </c>
      <c r="P30393" s="10">
        <v>2010</v>
      </c>
      <c r="Q30393" s="12">
        <v>40422</v>
      </c>
      <c r="R30393" s="12">
        <v>40422</v>
      </c>
    </row>
    <row r="30394" spans="1:18" x14ac:dyDescent="0.25">
      <c r="A30394" s="7" t="s">
        <v>104313</v>
      </c>
      <c r="B30394" s="7" t="s">
        <v>104314</v>
      </c>
      <c r="C30394" s="7" t="s">
        <v>104315</v>
      </c>
      <c r="D30394" s="7" t="s">
        <v>309</v>
      </c>
      <c r="E30394" s="8" t="s">
        <v>310</v>
      </c>
      <c r="F30394" s="8">
        <v>1300000</v>
      </c>
      <c r="G30394" s="7" t="s">
        <v>35</v>
      </c>
      <c r="H30394" s="7" t="s">
        <v>24</v>
      </c>
      <c r="I30394" s="9" t="s">
        <v>502</v>
      </c>
      <c r="J30394" s="7" t="s">
        <v>503</v>
      </c>
      <c r="K30394" s="10" t="s">
        <v>503</v>
      </c>
      <c r="L30394" s="7">
        <v>1</v>
      </c>
      <c r="M30394" s="11">
        <v>40179</v>
      </c>
      <c r="N30394" s="7" t="s">
        <v>96</v>
      </c>
      <c r="O30394" s="7" t="s">
        <v>97</v>
      </c>
      <c r="P30394" s="10">
        <v>2010</v>
      </c>
      <c r="Q30394" s="12">
        <v>41738</v>
      </c>
      <c r="R30394" s="12">
        <v>41738</v>
      </c>
    </row>
    <row r="30395" spans="1:18" x14ac:dyDescent="0.25">
      <c r="A30395" s="7" t="s">
        <v>104316</v>
      </c>
      <c r="B30395" s="7" t="s">
        <v>104317</v>
      </c>
      <c r="C30395" s="7" t="s">
        <v>104318</v>
      </c>
      <c r="D30395" s="7" t="s">
        <v>421</v>
      </c>
      <c r="E30395" s="8" t="s">
        <v>422</v>
      </c>
      <c r="F30395" s="8">
        <v>25000000</v>
      </c>
      <c r="H30395" s="7" t="s">
        <v>52</v>
      </c>
      <c r="I30395" s="9"/>
      <c r="J30395" s="7" t="s">
        <v>53</v>
      </c>
      <c r="K30395" s="10" t="s">
        <v>53</v>
      </c>
      <c r="L30395" s="7">
        <v>2</v>
      </c>
      <c r="M30395" s="11">
        <v>40544</v>
      </c>
      <c r="N30395" s="7" t="s">
        <v>537</v>
      </c>
      <c r="O30395" s="7" t="s">
        <v>505</v>
      </c>
      <c r="P30395" s="10">
        <v>2011</v>
      </c>
      <c r="Q30395" s="12">
        <v>41159</v>
      </c>
      <c r="R30395" s="12">
        <v>41183</v>
      </c>
    </row>
    <row r="30396" spans="1:18" x14ac:dyDescent="0.25">
      <c r="A30396" s="7" t="s">
        <v>104319</v>
      </c>
      <c r="B30396" s="7" t="s">
        <v>104320</v>
      </c>
      <c r="C30396" s="7" t="s">
        <v>104321</v>
      </c>
      <c r="D30396" s="7" t="s">
        <v>33</v>
      </c>
      <c r="E30396" s="8" t="s">
        <v>34</v>
      </c>
      <c r="F30396" s="8">
        <v>5950000</v>
      </c>
      <c r="G30396" s="7" t="s">
        <v>35</v>
      </c>
      <c r="H30396" s="7" t="s">
        <v>24</v>
      </c>
      <c r="I30396" s="9" t="s">
        <v>70</v>
      </c>
      <c r="J30396" s="7" t="s">
        <v>3242</v>
      </c>
      <c r="K30396" s="10" t="s">
        <v>9050</v>
      </c>
      <c r="L30396" s="7">
        <v>3</v>
      </c>
      <c r="M30396" s="11">
        <v>40544</v>
      </c>
      <c r="N30396" s="7" t="s">
        <v>537</v>
      </c>
      <c r="O30396" s="7" t="s">
        <v>505</v>
      </c>
      <c r="P30396" s="10">
        <v>2011</v>
      </c>
      <c r="Q30396" s="12">
        <v>41579</v>
      </c>
      <c r="R30396" s="12">
        <v>41708</v>
      </c>
    </row>
    <row r="30397" spans="1:18" x14ac:dyDescent="0.25">
      <c r="A30397" s="7" t="s">
        <v>104322</v>
      </c>
      <c r="B30397" s="7" t="s">
        <v>104323</v>
      </c>
      <c r="C30397" s="7" t="s">
        <v>104324</v>
      </c>
      <c r="D30397" s="7" t="s">
        <v>20343</v>
      </c>
      <c r="E30397" s="8" t="s">
        <v>5086</v>
      </c>
      <c r="F30397" s="8">
        <v>3300000</v>
      </c>
      <c r="G30397" s="7" t="s">
        <v>35</v>
      </c>
      <c r="H30397" s="7" t="s">
        <v>24</v>
      </c>
      <c r="I30397" s="9" t="s">
        <v>25</v>
      </c>
      <c r="J30397" s="7" t="s">
        <v>26</v>
      </c>
      <c r="K30397" s="10" t="s">
        <v>27</v>
      </c>
      <c r="L30397" s="7">
        <v>1</v>
      </c>
      <c r="M30397" s="11">
        <v>41640</v>
      </c>
      <c r="N30397" s="7" t="s">
        <v>63</v>
      </c>
      <c r="O30397" s="7" t="s">
        <v>64</v>
      </c>
      <c r="P30397" s="10">
        <v>2014</v>
      </c>
      <c r="Q30397" s="12">
        <v>41836</v>
      </c>
      <c r="R30397" s="12">
        <v>41836</v>
      </c>
    </row>
    <row r="30398" spans="1:18" x14ac:dyDescent="0.25">
      <c r="A30398" s="7" t="s">
        <v>104325</v>
      </c>
      <c r="B30398" s="7" t="s">
        <v>104326</v>
      </c>
      <c r="C30398" s="7" t="s">
        <v>104327</v>
      </c>
      <c r="D30398" s="7" t="s">
        <v>71256</v>
      </c>
      <c r="E30398" s="8" t="s">
        <v>69</v>
      </c>
      <c r="F30398" s="8">
        <v>2571352</v>
      </c>
      <c r="G30398" s="7" t="s">
        <v>35</v>
      </c>
      <c r="H30398" s="7" t="s">
        <v>24</v>
      </c>
      <c r="I30398" s="9" t="s">
        <v>281</v>
      </c>
      <c r="J30398" s="7" t="s">
        <v>282</v>
      </c>
      <c r="K30398" s="10" t="s">
        <v>282</v>
      </c>
      <c r="L30398" s="7">
        <v>2</v>
      </c>
      <c r="Q30398" s="12">
        <v>40648</v>
      </c>
      <c r="R30398" s="12">
        <v>41892</v>
      </c>
    </row>
    <row r="30399" spans="1:18" x14ac:dyDescent="0.25">
      <c r="A30399" s="7" t="s">
        <v>104328</v>
      </c>
      <c r="B30399" s="7" t="s">
        <v>104329</v>
      </c>
      <c r="C30399" s="7" t="s">
        <v>104330</v>
      </c>
      <c r="D30399" s="7" t="s">
        <v>104331</v>
      </c>
      <c r="E30399" s="8" t="s">
        <v>34</v>
      </c>
      <c r="F30399" s="8">
        <v>0</v>
      </c>
      <c r="G30399" s="7" t="s">
        <v>35</v>
      </c>
      <c r="H30399" s="7" t="s">
        <v>24</v>
      </c>
      <c r="I30399" s="9" t="s">
        <v>188</v>
      </c>
      <c r="J30399" s="7" t="s">
        <v>189</v>
      </c>
      <c r="K30399" s="10" t="s">
        <v>189</v>
      </c>
      <c r="L30399" s="7">
        <v>1</v>
      </c>
      <c r="M30399" s="11">
        <v>40466</v>
      </c>
      <c r="N30399" s="7" t="s">
        <v>1799</v>
      </c>
      <c r="O30399" s="7" t="s">
        <v>199</v>
      </c>
      <c r="P30399" s="10">
        <v>2010</v>
      </c>
      <c r="Q30399" s="12">
        <v>40085</v>
      </c>
      <c r="R30399" s="12">
        <v>40085</v>
      </c>
    </row>
    <row r="30400" spans="1:18" x14ac:dyDescent="0.25">
      <c r="A30400" s="7" t="s">
        <v>104332</v>
      </c>
      <c r="B30400" s="7" t="s">
        <v>104333</v>
      </c>
      <c r="C30400" s="7" t="s">
        <v>104334</v>
      </c>
      <c r="D30400" s="7" t="s">
        <v>719</v>
      </c>
      <c r="E30400" s="8" t="s">
        <v>720</v>
      </c>
      <c r="F30400" s="8">
        <v>630000</v>
      </c>
      <c r="G30400" s="7" t="s">
        <v>35</v>
      </c>
      <c r="H30400" s="7" t="s">
        <v>24</v>
      </c>
      <c r="I30400" s="9" t="s">
        <v>36</v>
      </c>
      <c r="J30400" s="7" t="s">
        <v>181</v>
      </c>
      <c r="K30400" s="10" t="s">
        <v>695</v>
      </c>
      <c r="L30400" s="7">
        <v>2</v>
      </c>
      <c r="M30400" s="11">
        <v>41518</v>
      </c>
      <c r="N30400" s="7" t="s">
        <v>900</v>
      </c>
      <c r="O30400" s="7" t="s">
        <v>258</v>
      </c>
      <c r="P30400" s="10">
        <v>2013</v>
      </c>
      <c r="Q30400" s="12">
        <v>41667</v>
      </c>
      <c r="R30400" s="12">
        <v>41845</v>
      </c>
    </row>
    <row r="30401" spans="1:18" x14ac:dyDescent="0.25">
      <c r="A30401" s="7" t="s">
        <v>104335</v>
      </c>
      <c r="B30401" s="7" t="s">
        <v>104336</v>
      </c>
      <c r="C30401" s="7" t="s">
        <v>104337</v>
      </c>
      <c r="D30401" s="7" t="s">
        <v>433</v>
      </c>
      <c r="E30401" s="8" t="s">
        <v>434</v>
      </c>
      <c r="F30401" s="8">
        <v>11851536</v>
      </c>
      <c r="G30401" s="7" t="s">
        <v>35</v>
      </c>
      <c r="H30401" s="7" t="s">
        <v>24</v>
      </c>
      <c r="I30401" s="9" t="s">
        <v>25</v>
      </c>
      <c r="J30401" s="7" t="s">
        <v>26</v>
      </c>
      <c r="K30401" s="10" t="s">
        <v>27</v>
      </c>
      <c r="L30401" s="7">
        <v>2</v>
      </c>
      <c r="M30401" s="11">
        <v>39083</v>
      </c>
      <c r="N30401" s="7" t="s">
        <v>88</v>
      </c>
      <c r="O30401" s="7" t="s">
        <v>89</v>
      </c>
      <c r="P30401" s="10">
        <v>2007</v>
      </c>
      <c r="Q30401" s="12">
        <v>40164</v>
      </c>
      <c r="R30401" s="12">
        <v>40291</v>
      </c>
    </row>
    <row r="30402" spans="1:18" x14ac:dyDescent="0.25">
      <c r="A30402" s="7" t="s">
        <v>104338</v>
      </c>
      <c r="B30402" s="7" t="s">
        <v>104339</v>
      </c>
      <c r="C30402" s="7" t="s">
        <v>104340</v>
      </c>
      <c r="D30402" s="7" t="s">
        <v>104341</v>
      </c>
      <c r="E30402" s="8" t="s">
        <v>14282</v>
      </c>
      <c r="F30402" s="8">
        <v>52547</v>
      </c>
      <c r="H30402" s="7" t="s">
        <v>749</v>
      </c>
      <c r="I30402" s="9"/>
      <c r="J30402" s="7" t="s">
        <v>1359</v>
      </c>
      <c r="K30402" s="10" t="s">
        <v>1359</v>
      </c>
      <c r="L30402" s="7">
        <v>1</v>
      </c>
      <c r="M30402" s="11">
        <v>40598</v>
      </c>
      <c r="N30402" s="7" t="s">
        <v>504</v>
      </c>
      <c r="O30402" s="7" t="s">
        <v>505</v>
      </c>
      <c r="P30402" s="10">
        <v>2011</v>
      </c>
      <c r="Q30402" s="12">
        <v>41395</v>
      </c>
      <c r="R30402" s="12">
        <v>41395</v>
      </c>
    </row>
    <row r="30403" spans="1:18" x14ac:dyDescent="0.25">
      <c r="A30403" s="7" t="s">
        <v>104342</v>
      </c>
      <c r="B30403" s="7" t="s">
        <v>104343</v>
      </c>
      <c r="C30403" s="7" t="s">
        <v>104344</v>
      </c>
      <c r="D30403" s="7" t="s">
        <v>227</v>
      </c>
      <c r="E30403" s="8" t="s">
        <v>228</v>
      </c>
      <c r="F30403" s="8">
        <v>800000</v>
      </c>
      <c r="G30403" s="7" t="s">
        <v>35</v>
      </c>
      <c r="H30403" s="7" t="s">
        <v>24</v>
      </c>
      <c r="I30403" s="9" t="s">
        <v>36</v>
      </c>
      <c r="J30403" s="7" t="s">
        <v>8876</v>
      </c>
      <c r="K30403" s="10" t="s">
        <v>8876</v>
      </c>
      <c r="L30403" s="7">
        <v>2</v>
      </c>
      <c r="M30403" s="11">
        <v>40909</v>
      </c>
      <c r="N30403" s="7" t="s">
        <v>111</v>
      </c>
      <c r="O30403" s="7" t="s">
        <v>112</v>
      </c>
      <c r="P30403" s="10">
        <v>2012</v>
      </c>
      <c r="Q30403" s="12">
        <v>41432</v>
      </c>
      <c r="R30403" s="12">
        <v>41739</v>
      </c>
    </row>
    <row r="30404" spans="1:18" x14ac:dyDescent="0.25">
      <c r="A30404" s="7" t="s">
        <v>104345</v>
      </c>
      <c r="B30404" s="7" t="s">
        <v>104346</v>
      </c>
      <c r="C30404" s="7" t="s">
        <v>104347</v>
      </c>
      <c r="D30404" s="7" t="s">
        <v>104348</v>
      </c>
      <c r="E30404" s="8" t="s">
        <v>3662</v>
      </c>
      <c r="F30404" s="8">
        <v>900000</v>
      </c>
      <c r="G30404" s="7" t="s">
        <v>35</v>
      </c>
      <c r="H30404" s="7" t="s">
        <v>52</v>
      </c>
      <c r="I30404" s="9"/>
      <c r="J30404" s="7" t="s">
        <v>53</v>
      </c>
      <c r="K30404" s="10" t="s">
        <v>53</v>
      </c>
      <c r="L30404" s="7">
        <v>3</v>
      </c>
      <c r="M30404" s="11">
        <v>40909</v>
      </c>
      <c r="N30404" s="7" t="s">
        <v>111</v>
      </c>
      <c r="O30404" s="7" t="s">
        <v>112</v>
      </c>
      <c r="P30404" s="10">
        <v>2012</v>
      </c>
      <c r="Q30404" s="12">
        <v>41122</v>
      </c>
      <c r="R30404" s="12">
        <v>41852</v>
      </c>
    </row>
    <row r="30405" spans="1:18" x14ac:dyDescent="0.25">
      <c r="A30405" s="7" t="s">
        <v>104349</v>
      </c>
      <c r="B30405" s="7" t="s">
        <v>104350</v>
      </c>
      <c r="C30405" s="7" t="s">
        <v>104351</v>
      </c>
      <c r="D30405" s="7" t="s">
        <v>104352</v>
      </c>
      <c r="E30405" s="8" t="s">
        <v>297</v>
      </c>
      <c r="F30405" s="8">
        <v>4332943</v>
      </c>
      <c r="G30405" s="7" t="s">
        <v>23</v>
      </c>
      <c r="H30405" s="7" t="s">
        <v>24</v>
      </c>
      <c r="I30405" s="9" t="s">
        <v>2095</v>
      </c>
      <c r="J30405" s="7" t="s">
        <v>2314</v>
      </c>
      <c r="K30405" s="10" t="s">
        <v>4383</v>
      </c>
      <c r="L30405" s="7">
        <v>5</v>
      </c>
      <c r="M30405" s="11">
        <v>31048</v>
      </c>
      <c r="N30405" s="7" t="s">
        <v>3930</v>
      </c>
      <c r="O30405" s="7" t="s">
        <v>3931</v>
      </c>
      <c r="P30405" s="10">
        <v>1985</v>
      </c>
      <c r="Q30405" s="12">
        <v>40282</v>
      </c>
      <c r="R30405" s="12">
        <v>41786</v>
      </c>
    </row>
    <row r="30406" spans="1:18" x14ac:dyDescent="0.25">
      <c r="A30406" s="7" t="s">
        <v>104353</v>
      </c>
      <c r="B30406" s="7" t="s">
        <v>104354</v>
      </c>
      <c r="C30406" s="7" t="s">
        <v>104355</v>
      </c>
      <c r="D30406" s="7" t="s">
        <v>104356</v>
      </c>
      <c r="E30406" s="8" t="s">
        <v>297</v>
      </c>
      <c r="F30406" s="8">
        <v>26750000</v>
      </c>
      <c r="G30406" s="7" t="s">
        <v>23</v>
      </c>
      <c r="H30406" s="7" t="s">
        <v>24</v>
      </c>
      <c r="I30406" s="9" t="s">
        <v>281</v>
      </c>
      <c r="J30406" s="7" t="s">
        <v>282</v>
      </c>
      <c r="K30406" s="10" t="s">
        <v>283</v>
      </c>
      <c r="L30406" s="7">
        <v>3</v>
      </c>
      <c r="M30406" s="11">
        <v>37653</v>
      </c>
      <c r="N30406" s="7" t="s">
        <v>37655</v>
      </c>
      <c r="O30406" s="7" t="s">
        <v>815</v>
      </c>
      <c r="P30406" s="10">
        <v>2003</v>
      </c>
      <c r="Q30406" s="12">
        <v>38729</v>
      </c>
      <c r="R30406" s="12">
        <v>40850</v>
      </c>
    </row>
    <row r="30407" spans="1:18" x14ac:dyDescent="0.25">
      <c r="A30407" s="7" t="s">
        <v>104357</v>
      </c>
      <c r="B30407" s="7" t="s">
        <v>104358</v>
      </c>
      <c r="C30407" s="7" t="s">
        <v>104359</v>
      </c>
      <c r="D30407" s="7" t="s">
        <v>6091</v>
      </c>
      <c r="E30407" s="8" t="s">
        <v>341</v>
      </c>
      <c r="F30407" s="8">
        <v>1702200</v>
      </c>
      <c r="G30407" s="7" t="s">
        <v>35</v>
      </c>
      <c r="H30407" s="7" t="s">
        <v>13051</v>
      </c>
      <c r="I30407" s="9"/>
      <c r="J30407" s="7" t="s">
        <v>33426</v>
      </c>
      <c r="K30407" s="10" t="s">
        <v>33426</v>
      </c>
      <c r="L30407" s="7">
        <v>2</v>
      </c>
      <c r="M30407" s="11">
        <v>39539</v>
      </c>
      <c r="N30407" s="7" t="s">
        <v>16619</v>
      </c>
      <c r="O30407" s="7" t="s">
        <v>496</v>
      </c>
      <c r="P30407" s="10">
        <v>2008</v>
      </c>
      <c r="Q30407" s="12">
        <v>40118</v>
      </c>
      <c r="R30407" s="12">
        <v>40235</v>
      </c>
    </row>
    <row r="30408" spans="1:18" x14ac:dyDescent="0.25">
      <c r="A30408" s="7" t="s">
        <v>104360</v>
      </c>
      <c r="B30408" s="7" t="s">
        <v>104361</v>
      </c>
      <c r="C30408" s="7" t="s">
        <v>104362</v>
      </c>
      <c r="D30408" s="7" t="s">
        <v>104363</v>
      </c>
      <c r="E30408" s="8" t="s">
        <v>11310</v>
      </c>
      <c r="F30408" s="8">
        <v>0</v>
      </c>
      <c r="G30408" s="7" t="s">
        <v>35</v>
      </c>
      <c r="H30408" s="7" t="s">
        <v>24</v>
      </c>
      <c r="I30408" s="9" t="s">
        <v>25</v>
      </c>
      <c r="J30408" s="7" t="s">
        <v>26</v>
      </c>
      <c r="K30408" s="10" t="s">
        <v>27</v>
      </c>
      <c r="L30408" s="7">
        <v>1</v>
      </c>
      <c r="M30408" s="11">
        <v>40179</v>
      </c>
      <c r="N30408" s="7" t="s">
        <v>96</v>
      </c>
      <c r="O30408" s="7" t="s">
        <v>97</v>
      </c>
      <c r="P30408" s="10">
        <v>2010</v>
      </c>
      <c r="Q30408" s="12">
        <v>40948</v>
      </c>
      <c r="R30408" s="12">
        <v>40948</v>
      </c>
    </row>
    <row r="30409" spans="1:18" x14ac:dyDescent="0.25">
      <c r="A30409" s="7" t="s">
        <v>104364</v>
      </c>
      <c r="B30409" s="7" t="s">
        <v>104365</v>
      </c>
      <c r="C30409" s="7" t="s">
        <v>104366</v>
      </c>
      <c r="D30409" s="7" t="s">
        <v>619</v>
      </c>
      <c r="E30409" s="8" t="s">
        <v>22</v>
      </c>
      <c r="F30409" s="8">
        <v>12000000</v>
      </c>
      <c r="G30409" s="7" t="s">
        <v>35</v>
      </c>
      <c r="H30409" s="7" t="s">
        <v>24</v>
      </c>
      <c r="I30409" s="9" t="s">
        <v>36</v>
      </c>
      <c r="J30409" s="7" t="s">
        <v>181</v>
      </c>
      <c r="K30409" s="10" t="s">
        <v>4892</v>
      </c>
      <c r="L30409" s="7">
        <v>1</v>
      </c>
      <c r="Q30409" s="12">
        <v>40450</v>
      </c>
      <c r="R30409" s="12">
        <v>40450</v>
      </c>
    </row>
    <row r="30410" spans="1:18" x14ac:dyDescent="0.25">
      <c r="A30410" s="7" t="s">
        <v>104367</v>
      </c>
      <c r="B30410" s="7" t="s">
        <v>104368</v>
      </c>
      <c r="C30410" s="7" t="s">
        <v>104369</v>
      </c>
      <c r="D30410" s="7" t="s">
        <v>104370</v>
      </c>
      <c r="E30410" s="8" t="s">
        <v>434</v>
      </c>
      <c r="F30410" s="8">
        <v>1400000</v>
      </c>
      <c r="G30410" s="7" t="s">
        <v>35</v>
      </c>
      <c r="H30410" s="7" t="s">
        <v>24</v>
      </c>
      <c r="I30410" s="9" t="s">
        <v>36</v>
      </c>
      <c r="J30410" s="7" t="s">
        <v>37</v>
      </c>
      <c r="K30410" s="10" t="s">
        <v>37</v>
      </c>
      <c r="L30410" s="7">
        <v>1</v>
      </c>
      <c r="M30410" s="11">
        <v>40066</v>
      </c>
      <c r="N30410" s="7" t="s">
        <v>1265</v>
      </c>
      <c r="O30410" s="7" t="s">
        <v>267</v>
      </c>
      <c r="P30410" s="10">
        <v>2009</v>
      </c>
      <c r="Q30410" s="12">
        <v>40491</v>
      </c>
      <c r="R30410" s="12">
        <v>40491</v>
      </c>
    </row>
    <row r="30411" spans="1:18" x14ac:dyDescent="0.25">
      <c r="A30411" s="7" t="s">
        <v>104371</v>
      </c>
      <c r="B30411" s="7" t="s">
        <v>104372</v>
      </c>
      <c r="C30411" s="7" t="s">
        <v>104373</v>
      </c>
      <c r="D30411" s="7" t="s">
        <v>104374</v>
      </c>
      <c r="E30411" s="8" t="s">
        <v>992</v>
      </c>
      <c r="F30411" s="8">
        <v>500000</v>
      </c>
      <c r="G30411" s="7" t="s">
        <v>35</v>
      </c>
      <c r="H30411" s="7" t="s">
        <v>24</v>
      </c>
      <c r="I30411" s="9" t="s">
        <v>281</v>
      </c>
      <c r="J30411" s="7" t="s">
        <v>282</v>
      </c>
      <c r="K30411" s="10" t="s">
        <v>1560</v>
      </c>
      <c r="L30411" s="7">
        <v>1</v>
      </c>
      <c r="M30411" s="11">
        <v>40179</v>
      </c>
      <c r="N30411" s="7" t="s">
        <v>96</v>
      </c>
      <c r="O30411" s="7" t="s">
        <v>97</v>
      </c>
      <c r="P30411" s="10">
        <v>2010</v>
      </c>
      <c r="Q30411" s="12">
        <v>41813</v>
      </c>
      <c r="R30411" s="12">
        <v>41813</v>
      </c>
    </row>
    <row r="30412" spans="1:18" x14ac:dyDescent="0.25">
      <c r="A30412" s="7" t="s">
        <v>104375</v>
      </c>
      <c r="B30412" s="7" t="s">
        <v>104376</v>
      </c>
      <c r="D30412" s="7" t="s">
        <v>122</v>
      </c>
      <c r="E30412" s="8" t="s">
        <v>123</v>
      </c>
      <c r="F30412" s="8">
        <v>3250000</v>
      </c>
      <c r="G30412" s="7" t="s">
        <v>23</v>
      </c>
      <c r="H30412" s="7" t="s">
        <v>24</v>
      </c>
      <c r="I30412" s="9" t="s">
        <v>281</v>
      </c>
      <c r="J30412" s="7" t="s">
        <v>282</v>
      </c>
      <c r="K30412" s="10" t="s">
        <v>2397</v>
      </c>
      <c r="L30412" s="7">
        <v>5</v>
      </c>
      <c r="M30412" s="11">
        <v>35431</v>
      </c>
      <c r="N30412" s="7" t="s">
        <v>1436</v>
      </c>
      <c r="O30412" s="7" t="s">
        <v>1437</v>
      </c>
      <c r="P30412" s="10">
        <v>1997</v>
      </c>
      <c r="Q30412" s="12">
        <v>39534</v>
      </c>
      <c r="R30412" s="12">
        <v>40039</v>
      </c>
    </row>
    <row r="30413" spans="1:18" x14ac:dyDescent="0.25">
      <c r="A30413" s="7" t="s">
        <v>104377</v>
      </c>
      <c r="B30413" s="7" t="s">
        <v>104378</v>
      </c>
      <c r="C30413" s="7" t="s">
        <v>104379</v>
      </c>
      <c r="D30413" s="7" t="s">
        <v>104380</v>
      </c>
      <c r="E30413" s="8" t="s">
        <v>2660</v>
      </c>
      <c r="F30413" s="8">
        <v>118000</v>
      </c>
      <c r="G30413" s="7" t="s">
        <v>35</v>
      </c>
      <c r="H30413" s="7" t="s">
        <v>24</v>
      </c>
      <c r="I30413" s="9" t="s">
        <v>281</v>
      </c>
      <c r="J30413" s="7" t="s">
        <v>282</v>
      </c>
      <c r="K30413" s="10" t="s">
        <v>282</v>
      </c>
      <c r="L30413" s="7">
        <v>1</v>
      </c>
      <c r="M30413" s="11">
        <v>41609</v>
      </c>
      <c r="N30413" s="7" t="s">
        <v>139</v>
      </c>
      <c r="O30413" s="7" t="s">
        <v>140</v>
      </c>
      <c r="P30413" s="10">
        <v>2013</v>
      </c>
      <c r="Q30413" s="12">
        <v>41640</v>
      </c>
      <c r="R30413" s="12">
        <v>41640</v>
      </c>
    </row>
    <row r="30414" spans="1:18" x14ac:dyDescent="0.25">
      <c r="A30414" s="7" t="s">
        <v>104381</v>
      </c>
      <c r="B30414" s="7" t="s">
        <v>104382</v>
      </c>
      <c r="C30414" s="7" t="s">
        <v>104383</v>
      </c>
      <c r="D30414" s="7" t="s">
        <v>68</v>
      </c>
      <c r="E30414" s="8" t="s">
        <v>69</v>
      </c>
      <c r="F30414" s="8">
        <v>7588999</v>
      </c>
      <c r="G30414" s="7" t="s">
        <v>35</v>
      </c>
      <c r="H30414" s="7" t="s">
        <v>24</v>
      </c>
      <c r="I30414" s="9" t="s">
        <v>60</v>
      </c>
      <c r="J30414" s="7" t="s">
        <v>563</v>
      </c>
      <c r="K30414" s="10" t="s">
        <v>563</v>
      </c>
      <c r="L30414" s="7">
        <v>5</v>
      </c>
      <c r="M30414" s="11">
        <v>40544</v>
      </c>
      <c r="N30414" s="7" t="s">
        <v>537</v>
      </c>
      <c r="O30414" s="7" t="s">
        <v>505</v>
      </c>
      <c r="P30414" s="10">
        <v>2011</v>
      </c>
      <c r="Q30414" s="12">
        <v>40101</v>
      </c>
      <c r="R30414" s="12">
        <v>41645</v>
      </c>
    </row>
    <row r="30415" spans="1:18" x14ac:dyDescent="0.25">
      <c r="A30415" s="7" t="s">
        <v>104384</v>
      </c>
      <c r="B30415" s="7" t="s">
        <v>104385</v>
      </c>
      <c r="C30415" s="7" t="s">
        <v>104386</v>
      </c>
      <c r="D30415" s="7" t="s">
        <v>275</v>
      </c>
      <c r="E30415" s="8" t="s">
        <v>276</v>
      </c>
      <c r="F30415" s="8">
        <v>20000000</v>
      </c>
      <c r="G30415" s="7" t="s">
        <v>35</v>
      </c>
      <c r="I30415" s="9"/>
      <c r="J30415" s="7"/>
      <c r="L30415" s="7">
        <v>1</v>
      </c>
      <c r="M30415" s="11">
        <v>41275</v>
      </c>
      <c r="N30415" s="7" t="s">
        <v>146</v>
      </c>
      <c r="O30415" s="7" t="s">
        <v>147</v>
      </c>
      <c r="P30415" s="10">
        <v>2013</v>
      </c>
      <c r="Q30415" s="12">
        <v>41653</v>
      </c>
      <c r="R30415" s="12">
        <v>41653</v>
      </c>
    </row>
    <row r="30416" spans="1:18" x14ac:dyDescent="0.25">
      <c r="A30416" s="7" t="s">
        <v>104387</v>
      </c>
      <c r="B30416" s="7" t="s">
        <v>104388</v>
      </c>
      <c r="C30416" s="7" t="s">
        <v>104389</v>
      </c>
      <c r="D30416" s="7" t="s">
        <v>47321</v>
      </c>
      <c r="E30416" s="8" t="s">
        <v>145</v>
      </c>
      <c r="F30416" s="8">
        <v>500000</v>
      </c>
      <c r="G30416" s="7" t="s">
        <v>35</v>
      </c>
      <c r="H30416" s="7" t="s">
        <v>240</v>
      </c>
      <c r="I30416" s="9" t="s">
        <v>930</v>
      </c>
      <c r="J30416" s="7" t="s">
        <v>931</v>
      </c>
      <c r="K30416" s="10" t="s">
        <v>5495</v>
      </c>
      <c r="L30416" s="7">
        <v>1</v>
      </c>
      <c r="M30416" s="11">
        <v>41275</v>
      </c>
      <c r="N30416" s="7" t="s">
        <v>146</v>
      </c>
      <c r="O30416" s="7" t="s">
        <v>147</v>
      </c>
      <c r="P30416" s="10">
        <v>2013</v>
      </c>
      <c r="Q30416" s="12">
        <v>41477</v>
      </c>
      <c r="R30416" s="12">
        <v>41477</v>
      </c>
    </row>
    <row r="30417" spans="1:18" x14ac:dyDescent="0.25">
      <c r="A30417" s="7" t="s">
        <v>104390</v>
      </c>
      <c r="B30417" s="7" t="s">
        <v>104391</v>
      </c>
      <c r="D30417" s="7" t="s">
        <v>275</v>
      </c>
      <c r="E30417" s="8" t="s">
        <v>276</v>
      </c>
      <c r="F30417" s="8">
        <v>599705</v>
      </c>
      <c r="G30417" s="7" t="s">
        <v>35</v>
      </c>
      <c r="H30417" s="7" t="s">
        <v>24</v>
      </c>
      <c r="I30417" s="9" t="s">
        <v>782</v>
      </c>
      <c r="J30417" s="7" t="s">
        <v>783</v>
      </c>
      <c r="K30417" s="10" t="s">
        <v>6356</v>
      </c>
      <c r="L30417" s="7">
        <v>1</v>
      </c>
      <c r="M30417" s="11">
        <v>40544</v>
      </c>
      <c r="N30417" s="7" t="s">
        <v>537</v>
      </c>
      <c r="O30417" s="7" t="s">
        <v>505</v>
      </c>
      <c r="P30417" s="10">
        <v>2011</v>
      </c>
      <c r="Q30417" s="12">
        <v>41429</v>
      </c>
      <c r="R30417" s="12">
        <v>41429</v>
      </c>
    </row>
    <row r="30418" spans="1:18" x14ac:dyDescent="0.25">
      <c r="A30418" s="7" t="s">
        <v>104392</v>
      </c>
      <c r="B30418" s="7" t="s">
        <v>104393</v>
      </c>
      <c r="C30418" s="7" t="s">
        <v>104394</v>
      </c>
      <c r="D30418" s="7" t="s">
        <v>275</v>
      </c>
      <c r="E30418" s="8" t="s">
        <v>276</v>
      </c>
      <c r="F30418" s="8">
        <v>1871810</v>
      </c>
      <c r="G30418" s="7" t="s">
        <v>35</v>
      </c>
      <c r="H30418" s="7" t="s">
        <v>24</v>
      </c>
      <c r="I30418" s="9" t="s">
        <v>1043</v>
      </c>
      <c r="J30418" s="7" t="s">
        <v>1044</v>
      </c>
      <c r="K30418" s="10" t="s">
        <v>1119</v>
      </c>
      <c r="L30418" s="7">
        <v>2</v>
      </c>
      <c r="M30418" s="11">
        <v>40544</v>
      </c>
      <c r="N30418" s="7" t="s">
        <v>537</v>
      </c>
      <c r="O30418" s="7" t="s">
        <v>505</v>
      </c>
      <c r="P30418" s="10">
        <v>2011</v>
      </c>
      <c r="Q30418" s="12">
        <v>41822</v>
      </c>
      <c r="R30418" s="12">
        <v>41955</v>
      </c>
    </row>
    <row r="30419" spans="1:18" x14ac:dyDescent="0.25">
      <c r="A30419" s="7" t="s">
        <v>104395</v>
      </c>
      <c r="B30419" s="7" t="s">
        <v>104396</v>
      </c>
      <c r="C30419" s="7" t="s">
        <v>104397</v>
      </c>
      <c r="D30419" s="7" t="s">
        <v>69762</v>
      </c>
      <c r="E30419" s="8" t="s">
        <v>1447</v>
      </c>
      <c r="F30419" s="8">
        <v>0</v>
      </c>
      <c r="G30419" s="7" t="s">
        <v>35</v>
      </c>
      <c r="H30419" s="7" t="s">
        <v>264</v>
      </c>
      <c r="I30419" s="9"/>
      <c r="J30419" s="7" t="s">
        <v>265</v>
      </c>
      <c r="K30419" s="10" t="s">
        <v>265</v>
      </c>
      <c r="L30419" s="7">
        <v>1</v>
      </c>
      <c r="Q30419" s="12">
        <v>38718</v>
      </c>
      <c r="R30419" s="12">
        <v>38718</v>
      </c>
    </row>
    <row r="30420" spans="1:18" x14ac:dyDescent="0.25">
      <c r="A30420" s="7" t="s">
        <v>104398</v>
      </c>
      <c r="B30420" s="7" t="s">
        <v>104399</v>
      </c>
      <c r="C30420" s="7" t="s">
        <v>104400</v>
      </c>
      <c r="D30420" s="7" t="s">
        <v>106</v>
      </c>
      <c r="E30420" s="8" t="s">
        <v>107</v>
      </c>
      <c r="F30420" s="8">
        <v>25000</v>
      </c>
      <c r="H30420" s="7" t="s">
        <v>446</v>
      </c>
      <c r="I30420" s="9"/>
      <c r="J30420" s="7" t="s">
        <v>447</v>
      </c>
      <c r="K30420" s="10" t="s">
        <v>447</v>
      </c>
      <c r="L30420" s="7">
        <v>1</v>
      </c>
      <c r="Q30420" s="12">
        <v>41609</v>
      </c>
      <c r="R30420" s="12">
        <v>41609</v>
      </c>
    </row>
    <row r="30421" spans="1:18" x14ac:dyDescent="0.25">
      <c r="A30421" s="7" t="s">
        <v>104401</v>
      </c>
      <c r="B30421" s="7" t="s">
        <v>104402</v>
      </c>
      <c r="F30421" s="8">
        <v>12500</v>
      </c>
      <c r="G30421" s="7" t="s">
        <v>35</v>
      </c>
      <c r="I30421" s="9"/>
      <c r="J30421" s="7"/>
      <c r="L30421" s="7">
        <v>1</v>
      </c>
      <c r="Q30421" s="12">
        <v>41671</v>
      </c>
      <c r="R30421" s="12">
        <v>41671</v>
      </c>
    </row>
    <row r="30422" spans="1:18" x14ac:dyDescent="0.25">
      <c r="A30422" s="7" t="s">
        <v>104403</v>
      </c>
      <c r="B30422" s="7" t="s">
        <v>104404</v>
      </c>
      <c r="C30422" s="7" t="s">
        <v>104405</v>
      </c>
      <c r="D30422" s="7" t="s">
        <v>106</v>
      </c>
      <c r="E30422" s="8" t="s">
        <v>107</v>
      </c>
      <c r="F30422" s="8">
        <v>0</v>
      </c>
      <c r="G30422" s="7" t="s">
        <v>35</v>
      </c>
      <c r="H30422" s="7" t="s">
        <v>469</v>
      </c>
      <c r="I30422" s="9"/>
      <c r="J30422" s="7" t="s">
        <v>470</v>
      </c>
      <c r="K30422" s="10" t="s">
        <v>470</v>
      </c>
      <c r="L30422" s="7">
        <v>2</v>
      </c>
      <c r="M30422" s="11">
        <v>40909</v>
      </c>
      <c r="N30422" s="7" t="s">
        <v>111</v>
      </c>
      <c r="O30422" s="7" t="s">
        <v>112</v>
      </c>
      <c r="P30422" s="10">
        <v>2012</v>
      </c>
      <c r="Q30422" s="12">
        <v>41449</v>
      </c>
      <c r="R30422" s="12">
        <v>41925</v>
      </c>
    </row>
    <row r="30423" spans="1:18" x14ac:dyDescent="0.25">
      <c r="A30423" s="7" t="s">
        <v>104406</v>
      </c>
      <c r="B30423" s="7" t="s">
        <v>104407</v>
      </c>
      <c r="C30423" s="7" t="s">
        <v>104408</v>
      </c>
      <c r="D30423" s="7" t="s">
        <v>33</v>
      </c>
      <c r="E30423" s="8" t="s">
        <v>34</v>
      </c>
      <c r="F30423" s="8">
        <v>5000000</v>
      </c>
      <c r="G30423" s="7" t="s">
        <v>35</v>
      </c>
      <c r="H30423" s="7" t="s">
        <v>24</v>
      </c>
      <c r="I30423" s="9" t="s">
        <v>36</v>
      </c>
      <c r="J30423" s="7" t="s">
        <v>181</v>
      </c>
      <c r="K30423" s="10" t="s">
        <v>182</v>
      </c>
      <c r="L30423" s="7">
        <v>1</v>
      </c>
      <c r="M30423" s="11">
        <v>39814</v>
      </c>
      <c r="N30423" s="7" t="s">
        <v>171</v>
      </c>
      <c r="O30423" s="7" t="s">
        <v>172</v>
      </c>
      <c r="P30423" s="10">
        <v>2009</v>
      </c>
      <c r="Q30423" s="12">
        <v>40463</v>
      </c>
      <c r="R30423" s="12">
        <v>40463</v>
      </c>
    </row>
    <row r="30424" spans="1:18" x14ac:dyDescent="0.25">
      <c r="A30424" s="7" t="s">
        <v>104409</v>
      </c>
      <c r="B30424" s="7" t="s">
        <v>104410</v>
      </c>
      <c r="D30424" s="7" t="s">
        <v>2573</v>
      </c>
      <c r="E30424" s="8" t="s">
        <v>1744</v>
      </c>
      <c r="F30424" s="8">
        <v>0</v>
      </c>
      <c r="G30424" s="7" t="s">
        <v>35</v>
      </c>
      <c r="H30424" s="7" t="s">
        <v>24</v>
      </c>
      <c r="I30424" s="9" t="s">
        <v>25</v>
      </c>
      <c r="J30424" s="7" t="s">
        <v>26</v>
      </c>
      <c r="K30424" s="10" t="s">
        <v>27</v>
      </c>
      <c r="L30424" s="7">
        <v>1</v>
      </c>
      <c r="M30424" s="11">
        <v>40283</v>
      </c>
      <c r="N30424" s="7" t="s">
        <v>4205</v>
      </c>
      <c r="O30424" s="7" t="s">
        <v>1110</v>
      </c>
      <c r="P30424" s="10">
        <v>2010</v>
      </c>
      <c r="Q30424" s="12">
        <v>40383</v>
      </c>
      <c r="R30424" s="12">
        <v>40383</v>
      </c>
    </row>
    <row r="30425" spans="1:18" x14ac:dyDescent="0.25">
      <c r="A30425" s="7" t="s">
        <v>104411</v>
      </c>
      <c r="B30425" s="7" t="s">
        <v>104412</v>
      </c>
      <c r="C30425" s="7" t="s">
        <v>104413</v>
      </c>
      <c r="D30425" s="7" t="s">
        <v>106</v>
      </c>
      <c r="E30425" s="8" t="s">
        <v>107</v>
      </c>
      <c r="F30425" s="8">
        <v>0</v>
      </c>
      <c r="G30425" s="7" t="s">
        <v>35</v>
      </c>
      <c r="H30425" s="7" t="s">
        <v>2011</v>
      </c>
      <c r="I30425" s="9"/>
      <c r="J30425" s="7" t="s">
        <v>2012</v>
      </c>
      <c r="K30425" s="10" t="s">
        <v>2012</v>
      </c>
      <c r="L30425" s="7">
        <v>1</v>
      </c>
      <c r="M30425" s="11">
        <v>41000</v>
      </c>
      <c r="N30425" s="7" t="s">
        <v>820</v>
      </c>
      <c r="O30425" s="7" t="s">
        <v>29</v>
      </c>
      <c r="P30425" s="10">
        <v>2012</v>
      </c>
      <c r="Q30425" s="12">
        <v>41791</v>
      </c>
      <c r="R30425" s="12">
        <v>41791</v>
      </c>
    </row>
    <row r="30426" spans="1:18" x14ac:dyDescent="0.25">
      <c r="A30426" s="7" t="s">
        <v>104414</v>
      </c>
      <c r="B30426" s="7" t="s">
        <v>104415</v>
      </c>
      <c r="C30426" s="7" t="s">
        <v>104416</v>
      </c>
      <c r="D30426" s="7" t="s">
        <v>106</v>
      </c>
      <c r="E30426" s="8" t="s">
        <v>107</v>
      </c>
      <c r="F30426" s="8">
        <v>0</v>
      </c>
      <c r="G30426" s="7" t="s">
        <v>35</v>
      </c>
      <c r="I30426" s="9"/>
      <c r="J30426" s="7"/>
      <c r="L30426" s="7">
        <v>1</v>
      </c>
      <c r="M30426" s="11">
        <v>37987</v>
      </c>
      <c r="N30426" s="7" t="s">
        <v>424</v>
      </c>
      <c r="O30426" s="7" t="s">
        <v>425</v>
      </c>
      <c r="P30426" s="10">
        <v>2004</v>
      </c>
      <c r="Q30426" s="12">
        <v>41353</v>
      </c>
      <c r="R30426" s="12">
        <v>41353</v>
      </c>
    </row>
    <row r="30427" spans="1:18" x14ac:dyDescent="0.25">
      <c r="A30427" s="7" t="s">
        <v>104417</v>
      </c>
      <c r="B30427" s="7" t="s">
        <v>104418</v>
      </c>
      <c r="C30427" s="7" t="s">
        <v>104419</v>
      </c>
      <c r="D30427" s="7" t="s">
        <v>1268</v>
      </c>
      <c r="E30427" s="8" t="s">
        <v>1269</v>
      </c>
      <c r="F30427" s="8">
        <v>2157896</v>
      </c>
      <c r="G30427" s="7" t="s">
        <v>35</v>
      </c>
      <c r="H30427" s="7" t="s">
        <v>24</v>
      </c>
      <c r="I30427" s="9" t="s">
        <v>36</v>
      </c>
      <c r="J30427" s="7" t="s">
        <v>181</v>
      </c>
      <c r="K30427" s="10" t="s">
        <v>2579</v>
      </c>
      <c r="L30427" s="7">
        <v>2</v>
      </c>
      <c r="M30427" s="11">
        <v>40544</v>
      </c>
      <c r="N30427" s="7" t="s">
        <v>537</v>
      </c>
      <c r="O30427" s="7" t="s">
        <v>505</v>
      </c>
      <c r="P30427" s="10">
        <v>2011</v>
      </c>
      <c r="Q30427" s="12">
        <v>39251</v>
      </c>
      <c r="R30427" s="12">
        <v>41481</v>
      </c>
    </row>
    <row r="30428" spans="1:18" x14ac:dyDescent="0.25">
      <c r="A30428" s="7" t="s">
        <v>104420</v>
      </c>
      <c r="B30428" s="7" t="s">
        <v>104421</v>
      </c>
      <c r="C30428" s="7" t="s">
        <v>104422</v>
      </c>
      <c r="D30428" s="7" t="s">
        <v>106</v>
      </c>
      <c r="E30428" s="8" t="s">
        <v>107</v>
      </c>
      <c r="F30428" s="8">
        <v>9000000</v>
      </c>
      <c r="G30428" s="7" t="s">
        <v>35</v>
      </c>
      <c r="H30428" s="7" t="s">
        <v>446</v>
      </c>
      <c r="I30428" s="9"/>
      <c r="J30428" s="7" t="s">
        <v>1211</v>
      </c>
      <c r="L30428" s="7">
        <v>2</v>
      </c>
      <c r="M30428" s="11">
        <v>40544</v>
      </c>
      <c r="N30428" s="7" t="s">
        <v>537</v>
      </c>
      <c r="O30428" s="7" t="s">
        <v>505</v>
      </c>
      <c r="P30428" s="10">
        <v>2011</v>
      </c>
      <c r="Q30428" s="12">
        <v>40918</v>
      </c>
      <c r="R30428" s="12">
        <v>41837</v>
      </c>
    </row>
    <row r="30429" spans="1:18" x14ac:dyDescent="0.25">
      <c r="A30429" s="7" t="s">
        <v>104423</v>
      </c>
      <c r="B30429" s="7" t="s">
        <v>104424</v>
      </c>
      <c r="C30429" s="7" t="s">
        <v>104425</v>
      </c>
      <c r="D30429" s="7" t="s">
        <v>33</v>
      </c>
      <c r="E30429" s="8" t="s">
        <v>34</v>
      </c>
      <c r="F30429" s="8">
        <v>56500000</v>
      </c>
      <c r="G30429" s="7" t="s">
        <v>35</v>
      </c>
      <c r="H30429" s="7" t="s">
        <v>24</v>
      </c>
      <c r="I30429" s="9" t="s">
        <v>36</v>
      </c>
      <c r="J30429" s="7" t="s">
        <v>181</v>
      </c>
      <c r="K30429" s="10" t="s">
        <v>794</v>
      </c>
      <c r="L30429" s="7">
        <v>3</v>
      </c>
      <c r="M30429" s="11">
        <v>37257</v>
      </c>
      <c r="N30429" s="7" t="s">
        <v>527</v>
      </c>
      <c r="O30429" s="7" t="s">
        <v>528</v>
      </c>
      <c r="P30429" s="10">
        <v>2002</v>
      </c>
      <c r="Q30429" s="12">
        <v>39356</v>
      </c>
      <c r="R30429" s="12">
        <v>40582</v>
      </c>
    </row>
    <row r="30430" spans="1:18" x14ac:dyDescent="0.25">
      <c r="A30430" s="7" t="s">
        <v>104426</v>
      </c>
      <c r="B30430" s="7" t="s">
        <v>104427</v>
      </c>
      <c r="C30430" s="7" t="s">
        <v>104428</v>
      </c>
      <c r="D30430" s="7" t="s">
        <v>136</v>
      </c>
      <c r="E30430" s="8" t="s">
        <v>137</v>
      </c>
      <c r="F30430" s="8">
        <v>263760</v>
      </c>
      <c r="G30430" s="7" t="s">
        <v>35</v>
      </c>
      <c r="H30430" s="7" t="s">
        <v>749</v>
      </c>
      <c r="I30430" s="9"/>
      <c r="J30430" s="7" t="s">
        <v>1050</v>
      </c>
      <c r="K30430" s="10" t="s">
        <v>104429</v>
      </c>
      <c r="L30430" s="7">
        <v>2</v>
      </c>
      <c r="M30430" s="11">
        <v>40909</v>
      </c>
      <c r="N30430" s="7" t="s">
        <v>111</v>
      </c>
      <c r="O30430" s="7" t="s">
        <v>112</v>
      </c>
      <c r="P30430" s="10">
        <v>2012</v>
      </c>
      <c r="Q30430" s="12">
        <v>41275</v>
      </c>
      <c r="R30430" s="12">
        <v>41327</v>
      </c>
    </row>
    <row r="30431" spans="1:18" x14ac:dyDescent="0.25">
      <c r="A30431" s="7" t="s">
        <v>104430</v>
      </c>
      <c r="B30431" s="7" t="s">
        <v>104431</v>
      </c>
      <c r="C30431" s="7" t="s">
        <v>104432</v>
      </c>
      <c r="D30431" s="7" t="s">
        <v>1576</v>
      </c>
      <c r="E30431" s="8" t="s">
        <v>1577</v>
      </c>
      <c r="F30431" s="8">
        <v>3500000</v>
      </c>
      <c r="G30431" s="7" t="s">
        <v>35</v>
      </c>
      <c r="H30431" s="7" t="s">
        <v>24</v>
      </c>
      <c r="I30431" s="9" t="s">
        <v>782</v>
      </c>
      <c r="J30431" s="7" t="s">
        <v>783</v>
      </c>
      <c r="K30431" s="10" t="s">
        <v>784</v>
      </c>
      <c r="L30431" s="7">
        <v>1</v>
      </c>
      <c r="M30431" s="11">
        <v>37987</v>
      </c>
      <c r="N30431" s="7" t="s">
        <v>424</v>
      </c>
      <c r="O30431" s="7" t="s">
        <v>425</v>
      </c>
      <c r="P30431" s="10">
        <v>2004</v>
      </c>
      <c r="Q30431" s="12">
        <v>40802</v>
      </c>
      <c r="R30431" s="12">
        <v>40802</v>
      </c>
    </row>
    <row r="30432" spans="1:18" x14ac:dyDescent="0.25">
      <c r="A30432" s="7" t="s">
        <v>104433</v>
      </c>
      <c r="B30432" s="7" t="s">
        <v>104434</v>
      </c>
      <c r="C30432" s="7" t="s">
        <v>104435</v>
      </c>
      <c r="D30432" s="7" t="s">
        <v>104436</v>
      </c>
      <c r="E30432" s="8" t="s">
        <v>107</v>
      </c>
      <c r="F30432" s="8">
        <v>4700000</v>
      </c>
      <c r="H30432" s="7" t="s">
        <v>749</v>
      </c>
      <c r="I30432" s="9"/>
      <c r="J30432" s="7" t="s">
        <v>1359</v>
      </c>
      <c r="K30432" s="10" t="s">
        <v>1359</v>
      </c>
      <c r="L30432" s="7">
        <v>1</v>
      </c>
      <c r="M30432" s="11">
        <v>37622</v>
      </c>
      <c r="N30432" s="7" t="s">
        <v>814</v>
      </c>
      <c r="O30432" s="7" t="s">
        <v>815</v>
      </c>
      <c r="P30432" s="10">
        <v>2003</v>
      </c>
      <c r="Q30432" s="12">
        <v>41753</v>
      </c>
      <c r="R30432" s="12">
        <v>41753</v>
      </c>
    </row>
    <row r="30433" spans="1:18" x14ac:dyDescent="0.25">
      <c r="A30433" s="7" t="s">
        <v>104437</v>
      </c>
      <c r="B30433" s="7" t="s">
        <v>104438</v>
      </c>
      <c r="C30433" s="7" t="s">
        <v>104439</v>
      </c>
      <c r="D30433" s="7" t="s">
        <v>104440</v>
      </c>
      <c r="E30433" s="8" t="s">
        <v>323</v>
      </c>
      <c r="F30433" s="8">
        <v>840386</v>
      </c>
      <c r="G30433" s="7" t="s">
        <v>35</v>
      </c>
      <c r="I30433" s="9"/>
      <c r="J30433" s="7"/>
      <c r="L30433" s="7">
        <v>1</v>
      </c>
      <c r="M30433" s="11">
        <v>41426</v>
      </c>
      <c r="N30433" s="7" t="s">
        <v>1766</v>
      </c>
      <c r="O30433" s="7" t="s">
        <v>412</v>
      </c>
      <c r="P30433" s="10">
        <v>2013</v>
      </c>
      <c r="Q30433" s="12">
        <v>41682</v>
      </c>
      <c r="R30433" s="12">
        <v>41682</v>
      </c>
    </row>
    <row r="30434" spans="1:18" x14ac:dyDescent="0.25">
      <c r="A30434" s="7" t="s">
        <v>104441</v>
      </c>
      <c r="B30434" s="7" t="s">
        <v>104442</v>
      </c>
      <c r="C30434" s="7" t="s">
        <v>104443</v>
      </c>
      <c r="D30434" s="7" t="s">
        <v>104444</v>
      </c>
      <c r="E30434" s="8" t="s">
        <v>6268</v>
      </c>
      <c r="F30434" s="8">
        <v>569518</v>
      </c>
      <c r="G30434" s="7" t="s">
        <v>35</v>
      </c>
      <c r="H30434" s="7" t="s">
        <v>1503</v>
      </c>
      <c r="I30434" s="9"/>
      <c r="J30434" s="7" t="s">
        <v>1504</v>
      </c>
      <c r="K30434" s="10" t="s">
        <v>1504</v>
      </c>
      <c r="L30434" s="7">
        <v>2</v>
      </c>
      <c r="M30434" s="11">
        <v>40218</v>
      </c>
      <c r="N30434" s="7" t="s">
        <v>2575</v>
      </c>
      <c r="O30434" s="7" t="s">
        <v>97</v>
      </c>
      <c r="P30434" s="10">
        <v>2010</v>
      </c>
      <c r="Q30434" s="12">
        <v>41187</v>
      </c>
      <c r="R30434" s="12">
        <v>41647</v>
      </c>
    </row>
    <row r="30435" spans="1:18" x14ac:dyDescent="0.25">
      <c r="A30435" s="7" t="s">
        <v>104445</v>
      </c>
      <c r="B30435" s="7" t="s">
        <v>104446</v>
      </c>
      <c r="D30435" s="7" t="s">
        <v>104447</v>
      </c>
      <c r="E30435" s="8" t="s">
        <v>14356</v>
      </c>
      <c r="F30435" s="8">
        <v>25000</v>
      </c>
      <c r="G30435" s="7" t="s">
        <v>35</v>
      </c>
      <c r="H30435" s="7" t="s">
        <v>24</v>
      </c>
      <c r="I30435" s="9" t="s">
        <v>36</v>
      </c>
      <c r="J30435" s="7" t="s">
        <v>37</v>
      </c>
      <c r="K30435" s="10" t="s">
        <v>37</v>
      </c>
      <c r="L30435" s="7">
        <v>1</v>
      </c>
      <c r="M30435" s="11">
        <v>41136</v>
      </c>
      <c r="N30435" s="7" t="s">
        <v>569</v>
      </c>
      <c r="O30435" s="7" t="s">
        <v>570</v>
      </c>
      <c r="P30435" s="10">
        <v>2012</v>
      </c>
      <c r="Q30435" s="12">
        <v>41708</v>
      </c>
      <c r="R30435" s="12">
        <v>41708</v>
      </c>
    </row>
    <row r="30436" spans="1:18" x14ac:dyDescent="0.25">
      <c r="A30436" s="7" t="s">
        <v>104448</v>
      </c>
      <c r="B30436" s="7" t="s">
        <v>104449</v>
      </c>
      <c r="C30436" s="7" t="s">
        <v>104450</v>
      </c>
      <c r="D30436" s="7" t="s">
        <v>104451</v>
      </c>
      <c r="E30436" s="8" t="s">
        <v>3894</v>
      </c>
      <c r="F30436" s="8">
        <v>1542750</v>
      </c>
      <c r="G30436" s="7" t="s">
        <v>35</v>
      </c>
      <c r="H30436" s="7" t="s">
        <v>454</v>
      </c>
      <c r="I30436" s="9"/>
      <c r="J30436" s="7" t="s">
        <v>2334</v>
      </c>
      <c r="L30436" s="7">
        <v>2</v>
      </c>
      <c r="M30436" s="11">
        <v>40909</v>
      </c>
      <c r="N30436" s="7" t="s">
        <v>111</v>
      </c>
      <c r="O30436" s="7" t="s">
        <v>112</v>
      </c>
      <c r="P30436" s="10">
        <v>2012</v>
      </c>
      <c r="Q30436" s="12">
        <v>41693</v>
      </c>
      <c r="R30436" s="12">
        <v>41964</v>
      </c>
    </row>
    <row r="30437" spans="1:18" x14ac:dyDescent="0.25">
      <c r="A30437" s="7" t="s">
        <v>104452</v>
      </c>
      <c r="B30437" s="7" t="s">
        <v>104453</v>
      </c>
      <c r="C30437" s="7" t="s">
        <v>104454</v>
      </c>
      <c r="D30437" s="7" t="s">
        <v>68</v>
      </c>
      <c r="E30437" s="8" t="s">
        <v>69</v>
      </c>
      <c r="F30437" s="8">
        <v>500000</v>
      </c>
      <c r="G30437" s="7" t="s">
        <v>23</v>
      </c>
      <c r="H30437" s="7" t="s">
        <v>24</v>
      </c>
      <c r="I30437" s="9" t="s">
        <v>248</v>
      </c>
      <c r="J30437" s="7" t="s">
        <v>249</v>
      </c>
      <c r="K30437" s="10" t="s">
        <v>249</v>
      </c>
      <c r="L30437" s="7">
        <v>1</v>
      </c>
      <c r="M30437" s="11">
        <v>37846</v>
      </c>
      <c r="N30437" s="7" t="s">
        <v>21138</v>
      </c>
      <c r="O30437" s="7" t="s">
        <v>8328</v>
      </c>
      <c r="P30437" s="10">
        <v>2003</v>
      </c>
      <c r="Q30437" s="12">
        <v>39478</v>
      </c>
      <c r="R30437" s="12">
        <v>39478</v>
      </c>
    </row>
    <row r="30438" spans="1:18" x14ac:dyDescent="0.25">
      <c r="A30438" s="7" t="s">
        <v>104455</v>
      </c>
      <c r="B30438" s="7" t="s">
        <v>104456</v>
      </c>
      <c r="C30438" s="7" t="s">
        <v>104457</v>
      </c>
      <c r="D30438" s="7" t="s">
        <v>25238</v>
      </c>
      <c r="E30438" s="8" t="s">
        <v>6250</v>
      </c>
      <c r="F30438" s="8">
        <v>400000</v>
      </c>
      <c r="G30438" s="7" t="s">
        <v>35</v>
      </c>
      <c r="H30438" s="7" t="s">
        <v>24</v>
      </c>
      <c r="I30438" s="9" t="s">
        <v>1218</v>
      </c>
      <c r="J30438" s="7" t="s">
        <v>1238</v>
      </c>
      <c r="K30438" s="10" t="s">
        <v>1238</v>
      </c>
      <c r="L30438" s="7">
        <v>1</v>
      </c>
      <c r="M30438" s="11">
        <v>41275</v>
      </c>
      <c r="N30438" s="7" t="s">
        <v>146</v>
      </c>
      <c r="O30438" s="7" t="s">
        <v>147</v>
      </c>
      <c r="P30438" s="10">
        <v>2013</v>
      </c>
      <c r="Q30438" s="12">
        <v>41849</v>
      </c>
      <c r="R30438" s="12">
        <v>41849</v>
      </c>
    </row>
    <row r="30439" spans="1:18" x14ac:dyDescent="0.25">
      <c r="A30439" s="7" t="s">
        <v>104458</v>
      </c>
      <c r="B30439" s="7" t="s">
        <v>104459</v>
      </c>
      <c r="C30439" s="7" t="s">
        <v>104460</v>
      </c>
      <c r="D30439" s="7" t="s">
        <v>719</v>
      </c>
      <c r="E30439" s="8" t="s">
        <v>720</v>
      </c>
      <c r="F30439" s="8">
        <v>12850012</v>
      </c>
      <c r="G30439" s="7" t="s">
        <v>23</v>
      </c>
      <c r="H30439" s="7" t="s">
        <v>24</v>
      </c>
      <c r="I30439" s="9" t="s">
        <v>129</v>
      </c>
      <c r="J30439" s="7" t="s">
        <v>2345</v>
      </c>
      <c r="K30439" s="10" t="s">
        <v>3636</v>
      </c>
      <c r="L30439" s="7">
        <v>4</v>
      </c>
      <c r="Q30439" s="12">
        <v>39158</v>
      </c>
      <c r="R30439" s="12">
        <v>41011</v>
      </c>
    </row>
    <row r="30440" spans="1:18" x14ac:dyDescent="0.25">
      <c r="A30440" s="7" t="s">
        <v>104461</v>
      </c>
      <c r="B30440" s="7" t="s">
        <v>104462</v>
      </c>
      <c r="C30440" s="7" t="s">
        <v>104463</v>
      </c>
      <c r="D30440" s="7" t="s">
        <v>106</v>
      </c>
      <c r="E30440" s="8" t="s">
        <v>107</v>
      </c>
      <c r="F30440" s="8">
        <v>750003</v>
      </c>
      <c r="G30440" s="7" t="s">
        <v>23</v>
      </c>
      <c r="I30440" s="9"/>
      <c r="J30440" s="7"/>
      <c r="L30440" s="7">
        <v>1</v>
      </c>
      <c r="Q30440" s="12">
        <v>39913</v>
      </c>
      <c r="R30440" s="12">
        <v>39913</v>
      </c>
    </row>
    <row r="30441" spans="1:18" x14ac:dyDescent="0.25">
      <c r="A30441" s="7" t="s">
        <v>104464</v>
      </c>
      <c r="B30441" s="7" t="s">
        <v>104465</v>
      </c>
      <c r="C30441" s="7" t="s">
        <v>104466</v>
      </c>
      <c r="D30441" s="7" t="s">
        <v>619</v>
      </c>
      <c r="E30441" s="8" t="s">
        <v>22</v>
      </c>
      <c r="F30441" s="8">
        <v>360000</v>
      </c>
      <c r="G30441" s="7" t="s">
        <v>35</v>
      </c>
      <c r="H30441" s="7" t="s">
        <v>24</v>
      </c>
      <c r="I30441" s="9" t="s">
        <v>25</v>
      </c>
      <c r="J30441" s="7" t="s">
        <v>26</v>
      </c>
      <c r="K30441" s="10" t="s">
        <v>27</v>
      </c>
      <c r="L30441" s="7">
        <v>1</v>
      </c>
      <c r="M30441" s="11">
        <v>40909</v>
      </c>
      <c r="N30441" s="7" t="s">
        <v>111</v>
      </c>
      <c r="O30441" s="7" t="s">
        <v>112</v>
      </c>
      <c r="P30441" s="10">
        <v>2012</v>
      </c>
      <c r="Q30441" s="12">
        <v>41625</v>
      </c>
      <c r="R30441" s="12">
        <v>41625</v>
      </c>
    </row>
    <row r="30442" spans="1:18" x14ac:dyDescent="0.25">
      <c r="A30442" s="7" t="s">
        <v>104467</v>
      </c>
      <c r="B30442" s="7" t="s">
        <v>104468</v>
      </c>
      <c r="C30442" s="7" t="s">
        <v>104469</v>
      </c>
      <c r="D30442" s="7" t="s">
        <v>104470</v>
      </c>
      <c r="E30442" s="8" t="s">
        <v>104471</v>
      </c>
      <c r="F30442" s="8">
        <v>27000000</v>
      </c>
      <c r="G30442" s="7" t="s">
        <v>80</v>
      </c>
      <c r="H30442" s="7" t="s">
        <v>24</v>
      </c>
      <c r="I30442" s="9" t="s">
        <v>188</v>
      </c>
      <c r="J30442" s="7" t="s">
        <v>189</v>
      </c>
      <c r="K30442" s="10" t="s">
        <v>189</v>
      </c>
      <c r="L30442" s="7">
        <v>3</v>
      </c>
      <c r="M30442" s="11">
        <v>37257</v>
      </c>
      <c r="N30442" s="7" t="s">
        <v>527</v>
      </c>
      <c r="O30442" s="7" t="s">
        <v>528</v>
      </c>
      <c r="P30442" s="10">
        <v>2002</v>
      </c>
      <c r="Q30442" s="12">
        <v>38604</v>
      </c>
      <c r="R30442" s="12">
        <v>40347</v>
      </c>
    </row>
    <row r="30443" spans="1:18" x14ac:dyDescent="0.25">
      <c r="A30443" s="7" t="s">
        <v>104472</v>
      </c>
      <c r="B30443" s="7" t="s">
        <v>104473</v>
      </c>
      <c r="C30443" s="7" t="s">
        <v>104474</v>
      </c>
      <c r="D30443" s="7" t="s">
        <v>433</v>
      </c>
      <c r="E30443" s="8" t="s">
        <v>434</v>
      </c>
      <c r="F30443" s="8">
        <v>7700000</v>
      </c>
      <c r="G30443" s="7" t="s">
        <v>35</v>
      </c>
      <c r="H30443" s="7" t="s">
        <v>24</v>
      </c>
      <c r="I30443" s="9" t="s">
        <v>1233</v>
      </c>
      <c r="J30443" s="7" t="s">
        <v>1234</v>
      </c>
      <c r="K30443" s="10" t="s">
        <v>7873</v>
      </c>
      <c r="L30443" s="7">
        <v>1</v>
      </c>
      <c r="M30443" s="11">
        <v>39755</v>
      </c>
      <c r="N30443" s="7" t="s">
        <v>2044</v>
      </c>
      <c r="O30443" s="7" t="s">
        <v>833</v>
      </c>
      <c r="P30443" s="10">
        <v>2008</v>
      </c>
      <c r="Q30443" s="12">
        <v>41929</v>
      </c>
      <c r="R30443" s="12">
        <v>41929</v>
      </c>
    </row>
    <row r="30444" spans="1:18" x14ac:dyDescent="0.25">
      <c r="A30444" s="7" t="s">
        <v>104475</v>
      </c>
      <c r="B30444" s="7" t="s">
        <v>104476</v>
      </c>
      <c r="C30444" s="7" t="s">
        <v>104477</v>
      </c>
      <c r="D30444" s="7" t="s">
        <v>625</v>
      </c>
      <c r="E30444" s="8" t="s">
        <v>323</v>
      </c>
      <c r="F30444" s="8">
        <v>3000000</v>
      </c>
      <c r="G30444" s="7" t="s">
        <v>35</v>
      </c>
      <c r="H30444" s="7" t="s">
        <v>24</v>
      </c>
      <c r="I30444" s="9" t="s">
        <v>281</v>
      </c>
      <c r="J30444" s="7" t="s">
        <v>282</v>
      </c>
      <c r="K30444" s="10" t="s">
        <v>1560</v>
      </c>
      <c r="L30444" s="7">
        <v>1</v>
      </c>
      <c r="M30444" s="11">
        <v>35431</v>
      </c>
      <c r="N30444" s="7" t="s">
        <v>1436</v>
      </c>
      <c r="O30444" s="7" t="s">
        <v>1437</v>
      </c>
      <c r="P30444" s="10">
        <v>1997</v>
      </c>
      <c r="Q30444" s="12">
        <v>39876</v>
      </c>
      <c r="R30444" s="12">
        <v>39876</v>
      </c>
    </row>
    <row r="30445" spans="1:18" x14ac:dyDescent="0.25">
      <c r="A30445" s="7" t="s">
        <v>104478</v>
      </c>
      <c r="B30445" s="7" t="s">
        <v>104479</v>
      </c>
      <c r="C30445" s="7" t="s">
        <v>104480</v>
      </c>
      <c r="D30445" s="7" t="s">
        <v>67205</v>
      </c>
      <c r="E30445" s="8" t="s">
        <v>1665</v>
      </c>
      <c r="F30445" s="8">
        <v>14133008</v>
      </c>
      <c r="G30445" s="7" t="s">
        <v>35</v>
      </c>
      <c r="H30445" s="7" t="s">
        <v>24</v>
      </c>
      <c r="I30445" s="9" t="s">
        <v>248</v>
      </c>
      <c r="J30445" s="7" t="s">
        <v>249</v>
      </c>
      <c r="K30445" s="10" t="s">
        <v>249</v>
      </c>
      <c r="L30445" s="7">
        <v>4</v>
      </c>
      <c r="M30445" s="11">
        <v>39448</v>
      </c>
      <c r="N30445" s="7" t="s">
        <v>164</v>
      </c>
      <c r="O30445" s="7" t="s">
        <v>165</v>
      </c>
      <c r="P30445" s="10">
        <v>2008</v>
      </c>
      <c r="Q30445" s="12">
        <v>40058</v>
      </c>
      <c r="R30445" s="12">
        <v>41673</v>
      </c>
    </row>
    <row r="30446" spans="1:18" x14ac:dyDescent="0.25">
      <c r="A30446" s="7" t="s">
        <v>104481</v>
      </c>
      <c r="B30446" s="7" t="s">
        <v>104482</v>
      </c>
      <c r="C30446" s="7" t="s">
        <v>104483</v>
      </c>
      <c r="D30446" s="7" t="s">
        <v>122</v>
      </c>
      <c r="E30446" s="8" t="s">
        <v>123</v>
      </c>
      <c r="F30446" s="8">
        <v>1750000</v>
      </c>
      <c r="G30446" s="7" t="s">
        <v>35</v>
      </c>
      <c r="H30446" s="7" t="s">
        <v>24</v>
      </c>
      <c r="I30446" s="9" t="s">
        <v>1233</v>
      </c>
      <c r="J30446" s="7" t="s">
        <v>1234</v>
      </c>
      <c r="K30446" s="10" t="s">
        <v>1234</v>
      </c>
      <c r="L30446" s="7">
        <v>1</v>
      </c>
      <c r="M30446" s="11">
        <v>39083</v>
      </c>
      <c r="N30446" s="7" t="s">
        <v>88</v>
      </c>
      <c r="O30446" s="7" t="s">
        <v>89</v>
      </c>
      <c r="P30446" s="10">
        <v>2007</v>
      </c>
      <c r="Q30446" s="12">
        <v>41326</v>
      </c>
      <c r="R30446" s="12">
        <v>41326</v>
      </c>
    </row>
    <row r="30447" spans="1:18" x14ac:dyDescent="0.25">
      <c r="A30447" s="7" t="s">
        <v>104484</v>
      </c>
      <c r="B30447" s="7" t="s">
        <v>104485</v>
      </c>
      <c r="C30447" s="7" t="s">
        <v>104486</v>
      </c>
      <c r="F30447" s="8">
        <v>0</v>
      </c>
      <c r="G30447" s="7" t="s">
        <v>35</v>
      </c>
      <c r="I30447" s="9"/>
      <c r="J30447" s="7"/>
      <c r="L30447" s="7">
        <v>1</v>
      </c>
      <c r="Q30447" s="12">
        <v>41537</v>
      </c>
      <c r="R30447" s="12">
        <v>41537</v>
      </c>
    </row>
    <row r="30448" spans="1:18" x14ac:dyDescent="0.25">
      <c r="A30448" s="7" t="s">
        <v>104487</v>
      </c>
      <c r="B30448" s="7" t="s">
        <v>104488</v>
      </c>
      <c r="C30448" s="7" t="s">
        <v>104489</v>
      </c>
      <c r="D30448" s="7" t="s">
        <v>1295</v>
      </c>
      <c r="E30448" s="8" t="s">
        <v>1296</v>
      </c>
      <c r="F30448" s="8">
        <v>5500000</v>
      </c>
      <c r="G30448" s="7" t="s">
        <v>23</v>
      </c>
      <c r="H30448" s="7" t="s">
        <v>24</v>
      </c>
      <c r="I30448" s="9" t="s">
        <v>281</v>
      </c>
      <c r="J30448" s="7" t="s">
        <v>282</v>
      </c>
      <c r="K30448" s="10" t="s">
        <v>3574</v>
      </c>
      <c r="L30448" s="7">
        <v>1</v>
      </c>
      <c r="Q30448" s="12">
        <v>40026</v>
      </c>
      <c r="R30448" s="12">
        <v>40026</v>
      </c>
    </row>
    <row r="30449" spans="1:18" x14ac:dyDescent="0.25">
      <c r="A30449" s="7" t="s">
        <v>104490</v>
      </c>
      <c r="B30449" s="7" t="s">
        <v>104491</v>
      </c>
      <c r="C30449" s="7" t="s">
        <v>104492</v>
      </c>
      <c r="D30449" s="7" t="s">
        <v>1295</v>
      </c>
      <c r="E30449" s="8" t="s">
        <v>1296</v>
      </c>
      <c r="F30449" s="8">
        <v>70250000</v>
      </c>
      <c r="G30449" s="7" t="s">
        <v>23</v>
      </c>
      <c r="H30449" s="7" t="s">
        <v>24</v>
      </c>
      <c r="I30449" s="9" t="s">
        <v>36</v>
      </c>
      <c r="J30449" s="7" t="s">
        <v>181</v>
      </c>
      <c r="K30449" s="10" t="s">
        <v>2504</v>
      </c>
      <c r="L30449" s="7">
        <v>4</v>
      </c>
      <c r="M30449" s="11">
        <v>36526</v>
      </c>
      <c r="N30449" s="7" t="s">
        <v>234</v>
      </c>
      <c r="O30449" s="7" t="s">
        <v>235</v>
      </c>
      <c r="P30449" s="10">
        <v>2000</v>
      </c>
      <c r="Q30449" s="12">
        <v>38505</v>
      </c>
      <c r="R30449" s="12">
        <v>39868</v>
      </c>
    </row>
    <row r="30450" spans="1:18" x14ac:dyDescent="0.25">
      <c r="A30450" s="7" t="s">
        <v>104493</v>
      </c>
      <c r="B30450" s="7" t="s">
        <v>104494</v>
      </c>
      <c r="C30450" s="7" t="s">
        <v>104495</v>
      </c>
      <c r="D30450" s="7" t="s">
        <v>104496</v>
      </c>
      <c r="E30450" s="8" t="s">
        <v>87</v>
      </c>
      <c r="F30450" s="8">
        <v>900000</v>
      </c>
      <c r="G30450" s="7" t="s">
        <v>35</v>
      </c>
      <c r="H30450" s="7" t="s">
        <v>24</v>
      </c>
      <c r="I30450" s="9" t="s">
        <v>70</v>
      </c>
      <c r="J30450" s="7" t="s">
        <v>71</v>
      </c>
      <c r="K30450" s="10" t="s">
        <v>1877</v>
      </c>
      <c r="L30450" s="7">
        <v>1</v>
      </c>
      <c r="M30450" s="11">
        <v>33970</v>
      </c>
      <c r="N30450" s="7" t="s">
        <v>2694</v>
      </c>
      <c r="O30450" s="7" t="s">
        <v>2695</v>
      </c>
      <c r="P30450" s="10">
        <v>1993</v>
      </c>
      <c r="Q30450" s="12">
        <v>40445</v>
      </c>
      <c r="R30450" s="12">
        <v>40445</v>
      </c>
    </row>
    <row r="30451" spans="1:18" x14ac:dyDescent="0.25">
      <c r="A30451" s="7" t="s">
        <v>104497</v>
      </c>
      <c r="B30451" s="7" t="s">
        <v>104498</v>
      </c>
      <c r="C30451" s="7" t="s">
        <v>104499</v>
      </c>
      <c r="D30451" s="7" t="s">
        <v>4099</v>
      </c>
      <c r="E30451" s="8" t="s">
        <v>323</v>
      </c>
      <c r="F30451" s="8">
        <v>6000000</v>
      </c>
      <c r="G30451" s="7" t="s">
        <v>23</v>
      </c>
      <c r="H30451" s="7" t="s">
        <v>24</v>
      </c>
      <c r="I30451" s="9" t="s">
        <v>25</v>
      </c>
      <c r="J30451" s="7" t="s">
        <v>26</v>
      </c>
      <c r="K30451" s="10" t="s">
        <v>27</v>
      </c>
      <c r="L30451" s="7">
        <v>3</v>
      </c>
      <c r="M30451" s="11">
        <v>40179</v>
      </c>
      <c r="N30451" s="7" t="s">
        <v>96</v>
      </c>
      <c r="O30451" s="7" t="s">
        <v>97</v>
      </c>
      <c r="P30451" s="10">
        <v>2010</v>
      </c>
      <c r="Q30451" s="12">
        <v>40556</v>
      </c>
      <c r="R30451" s="12">
        <v>40909</v>
      </c>
    </row>
    <row r="30452" spans="1:18" x14ac:dyDescent="0.25">
      <c r="A30452" s="7" t="s">
        <v>104500</v>
      </c>
      <c r="B30452" s="7" t="s">
        <v>104501</v>
      </c>
      <c r="C30452" s="7" t="s">
        <v>104502</v>
      </c>
      <c r="D30452" s="7" t="s">
        <v>625</v>
      </c>
      <c r="E30452" s="8" t="s">
        <v>323</v>
      </c>
      <c r="F30452" s="8">
        <v>4500000</v>
      </c>
      <c r="G30452" s="7" t="s">
        <v>23</v>
      </c>
      <c r="H30452" s="7" t="s">
        <v>24</v>
      </c>
      <c r="I30452" s="9" t="s">
        <v>188</v>
      </c>
      <c r="J30452" s="7" t="s">
        <v>189</v>
      </c>
      <c r="K30452" s="10" t="s">
        <v>189</v>
      </c>
      <c r="L30452" s="7">
        <v>2</v>
      </c>
      <c r="M30452" s="11">
        <v>38718</v>
      </c>
      <c r="N30452" s="7" t="s">
        <v>400</v>
      </c>
      <c r="O30452" s="7" t="s">
        <v>401</v>
      </c>
      <c r="P30452" s="10">
        <v>2006</v>
      </c>
      <c r="Q30452" s="12">
        <v>39031</v>
      </c>
      <c r="R30452" s="12">
        <v>40163</v>
      </c>
    </row>
    <row r="30453" spans="1:18" x14ac:dyDescent="0.25">
      <c r="A30453" s="7" t="s">
        <v>104503</v>
      </c>
      <c r="B30453" s="7" t="s">
        <v>104504</v>
      </c>
      <c r="C30453" s="7" t="s">
        <v>104505</v>
      </c>
      <c r="D30453" s="7" t="s">
        <v>908</v>
      </c>
      <c r="E30453" s="8" t="s">
        <v>909</v>
      </c>
      <c r="F30453" s="8">
        <v>880000</v>
      </c>
      <c r="G30453" s="7" t="s">
        <v>23</v>
      </c>
      <c r="I30453" s="9"/>
      <c r="J30453" s="7"/>
      <c r="L30453" s="7">
        <v>1</v>
      </c>
      <c r="Q30453" s="12">
        <v>40966</v>
      </c>
      <c r="R30453" s="12">
        <v>40966</v>
      </c>
    </row>
    <row r="30454" spans="1:18" x14ac:dyDescent="0.25">
      <c r="A30454" s="7" t="s">
        <v>104506</v>
      </c>
      <c r="B30454" s="7" t="s">
        <v>104507</v>
      </c>
      <c r="C30454" s="7" t="s">
        <v>104508</v>
      </c>
      <c r="D30454" s="7" t="s">
        <v>104509</v>
      </c>
      <c r="E30454" s="8" t="s">
        <v>7006</v>
      </c>
      <c r="F30454" s="8">
        <v>1036213</v>
      </c>
      <c r="G30454" s="7" t="s">
        <v>35</v>
      </c>
      <c r="H30454" s="7" t="s">
        <v>24</v>
      </c>
      <c r="I30454" s="9" t="s">
        <v>161</v>
      </c>
      <c r="J30454" s="7" t="s">
        <v>162</v>
      </c>
      <c r="K30454" s="10" t="s">
        <v>2723</v>
      </c>
      <c r="L30454" s="7">
        <v>2</v>
      </c>
      <c r="M30454" s="11">
        <v>41059</v>
      </c>
      <c r="N30454" s="7" t="s">
        <v>1953</v>
      </c>
      <c r="O30454" s="7" t="s">
        <v>29</v>
      </c>
      <c r="P30454" s="10">
        <v>2012</v>
      </c>
      <c r="Q30454" s="12">
        <v>41534</v>
      </c>
      <c r="R30454" s="12">
        <v>41645</v>
      </c>
    </row>
    <row r="30455" spans="1:18" x14ac:dyDescent="0.25">
      <c r="A30455" s="7" t="s">
        <v>104510</v>
      </c>
      <c r="B30455" s="7" t="s">
        <v>104511</v>
      </c>
      <c r="C30455" s="7" t="s">
        <v>104512</v>
      </c>
      <c r="F30455" s="8">
        <v>100000</v>
      </c>
      <c r="H30455" s="7" t="s">
        <v>446</v>
      </c>
      <c r="I30455" s="9"/>
      <c r="J30455" s="7" t="s">
        <v>447</v>
      </c>
      <c r="K30455" s="10" t="s">
        <v>447</v>
      </c>
      <c r="L30455" s="7">
        <v>1</v>
      </c>
      <c r="Q30455" s="12">
        <v>41275</v>
      </c>
      <c r="R30455" s="12">
        <v>41275</v>
      </c>
    </row>
    <row r="30456" spans="1:18" x14ac:dyDescent="0.25">
      <c r="A30456" s="7" t="s">
        <v>104513</v>
      </c>
      <c r="B30456" s="7" t="s">
        <v>104514</v>
      </c>
      <c r="C30456" s="7" t="s">
        <v>104515</v>
      </c>
      <c r="D30456" s="7" t="s">
        <v>104516</v>
      </c>
      <c r="E30456" s="8" t="s">
        <v>4326</v>
      </c>
      <c r="F30456" s="8">
        <v>210000</v>
      </c>
      <c r="G30456" s="7" t="s">
        <v>35</v>
      </c>
      <c r="H30456" s="7" t="s">
        <v>24</v>
      </c>
      <c r="I30456" s="9" t="s">
        <v>188</v>
      </c>
      <c r="J30456" s="7" t="s">
        <v>189</v>
      </c>
      <c r="K30456" s="10" t="s">
        <v>65800</v>
      </c>
      <c r="L30456" s="7">
        <v>1</v>
      </c>
      <c r="M30456" s="11">
        <v>39417</v>
      </c>
      <c r="N30456" s="7" t="s">
        <v>1360</v>
      </c>
      <c r="O30456" s="7" t="s">
        <v>1361</v>
      </c>
      <c r="P30456" s="10">
        <v>2007</v>
      </c>
      <c r="Q30456" s="12">
        <v>39417</v>
      </c>
      <c r="R30456" s="12">
        <v>39417</v>
      </c>
    </row>
    <row r="30457" spans="1:18" x14ac:dyDescent="0.25">
      <c r="A30457" s="7" t="s">
        <v>104517</v>
      </c>
      <c r="B30457" s="7" t="s">
        <v>104518</v>
      </c>
      <c r="C30457" s="7" t="s">
        <v>104519</v>
      </c>
      <c r="D30457" s="7" t="s">
        <v>70270</v>
      </c>
      <c r="E30457" s="8" t="s">
        <v>87</v>
      </c>
      <c r="F30457" s="8">
        <v>350000</v>
      </c>
      <c r="G30457" s="7" t="s">
        <v>35</v>
      </c>
      <c r="H30457" s="7" t="s">
        <v>24</v>
      </c>
      <c r="I30457" s="9" t="s">
        <v>25</v>
      </c>
      <c r="J30457" s="7" t="s">
        <v>26</v>
      </c>
      <c r="K30457" s="10" t="s">
        <v>27</v>
      </c>
      <c r="L30457" s="7">
        <v>1</v>
      </c>
      <c r="M30457" s="11">
        <v>40841</v>
      </c>
      <c r="N30457" s="7" t="s">
        <v>73</v>
      </c>
      <c r="O30457" s="7" t="s">
        <v>74</v>
      </c>
      <c r="P30457" s="10">
        <v>2011</v>
      </c>
      <c r="Q30457" s="12">
        <v>41487</v>
      </c>
      <c r="R30457" s="12">
        <v>41487</v>
      </c>
    </row>
    <row r="30458" spans="1:18" x14ac:dyDescent="0.25">
      <c r="A30458" s="7" t="s">
        <v>104520</v>
      </c>
      <c r="B30458" s="7" t="s">
        <v>104521</v>
      </c>
      <c r="C30458" s="7" t="s">
        <v>104522</v>
      </c>
      <c r="D30458" s="7" t="s">
        <v>275</v>
      </c>
      <c r="E30458" s="8" t="s">
        <v>276</v>
      </c>
      <c r="F30458" s="8">
        <v>100000</v>
      </c>
      <c r="G30458" s="7" t="s">
        <v>35</v>
      </c>
      <c r="H30458" s="7" t="s">
        <v>24</v>
      </c>
      <c r="I30458" s="9" t="s">
        <v>60</v>
      </c>
      <c r="J30458" s="7" t="s">
        <v>61</v>
      </c>
      <c r="K30458" s="10" t="s">
        <v>14772</v>
      </c>
      <c r="L30458" s="7">
        <v>1</v>
      </c>
      <c r="M30458" s="11">
        <v>38718</v>
      </c>
      <c r="N30458" s="7" t="s">
        <v>400</v>
      </c>
      <c r="O30458" s="7" t="s">
        <v>401</v>
      </c>
      <c r="P30458" s="10">
        <v>2006</v>
      </c>
      <c r="Q30458" s="12">
        <v>40465</v>
      </c>
      <c r="R30458" s="12">
        <v>40465</v>
      </c>
    </row>
    <row r="30459" spans="1:18" x14ac:dyDescent="0.25">
      <c r="A30459" s="7" t="s">
        <v>104523</v>
      </c>
      <c r="B30459" s="7" t="s">
        <v>104524</v>
      </c>
      <c r="C30459" s="7" t="s">
        <v>104525</v>
      </c>
      <c r="D30459" s="7" t="s">
        <v>68</v>
      </c>
      <c r="E30459" s="8" t="s">
        <v>69</v>
      </c>
      <c r="F30459" s="8">
        <v>502500</v>
      </c>
      <c r="G30459" s="7" t="s">
        <v>35</v>
      </c>
      <c r="H30459" s="7" t="s">
        <v>24</v>
      </c>
      <c r="I30459" s="9" t="s">
        <v>248</v>
      </c>
      <c r="J30459" s="7" t="s">
        <v>1146</v>
      </c>
      <c r="K30459" s="10" t="s">
        <v>1146</v>
      </c>
      <c r="L30459" s="7">
        <v>2</v>
      </c>
      <c r="M30459" s="11">
        <v>37987</v>
      </c>
      <c r="N30459" s="7" t="s">
        <v>424</v>
      </c>
      <c r="O30459" s="7" t="s">
        <v>425</v>
      </c>
      <c r="P30459" s="10">
        <v>2004</v>
      </c>
      <c r="Q30459" s="12">
        <v>39805</v>
      </c>
      <c r="R30459" s="12">
        <v>40856</v>
      </c>
    </row>
    <row r="30460" spans="1:18" x14ac:dyDescent="0.25">
      <c r="A30460" s="7" t="s">
        <v>104526</v>
      </c>
      <c r="B30460" s="7" t="s">
        <v>104527</v>
      </c>
      <c r="C30460" s="7" t="s">
        <v>104528</v>
      </c>
      <c r="D30460" s="7" t="s">
        <v>104529</v>
      </c>
      <c r="E30460" s="8" t="s">
        <v>69</v>
      </c>
      <c r="F30460" s="8">
        <v>0</v>
      </c>
      <c r="G30460" s="7" t="s">
        <v>35</v>
      </c>
      <c r="H30460" s="7" t="s">
        <v>24</v>
      </c>
      <c r="I30460" s="9" t="s">
        <v>36</v>
      </c>
      <c r="J30460" s="7" t="s">
        <v>3849</v>
      </c>
      <c r="K30460" s="10" t="s">
        <v>3849</v>
      </c>
      <c r="L30460" s="7">
        <v>1</v>
      </c>
      <c r="M30460" s="11">
        <v>38718</v>
      </c>
      <c r="N30460" s="7" t="s">
        <v>400</v>
      </c>
      <c r="O30460" s="7" t="s">
        <v>401</v>
      </c>
      <c r="P30460" s="10">
        <v>2006</v>
      </c>
      <c r="Q30460" s="12">
        <v>41275</v>
      </c>
      <c r="R30460" s="12">
        <v>41275</v>
      </c>
    </row>
    <row r="30461" spans="1:18" x14ac:dyDescent="0.25">
      <c r="A30461" s="7" t="s">
        <v>104530</v>
      </c>
      <c r="B30461" s="7" t="s">
        <v>104531</v>
      </c>
      <c r="C30461" s="7" t="s">
        <v>104532</v>
      </c>
      <c r="D30461" s="7" t="s">
        <v>68</v>
      </c>
      <c r="E30461" s="8" t="s">
        <v>69</v>
      </c>
      <c r="F30461" s="8">
        <v>6000000</v>
      </c>
      <c r="G30461" s="7" t="s">
        <v>35</v>
      </c>
      <c r="H30461" s="7" t="s">
        <v>24</v>
      </c>
      <c r="I30461" s="9" t="s">
        <v>6145</v>
      </c>
      <c r="J30461" s="7" t="s">
        <v>613</v>
      </c>
      <c r="K30461" s="10" t="s">
        <v>6146</v>
      </c>
      <c r="L30461" s="7">
        <v>1</v>
      </c>
      <c r="M30461" s="11">
        <v>36892</v>
      </c>
      <c r="N30461" s="7" t="s">
        <v>154</v>
      </c>
      <c r="O30461" s="7" t="s">
        <v>155</v>
      </c>
      <c r="P30461" s="10">
        <v>2001</v>
      </c>
      <c r="Q30461" s="12">
        <v>40619</v>
      </c>
      <c r="R30461" s="12">
        <v>40619</v>
      </c>
    </row>
    <row r="30462" spans="1:18" x14ac:dyDescent="0.25">
      <c r="A30462" s="7" t="s">
        <v>104533</v>
      </c>
      <c r="B30462" s="7" t="s">
        <v>104534</v>
      </c>
      <c r="D30462" s="7" t="s">
        <v>68</v>
      </c>
      <c r="E30462" s="8" t="s">
        <v>69</v>
      </c>
      <c r="F30462" s="8">
        <v>18000000</v>
      </c>
      <c r="G30462" s="7" t="s">
        <v>23</v>
      </c>
      <c r="H30462" s="7" t="s">
        <v>24</v>
      </c>
      <c r="I30462" s="9" t="s">
        <v>36</v>
      </c>
      <c r="J30462" s="7" t="s">
        <v>181</v>
      </c>
      <c r="K30462" s="10" t="s">
        <v>1297</v>
      </c>
      <c r="L30462" s="7">
        <v>1</v>
      </c>
      <c r="M30462" s="11">
        <v>37987</v>
      </c>
      <c r="N30462" s="7" t="s">
        <v>424</v>
      </c>
      <c r="O30462" s="7" t="s">
        <v>425</v>
      </c>
      <c r="P30462" s="10">
        <v>2004</v>
      </c>
      <c r="Q30462" s="12">
        <v>38734</v>
      </c>
      <c r="R30462" s="12">
        <v>38734</v>
      </c>
    </row>
    <row r="30463" spans="1:18" x14ac:dyDescent="0.25">
      <c r="A30463" s="7" t="s">
        <v>104535</v>
      </c>
      <c r="B30463" s="7" t="s">
        <v>104536</v>
      </c>
      <c r="C30463" s="7" t="s">
        <v>104537</v>
      </c>
      <c r="D30463" s="7" t="s">
        <v>275</v>
      </c>
      <c r="E30463" s="8" t="s">
        <v>276</v>
      </c>
      <c r="F30463" s="8">
        <v>9250150</v>
      </c>
      <c r="G30463" s="7" t="s">
        <v>23</v>
      </c>
      <c r="H30463" s="7" t="s">
        <v>24</v>
      </c>
      <c r="I30463" s="9" t="s">
        <v>298</v>
      </c>
      <c r="J30463" s="7" t="s">
        <v>4554</v>
      </c>
      <c r="K30463" s="10" t="s">
        <v>104538</v>
      </c>
      <c r="L30463" s="7">
        <v>1</v>
      </c>
      <c r="M30463" s="11">
        <v>39814</v>
      </c>
      <c r="N30463" s="7" t="s">
        <v>171</v>
      </c>
      <c r="O30463" s="7" t="s">
        <v>172</v>
      </c>
      <c r="P30463" s="10">
        <v>2009</v>
      </c>
      <c r="Q30463" s="12">
        <v>40967</v>
      </c>
      <c r="R30463" s="12">
        <v>40967</v>
      </c>
    </row>
    <row r="30464" spans="1:18" x14ac:dyDescent="0.25">
      <c r="A30464" s="7" t="s">
        <v>104539</v>
      </c>
      <c r="B30464" s="7" t="s">
        <v>104540</v>
      </c>
      <c r="C30464" s="7" t="s">
        <v>104541</v>
      </c>
      <c r="D30464" s="7" t="s">
        <v>104542</v>
      </c>
      <c r="E30464" s="8" t="s">
        <v>2825</v>
      </c>
      <c r="F30464" s="8">
        <v>0</v>
      </c>
      <c r="G30464" s="7" t="s">
        <v>35</v>
      </c>
      <c r="H30464" s="7" t="s">
        <v>52</v>
      </c>
      <c r="I30464" s="9"/>
      <c r="J30464" s="7" t="s">
        <v>1794</v>
      </c>
      <c r="K30464" s="10" t="s">
        <v>1794</v>
      </c>
      <c r="L30464" s="7">
        <v>1</v>
      </c>
      <c r="M30464" s="11">
        <v>41688</v>
      </c>
      <c r="N30464" s="7" t="s">
        <v>1308</v>
      </c>
      <c r="O30464" s="7" t="s">
        <v>64</v>
      </c>
      <c r="P30464" s="10">
        <v>2014</v>
      </c>
      <c r="Q30464" s="12">
        <v>41688</v>
      </c>
      <c r="R30464" s="12">
        <v>41688</v>
      </c>
    </row>
    <row r="30465" spans="1:18" x14ac:dyDescent="0.25">
      <c r="A30465" s="7" t="s">
        <v>104543</v>
      </c>
      <c r="B30465" s="7" t="s">
        <v>104544</v>
      </c>
      <c r="C30465" s="7" t="s">
        <v>104545</v>
      </c>
      <c r="D30465" s="7" t="s">
        <v>275</v>
      </c>
      <c r="E30465" s="8" t="s">
        <v>276</v>
      </c>
      <c r="F30465" s="8">
        <v>14906222</v>
      </c>
      <c r="G30465" s="7" t="s">
        <v>35</v>
      </c>
      <c r="H30465" s="7" t="s">
        <v>52</v>
      </c>
      <c r="I30465" s="9"/>
      <c r="J30465" s="7" t="s">
        <v>44044</v>
      </c>
      <c r="K30465" s="10" t="s">
        <v>44044</v>
      </c>
      <c r="L30465" s="7">
        <v>1</v>
      </c>
      <c r="Q30465" s="12">
        <v>38845</v>
      </c>
      <c r="R30465" s="12">
        <v>38845</v>
      </c>
    </row>
    <row r="30466" spans="1:18" x14ac:dyDescent="0.25">
      <c r="A30466" s="7" t="s">
        <v>104546</v>
      </c>
      <c r="B30466" s="7" t="s">
        <v>104547</v>
      </c>
      <c r="C30466" s="7" t="s">
        <v>104548</v>
      </c>
      <c r="D30466" s="7" t="s">
        <v>1295</v>
      </c>
      <c r="E30466" s="8" t="s">
        <v>1296</v>
      </c>
      <c r="F30466" s="8">
        <v>66273600</v>
      </c>
      <c r="G30466" s="7" t="s">
        <v>35</v>
      </c>
      <c r="H30466" s="7" t="s">
        <v>52</v>
      </c>
      <c r="I30466" s="9"/>
      <c r="J30466" s="7" t="s">
        <v>69487</v>
      </c>
      <c r="K30466" s="10" t="s">
        <v>69487</v>
      </c>
      <c r="L30466" s="7">
        <v>1</v>
      </c>
      <c r="Q30466" s="12">
        <v>40836</v>
      </c>
      <c r="R30466" s="12">
        <v>40836</v>
      </c>
    </row>
    <row r="30467" spans="1:18" x14ac:dyDescent="0.25">
      <c r="A30467" s="7" t="s">
        <v>104549</v>
      </c>
      <c r="B30467" s="7" t="s">
        <v>104550</v>
      </c>
      <c r="C30467" s="7" t="s">
        <v>104551</v>
      </c>
      <c r="D30467" s="7" t="s">
        <v>737</v>
      </c>
      <c r="E30467" s="8" t="s">
        <v>738</v>
      </c>
      <c r="F30467" s="8">
        <v>3970000</v>
      </c>
      <c r="G30467" s="7" t="s">
        <v>35</v>
      </c>
      <c r="H30467" s="7" t="s">
        <v>52</v>
      </c>
      <c r="I30467" s="9"/>
      <c r="J30467" s="7" t="s">
        <v>53</v>
      </c>
      <c r="K30467" s="10" t="s">
        <v>53</v>
      </c>
      <c r="L30467" s="7">
        <v>1</v>
      </c>
      <c r="Q30467" s="12">
        <v>39538</v>
      </c>
      <c r="R30467" s="12">
        <v>39538</v>
      </c>
    </row>
    <row r="30468" spans="1:18" x14ac:dyDescent="0.25">
      <c r="A30468" s="7" t="s">
        <v>104552</v>
      </c>
      <c r="B30468" s="7" t="s">
        <v>104553</v>
      </c>
      <c r="C30468" s="7" t="s">
        <v>104554</v>
      </c>
      <c r="D30468" s="7" t="s">
        <v>122</v>
      </c>
      <c r="E30468" s="8" t="s">
        <v>123</v>
      </c>
      <c r="F30468" s="8">
        <v>0</v>
      </c>
      <c r="G30468" s="7" t="s">
        <v>35</v>
      </c>
      <c r="I30468" s="9"/>
      <c r="J30468" s="7"/>
      <c r="L30468" s="7">
        <v>1</v>
      </c>
      <c r="M30468" s="11">
        <v>40238</v>
      </c>
      <c r="N30468" s="7" t="s">
        <v>1566</v>
      </c>
      <c r="O30468" s="7" t="s">
        <v>97</v>
      </c>
      <c r="P30468" s="10">
        <v>2010</v>
      </c>
      <c r="Q30468" s="12">
        <v>40238</v>
      </c>
      <c r="R30468" s="12">
        <v>40238</v>
      </c>
    </row>
    <row r="30469" spans="1:18" x14ac:dyDescent="0.25">
      <c r="A30469" s="7" t="s">
        <v>104555</v>
      </c>
      <c r="B30469" s="7" t="s">
        <v>104556</v>
      </c>
      <c r="C30469" s="7" t="s">
        <v>104557</v>
      </c>
      <c r="D30469" s="7" t="s">
        <v>532</v>
      </c>
      <c r="E30469" s="8" t="s">
        <v>533</v>
      </c>
      <c r="F30469" s="8">
        <v>23903060</v>
      </c>
      <c r="G30469" s="7" t="s">
        <v>23</v>
      </c>
      <c r="H30469" s="7" t="s">
        <v>24</v>
      </c>
      <c r="I30469" s="9" t="s">
        <v>36</v>
      </c>
      <c r="J30469" s="7" t="s">
        <v>181</v>
      </c>
      <c r="K30469" s="10" t="s">
        <v>1537</v>
      </c>
      <c r="L30469" s="7">
        <v>4</v>
      </c>
      <c r="M30469" s="11">
        <v>37987</v>
      </c>
      <c r="N30469" s="7" t="s">
        <v>424</v>
      </c>
      <c r="O30469" s="7" t="s">
        <v>425</v>
      </c>
      <c r="P30469" s="10">
        <v>2004</v>
      </c>
      <c r="Q30469" s="12">
        <v>38838</v>
      </c>
      <c r="R30469" s="12">
        <v>40424</v>
      </c>
    </row>
    <row r="30470" spans="1:18" x14ac:dyDescent="0.25">
      <c r="A30470" s="7" t="s">
        <v>104558</v>
      </c>
      <c r="B30470" s="7" t="s">
        <v>104559</v>
      </c>
      <c r="C30470" s="7" t="s">
        <v>104560</v>
      </c>
      <c r="D30470" s="7" t="s">
        <v>68</v>
      </c>
      <c r="E30470" s="8" t="s">
        <v>69</v>
      </c>
      <c r="F30470" s="8">
        <v>10790359</v>
      </c>
      <c r="G30470" s="7" t="s">
        <v>35</v>
      </c>
      <c r="H30470" s="7" t="s">
        <v>196</v>
      </c>
      <c r="I30470" s="9"/>
      <c r="J30470" s="7" t="s">
        <v>197</v>
      </c>
      <c r="K30470" s="10" t="s">
        <v>197</v>
      </c>
      <c r="L30470" s="7">
        <v>2</v>
      </c>
      <c r="M30470" s="11">
        <v>36526</v>
      </c>
      <c r="N30470" s="7" t="s">
        <v>234</v>
      </c>
      <c r="O30470" s="7" t="s">
        <v>235</v>
      </c>
      <c r="P30470" s="10">
        <v>2000</v>
      </c>
      <c r="Q30470" s="12">
        <v>39415</v>
      </c>
      <c r="R30470" s="12">
        <v>40641</v>
      </c>
    </row>
    <row r="30471" spans="1:18" x14ac:dyDescent="0.25">
      <c r="A30471" s="7" t="s">
        <v>104561</v>
      </c>
      <c r="B30471" s="7" t="s">
        <v>104562</v>
      </c>
      <c r="C30471" s="7" t="s">
        <v>104563</v>
      </c>
      <c r="D30471" s="7" t="s">
        <v>210</v>
      </c>
      <c r="E30471" s="8" t="s">
        <v>211</v>
      </c>
      <c r="F30471" s="8">
        <v>208000</v>
      </c>
      <c r="G30471" s="7" t="s">
        <v>35</v>
      </c>
      <c r="H30471" s="7" t="s">
        <v>24</v>
      </c>
      <c r="I30471" s="9" t="s">
        <v>782</v>
      </c>
      <c r="J30471" s="7" t="s">
        <v>783</v>
      </c>
      <c r="K30471" s="10" t="s">
        <v>783</v>
      </c>
      <c r="L30471" s="7">
        <v>1</v>
      </c>
      <c r="M30471" s="11">
        <v>39814</v>
      </c>
      <c r="N30471" s="7" t="s">
        <v>171</v>
      </c>
      <c r="O30471" s="7" t="s">
        <v>172</v>
      </c>
      <c r="P30471" s="10">
        <v>2009</v>
      </c>
      <c r="Q30471" s="12">
        <v>40547</v>
      </c>
      <c r="R30471" s="12">
        <v>40547</v>
      </c>
    </row>
    <row r="30472" spans="1:18" x14ac:dyDescent="0.25">
      <c r="A30472" s="7" t="s">
        <v>104564</v>
      </c>
      <c r="B30472" s="7" t="s">
        <v>104565</v>
      </c>
      <c r="C30472" s="7" t="s">
        <v>104566</v>
      </c>
      <c r="D30472" s="7" t="s">
        <v>104567</v>
      </c>
      <c r="E30472" s="8" t="s">
        <v>4770</v>
      </c>
      <c r="F30472" s="8">
        <v>0</v>
      </c>
      <c r="G30472" s="7" t="s">
        <v>35</v>
      </c>
      <c r="H30472" s="7" t="s">
        <v>24</v>
      </c>
      <c r="I30472" s="9" t="s">
        <v>36</v>
      </c>
      <c r="J30472" s="7" t="s">
        <v>181</v>
      </c>
      <c r="K30472" s="10" t="s">
        <v>794</v>
      </c>
      <c r="L30472" s="7">
        <v>1</v>
      </c>
      <c r="M30472" s="11">
        <v>40118</v>
      </c>
      <c r="N30472" s="7" t="s">
        <v>1250</v>
      </c>
      <c r="O30472" s="7" t="s">
        <v>668</v>
      </c>
      <c r="P30472" s="10">
        <v>2009</v>
      </c>
      <c r="Q30472" s="12">
        <v>40188</v>
      </c>
      <c r="R30472" s="12">
        <v>40188</v>
      </c>
    </row>
    <row r="30473" spans="1:18" x14ac:dyDescent="0.25">
      <c r="A30473" s="7" t="s">
        <v>104568</v>
      </c>
      <c r="B30473" s="7" t="s">
        <v>104569</v>
      </c>
      <c r="C30473" s="7" t="s">
        <v>104570</v>
      </c>
      <c r="D30473" s="7" t="s">
        <v>104571</v>
      </c>
      <c r="E30473" s="8" t="s">
        <v>890</v>
      </c>
      <c r="F30473" s="8">
        <v>0</v>
      </c>
      <c r="G30473" s="7" t="s">
        <v>35</v>
      </c>
      <c r="I30473" s="9"/>
      <c r="J30473" s="7"/>
      <c r="L30473" s="7">
        <v>1</v>
      </c>
      <c r="M30473" s="11">
        <v>40544</v>
      </c>
      <c r="N30473" s="7" t="s">
        <v>537</v>
      </c>
      <c r="O30473" s="7" t="s">
        <v>505</v>
      </c>
      <c r="P30473" s="10">
        <v>2011</v>
      </c>
      <c r="Q30473" s="12">
        <v>40977</v>
      </c>
      <c r="R30473" s="12">
        <v>40977</v>
      </c>
    </row>
    <row r="30474" spans="1:18" x14ac:dyDescent="0.25">
      <c r="A30474" s="7" t="s">
        <v>104572</v>
      </c>
      <c r="B30474" s="7" t="s">
        <v>104573</v>
      </c>
      <c r="C30474" s="7" t="s">
        <v>104574</v>
      </c>
      <c r="D30474" s="7" t="s">
        <v>104575</v>
      </c>
      <c r="E30474" s="8" t="s">
        <v>4903</v>
      </c>
      <c r="F30474" s="8">
        <v>180000</v>
      </c>
      <c r="G30474" s="7" t="s">
        <v>35</v>
      </c>
      <c r="H30474" s="7" t="s">
        <v>24</v>
      </c>
      <c r="I30474" s="9" t="s">
        <v>2740</v>
      </c>
      <c r="J30474" s="7" t="s">
        <v>2741</v>
      </c>
      <c r="K30474" s="10" t="s">
        <v>37305</v>
      </c>
      <c r="L30474" s="7">
        <v>1</v>
      </c>
      <c r="M30474" s="11">
        <v>40871</v>
      </c>
      <c r="N30474" s="7" t="s">
        <v>2287</v>
      </c>
      <c r="O30474" s="7" t="s">
        <v>74</v>
      </c>
      <c r="P30474" s="10">
        <v>2011</v>
      </c>
      <c r="Q30474" s="12">
        <v>41722</v>
      </c>
      <c r="R30474" s="12">
        <v>41722</v>
      </c>
    </row>
    <row r="30475" spans="1:18" x14ac:dyDescent="0.25">
      <c r="A30475" s="7" t="s">
        <v>104576</v>
      </c>
      <c r="B30475" s="7" t="s">
        <v>104577</v>
      </c>
      <c r="C30475" s="7" t="s">
        <v>104578</v>
      </c>
      <c r="D30475" s="7" t="s">
        <v>104579</v>
      </c>
      <c r="E30475" s="8" t="s">
        <v>323</v>
      </c>
      <c r="F30475" s="8">
        <v>9000000</v>
      </c>
      <c r="G30475" s="7" t="s">
        <v>35</v>
      </c>
      <c r="H30475" s="7" t="s">
        <v>812</v>
      </c>
      <c r="I30475" s="9"/>
      <c r="J30475" s="7" t="s">
        <v>813</v>
      </c>
      <c r="K30475" s="10" t="s">
        <v>813</v>
      </c>
      <c r="L30475" s="7">
        <v>2</v>
      </c>
      <c r="Q30475" s="12">
        <v>41153</v>
      </c>
      <c r="R30475" s="12">
        <v>41736</v>
      </c>
    </row>
    <row r="30476" spans="1:18" x14ac:dyDescent="0.25">
      <c r="A30476" s="7" t="s">
        <v>104580</v>
      </c>
      <c r="B30476" s="7" t="s">
        <v>104581</v>
      </c>
      <c r="C30476" s="7" t="s">
        <v>104582</v>
      </c>
      <c r="D30476" s="7" t="s">
        <v>104583</v>
      </c>
      <c r="E30476" s="8" t="s">
        <v>16782</v>
      </c>
      <c r="F30476" s="8">
        <v>81312915</v>
      </c>
      <c r="G30476" s="7" t="s">
        <v>35</v>
      </c>
      <c r="H30476" s="7" t="s">
        <v>24</v>
      </c>
      <c r="I30476" s="9" t="s">
        <v>36</v>
      </c>
      <c r="J30476" s="7" t="s">
        <v>181</v>
      </c>
      <c r="K30476" s="10" t="s">
        <v>794</v>
      </c>
      <c r="L30476" s="7">
        <v>7</v>
      </c>
      <c r="M30476" s="11">
        <v>37987</v>
      </c>
      <c r="N30476" s="7" t="s">
        <v>424</v>
      </c>
      <c r="O30476" s="7" t="s">
        <v>425</v>
      </c>
      <c r="P30476" s="10">
        <v>2004</v>
      </c>
      <c r="Q30476" s="12">
        <v>38353</v>
      </c>
      <c r="R30476" s="12">
        <v>40917</v>
      </c>
    </row>
    <row r="30477" spans="1:18" x14ac:dyDescent="0.25">
      <c r="A30477" s="7" t="s">
        <v>104584</v>
      </c>
      <c r="B30477" s="7" t="s">
        <v>104585</v>
      </c>
      <c r="C30477" s="7" t="s">
        <v>104586</v>
      </c>
      <c r="D30477" s="7" t="s">
        <v>104587</v>
      </c>
      <c r="E30477" s="8" t="s">
        <v>4039</v>
      </c>
      <c r="F30477" s="8">
        <v>3615400</v>
      </c>
      <c r="G30477" s="7" t="s">
        <v>35</v>
      </c>
      <c r="H30477" s="7" t="s">
        <v>24</v>
      </c>
      <c r="I30477" s="9" t="s">
        <v>36</v>
      </c>
      <c r="J30477" s="7" t="s">
        <v>942</v>
      </c>
      <c r="K30477" s="10" t="s">
        <v>943</v>
      </c>
      <c r="L30477" s="7">
        <v>4</v>
      </c>
      <c r="M30477" s="11">
        <v>41000</v>
      </c>
      <c r="N30477" s="7" t="s">
        <v>820</v>
      </c>
      <c r="O30477" s="7" t="s">
        <v>29</v>
      </c>
      <c r="P30477" s="10">
        <v>2012</v>
      </c>
      <c r="Q30477" s="12">
        <v>40896</v>
      </c>
      <c r="R30477" s="12">
        <v>41781</v>
      </c>
    </row>
    <row r="30478" spans="1:18" x14ac:dyDescent="0.25">
      <c r="A30478" s="7" t="s">
        <v>104588</v>
      </c>
      <c r="B30478" s="7" t="s">
        <v>104589</v>
      </c>
      <c r="C30478" s="7" t="s">
        <v>104590</v>
      </c>
      <c r="D30478" s="7" t="s">
        <v>104591</v>
      </c>
      <c r="E30478" s="8" t="s">
        <v>323</v>
      </c>
      <c r="F30478" s="8">
        <v>2010598</v>
      </c>
      <c r="G30478" s="7" t="s">
        <v>35</v>
      </c>
      <c r="H30478" s="7" t="s">
        <v>24</v>
      </c>
      <c r="I30478" s="9" t="s">
        <v>36</v>
      </c>
      <c r="J30478" s="7" t="s">
        <v>181</v>
      </c>
      <c r="K30478" s="10" t="s">
        <v>695</v>
      </c>
      <c r="L30478" s="7">
        <v>2</v>
      </c>
      <c r="M30478" s="11">
        <v>40960</v>
      </c>
      <c r="N30478" s="7" t="s">
        <v>325</v>
      </c>
      <c r="O30478" s="7" t="s">
        <v>112</v>
      </c>
      <c r="P30478" s="10">
        <v>2012</v>
      </c>
      <c r="Q30478" s="12">
        <v>40960</v>
      </c>
      <c r="R30478" s="12">
        <v>41822</v>
      </c>
    </row>
    <row r="30479" spans="1:18" x14ac:dyDescent="0.25">
      <c r="A30479" s="7" t="s">
        <v>104592</v>
      </c>
      <c r="B30479" s="7" t="s">
        <v>104593</v>
      </c>
      <c r="C30479" s="7" t="s">
        <v>104594</v>
      </c>
      <c r="D30479" s="7" t="s">
        <v>104595</v>
      </c>
      <c r="E30479" s="8" t="s">
        <v>6021</v>
      </c>
      <c r="F30479" s="8">
        <v>3098400</v>
      </c>
      <c r="H30479" s="7" t="s">
        <v>749</v>
      </c>
      <c r="I30479" s="9"/>
      <c r="J30479" s="7" t="s">
        <v>1359</v>
      </c>
      <c r="K30479" s="10" t="s">
        <v>1359</v>
      </c>
      <c r="L30479" s="7">
        <v>2</v>
      </c>
      <c r="M30479" s="11">
        <v>39814</v>
      </c>
      <c r="N30479" s="7" t="s">
        <v>171</v>
      </c>
      <c r="O30479" s="7" t="s">
        <v>172</v>
      </c>
      <c r="P30479" s="10">
        <v>2009</v>
      </c>
      <c r="Q30479" s="12">
        <v>40312</v>
      </c>
      <c r="R30479" s="12">
        <v>41299</v>
      </c>
    </row>
    <row r="30480" spans="1:18" x14ac:dyDescent="0.25">
      <c r="A30480" s="7" t="s">
        <v>104596</v>
      </c>
      <c r="B30480" s="7" t="s">
        <v>104597</v>
      </c>
      <c r="C30480" s="7" t="s">
        <v>104598</v>
      </c>
      <c r="D30480" s="7" t="s">
        <v>33</v>
      </c>
      <c r="E30480" s="8" t="s">
        <v>34</v>
      </c>
      <c r="F30480" s="8">
        <v>40000</v>
      </c>
      <c r="G30480" s="7" t="s">
        <v>35</v>
      </c>
      <c r="I30480" s="9"/>
      <c r="J30480" s="7"/>
      <c r="L30480" s="7">
        <v>1</v>
      </c>
      <c r="M30480" s="11">
        <v>40787</v>
      </c>
      <c r="N30480" s="7" t="s">
        <v>229</v>
      </c>
      <c r="O30480" s="7" t="s">
        <v>230</v>
      </c>
      <c r="P30480" s="10">
        <v>2011</v>
      </c>
      <c r="Q30480" s="12">
        <v>41221</v>
      </c>
      <c r="R30480" s="12">
        <v>41221</v>
      </c>
    </row>
    <row r="30481" spans="1:18" x14ac:dyDescent="0.25">
      <c r="A30481" s="7" t="s">
        <v>104599</v>
      </c>
      <c r="B30481" s="7" t="s">
        <v>104600</v>
      </c>
      <c r="C30481" s="7" t="s">
        <v>104601</v>
      </c>
      <c r="D30481" s="7" t="s">
        <v>104602</v>
      </c>
      <c r="E30481" s="8" t="s">
        <v>69</v>
      </c>
      <c r="F30481" s="8">
        <v>175000</v>
      </c>
      <c r="G30481" s="7" t="s">
        <v>35</v>
      </c>
      <c r="H30481" s="7" t="s">
        <v>81</v>
      </c>
      <c r="I30481" s="9"/>
      <c r="J30481" s="7" t="s">
        <v>82</v>
      </c>
      <c r="K30481" s="10" t="s">
        <v>82</v>
      </c>
      <c r="L30481" s="7">
        <v>2</v>
      </c>
      <c r="M30481" s="11">
        <v>40238</v>
      </c>
      <c r="N30481" s="7" t="s">
        <v>1566</v>
      </c>
      <c r="O30481" s="7" t="s">
        <v>97</v>
      </c>
      <c r="P30481" s="10">
        <v>2010</v>
      </c>
      <c r="Q30481" s="12">
        <v>40544</v>
      </c>
      <c r="R30481" s="12">
        <v>40787</v>
      </c>
    </row>
    <row r="30482" spans="1:18" x14ac:dyDescent="0.25">
      <c r="A30482" s="7" t="s">
        <v>104603</v>
      </c>
      <c r="B30482" s="7" t="s">
        <v>104604</v>
      </c>
      <c r="C30482" s="7" t="s">
        <v>104605</v>
      </c>
      <c r="D30482" s="7" t="s">
        <v>106</v>
      </c>
      <c r="E30482" s="8" t="s">
        <v>107</v>
      </c>
      <c r="F30482" s="8">
        <v>231588</v>
      </c>
      <c r="G30482" s="7" t="s">
        <v>35</v>
      </c>
      <c r="H30482" s="7" t="s">
        <v>43</v>
      </c>
      <c r="I30482" s="9"/>
      <c r="J30482" s="7" t="s">
        <v>44</v>
      </c>
      <c r="K30482" s="10" t="s">
        <v>44</v>
      </c>
      <c r="L30482" s="7">
        <v>1</v>
      </c>
      <c r="M30482" s="11">
        <v>40787</v>
      </c>
      <c r="N30482" s="7" t="s">
        <v>229</v>
      </c>
      <c r="O30482" s="7" t="s">
        <v>230</v>
      </c>
      <c r="P30482" s="10">
        <v>2011</v>
      </c>
      <c r="Q30482" s="12">
        <v>41547</v>
      </c>
      <c r="R30482" s="12">
        <v>41547</v>
      </c>
    </row>
    <row r="30483" spans="1:18" x14ac:dyDescent="0.25">
      <c r="A30483" s="7" t="s">
        <v>104606</v>
      </c>
      <c r="B30483" s="7" t="s">
        <v>104607</v>
      </c>
      <c r="C30483" s="7" t="s">
        <v>104608</v>
      </c>
      <c r="D30483" s="7" t="s">
        <v>12341</v>
      </c>
      <c r="E30483" s="8" t="s">
        <v>2220</v>
      </c>
      <c r="F30483" s="8">
        <v>30653</v>
      </c>
      <c r="G30483" s="7" t="s">
        <v>35</v>
      </c>
      <c r="H30483" s="7" t="s">
        <v>24</v>
      </c>
      <c r="I30483" s="9" t="s">
        <v>25</v>
      </c>
      <c r="J30483" s="7" t="s">
        <v>26</v>
      </c>
      <c r="K30483" s="10" t="s">
        <v>27</v>
      </c>
      <c r="L30483" s="7">
        <v>1</v>
      </c>
      <c r="Q30483" s="12">
        <v>41172</v>
      </c>
      <c r="R30483" s="12">
        <v>41172</v>
      </c>
    </row>
    <row r="30484" spans="1:18" x14ac:dyDescent="0.25">
      <c r="A30484" s="7" t="s">
        <v>104609</v>
      </c>
      <c r="B30484" s="7" t="s">
        <v>104610</v>
      </c>
      <c r="C30484" s="7" t="s">
        <v>104611</v>
      </c>
      <c r="D30484" s="7" t="s">
        <v>68</v>
      </c>
      <c r="E30484" s="8" t="s">
        <v>69</v>
      </c>
      <c r="F30484" s="8">
        <v>18402</v>
      </c>
      <c r="G30484" s="7" t="s">
        <v>35</v>
      </c>
      <c r="H30484" s="7" t="s">
        <v>1503</v>
      </c>
      <c r="I30484" s="9"/>
      <c r="J30484" s="7" t="s">
        <v>1504</v>
      </c>
      <c r="K30484" s="10" t="s">
        <v>1504</v>
      </c>
      <c r="L30484" s="7">
        <v>2</v>
      </c>
      <c r="M30484" s="11">
        <v>41495</v>
      </c>
      <c r="N30484" s="7" t="s">
        <v>1385</v>
      </c>
      <c r="O30484" s="7" t="s">
        <v>258</v>
      </c>
      <c r="P30484" s="10">
        <v>2013</v>
      </c>
      <c r="Q30484" s="12">
        <v>41515</v>
      </c>
      <c r="R30484" s="12">
        <v>41613</v>
      </c>
    </row>
    <row r="30485" spans="1:18" x14ac:dyDescent="0.25">
      <c r="A30485" s="7" t="s">
        <v>104612</v>
      </c>
      <c r="B30485" s="7" t="s">
        <v>104613</v>
      </c>
      <c r="C30485" s="7" t="s">
        <v>104614</v>
      </c>
      <c r="D30485" s="7" t="s">
        <v>737</v>
      </c>
      <c r="E30485" s="8" t="s">
        <v>738</v>
      </c>
      <c r="F30485" s="8">
        <v>21470000</v>
      </c>
      <c r="G30485" s="7" t="s">
        <v>35</v>
      </c>
      <c r="H30485" s="7" t="s">
        <v>24</v>
      </c>
      <c r="I30485" s="9" t="s">
        <v>36</v>
      </c>
      <c r="J30485" s="7" t="s">
        <v>181</v>
      </c>
      <c r="K30485" s="10" t="s">
        <v>3663</v>
      </c>
      <c r="L30485" s="7">
        <v>5</v>
      </c>
      <c r="M30485" s="11">
        <v>37987</v>
      </c>
      <c r="N30485" s="7" t="s">
        <v>424</v>
      </c>
      <c r="O30485" s="7" t="s">
        <v>425</v>
      </c>
      <c r="P30485" s="10">
        <v>2004</v>
      </c>
      <c r="Q30485" s="12">
        <v>38862</v>
      </c>
      <c r="R30485" s="12">
        <v>41682</v>
      </c>
    </row>
    <row r="30486" spans="1:18" x14ac:dyDescent="0.25">
      <c r="A30486" s="7" t="s">
        <v>104615</v>
      </c>
      <c r="B30486" s="7" t="s">
        <v>104616</v>
      </c>
      <c r="C30486" s="7" t="s">
        <v>104617</v>
      </c>
      <c r="D30486" s="7" t="s">
        <v>7859</v>
      </c>
      <c r="E30486" s="8" t="s">
        <v>3494</v>
      </c>
      <c r="F30486" s="8">
        <v>1000000</v>
      </c>
      <c r="G30486" s="7" t="s">
        <v>35</v>
      </c>
      <c r="H30486" s="7" t="s">
        <v>24</v>
      </c>
      <c r="I30486" s="9" t="s">
        <v>36</v>
      </c>
      <c r="J30486" s="7" t="s">
        <v>181</v>
      </c>
      <c r="K30486" s="10" t="s">
        <v>182</v>
      </c>
      <c r="L30486" s="7">
        <v>1</v>
      </c>
      <c r="M30486" s="11">
        <v>41350</v>
      </c>
      <c r="N30486" s="7" t="s">
        <v>514</v>
      </c>
      <c r="O30486" s="7" t="s">
        <v>147</v>
      </c>
      <c r="P30486" s="10">
        <v>2013</v>
      </c>
      <c r="Q30486" s="12">
        <v>41843</v>
      </c>
      <c r="R30486" s="12">
        <v>41843</v>
      </c>
    </row>
    <row r="30487" spans="1:18" x14ac:dyDescent="0.25">
      <c r="A30487" s="7" t="s">
        <v>104618</v>
      </c>
      <c r="B30487" s="7" t="s">
        <v>104619</v>
      </c>
      <c r="C30487" s="7" t="s">
        <v>104620</v>
      </c>
      <c r="D30487" s="7" t="s">
        <v>104621</v>
      </c>
      <c r="E30487" s="8" t="s">
        <v>87</v>
      </c>
      <c r="F30487" s="8">
        <v>150000</v>
      </c>
      <c r="G30487" s="7" t="s">
        <v>35</v>
      </c>
      <c r="H30487" s="7" t="s">
        <v>196</v>
      </c>
      <c r="I30487" s="9"/>
      <c r="J30487" s="7" t="s">
        <v>1377</v>
      </c>
      <c r="L30487" s="7">
        <v>1</v>
      </c>
      <c r="M30487" s="11">
        <v>41244</v>
      </c>
      <c r="N30487" s="7" t="s">
        <v>949</v>
      </c>
      <c r="O30487" s="7" t="s">
        <v>46</v>
      </c>
      <c r="P30487" s="10">
        <v>2012</v>
      </c>
      <c r="Q30487" s="12">
        <v>41244</v>
      </c>
      <c r="R30487" s="12">
        <v>41244</v>
      </c>
    </row>
    <row r="30488" spans="1:18" x14ac:dyDescent="0.25">
      <c r="A30488" s="7" t="s">
        <v>104622</v>
      </c>
      <c r="B30488" s="7" t="s">
        <v>104623</v>
      </c>
      <c r="D30488" s="7" t="s">
        <v>104624</v>
      </c>
      <c r="E30488" s="8" t="s">
        <v>4247</v>
      </c>
      <c r="F30488" s="8">
        <v>325000</v>
      </c>
      <c r="G30488" s="7" t="s">
        <v>35</v>
      </c>
      <c r="H30488" s="7" t="s">
        <v>24</v>
      </c>
      <c r="I30488" s="9" t="s">
        <v>36</v>
      </c>
      <c r="J30488" s="7" t="s">
        <v>181</v>
      </c>
      <c r="K30488" s="10" t="s">
        <v>182</v>
      </c>
      <c r="L30488" s="7">
        <v>1</v>
      </c>
      <c r="M30488" s="11">
        <v>39083</v>
      </c>
      <c r="N30488" s="7" t="s">
        <v>88</v>
      </c>
      <c r="O30488" s="7" t="s">
        <v>89</v>
      </c>
      <c r="P30488" s="10">
        <v>2007</v>
      </c>
      <c r="Q30488" s="12">
        <v>41827</v>
      </c>
      <c r="R30488" s="12">
        <v>41827</v>
      </c>
    </row>
    <row r="30489" spans="1:18" x14ac:dyDescent="0.25">
      <c r="A30489" s="7" t="s">
        <v>104625</v>
      </c>
      <c r="B30489" s="7" t="s">
        <v>104626</v>
      </c>
      <c r="C30489" s="7" t="s">
        <v>104627</v>
      </c>
      <c r="D30489" s="7" t="s">
        <v>98784</v>
      </c>
      <c r="E30489" s="8" t="s">
        <v>1228</v>
      </c>
      <c r="F30489" s="8">
        <v>122000000</v>
      </c>
      <c r="G30489" s="7" t="s">
        <v>23</v>
      </c>
      <c r="H30489" s="7" t="s">
        <v>24</v>
      </c>
      <c r="I30489" s="9" t="s">
        <v>36</v>
      </c>
      <c r="J30489" s="7" t="s">
        <v>181</v>
      </c>
      <c r="K30489" s="10" t="s">
        <v>695</v>
      </c>
      <c r="L30489" s="7">
        <v>7</v>
      </c>
      <c r="M30489" s="11">
        <v>39177</v>
      </c>
      <c r="N30489" s="7" t="s">
        <v>5011</v>
      </c>
      <c r="O30489" s="7" t="s">
        <v>2756</v>
      </c>
      <c r="P30489" s="10">
        <v>2007</v>
      </c>
      <c r="Q30489" s="12">
        <v>39234</v>
      </c>
      <c r="R30489" s="12">
        <v>41619</v>
      </c>
    </row>
    <row r="30490" spans="1:18" x14ac:dyDescent="0.25">
      <c r="A30490" s="7" t="s">
        <v>104628</v>
      </c>
      <c r="B30490" s="7" t="s">
        <v>104629</v>
      </c>
      <c r="C30490" s="7" t="s">
        <v>104630</v>
      </c>
      <c r="D30490" s="7" t="s">
        <v>104631</v>
      </c>
      <c r="E30490" s="8" t="s">
        <v>160</v>
      </c>
      <c r="F30490" s="8">
        <v>0</v>
      </c>
      <c r="G30490" s="7" t="s">
        <v>35</v>
      </c>
      <c r="H30490" s="7" t="s">
        <v>24</v>
      </c>
      <c r="I30490" s="9" t="s">
        <v>2213</v>
      </c>
      <c r="J30490" s="7" t="s">
        <v>6394</v>
      </c>
      <c r="K30490" s="10" t="s">
        <v>130</v>
      </c>
      <c r="L30490" s="7">
        <v>1</v>
      </c>
      <c r="M30490" s="11">
        <v>39946</v>
      </c>
      <c r="N30490" s="7" t="s">
        <v>407</v>
      </c>
      <c r="O30490" s="7" t="s">
        <v>251</v>
      </c>
      <c r="P30490" s="10">
        <v>2009</v>
      </c>
      <c r="Q30490" s="12">
        <v>41852</v>
      </c>
      <c r="R30490" s="12">
        <v>41852</v>
      </c>
    </row>
    <row r="30491" spans="1:18" x14ac:dyDescent="0.25">
      <c r="A30491" s="7" t="s">
        <v>104632</v>
      </c>
      <c r="B30491" s="7" t="s">
        <v>104633</v>
      </c>
      <c r="C30491" s="7" t="s">
        <v>104634</v>
      </c>
      <c r="F30491" s="8">
        <v>300000</v>
      </c>
      <c r="G30491" s="7" t="s">
        <v>35</v>
      </c>
      <c r="I30491" s="9"/>
      <c r="J30491" s="7"/>
      <c r="L30491" s="7">
        <v>1</v>
      </c>
      <c r="M30491" s="11">
        <v>41640</v>
      </c>
      <c r="N30491" s="7" t="s">
        <v>63</v>
      </c>
      <c r="O30491" s="7" t="s">
        <v>64</v>
      </c>
      <c r="P30491" s="10">
        <v>2014</v>
      </c>
      <c r="Q30491" s="12">
        <v>41640</v>
      </c>
      <c r="R30491" s="12">
        <v>41640</v>
      </c>
    </row>
    <row r="30492" spans="1:18" x14ac:dyDescent="0.25">
      <c r="A30492" s="7" t="s">
        <v>104635</v>
      </c>
      <c r="B30492" s="7" t="s">
        <v>104636</v>
      </c>
      <c r="C30492" s="7" t="s">
        <v>104637</v>
      </c>
      <c r="D30492" s="7" t="s">
        <v>104638</v>
      </c>
      <c r="E30492" s="8" t="s">
        <v>297</v>
      </c>
      <c r="F30492" s="8">
        <v>120000</v>
      </c>
      <c r="H30492" s="7" t="s">
        <v>52</v>
      </c>
      <c r="I30492" s="9"/>
      <c r="J30492" s="7" t="s">
        <v>53</v>
      </c>
      <c r="K30492" s="10" t="s">
        <v>53</v>
      </c>
      <c r="L30492" s="7">
        <v>1</v>
      </c>
      <c r="M30492" s="11">
        <v>40544</v>
      </c>
      <c r="N30492" s="7" t="s">
        <v>537</v>
      </c>
      <c r="O30492" s="7" t="s">
        <v>505</v>
      </c>
      <c r="P30492" s="10">
        <v>2011</v>
      </c>
      <c r="Q30492" s="12">
        <v>41457</v>
      </c>
      <c r="R30492" s="12">
        <v>41457</v>
      </c>
    </row>
    <row r="30493" spans="1:18" x14ac:dyDescent="0.25">
      <c r="A30493" s="7" t="s">
        <v>104639</v>
      </c>
      <c r="B30493" s="7" t="s">
        <v>104640</v>
      </c>
      <c r="C30493" s="7" t="s">
        <v>104641</v>
      </c>
      <c r="D30493" s="7" t="s">
        <v>104642</v>
      </c>
      <c r="E30493" s="8" t="s">
        <v>69</v>
      </c>
      <c r="F30493" s="8">
        <v>2907982</v>
      </c>
      <c r="G30493" s="7" t="s">
        <v>35</v>
      </c>
      <c r="H30493" s="7" t="s">
        <v>376</v>
      </c>
      <c r="I30493" s="9"/>
      <c r="J30493" s="7" t="s">
        <v>377</v>
      </c>
      <c r="K30493" s="10" t="s">
        <v>1474</v>
      </c>
      <c r="L30493" s="7">
        <v>1</v>
      </c>
      <c r="M30493" s="11">
        <v>37622</v>
      </c>
      <c r="N30493" s="7" t="s">
        <v>814</v>
      </c>
      <c r="O30493" s="7" t="s">
        <v>815</v>
      </c>
      <c r="P30493" s="10">
        <v>2003</v>
      </c>
      <c r="Q30493" s="12">
        <v>38958</v>
      </c>
      <c r="R30493" s="12">
        <v>38958</v>
      </c>
    </row>
    <row r="30494" spans="1:18" x14ac:dyDescent="0.25">
      <c r="A30494" s="7" t="s">
        <v>104643</v>
      </c>
      <c r="B30494" s="7" t="s">
        <v>104644</v>
      </c>
      <c r="C30494" s="7" t="s">
        <v>104645</v>
      </c>
      <c r="D30494" s="7" t="s">
        <v>104646</v>
      </c>
      <c r="E30494" s="8" t="s">
        <v>6305</v>
      </c>
      <c r="F30494" s="8">
        <v>248879</v>
      </c>
      <c r="G30494" s="7" t="s">
        <v>35</v>
      </c>
      <c r="H30494" s="7" t="s">
        <v>176</v>
      </c>
      <c r="I30494" s="9"/>
      <c r="J30494" s="7" t="s">
        <v>1025</v>
      </c>
      <c r="K30494" s="10" t="s">
        <v>5096</v>
      </c>
      <c r="L30494" s="7">
        <v>1</v>
      </c>
      <c r="Q30494" s="12">
        <v>41953</v>
      </c>
      <c r="R30494" s="12">
        <v>41953</v>
      </c>
    </row>
    <row r="30495" spans="1:18" x14ac:dyDescent="0.25">
      <c r="A30495" s="7" t="s">
        <v>104647</v>
      </c>
      <c r="B30495" s="7" t="s">
        <v>104648</v>
      </c>
      <c r="C30495" s="7" t="s">
        <v>104649</v>
      </c>
      <c r="D30495" s="7" t="s">
        <v>16269</v>
      </c>
      <c r="E30495" s="8" t="s">
        <v>69</v>
      </c>
      <c r="F30495" s="8">
        <v>10100000</v>
      </c>
      <c r="G30495" s="7" t="s">
        <v>35</v>
      </c>
      <c r="H30495" s="7" t="s">
        <v>24</v>
      </c>
      <c r="I30495" s="9" t="s">
        <v>161</v>
      </c>
      <c r="J30495" s="7" t="s">
        <v>162</v>
      </c>
      <c r="K30495" s="10" t="s">
        <v>2723</v>
      </c>
      <c r="L30495" s="7">
        <v>2</v>
      </c>
      <c r="M30495" s="11">
        <v>40452</v>
      </c>
      <c r="N30495" s="7" t="s">
        <v>1799</v>
      </c>
      <c r="O30495" s="7" t="s">
        <v>199</v>
      </c>
      <c r="P30495" s="10">
        <v>2010</v>
      </c>
      <c r="Q30495" s="12">
        <v>41603</v>
      </c>
      <c r="R30495" s="12">
        <v>41915</v>
      </c>
    </row>
    <row r="30496" spans="1:18" x14ac:dyDescent="0.25">
      <c r="A30496" s="7" t="s">
        <v>104650</v>
      </c>
      <c r="B30496" s="7" t="s">
        <v>104651</v>
      </c>
      <c r="D30496" s="7" t="s">
        <v>275</v>
      </c>
      <c r="E30496" s="8" t="s">
        <v>276</v>
      </c>
      <c r="F30496" s="8">
        <v>6000000</v>
      </c>
      <c r="G30496" s="7" t="s">
        <v>80</v>
      </c>
      <c r="H30496" s="7" t="s">
        <v>264</v>
      </c>
      <c r="I30496" s="9"/>
      <c r="J30496" s="7" t="s">
        <v>324</v>
      </c>
      <c r="K30496" s="10" t="s">
        <v>324</v>
      </c>
      <c r="L30496" s="7">
        <v>1</v>
      </c>
      <c r="M30496" s="11">
        <v>38353</v>
      </c>
      <c r="N30496" s="7" t="s">
        <v>435</v>
      </c>
      <c r="O30496" s="7" t="s">
        <v>436</v>
      </c>
      <c r="P30496" s="10">
        <v>2005</v>
      </c>
      <c r="Q30496" s="12">
        <v>38656</v>
      </c>
      <c r="R30496" s="12">
        <v>38656</v>
      </c>
    </row>
    <row r="30497" spans="1:18" x14ac:dyDescent="0.25">
      <c r="A30497" s="7" t="s">
        <v>104652</v>
      </c>
      <c r="B30497" s="7" t="s">
        <v>104653</v>
      </c>
      <c r="C30497" s="7" t="s">
        <v>104654</v>
      </c>
      <c r="D30497" s="7" t="s">
        <v>68</v>
      </c>
      <c r="E30497" s="8" t="s">
        <v>69</v>
      </c>
      <c r="F30497" s="8">
        <v>8500000</v>
      </c>
      <c r="G30497" s="7" t="s">
        <v>23</v>
      </c>
      <c r="H30497" s="7" t="s">
        <v>240</v>
      </c>
      <c r="I30497" s="9" t="s">
        <v>241</v>
      </c>
      <c r="J30497" s="7" t="s">
        <v>242</v>
      </c>
      <c r="K30497" s="10" t="s">
        <v>243</v>
      </c>
      <c r="L30497" s="7">
        <v>1</v>
      </c>
      <c r="M30497" s="11">
        <v>36161</v>
      </c>
      <c r="N30497" s="7" t="s">
        <v>1066</v>
      </c>
      <c r="O30497" s="7" t="s">
        <v>1067</v>
      </c>
      <c r="P30497" s="10">
        <v>1999</v>
      </c>
      <c r="Q30497" s="12">
        <v>38687</v>
      </c>
      <c r="R30497" s="12">
        <v>38687</v>
      </c>
    </row>
    <row r="30498" spans="1:18" x14ac:dyDescent="0.25">
      <c r="A30498" s="7" t="s">
        <v>104655</v>
      </c>
      <c r="B30498" s="7" t="s">
        <v>104656</v>
      </c>
      <c r="C30498" s="7" t="s">
        <v>104657</v>
      </c>
      <c r="D30498" s="7" t="s">
        <v>1295</v>
      </c>
      <c r="E30498" s="8" t="s">
        <v>1296</v>
      </c>
      <c r="F30498" s="8">
        <v>149218</v>
      </c>
      <c r="G30498" s="7" t="s">
        <v>35</v>
      </c>
      <c r="H30498" s="7" t="s">
        <v>4091</v>
      </c>
      <c r="I30498" s="9"/>
      <c r="J30498" s="7" t="s">
        <v>4092</v>
      </c>
      <c r="K30498" s="10" t="s">
        <v>4092</v>
      </c>
      <c r="L30498" s="7">
        <v>1</v>
      </c>
      <c r="M30498" s="11">
        <v>39830</v>
      </c>
      <c r="N30498" s="7" t="s">
        <v>171</v>
      </c>
      <c r="O30498" s="7" t="s">
        <v>172</v>
      </c>
      <c r="P30498" s="10">
        <v>2009</v>
      </c>
      <c r="Q30498" s="12">
        <v>39831</v>
      </c>
      <c r="R30498" s="12">
        <v>39831</v>
      </c>
    </row>
    <row r="30499" spans="1:18" x14ac:dyDescent="0.25">
      <c r="A30499" s="7" t="s">
        <v>104658</v>
      </c>
      <c r="B30499" s="7" t="s">
        <v>104659</v>
      </c>
      <c r="C30499" s="7" t="s">
        <v>104660</v>
      </c>
      <c r="D30499" s="7" t="s">
        <v>625</v>
      </c>
      <c r="E30499" s="8" t="s">
        <v>323</v>
      </c>
      <c r="F30499" s="8">
        <v>13041999</v>
      </c>
      <c r="G30499" s="7" t="s">
        <v>35</v>
      </c>
      <c r="H30499" s="7" t="s">
        <v>24</v>
      </c>
      <c r="I30499" s="9" t="s">
        <v>188</v>
      </c>
      <c r="J30499" s="7" t="s">
        <v>189</v>
      </c>
      <c r="K30499" s="10" t="s">
        <v>189</v>
      </c>
      <c r="L30499" s="7">
        <v>5</v>
      </c>
      <c r="M30499" s="11">
        <v>38353</v>
      </c>
      <c r="N30499" s="7" t="s">
        <v>435</v>
      </c>
      <c r="O30499" s="7" t="s">
        <v>436</v>
      </c>
      <c r="P30499" s="10">
        <v>2005</v>
      </c>
      <c r="Q30499" s="12">
        <v>40308</v>
      </c>
      <c r="R30499" s="12">
        <v>41052</v>
      </c>
    </row>
    <row r="30500" spans="1:18" x14ac:dyDescent="0.25">
      <c r="A30500" s="7" t="s">
        <v>104661</v>
      </c>
      <c r="B30500" s="7" t="s">
        <v>104662</v>
      </c>
      <c r="C30500" s="7" t="s">
        <v>104663</v>
      </c>
      <c r="D30500" s="7" t="s">
        <v>104664</v>
      </c>
      <c r="E30500" s="8" t="s">
        <v>323</v>
      </c>
      <c r="F30500" s="8">
        <v>20118</v>
      </c>
      <c r="G30500" s="7" t="s">
        <v>35</v>
      </c>
      <c r="H30500" s="7" t="s">
        <v>626</v>
      </c>
      <c r="I30500" s="9"/>
      <c r="J30500" s="7" t="s">
        <v>1398</v>
      </c>
      <c r="K30500" s="10" t="s">
        <v>1398</v>
      </c>
      <c r="L30500" s="7">
        <v>1</v>
      </c>
      <c r="M30500" s="11">
        <v>40437</v>
      </c>
      <c r="N30500" s="7" t="s">
        <v>976</v>
      </c>
      <c r="O30500" s="7" t="s">
        <v>184</v>
      </c>
      <c r="P30500" s="10">
        <v>2010</v>
      </c>
      <c r="Q30500" s="12">
        <v>40965</v>
      </c>
      <c r="R30500" s="12">
        <v>40965</v>
      </c>
    </row>
    <row r="30501" spans="1:18" x14ac:dyDescent="0.25">
      <c r="A30501" s="7" t="s">
        <v>104665</v>
      </c>
      <c r="B30501" s="7" t="s">
        <v>104666</v>
      </c>
      <c r="C30501" s="7" t="s">
        <v>104667</v>
      </c>
      <c r="D30501" s="7" t="s">
        <v>122</v>
      </c>
      <c r="E30501" s="8" t="s">
        <v>123</v>
      </c>
      <c r="F30501" s="8">
        <v>500000</v>
      </c>
      <c r="G30501" s="7" t="s">
        <v>35</v>
      </c>
      <c r="H30501" s="7" t="s">
        <v>24</v>
      </c>
      <c r="I30501" s="9" t="s">
        <v>60</v>
      </c>
      <c r="J30501" s="7" t="s">
        <v>61</v>
      </c>
      <c r="K30501" s="10" t="s">
        <v>35837</v>
      </c>
      <c r="L30501" s="7">
        <v>1</v>
      </c>
      <c r="M30501" s="11">
        <v>41275</v>
      </c>
      <c r="N30501" s="7" t="s">
        <v>146</v>
      </c>
      <c r="O30501" s="7" t="s">
        <v>147</v>
      </c>
      <c r="P30501" s="10">
        <v>2013</v>
      </c>
      <c r="Q30501" s="12">
        <v>41619</v>
      </c>
      <c r="R30501" s="12">
        <v>41619</v>
      </c>
    </row>
    <row r="30502" spans="1:18" x14ac:dyDescent="0.25">
      <c r="A30502" s="7" t="s">
        <v>104668</v>
      </c>
      <c r="B30502" s="7" t="s">
        <v>104669</v>
      </c>
      <c r="C30502" s="7" t="s">
        <v>104670</v>
      </c>
      <c r="D30502" s="7" t="s">
        <v>122</v>
      </c>
      <c r="E30502" s="8" t="s">
        <v>123</v>
      </c>
      <c r="F30502" s="8">
        <v>40000</v>
      </c>
      <c r="G30502" s="7" t="s">
        <v>35</v>
      </c>
      <c r="I30502" s="9"/>
      <c r="J30502" s="7"/>
      <c r="L30502" s="7">
        <v>1</v>
      </c>
      <c r="Q30502" s="12">
        <v>41646</v>
      </c>
      <c r="R30502" s="12">
        <v>41646</v>
      </c>
    </row>
    <row r="30503" spans="1:18" x14ac:dyDescent="0.25">
      <c r="A30503" s="7" t="s">
        <v>104671</v>
      </c>
      <c r="B30503" s="7" t="s">
        <v>104672</v>
      </c>
      <c r="C30503" s="7" t="s">
        <v>104673</v>
      </c>
      <c r="D30503" s="7" t="s">
        <v>1402</v>
      </c>
      <c r="E30503" s="8" t="s">
        <v>1403</v>
      </c>
      <c r="F30503" s="8">
        <v>3360000</v>
      </c>
      <c r="G30503" s="7" t="s">
        <v>35</v>
      </c>
      <c r="H30503" s="7" t="s">
        <v>482</v>
      </c>
      <c r="I30503" s="9"/>
      <c r="J30503" s="7" t="s">
        <v>4618</v>
      </c>
      <c r="K30503" s="10" t="s">
        <v>104674</v>
      </c>
      <c r="L30503" s="7">
        <v>1</v>
      </c>
      <c r="Q30503" s="12">
        <v>39535</v>
      </c>
      <c r="R30503" s="12">
        <v>39535</v>
      </c>
    </row>
    <row r="30504" spans="1:18" x14ac:dyDescent="0.25">
      <c r="A30504" s="7" t="s">
        <v>104675</v>
      </c>
      <c r="B30504" s="7" t="s">
        <v>104676</v>
      </c>
      <c r="C30504" s="7" t="s">
        <v>104677</v>
      </c>
      <c r="D30504" s="7" t="s">
        <v>68</v>
      </c>
      <c r="E30504" s="8" t="s">
        <v>69</v>
      </c>
      <c r="F30504" s="8">
        <v>2800000</v>
      </c>
      <c r="G30504" s="7" t="s">
        <v>35</v>
      </c>
      <c r="H30504" s="7" t="s">
        <v>24</v>
      </c>
      <c r="I30504" s="9" t="s">
        <v>36</v>
      </c>
      <c r="J30504" s="7" t="s">
        <v>181</v>
      </c>
      <c r="K30504" s="10" t="s">
        <v>182</v>
      </c>
      <c r="L30504" s="7">
        <v>3</v>
      </c>
      <c r="M30504" s="11">
        <v>40909</v>
      </c>
      <c r="N30504" s="7" t="s">
        <v>111</v>
      </c>
      <c r="O30504" s="7" t="s">
        <v>112</v>
      </c>
      <c r="P30504" s="10">
        <v>2012</v>
      </c>
      <c r="Q30504" s="12">
        <v>41030</v>
      </c>
      <c r="R30504" s="12">
        <v>41470</v>
      </c>
    </row>
    <row r="30505" spans="1:18" x14ac:dyDescent="0.25">
      <c r="A30505" s="7" t="s">
        <v>104678</v>
      </c>
      <c r="B30505" s="7" t="s">
        <v>104679</v>
      </c>
      <c r="C30505" s="7" t="s">
        <v>104680</v>
      </c>
      <c r="D30505" s="7" t="s">
        <v>104681</v>
      </c>
      <c r="E30505" s="8" t="s">
        <v>297</v>
      </c>
      <c r="F30505" s="8">
        <v>2650000</v>
      </c>
      <c r="G30505" s="7" t="s">
        <v>35</v>
      </c>
      <c r="H30505" s="7" t="s">
        <v>24</v>
      </c>
      <c r="I30505" s="9" t="s">
        <v>782</v>
      </c>
      <c r="J30505" s="7" t="s">
        <v>783</v>
      </c>
      <c r="K30505" s="10" t="s">
        <v>784</v>
      </c>
      <c r="L30505" s="7">
        <v>3</v>
      </c>
      <c r="M30505" s="11">
        <v>40544</v>
      </c>
      <c r="N30505" s="7" t="s">
        <v>537</v>
      </c>
      <c r="O30505" s="7" t="s">
        <v>505</v>
      </c>
      <c r="P30505" s="10">
        <v>2011</v>
      </c>
      <c r="Q30505" s="12">
        <v>40756</v>
      </c>
      <c r="R30505" s="12">
        <v>41742</v>
      </c>
    </row>
    <row r="30506" spans="1:18" x14ac:dyDescent="0.25">
      <c r="A30506" s="7" t="s">
        <v>104682</v>
      </c>
      <c r="B30506" s="7" t="s">
        <v>104683</v>
      </c>
      <c r="D30506" s="7" t="s">
        <v>122</v>
      </c>
      <c r="E30506" s="8" t="s">
        <v>123</v>
      </c>
      <c r="F30506" s="8">
        <v>211459196</v>
      </c>
      <c r="G30506" s="7" t="s">
        <v>35</v>
      </c>
      <c r="H30506" s="7" t="s">
        <v>24</v>
      </c>
      <c r="I30506" s="9" t="s">
        <v>25</v>
      </c>
      <c r="J30506" s="7" t="s">
        <v>26</v>
      </c>
      <c r="K30506" s="10" t="s">
        <v>27</v>
      </c>
      <c r="L30506" s="7">
        <v>1</v>
      </c>
      <c r="M30506" s="11">
        <v>40794</v>
      </c>
      <c r="N30506" s="7" t="s">
        <v>229</v>
      </c>
      <c r="O30506" s="7" t="s">
        <v>230</v>
      </c>
      <c r="P30506" s="10">
        <v>2011</v>
      </c>
      <c r="Q30506" s="12">
        <v>40842</v>
      </c>
      <c r="R30506" s="12">
        <v>40842</v>
      </c>
    </row>
    <row r="30507" spans="1:18" x14ac:dyDescent="0.25">
      <c r="A30507" s="7" t="s">
        <v>104684</v>
      </c>
      <c r="B30507" s="7" t="s">
        <v>104685</v>
      </c>
      <c r="C30507" s="7" t="s">
        <v>104686</v>
      </c>
      <c r="D30507" s="7" t="s">
        <v>227</v>
      </c>
      <c r="E30507" s="8" t="s">
        <v>228</v>
      </c>
      <c r="F30507" s="8">
        <v>0</v>
      </c>
      <c r="G30507" s="7" t="s">
        <v>35</v>
      </c>
      <c r="H30507" s="7" t="s">
        <v>454</v>
      </c>
      <c r="I30507" s="9"/>
      <c r="J30507" s="7" t="s">
        <v>455</v>
      </c>
      <c r="K30507" s="10" t="s">
        <v>455</v>
      </c>
      <c r="L30507" s="7">
        <v>1</v>
      </c>
      <c r="Q30507" s="12">
        <v>41306</v>
      </c>
      <c r="R30507" s="12">
        <v>41306</v>
      </c>
    </row>
    <row r="30508" spans="1:18" x14ac:dyDescent="0.25">
      <c r="A30508" s="7" t="s">
        <v>104687</v>
      </c>
      <c r="B30508" s="7" t="s">
        <v>104688</v>
      </c>
      <c r="C30508" s="7" t="s">
        <v>104689</v>
      </c>
      <c r="D30508" s="7" t="s">
        <v>719</v>
      </c>
      <c r="E30508" s="8" t="s">
        <v>720</v>
      </c>
      <c r="F30508" s="8">
        <v>56700</v>
      </c>
      <c r="G30508" s="7" t="s">
        <v>35</v>
      </c>
      <c r="H30508" s="7" t="s">
        <v>24</v>
      </c>
      <c r="I30508" s="9" t="s">
        <v>1196</v>
      </c>
      <c r="J30508" s="7" t="s">
        <v>1197</v>
      </c>
      <c r="K30508" s="10" t="s">
        <v>9187</v>
      </c>
      <c r="L30508" s="7">
        <v>1</v>
      </c>
      <c r="M30508" s="11">
        <v>40179</v>
      </c>
      <c r="N30508" s="7" t="s">
        <v>96</v>
      </c>
      <c r="O30508" s="7" t="s">
        <v>97</v>
      </c>
      <c r="P30508" s="10">
        <v>2010</v>
      </c>
      <c r="Q30508" s="12">
        <v>40725</v>
      </c>
      <c r="R30508" s="12">
        <v>40725</v>
      </c>
    </row>
    <row r="30509" spans="1:18" x14ac:dyDescent="0.25">
      <c r="A30509" s="7" t="s">
        <v>104690</v>
      </c>
      <c r="B30509" s="7" t="s">
        <v>104691</v>
      </c>
      <c r="C30509" s="7" t="s">
        <v>104692</v>
      </c>
      <c r="D30509" s="7" t="s">
        <v>104693</v>
      </c>
      <c r="E30509" s="8" t="s">
        <v>2067</v>
      </c>
      <c r="F30509" s="8">
        <v>150000</v>
      </c>
      <c r="G30509" s="7" t="s">
        <v>35</v>
      </c>
      <c r="I30509" s="9"/>
      <c r="J30509" s="7"/>
      <c r="L30509" s="7">
        <v>1</v>
      </c>
      <c r="M30509" s="11">
        <v>38417</v>
      </c>
      <c r="N30509" s="7" t="s">
        <v>2168</v>
      </c>
      <c r="O30509" s="7" t="s">
        <v>436</v>
      </c>
      <c r="P30509" s="10">
        <v>2005</v>
      </c>
      <c r="Q30509" s="12">
        <v>41108</v>
      </c>
      <c r="R30509" s="12">
        <v>41108</v>
      </c>
    </row>
    <row r="30510" spans="1:18" x14ac:dyDescent="0.25">
      <c r="A30510" s="7" t="s">
        <v>104694</v>
      </c>
      <c r="B30510" s="7" t="s">
        <v>104695</v>
      </c>
      <c r="C30510" s="7" t="s">
        <v>104696</v>
      </c>
      <c r="D30510" s="7" t="s">
        <v>104697</v>
      </c>
      <c r="E30510" s="8" t="s">
        <v>8104</v>
      </c>
      <c r="F30510" s="8">
        <v>970000</v>
      </c>
      <c r="H30510" s="7" t="s">
        <v>24</v>
      </c>
      <c r="I30510" s="9" t="s">
        <v>25</v>
      </c>
      <c r="J30510" s="7" t="s">
        <v>26</v>
      </c>
      <c r="K30510" s="10" t="s">
        <v>27</v>
      </c>
      <c r="L30510" s="7">
        <v>2</v>
      </c>
      <c r="M30510" s="11">
        <v>40694</v>
      </c>
      <c r="N30510" s="7" t="s">
        <v>394</v>
      </c>
      <c r="O30510" s="7" t="s">
        <v>55</v>
      </c>
      <c r="P30510" s="10">
        <v>2011</v>
      </c>
      <c r="Q30510" s="12">
        <v>40879</v>
      </c>
      <c r="R30510" s="12">
        <v>41102</v>
      </c>
    </row>
    <row r="30511" spans="1:18" x14ac:dyDescent="0.25">
      <c r="A30511" s="7" t="s">
        <v>104698</v>
      </c>
      <c r="B30511" s="7" t="s">
        <v>104699</v>
      </c>
      <c r="C30511" s="7" t="s">
        <v>104700</v>
      </c>
      <c r="D30511" s="7" t="s">
        <v>104701</v>
      </c>
      <c r="E30511" s="8" t="s">
        <v>69</v>
      </c>
      <c r="F30511" s="8">
        <v>2450000</v>
      </c>
      <c r="G30511" s="7" t="s">
        <v>35</v>
      </c>
      <c r="H30511" s="7" t="s">
        <v>24</v>
      </c>
      <c r="I30511" s="9" t="s">
        <v>25</v>
      </c>
      <c r="J30511" s="7" t="s">
        <v>583</v>
      </c>
      <c r="K30511" s="10" t="s">
        <v>1045</v>
      </c>
      <c r="L30511" s="7">
        <v>2</v>
      </c>
      <c r="M30511" s="11">
        <v>38686</v>
      </c>
      <c r="N30511" s="7" t="s">
        <v>4100</v>
      </c>
      <c r="O30511" s="7" t="s">
        <v>4101</v>
      </c>
      <c r="P30511" s="10">
        <v>2005</v>
      </c>
      <c r="Q30511" s="12">
        <v>38686</v>
      </c>
      <c r="R30511" s="12">
        <v>38869</v>
      </c>
    </row>
    <row r="30512" spans="1:18" x14ac:dyDescent="0.25">
      <c r="A30512" s="7" t="s">
        <v>104702</v>
      </c>
      <c r="B30512" s="7" t="s">
        <v>104703</v>
      </c>
      <c r="C30512" s="7" t="s">
        <v>104704</v>
      </c>
      <c r="D30512" s="7" t="s">
        <v>68</v>
      </c>
      <c r="E30512" s="8" t="s">
        <v>69</v>
      </c>
      <c r="F30512" s="8">
        <v>363000</v>
      </c>
      <c r="G30512" s="7" t="s">
        <v>35</v>
      </c>
      <c r="H30512" s="7" t="s">
        <v>196</v>
      </c>
      <c r="I30512" s="9"/>
      <c r="J30512" s="7" t="s">
        <v>197</v>
      </c>
      <c r="K30512" s="10" t="s">
        <v>197</v>
      </c>
      <c r="L30512" s="7">
        <v>1</v>
      </c>
      <c r="Q30512" s="12">
        <v>38736</v>
      </c>
      <c r="R30512" s="12">
        <v>38736</v>
      </c>
    </row>
    <row r="30513" spans="1:18" x14ac:dyDescent="0.25">
      <c r="A30513" s="7" t="s">
        <v>104705</v>
      </c>
      <c r="B30513" s="7" t="s">
        <v>104706</v>
      </c>
      <c r="C30513" s="7" t="s">
        <v>104707</v>
      </c>
      <c r="F30513" s="8">
        <v>49682</v>
      </c>
      <c r="H30513" s="7" t="s">
        <v>6095</v>
      </c>
      <c r="I30513" s="9"/>
      <c r="J30513" s="7" t="s">
        <v>6096</v>
      </c>
      <c r="K30513" s="10" t="s">
        <v>6096</v>
      </c>
      <c r="L30513" s="7">
        <v>1</v>
      </c>
      <c r="Q30513" s="12">
        <v>41183</v>
      </c>
      <c r="R30513" s="12">
        <v>41183</v>
      </c>
    </row>
    <row r="30514" spans="1:18" x14ac:dyDescent="0.25">
      <c r="A30514" s="7" t="s">
        <v>104708</v>
      </c>
      <c r="B30514" s="7" t="s">
        <v>104709</v>
      </c>
      <c r="C30514" s="7" t="s">
        <v>104710</v>
      </c>
      <c r="D30514" s="7" t="s">
        <v>2066</v>
      </c>
      <c r="E30514" s="8" t="s">
        <v>2067</v>
      </c>
      <c r="F30514" s="8">
        <v>18024107</v>
      </c>
      <c r="G30514" s="7" t="s">
        <v>35</v>
      </c>
      <c r="H30514" s="7" t="s">
        <v>52</v>
      </c>
      <c r="I30514" s="9"/>
      <c r="J30514" s="7" t="s">
        <v>53</v>
      </c>
      <c r="K30514" s="10" t="s">
        <v>53</v>
      </c>
      <c r="L30514" s="7">
        <v>1</v>
      </c>
      <c r="M30514" s="11">
        <v>41030</v>
      </c>
      <c r="N30514" s="7" t="s">
        <v>1953</v>
      </c>
      <c r="O30514" s="7" t="s">
        <v>29</v>
      </c>
      <c r="P30514" s="10">
        <v>2012</v>
      </c>
      <c r="Q30514" s="12">
        <v>41947</v>
      </c>
      <c r="R30514" s="12">
        <v>41947</v>
      </c>
    </row>
    <row r="30515" spans="1:18" x14ac:dyDescent="0.25">
      <c r="A30515" s="7" t="s">
        <v>104711</v>
      </c>
      <c r="B30515" s="7" t="s">
        <v>104712</v>
      </c>
      <c r="D30515" s="7" t="s">
        <v>6179</v>
      </c>
      <c r="E30515" s="8" t="s">
        <v>6180</v>
      </c>
      <c r="F30515" s="8">
        <v>500000</v>
      </c>
      <c r="G30515" s="7" t="s">
        <v>80</v>
      </c>
      <c r="H30515" s="7" t="s">
        <v>13265</v>
      </c>
      <c r="I30515" s="9"/>
      <c r="J30515" s="7" t="s">
        <v>13266</v>
      </c>
      <c r="K30515" s="10" t="s">
        <v>41833</v>
      </c>
      <c r="L30515" s="7">
        <v>1</v>
      </c>
      <c r="M30515" s="11">
        <v>40118</v>
      </c>
      <c r="N30515" s="7" t="s">
        <v>1250</v>
      </c>
      <c r="O30515" s="7" t="s">
        <v>668</v>
      </c>
      <c r="P30515" s="10">
        <v>2009</v>
      </c>
      <c r="Q30515" s="12">
        <v>40118</v>
      </c>
      <c r="R30515" s="12">
        <v>40118</v>
      </c>
    </row>
    <row r="30516" spans="1:18" x14ac:dyDescent="0.25">
      <c r="A30516" s="7" t="s">
        <v>104713</v>
      </c>
      <c r="B30516" s="7" t="s">
        <v>104714</v>
      </c>
      <c r="C30516" s="7" t="s">
        <v>104715</v>
      </c>
      <c r="D30516" s="7" t="s">
        <v>68</v>
      </c>
      <c r="E30516" s="8" t="s">
        <v>69</v>
      </c>
      <c r="F30516" s="8">
        <v>8356070</v>
      </c>
      <c r="G30516" s="7" t="s">
        <v>35</v>
      </c>
      <c r="H30516" s="7" t="s">
        <v>52</v>
      </c>
      <c r="I30516" s="9"/>
      <c r="J30516" s="7" t="s">
        <v>53</v>
      </c>
      <c r="K30516" s="10" t="s">
        <v>53</v>
      </c>
      <c r="L30516" s="7">
        <v>2</v>
      </c>
      <c r="Q30516" s="12">
        <v>39902</v>
      </c>
      <c r="R30516" s="12">
        <v>41198</v>
      </c>
    </row>
    <row r="30517" spans="1:18" x14ac:dyDescent="0.25">
      <c r="A30517" s="7" t="s">
        <v>104716</v>
      </c>
      <c r="B30517" s="7" t="s">
        <v>104717</v>
      </c>
      <c r="C30517" s="7" t="s">
        <v>104718</v>
      </c>
      <c r="D30517" s="7" t="s">
        <v>144</v>
      </c>
      <c r="E30517" s="8" t="s">
        <v>145</v>
      </c>
      <c r="F30517" s="8">
        <v>120250000</v>
      </c>
      <c r="G30517" s="7" t="s">
        <v>35</v>
      </c>
      <c r="H30517" s="7" t="s">
        <v>24</v>
      </c>
      <c r="I30517" s="9" t="s">
        <v>70</v>
      </c>
      <c r="J30517" s="7" t="s">
        <v>576</v>
      </c>
      <c r="K30517" s="10" t="s">
        <v>576</v>
      </c>
      <c r="L30517" s="7">
        <v>5</v>
      </c>
      <c r="M30517" s="11">
        <v>38911</v>
      </c>
      <c r="N30517" s="7" t="s">
        <v>2302</v>
      </c>
      <c r="O30517" s="7" t="s">
        <v>630</v>
      </c>
      <c r="P30517" s="10">
        <v>2006</v>
      </c>
      <c r="Q30517" s="12">
        <v>40492</v>
      </c>
      <c r="R30517" s="12">
        <v>41390</v>
      </c>
    </row>
    <row r="30518" spans="1:18" x14ac:dyDescent="0.25">
      <c r="A30518" s="7" t="s">
        <v>104719</v>
      </c>
      <c r="B30518" s="7" t="s">
        <v>104720</v>
      </c>
      <c r="C30518" s="7" t="s">
        <v>104721</v>
      </c>
      <c r="D30518" s="7" t="s">
        <v>104722</v>
      </c>
      <c r="E30518" s="8" t="s">
        <v>16782</v>
      </c>
      <c r="F30518" s="8">
        <v>2000000</v>
      </c>
      <c r="G30518" s="7" t="s">
        <v>35</v>
      </c>
      <c r="H30518" s="7" t="s">
        <v>24</v>
      </c>
      <c r="I30518" s="9" t="s">
        <v>36</v>
      </c>
      <c r="J30518" s="7" t="s">
        <v>181</v>
      </c>
      <c r="K30518" s="10" t="s">
        <v>182</v>
      </c>
      <c r="L30518" s="7">
        <v>1</v>
      </c>
      <c r="M30518" s="11">
        <v>40585</v>
      </c>
      <c r="N30518" s="7" t="s">
        <v>504</v>
      </c>
      <c r="O30518" s="7" t="s">
        <v>505</v>
      </c>
      <c r="P30518" s="10">
        <v>2011</v>
      </c>
      <c r="Q30518" s="12">
        <v>41164</v>
      </c>
      <c r="R30518" s="12">
        <v>41164</v>
      </c>
    </row>
    <row r="30519" spans="1:18" x14ac:dyDescent="0.25">
      <c r="A30519" s="7" t="s">
        <v>104723</v>
      </c>
      <c r="B30519" s="7" t="s">
        <v>104724</v>
      </c>
      <c r="C30519" s="7" t="s">
        <v>104725</v>
      </c>
      <c r="F30519" s="8">
        <v>16880</v>
      </c>
      <c r="G30519" s="7" t="s">
        <v>35</v>
      </c>
      <c r="H30519" s="7" t="s">
        <v>52</v>
      </c>
      <c r="I30519" s="9"/>
      <c r="J30519" s="7" t="s">
        <v>104726</v>
      </c>
      <c r="K30519" s="10" t="s">
        <v>104726</v>
      </c>
      <c r="L30519" s="7">
        <v>1</v>
      </c>
      <c r="Q30519" s="12">
        <v>41761</v>
      </c>
      <c r="R30519" s="12">
        <v>41761</v>
      </c>
    </row>
    <row r="30520" spans="1:18" x14ac:dyDescent="0.25">
      <c r="A30520" s="7" t="s">
        <v>104727</v>
      </c>
      <c r="B30520" s="7" t="s">
        <v>104728</v>
      </c>
      <c r="C30520" s="7" t="s">
        <v>104729</v>
      </c>
      <c r="D30520" s="7" t="s">
        <v>104730</v>
      </c>
      <c r="E30520" s="8" t="s">
        <v>323</v>
      </c>
      <c r="F30520" s="8">
        <v>35265</v>
      </c>
      <c r="G30520" s="7" t="s">
        <v>23</v>
      </c>
      <c r="H30520" s="7" t="s">
        <v>24</v>
      </c>
      <c r="I30520" s="9" t="s">
        <v>36</v>
      </c>
      <c r="J30520" s="7" t="s">
        <v>181</v>
      </c>
      <c r="K30520" s="10" t="s">
        <v>182</v>
      </c>
      <c r="L30520" s="7">
        <v>1</v>
      </c>
      <c r="M30520" s="11">
        <v>40315</v>
      </c>
      <c r="N30520" s="7" t="s">
        <v>1341</v>
      </c>
      <c r="O30520" s="7" t="s">
        <v>1110</v>
      </c>
      <c r="P30520" s="10">
        <v>2010</v>
      </c>
      <c r="Q30520" s="12">
        <v>40787</v>
      </c>
      <c r="R30520" s="12">
        <v>40787</v>
      </c>
    </row>
    <row r="30521" spans="1:18" x14ac:dyDescent="0.25">
      <c r="A30521" s="7" t="s">
        <v>104731</v>
      </c>
      <c r="B30521" s="7" t="s">
        <v>104732</v>
      </c>
      <c r="C30521" s="7" t="s">
        <v>104733</v>
      </c>
      <c r="D30521" s="7" t="s">
        <v>20738</v>
      </c>
      <c r="E30521" s="8" t="s">
        <v>8196</v>
      </c>
      <c r="F30521" s="8">
        <v>14264323</v>
      </c>
      <c r="G30521" s="7" t="s">
        <v>23</v>
      </c>
      <c r="H30521" s="7" t="s">
        <v>24</v>
      </c>
      <c r="I30521" s="9" t="s">
        <v>93</v>
      </c>
      <c r="J30521" s="7" t="s">
        <v>314</v>
      </c>
      <c r="K30521" s="10" t="s">
        <v>314</v>
      </c>
      <c r="L30521" s="7">
        <v>6</v>
      </c>
      <c r="M30521" s="11">
        <v>38718</v>
      </c>
      <c r="N30521" s="7" t="s">
        <v>400</v>
      </c>
      <c r="O30521" s="7" t="s">
        <v>401</v>
      </c>
      <c r="P30521" s="10">
        <v>2006</v>
      </c>
      <c r="Q30521" s="12">
        <v>39338</v>
      </c>
      <c r="R30521" s="12">
        <v>41096</v>
      </c>
    </row>
    <row r="30522" spans="1:18" x14ac:dyDescent="0.25">
      <c r="A30522" s="7" t="s">
        <v>104734</v>
      </c>
      <c r="B30522" s="7" t="s">
        <v>104735</v>
      </c>
      <c r="C30522" s="7" t="s">
        <v>104736</v>
      </c>
      <c r="D30522" s="7" t="s">
        <v>1268</v>
      </c>
      <c r="E30522" s="8" t="s">
        <v>1269</v>
      </c>
      <c r="F30522" s="8">
        <v>2516416</v>
      </c>
      <c r="G30522" s="7" t="s">
        <v>35</v>
      </c>
      <c r="H30522" s="7" t="s">
        <v>24</v>
      </c>
      <c r="I30522" s="9" t="s">
        <v>60</v>
      </c>
      <c r="J30522" s="7" t="s">
        <v>1368</v>
      </c>
      <c r="K30522" s="10" t="s">
        <v>1368</v>
      </c>
      <c r="L30522" s="7">
        <v>1</v>
      </c>
      <c r="Q30522" s="12">
        <v>40150</v>
      </c>
      <c r="R30522" s="12">
        <v>40150</v>
      </c>
    </row>
    <row r="30523" spans="1:18" x14ac:dyDescent="0.25">
      <c r="A30523" s="7" t="s">
        <v>104737</v>
      </c>
      <c r="B30523" s="7" t="s">
        <v>104738</v>
      </c>
      <c r="C30523" s="7" t="s">
        <v>104739</v>
      </c>
      <c r="D30523" s="7" t="s">
        <v>923</v>
      </c>
      <c r="E30523" s="8" t="s">
        <v>145</v>
      </c>
      <c r="F30523" s="8">
        <v>46599</v>
      </c>
      <c r="G30523" s="7" t="s">
        <v>35</v>
      </c>
      <c r="H30523" s="7" t="s">
        <v>264</v>
      </c>
      <c r="I30523" s="9"/>
      <c r="J30523" s="7" t="s">
        <v>265</v>
      </c>
      <c r="K30523" s="10" t="s">
        <v>265</v>
      </c>
      <c r="L30523" s="7">
        <v>1</v>
      </c>
      <c r="M30523" s="11">
        <v>40544</v>
      </c>
      <c r="N30523" s="7" t="s">
        <v>537</v>
      </c>
      <c r="O30523" s="7" t="s">
        <v>505</v>
      </c>
      <c r="P30523" s="10">
        <v>2011</v>
      </c>
      <c r="Q30523" s="12">
        <v>41856</v>
      </c>
      <c r="R30523" s="12">
        <v>41856</v>
      </c>
    </row>
    <row r="30524" spans="1:18" x14ac:dyDescent="0.25">
      <c r="A30524" s="7" t="s">
        <v>104740</v>
      </c>
      <c r="B30524" s="7" t="s">
        <v>104741</v>
      </c>
      <c r="C30524" s="7" t="s">
        <v>104742</v>
      </c>
      <c r="D30524" s="7" t="s">
        <v>433</v>
      </c>
      <c r="E30524" s="8" t="s">
        <v>434</v>
      </c>
      <c r="F30524" s="8">
        <v>10000000</v>
      </c>
      <c r="G30524" s="7" t="s">
        <v>35</v>
      </c>
      <c r="H30524" s="7" t="s">
        <v>24</v>
      </c>
      <c r="I30524" s="9" t="s">
        <v>60</v>
      </c>
      <c r="J30524" s="7" t="s">
        <v>1368</v>
      </c>
      <c r="K30524" s="10" t="s">
        <v>1368</v>
      </c>
      <c r="L30524" s="7">
        <v>1</v>
      </c>
      <c r="M30524" s="11">
        <v>36526</v>
      </c>
      <c r="N30524" s="7" t="s">
        <v>234</v>
      </c>
      <c r="O30524" s="7" t="s">
        <v>235</v>
      </c>
      <c r="P30524" s="10">
        <v>2000</v>
      </c>
      <c r="Q30524" s="12">
        <v>40092</v>
      </c>
      <c r="R30524" s="12">
        <v>40092</v>
      </c>
    </row>
    <row r="30525" spans="1:18" x14ac:dyDescent="0.25">
      <c r="A30525" s="7" t="s">
        <v>104743</v>
      </c>
      <c r="B30525" s="7" t="s">
        <v>104744</v>
      </c>
      <c r="C30525" s="7" t="s">
        <v>104745</v>
      </c>
      <c r="D30525" s="7" t="s">
        <v>106</v>
      </c>
      <c r="E30525" s="8" t="s">
        <v>107</v>
      </c>
      <c r="F30525" s="8">
        <v>0</v>
      </c>
      <c r="G30525" s="7" t="s">
        <v>35</v>
      </c>
      <c r="H30525" s="7" t="s">
        <v>24</v>
      </c>
      <c r="I30525" s="9" t="s">
        <v>36</v>
      </c>
      <c r="J30525" s="7" t="s">
        <v>37</v>
      </c>
      <c r="K30525" s="10" t="s">
        <v>37</v>
      </c>
      <c r="L30525" s="7">
        <v>1</v>
      </c>
      <c r="M30525" s="11">
        <v>41395</v>
      </c>
      <c r="N30525" s="7" t="s">
        <v>3449</v>
      </c>
      <c r="O30525" s="7" t="s">
        <v>412</v>
      </c>
      <c r="P30525" s="10">
        <v>2013</v>
      </c>
      <c r="Q30525" s="12">
        <v>41487</v>
      </c>
      <c r="R30525" s="12">
        <v>41487</v>
      </c>
    </row>
    <row r="30526" spans="1:18" x14ac:dyDescent="0.25">
      <c r="A30526" s="7" t="s">
        <v>104746</v>
      </c>
      <c r="B30526" s="7" t="s">
        <v>104747</v>
      </c>
      <c r="C30526" s="7" t="s">
        <v>104748</v>
      </c>
      <c r="D30526" s="7" t="s">
        <v>78</v>
      </c>
      <c r="E30526" s="8" t="s">
        <v>79</v>
      </c>
      <c r="F30526" s="8">
        <v>0</v>
      </c>
      <c r="G30526" s="7" t="s">
        <v>35</v>
      </c>
      <c r="H30526" s="7" t="s">
        <v>52</v>
      </c>
      <c r="I30526" s="9"/>
      <c r="J30526" s="7" t="s">
        <v>53</v>
      </c>
      <c r="K30526" s="10" t="s">
        <v>53</v>
      </c>
      <c r="L30526" s="7">
        <v>1</v>
      </c>
      <c r="M30526" s="11">
        <v>39814</v>
      </c>
      <c r="N30526" s="7" t="s">
        <v>171</v>
      </c>
      <c r="O30526" s="7" t="s">
        <v>172</v>
      </c>
      <c r="P30526" s="10">
        <v>2009</v>
      </c>
      <c r="Q30526" s="12">
        <v>41091</v>
      </c>
      <c r="R30526" s="12">
        <v>41091</v>
      </c>
    </row>
    <row r="30527" spans="1:18" x14ac:dyDescent="0.25">
      <c r="A30527" s="7" t="s">
        <v>104749</v>
      </c>
      <c r="B30527" s="7" t="s">
        <v>104750</v>
      </c>
      <c r="C30527" s="7" t="s">
        <v>104751</v>
      </c>
      <c r="D30527" s="7" t="s">
        <v>104752</v>
      </c>
      <c r="E30527" s="8" t="s">
        <v>219</v>
      </c>
      <c r="F30527" s="8">
        <v>2347000</v>
      </c>
      <c r="G30527" s="7" t="s">
        <v>35</v>
      </c>
      <c r="H30527" s="7" t="s">
        <v>24</v>
      </c>
      <c r="I30527" s="9" t="s">
        <v>36</v>
      </c>
      <c r="J30527" s="7" t="s">
        <v>181</v>
      </c>
      <c r="K30527" s="10" t="s">
        <v>182</v>
      </c>
      <c r="L30527" s="7">
        <v>4</v>
      </c>
      <c r="M30527" s="11">
        <v>40787</v>
      </c>
      <c r="N30527" s="7" t="s">
        <v>229</v>
      </c>
      <c r="O30527" s="7" t="s">
        <v>230</v>
      </c>
      <c r="P30527" s="10">
        <v>2011</v>
      </c>
      <c r="Q30527" s="12">
        <v>40787</v>
      </c>
      <c r="R30527" s="12">
        <v>41831</v>
      </c>
    </row>
    <row r="30528" spans="1:18" x14ac:dyDescent="0.25">
      <c r="A30528" s="7" t="s">
        <v>104753</v>
      </c>
      <c r="B30528" s="7" t="s">
        <v>104754</v>
      </c>
      <c r="C30528" s="7" t="s">
        <v>104755</v>
      </c>
      <c r="D30528" s="7" t="s">
        <v>104756</v>
      </c>
      <c r="E30528" s="8" t="s">
        <v>1206</v>
      </c>
      <c r="F30528" s="8">
        <v>9000000</v>
      </c>
      <c r="G30528" s="7" t="s">
        <v>23</v>
      </c>
      <c r="H30528" s="7" t="s">
        <v>24</v>
      </c>
      <c r="I30528" s="9" t="s">
        <v>281</v>
      </c>
      <c r="J30528" s="7" t="s">
        <v>282</v>
      </c>
      <c r="K30528" s="10" t="s">
        <v>282</v>
      </c>
      <c r="L30528" s="7">
        <v>2</v>
      </c>
      <c r="M30528" s="11">
        <v>40597</v>
      </c>
      <c r="N30528" s="7" t="s">
        <v>504</v>
      </c>
      <c r="O30528" s="7" t="s">
        <v>505</v>
      </c>
      <c r="P30528" s="10">
        <v>2011</v>
      </c>
      <c r="Q30528" s="12">
        <v>40575</v>
      </c>
      <c r="R30528" s="12">
        <v>40969</v>
      </c>
    </row>
    <row r="30529" spans="1:18" x14ac:dyDescent="0.25">
      <c r="A30529" s="7" t="s">
        <v>104757</v>
      </c>
      <c r="B30529" s="7" t="s">
        <v>104758</v>
      </c>
      <c r="C30529" s="7" t="s">
        <v>104759</v>
      </c>
      <c r="D30529" s="7" t="s">
        <v>104760</v>
      </c>
      <c r="E30529" s="8" t="s">
        <v>323</v>
      </c>
      <c r="F30529" s="8">
        <v>135000</v>
      </c>
      <c r="G30529" s="7" t="s">
        <v>35</v>
      </c>
      <c r="H30529" s="7" t="s">
        <v>24</v>
      </c>
      <c r="I30529" s="9" t="s">
        <v>188</v>
      </c>
      <c r="J30529" s="7" t="s">
        <v>189</v>
      </c>
      <c r="K30529" s="10" t="s">
        <v>9160</v>
      </c>
      <c r="L30529" s="7">
        <v>1</v>
      </c>
      <c r="M30529" s="11">
        <v>40210</v>
      </c>
      <c r="N30529" s="7" t="s">
        <v>2575</v>
      </c>
      <c r="O30529" s="7" t="s">
        <v>97</v>
      </c>
      <c r="P30529" s="10">
        <v>2010</v>
      </c>
      <c r="Q30529" s="12">
        <v>41032</v>
      </c>
      <c r="R30529" s="12">
        <v>41032</v>
      </c>
    </row>
    <row r="30530" spans="1:18" x14ac:dyDescent="0.25">
      <c r="A30530" s="7" t="s">
        <v>104761</v>
      </c>
      <c r="B30530" s="7" t="s">
        <v>104762</v>
      </c>
      <c r="C30530" s="7" t="s">
        <v>104763</v>
      </c>
      <c r="D30530" s="7" t="s">
        <v>33</v>
      </c>
      <c r="E30530" s="8" t="s">
        <v>34</v>
      </c>
      <c r="F30530" s="8">
        <v>0</v>
      </c>
      <c r="G30530" s="7" t="s">
        <v>35</v>
      </c>
      <c r="I30530" s="9"/>
      <c r="J30530" s="7"/>
      <c r="L30530" s="7">
        <v>1</v>
      </c>
      <c r="Q30530" s="12">
        <v>40163</v>
      </c>
      <c r="R30530" s="12">
        <v>40163</v>
      </c>
    </row>
    <row r="30531" spans="1:18" x14ac:dyDescent="0.25">
      <c r="A30531" s="7" t="s">
        <v>104764</v>
      </c>
      <c r="B30531" s="7" t="s">
        <v>104765</v>
      </c>
      <c r="C30531" s="7" t="s">
        <v>104766</v>
      </c>
      <c r="D30531" s="7" t="s">
        <v>104767</v>
      </c>
      <c r="E30531" s="8" t="s">
        <v>386</v>
      </c>
      <c r="F30531" s="8">
        <v>1100000</v>
      </c>
      <c r="G30531" s="7" t="s">
        <v>35</v>
      </c>
      <c r="H30531" s="7" t="s">
        <v>24</v>
      </c>
      <c r="I30531" s="9" t="s">
        <v>36</v>
      </c>
      <c r="J30531" s="7" t="s">
        <v>181</v>
      </c>
      <c r="K30531" s="10" t="s">
        <v>182</v>
      </c>
      <c r="L30531" s="7">
        <v>4</v>
      </c>
      <c r="M30531" s="11">
        <v>39508</v>
      </c>
      <c r="N30531" s="7" t="s">
        <v>4188</v>
      </c>
      <c r="O30531" s="7" t="s">
        <v>165</v>
      </c>
      <c r="P30531" s="10">
        <v>2008</v>
      </c>
      <c r="Q30531" s="12">
        <v>39448</v>
      </c>
      <c r="R30531" s="12">
        <v>40336</v>
      </c>
    </row>
    <row r="30532" spans="1:18" x14ac:dyDescent="0.25">
      <c r="A30532" s="7" t="s">
        <v>104768</v>
      </c>
      <c r="B30532" s="7" t="s">
        <v>104769</v>
      </c>
      <c r="C30532" s="7" t="s">
        <v>104770</v>
      </c>
      <c r="D30532" s="7" t="s">
        <v>3345</v>
      </c>
      <c r="E30532" s="8" t="s">
        <v>2026</v>
      </c>
      <c r="F30532" s="8">
        <v>10000000</v>
      </c>
      <c r="G30532" s="7" t="s">
        <v>80</v>
      </c>
      <c r="H30532" s="7" t="s">
        <v>24</v>
      </c>
      <c r="I30532" s="9" t="s">
        <v>782</v>
      </c>
      <c r="J30532" s="7" t="s">
        <v>783</v>
      </c>
      <c r="K30532" s="10" t="s">
        <v>3611</v>
      </c>
      <c r="L30532" s="7">
        <v>1</v>
      </c>
      <c r="Q30532" s="12">
        <v>40674</v>
      </c>
      <c r="R30532" s="12">
        <v>40674</v>
      </c>
    </row>
    <row r="30533" spans="1:18" x14ac:dyDescent="0.25">
      <c r="A30533" s="7" t="s">
        <v>104771</v>
      </c>
      <c r="B30533" s="7" t="s">
        <v>104772</v>
      </c>
      <c r="C30533" s="7" t="s">
        <v>104773</v>
      </c>
      <c r="D30533" s="7" t="s">
        <v>78</v>
      </c>
      <c r="E30533" s="8" t="s">
        <v>79</v>
      </c>
      <c r="F30533" s="8">
        <v>19000000</v>
      </c>
      <c r="G30533" s="7" t="s">
        <v>35</v>
      </c>
      <c r="H30533" s="7" t="s">
        <v>24</v>
      </c>
      <c r="I30533" s="9" t="s">
        <v>25</v>
      </c>
      <c r="J30533" s="7" t="s">
        <v>26</v>
      </c>
      <c r="K30533" s="10" t="s">
        <v>27</v>
      </c>
      <c r="L30533" s="7">
        <v>2</v>
      </c>
      <c r="M30533" s="11">
        <v>39814</v>
      </c>
      <c r="N30533" s="7" t="s">
        <v>171</v>
      </c>
      <c r="O30533" s="7" t="s">
        <v>172</v>
      </c>
      <c r="P30533" s="10">
        <v>2009</v>
      </c>
      <c r="Q30533" s="12">
        <v>40686</v>
      </c>
      <c r="R30533" s="12">
        <v>41505</v>
      </c>
    </row>
    <row r="30534" spans="1:18" x14ac:dyDescent="0.25">
      <c r="A30534" s="7" t="s">
        <v>104774</v>
      </c>
      <c r="B30534" s="7" t="s">
        <v>104775</v>
      </c>
      <c r="C30534" s="7" t="s">
        <v>104776</v>
      </c>
      <c r="F30534" s="8">
        <v>0</v>
      </c>
      <c r="G30534" s="7" t="s">
        <v>35</v>
      </c>
      <c r="H30534" s="7" t="s">
        <v>24</v>
      </c>
      <c r="I30534" s="9" t="s">
        <v>782</v>
      </c>
      <c r="J30534" s="7" t="s">
        <v>783</v>
      </c>
      <c r="K30534" s="10" t="s">
        <v>5158</v>
      </c>
      <c r="L30534" s="7">
        <v>1</v>
      </c>
      <c r="Q30534" s="12">
        <v>41547</v>
      </c>
      <c r="R30534" s="12">
        <v>41547</v>
      </c>
    </row>
    <row r="30535" spans="1:18" x14ac:dyDescent="0.25">
      <c r="A30535" s="7" t="s">
        <v>104777</v>
      </c>
      <c r="B30535" s="7" t="s">
        <v>104778</v>
      </c>
      <c r="C30535" s="7" t="s">
        <v>104779</v>
      </c>
      <c r="D30535" s="7" t="s">
        <v>1277</v>
      </c>
      <c r="E30535" s="8" t="s">
        <v>1278</v>
      </c>
      <c r="F30535" s="8">
        <v>25050000</v>
      </c>
      <c r="G30535" s="7" t="s">
        <v>35</v>
      </c>
      <c r="H30535" s="7" t="s">
        <v>24</v>
      </c>
      <c r="I30535" s="9" t="s">
        <v>36</v>
      </c>
      <c r="J30535" s="7" t="s">
        <v>181</v>
      </c>
      <c r="K30535" s="10" t="s">
        <v>5320</v>
      </c>
      <c r="L30535" s="7">
        <v>2</v>
      </c>
      <c r="M30535" s="11">
        <v>37622</v>
      </c>
      <c r="N30535" s="7" t="s">
        <v>814</v>
      </c>
      <c r="O30535" s="7" t="s">
        <v>815</v>
      </c>
      <c r="P30535" s="10">
        <v>2003</v>
      </c>
      <c r="Q30535" s="12">
        <v>38622</v>
      </c>
      <c r="R30535" s="12">
        <v>39156</v>
      </c>
    </row>
    <row r="30536" spans="1:18" x14ac:dyDescent="0.25">
      <c r="A30536" s="7" t="s">
        <v>104780</v>
      </c>
      <c r="B30536" s="7" t="s">
        <v>104781</v>
      </c>
      <c r="C30536" s="7" t="s">
        <v>104782</v>
      </c>
      <c r="D30536" s="7" t="s">
        <v>104783</v>
      </c>
      <c r="E30536" s="8" t="s">
        <v>94347</v>
      </c>
      <c r="F30536" s="8">
        <v>10000</v>
      </c>
      <c r="G30536" s="7" t="s">
        <v>23</v>
      </c>
      <c r="H30536" s="7" t="s">
        <v>1347</v>
      </c>
      <c r="I30536" s="9"/>
      <c r="J30536" s="7" t="s">
        <v>1348</v>
      </c>
      <c r="K30536" s="10" t="s">
        <v>1348</v>
      </c>
      <c r="L30536" s="7">
        <v>1</v>
      </c>
      <c r="M30536" s="11">
        <v>39153</v>
      </c>
      <c r="N30536" s="7" t="s">
        <v>954</v>
      </c>
      <c r="O30536" s="7" t="s">
        <v>89</v>
      </c>
      <c r="P30536" s="10">
        <v>2007</v>
      </c>
      <c r="Q30536" s="12">
        <v>39441</v>
      </c>
      <c r="R30536" s="12">
        <v>39441</v>
      </c>
    </row>
    <row r="30537" spans="1:18" x14ac:dyDescent="0.25">
      <c r="A30537" s="7" t="s">
        <v>104784</v>
      </c>
      <c r="B30537" s="7" t="s">
        <v>104785</v>
      </c>
      <c r="C30537" s="7" t="s">
        <v>104786</v>
      </c>
      <c r="D30537" s="7" t="s">
        <v>68</v>
      </c>
      <c r="E30537" s="8" t="s">
        <v>69</v>
      </c>
      <c r="F30537" s="8">
        <v>264000</v>
      </c>
      <c r="G30537" s="7" t="s">
        <v>35</v>
      </c>
      <c r="H30537" s="7" t="s">
        <v>24</v>
      </c>
      <c r="I30537" s="9" t="s">
        <v>36</v>
      </c>
      <c r="J30537" s="7" t="s">
        <v>181</v>
      </c>
      <c r="K30537" s="10" t="s">
        <v>594</v>
      </c>
      <c r="L30537" s="7">
        <v>1</v>
      </c>
      <c r="M30537" s="11">
        <v>36892</v>
      </c>
      <c r="N30537" s="7" t="s">
        <v>154</v>
      </c>
      <c r="O30537" s="7" t="s">
        <v>155</v>
      </c>
      <c r="P30537" s="10">
        <v>2001</v>
      </c>
      <c r="Q30537" s="12">
        <v>41719</v>
      </c>
      <c r="R30537" s="12">
        <v>41719</v>
      </c>
    </row>
    <row r="30538" spans="1:18" x14ac:dyDescent="0.25">
      <c r="A30538" s="7" t="s">
        <v>104787</v>
      </c>
      <c r="B30538" s="7" t="s">
        <v>104788</v>
      </c>
      <c r="C30538" s="7" t="s">
        <v>104789</v>
      </c>
      <c r="D30538" s="7" t="s">
        <v>43702</v>
      </c>
      <c r="E30538" s="8" t="s">
        <v>17004</v>
      </c>
      <c r="F30538" s="8">
        <v>11221875</v>
      </c>
      <c r="G30538" s="7" t="s">
        <v>80</v>
      </c>
      <c r="I30538" s="9"/>
      <c r="J30538" s="7"/>
      <c r="L30538" s="7">
        <v>3</v>
      </c>
      <c r="M30538" s="11">
        <v>39083</v>
      </c>
      <c r="N30538" s="7" t="s">
        <v>88</v>
      </c>
      <c r="O30538" s="7" t="s">
        <v>89</v>
      </c>
      <c r="P30538" s="10">
        <v>2007</v>
      </c>
      <c r="Q30538" s="12">
        <v>40014</v>
      </c>
      <c r="R30538" s="12">
        <v>40402</v>
      </c>
    </row>
    <row r="30539" spans="1:18" x14ac:dyDescent="0.25">
      <c r="A30539" s="7" t="s">
        <v>104790</v>
      </c>
      <c r="B30539" s="7" t="s">
        <v>104791</v>
      </c>
      <c r="C30539" s="7" t="s">
        <v>104792</v>
      </c>
      <c r="F30539" s="8">
        <v>822248</v>
      </c>
      <c r="G30539" s="7" t="s">
        <v>35</v>
      </c>
      <c r="H30539" s="7" t="s">
        <v>52</v>
      </c>
      <c r="I30539" s="9"/>
      <c r="J30539" s="7" t="s">
        <v>53</v>
      </c>
      <c r="K30539" s="10" t="s">
        <v>53</v>
      </c>
      <c r="L30539" s="7">
        <v>2</v>
      </c>
      <c r="Q30539" s="12">
        <v>41456</v>
      </c>
      <c r="R30539" s="12">
        <v>41946</v>
      </c>
    </row>
    <row r="30540" spans="1:18" x14ac:dyDescent="0.25">
      <c r="A30540" s="7" t="s">
        <v>104793</v>
      </c>
      <c r="B30540" s="7" t="s">
        <v>104794</v>
      </c>
      <c r="C30540" s="7" t="s">
        <v>104795</v>
      </c>
      <c r="D30540" s="7" t="s">
        <v>33</v>
      </c>
      <c r="E30540" s="8" t="s">
        <v>34</v>
      </c>
      <c r="F30540" s="8">
        <v>1182000</v>
      </c>
      <c r="G30540" s="7" t="s">
        <v>35</v>
      </c>
      <c r="H30540" s="7" t="s">
        <v>24</v>
      </c>
      <c r="I30540" s="9" t="s">
        <v>36</v>
      </c>
      <c r="J30540" s="7" t="s">
        <v>181</v>
      </c>
      <c r="K30540" s="10" t="s">
        <v>182</v>
      </c>
      <c r="L30540" s="7">
        <v>1</v>
      </c>
      <c r="M30540" s="11">
        <v>41275</v>
      </c>
      <c r="N30540" s="7" t="s">
        <v>146</v>
      </c>
      <c r="O30540" s="7" t="s">
        <v>147</v>
      </c>
      <c r="P30540" s="10">
        <v>2013</v>
      </c>
      <c r="Q30540" s="12">
        <v>41653</v>
      </c>
      <c r="R30540" s="12">
        <v>41653</v>
      </c>
    </row>
    <row r="30541" spans="1:18" x14ac:dyDescent="0.25">
      <c r="A30541" s="7" t="s">
        <v>104796</v>
      </c>
      <c r="B30541" s="7" t="s">
        <v>104797</v>
      </c>
      <c r="C30541" s="7" t="s">
        <v>104798</v>
      </c>
      <c r="D30541" s="7" t="s">
        <v>104799</v>
      </c>
      <c r="E30541" s="8" t="s">
        <v>10332</v>
      </c>
      <c r="F30541" s="8">
        <v>15000000</v>
      </c>
      <c r="G30541" s="7" t="s">
        <v>80</v>
      </c>
      <c r="H30541" s="7" t="s">
        <v>196</v>
      </c>
      <c r="I30541" s="9"/>
      <c r="J30541" s="7" t="s">
        <v>1352</v>
      </c>
      <c r="K30541" s="10" t="s">
        <v>3889</v>
      </c>
      <c r="L30541" s="7">
        <v>1</v>
      </c>
      <c r="M30541" s="11">
        <v>37257</v>
      </c>
      <c r="N30541" s="7" t="s">
        <v>527</v>
      </c>
      <c r="O30541" s="7" t="s">
        <v>528</v>
      </c>
      <c r="P30541" s="10">
        <v>2002</v>
      </c>
      <c r="Q30541" s="12">
        <v>38993</v>
      </c>
      <c r="R30541" s="12">
        <v>38993</v>
      </c>
    </row>
    <row r="30542" spans="1:18" x14ac:dyDescent="0.25">
      <c r="A30542" s="7" t="s">
        <v>104800</v>
      </c>
      <c r="B30542" s="7" t="s">
        <v>104801</v>
      </c>
      <c r="C30542" s="7" t="s">
        <v>104802</v>
      </c>
      <c r="D30542" s="7" t="s">
        <v>104803</v>
      </c>
      <c r="E30542" s="8" t="s">
        <v>46696</v>
      </c>
      <c r="F30542" s="8">
        <v>37800000</v>
      </c>
      <c r="H30542" s="7" t="s">
        <v>176</v>
      </c>
      <c r="I30542" s="9"/>
      <c r="J30542" s="7" t="s">
        <v>35920</v>
      </c>
      <c r="K30542" s="10" t="s">
        <v>35920</v>
      </c>
      <c r="L30542" s="7">
        <v>3</v>
      </c>
      <c r="M30542" s="11">
        <v>38353</v>
      </c>
      <c r="N30542" s="7" t="s">
        <v>435</v>
      </c>
      <c r="O30542" s="7" t="s">
        <v>436</v>
      </c>
      <c r="P30542" s="10">
        <v>2005</v>
      </c>
      <c r="Q30542" s="12">
        <v>38718</v>
      </c>
      <c r="R30542" s="12">
        <v>41473</v>
      </c>
    </row>
    <row r="30543" spans="1:18" x14ac:dyDescent="0.25">
      <c r="A30543" s="7" t="s">
        <v>104804</v>
      </c>
      <c r="B30543" s="7" t="s">
        <v>104805</v>
      </c>
      <c r="C30543" s="7" t="s">
        <v>104806</v>
      </c>
      <c r="D30543" s="7" t="s">
        <v>104807</v>
      </c>
      <c r="E30543" s="8" t="s">
        <v>137</v>
      </c>
      <c r="F30543" s="8">
        <v>927000</v>
      </c>
      <c r="G30543" s="7" t="s">
        <v>35</v>
      </c>
      <c r="H30543" s="7" t="s">
        <v>264</v>
      </c>
      <c r="I30543" s="9"/>
      <c r="J30543" s="7" t="s">
        <v>265</v>
      </c>
      <c r="K30543" s="10" t="s">
        <v>265</v>
      </c>
      <c r="L30543" s="7">
        <v>1</v>
      </c>
      <c r="M30543" s="11">
        <v>40909</v>
      </c>
      <c r="N30543" s="7" t="s">
        <v>111</v>
      </c>
      <c r="O30543" s="7" t="s">
        <v>112</v>
      </c>
      <c r="P30543" s="10">
        <v>2012</v>
      </c>
      <c r="Q30543" s="12">
        <v>41863</v>
      </c>
      <c r="R30543" s="12">
        <v>41863</v>
      </c>
    </row>
    <row r="30544" spans="1:18" x14ac:dyDescent="0.25">
      <c r="A30544" s="7" t="s">
        <v>104808</v>
      </c>
      <c r="B30544" s="7" t="s">
        <v>104809</v>
      </c>
      <c r="C30544" s="7" t="s">
        <v>104810</v>
      </c>
      <c r="D30544" s="7" t="s">
        <v>68</v>
      </c>
      <c r="E30544" s="8" t="s">
        <v>69</v>
      </c>
      <c r="F30544" s="8">
        <v>16000000</v>
      </c>
      <c r="G30544" s="7" t="s">
        <v>23</v>
      </c>
      <c r="H30544" s="7" t="s">
        <v>24</v>
      </c>
      <c r="I30544" s="9" t="s">
        <v>281</v>
      </c>
      <c r="J30544" s="7" t="s">
        <v>282</v>
      </c>
      <c r="K30544" s="10" t="s">
        <v>282</v>
      </c>
      <c r="L30544" s="7">
        <v>1</v>
      </c>
      <c r="M30544" s="11">
        <v>36161</v>
      </c>
      <c r="N30544" s="7" t="s">
        <v>1066</v>
      </c>
      <c r="O30544" s="7" t="s">
        <v>1067</v>
      </c>
      <c r="P30544" s="10">
        <v>1999</v>
      </c>
      <c r="Q30544" s="12">
        <v>36526</v>
      </c>
      <c r="R30544" s="12">
        <v>36526</v>
      </c>
    </row>
    <row r="30545" spans="1:18" x14ac:dyDescent="0.25">
      <c r="A30545" s="7" t="s">
        <v>104811</v>
      </c>
      <c r="B30545" s="7" t="s">
        <v>104812</v>
      </c>
      <c r="C30545" s="7" t="s">
        <v>104813</v>
      </c>
      <c r="D30545" s="7" t="s">
        <v>104814</v>
      </c>
      <c r="E30545" s="8" t="s">
        <v>1206</v>
      </c>
      <c r="F30545" s="8">
        <v>0</v>
      </c>
      <c r="G30545" s="7" t="s">
        <v>35</v>
      </c>
      <c r="H30545" s="7" t="s">
        <v>24</v>
      </c>
      <c r="I30545" s="9" t="s">
        <v>281</v>
      </c>
      <c r="J30545" s="7" t="s">
        <v>282</v>
      </c>
      <c r="K30545" s="10" t="s">
        <v>346</v>
      </c>
      <c r="L30545" s="7">
        <v>1</v>
      </c>
      <c r="M30545" s="11">
        <v>40544</v>
      </c>
      <c r="N30545" s="7" t="s">
        <v>537</v>
      </c>
      <c r="O30545" s="7" t="s">
        <v>505</v>
      </c>
      <c r="P30545" s="10">
        <v>2011</v>
      </c>
      <c r="Q30545" s="12">
        <v>41575</v>
      </c>
      <c r="R30545" s="12">
        <v>41575</v>
      </c>
    </row>
    <row r="30546" spans="1:18" x14ac:dyDescent="0.25">
      <c r="A30546" s="7" t="s">
        <v>104815</v>
      </c>
      <c r="B30546" s="7" t="s">
        <v>104816</v>
      </c>
      <c r="C30546" s="7" t="s">
        <v>104817</v>
      </c>
      <c r="D30546" s="7" t="s">
        <v>210</v>
      </c>
      <c r="E30546" s="8" t="s">
        <v>211</v>
      </c>
      <c r="F30546" s="8">
        <v>0</v>
      </c>
      <c r="G30546" s="7" t="s">
        <v>35</v>
      </c>
      <c r="H30546" s="7" t="s">
        <v>24</v>
      </c>
      <c r="I30546" s="9" t="s">
        <v>10663</v>
      </c>
      <c r="J30546" s="7" t="s">
        <v>10664</v>
      </c>
      <c r="K30546" s="10" t="s">
        <v>104818</v>
      </c>
      <c r="L30546" s="7">
        <v>1</v>
      </c>
      <c r="Q30546" s="12">
        <v>41331</v>
      </c>
      <c r="R30546" s="12">
        <v>41331</v>
      </c>
    </row>
    <row r="30547" spans="1:18" x14ac:dyDescent="0.25">
      <c r="A30547" s="7" t="s">
        <v>104819</v>
      </c>
      <c r="B30547" s="7" t="s">
        <v>104820</v>
      </c>
      <c r="C30547" s="7" t="s">
        <v>104821</v>
      </c>
      <c r="D30547" s="7" t="s">
        <v>104822</v>
      </c>
      <c r="E30547" s="8" t="s">
        <v>297</v>
      </c>
      <c r="F30547" s="8">
        <v>18034000</v>
      </c>
      <c r="G30547" s="7" t="s">
        <v>35</v>
      </c>
      <c r="H30547" s="7" t="s">
        <v>749</v>
      </c>
      <c r="I30547" s="9"/>
      <c r="J30547" s="7" t="s">
        <v>104823</v>
      </c>
      <c r="K30547" s="10" t="s">
        <v>104823</v>
      </c>
      <c r="L30547" s="7">
        <v>2</v>
      </c>
      <c r="M30547" s="11">
        <v>38736</v>
      </c>
      <c r="N30547" s="7" t="s">
        <v>400</v>
      </c>
      <c r="O30547" s="7" t="s">
        <v>401</v>
      </c>
      <c r="P30547" s="10">
        <v>2006</v>
      </c>
      <c r="Q30547" s="12">
        <v>38737</v>
      </c>
      <c r="R30547" s="12">
        <v>39554</v>
      </c>
    </row>
    <row r="30548" spans="1:18" x14ac:dyDescent="0.25">
      <c r="A30548" s="7" t="s">
        <v>104824</v>
      </c>
      <c r="B30548" s="7" t="s">
        <v>104825</v>
      </c>
      <c r="C30548" s="7" t="s">
        <v>104826</v>
      </c>
      <c r="D30548" s="7" t="s">
        <v>3147</v>
      </c>
      <c r="E30548" s="8" t="s">
        <v>3148</v>
      </c>
      <c r="F30548" s="8">
        <v>100000</v>
      </c>
      <c r="G30548" s="7" t="s">
        <v>35</v>
      </c>
      <c r="H30548" s="7" t="s">
        <v>240</v>
      </c>
      <c r="I30548" s="9" t="s">
        <v>241</v>
      </c>
      <c r="J30548" s="7" t="s">
        <v>242</v>
      </c>
      <c r="K30548" s="10" t="s">
        <v>242</v>
      </c>
      <c r="L30548" s="7">
        <v>1</v>
      </c>
      <c r="M30548" s="11">
        <v>39083</v>
      </c>
      <c r="N30548" s="7" t="s">
        <v>88</v>
      </c>
      <c r="O30548" s="7" t="s">
        <v>89</v>
      </c>
      <c r="P30548" s="10">
        <v>2007</v>
      </c>
      <c r="Q30548" s="12">
        <v>41659</v>
      </c>
      <c r="R30548" s="12">
        <v>41659</v>
      </c>
    </row>
    <row r="30549" spans="1:18" x14ac:dyDescent="0.25">
      <c r="A30549" s="7" t="s">
        <v>104827</v>
      </c>
      <c r="B30549" s="7" t="s">
        <v>104828</v>
      </c>
      <c r="C30549" s="7" t="s">
        <v>104829</v>
      </c>
      <c r="D30549" s="7" t="s">
        <v>104830</v>
      </c>
      <c r="E30549" s="8" t="s">
        <v>34</v>
      </c>
      <c r="F30549" s="8">
        <v>5300000</v>
      </c>
      <c r="G30549" s="7" t="s">
        <v>35</v>
      </c>
      <c r="H30549" s="7" t="s">
        <v>24</v>
      </c>
      <c r="I30549" s="9" t="s">
        <v>36</v>
      </c>
      <c r="J30549" s="7" t="s">
        <v>181</v>
      </c>
      <c r="K30549" s="10" t="s">
        <v>1297</v>
      </c>
      <c r="L30549" s="7">
        <v>3</v>
      </c>
      <c r="M30549" s="11">
        <v>40544</v>
      </c>
      <c r="N30549" s="7" t="s">
        <v>537</v>
      </c>
      <c r="O30549" s="7" t="s">
        <v>505</v>
      </c>
      <c r="P30549" s="10">
        <v>2011</v>
      </c>
      <c r="Q30549" s="12">
        <v>40646</v>
      </c>
      <c r="R30549" s="12">
        <v>41751</v>
      </c>
    </row>
    <row r="30550" spans="1:18" x14ac:dyDescent="0.25">
      <c r="A30550" s="7" t="s">
        <v>104831</v>
      </c>
      <c r="B30550" s="7" t="s">
        <v>104832</v>
      </c>
      <c r="C30550" s="7" t="s">
        <v>104833</v>
      </c>
      <c r="D30550" s="7" t="s">
        <v>27471</v>
      </c>
      <c r="E30550" s="8" t="s">
        <v>87</v>
      </c>
      <c r="F30550" s="8">
        <v>2000000</v>
      </c>
      <c r="G30550" s="7" t="s">
        <v>35</v>
      </c>
      <c r="H30550" s="7" t="s">
        <v>4917</v>
      </c>
      <c r="I30550" s="9"/>
      <c r="J30550" s="7" t="s">
        <v>4918</v>
      </c>
      <c r="K30550" s="10" t="s">
        <v>4918</v>
      </c>
      <c r="L30550" s="7">
        <v>1</v>
      </c>
      <c r="M30550" s="11">
        <v>40179</v>
      </c>
      <c r="N30550" s="7" t="s">
        <v>96</v>
      </c>
      <c r="O30550" s="7" t="s">
        <v>97</v>
      </c>
      <c r="P30550" s="10">
        <v>2010</v>
      </c>
      <c r="Q30550" s="12">
        <v>40634</v>
      </c>
      <c r="R30550" s="12">
        <v>40634</v>
      </c>
    </row>
    <row r="30551" spans="1:18" x14ac:dyDescent="0.25">
      <c r="A30551" s="7" t="s">
        <v>104834</v>
      </c>
      <c r="B30551" s="7" t="s">
        <v>104835</v>
      </c>
      <c r="C30551" s="7" t="s">
        <v>104836</v>
      </c>
      <c r="D30551" s="7" t="s">
        <v>104837</v>
      </c>
      <c r="E30551" s="8" t="s">
        <v>10471</v>
      </c>
      <c r="F30551" s="8">
        <v>89003</v>
      </c>
      <c r="G30551" s="7" t="s">
        <v>35</v>
      </c>
      <c r="H30551" s="7" t="s">
        <v>24</v>
      </c>
      <c r="I30551" s="9" t="s">
        <v>129</v>
      </c>
      <c r="J30551" s="7" t="s">
        <v>2345</v>
      </c>
      <c r="K30551" s="10" t="s">
        <v>104838</v>
      </c>
      <c r="L30551" s="7">
        <v>1</v>
      </c>
      <c r="M30551" s="11">
        <v>41235</v>
      </c>
      <c r="N30551" s="7" t="s">
        <v>471</v>
      </c>
      <c r="O30551" s="7" t="s">
        <v>46</v>
      </c>
      <c r="P30551" s="10">
        <v>2012</v>
      </c>
      <c r="Q30551" s="12">
        <v>41098</v>
      </c>
      <c r="R30551" s="12">
        <v>41098</v>
      </c>
    </row>
    <row r="30552" spans="1:18" x14ac:dyDescent="0.25">
      <c r="A30552" s="7" t="s">
        <v>104839</v>
      </c>
      <c r="B30552" s="7" t="s">
        <v>104840</v>
      </c>
      <c r="C30552" s="7" t="s">
        <v>104841</v>
      </c>
      <c r="D30552" s="7" t="s">
        <v>6603</v>
      </c>
      <c r="E30552" s="8" t="s">
        <v>1665</v>
      </c>
      <c r="F30552" s="8">
        <v>1500000</v>
      </c>
      <c r="G30552" s="7" t="s">
        <v>35</v>
      </c>
      <c r="H30552" s="7" t="s">
        <v>24</v>
      </c>
      <c r="I30552" s="9" t="s">
        <v>36</v>
      </c>
      <c r="J30552" s="7" t="s">
        <v>181</v>
      </c>
      <c r="K30552" s="10" t="s">
        <v>182</v>
      </c>
      <c r="L30552" s="7">
        <v>1</v>
      </c>
      <c r="M30552" s="11">
        <v>40544</v>
      </c>
      <c r="N30552" s="7" t="s">
        <v>537</v>
      </c>
      <c r="O30552" s="7" t="s">
        <v>505</v>
      </c>
      <c r="P30552" s="10">
        <v>2011</v>
      </c>
      <c r="Q30552" s="12">
        <v>41515</v>
      </c>
      <c r="R30552" s="12">
        <v>41515</v>
      </c>
    </row>
    <row r="30553" spans="1:18" x14ac:dyDescent="0.25">
      <c r="A30553" s="7" t="s">
        <v>104842</v>
      </c>
      <c r="B30553" s="7" t="s">
        <v>104843</v>
      </c>
      <c r="C30553" s="7" t="s">
        <v>104844</v>
      </c>
      <c r="D30553" s="7" t="s">
        <v>104845</v>
      </c>
      <c r="E30553" s="8" t="s">
        <v>7334</v>
      </c>
      <c r="F30553" s="8">
        <v>700000</v>
      </c>
      <c r="G30553" s="7" t="s">
        <v>80</v>
      </c>
      <c r="H30553" s="7" t="s">
        <v>24</v>
      </c>
      <c r="I30553" s="9" t="s">
        <v>93</v>
      </c>
      <c r="J30553" s="7" t="s">
        <v>314</v>
      </c>
      <c r="K30553" s="10" t="s">
        <v>314</v>
      </c>
      <c r="L30553" s="7">
        <v>1</v>
      </c>
      <c r="M30553" s="11">
        <v>40422</v>
      </c>
      <c r="N30553" s="7" t="s">
        <v>976</v>
      </c>
      <c r="O30553" s="7" t="s">
        <v>184</v>
      </c>
      <c r="P30553" s="10">
        <v>2010</v>
      </c>
      <c r="Q30553" s="12">
        <v>40695</v>
      </c>
      <c r="R30553" s="12">
        <v>40695</v>
      </c>
    </row>
    <row r="30554" spans="1:18" x14ac:dyDescent="0.25">
      <c r="A30554" s="7" t="s">
        <v>104846</v>
      </c>
      <c r="B30554" s="7" t="s">
        <v>104847</v>
      </c>
      <c r="C30554" s="7" t="s">
        <v>104848</v>
      </c>
      <c r="D30554" s="7" t="s">
        <v>1295</v>
      </c>
      <c r="E30554" s="8" t="s">
        <v>1296</v>
      </c>
      <c r="F30554" s="8">
        <v>27722766</v>
      </c>
      <c r="G30554" s="7" t="s">
        <v>35</v>
      </c>
      <c r="H30554" s="7" t="s">
        <v>52</v>
      </c>
      <c r="I30554" s="9"/>
      <c r="J30554" s="7" t="s">
        <v>53</v>
      </c>
      <c r="K30554" s="10" t="s">
        <v>346</v>
      </c>
      <c r="L30554" s="7">
        <v>3</v>
      </c>
      <c r="M30554" s="11">
        <v>36526</v>
      </c>
      <c r="N30554" s="7" t="s">
        <v>234</v>
      </c>
      <c r="O30554" s="7" t="s">
        <v>235</v>
      </c>
      <c r="P30554" s="10">
        <v>2000</v>
      </c>
      <c r="Q30554" s="12">
        <v>39090</v>
      </c>
      <c r="R30554" s="12">
        <v>40429</v>
      </c>
    </row>
    <row r="30555" spans="1:18" x14ac:dyDescent="0.25">
      <c r="A30555" s="7" t="s">
        <v>104849</v>
      </c>
      <c r="B30555" s="7" t="s">
        <v>104850</v>
      </c>
      <c r="C30555" s="7" t="s">
        <v>104851</v>
      </c>
      <c r="D30555" s="7" t="s">
        <v>68</v>
      </c>
      <c r="E30555" s="8" t="s">
        <v>69</v>
      </c>
      <c r="F30555" s="8">
        <v>11000000</v>
      </c>
      <c r="G30555" s="7" t="s">
        <v>35</v>
      </c>
      <c r="H30555" s="7" t="s">
        <v>24</v>
      </c>
      <c r="I30555" s="9" t="s">
        <v>36</v>
      </c>
      <c r="J30555" s="7" t="s">
        <v>5467</v>
      </c>
      <c r="K30555" s="10" t="s">
        <v>10378</v>
      </c>
      <c r="L30555" s="7">
        <v>1</v>
      </c>
      <c r="Q30555" s="12">
        <v>38511</v>
      </c>
      <c r="R30555" s="12">
        <v>38511</v>
      </c>
    </row>
    <row r="30556" spans="1:18" x14ac:dyDescent="0.25">
      <c r="A30556" s="7" t="s">
        <v>104852</v>
      </c>
      <c r="B30556" s="7" t="s">
        <v>104853</v>
      </c>
      <c r="C30556" s="7" t="s">
        <v>104854</v>
      </c>
      <c r="F30556" s="8">
        <v>250000</v>
      </c>
      <c r="G30556" s="7" t="s">
        <v>35</v>
      </c>
      <c r="H30556" s="7" t="s">
        <v>24</v>
      </c>
      <c r="I30556" s="9" t="s">
        <v>36</v>
      </c>
      <c r="J30556" s="7" t="s">
        <v>181</v>
      </c>
      <c r="K30556" s="10" t="s">
        <v>182</v>
      </c>
      <c r="L30556" s="7">
        <v>2</v>
      </c>
      <c r="Q30556" s="12">
        <v>41480</v>
      </c>
      <c r="R30556" s="12">
        <v>41679</v>
      </c>
    </row>
    <row r="30557" spans="1:18" x14ac:dyDescent="0.25">
      <c r="A30557" s="7" t="s">
        <v>104855</v>
      </c>
      <c r="B30557" s="7" t="s">
        <v>104856</v>
      </c>
      <c r="C30557" s="7" t="s">
        <v>104857</v>
      </c>
      <c r="D30557" s="7" t="s">
        <v>104858</v>
      </c>
      <c r="E30557" s="8" t="s">
        <v>3662</v>
      </c>
      <c r="F30557" s="8">
        <v>40000</v>
      </c>
      <c r="G30557" s="7" t="s">
        <v>35</v>
      </c>
      <c r="H30557" s="7" t="s">
        <v>24</v>
      </c>
      <c r="I30557" s="9" t="s">
        <v>36</v>
      </c>
      <c r="J30557" s="7" t="s">
        <v>181</v>
      </c>
      <c r="K30557" s="10" t="s">
        <v>695</v>
      </c>
      <c r="L30557" s="7">
        <v>1</v>
      </c>
      <c r="M30557" s="11">
        <v>40909</v>
      </c>
      <c r="N30557" s="7" t="s">
        <v>111</v>
      </c>
      <c r="O30557" s="7" t="s">
        <v>112</v>
      </c>
      <c r="P30557" s="10">
        <v>2012</v>
      </c>
      <c r="Q30557" s="12">
        <v>41412</v>
      </c>
      <c r="R30557" s="12">
        <v>41412</v>
      </c>
    </row>
    <row r="30558" spans="1:18" x14ac:dyDescent="0.25">
      <c r="A30558" s="7" t="s">
        <v>104859</v>
      </c>
      <c r="B30558" s="7" t="s">
        <v>104860</v>
      </c>
      <c r="C30558" s="7" t="s">
        <v>104861</v>
      </c>
      <c r="D30558" s="7" t="s">
        <v>68</v>
      </c>
      <c r="E30558" s="8" t="s">
        <v>69</v>
      </c>
      <c r="F30558" s="8">
        <v>5000</v>
      </c>
      <c r="G30558" s="7" t="s">
        <v>35</v>
      </c>
      <c r="H30558" s="7" t="s">
        <v>24</v>
      </c>
      <c r="I30558" s="9" t="s">
        <v>502</v>
      </c>
      <c r="J30558" s="7" t="s">
        <v>503</v>
      </c>
      <c r="K30558" s="10" t="s">
        <v>3441</v>
      </c>
      <c r="L30558" s="7">
        <v>1</v>
      </c>
      <c r="M30558" s="11">
        <v>40718</v>
      </c>
      <c r="N30558" s="7" t="s">
        <v>702</v>
      </c>
      <c r="O30558" s="7" t="s">
        <v>55</v>
      </c>
      <c r="P30558" s="10">
        <v>2011</v>
      </c>
      <c r="Q30558" s="12">
        <v>40834</v>
      </c>
      <c r="R30558" s="12">
        <v>40834</v>
      </c>
    </row>
    <row r="30559" spans="1:18" x14ac:dyDescent="0.25">
      <c r="A30559" s="7" t="s">
        <v>104862</v>
      </c>
      <c r="B30559" s="7" t="s">
        <v>104863</v>
      </c>
      <c r="C30559" s="7" t="s">
        <v>104864</v>
      </c>
      <c r="D30559" s="7" t="s">
        <v>33</v>
      </c>
      <c r="E30559" s="8" t="s">
        <v>34</v>
      </c>
      <c r="F30559" s="8">
        <v>543000</v>
      </c>
      <c r="G30559" s="7" t="s">
        <v>35</v>
      </c>
      <c r="H30559" s="7" t="s">
        <v>196</v>
      </c>
      <c r="I30559" s="9"/>
      <c r="J30559" s="7" t="s">
        <v>197</v>
      </c>
      <c r="K30559" s="10" t="s">
        <v>197</v>
      </c>
      <c r="L30559" s="7">
        <v>1</v>
      </c>
      <c r="M30559" s="11">
        <v>36526</v>
      </c>
      <c r="N30559" s="7" t="s">
        <v>234</v>
      </c>
      <c r="O30559" s="7" t="s">
        <v>235</v>
      </c>
      <c r="P30559" s="10">
        <v>2000</v>
      </c>
      <c r="Q30559" s="12">
        <v>38726</v>
      </c>
      <c r="R30559" s="12">
        <v>38726</v>
      </c>
    </row>
    <row r="30560" spans="1:18" x14ac:dyDescent="0.25">
      <c r="A30560" s="7" t="s">
        <v>104865</v>
      </c>
      <c r="B30560" s="7" t="s">
        <v>104866</v>
      </c>
      <c r="C30560" s="7" t="s">
        <v>104867</v>
      </c>
      <c r="D30560" s="7" t="s">
        <v>1402</v>
      </c>
      <c r="E30560" s="8" t="s">
        <v>1403</v>
      </c>
      <c r="F30560" s="8">
        <v>51260000</v>
      </c>
      <c r="G30560" s="7" t="s">
        <v>35</v>
      </c>
      <c r="H30560" s="7" t="s">
        <v>24</v>
      </c>
      <c r="I30560" s="9" t="s">
        <v>36</v>
      </c>
      <c r="J30560" s="7" t="s">
        <v>181</v>
      </c>
      <c r="K30560" s="10" t="s">
        <v>182</v>
      </c>
      <c r="L30560" s="7">
        <v>5</v>
      </c>
      <c r="M30560" s="11">
        <v>38657</v>
      </c>
      <c r="N30560" s="7" t="s">
        <v>4100</v>
      </c>
      <c r="O30560" s="7" t="s">
        <v>4101</v>
      </c>
      <c r="P30560" s="10">
        <v>2005</v>
      </c>
      <c r="Q30560" s="12">
        <v>38657</v>
      </c>
      <c r="R30560" s="12">
        <v>41773</v>
      </c>
    </row>
    <row r="30561" spans="1:18" x14ac:dyDescent="0.25">
      <c r="A30561" s="7" t="s">
        <v>104868</v>
      </c>
      <c r="B30561" s="7" t="s">
        <v>104869</v>
      </c>
      <c r="C30561" s="7" t="s">
        <v>104870</v>
      </c>
      <c r="D30561" s="7" t="s">
        <v>106</v>
      </c>
      <c r="E30561" s="8" t="s">
        <v>107</v>
      </c>
      <c r="F30561" s="8">
        <v>9990000</v>
      </c>
      <c r="G30561" s="7" t="s">
        <v>35</v>
      </c>
      <c r="H30561" s="7" t="s">
        <v>24</v>
      </c>
      <c r="I30561" s="9" t="s">
        <v>36</v>
      </c>
      <c r="J30561" s="7" t="s">
        <v>181</v>
      </c>
      <c r="K30561" s="10" t="s">
        <v>182</v>
      </c>
      <c r="L30561" s="7">
        <v>2</v>
      </c>
      <c r="Q30561" s="12">
        <v>41791</v>
      </c>
      <c r="R30561" s="12">
        <v>41827</v>
      </c>
    </row>
    <row r="30562" spans="1:18" x14ac:dyDescent="0.25">
      <c r="A30562" s="7" t="s">
        <v>104871</v>
      </c>
      <c r="B30562" s="7" t="s">
        <v>104872</v>
      </c>
      <c r="C30562" s="7" t="s">
        <v>104873</v>
      </c>
      <c r="F30562" s="8">
        <v>13000</v>
      </c>
      <c r="H30562" s="7" t="s">
        <v>446</v>
      </c>
      <c r="I30562" s="9"/>
      <c r="J30562" s="7" t="s">
        <v>2375</v>
      </c>
      <c r="K30562" s="10" t="s">
        <v>2376</v>
      </c>
      <c r="L30562" s="7">
        <v>1</v>
      </c>
      <c r="Q30562" s="12">
        <v>41219</v>
      </c>
      <c r="R30562" s="12">
        <v>41219</v>
      </c>
    </row>
    <row r="30563" spans="1:18" x14ac:dyDescent="0.25">
      <c r="A30563" s="7" t="s">
        <v>104874</v>
      </c>
      <c r="B30563" s="7" t="s">
        <v>104875</v>
      </c>
      <c r="C30563" s="7" t="s">
        <v>104876</v>
      </c>
      <c r="D30563" s="7" t="s">
        <v>104877</v>
      </c>
      <c r="E30563" s="8" t="s">
        <v>170</v>
      </c>
      <c r="F30563" s="8">
        <v>300000</v>
      </c>
      <c r="G30563" s="7" t="s">
        <v>35</v>
      </c>
      <c r="H30563" s="7" t="s">
        <v>24</v>
      </c>
      <c r="I30563" s="9" t="s">
        <v>8006</v>
      </c>
      <c r="J30563" s="7" t="s">
        <v>8534</v>
      </c>
      <c r="K30563" s="10" t="s">
        <v>17558</v>
      </c>
      <c r="L30563" s="7">
        <v>1</v>
      </c>
      <c r="M30563" s="11">
        <v>41153</v>
      </c>
      <c r="N30563" s="7" t="s">
        <v>2143</v>
      </c>
      <c r="O30563" s="7" t="s">
        <v>570</v>
      </c>
      <c r="P30563" s="10">
        <v>2012</v>
      </c>
      <c r="Q30563" s="12">
        <v>41455</v>
      </c>
      <c r="R30563" s="12">
        <v>41455</v>
      </c>
    </row>
    <row r="30564" spans="1:18" x14ac:dyDescent="0.25">
      <c r="A30564" s="7" t="s">
        <v>104878</v>
      </c>
      <c r="B30564" s="7" t="s">
        <v>104879</v>
      </c>
      <c r="C30564" s="7" t="s">
        <v>104880</v>
      </c>
      <c r="D30564" s="7" t="s">
        <v>104881</v>
      </c>
      <c r="E30564" s="8" t="s">
        <v>297</v>
      </c>
      <c r="F30564" s="8">
        <v>0</v>
      </c>
      <c r="G30564" s="7" t="s">
        <v>35</v>
      </c>
      <c r="H30564" s="7" t="s">
        <v>24</v>
      </c>
      <c r="I30564" s="9" t="s">
        <v>36</v>
      </c>
      <c r="J30564" s="7" t="s">
        <v>181</v>
      </c>
      <c r="K30564" s="10" t="s">
        <v>794</v>
      </c>
      <c r="L30564" s="7">
        <v>1</v>
      </c>
      <c r="M30564" s="11">
        <v>39633</v>
      </c>
      <c r="N30564" s="7" t="s">
        <v>2736</v>
      </c>
      <c r="O30564" s="7" t="s">
        <v>2049</v>
      </c>
      <c r="P30564" s="10">
        <v>2008</v>
      </c>
      <c r="Q30564" s="12">
        <v>39633</v>
      </c>
      <c r="R30564" s="12">
        <v>39633</v>
      </c>
    </row>
    <row r="30565" spans="1:18" x14ac:dyDescent="0.25">
      <c r="A30565" s="7" t="s">
        <v>104882</v>
      </c>
      <c r="B30565" s="7" t="s">
        <v>104883</v>
      </c>
      <c r="C30565" s="7" t="s">
        <v>104884</v>
      </c>
      <c r="D30565" s="7" t="s">
        <v>104885</v>
      </c>
      <c r="E30565" s="8" t="s">
        <v>18461</v>
      </c>
      <c r="F30565" s="8">
        <v>2000000</v>
      </c>
      <c r="G30565" s="7" t="s">
        <v>35</v>
      </c>
      <c r="H30565" s="7" t="s">
        <v>24</v>
      </c>
      <c r="I30565" s="9" t="s">
        <v>36</v>
      </c>
      <c r="J30565" s="7" t="s">
        <v>181</v>
      </c>
      <c r="K30565" s="10" t="s">
        <v>3495</v>
      </c>
      <c r="L30565" s="7">
        <v>1</v>
      </c>
      <c r="M30565" s="11">
        <v>41122</v>
      </c>
      <c r="N30565" s="7" t="s">
        <v>569</v>
      </c>
      <c r="O30565" s="7" t="s">
        <v>570</v>
      </c>
      <c r="P30565" s="10">
        <v>2012</v>
      </c>
      <c r="Q30565" s="12">
        <v>41835</v>
      </c>
      <c r="R30565" s="12">
        <v>41835</v>
      </c>
    </row>
    <row r="30566" spans="1:18" x14ac:dyDescent="0.25">
      <c r="A30566" s="7" t="s">
        <v>104886</v>
      </c>
      <c r="B30566" s="7" t="s">
        <v>104887</v>
      </c>
      <c r="C30566" s="7" t="s">
        <v>104888</v>
      </c>
      <c r="D30566" s="7" t="s">
        <v>104889</v>
      </c>
      <c r="E30566" s="8" t="s">
        <v>297</v>
      </c>
      <c r="F30566" s="8">
        <v>250000</v>
      </c>
      <c r="G30566" s="7" t="s">
        <v>23</v>
      </c>
      <c r="H30566" s="7" t="s">
        <v>240</v>
      </c>
      <c r="I30566" s="9" t="s">
        <v>241</v>
      </c>
      <c r="J30566" s="7" t="s">
        <v>1017</v>
      </c>
      <c r="K30566" s="10" t="s">
        <v>1017</v>
      </c>
      <c r="L30566" s="7">
        <v>1</v>
      </c>
      <c r="M30566" s="11">
        <v>40544</v>
      </c>
      <c r="N30566" s="7" t="s">
        <v>537</v>
      </c>
      <c r="O30566" s="7" t="s">
        <v>505</v>
      </c>
      <c r="P30566" s="10">
        <v>2011</v>
      </c>
      <c r="Q30566" s="12">
        <v>41250</v>
      </c>
      <c r="R30566" s="12">
        <v>41250</v>
      </c>
    </row>
    <row r="30567" spans="1:18" x14ac:dyDescent="0.25">
      <c r="A30567" s="7" t="s">
        <v>104890</v>
      </c>
      <c r="B30567" s="7" t="s">
        <v>104891</v>
      </c>
      <c r="C30567" s="7" t="s">
        <v>104892</v>
      </c>
      <c r="D30567" s="7" t="s">
        <v>68</v>
      </c>
      <c r="E30567" s="8" t="s">
        <v>69</v>
      </c>
      <c r="F30567" s="8">
        <v>21000000</v>
      </c>
      <c r="G30567" s="7" t="s">
        <v>35</v>
      </c>
      <c r="H30567" s="7" t="s">
        <v>626</v>
      </c>
      <c r="I30567" s="9"/>
      <c r="J30567" s="7" t="s">
        <v>1398</v>
      </c>
      <c r="K30567" s="10" t="s">
        <v>1398</v>
      </c>
      <c r="L30567" s="7">
        <v>2</v>
      </c>
      <c r="Q30567" s="12">
        <v>37196</v>
      </c>
      <c r="R30567" s="12">
        <v>41073</v>
      </c>
    </row>
    <row r="30568" spans="1:18" x14ac:dyDescent="0.25">
      <c r="A30568" s="7" t="s">
        <v>104893</v>
      </c>
      <c r="B30568" s="7" t="s">
        <v>104894</v>
      </c>
      <c r="C30568" s="7" t="s">
        <v>104895</v>
      </c>
      <c r="D30568" s="7" t="s">
        <v>296</v>
      </c>
      <c r="E30568" s="8" t="s">
        <v>297</v>
      </c>
      <c r="F30568" s="8">
        <v>10350001</v>
      </c>
      <c r="G30568" s="7" t="s">
        <v>35</v>
      </c>
      <c r="H30568" s="7" t="s">
        <v>24</v>
      </c>
      <c r="I30568" s="9" t="s">
        <v>281</v>
      </c>
      <c r="J30568" s="7" t="s">
        <v>282</v>
      </c>
      <c r="K30568" s="10" t="s">
        <v>282</v>
      </c>
      <c r="L30568" s="7">
        <v>3</v>
      </c>
      <c r="M30568" s="11">
        <v>39814</v>
      </c>
      <c r="N30568" s="7" t="s">
        <v>171</v>
      </c>
      <c r="O30568" s="7" t="s">
        <v>172</v>
      </c>
      <c r="P30568" s="10">
        <v>2009</v>
      </c>
      <c r="Q30568" s="12">
        <v>40864</v>
      </c>
      <c r="R30568" s="12">
        <v>41535</v>
      </c>
    </row>
    <row r="30569" spans="1:18" x14ac:dyDescent="0.25">
      <c r="A30569" s="7" t="s">
        <v>104896</v>
      </c>
      <c r="B30569" s="7" t="s">
        <v>104897</v>
      </c>
      <c r="C30569" s="7" t="s">
        <v>104898</v>
      </c>
      <c r="D30569" s="7" t="s">
        <v>33</v>
      </c>
      <c r="E30569" s="8" t="s">
        <v>34</v>
      </c>
      <c r="F30569" s="8">
        <v>3000000</v>
      </c>
      <c r="G30569" s="7" t="s">
        <v>23</v>
      </c>
      <c r="H30569" s="7" t="s">
        <v>24</v>
      </c>
      <c r="I30569" s="9" t="s">
        <v>36</v>
      </c>
      <c r="J30569" s="7" t="s">
        <v>181</v>
      </c>
      <c r="K30569" s="10" t="s">
        <v>10505</v>
      </c>
      <c r="L30569" s="7">
        <v>1</v>
      </c>
      <c r="M30569" s="11">
        <v>39448</v>
      </c>
      <c r="N30569" s="7" t="s">
        <v>164</v>
      </c>
      <c r="O30569" s="7" t="s">
        <v>165</v>
      </c>
      <c r="P30569" s="10">
        <v>2008</v>
      </c>
      <c r="Q30569" s="12">
        <v>40472</v>
      </c>
      <c r="R30569" s="12">
        <v>40472</v>
      </c>
    </row>
    <row r="30570" spans="1:18" x14ac:dyDescent="0.25">
      <c r="A30570" s="7" t="s">
        <v>104899</v>
      </c>
      <c r="B30570" s="7" t="s">
        <v>104900</v>
      </c>
      <c r="C30570" s="7" t="s">
        <v>104901</v>
      </c>
      <c r="D30570" s="7" t="s">
        <v>104902</v>
      </c>
      <c r="E30570" s="8" t="s">
        <v>434</v>
      </c>
      <c r="F30570" s="8">
        <v>6612879</v>
      </c>
      <c r="G30570" s="7" t="s">
        <v>35</v>
      </c>
      <c r="H30570" s="7" t="s">
        <v>24</v>
      </c>
      <c r="I30570" s="9" t="s">
        <v>25</v>
      </c>
      <c r="J30570" s="7" t="s">
        <v>26</v>
      </c>
      <c r="K30570" s="10" t="s">
        <v>27</v>
      </c>
      <c r="L30570" s="7">
        <v>3</v>
      </c>
      <c r="M30570" s="11">
        <v>40410</v>
      </c>
      <c r="N30570" s="7" t="s">
        <v>751</v>
      </c>
      <c r="O30570" s="7" t="s">
        <v>184</v>
      </c>
      <c r="P30570" s="10">
        <v>2010</v>
      </c>
      <c r="Q30570" s="12">
        <v>40667</v>
      </c>
      <c r="R30570" s="12">
        <v>41731</v>
      </c>
    </row>
    <row r="30571" spans="1:18" x14ac:dyDescent="0.25">
      <c r="A30571" s="7" t="s">
        <v>104903</v>
      </c>
      <c r="B30571" s="7" t="s">
        <v>104904</v>
      </c>
      <c r="C30571" s="7" t="s">
        <v>104905</v>
      </c>
      <c r="D30571" s="7" t="s">
        <v>433</v>
      </c>
      <c r="E30571" s="8" t="s">
        <v>434</v>
      </c>
      <c r="F30571" s="8">
        <v>607200</v>
      </c>
      <c r="G30571" s="7" t="s">
        <v>23</v>
      </c>
      <c r="H30571" s="7" t="s">
        <v>749</v>
      </c>
      <c r="I30571" s="9"/>
      <c r="J30571" s="7" t="s">
        <v>750</v>
      </c>
      <c r="K30571" s="10" t="s">
        <v>750</v>
      </c>
      <c r="L30571" s="7">
        <v>1</v>
      </c>
      <c r="M30571" s="11">
        <v>37355</v>
      </c>
      <c r="N30571" s="7" t="s">
        <v>6739</v>
      </c>
      <c r="O30571" s="7" t="s">
        <v>6740</v>
      </c>
      <c r="P30571" s="10">
        <v>2002</v>
      </c>
      <c r="Q30571" s="12">
        <v>38797</v>
      </c>
      <c r="R30571" s="12">
        <v>38797</v>
      </c>
    </row>
    <row r="30572" spans="1:18" x14ac:dyDescent="0.25">
      <c r="A30572" s="7" t="s">
        <v>104906</v>
      </c>
      <c r="B30572" s="7" t="s">
        <v>104907</v>
      </c>
      <c r="C30572" s="7" t="s">
        <v>104908</v>
      </c>
      <c r="D30572" s="7" t="s">
        <v>433</v>
      </c>
      <c r="E30572" s="8" t="s">
        <v>434</v>
      </c>
      <c r="F30572" s="8">
        <v>1885000</v>
      </c>
      <c r="G30572" s="7" t="s">
        <v>35</v>
      </c>
      <c r="H30572" s="7" t="s">
        <v>24</v>
      </c>
      <c r="I30572" s="9" t="s">
        <v>25</v>
      </c>
      <c r="J30572" s="7" t="s">
        <v>26</v>
      </c>
      <c r="K30572" s="10" t="s">
        <v>27</v>
      </c>
      <c r="L30572" s="7">
        <v>2</v>
      </c>
      <c r="M30572" s="11">
        <v>41579</v>
      </c>
      <c r="N30572" s="7" t="s">
        <v>4114</v>
      </c>
      <c r="O30572" s="7" t="s">
        <v>140</v>
      </c>
      <c r="P30572" s="10">
        <v>2013</v>
      </c>
      <c r="Q30572" s="12">
        <v>41334</v>
      </c>
      <c r="R30572" s="12">
        <v>41883</v>
      </c>
    </row>
    <row r="30573" spans="1:18" x14ac:dyDescent="0.25">
      <c r="A30573" s="7" t="s">
        <v>104909</v>
      </c>
      <c r="B30573" s="7" t="s">
        <v>104910</v>
      </c>
      <c r="C30573" s="7" t="s">
        <v>104911</v>
      </c>
      <c r="D30573" s="7" t="s">
        <v>104912</v>
      </c>
      <c r="E30573" s="8" t="s">
        <v>575</v>
      </c>
      <c r="F30573" s="8">
        <v>24150000</v>
      </c>
      <c r="G30573" s="7" t="s">
        <v>35</v>
      </c>
      <c r="H30573" s="7" t="s">
        <v>52</v>
      </c>
      <c r="I30573" s="9"/>
      <c r="J30573" s="7" t="s">
        <v>53</v>
      </c>
      <c r="K30573" s="10" t="s">
        <v>53</v>
      </c>
      <c r="L30573" s="7">
        <v>4</v>
      </c>
      <c r="M30573" s="11">
        <v>40026</v>
      </c>
      <c r="N30573" s="7" t="s">
        <v>488</v>
      </c>
      <c r="O30573" s="7" t="s">
        <v>267</v>
      </c>
      <c r="P30573" s="10">
        <v>2009</v>
      </c>
      <c r="Q30573" s="12">
        <v>40026</v>
      </c>
      <c r="R30573" s="12">
        <v>41900</v>
      </c>
    </row>
    <row r="30574" spans="1:18" x14ac:dyDescent="0.25">
      <c r="A30574" s="7" t="s">
        <v>104913</v>
      </c>
      <c r="B30574" s="7" t="s">
        <v>104914</v>
      </c>
      <c r="C30574" s="7" t="s">
        <v>104915</v>
      </c>
      <c r="D30574" s="7" t="s">
        <v>104916</v>
      </c>
      <c r="E30574" s="8" t="s">
        <v>228</v>
      </c>
      <c r="F30574" s="8">
        <v>22000000</v>
      </c>
      <c r="G30574" s="7" t="s">
        <v>35</v>
      </c>
      <c r="H30574" s="7" t="s">
        <v>24</v>
      </c>
      <c r="I30574" s="9" t="s">
        <v>36</v>
      </c>
      <c r="J30574" s="7" t="s">
        <v>181</v>
      </c>
      <c r="K30574" s="10" t="s">
        <v>695</v>
      </c>
      <c r="L30574" s="7">
        <v>3</v>
      </c>
      <c r="M30574" s="11">
        <v>40909</v>
      </c>
      <c r="N30574" s="7" t="s">
        <v>111</v>
      </c>
      <c r="O30574" s="7" t="s">
        <v>112</v>
      </c>
      <c r="P30574" s="10">
        <v>2012</v>
      </c>
      <c r="Q30574" s="12">
        <v>41061</v>
      </c>
      <c r="R30574" s="12">
        <v>41774</v>
      </c>
    </row>
    <row r="30575" spans="1:18" x14ac:dyDescent="0.25">
      <c r="A30575" s="7" t="s">
        <v>104917</v>
      </c>
      <c r="B30575" s="7" t="s">
        <v>104918</v>
      </c>
      <c r="C30575" s="7" t="s">
        <v>104919</v>
      </c>
      <c r="D30575" s="7" t="s">
        <v>68</v>
      </c>
      <c r="E30575" s="8" t="s">
        <v>69</v>
      </c>
      <c r="F30575" s="8">
        <v>0</v>
      </c>
      <c r="G30575" s="7" t="s">
        <v>35</v>
      </c>
      <c r="H30575" s="7" t="s">
        <v>24</v>
      </c>
      <c r="I30575" s="9" t="s">
        <v>129</v>
      </c>
      <c r="J30575" s="7" t="s">
        <v>130</v>
      </c>
      <c r="K30575" s="10" t="s">
        <v>23987</v>
      </c>
      <c r="L30575" s="7">
        <v>1</v>
      </c>
      <c r="M30575" s="11">
        <v>40238</v>
      </c>
      <c r="N30575" s="7" t="s">
        <v>1566</v>
      </c>
      <c r="O30575" s="7" t="s">
        <v>97</v>
      </c>
      <c r="P30575" s="10">
        <v>2010</v>
      </c>
      <c r="Q30575" s="12">
        <v>40931</v>
      </c>
      <c r="R30575" s="12">
        <v>40931</v>
      </c>
    </row>
    <row r="30576" spans="1:18" x14ac:dyDescent="0.25">
      <c r="A30576" s="7" t="s">
        <v>104920</v>
      </c>
      <c r="B30576" s="7" t="s">
        <v>104921</v>
      </c>
      <c r="C30576" s="7" t="s">
        <v>104922</v>
      </c>
      <c r="D30576" s="7" t="s">
        <v>68</v>
      </c>
      <c r="E30576" s="8" t="s">
        <v>69</v>
      </c>
      <c r="F30576" s="8">
        <v>0</v>
      </c>
      <c r="G30576" s="7" t="s">
        <v>35</v>
      </c>
      <c r="I30576" s="9"/>
      <c r="J30576" s="7"/>
      <c r="L30576" s="7">
        <v>1</v>
      </c>
      <c r="M30576" s="11">
        <v>39934</v>
      </c>
      <c r="N30576" s="7" t="s">
        <v>407</v>
      </c>
      <c r="O30576" s="7" t="s">
        <v>251</v>
      </c>
      <c r="P30576" s="10">
        <v>2009</v>
      </c>
      <c r="Q30576" s="12">
        <v>39814</v>
      </c>
      <c r="R30576" s="12">
        <v>39814</v>
      </c>
    </row>
    <row r="30577" spans="1:18" x14ac:dyDescent="0.25">
      <c r="A30577" s="7" t="s">
        <v>104923</v>
      </c>
      <c r="B30577" s="7" t="s">
        <v>104924</v>
      </c>
      <c r="C30577" s="7" t="s">
        <v>104925</v>
      </c>
      <c r="D30577" s="7" t="s">
        <v>104926</v>
      </c>
      <c r="E30577" s="8" t="s">
        <v>6311</v>
      </c>
      <c r="F30577" s="8">
        <v>385000</v>
      </c>
      <c r="G30577" s="7" t="s">
        <v>35</v>
      </c>
      <c r="H30577" s="7" t="s">
        <v>24</v>
      </c>
      <c r="I30577" s="9" t="s">
        <v>220</v>
      </c>
      <c r="J30577" s="7" t="s">
        <v>221</v>
      </c>
      <c r="K30577" s="10" t="s">
        <v>221</v>
      </c>
      <c r="L30577" s="7">
        <v>3</v>
      </c>
      <c r="M30577" s="11">
        <v>41426</v>
      </c>
      <c r="N30577" s="7" t="s">
        <v>1766</v>
      </c>
      <c r="O30577" s="7" t="s">
        <v>412</v>
      </c>
      <c r="P30577" s="10">
        <v>2013</v>
      </c>
      <c r="Q30577" s="12">
        <v>41425</v>
      </c>
      <c r="R30577" s="12">
        <v>41780</v>
      </c>
    </row>
    <row r="30578" spans="1:18" x14ac:dyDescent="0.25">
      <c r="A30578" s="7" t="s">
        <v>104927</v>
      </c>
      <c r="B30578" s="7" t="s">
        <v>104928</v>
      </c>
      <c r="C30578" s="7" t="s">
        <v>104929</v>
      </c>
      <c r="D30578" s="7" t="s">
        <v>104930</v>
      </c>
      <c r="E30578" s="8" t="s">
        <v>69</v>
      </c>
      <c r="F30578" s="8">
        <v>460000</v>
      </c>
      <c r="G30578" s="7" t="s">
        <v>35</v>
      </c>
      <c r="H30578" s="7" t="s">
        <v>24</v>
      </c>
      <c r="I30578" s="9" t="s">
        <v>36</v>
      </c>
      <c r="J30578" s="7" t="s">
        <v>181</v>
      </c>
      <c r="K30578" s="10" t="s">
        <v>182</v>
      </c>
      <c r="L30578" s="7">
        <v>4</v>
      </c>
      <c r="M30578" s="11">
        <v>40909</v>
      </c>
      <c r="N30578" s="7" t="s">
        <v>111</v>
      </c>
      <c r="O30578" s="7" t="s">
        <v>112</v>
      </c>
      <c r="P30578" s="10">
        <v>2012</v>
      </c>
      <c r="Q30578" s="12">
        <v>40918</v>
      </c>
      <c r="R30578" s="12">
        <v>41559</v>
      </c>
    </row>
    <row r="30579" spans="1:18" x14ac:dyDescent="0.25">
      <c r="A30579" s="7" t="s">
        <v>104931</v>
      </c>
      <c r="B30579" s="7" t="s">
        <v>104932</v>
      </c>
      <c r="C30579" s="7" t="s">
        <v>104933</v>
      </c>
      <c r="D30579" s="7" t="s">
        <v>86</v>
      </c>
      <c r="E30579" s="8" t="s">
        <v>87</v>
      </c>
      <c r="F30579" s="8">
        <v>10000000</v>
      </c>
      <c r="G30579" s="7" t="s">
        <v>23</v>
      </c>
      <c r="H30579" s="7" t="s">
        <v>24</v>
      </c>
      <c r="I30579" s="9" t="s">
        <v>36</v>
      </c>
      <c r="J30579" s="7" t="s">
        <v>181</v>
      </c>
      <c r="K30579" s="10" t="s">
        <v>1184</v>
      </c>
      <c r="L30579" s="7">
        <v>1</v>
      </c>
      <c r="Q30579" s="12">
        <v>39813</v>
      </c>
      <c r="R30579" s="12">
        <v>39813</v>
      </c>
    </row>
    <row r="30580" spans="1:18" x14ac:dyDescent="0.25">
      <c r="A30580" s="7" t="s">
        <v>104934</v>
      </c>
      <c r="B30580" s="7" t="s">
        <v>104935</v>
      </c>
      <c r="C30580" s="7" t="s">
        <v>104936</v>
      </c>
      <c r="D30580" s="7" t="s">
        <v>296</v>
      </c>
      <c r="E30580" s="8" t="s">
        <v>297</v>
      </c>
      <c r="F30580" s="8">
        <v>6400000</v>
      </c>
      <c r="G30580" s="7" t="s">
        <v>35</v>
      </c>
      <c r="H30580" s="7" t="s">
        <v>24</v>
      </c>
      <c r="I30580" s="9" t="s">
        <v>782</v>
      </c>
      <c r="J30580" s="7" t="s">
        <v>783</v>
      </c>
      <c r="K30580" s="10" t="s">
        <v>3059</v>
      </c>
      <c r="L30580" s="7">
        <v>3</v>
      </c>
      <c r="M30580" s="11">
        <v>38353</v>
      </c>
      <c r="N30580" s="7" t="s">
        <v>435</v>
      </c>
      <c r="O30580" s="7" t="s">
        <v>436</v>
      </c>
      <c r="P30580" s="10">
        <v>2005</v>
      </c>
      <c r="Q30580" s="12">
        <v>38987</v>
      </c>
      <c r="R30580" s="12">
        <v>40771</v>
      </c>
    </row>
    <row r="30581" spans="1:18" x14ac:dyDescent="0.25">
      <c r="A30581" s="7" t="s">
        <v>104937</v>
      </c>
      <c r="B30581" s="7" t="s">
        <v>104938</v>
      </c>
      <c r="C30581" s="7" t="s">
        <v>104939</v>
      </c>
      <c r="D30581" s="7" t="s">
        <v>619</v>
      </c>
      <c r="E30581" s="8" t="s">
        <v>22</v>
      </c>
      <c r="F30581" s="8">
        <v>4000000</v>
      </c>
      <c r="G30581" s="7" t="s">
        <v>35</v>
      </c>
      <c r="H30581" s="7" t="s">
        <v>24</v>
      </c>
      <c r="I30581" s="9" t="s">
        <v>36</v>
      </c>
      <c r="J30581" s="7" t="s">
        <v>181</v>
      </c>
      <c r="K30581" s="10" t="s">
        <v>695</v>
      </c>
      <c r="L30581" s="7">
        <v>1</v>
      </c>
      <c r="Q30581" s="12">
        <v>41564</v>
      </c>
      <c r="R30581" s="12">
        <v>41564</v>
      </c>
    </row>
    <row r="30582" spans="1:18" x14ac:dyDescent="0.25">
      <c r="A30582" s="7" t="s">
        <v>104940</v>
      </c>
      <c r="B30582" s="7" t="s">
        <v>104941</v>
      </c>
      <c r="C30582" s="7" t="s">
        <v>104942</v>
      </c>
      <c r="D30582" s="7" t="s">
        <v>37894</v>
      </c>
      <c r="E30582" s="8" t="s">
        <v>2067</v>
      </c>
      <c r="F30582" s="8">
        <v>0</v>
      </c>
      <c r="G30582" s="7" t="s">
        <v>35</v>
      </c>
      <c r="H30582" s="7" t="s">
        <v>4355</v>
      </c>
      <c r="I30582" s="9"/>
      <c r="J30582" s="7" t="s">
        <v>4356</v>
      </c>
      <c r="K30582" s="10" t="s">
        <v>104943</v>
      </c>
      <c r="L30582" s="7">
        <v>1</v>
      </c>
      <c r="M30582" s="11">
        <v>40725</v>
      </c>
      <c r="N30582" s="7" t="s">
        <v>1706</v>
      </c>
      <c r="O30582" s="7" t="s">
        <v>230</v>
      </c>
      <c r="P30582" s="10">
        <v>2011</v>
      </c>
      <c r="Q30582" s="12">
        <v>40938</v>
      </c>
      <c r="R30582" s="12">
        <v>40938</v>
      </c>
    </row>
    <row r="30583" spans="1:18" x14ac:dyDescent="0.25">
      <c r="A30583" s="7" t="s">
        <v>104944</v>
      </c>
      <c r="B30583" s="7" t="s">
        <v>104945</v>
      </c>
      <c r="C30583" s="7" t="s">
        <v>104946</v>
      </c>
      <c r="D30583" s="7" t="s">
        <v>719</v>
      </c>
      <c r="E30583" s="8" t="s">
        <v>720</v>
      </c>
      <c r="F30583" s="8">
        <v>183348367</v>
      </c>
      <c r="G30583" s="7" t="s">
        <v>35</v>
      </c>
      <c r="H30583" s="7" t="s">
        <v>24</v>
      </c>
      <c r="I30583" s="9" t="s">
        <v>70</v>
      </c>
      <c r="J30583" s="7" t="s">
        <v>3242</v>
      </c>
      <c r="K30583" s="10" t="s">
        <v>3243</v>
      </c>
      <c r="L30583" s="7">
        <v>6</v>
      </c>
      <c r="M30583" s="11">
        <v>37257</v>
      </c>
      <c r="N30583" s="7" t="s">
        <v>527</v>
      </c>
      <c r="O30583" s="7" t="s">
        <v>528</v>
      </c>
      <c r="P30583" s="10">
        <v>2002</v>
      </c>
      <c r="Q30583" s="12">
        <v>38777</v>
      </c>
      <c r="R30583" s="12">
        <v>41646</v>
      </c>
    </row>
    <row r="30584" spans="1:18" x14ac:dyDescent="0.25">
      <c r="A30584" s="7" t="s">
        <v>104947</v>
      </c>
      <c r="B30584" s="7" t="s">
        <v>104948</v>
      </c>
      <c r="C30584" s="7" t="s">
        <v>104949</v>
      </c>
      <c r="D30584" s="7" t="s">
        <v>532</v>
      </c>
      <c r="E30584" s="8" t="s">
        <v>533</v>
      </c>
      <c r="F30584" s="8">
        <v>242880</v>
      </c>
      <c r="G30584" s="7" t="s">
        <v>80</v>
      </c>
      <c r="H30584" s="7" t="s">
        <v>176</v>
      </c>
      <c r="I30584" s="9"/>
      <c r="J30584" s="7" t="s">
        <v>924</v>
      </c>
      <c r="K30584" s="10" t="s">
        <v>924</v>
      </c>
      <c r="L30584" s="7">
        <v>1</v>
      </c>
      <c r="M30584" s="11">
        <v>38899</v>
      </c>
      <c r="N30584" s="7" t="s">
        <v>2302</v>
      </c>
      <c r="O30584" s="7" t="s">
        <v>630</v>
      </c>
      <c r="P30584" s="10">
        <v>2006</v>
      </c>
      <c r="Q30584" s="12">
        <v>38797</v>
      </c>
      <c r="R30584" s="12">
        <v>38797</v>
      </c>
    </row>
    <row r="30585" spans="1:18" x14ac:dyDescent="0.25">
      <c r="A30585" s="7" t="s">
        <v>104950</v>
      </c>
      <c r="B30585" s="7" t="s">
        <v>104951</v>
      </c>
      <c r="C30585" s="7" t="s">
        <v>104952</v>
      </c>
      <c r="D30585" s="7" t="s">
        <v>86</v>
      </c>
      <c r="E30585" s="8" t="s">
        <v>87</v>
      </c>
      <c r="F30585" s="8">
        <v>100000</v>
      </c>
      <c r="G30585" s="7" t="s">
        <v>35</v>
      </c>
      <c r="H30585" s="7" t="s">
        <v>24</v>
      </c>
      <c r="I30585" s="9" t="s">
        <v>36</v>
      </c>
      <c r="J30585" s="7" t="s">
        <v>181</v>
      </c>
      <c r="K30585" s="10" t="s">
        <v>31760</v>
      </c>
      <c r="L30585" s="7">
        <v>1</v>
      </c>
      <c r="Q30585" s="12">
        <v>41183</v>
      </c>
      <c r="R30585" s="12">
        <v>41183</v>
      </c>
    </row>
    <row r="30586" spans="1:18" x14ac:dyDescent="0.25">
      <c r="A30586" s="7" t="s">
        <v>104953</v>
      </c>
      <c r="B30586" s="7" t="s">
        <v>104954</v>
      </c>
      <c r="C30586" s="7" t="s">
        <v>104955</v>
      </c>
      <c r="D30586" s="7" t="s">
        <v>104956</v>
      </c>
      <c r="E30586" s="8" t="s">
        <v>3662</v>
      </c>
      <c r="F30586" s="8">
        <v>34833</v>
      </c>
      <c r="G30586" s="7" t="s">
        <v>35</v>
      </c>
      <c r="H30586" s="7" t="s">
        <v>52</v>
      </c>
      <c r="I30586" s="9"/>
      <c r="J30586" s="7" t="s">
        <v>53</v>
      </c>
      <c r="K30586" s="10" t="s">
        <v>53</v>
      </c>
      <c r="L30586" s="7">
        <v>1</v>
      </c>
      <c r="M30586" s="11">
        <v>40725</v>
      </c>
      <c r="N30586" s="7" t="s">
        <v>1706</v>
      </c>
      <c r="O30586" s="7" t="s">
        <v>230</v>
      </c>
      <c r="P30586" s="10">
        <v>2011</v>
      </c>
      <c r="Q30586" s="12">
        <v>41736</v>
      </c>
      <c r="R30586" s="12">
        <v>41736</v>
      </c>
    </row>
    <row r="30587" spans="1:18" x14ac:dyDescent="0.25">
      <c r="A30587" s="7" t="s">
        <v>104957</v>
      </c>
      <c r="B30587" s="7" t="s">
        <v>104958</v>
      </c>
      <c r="C30587" s="7" t="s">
        <v>104959</v>
      </c>
      <c r="D30587" s="7" t="s">
        <v>68</v>
      </c>
      <c r="E30587" s="8" t="s">
        <v>69</v>
      </c>
      <c r="F30587" s="8">
        <v>1210000</v>
      </c>
      <c r="G30587" s="7" t="s">
        <v>35</v>
      </c>
      <c r="H30587" s="7" t="s">
        <v>196</v>
      </c>
      <c r="I30587" s="9"/>
      <c r="J30587" s="7" t="s">
        <v>197</v>
      </c>
      <c r="K30587" s="10" t="s">
        <v>197</v>
      </c>
      <c r="L30587" s="7">
        <v>1</v>
      </c>
      <c r="Q30587" s="12">
        <v>38532</v>
      </c>
      <c r="R30587" s="12">
        <v>38532</v>
      </c>
    </row>
    <row r="30588" spans="1:18" x14ac:dyDescent="0.25">
      <c r="A30588" s="7" t="s">
        <v>104960</v>
      </c>
      <c r="B30588" s="7" t="s">
        <v>104961</v>
      </c>
      <c r="C30588" s="7" t="s">
        <v>104962</v>
      </c>
      <c r="D30588" s="7" t="s">
        <v>104963</v>
      </c>
      <c r="E30588" s="8" t="s">
        <v>998</v>
      </c>
      <c r="F30588" s="8">
        <v>8000000</v>
      </c>
      <c r="G30588" s="7" t="s">
        <v>35</v>
      </c>
      <c r="H30588" s="7" t="s">
        <v>24</v>
      </c>
      <c r="I30588" s="9" t="s">
        <v>1321</v>
      </c>
      <c r="J30588" s="7" t="s">
        <v>613</v>
      </c>
      <c r="K30588" s="10" t="s">
        <v>4611</v>
      </c>
      <c r="L30588" s="7">
        <v>2</v>
      </c>
      <c r="M30588" s="11">
        <v>38718</v>
      </c>
      <c r="N30588" s="7" t="s">
        <v>400</v>
      </c>
      <c r="O30588" s="7" t="s">
        <v>401</v>
      </c>
      <c r="P30588" s="10">
        <v>2006</v>
      </c>
      <c r="Q30588" s="12">
        <v>40068</v>
      </c>
      <c r="R30588" s="12">
        <v>40738</v>
      </c>
    </row>
    <row r="30589" spans="1:18" x14ac:dyDescent="0.25">
      <c r="A30589" s="7" t="s">
        <v>104964</v>
      </c>
      <c r="B30589" s="7" t="s">
        <v>104965</v>
      </c>
      <c r="C30589" s="7" t="s">
        <v>104966</v>
      </c>
      <c r="D30589" s="7" t="s">
        <v>104967</v>
      </c>
      <c r="E30589" s="8" t="s">
        <v>6787</v>
      </c>
      <c r="F30589" s="8">
        <v>0</v>
      </c>
      <c r="G30589" s="7" t="s">
        <v>35</v>
      </c>
      <c r="H30589" s="7" t="s">
        <v>52</v>
      </c>
      <c r="I30589" s="9"/>
      <c r="J30589" s="7" t="s">
        <v>53</v>
      </c>
      <c r="K30589" s="10" t="s">
        <v>53</v>
      </c>
      <c r="L30589" s="7">
        <v>1</v>
      </c>
      <c r="M30589" s="11">
        <v>41030</v>
      </c>
      <c r="N30589" s="7" t="s">
        <v>1953</v>
      </c>
      <c r="O30589" s="7" t="s">
        <v>29</v>
      </c>
      <c r="P30589" s="10">
        <v>2012</v>
      </c>
      <c r="Q30589" s="12">
        <v>41869</v>
      </c>
      <c r="R30589" s="12">
        <v>41869</v>
      </c>
    </row>
    <row r="30590" spans="1:18" x14ac:dyDescent="0.25">
      <c r="A30590" s="7" t="s">
        <v>104968</v>
      </c>
      <c r="B30590" s="7" t="s">
        <v>104969</v>
      </c>
      <c r="D30590" s="7" t="s">
        <v>619</v>
      </c>
      <c r="E30590" s="8" t="s">
        <v>22</v>
      </c>
      <c r="F30590" s="8">
        <v>4000000</v>
      </c>
      <c r="G30590" s="7" t="s">
        <v>35</v>
      </c>
      <c r="H30590" s="7" t="s">
        <v>24</v>
      </c>
      <c r="I30590" s="9" t="s">
        <v>25</v>
      </c>
      <c r="J30590" s="7" t="s">
        <v>26</v>
      </c>
      <c r="K30590" s="10" t="s">
        <v>27</v>
      </c>
      <c r="L30590" s="7">
        <v>1</v>
      </c>
      <c r="M30590" s="11">
        <v>39814</v>
      </c>
      <c r="N30590" s="7" t="s">
        <v>171</v>
      </c>
      <c r="O30590" s="7" t="s">
        <v>172</v>
      </c>
      <c r="P30590" s="10">
        <v>2009</v>
      </c>
      <c r="Q30590" s="12">
        <v>40331</v>
      </c>
      <c r="R30590" s="12">
        <v>40331</v>
      </c>
    </row>
    <row r="30591" spans="1:18" x14ac:dyDescent="0.25">
      <c r="A30591" s="7" t="s">
        <v>104970</v>
      </c>
      <c r="B30591" s="7" t="s">
        <v>104971</v>
      </c>
      <c r="C30591" s="7" t="s">
        <v>104972</v>
      </c>
      <c r="F30591" s="8">
        <v>119358</v>
      </c>
      <c r="G30591" s="7" t="s">
        <v>35</v>
      </c>
      <c r="H30591" s="7" t="s">
        <v>24</v>
      </c>
      <c r="I30591" s="9" t="s">
        <v>188</v>
      </c>
      <c r="J30591" s="7" t="s">
        <v>189</v>
      </c>
      <c r="K30591" s="10" t="s">
        <v>189</v>
      </c>
      <c r="L30591" s="7">
        <v>1</v>
      </c>
      <c r="M30591" s="11">
        <v>40544</v>
      </c>
      <c r="N30591" s="7" t="s">
        <v>537</v>
      </c>
      <c r="O30591" s="7" t="s">
        <v>505</v>
      </c>
      <c r="P30591" s="10">
        <v>2011</v>
      </c>
      <c r="Q30591" s="12">
        <v>41649</v>
      </c>
      <c r="R30591" s="12">
        <v>41649</v>
      </c>
    </row>
    <row r="30592" spans="1:18" x14ac:dyDescent="0.25">
      <c r="A30592" s="7" t="s">
        <v>104973</v>
      </c>
      <c r="B30592" s="7" t="s">
        <v>104974</v>
      </c>
      <c r="C30592" s="7" t="s">
        <v>104975</v>
      </c>
      <c r="D30592" s="7" t="s">
        <v>104976</v>
      </c>
      <c r="E30592" s="8" t="s">
        <v>9682</v>
      </c>
      <c r="F30592" s="8">
        <v>1300000</v>
      </c>
      <c r="G30592" s="7" t="s">
        <v>35</v>
      </c>
      <c r="H30592" s="7" t="s">
        <v>24</v>
      </c>
      <c r="I30592" s="9" t="s">
        <v>36</v>
      </c>
      <c r="J30592" s="7" t="s">
        <v>181</v>
      </c>
      <c r="K30592" s="10" t="s">
        <v>5143</v>
      </c>
      <c r="L30592" s="7">
        <v>1</v>
      </c>
      <c r="M30592" s="11">
        <v>40909</v>
      </c>
      <c r="N30592" s="7" t="s">
        <v>111</v>
      </c>
      <c r="O30592" s="7" t="s">
        <v>112</v>
      </c>
      <c r="P30592" s="10">
        <v>2012</v>
      </c>
      <c r="Q30592" s="12">
        <v>41528</v>
      </c>
      <c r="R30592" s="12">
        <v>41528</v>
      </c>
    </row>
    <row r="30593" spans="1:18" x14ac:dyDescent="0.25">
      <c r="A30593" s="7" t="s">
        <v>104977</v>
      </c>
      <c r="B30593" s="7" t="s">
        <v>104978</v>
      </c>
      <c r="C30593" s="7" t="s">
        <v>104979</v>
      </c>
      <c r="D30593" s="7" t="s">
        <v>104980</v>
      </c>
      <c r="E30593" s="8" t="s">
        <v>297</v>
      </c>
      <c r="F30593" s="8">
        <v>300000</v>
      </c>
      <c r="G30593" s="7" t="s">
        <v>35</v>
      </c>
      <c r="H30593" s="7" t="s">
        <v>196</v>
      </c>
      <c r="I30593" s="9"/>
      <c r="J30593" s="7" t="s">
        <v>197</v>
      </c>
      <c r="K30593" s="10" t="s">
        <v>197</v>
      </c>
      <c r="L30593" s="7">
        <v>1</v>
      </c>
      <c r="M30593" s="11">
        <v>40179</v>
      </c>
      <c r="N30593" s="7" t="s">
        <v>96</v>
      </c>
      <c r="O30593" s="7" t="s">
        <v>97</v>
      </c>
      <c r="P30593" s="10">
        <v>2010</v>
      </c>
      <c r="Q30593" s="12">
        <v>40725</v>
      </c>
      <c r="R30593" s="12">
        <v>40725</v>
      </c>
    </row>
    <row r="30594" spans="1:18" x14ac:dyDescent="0.25">
      <c r="A30594" s="7" t="s">
        <v>104981</v>
      </c>
      <c r="B30594" s="7" t="s">
        <v>104982</v>
      </c>
      <c r="C30594" s="7" t="s">
        <v>104983</v>
      </c>
      <c r="D30594" s="7" t="s">
        <v>41541</v>
      </c>
      <c r="E30594" s="8" t="s">
        <v>107</v>
      </c>
      <c r="F30594" s="8">
        <v>10000000</v>
      </c>
      <c r="G30594" s="7" t="s">
        <v>35</v>
      </c>
      <c r="H30594" s="7" t="s">
        <v>24</v>
      </c>
      <c r="I30594" s="9" t="s">
        <v>161</v>
      </c>
      <c r="J30594" s="7" t="s">
        <v>162</v>
      </c>
      <c r="K30594" s="10" t="s">
        <v>2723</v>
      </c>
      <c r="L30594" s="7">
        <v>2</v>
      </c>
      <c r="M30594" s="11">
        <v>40725</v>
      </c>
      <c r="N30594" s="7" t="s">
        <v>1706</v>
      </c>
      <c r="O30594" s="7" t="s">
        <v>230</v>
      </c>
      <c r="P30594" s="10">
        <v>2011</v>
      </c>
      <c r="Q30594" s="12">
        <v>40830</v>
      </c>
      <c r="R30594" s="12">
        <v>41653</v>
      </c>
    </row>
    <row r="30595" spans="1:18" x14ac:dyDescent="0.25">
      <c r="A30595" s="7" t="s">
        <v>104984</v>
      </c>
      <c r="B30595" s="7" t="s">
        <v>104985</v>
      </c>
      <c r="C30595" s="7" t="s">
        <v>104986</v>
      </c>
      <c r="F30595" s="8">
        <v>646774</v>
      </c>
      <c r="G30595" s="7" t="s">
        <v>35</v>
      </c>
      <c r="H30595" s="7" t="s">
        <v>749</v>
      </c>
      <c r="I30595" s="9"/>
      <c r="J30595" s="7" t="s">
        <v>1359</v>
      </c>
      <c r="K30595" s="10" t="s">
        <v>1359</v>
      </c>
      <c r="L30595" s="7">
        <v>1</v>
      </c>
      <c r="M30595" s="11">
        <v>41275</v>
      </c>
      <c r="N30595" s="7" t="s">
        <v>146</v>
      </c>
      <c r="O30595" s="7" t="s">
        <v>147</v>
      </c>
      <c r="P30595" s="10">
        <v>2013</v>
      </c>
      <c r="Q30595" s="12">
        <v>41894</v>
      </c>
      <c r="R30595" s="12">
        <v>41894</v>
      </c>
    </row>
    <row r="30596" spans="1:18" x14ac:dyDescent="0.25">
      <c r="A30596" s="7" t="s">
        <v>104987</v>
      </c>
      <c r="B30596" s="7" t="s">
        <v>104988</v>
      </c>
      <c r="C30596" s="7" t="s">
        <v>104989</v>
      </c>
      <c r="D30596" s="7" t="s">
        <v>104990</v>
      </c>
      <c r="E30596" s="8" t="s">
        <v>985</v>
      </c>
      <c r="F30596" s="8">
        <v>5300000</v>
      </c>
      <c r="G30596" s="7" t="s">
        <v>35</v>
      </c>
      <c r="H30596" s="7" t="s">
        <v>24</v>
      </c>
      <c r="I30596" s="9" t="s">
        <v>36</v>
      </c>
      <c r="J30596" s="7" t="s">
        <v>37</v>
      </c>
      <c r="K30596" s="10" t="s">
        <v>4134</v>
      </c>
      <c r="L30596" s="7">
        <v>2</v>
      </c>
      <c r="M30596" s="11">
        <v>40179</v>
      </c>
      <c r="N30596" s="7" t="s">
        <v>96</v>
      </c>
      <c r="O30596" s="7" t="s">
        <v>97</v>
      </c>
      <c r="P30596" s="10">
        <v>2010</v>
      </c>
      <c r="Q30596" s="12">
        <v>41153</v>
      </c>
      <c r="R30596" s="12">
        <v>41856</v>
      </c>
    </row>
    <row r="30597" spans="1:18" x14ac:dyDescent="0.25">
      <c r="A30597" s="7" t="s">
        <v>104991</v>
      </c>
      <c r="B30597" s="7" t="s">
        <v>104992</v>
      </c>
      <c r="C30597" s="7" t="s">
        <v>104993</v>
      </c>
      <c r="D30597" s="7" t="s">
        <v>104994</v>
      </c>
      <c r="E30597" s="8" t="s">
        <v>297</v>
      </c>
      <c r="F30597" s="8">
        <v>0</v>
      </c>
      <c r="G30597" s="7" t="s">
        <v>35</v>
      </c>
      <c r="H30597" s="7" t="s">
        <v>24</v>
      </c>
      <c r="I30597" s="9" t="s">
        <v>36</v>
      </c>
      <c r="J30597" s="7" t="s">
        <v>181</v>
      </c>
      <c r="K30597" s="10" t="s">
        <v>794</v>
      </c>
      <c r="L30597" s="7">
        <v>1</v>
      </c>
      <c r="M30597" s="11">
        <v>41365</v>
      </c>
      <c r="N30597" s="7" t="s">
        <v>411</v>
      </c>
      <c r="O30597" s="7" t="s">
        <v>412</v>
      </c>
      <c r="P30597" s="10">
        <v>2013</v>
      </c>
      <c r="Q30597" s="12">
        <v>41275</v>
      </c>
      <c r="R30597" s="12">
        <v>41275</v>
      </c>
    </row>
    <row r="30598" spans="1:18" x14ac:dyDescent="0.25">
      <c r="A30598" s="7" t="s">
        <v>104995</v>
      </c>
      <c r="B30598" s="7" t="s">
        <v>104996</v>
      </c>
      <c r="C30598" s="7" t="s">
        <v>104997</v>
      </c>
      <c r="D30598" s="7" t="s">
        <v>104998</v>
      </c>
      <c r="E30598" s="8" t="s">
        <v>107</v>
      </c>
      <c r="F30598" s="8">
        <v>49350000</v>
      </c>
      <c r="G30598" s="7" t="s">
        <v>35</v>
      </c>
      <c r="H30598" s="7" t="s">
        <v>24</v>
      </c>
      <c r="I30598" s="9" t="s">
        <v>25</v>
      </c>
      <c r="J30598" s="7" t="s">
        <v>26</v>
      </c>
      <c r="K30598" s="10" t="s">
        <v>27</v>
      </c>
      <c r="L30598" s="7">
        <v>5</v>
      </c>
      <c r="M30598" s="11">
        <v>39814</v>
      </c>
      <c r="N30598" s="7" t="s">
        <v>171</v>
      </c>
      <c r="O30598" s="7" t="s">
        <v>172</v>
      </c>
      <c r="P30598" s="10">
        <v>2009</v>
      </c>
      <c r="Q30598" s="12">
        <v>39934</v>
      </c>
      <c r="R30598" s="12">
        <v>40817</v>
      </c>
    </row>
    <row r="30599" spans="1:18" x14ac:dyDescent="0.25">
      <c r="A30599" s="7" t="s">
        <v>104999</v>
      </c>
      <c r="B30599" s="7" t="s">
        <v>105000</v>
      </c>
      <c r="C30599" s="7" t="s">
        <v>105001</v>
      </c>
      <c r="D30599" s="7" t="s">
        <v>136</v>
      </c>
      <c r="E30599" s="8" t="s">
        <v>137</v>
      </c>
      <c r="F30599" s="8">
        <v>0</v>
      </c>
      <c r="G30599" s="7" t="s">
        <v>35</v>
      </c>
      <c r="H30599" s="7" t="s">
        <v>24</v>
      </c>
      <c r="I30599" s="9" t="s">
        <v>6145</v>
      </c>
      <c r="J30599" s="7" t="s">
        <v>613</v>
      </c>
      <c r="K30599" s="10" t="s">
        <v>6146</v>
      </c>
      <c r="L30599" s="7">
        <v>1</v>
      </c>
      <c r="M30599" s="11">
        <v>39417</v>
      </c>
      <c r="N30599" s="7" t="s">
        <v>1360</v>
      </c>
      <c r="O30599" s="7" t="s">
        <v>1361</v>
      </c>
      <c r="P30599" s="10">
        <v>2007</v>
      </c>
      <c r="Q30599" s="12">
        <v>40651</v>
      </c>
      <c r="R30599" s="12">
        <v>40651</v>
      </c>
    </row>
    <row r="30600" spans="1:18" x14ac:dyDescent="0.25">
      <c r="A30600" s="7" t="s">
        <v>105002</v>
      </c>
      <c r="B30600" s="7" t="s">
        <v>105003</v>
      </c>
      <c r="C30600" s="7" t="s">
        <v>105004</v>
      </c>
      <c r="D30600" s="7" t="s">
        <v>6942</v>
      </c>
      <c r="E30600" s="8" t="s">
        <v>228</v>
      </c>
      <c r="F30600" s="8">
        <v>31000000</v>
      </c>
      <c r="G30600" s="7" t="s">
        <v>35</v>
      </c>
      <c r="H30600" s="7" t="s">
        <v>24</v>
      </c>
      <c r="I30600" s="9" t="s">
        <v>620</v>
      </c>
      <c r="J30600" s="7" t="s">
        <v>621</v>
      </c>
      <c r="K30600" s="10" t="s">
        <v>6195</v>
      </c>
      <c r="L30600" s="7">
        <v>4</v>
      </c>
      <c r="M30600" s="11">
        <v>38353</v>
      </c>
      <c r="N30600" s="7" t="s">
        <v>435</v>
      </c>
      <c r="O30600" s="7" t="s">
        <v>436</v>
      </c>
      <c r="P30600" s="10">
        <v>2005</v>
      </c>
      <c r="Q30600" s="12">
        <v>38353</v>
      </c>
      <c r="R30600" s="12">
        <v>40575</v>
      </c>
    </row>
    <row r="30601" spans="1:18" x14ac:dyDescent="0.25">
      <c r="A30601" s="7" t="s">
        <v>105005</v>
      </c>
      <c r="B30601" s="7" t="s">
        <v>105006</v>
      </c>
      <c r="C30601" s="7" t="s">
        <v>105007</v>
      </c>
      <c r="D30601" s="7" t="s">
        <v>365</v>
      </c>
      <c r="E30601" s="8" t="s">
        <v>366</v>
      </c>
      <c r="F30601" s="8">
        <v>667283</v>
      </c>
      <c r="G30601" s="7" t="s">
        <v>35</v>
      </c>
      <c r="H30601" s="7" t="s">
        <v>24</v>
      </c>
      <c r="I30601" s="9" t="s">
        <v>502</v>
      </c>
      <c r="J30601" s="7" t="s">
        <v>503</v>
      </c>
      <c r="K30601" s="10" t="s">
        <v>11628</v>
      </c>
      <c r="L30601" s="7">
        <v>1</v>
      </c>
      <c r="M30601" s="11">
        <v>39814</v>
      </c>
      <c r="N30601" s="7" t="s">
        <v>171</v>
      </c>
      <c r="O30601" s="7" t="s">
        <v>172</v>
      </c>
      <c r="P30601" s="10">
        <v>2009</v>
      </c>
      <c r="Q30601" s="12">
        <v>40500</v>
      </c>
      <c r="R30601" s="12">
        <v>40500</v>
      </c>
    </row>
    <row r="30602" spans="1:18" x14ac:dyDescent="0.25">
      <c r="A30602" s="7" t="s">
        <v>105008</v>
      </c>
      <c r="B30602" s="7" t="s">
        <v>105009</v>
      </c>
      <c r="C30602" s="7" t="s">
        <v>105010</v>
      </c>
      <c r="D30602" s="7" t="s">
        <v>68</v>
      </c>
      <c r="E30602" s="8" t="s">
        <v>69</v>
      </c>
      <c r="F30602" s="8">
        <v>4000000</v>
      </c>
      <c r="G30602" s="7" t="s">
        <v>23</v>
      </c>
      <c r="H30602" s="7" t="s">
        <v>24</v>
      </c>
      <c r="I30602" s="9" t="s">
        <v>60</v>
      </c>
      <c r="J30602" s="7" t="s">
        <v>563</v>
      </c>
      <c r="K30602" s="10" t="s">
        <v>5357</v>
      </c>
      <c r="L30602" s="7">
        <v>1</v>
      </c>
      <c r="M30602" s="11">
        <v>36526</v>
      </c>
      <c r="N30602" s="7" t="s">
        <v>234</v>
      </c>
      <c r="O30602" s="7" t="s">
        <v>235</v>
      </c>
      <c r="P30602" s="10">
        <v>2000</v>
      </c>
      <c r="Q30602" s="12">
        <v>39128</v>
      </c>
      <c r="R30602" s="12">
        <v>39128</v>
      </c>
    </row>
    <row r="30603" spans="1:18" x14ac:dyDescent="0.25">
      <c r="A30603" s="7" t="s">
        <v>105011</v>
      </c>
      <c r="B30603" s="7" t="s">
        <v>105012</v>
      </c>
      <c r="C30603" s="7" t="s">
        <v>105013</v>
      </c>
      <c r="D30603" s="7" t="s">
        <v>144</v>
      </c>
      <c r="E30603" s="8" t="s">
        <v>145</v>
      </c>
      <c r="F30603" s="8">
        <v>1270000</v>
      </c>
      <c r="G30603" s="7" t="s">
        <v>35</v>
      </c>
      <c r="H30603" s="7" t="s">
        <v>24</v>
      </c>
      <c r="I30603" s="9" t="s">
        <v>620</v>
      </c>
      <c r="J30603" s="7" t="s">
        <v>621</v>
      </c>
      <c r="K30603" s="10" t="s">
        <v>621</v>
      </c>
      <c r="L30603" s="7">
        <v>1</v>
      </c>
      <c r="M30603" s="11">
        <v>39753</v>
      </c>
      <c r="N30603" s="7" t="s">
        <v>2044</v>
      </c>
      <c r="O30603" s="7" t="s">
        <v>833</v>
      </c>
      <c r="P30603" s="10">
        <v>2008</v>
      </c>
      <c r="Q30603" s="12">
        <v>39448</v>
      </c>
      <c r="R30603" s="12">
        <v>39448</v>
      </c>
    </row>
    <row r="30604" spans="1:18" x14ac:dyDescent="0.25">
      <c r="A30604" s="7" t="s">
        <v>105014</v>
      </c>
      <c r="B30604" s="7" t="s">
        <v>105015</v>
      </c>
      <c r="C30604" s="7" t="s">
        <v>105016</v>
      </c>
      <c r="D30604" s="7" t="s">
        <v>68</v>
      </c>
      <c r="E30604" s="8" t="s">
        <v>69</v>
      </c>
      <c r="F30604" s="8">
        <v>1150000</v>
      </c>
      <c r="G30604" s="7" t="s">
        <v>35</v>
      </c>
      <c r="H30604" s="7" t="s">
        <v>176</v>
      </c>
      <c r="I30604" s="9"/>
      <c r="J30604" s="7" t="s">
        <v>177</v>
      </c>
      <c r="K30604" s="10" t="s">
        <v>177</v>
      </c>
      <c r="L30604" s="7">
        <v>1</v>
      </c>
      <c r="M30604" s="11">
        <v>39083</v>
      </c>
      <c r="N30604" s="7" t="s">
        <v>88</v>
      </c>
      <c r="O30604" s="7" t="s">
        <v>89</v>
      </c>
      <c r="P30604" s="10">
        <v>2007</v>
      </c>
      <c r="Q30604" s="12">
        <v>39513</v>
      </c>
      <c r="R30604" s="12">
        <v>39513</v>
      </c>
    </row>
    <row r="30605" spans="1:18" x14ac:dyDescent="0.25">
      <c r="A30605" s="7" t="s">
        <v>105017</v>
      </c>
      <c r="B30605" s="7" t="s">
        <v>105018</v>
      </c>
      <c r="C30605" s="7" t="s">
        <v>105019</v>
      </c>
      <c r="D30605" s="7" t="s">
        <v>105020</v>
      </c>
      <c r="E30605" s="8" t="s">
        <v>1601</v>
      </c>
      <c r="F30605" s="8">
        <v>48000000</v>
      </c>
      <c r="G30605" s="7" t="s">
        <v>23</v>
      </c>
      <c r="H30605" s="7" t="s">
        <v>24</v>
      </c>
      <c r="I30605" s="9" t="s">
        <v>36</v>
      </c>
      <c r="J30605" s="7" t="s">
        <v>181</v>
      </c>
      <c r="K30605" s="10" t="s">
        <v>182</v>
      </c>
      <c r="L30605" s="7">
        <v>3</v>
      </c>
      <c r="M30605" s="11">
        <v>35978</v>
      </c>
      <c r="N30605" s="7" t="s">
        <v>8120</v>
      </c>
      <c r="O30605" s="7" t="s">
        <v>2638</v>
      </c>
      <c r="P30605" s="10">
        <v>1998</v>
      </c>
      <c r="Q30605" s="12">
        <v>36281</v>
      </c>
      <c r="R30605" s="12">
        <v>36800</v>
      </c>
    </row>
    <row r="30606" spans="1:18" x14ac:dyDescent="0.25">
      <c r="A30606" s="7" t="s">
        <v>105021</v>
      </c>
      <c r="B30606" s="7" t="s">
        <v>105022</v>
      </c>
      <c r="C30606" s="7" t="s">
        <v>105023</v>
      </c>
      <c r="D30606" s="7" t="s">
        <v>105024</v>
      </c>
      <c r="E30606" s="8" t="s">
        <v>195</v>
      </c>
      <c r="F30606" s="8">
        <v>0</v>
      </c>
      <c r="G30606" s="7" t="s">
        <v>35</v>
      </c>
      <c r="I30606" s="9"/>
      <c r="J30606" s="7"/>
      <c r="L30606" s="7">
        <v>1</v>
      </c>
      <c r="Q30606" s="12">
        <v>41904</v>
      </c>
      <c r="R30606" s="12">
        <v>41904</v>
      </c>
    </row>
    <row r="30607" spans="1:18" x14ac:dyDescent="0.25">
      <c r="A30607" s="7" t="s">
        <v>105025</v>
      </c>
      <c r="B30607" s="7" t="s">
        <v>105026</v>
      </c>
      <c r="C30607" s="7" t="s">
        <v>105027</v>
      </c>
      <c r="D30607" s="7" t="s">
        <v>105028</v>
      </c>
      <c r="E30607" s="8" t="s">
        <v>11593</v>
      </c>
      <c r="F30607" s="8">
        <v>100000000</v>
      </c>
      <c r="G30607" s="7" t="s">
        <v>35</v>
      </c>
      <c r="H30607" s="7" t="s">
        <v>240</v>
      </c>
      <c r="I30607" s="9" t="s">
        <v>241</v>
      </c>
      <c r="J30607" s="7" t="s">
        <v>242</v>
      </c>
      <c r="K30607" s="10" t="s">
        <v>5798</v>
      </c>
      <c r="L30607" s="7">
        <v>1</v>
      </c>
      <c r="M30607" s="11">
        <v>33517</v>
      </c>
      <c r="N30607" s="7" t="s">
        <v>105029</v>
      </c>
      <c r="O30607" s="7" t="s">
        <v>30421</v>
      </c>
      <c r="P30607" s="10">
        <v>1991</v>
      </c>
      <c r="Q30607" s="12">
        <v>41655</v>
      </c>
      <c r="R30607" s="12">
        <v>41655</v>
      </c>
    </row>
    <row r="30608" spans="1:18" x14ac:dyDescent="0.25">
      <c r="A30608" s="7" t="s">
        <v>105030</v>
      </c>
      <c r="B30608" s="7" t="s">
        <v>105031</v>
      </c>
      <c r="C30608" s="7" t="s">
        <v>105032</v>
      </c>
      <c r="D30608" s="7" t="s">
        <v>105033</v>
      </c>
      <c r="E30608" s="8" t="s">
        <v>69</v>
      </c>
      <c r="F30608" s="8">
        <v>825000</v>
      </c>
      <c r="G30608" s="7" t="s">
        <v>35</v>
      </c>
      <c r="H30608" s="7" t="s">
        <v>24</v>
      </c>
      <c r="I30608" s="9" t="s">
        <v>25</v>
      </c>
      <c r="J30608" s="7" t="s">
        <v>26</v>
      </c>
      <c r="K30608" s="10" t="s">
        <v>27</v>
      </c>
      <c r="L30608" s="7">
        <v>1</v>
      </c>
      <c r="M30608" s="11">
        <v>40179</v>
      </c>
      <c r="N30608" s="7" t="s">
        <v>96</v>
      </c>
      <c r="O30608" s="7" t="s">
        <v>97</v>
      </c>
      <c r="P30608" s="10">
        <v>2010</v>
      </c>
      <c r="Q30608" s="12">
        <v>41681</v>
      </c>
      <c r="R30608" s="12">
        <v>41681</v>
      </c>
    </row>
    <row r="30609" spans="1:18" x14ac:dyDescent="0.25">
      <c r="A30609" s="7" t="s">
        <v>105034</v>
      </c>
      <c r="B30609" s="7" t="s">
        <v>105035</v>
      </c>
      <c r="C30609" s="7" t="s">
        <v>105036</v>
      </c>
      <c r="D30609" s="7" t="s">
        <v>296</v>
      </c>
      <c r="E30609" s="8" t="s">
        <v>297</v>
      </c>
      <c r="F30609" s="8">
        <v>307167</v>
      </c>
      <c r="G30609" s="7" t="s">
        <v>35</v>
      </c>
      <c r="H30609" s="7" t="s">
        <v>1503</v>
      </c>
      <c r="I30609" s="9"/>
      <c r="J30609" s="7" t="s">
        <v>1504</v>
      </c>
      <c r="K30609" s="10" t="s">
        <v>1504</v>
      </c>
      <c r="L30609" s="7">
        <v>1</v>
      </c>
      <c r="M30609" s="11">
        <v>40909</v>
      </c>
      <c r="N30609" s="7" t="s">
        <v>111</v>
      </c>
      <c r="O30609" s="7" t="s">
        <v>112</v>
      </c>
      <c r="P30609" s="10">
        <v>2012</v>
      </c>
      <c r="Q30609" s="12">
        <v>41053</v>
      </c>
      <c r="R30609" s="12">
        <v>41053</v>
      </c>
    </row>
    <row r="30610" spans="1:18" x14ac:dyDescent="0.25">
      <c r="A30610" s="7" t="s">
        <v>105037</v>
      </c>
      <c r="B30610" s="7" t="s">
        <v>105038</v>
      </c>
      <c r="C30610" s="7" t="s">
        <v>105039</v>
      </c>
      <c r="D30610" s="7" t="s">
        <v>275</v>
      </c>
      <c r="E30610" s="8" t="s">
        <v>276</v>
      </c>
      <c r="F30610" s="8">
        <v>25000</v>
      </c>
      <c r="G30610" s="7" t="s">
        <v>35</v>
      </c>
      <c r="H30610" s="7" t="s">
        <v>24</v>
      </c>
      <c r="I30610" s="9" t="s">
        <v>25</v>
      </c>
      <c r="J30610" s="7" t="s">
        <v>26</v>
      </c>
      <c r="K30610" s="10" t="s">
        <v>4479</v>
      </c>
      <c r="L30610" s="7">
        <v>1</v>
      </c>
      <c r="Q30610" s="12">
        <v>41834</v>
      </c>
      <c r="R30610" s="12">
        <v>41834</v>
      </c>
    </row>
    <row r="30611" spans="1:18" x14ac:dyDescent="0.25">
      <c r="A30611" s="7" t="s">
        <v>105040</v>
      </c>
      <c r="B30611" s="7" t="s">
        <v>105041</v>
      </c>
      <c r="C30611" s="7" t="s">
        <v>105042</v>
      </c>
      <c r="D30611" s="7" t="s">
        <v>68</v>
      </c>
      <c r="E30611" s="8" t="s">
        <v>69</v>
      </c>
      <c r="F30611" s="8">
        <v>3850000</v>
      </c>
      <c r="G30611" s="7" t="s">
        <v>23</v>
      </c>
      <c r="H30611" s="7" t="s">
        <v>196</v>
      </c>
      <c r="I30611" s="9"/>
      <c r="J30611" s="7" t="s">
        <v>197</v>
      </c>
      <c r="K30611" s="10" t="s">
        <v>197</v>
      </c>
      <c r="L30611" s="7">
        <v>1</v>
      </c>
      <c r="M30611" s="11">
        <v>36573</v>
      </c>
      <c r="N30611" s="7" t="s">
        <v>3709</v>
      </c>
      <c r="O30611" s="7" t="s">
        <v>235</v>
      </c>
      <c r="P30611" s="10">
        <v>2000</v>
      </c>
      <c r="Q30611" s="12">
        <v>38446</v>
      </c>
      <c r="R30611" s="12">
        <v>38446</v>
      </c>
    </row>
    <row r="30612" spans="1:18" x14ac:dyDescent="0.25">
      <c r="A30612" s="7" t="s">
        <v>105043</v>
      </c>
      <c r="B30612" s="7" t="s">
        <v>105044</v>
      </c>
      <c r="C30612" s="7" t="s">
        <v>105045</v>
      </c>
      <c r="D30612" s="7" t="s">
        <v>39457</v>
      </c>
      <c r="E30612" s="8" t="s">
        <v>69</v>
      </c>
      <c r="F30612" s="8">
        <v>0</v>
      </c>
      <c r="G30612" s="7" t="s">
        <v>35</v>
      </c>
      <c r="H30612" s="7" t="s">
        <v>24</v>
      </c>
      <c r="I30612" s="9" t="s">
        <v>36</v>
      </c>
      <c r="J30612" s="7" t="s">
        <v>181</v>
      </c>
      <c r="K30612" s="10" t="s">
        <v>6368</v>
      </c>
      <c r="L30612" s="7">
        <v>1</v>
      </c>
      <c r="M30612" s="11">
        <v>38397</v>
      </c>
      <c r="N30612" s="7" t="s">
        <v>6728</v>
      </c>
      <c r="O30612" s="7" t="s">
        <v>436</v>
      </c>
      <c r="P30612" s="10">
        <v>2005</v>
      </c>
      <c r="Q30612" s="12">
        <v>41571</v>
      </c>
      <c r="R30612" s="12">
        <v>41571</v>
      </c>
    </row>
    <row r="30613" spans="1:18" x14ac:dyDescent="0.25">
      <c r="A30613" s="7" t="s">
        <v>105046</v>
      </c>
      <c r="B30613" s="7" t="s">
        <v>105047</v>
      </c>
      <c r="C30613" s="7" t="s">
        <v>105048</v>
      </c>
      <c r="D30613" s="7" t="s">
        <v>68</v>
      </c>
      <c r="E30613" s="8" t="s">
        <v>69</v>
      </c>
      <c r="F30613" s="8">
        <v>1000000</v>
      </c>
      <c r="G30613" s="7" t="s">
        <v>35</v>
      </c>
      <c r="H30613" s="7" t="s">
        <v>24</v>
      </c>
      <c r="I30613" s="9" t="s">
        <v>1321</v>
      </c>
      <c r="J30613" s="7" t="s">
        <v>613</v>
      </c>
      <c r="K30613" s="10" t="s">
        <v>1523</v>
      </c>
      <c r="L30613" s="7">
        <v>1</v>
      </c>
      <c r="Q30613" s="12">
        <v>41674</v>
      </c>
      <c r="R30613" s="12">
        <v>41674</v>
      </c>
    </row>
    <row r="30614" spans="1:18" x14ac:dyDescent="0.25">
      <c r="A30614" s="7" t="s">
        <v>105049</v>
      </c>
      <c r="B30614" s="7" t="s">
        <v>105050</v>
      </c>
      <c r="C30614" s="7" t="s">
        <v>105051</v>
      </c>
      <c r="D30614" s="7" t="s">
        <v>105052</v>
      </c>
      <c r="E30614" s="8" t="s">
        <v>5600</v>
      </c>
      <c r="F30614" s="8">
        <v>75511200</v>
      </c>
      <c r="G30614" s="7" t="s">
        <v>35</v>
      </c>
      <c r="H30614" s="7" t="s">
        <v>24</v>
      </c>
      <c r="I30614" s="9" t="s">
        <v>36</v>
      </c>
      <c r="J30614" s="7" t="s">
        <v>37</v>
      </c>
      <c r="K30614" s="10" t="s">
        <v>4180</v>
      </c>
      <c r="L30614" s="7">
        <v>5</v>
      </c>
      <c r="M30614" s="11">
        <v>39569</v>
      </c>
      <c r="N30614" s="7" t="s">
        <v>4875</v>
      </c>
      <c r="O30614" s="7" t="s">
        <v>496</v>
      </c>
      <c r="P30614" s="10">
        <v>2008</v>
      </c>
      <c r="Q30614" s="12">
        <v>39234</v>
      </c>
      <c r="R30614" s="12">
        <v>41291</v>
      </c>
    </row>
    <row r="30615" spans="1:18" x14ac:dyDescent="0.25">
      <c r="A30615" s="7" t="s">
        <v>105053</v>
      </c>
      <c r="B30615" s="7" t="s">
        <v>105054</v>
      </c>
      <c r="C30615" s="7" t="s">
        <v>105055</v>
      </c>
      <c r="D30615" s="7" t="s">
        <v>105056</v>
      </c>
      <c r="E30615" s="8" t="s">
        <v>533</v>
      </c>
      <c r="F30615" s="8">
        <v>0</v>
      </c>
      <c r="G30615" s="7" t="s">
        <v>35</v>
      </c>
      <c r="H30615" s="7" t="s">
        <v>24</v>
      </c>
      <c r="I30615" s="9" t="s">
        <v>70</v>
      </c>
      <c r="J30615" s="7" t="s">
        <v>576</v>
      </c>
      <c r="K30615" s="10" t="s">
        <v>16953</v>
      </c>
      <c r="L30615" s="7">
        <v>1</v>
      </c>
      <c r="M30615" s="11">
        <v>39508</v>
      </c>
      <c r="N30615" s="7" t="s">
        <v>4188</v>
      </c>
      <c r="O30615" s="7" t="s">
        <v>165</v>
      </c>
      <c r="P30615" s="10">
        <v>2008</v>
      </c>
      <c r="Q30615" s="12">
        <v>39508</v>
      </c>
      <c r="R30615" s="12">
        <v>39508</v>
      </c>
    </row>
    <row r="30616" spans="1:18" x14ac:dyDescent="0.25">
      <c r="A30616" s="7" t="s">
        <v>105057</v>
      </c>
      <c r="B30616" s="7" t="s">
        <v>105058</v>
      </c>
      <c r="C30616" s="7" t="s">
        <v>105059</v>
      </c>
      <c r="D30616" s="7" t="s">
        <v>68</v>
      </c>
      <c r="E30616" s="8" t="s">
        <v>69</v>
      </c>
      <c r="F30616" s="8">
        <v>13168035</v>
      </c>
      <c r="G30616" s="7" t="s">
        <v>35</v>
      </c>
      <c r="H30616" s="7" t="s">
        <v>482</v>
      </c>
      <c r="I30616" s="9"/>
      <c r="J30616" s="7" t="s">
        <v>21686</v>
      </c>
      <c r="K30616" s="10" t="s">
        <v>21686</v>
      </c>
      <c r="L30616" s="7">
        <v>1</v>
      </c>
      <c r="M30616" s="11">
        <v>34700</v>
      </c>
      <c r="N30616" s="7" t="s">
        <v>3231</v>
      </c>
      <c r="O30616" s="7" t="s">
        <v>3232</v>
      </c>
      <c r="P30616" s="10">
        <v>1995</v>
      </c>
      <c r="Q30616" s="12">
        <v>41369</v>
      </c>
      <c r="R30616" s="12">
        <v>41369</v>
      </c>
    </row>
    <row r="30617" spans="1:18" x14ac:dyDescent="0.25">
      <c r="A30617" s="7" t="s">
        <v>105060</v>
      </c>
      <c r="B30617" s="7" t="s">
        <v>105061</v>
      </c>
      <c r="C30617" s="7" t="s">
        <v>105062</v>
      </c>
      <c r="D30617" s="7" t="s">
        <v>105063</v>
      </c>
      <c r="E30617" s="8" t="s">
        <v>559</v>
      </c>
      <c r="F30617" s="8">
        <v>122199999</v>
      </c>
      <c r="G30617" s="7" t="s">
        <v>35</v>
      </c>
      <c r="H30617" s="7" t="s">
        <v>24</v>
      </c>
      <c r="I30617" s="9" t="s">
        <v>129</v>
      </c>
      <c r="J30617" s="7" t="s">
        <v>130</v>
      </c>
      <c r="K30617" s="10" t="s">
        <v>10427</v>
      </c>
      <c r="L30617" s="7">
        <v>3</v>
      </c>
      <c r="M30617" s="11">
        <v>37987</v>
      </c>
      <c r="N30617" s="7" t="s">
        <v>424</v>
      </c>
      <c r="O30617" s="7" t="s">
        <v>425</v>
      </c>
      <c r="P30617" s="10">
        <v>2004</v>
      </c>
      <c r="Q30617" s="12">
        <v>40800</v>
      </c>
      <c r="R30617" s="12">
        <v>41935</v>
      </c>
    </row>
    <row r="30618" spans="1:18" x14ac:dyDescent="0.25">
      <c r="A30618" s="7" t="s">
        <v>105064</v>
      </c>
      <c r="B30618" s="7" t="s">
        <v>105065</v>
      </c>
      <c r="C30618" s="7" t="s">
        <v>105066</v>
      </c>
      <c r="D30618" s="7" t="s">
        <v>105067</v>
      </c>
      <c r="E30618" s="8" t="s">
        <v>1665</v>
      </c>
      <c r="F30618" s="8">
        <v>50000</v>
      </c>
      <c r="G30618" s="7" t="s">
        <v>35</v>
      </c>
      <c r="H30618" s="7" t="s">
        <v>24</v>
      </c>
      <c r="I30618" s="9" t="s">
        <v>281</v>
      </c>
      <c r="J30618" s="7" t="s">
        <v>282</v>
      </c>
      <c r="K30618" s="10" t="s">
        <v>346</v>
      </c>
      <c r="L30618" s="7">
        <v>1</v>
      </c>
      <c r="M30618" s="11">
        <v>41306</v>
      </c>
      <c r="N30618" s="7" t="s">
        <v>1258</v>
      </c>
      <c r="O30618" s="7" t="s">
        <v>147</v>
      </c>
      <c r="P30618" s="10">
        <v>2013</v>
      </c>
      <c r="Q30618" s="12">
        <v>41426</v>
      </c>
      <c r="R30618" s="12">
        <v>41426</v>
      </c>
    </row>
    <row r="30619" spans="1:18" x14ac:dyDescent="0.25">
      <c r="A30619" s="7" t="s">
        <v>105068</v>
      </c>
      <c r="B30619" s="7" t="s">
        <v>105069</v>
      </c>
      <c r="C30619" s="7" t="s">
        <v>105070</v>
      </c>
      <c r="D30619" s="7" t="s">
        <v>3147</v>
      </c>
      <c r="E30619" s="8" t="s">
        <v>3148</v>
      </c>
      <c r="F30619" s="8">
        <v>300000</v>
      </c>
      <c r="G30619" s="7" t="s">
        <v>35</v>
      </c>
      <c r="H30619" s="7" t="s">
        <v>24</v>
      </c>
      <c r="I30619" s="9" t="s">
        <v>1321</v>
      </c>
      <c r="J30619" s="7" t="s">
        <v>2278</v>
      </c>
      <c r="K30619" s="10" t="s">
        <v>105071</v>
      </c>
      <c r="L30619" s="7">
        <v>1</v>
      </c>
      <c r="M30619" s="11">
        <v>40179</v>
      </c>
      <c r="N30619" s="7" t="s">
        <v>96</v>
      </c>
      <c r="O30619" s="7" t="s">
        <v>97</v>
      </c>
      <c r="P30619" s="10">
        <v>2010</v>
      </c>
      <c r="Q30619" s="12">
        <v>41599</v>
      </c>
      <c r="R30619" s="12">
        <v>41599</v>
      </c>
    </row>
    <row r="30620" spans="1:18" x14ac:dyDescent="0.25">
      <c r="A30620" s="7" t="s">
        <v>105072</v>
      </c>
      <c r="B30620" s="7" t="s">
        <v>105073</v>
      </c>
      <c r="C30620" s="7" t="s">
        <v>105074</v>
      </c>
      <c r="D30620" s="7" t="s">
        <v>105075</v>
      </c>
      <c r="E30620" s="8" t="s">
        <v>79</v>
      </c>
      <c r="F30620" s="8">
        <v>25500000</v>
      </c>
      <c r="G30620" s="7" t="s">
        <v>35</v>
      </c>
      <c r="H30620" s="7" t="s">
        <v>24</v>
      </c>
      <c r="I30620" s="9" t="s">
        <v>25</v>
      </c>
      <c r="J30620" s="7" t="s">
        <v>26</v>
      </c>
      <c r="K30620" s="10" t="s">
        <v>27</v>
      </c>
      <c r="L30620" s="7">
        <v>3</v>
      </c>
      <c r="M30620" s="11">
        <v>36526</v>
      </c>
      <c r="N30620" s="7" t="s">
        <v>234</v>
      </c>
      <c r="O30620" s="7" t="s">
        <v>235</v>
      </c>
      <c r="P30620" s="10">
        <v>2000</v>
      </c>
      <c r="Q30620" s="12">
        <v>38357</v>
      </c>
      <c r="R30620" s="12">
        <v>41703</v>
      </c>
    </row>
    <row r="30621" spans="1:18" x14ac:dyDescent="0.25">
      <c r="A30621" s="7" t="s">
        <v>105076</v>
      </c>
      <c r="B30621" s="7" t="s">
        <v>105077</v>
      </c>
      <c r="C30621" s="7" t="s">
        <v>105078</v>
      </c>
      <c r="D30621" s="7" t="s">
        <v>105079</v>
      </c>
      <c r="E30621" s="8" t="s">
        <v>3662</v>
      </c>
      <c r="F30621" s="8">
        <v>250000</v>
      </c>
      <c r="G30621" s="7" t="s">
        <v>80</v>
      </c>
      <c r="I30621" s="9"/>
      <c r="J30621" s="7"/>
      <c r="L30621" s="7">
        <v>1</v>
      </c>
      <c r="M30621" s="11">
        <v>39903</v>
      </c>
      <c r="N30621" s="7" t="s">
        <v>2767</v>
      </c>
      <c r="O30621" s="7" t="s">
        <v>172</v>
      </c>
      <c r="P30621" s="10">
        <v>2009</v>
      </c>
      <c r="Q30621" s="12">
        <v>40323</v>
      </c>
      <c r="R30621" s="12">
        <v>40323</v>
      </c>
    </row>
    <row r="30622" spans="1:18" x14ac:dyDescent="0.25">
      <c r="A30622" s="7" t="s">
        <v>105080</v>
      </c>
      <c r="B30622" s="7" t="s">
        <v>105081</v>
      </c>
      <c r="C30622" s="7" t="s">
        <v>105082</v>
      </c>
      <c r="D30622" s="7" t="s">
        <v>3345</v>
      </c>
      <c r="E30622" s="8" t="s">
        <v>2026</v>
      </c>
      <c r="F30622" s="8">
        <v>0</v>
      </c>
      <c r="G30622" s="7" t="s">
        <v>35</v>
      </c>
      <c r="H30622" s="7" t="s">
        <v>52</v>
      </c>
      <c r="I30622" s="9"/>
      <c r="J30622" s="7" t="s">
        <v>105083</v>
      </c>
      <c r="K30622" s="10" t="s">
        <v>105083</v>
      </c>
      <c r="L30622" s="7">
        <v>1</v>
      </c>
      <c r="M30622" s="11">
        <v>40920</v>
      </c>
      <c r="N30622" s="7" t="s">
        <v>111</v>
      </c>
      <c r="O30622" s="7" t="s">
        <v>112</v>
      </c>
      <c r="P30622" s="10">
        <v>2012</v>
      </c>
      <c r="Q30622" s="12">
        <v>41702</v>
      </c>
      <c r="R30622" s="12">
        <v>41702</v>
      </c>
    </row>
    <row r="30623" spans="1:18" x14ac:dyDescent="0.25">
      <c r="A30623" s="7" t="s">
        <v>105084</v>
      </c>
      <c r="B30623" s="7" t="s">
        <v>105085</v>
      </c>
      <c r="F30623" s="8">
        <v>0</v>
      </c>
      <c r="G30623" s="7" t="s">
        <v>35</v>
      </c>
      <c r="I30623" s="9"/>
      <c r="J30623" s="7"/>
      <c r="L30623" s="7">
        <v>1</v>
      </c>
      <c r="Q30623" s="12">
        <v>40674</v>
      </c>
      <c r="R30623" s="12">
        <v>40674</v>
      </c>
    </row>
    <row r="30624" spans="1:18" x14ac:dyDescent="0.25">
      <c r="A30624" s="7" t="s">
        <v>105086</v>
      </c>
      <c r="B30624" s="7" t="s">
        <v>105087</v>
      </c>
      <c r="C30624" s="7" t="s">
        <v>105088</v>
      </c>
      <c r="D30624" s="7" t="s">
        <v>68</v>
      </c>
      <c r="E30624" s="8" t="s">
        <v>69</v>
      </c>
      <c r="F30624" s="8">
        <v>15000000</v>
      </c>
      <c r="G30624" s="7" t="s">
        <v>35</v>
      </c>
      <c r="I30624" s="9"/>
      <c r="J30624" s="7"/>
      <c r="L30624" s="7">
        <v>1</v>
      </c>
      <c r="M30624" s="11">
        <v>36526</v>
      </c>
      <c r="N30624" s="7" t="s">
        <v>234</v>
      </c>
      <c r="O30624" s="7" t="s">
        <v>235</v>
      </c>
      <c r="P30624" s="10">
        <v>2000</v>
      </c>
      <c r="Q30624" s="12">
        <v>38981</v>
      </c>
      <c r="R30624" s="12">
        <v>38981</v>
      </c>
    </row>
    <row r="30625" spans="1:18" x14ac:dyDescent="0.25">
      <c r="A30625" s="7" t="s">
        <v>105089</v>
      </c>
      <c r="B30625" s="7" t="s">
        <v>105090</v>
      </c>
      <c r="C30625" s="7" t="s">
        <v>105091</v>
      </c>
      <c r="D30625" s="7" t="s">
        <v>275</v>
      </c>
      <c r="E30625" s="8" t="s">
        <v>276</v>
      </c>
      <c r="F30625" s="8">
        <v>5836000</v>
      </c>
      <c r="G30625" s="7" t="s">
        <v>35</v>
      </c>
      <c r="H30625" s="7" t="s">
        <v>24</v>
      </c>
      <c r="I30625" s="9" t="s">
        <v>60</v>
      </c>
      <c r="J30625" s="7" t="s">
        <v>563</v>
      </c>
      <c r="K30625" s="10" t="s">
        <v>563</v>
      </c>
      <c r="L30625" s="7">
        <v>3</v>
      </c>
      <c r="Q30625" s="12">
        <v>39928</v>
      </c>
      <c r="R30625" s="12">
        <v>41324</v>
      </c>
    </row>
    <row r="30626" spans="1:18" x14ac:dyDescent="0.25">
      <c r="A30626" s="7" t="s">
        <v>105092</v>
      </c>
      <c r="B30626" s="7" t="s">
        <v>105093</v>
      </c>
      <c r="C30626" s="7" t="s">
        <v>105094</v>
      </c>
      <c r="F30626" s="8">
        <v>0</v>
      </c>
      <c r="G30626" s="7" t="s">
        <v>35</v>
      </c>
      <c r="I30626" s="9"/>
      <c r="J30626" s="7"/>
      <c r="L30626" s="7">
        <v>1</v>
      </c>
      <c r="Q30626" s="12">
        <v>40757</v>
      </c>
      <c r="R30626" s="12">
        <v>40757</v>
      </c>
    </row>
    <row r="30627" spans="1:18" x14ac:dyDescent="0.25">
      <c r="A30627" s="7" t="s">
        <v>105095</v>
      </c>
      <c r="B30627" s="7" t="s">
        <v>105096</v>
      </c>
      <c r="C30627" s="7" t="s">
        <v>105097</v>
      </c>
      <c r="D30627" s="7" t="s">
        <v>19247</v>
      </c>
      <c r="E30627" s="8" t="s">
        <v>228</v>
      </c>
      <c r="F30627" s="8">
        <v>74282745</v>
      </c>
      <c r="G30627" s="7" t="s">
        <v>35</v>
      </c>
      <c r="H30627" s="7" t="s">
        <v>24</v>
      </c>
      <c r="I30627" s="9" t="s">
        <v>151</v>
      </c>
      <c r="J30627" s="7" t="s">
        <v>613</v>
      </c>
      <c r="K30627" s="10" t="s">
        <v>3346</v>
      </c>
      <c r="L30627" s="7">
        <v>8</v>
      </c>
      <c r="M30627" s="11">
        <v>37257</v>
      </c>
      <c r="N30627" s="7" t="s">
        <v>527</v>
      </c>
      <c r="O30627" s="7" t="s">
        <v>528</v>
      </c>
      <c r="P30627" s="10">
        <v>2002</v>
      </c>
      <c r="Q30627" s="12">
        <v>39337</v>
      </c>
      <c r="R30627" s="12">
        <v>41837</v>
      </c>
    </row>
    <row r="30628" spans="1:18" x14ac:dyDescent="0.25">
      <c r="A30628" s="7" t="s">
        <v>105098</v>
      </c>
      <c r="B30628" s="7" t="s">
        <v>105099</v>
      </c>
      <c r="C30628" s="7" t="s">
        <v>105100</v>
      </c>
      <c r="D30628" s="7" t="s">
        <v>105101</v>
      </c>
      <c r="E30628" s="8" t="s">
        <v>1217</v>
      </c>
      <c r="F30628" s="8">
        <v>0</v>
      </c>
      <c r="G30628" s="7" t="s">
        <v>35</v>
      </c>
      <c r="I30628" s="9"/>
      <c r="J30628" s="7"/>
      <c r="L30628" s="7">
        <v>1</v>
      </c>
      <c r="M30628" s="11">
        <v>41420</v>
      </c>
      <c r="N30628" s="7" t="s">
        <v>3449</v>
      </c>
      <c r="O30628" s="7" t="s">
        <v>412</v>
      </c>
      <c r="P30628" s="10">
        <v>2013</v>
      </c>
      <c r="Q30628" s="12">
        <v>41877</v>
      </c>
      <c r="R30628" s="12">
        <v>41877</v>
      </c>
    </row>
    <row r="30629" spans="1:18" x14ac:dyDescent="0.25">
      <c r="A30629" s="7" t="s">
        <v>105102</v>
      </c>
      <c r="B30629" s="7" t="s">
        <v>105103</v>
      </c>
      <c r="C30629" s="7" t="s">
        <v>105104</v>
      </c>
      <c r="D30629" s="7" t="s">
        <v>1664</v>
      </c>
      <c r="E30629" s="8" t="s">
        <v>1665</v>
      </c>
      <c r="F30629" s="8">
        <v>0</v>
      </c>
      <c r="G30629" s="7" t="s">
        <v>35</v>
      </c>
      <c r="H30629" s="7" t="s">
        <v>1089</v>
      </c>
      <c r="I30629" s="9"/>
      <c r="J30629" s="7" t="s">
        <v>105105</v>
      </c>
      <c r="K30629" s="10" t="s">
        <v>105105</v>
      </c>
      <c r="L30629" s="7">
        <v>1</v>
      </c>
      <c r="M30629" s="11">
        <v>37622</v>
      </c>
      <c r="N30629" s="7" t="s">
        <v>814</v>
      </c>
      <c r="O30629" s="7" t="s">
        <v>815</v>
      </c>
      <c r="P30629" s="10">
        <v>2003</v>
      </c>
      <c r="Q30629" s="12">
        <v>39083</v>
      </c>
      <c r="R30629" s="12">
        <v>39083</v>
      </c>
    </row>
    <row r="30630" spans="1:18" x14ac:dyDescent="0.25">
      <c r="A30630" s="7" t="s">
        <v>105106</v>
      </c>
      <c r="B30630" s="7" t="s">
        <v>105107</v>
      </c>
      <c r="D30630" s="7" t="s">
        <v>275</v>
      </c>
      <c r="E30630" s="8" t="s">
        <v>276</v>
      </c>
      <c r="F30630" s="8">
        <v>24653803</v>
      </c>
      <c r="G30630" s="7" t="s">
        <v>35</v>
      </c>
      <c r="H30630" s="7" t="s">
        <v>24</v>
      </c>
      <c r="I30630" s="9" t="s">
        <v>36</v>
      </c>
      <c r="J30630" s="7" t="s">
        <v>1162</v>
      </c>
      <c r="K30630" s="10" t="s">
        <v>10509</v>
      </c>
      <c r="L30630" s="7">
        <v>4</v>
      </c>
      <c r="M30630" s="11">
        <v>36526</v>
      </c>
      <c r="N30630" s="7" t="s">
        <v>234</v>
      </c>
      <c r="O30630" s="7" t="s">
        <v>235</v>
      </c>
      <c r="P30630" s="10">
        <v>2000</v>
      </c>
      <c r="Q30630" s="12">
        <v>40255</v>
      </c>
      <c r="R30630" s="12">
        <v>40836</v>
      </c>
    </row>
    <row r="30631" spans="1:18" x14ac:dyDescent="0.25">
      <c r="A30631" s="7" t="s">
        <v>105108</v>
      </c>
      <c r="B30631" s="7" t="s">
        <v>105109</v>
      </c>
      <c r="C30631" s="7" t="s">
        <v>105110</v>
      </c>
      <c r="D30631" s="7" t="s">
        <v>2886</v>
      </c>
      <c r="E30631" s="8" t="s">
        <v>1665</v>
      </c>
      <c r="F30631" s="8">
        <v>246700000</v>
      </c>
      <c r="G30631" s="7" t="s">
        <v>35</v>
      </c>
      <c r="H30631" s="7" t="s">
        <v>24</v>
      </c>
      <c r="I30631" s="9" t="s">
        <v>129</v>
      </c>
      <c r="J30631" s="7" t="s">
        <v>130</v>
      </c>
      <c r="K30631" s="10" t="s">
        <v>2584</v>
      </c>
      <c r="L30631" s="7">
        <v>4</v>
      </c>
      <c r="M30631" s="11">
        <v>39083</v>
      </c>
      <c r="N30631" s="7" t="s">
        <v>88</v>
      </c>
      <c r="O30631" s="7" t="s">
        <v>89</v>
      </c>
      <c r="P30631" s="10">
        <v>2007</v>
      </c>
      <c r="Q30631" s="12">
        <v>40162</v>
      </c>
      <c r="R30631" s="12">
        <v>41663</v>
      </c>
    </row>
    <row r="30632" spans="1:18" x14ac:dyDescent="0.25">
      <c r="A30632" s="7" t="s">
        <v>105111</v>
      </c>
      <c r="B30632" s="7" t="s">
        <v>105112</v>
      </c>
      <c r="C30632" s="7" t="s">
        <v>105113</v>
      </c>
      <c r="D30632" s="7" t="s">
        <v>105114</v>
      </c>
      <c r="E30632" s="8" t="s">
        <v>4908</v>
      </c>
      <c r="F30632" s="8">
        <v>250000</v>
      </c>
      <c r="G30632" s="7" t="s">
        <v>35</v>
      </c>
      <c r="I30632" s="9"/>
      <c r="J30632" s="7"/>
      <c r="L30632" s="7">
        <v>1</v>
      </c>
      <c r="M30632" s="11">
        <v>41275</v>
      </c>
      <c r="N30632" s="7" t="s">
        <v>146</v>
      </c>
      <c r="O30632" s="7" t="s">
        <v>147</v>
      </c>
      <c r="P30632" s="10">
        <v>2013</v>
      </c>
      <c r="Q30632" s="12">
        <v>41275</v>
      </c>
      <c r="R30632" s="12">
        <v>41275</v>
      </c>
    </row>
    <row r="30633" spans="1:18" x14ac:dyDescent="0.25">
      <c r="A30633" s="7" t="s">
        <v>105115</v>
      </c>
      <c r="B30633" s="7" t="s">
        <v>105116</v>
      </c>
      <c r="C30633" s="7" t="s">
        <v>105117</v>
      </c>
      <c r="D30633" s="7" t="s">
        <v>105118</v>
      </c>
      <c r="E30633" s="8" t="s">
        <v>533</v>
      </c>
      <c r="F30633" s="8">
        <v>1000000</v>
      </c>
      <c r="G30633" s="7" t="s">
        <v>80</v>
      </c>
      <c r="H30633" s="7" t="s">
        <v>81</v>
      </c>
      <c r="I30633" s="9"/>
      <c r="J30633" s="7" t="s">
        <v>82</v>
      </c>
      <c r="K30633" s="10" t="s">
        <v>82</v>
      </c>
      <c r="L30633" s="7">
        <v>1</v>
      </c>
      <c r="M30633" s="11">
        <v>40969</v>
      </c>
      <c r="N30633" s="7" t="s">
        <v>1542</v>
      </c>
      <c r="O30633" s="7" t="s">
        <v>112</v>
      </c>
      <c r="P30633" s="10">
        <v>2012</v>
      </c>
      <c r="Q30633" s="12">
        <v>40909</v>
      </c>
      <c r="R30633" s="12">
        <v>40909</v>
      </c>
    </row>
    <row r="30634" spans="1:18" x14ac:dyDescent="0.25">
      <c r="A30634" s="7" t="s">
        <v>105119</v>
      </c>
      <c r="B30634" s="7" t="s">
        <v>105120</v>
      </c>
      <c r="C30634" s="7" t="s">
        <v>105121</v>
      </c>
      <c r="D30634" s="7" t="s">
        <v>105122</v>
      </c>
      <c r="E30634" s="8" t="s">
        <v>22</v>
      </c>
      <c r="F30634" s="8">
        <v>129030</v>
      </c>
      <c r="G30634" s="7" t="s">
        <v>35</v>
      </c>
      <c r="H30634" s="7" t="s">
        <v>196</v>
      </c>
      <c r="I30634" s="9"/>
      <c r="J30634" s="7" t="s">
        <v>197</v>
      </c>
      <c r="K30634" s="10" t="s">
        <v>197</v>
      </c>
      <c r="L30634" s="7">
        <v>1</v>
      </c>
      <c r="M30634" s="11">
        <v>40553</v>
      </c>
      <c r="N30634" s="7" t="s">
        <v>537</v>
      </c>
      <c r="O30634" s="7" t="s">
        <v>505</v>
      </c>
      <c r="P30634" s="10">
        <v>2011</v>
      </c>
      <c r="Q30634" s="12">
        <v>40553</v>
      </c>
      <c r="R30634" s="12">
        <v>40553</v>
      </c>
    </row>
    <row r="30635" spans="1:18" x14ac:dyDescent="0.25">
      <c r="A30635" s="7" t="s">
        <v>105123</v>
      </c>
      <c r="B30635" s="7" t="s">
        <v>105124</v>
      </c>
      <c r="C30635" s="7" t="s">
        <v>105125</v>
      </c>
      <c r="D30635" s="7" t="s">
        <v>227</v>
      </c>
      <c r="E30635" s="8" t="s">
        <v>228</v>
      </c>
      <c r="F30635" s="8">
        <v>15000000</v>
      </c>
      <c r="G30635" s="7" t="s">
        <v>35</v>
      </c>
      <c r="H30635" s="7" t="s">
        <v>24</v>
      </c>
      <c r="I30635" s="9" t="s">
        <v>93</v>
      </c>
      <c r="J30635" s="7" t="s">
        <v>314</v>
      </c>
      <c r="K30635" s="10" t="s">
        <v>314</v>
      </c>
      <c r="L30635" s="7">
        <v>1</v>
      </c>
      <c r="M30635" s="11">
        <v>36161</v>
      </c>
      <c r="N30635" s="7" t="s">
        <v>1066</v>
      </c>
      <c r="O30635" s="7" t="s">
        <v>1067</v>
      </c>
      <c r="P30635" s="10">
        <v>1999</v>
      </c>
      <c r="Q30635" s="12">
        <v>41344</v>
      </c>
      <c r="R30635" s="12">
        <v>41344</v>
      </c>
    </row>
    <row r="30636" spans="1:18" x14ac:dyDescent="0.25">
      <c r="A30636" s="7" t="s">
        <v>105126</v>
      </c>
      <c r="B30636" s="7" t="s">
        <v>105127</v>
      </c>
      <c r="C30636" s="7" t="s">
        <v>105128</v>
      </c>
      <c r="D30636" s="7" t="s">
        <v>105129</v>
      </c>
      <c r="E30636" s="8" t="s">
        <v>79</v>
      </c>
      <c r="F30636" s="8">
        <v>15000</v>
      </c>
      <c r="G30636" s="7" t="s">
        <v>80</v>
      </c>
      <c r="I30636" s="9"/>
      <c r="J30636" s="7"/>
      <c r="L30636" s="7">
        <v>1</v>
      </c>
      <c r="M30636" s="11">
        <v>40118</v>
      </c>
      <c r="N30636" s="7" t="s">
        <v>1250</v>
      </c>
      <c r="O30636" s="7" t="s">
        <v>668</v>
      </c>
      <c r="P30636" s="10">
        <v>2009</v>
      </c>
      <c r="Q30636" s="12">
        <v>40210</v>
      </c>
      <c r="R30636" s="12">
        <v>40210</v>
      </c>
    </row>
    <row r="30637" spans="1:18" x14ac:dyDescent="0.25">
      <c r="A30637" s="7" t="s">
        <v>105130</v>
      </c>
      <c r="B30637" s="7" t="s">
        <v>105131</v>
      </c>
      <c r="C30637" s="7" t="s">
        <v>105132</v>
      </c>
      <c r="D30637" s="7" t="s">
        <v>106</v>
      </c>
      <c r="E30637" s="8" t="s">
        <v>107</v>
      </c>
      <c r="F30637" s="8">
        <v>300000</v>
      </c>
      <c r="G30637" s="7" t="s">
        <v>35</v>
      </c>
      <c r="I30637" s="9"/>
      <c r="J30637" s="7"/>
      <c r="L30637" s="7">
        <v>1</v>
      </c>
      <c r="Q30637" s="12">
        <v>41912</v>
      </c>
      <c r="R30637" s="12">
        <v>41912</v>
      </c>
    </row>
    <row r="30638" spans="1:18" x14ac:dyDescent="0.25">
      <c r="A30638" s="7" t="s">
        <v>105133</v>
      </c>
      <c r="B30638" s="7" t="s">
        <v>105134</v>
      </c>
      <c r="C30638" s="7" t="s">
        <v>105135</v>
      </c>
      <c r="D30638" s="7" t="s">
        <v>275</v>
      </c>
      <c r="E30638" s="8" t="s">
        <v>276</v>
      </c>
      <c r="F30638" s="8">
        <v>206000000</v>
      </c>
      <c r="G30638" s="7" t="s">
        <v>35</v>
      </c>
      <c r="H30638" s="7" t="s">
        <v>24</v>
      </c>
      <c r="I30638" s="9" t="s">
        <v>70</v>
      </c>
      <c r="J30638" s="7" t="s">
        <v>576</v>
      </c>
      <c r="K30638" s="10" t="s">
        <v>576</v>
      </c>
      <c r="L30638" s="7">
        <v>2</v>
      </c>
      <c r="M30638" s="11">
        <v>38353</v>
      </c>
      <c r="N30638" s="7" t="s">
        <v>435</v>
      </c>
      <c r="O30638" s="7" t="s">
        <v>436</v>
      </c>
      <c r="P30638" s="10">
        <v>2005</v>
      </c>
      <c r="Q30638" s="12">
        <v>39967</v>
      </c>
      <c r="R30638" s="12">
        <v>41320</v>
      </c>
    </row>
    <row r="30639" spans="1:18" x14ac:dyDescent="0.25">
      <c r="A30639" s="7" t="s">
        <v>105136</v>
      </c>
      <c r="B30639" s="7" t="s">
        <v>105137</v>
      </c>
      <c r="C30639" s="7" t="s">
        <v>105138</v>
      </c>
      <c r="D30639" s="7" t="s">
        <v>144</v>
      </c>
      <c r="E30639" s="8" t="s">
        <v>145</v>
      </c>
      <c r="F30639" s="8">
        <v>10645</v>
      </c>
      <c r="G30639" s="7" t="s">
        <v>35</v>
      </c>
      <c r="I30639" s="9"/>
      <c r="J30639" s="7"/>
      <c r="L30639" s="7">
        <v>1</v>
      </c>
      <c r="M30639" s="11">
        <v>41275</v>
      </c>
      <c r="N30639" s="7" t="s">
        <v>146</v>
      </c>
      <c r="O30639" s="7" t="s">
        <v>147</v>
      </c>
      <c r="P30639" s="10">
        <v>2013</v>
      </c>
      <c r="Q30639" s="12">
        <v>41671</v>
      </c>
      <c r="R30639" s="12">
        <v>41671</v>
      </c>
    </row>
    <row r="30640" spans="1:18" x14ac:dyDescent="0.25">
      <c r="A30640" s="7" t="s">
        <v>105139</v>
      </c>
      <c r="B30640" s="7" t="s">
        <v>105140</v>
      </c>
      <c r="C30640" s="7" t="s">
        <v>105141</v>
      </c>
      <c r="D30640" s="7" t="s">
        <v>719</v>
      </c>
      <c r="E30640" s="8" t="s">
        <v>720</v>
      </c>
      <c r="F30640" s="8">
        <v>0</v>
      </c>
      <c r="G30640" s="7" t="s">
        <v>35</v>
      </c>
      <c r="H30640" s="7" t="s">
        <v>24</v>
      </c>
      <c r="I30640" s="9" t="s">
        <v>151</v>
      </c>
      <c r="J30640" s="7" t="s">
        <v>613</v>
      </c>
      <c r="K30640" s="10" t="s">
        <v>3946</v>
      </c>
      <c r="L30640" s="7">
        <v>1</v>
      </c>
      <c r="M30640" s="11">
        <v>31413</v>
      </c>
      <c r="N30640" s="7" t="s">
        <v>124</v>
      </c>
      <c r="O30640" s="7" t="s">
        <v>125</v>
      </c>
      <c r="P30640" s="10">
        <v>1986</v>
      </c>
      <c r="Q30640" s="12">
        <v>35703</v>
      </c>
      <c r="R30640" s="12">
        <v>35703</v>
      </c>
    </row>
    <row r="30641" spans="1:18" x14ac:dyDescent="0.25">
      <c r="A30641" s="7" t="s">
        <v>105142</v>
      </c>
      <c r="B30641" s="7" t="s">
        <v>105143</v>
      </c>
      <c r="C30641" s="7" t="s">
        <v>105144</v>
      </c>
      <c r="D30641" s="7" t="s">
        <v>105145</v>
      </c>
      <c r="E30641" s="8" t="s">
        <v>16766</v>
      </c>
      <c r="F30641" s="8">
        <v>527590</v>
      </c>
      <c r="G30641" s="7" t="s">
        <v>35</v>
      </c>
      <c r="H30641" s="7" t="s">
        <v>749</v>
      </c>
      <c r="I30641" s="9"/>
      <c r="J30641" s="7" t="s">
        <v>70846</v>
      </c>
      <c r="K30641" s="10" t="s">
        <v>70846</v>
      </c>
      <c r="L30641" s="7">
        <v>1</v>
      </c>
      <c r="M30641" s="11">
        <v>39722</v>
      </c>
      <c r="N30641" s="7" t="s">
        <v>832</v>
      </c>
      <c r="O30641" s="7" t="s">
        <v>833</v>
      </c>
      <c r="P30641" s="10">
        <v>2008</v>
      </c>
      <c r="Q30641" s="12">
        <v>40148</v>
      </c>
      <c r="R30641" s="12">
        <v>40148</v>
      </c>
    </row>
    <row r="30642" spans="1:18" x14ac:dyDescent="0.25">
      <c r="A30642" s="7" t="s">
        <v>105146</v>
      </c>
      <c r="B30642" s="7" t="s">
        <v>105147</v>
      </c>
      <c r="C30642" s="7" t="s">
        <v>105148</v>
      </c>
      <c r="D30642" s="7" t="s">
        <v>105149</v>
      </c>
      <c r="E30642" s="8" t="s">
        <v>69</v>
      </c>
      <c r="F30642" s="8">
        <v>65700000</v>
      </c>
      <c r="G30642" s="7" t="s">
        <v>35</v>
      </c>
      <c r="H30642" s="7" t="s">
        <v>24</v>
      </c>
      <c r="I30642" s="9" t="s">
        <v>1321</v>
      </c>
      <c r="J30642" s="7" t="s">
        <v>613</v>
      </c>
      <c r="K30642" s="10" t="s">
        <v>6864</v>
      </c>
      <c r="L30642" s="7">
        <v>3</v>
      </c>
      <c r="M30642" s="11">
        <v>39083</v>
      </c>
      <c r="N30642" s="7" t="s">
        <v>88</v>
      </c>
      <c r="O30642" s="7" t="s">
        <v>89</v>
      </c>
      <c r="P30642" s="10">
        <v>2007</v>
      </c>
      <c r="Q30642" s="12">
        <v>39295</v>
      </c>
      <c r="R30642" s="12">
        <v>40511</v>
      </c>
    </row>
    <row r="30643" spans="1:18" x14ac:dyDescent="0.25">
      <c r="A30643" s="7" t="s">
        <v>105150</v>
      </c>
      <c r="B30643" s="7" t="s">
        <v>105151</v>
      </c>
      <c r="C30643" s="7" t="s">
        <v>105152</v>
      </c>
      <c r="F30643" s="8">
        <v>55000</v>
      </c>
      <c r="G30643" s="7" t="s">
        <v>35</v>
      </c>
      <c r="I30643" s="9"/>
      <c r="J30643" s="7"/>
      <c r="L30643" s="7">
        <v>1</v>
      </c>
      <c r="M30643" s="11">
        <v>41778</v>
      </c>
      <c r="N30643" s="7" t="s">
        <v>2456</v>
      </c>
      <c r="O30643" s="7" t="s">
        <v>1151</v>
      </c>
      <c r="P30643" s="10">
        <v>2014</v>
      </c>
      <c r="Q30643" s="12">
        <v>41799</v>
      </c>
      <c r="R30643" s="12">
        <v>41799</v>
      </c>
    </row>
    <row r="30644" spans="1:18" x14ac:dyDescent="0.25">
      <c r="A30644" s="7" t="s">
        <v>105153</v>
      </c>
      <c r="B30644" s="7" t="s">
        <v>105154</v>
      </c>
      <c r="C30644" s="7" t="s">
        <v>105155</v>
      </c>
      <c r="D30644" s="7" t="s">
        <v>106</v>
      </c>
      <c r="E30644" s="8" t="s">
        <v>107</v>
      </c>
      <c r="F30644" s="8">
        <v>15360000</v>
      </c>
      <c r="G30644" s="7" t="s">
        <v>35</v>
      </c>
      <c r="H30644" s="7" t="s">
        <v>1097</v>
      </c>
      <c r="I30644" s="9"/>
      <c r="J30644" s="7" t="s">
        <v>1578</v>
      </c>
      <c r="K30644" s="10" t="s">
        <v>1579</v>
      </c>
      <c r="L30644" s="7">
        <v>2</v>
      </c>
      <c r="M30644" s="11">
        <v>40544</v>
      </c>
      <c r="N30644" s="7" t="s">
        <v>537</v>
      </c>
      <c r="O30644" s="7" t="s">
        <v>505</v>
      </c>
      <c r="P30644" s="10">
        <v>2011</v>
      </c>
      <c r="Q30644" s="12">
        <v>40829</v>
      </c>
      <c r="R30644" s="12">
        <v>41184</v>
      </c>
    </row>
    <row r="30645" spans="1:18" x14ac:dyDescent="0.25">
      <c r="A30645" s="7" t="s">
        <v>105156</v>
      </c>
      <c r="B30645" s="7" t="s">
        <v>105157</v>
      </c>
      <c r="C30645" s="7" t="s">
        <v>105158</v>
      </c>
      <c r="D30645" s="7" t="s">
        <v>159</v>
      </c>
      <c r="E30645" s="8" t="s">
        <v>160</v>
      </c>
      <c r="F30645" s="8">
        <v>1810749</v>
      </c>
      <c r="G30645" s="7" t="s">
        <v>35</v>
      </c>
      <c r="H30645" s="7" t="s">
        <v>1891</v>
      </c>
      <c r="I30645" s="9"/>
      <c r="J30645" s="7" t="s">
        <v>1892</v>
      </c>
      <c r="K30645" s="10" t="s">
        <v>1892</v>
      </c>
      <c r="L30645" s="7">
        <v>2</v>
      </c>
      <c r="Q30645" s="12">
        <v>40909</v>
      </c>
      <c r="R30645" s="12">
        <v>41960</v>
      </c>
    </row>
    <row r="30646" spans="1:18" x14ac:dyDescent="0.25">
      <c r="A30646" s="7" t="s">
        <v>105159</v>
      </c>
      <c r="B30646" s="7" t="s">
        <v>105160</v>
      </c>
      <c r="C30646" s="7" t="s">
        <v>105161</v>
      </c>
      <c r="D30646" s="7" t="s">
        <v>105162</v>
      </c>
      <c r="E30646" s="8" t="s">
        <v>2899</v>
      </c>
      <c r="F30646" s="8">
        <v>2250000</v>
      </c>
      <c r="G30646" s="7" t="s">
        <v>23</v>
      </c>
      <c r="H30646" s="7" t="s">
        <v>24</v>
      </c>
      <c r="I30646" s="9" t="s">
        <v>36</v>
      </c>
      <c r="J30646" s="7" t="s">
        <v>37</v>
      </c>
      <c r="K30646" s="10" t="s">
        <v>37</v>
      </c>
      <c r="L30646" s="7">
        <v>2</v>
      </c>
      <c r="M30646" s="11">
        <v>39326</v>
      </c>
      <c r="N30646" s="7" t="s">
        <v>642</v>
      </c>
      <c r="O30646" s="7" t="s">
        <v>643</v>
      </c>
      <c r="P30646" s="10">
        <v>2007</v>
      </c>
      <c r="Q30646" s="12">
        <v>39601</v>
      </c>
      <c r="R30646" s="12">
        <v>40695</v>
      </c>
    </row>
    <row r="30647" spans="1:18" x14ac:dyDescent="0.25">
      <c r="A30647" s="7" t="s">
        <v>105163</v>
      </c>
      <c r="B30647" s="7" t="s">
        <v>105164</v>
      </c>
      <c r="C30647" s="7" t="s">
        <v>105165</v>
      </c>
      <c r="D30647" s="7" t="s">
        <v>105166</v>
      </c>
      <c r="E30647" s="8" t="s">
        <v>105167</v>
      </c>
      <c r="F30647" s="8">
        <v>100000</v>
      </c>
      <c r="G30647" s="7" t="s">
        <v>35</v>
      </c>
      <c r="H30647" s="7" t="s">
        <v>24</v>
      </c>
      <c r="I30647" s="9" t="s">
        <v>25</v>
      </c>
      <c r="J30647" s="7" t="s">
        <v>26</v>
      </c>
      <c r="K30647" s="10" t="s">
        <v>27</v>
      </c>
      <c r="L30647" s="7">
        <v>1</v>
      </c>
      <c r="M30647" s="11">
        <v>41395</v>
      </c>
      <c r="N30647" s="7" t="s">
        <v>3449</v>
      </c>
      <c r="O30647" s="7" t="s">
        <v>412</v>
      </c>
      <c r="P30647" s="10">
        <v>2013</v>
      </c>
      <c r="Q30647" s="12">
        <v>41424</v>
      </c>
      <c r="R30647" s="12">
        <v>41424</v>
      </c>
    </row>
    <row r="30648" spans="1:18" x14ac:dyDescent="0.25">
      <c r="A30648" s="7" t="s">
        <v>105168</v>
      </c>
      <c r="B30648" s="7" t="s">
        <v>105169</v>
      </c>
      <c r="C30648" s="7" t="s">
        <v>105170</v>
      </c>
      <c r="F30648" s="8">
        <v>600000</v>
      </c>
      <c r="G30648" s="7" t="s">
        <v>35</v>
      </c>
      <c r="I30648" s="9"/>
      <c r="J30648" s="7"/>
      <c r="L30648" s="7">
        <v>1</v>
      </c>
      <c r="M30648" s="11">
        <v>41654</v>
      </c>
      <c r="N30648" s="7" t="s">
        <v>63</v>
      </c>
      <c r="O30648" s="7" t="s">
        <v>64</v>
      </c>
      <c r="P30648" s="10">
        <v>2014</v>
      </c>
      <c r="Q30648" s="12">
        <v>41760</v>
      </c>
      <c r="R30648" s="12">
        <v>41760</v>
      </c>
    </row>
    <row r="30649" spans="1:18" x14ac:dyDescent="0.25">
      <c r="A30649" s="7" t="s">
        <v>105171</v>
      </c>
      <c r="B30649" s="7" t="s">
        <v>105172</v>
      </c>
      <c r="C30649" s="7" t="s">
        <v>105173</v>
      </c>
      <c r="F30649" s="8">
        <v>25000</v>
      </c>
      <c r="G30649" s="7" t="s">
        <v>35</v>
      </c>
      <c r="H30649" s="7" t="s">
        <v>3628</v>
      </c>
      <c r="I30649" s="9"/>
      <c r="J30649" s="7" t="s">
        <v>3629</v>
      </c>
      <c r="K30649" s="10" t="s">
        <v>3630</v>
      </c>
      <c r="L30649" s="7">
        <v>1</v>
      </c>
      <c r="M30649" s="11">
        <v>40909</v>
      </c>
      <c r="N30649" s="7" t="s">
        <v>111</v>
      </c>
      <c r="O30649" s="7" t="s">
        <v>112</v>
      </c>
      <c r="P30649" s="10">
        <v>2012</v>
      </c>
      <c r="Q30649" s="12">
        <v>41334</v>
      </c>
      <c r="R30649" s="12">
        <v>41334</v>
      </c>
    </row>
    <row r="30650" spans="1:18" x14ac:dyDescent="0.25">
      <c r="A30650" s="7" t="s">
        <v>105174</v>
      </c>
      <c r="B30650" s="7" t="s">
        <v>105175</v>
      </c>
      <c r="D30650" s="7" t="s">
        <v>405</v>
      </c>
      <c r="E30650" s="8" t="s">
        <v>386</v>
      </c>
      <c r="F30650" s="8">
        <v>20000</v>
      </c>
      <c r="G30650" s="7" t="s">
        <v>35</v>
      </c>
      <c r="H30650" s="7" t="s">
        <v>24</v>
      </c>
      <c r="I30650" s="9" t="s">
        <v>36</v>
      </c>
      <c r="J30650" s="7" t="s">
        <v>181</v>
      </c>
      <c r="K30650" s="10" t="s">
        <v>182</v>
      </c>
      <c r="L30650" s="7">
        <v>1</v>
      </c>
      <c r="M30650" s="11">
        <v>41579</v>
      </c>
      <c r="N30650" s="7" t="s">
        <v>4114</v>
      </c>
      <c r="O30650" s="7" t="s">
        <v>140</v>
      </c>
      <c r="P30650" s="10">
        <v>2013</v>
      </c>
      <c r="Q30650" s="12">
        <v>41675</v>
      </c>
      <c r="R30650" s="12">
        <v>41675</v>
      </c>
    </row>
    <row r="30651" spans="1:18" x14ac:dyDescent="0.25">
      <c r="A30651" s="7" t="s">
        <v>105176</v>
      </c>
      <c r="B30651" s="7" t="s">
        <v>105177</v>
      </c>
      <c r="C30651" s="7" t="s">
        <v>105178</v>
      </c>
      <c r="D30651" s="7" t="s">
        <v>68</v>
      </c>
      <c r="E30651" s="8" t="s">
        <v>69</v>
      </c>
      <c r="F30651" s="8">
        <v>8500000</v>
      </c>
      <c r="H30651" s="7" t="s">
        <v>240</v>
      </c>
      <c r="I30651" s="9" t="s">
        <v>2853</v>
      </c>
      <c r="J30651" s="7" t="s">
        <v>15582</v>
      </c>
      <c r="K30651" s="10" t="s">
        <v>15583</v>
      </c>
      <c r="L30651" s="7">
        <v>1</v>
      </c>
      <c r="Q30651" s="12">
        <v>41688</v>
      </c>
      <c r="R30651" s="12">
        <v>41688</v>
      </c>
    </row>
    <row r="30652" spans="1:18" x14ac:dyDescent="0.25">
      <c r="A30652" s="7" t="s">
        <v>105179</v>
      </c>
      <c r="B30652" s="7" t="s">
        <v>105180</v>
      </c>
      <c r="C30652" s="7" t="s">
        <v>105181</v>
      </c>
      <c r="D30652" s="7" t="s">
        <v>296</v>
      </c>
      <c r="E30652" s="8" t="s">
        <v>297</v>
      </c>
      <c r="F30652" s="8">
        <v>3000000</v>
      </c>
      <c r="G30652" s="7" t="s">
        <v>35</v>
      </c>
      <c r="H30652" s="7" t="s">
        <v>24</v>
      </c>
      <c r="I30652" s="9" t="s">
        <v>36</v>
      </c>
      <c r="J30652" s="7" t="s">
        <v>181</v>
      </c>
      <c r="K30652" s="10" t="s">
        <v>182</v>
      </c>
      <c r="L30652" s="7">
        <v>1</v>
      </c>
      <c r="M30652" s="11">
        <v>41334</v>
      </c>
      <c r="N30652" s="7" t="s">
        <v>514</v>
      </c>
      <c r="O30652" s="7" t="s">
        <v>147</v>
      </c>
      <c r="P30652" s="10">
        <v>2013</v>
      </c>
      <c r="Q30652" s="12">
        <v>41439</v>
      </c>
      <c r="R30652" s="12">
        <v>41439</v>
      </c>
    </row>
    <row r="30653" spans="1:18" x14ac:dyDescent="0.25">
      <c r="A30653" s="7" t="s">
        <v>105182</v>
      </c>
      <c r="B30653" s="7" t="s">
        <v>105183</v>
      </c>
      <c r="C30653" s="7" t="s">
        <v>105184</v>
      </c>
      <c r="D30653" s="7" t="s">
        <v>275</v>
      </c>
      <c r="E30653" s="8" t="s">
        <v>276</v>
      </c>
      <c r="F30653" s="8">
        <v>51732700</v>
      </c>
      <c r="G30653" s="7" t="s">
        <v>35</v>
      </c>
      <c r="H30653" s="7" t="s">
        <v>626</v>
      </c>
      <c r="I30653" s="9"/>
      <c r="J30653" s="7" t="s">
        <v>1398</v>
      </c>
      <c r="K30653" s="10" t="s">
        <v>1398</v>
      </c>
      <c r="L30653" s="7">
        <v>3</v>
      </c>
      <c r="M30653" s="11">
        <v>37987</v>
      </c>
      <c r="N30653" s="7" t="s">
        <v>424</v>
      </c>
      <c r="O30653" s="7" t="s">
        <v>425</v>
      </c>
      <c r="P30653" s="10">
        <v>2004</v>
      </c>
      <c r="Q30653" s="12">
        <v>39980</v>
      </c>
      <c r="R30653" s="12">
        <v>41549</v>
      </c>
    </row>
    <row r="30654" spans="1:18" x14ac:dyDescent="0.25">
      <c r="A30654" s="7" t="s">
        <v>105185</v>
      </c>
      <c r="B30654" s="7" t="s">
        <v>105186</v>
      </c>
      <c r="C30654" s="7" t="s">
        <v>105187</v>
      </c>
      <c r="D30654" s="7" t="s">
        <v>105188</v>
      </c>
      <c r="E30654" s="8" t="s">
        <v>1423</v>
      </c>
      <c r="F30654" s="8">
        <v>49000000</v>
      </c>
      <c r="G30654" s="7" t="s">
        <v>35</v>
      </c>
      <c r="H30654" s="7" t="s">
        <v>24</v>
      </c>
      <c r="I30654" s="9" t="s">
        <v>36</v>
      </c>
      <c r="J30654" s="7" t="s">
        <v>181</v>
      </c>
      <c r="K30654" s="10" t="s">
        <v>1297</v>
      </c>
      <c r="L30654" s="7">
        <v>4</v>
      </c>
      <c r="M30654" s="11">
        <v>37257</v>
      </c>
      <c r="N30654" s="7" t="s">
        <v>527</v>
      </c>
      <c r="O30654" s="7" t="s">
        <v>528</v>
      </c>
      <c r="P30654" s="10">
        <v>2002</v>
      </c>
      <c r="Q30654" s="12">
        <v>38968</v>
      </c>
      <c r="R30654" s="12">
        <v>40042</v>
      </c>
    </row>
    <row r="30655" spans="1:18" x14ac:dyDescent="0.25">
      <c r="A30655" s="7" t="s">
        <v>105189</v>
      </c>
      <c r="B30655" s="7" t="s">
        <v>105190</v>
      </c>
      <c r="C30655" s="7" t="s">
        <v>105191</v>
      </c>
      <c r="D30655" s="7" t="s">
        <v>68</v>
      </c>
      <c r="E30655" s="8" t="s">
        <v>69</v>
      </c>
      <c r="F30655" s="8">
        <v>186000000</v>
      </c>
      <c r="G30655" s="7" t="s">
        <v>23</v>
      </c>
      <c r="H30655" s="7" t="s">
        <v>24</v>
      </c>
      <c r="I30655" s="9" t="s">
        <v>36</v>
      </c>
      <c r="J30655" s="7" t="s">
        <v>181</v>
      </c>
      <c r="K30655" s="10" t="s">
        <v>1073</v>
      </c>
      <c r="L30655" s="7">
        <v>3</v>
      </c>
      <c r="M30655" s="11">
        <v>36404</v>
      </c>
      <c r="N30655" s="7" t="s">
        <v>26662</v>
      </c>
      <c r="O30655" s="7" t="s">
        <v>3860</v>
      </c>
      <c r="P30655" s="10">
        <v>1999</v>
      </c>
      <c r="Q30655" s="12">
        <v>36465</v>
      </c>
      <c r="R30655" s="12">
        <v>36704</v>
      </c>
    </row>
    <row r="30656" spans="1:18" x14ac:dyDescent="0.25">
      <c r="A30656" s="7" t="s">
        <v>105192</v>
      </c>
      <c r="B30656" s="7" t="s">
        <v>105193</v>
      </c>
      <c r="C30656" s="7" t="s">
        <v>105194</v>
      </c>
      <c r="D30656" s="7" t="s">
        <v>309</v>
      </c>
      <c r="E30656" s="8" t="s">
        <v>310</v>
      </c>
      <c r="F30656" s="8">
        <v>2950000</v>
      </c>
      <c r="G30656" s="7" t="s">
        <v>23</v>
      </c>
      <c r="H30656" s="7" t="s">
        <v>52</v>
      </c>
      <c r="I30656" s="9"/>
      <c r="J30656" s="7" t="s">
        <v>53</v>
      </c>
      <c r="K30656" s="10" t="s">
        <v>53</v>
      </c>
      <c r="L30656" s="7">
        <v>1</v>
      </c>
      <c r="M30656" s="11">
        <v>36892</v>
      </c>
      <c r="N30656" s="7" t="s">
        <v>154</v>
      </c>
      <c r="O30656" s="7" t="s">
        <v>155</v>
      </c>
      <c r="P30656" s="10">
        <v>2001</v>
      </c>
      <c r="Q30656" s="12">
        <v>39503</v>
      </c>
      <c r="R30656" s="12">
        <v>39503</v>
      </c>
    </row>
    <row r="30657" spans="1:18" x14ac:dyDescent="0.25">
      <c r="A30657" s="7" t="s">
        <v>105195</v>
      </c>
      <c r="B30657" s="7" t="s">
        <v>105196</v>
      </c>
      <c r="D30657" s="7" t="s">
        <v>2573</v>
      </c>
      <c r="E30657" s="8" t="s">
        <v>1744</v>
      </c>
      <c r="F30657" s="8">
        <v>0</v>
      </c>
      <c r="G30657" s="7" t="s">
        <v>35</v>
      </c>
      <c r="H30657" s="7" t="s">
        <v>24</v>
      </c>
      <c r="I30657" s="9" t="s">
        <v>1289</v>
      </c>
      <c r="J30657" s="7" t="s">
        <v>3276</v>
      </c>
      <c r="K30657" s="10" t="s">
        <v>1515</v>
      </c>
      <c r="L30657" s="7">
        <v>1</v>
      </c>
      <c r="M30657" s="11">
        <v>39833</v>
      </c>
      <c r="N30657" s="7" t="s">
        <v>171</v>
      </c>
      <c r="O30657" s="7" t="s">
        <v>172</v>
      </c>
      <c r="P30657" s="10">
        <v>2009</v>
      </c>
      <c r="Q30657" s="12">
        <v>41283</v>
      </c>
      <c r="R30657" s="12">
        <v>41283</v>
      </c>
    </row>
    <row r="30658" spans="1:18" x14ac:dyDescent="0.25">
      <c r="A30658" s="7" t="s">
        <v>105197</v>
      </c>
      <c r="B30658" s="7" t="s">
        <v>105198</v>
      </c>
      <c r="C30658" s="7" t="s">
        <v>105199</v>
      </c>
      <c r="D30658" s="7" t="s">
        <v>105200</v>
      </c>
      <c r="E30658" s="8" t="s">
        <v>4553</v>
      </c>
      <c r="F30658" s="8">
        <v>850000</v>
      </c>
      <c r="G30658" s="7" t="s">
        <v>35</v>
      </c>
      <c r="H30658" s="7" t="s">
        <v>52</v>
      </c>
      <c r="I30658" s="9"/>
      <c r="J30658" s="7" t="s">
        <v>2784</v>
      </c>
      <c r="K30658" s="10" t="s">
        <v>105201</v>
      </c>
      <c r="L30658" s="7">
        <v>1</v>
      </c>
      <c r="M30658" s="11">
        <v>41275</v>
      </c>
      <c r="N30658" s="7" t="s">
        <v>146</v>
      </c>
      <c r="O30658" s="7" t="s">
        <v>147</v>
      </c>
      <c r="P30658" s="10">
        <v>2013</v>
      </c>
      <c r="Q30658" s="12">
        <v>41725</v>
      </c>
      <c r="R30658" s="12">
        <v>41725</v>
      </c>
    </row>
    <row r="30659" spans="1:18" x14ac:dyDescent="0.25">
      <c r="A30659" s="7" t="s">
        <v>105202</v>
      </c>
      <c r="B30659" s="7" t="s">
        <v>105203</v>
      </c>
      <c r="C30659" s="7" t="s">
        <v>105204</v>
      </c>
      <c r="D30659" s="7" t="s">
        <v>105205</v>
      </c>
      <c r="E30659" s="8" t="s">
        <v>8072</v>
      </c>
      <c r="F30659" s="8">
        <v>38500000</v>
      </c>
      <c r="G30659" s="7" t="s">
        <v>35</v>
      </c>
      <c r="H30659" s="7" t="s">
        <v>24</v>
      </c>
      <c r="I30659" s="9" t="s">
        <v>281</v>
      </c>
      <c r="J30659" s="7" t="s">
        <v>282</v>
      </c>
      <c r="K30659" s="10" t="s">
        <v>282</v>
      </c>
      <c r="L30659" s="7">
        <v>5</v>
      </c>
      <c r="M30659" s="11">
        <v>38169</v>
      </c>
      <c r="N30659" s="7" t="s">
        <v>17910</v>
      </c>
      <c r="O30659" s="7" t="s">
        <v>1479</v>
      </c>
      <c r="P30659" s="10">
        <v>2004</v>
      </c>
      <c r="Q30659" s="12">
        <v>38420</v>
      </c>
      <c r="R30659" s="12">
        <v>40996</v>
      </c>
    </row>
    <row r="30660" spans="1:18" x14ac:dyDescent="0.25">
      <c r="A30660" s="7" t="s">
        <v>105206</v>
      </c>
      <c r="B30660" s="7" t="s">
        <v>105207</v>
      </c>
      <c r="D30660" s="7" t="s">
        <v>625</v>
      </c>
      <c r="E30660" s="8" t="s">
        <v>323</v>
      </c>
      <c r="F30660" s="8">
        <v>60000000</v>
      </c>
      <c r="G30660" s="7" t="s">
        <v>35</v>
      </c>
      <c r="H30660" s="7" t="s">
        <v>24</v>
      </c>
      <c r="I30660" s="9" t="s">
        <v>281</v>
      </c>
      <c r="J30660" s="7" t="s">
        <v>2370</v>
      </c>
      <c r="K30660" s="10" t="s">
        <v>2371</v>
      </c>
      <c r="L30660" s="7">
        <v>1</v>
      </c>
      <c r="M30660" s="11">
        <v>34700</v>
      </c>
      <c r="N30660" s="7" t="s">
        <v>3231</v>
      </c>
      <c r="O30660" s="7" t="s">
        <v>3232</v>
      </c>
      <c r="P30660" s="10">
        <v>1995</v>
      </c>
      <c r="Q30660" s="12">
        <v>38793</v>
      </c>
      <c r="R30660" s="12">
        <v>38793</v>
      </c>
    </row>
    <row r="30661" spans="1:18" x14ac:dyDescent="0.25">
      <c r="A30661" s="7" t="s">
        <v>105208</v>
      </c>
      <c r="B30661" s="7" t="s">
        <v>105209</v>
      </c>
      <c r="C30661" s="7" t="s">
        <v>105210</v>
      </c>
      <c r="D30661" s="7" t="s">
        <v>32136</v>
      </c>
      <c r="E30661" s="8" t="s">
        <v>1532</v>
      </c>
      <c r="F30661" s="8">
        <v>800000</v>
      </c>
      <c r="G30661" s="7" t="s">
        <v>35</v>
      </c>
      <c r="I30661" s="9"/>
      <c r="J30661" s="7"/>
      <c r="L30661" s="7">
        <v>1</v>
      </c>
      <c r="M30661" s="11">
        <v>40252</v>
      </c>
      <c r="N30661" s="7" t="s">
        <v>1566</v>
      </c>
      <c r="O30661" s="7" t="s">
        <v>97</v>
      </c>
      <c r="P30661" s="10">
        <v>2010</v>
      </c>
      <c r="Q30661" s="12">
        <v>41730</v>
      </c>
      <c r="R30661" s="12">
        <v>41730</v>
      </c>
    </row>
    <row r="30662" spans="1:18" x14ac:dyDescent="0.25">
      <c r="A30662" s="7" t="s">
        <v>105211</v>
      </c>
      <c r="B30662" s="7" t="s">
        <v>105212</v>
      </c>
      <c r="C30662" s="7" t="s">
        <v>105213</v>
      </c>
      <c r="D30662" s="7" t="s">
        <v>105214</v>
      </c>
      <c r="E30662" s="8" t="s">
        <v>1665</v>
      </c>
      <c r="F30662" s="8">
        <v>1000000</v>
      </c>
      <c r="G30662" s="7" t="s">
        <v>35</v>
      </c>
      <c r="H30662" s="7" t="s">
        <v>24</v>
      </c>
      <c r="I30662" s="9" t="s">
        <v>93</v>
      </c>
      <c r="J30662" s="7" t="s">
        <v>314</v>
      </c>
      <c r="K30662" s="10" t="s">
        <v>314</v>
      </c>
      <c r="L30662" s="7">
        <v>1</v>
      </c>
      <c r="M30662" s="11">
        <v>41275</v>
      </c>
      <c r="N30662" s="7" t="s">
        <v>146</v>
      </c>
      <c r="O30662" s="7" t="s">
        <v>147</v>
      </c>
      <c r="P30662" s="10">
        <v>2013</v>
      </c>
      <c r="Q30662" s="12">
        <v>41695</v>
      </c>
      <c r="R30662" s="12">
        <v>41695</v>
      </c>
    </row>
    <row r="30663" spans="1:18" x14ac:dyDescent="0.25">
      <c r="A30663" s="7" t="s">
        <v>105215</v>
      </c>
      <c r="B30663" s="7" t="s">
        <v>105216</v>
      </c>
      <c r="C30663" s="7" t="s">
        <v>105217</v>
      </c>
      <c r="D30663" s="7" t="s">
        <v>275</v>
      </c>
      <c r="E30663" s="8" t="s">
        <v>276</v>
      </c>
      <c r="F30663" s="8">
        <v>5000000</v>
      </c>
      <c r="G30663" s="7" t="s">
        <v>35</v>
      </c>
      <c r="H30663" s="7" t="s">
        <v>24</v>
      </c>
      <c r="I30663" s="9" t="s">
        <v>1196</v>
      </c>
      <c r="J30663" s="7" t="s">
        <v>1197</v>
      </c>
      <c r="K30663" s="10" t="s">
        <v>1198</v>
      </c>
      <c r="L30663" s="7">
        <v>1</v>
      </c>
      <c r="M30663" s="11">
        <v>38353</v>
      </c>
      <c r="N30663" s="7" t="s">
        <v>435</v>
      </c>
      <c r="O30663" s="7" t="s">
        <v>436</v>
      </c>
      <c r="P30663" s="10">
        <v>2005</v>
      </c>
      <c r="Q30663" s="12">
        <v>40072</v>
      </c>
      <c r="R30663" s="12">
        <v>40072</v>
      </c>
    </row>
    <row r="30664" spans="1:18" x14ac:dyDescent="0.25">
      <c r="A30664" s="7" t="s">
        <v>105218</v>
      </c>
      <c r="B30664" s="7" t="s">
        <v>105219</v>
      </c>
      <c r="F30664" s="8">
        <v>3616966</v>
      </c>
      <c r="G30664" s="7" t="s">
        <v>35</v>
      </c>
      <c r="H30664" s="7" t="s">
        <v>24</v>
      </c>
      <c r="I30664" s="9" t="s">
        <v>2095</v>
      </c>
      <c r="J30664" s="7" t="s">
        <v>13369</v>
      </c>
      <c r="K30664" s="10" t="s">
        <v>18774</v>
      </c>
      <c r="L30664" s="7">
        <v>7</v>
      </c>
      <c r="Q30664" s="12">
        <v>40969</v>
      </c>
      <c r="R30664" s="12">
        <v>41518</v>
      </c>
    </row>
    <row r="30665" spans="1:18" x14ac:dyDescent="0.25">
      <c r="A30665" s="7" t="s">
        <v>105220</v>
      </c>
      <c r="B30665" s="7" t="s">
        <v>105221</v>
      </c>
      <c r="F30665" s="8">
        <v>55000</v>
      </c>
      <c r="G30665" s="7" t="s">
        <v>35</v>
      </c>
      <c r="H30665" s="7" t="s">
        <v>24</v>
      </c>
      <c r="I30665" s="9" t="s">
        <v>2095</v>
      </c>
      <c r="J30665" s="7" t="s">
        <v>13369</v>
      </c>
      <c r="K30665" s="10" t="s">
        <v>18774</v>
      </c>
      <c r="L30665" s="7">
        <v>2</v>
      </c>
      <c r="Q30665" s="12">
        <v>41214</v>
      </c>
      <c r="R30665" s="12">
        <v>41426</v>
      </c>
    </row>
    <row r="30666" spans="1:18" x14ac:dyDescent="0.25">
      <c r="A30666" s="7" t="s">
        <v>105222</v>
      </c>
      <c r="B30666" s="7" t="s">
        <v>105223</v>
      </c>
      <c r="C30666" s="7" t="s">
        <v>105224</v>
      </c>
      <c r="D30666" s="7" t="s">
        <v>1295</v>
      </c>
      <c r="E30666" s="8" t="s">
        <v>1296</v>
      </c>
      <c r="F30666" s="8">
        <v>517018</v>
      </c>
      <c r="G30666" s="7" t="s">
        <v>23</v>
      </c>
      <c r="H30666" s="7" t="s">
        <v>24</v>
      </c>
      <c r="I30666" s="9" t="s">
        <v>281</v>
      </c>
      <c r="J30666" s="7" t="s">
        <v>282</v>
      </c>
      <c r="K30666" s="10" t="s">
        <v>3574</v>
      </c>
      <c r="L30666" s="7">
        <v>1</v>
      </c>
      <c r="M30666" s="11">
        <v>36526</v>
      </c>
      <c r="N30666" s="7" t="s">
        <v>234</v>
      </c>
      <c r="O30666" s="7" t="s">
        <v>235</v>
      </c>
      <c r="P30666" s="10">
        <v>2000</v>
      </c>
      <c r="Q30666" s="12">
        <v>40042</v>
      </c>
      <c r="R30666" s="12">
        <v>40042</v>
      </c>
    </row>
    <row r="30667" spans="1:18" x14ac:dyDescent="0.25">
      <c r="A30667" s="7" t="s">
        <v>105225</v>
      </c>
      <c r="B30667" s="7" t="s">
        <v>105226</v>
      </c>
      <c r="C30667" s="7" t="s">
        <v>105227</v>
      </c>
      <c r="D30667" s="7" t="s">
        <v>1277</v>
      </c>
      <c r="E30667" s="8" t="s">
        <v>1278</v>
      </c>
      <c r="F30667" s="8">
        <v>29000000</v>
      </c>
      <c r="G30667" s="7" t="s">
        <v>35</v>
      </c>
      <c r="H30667" s="7" t="s">
        <v>24</v>
      </c>
      <c r="I30667" s="9" t="s">
        <v>36</v>
      </c>
      <c r="J30667" s="7" t="s">
        <v>181</v>
      </c>
      <c r="K30667" s="10" t="s">
        <v>3663</v>
      </c>
      <c r="L30667" s="7">
        <v>2</v>
      </c>
      <c r="M30667" s="11">
        <v>37622</v>
      </c>
      <c r="N30667" s="7" t="s">
        <v>814</v>
      </c>
      <c r="O30667" s="7" t="s">
        <v>815</v>
      </c>
      <c r="P30667" s="10">
        <v>2003</v>
      </c>
      <c r="Q30667" s="12">
        <v>38412</v>
      </c>
      <c r="R30667" s="12">
        <v>39377</v>
      </c>
    </row>
    <row r="30668" spans="1:18" x14ac:dyDescent="0.25">
      <c r="A30668" s="7" t="s">
        <v>105228</v>
      </c>
      <c r="B30668" s="7" t="s">
        <v>105229</v>
      </c>
      <c r="C30668" s="7" t="s">
        <v>105230</v>
      </c>
      <c r="D30668" s="7" t="s">
        <v>1422</v>
      </c>
      <c r="E30668" s="8" t="s">
        <v>1296</v>
      </c>
      <c r="F30668" s="8">
        <v>0</v>
      </c>
      <c r="G30668" s="7" t="s">
        <v>35</v>
      </c>
      <c r="H30668" s="7" t="s">
        <v>24</v>
      </c>
      <c r="I30668" s="9" t="s">
        <v>36</v>
      </c>
      <c r="J30668" s="7" t="s">
        <v>37</v>
      </c>
      <c r="K30668" s="10" t="s">
        <v>37</v>
      </c>
      <c r="L30668" s="7">
        <v>1</v>
      </c>
      <c r="M30668" s="11">
        <v>41757</v>
      </c>
      <c r="N30668" s="7" t="s">
        <v>4368</v>
      </c>
      <c r="O30668" s="7" t="s">
        <v>1151</v>
      </c>
      <c r="P30668" s="10">
        <v>2014</v>
      </c>
      <c r="Q30668" s="12">
        <v>41928</v>
      </c>
      <c r="R30668" s="12">
        <v>41928</v>
      </c>
    </row>
    <row r="30669" spans="1:18" x14ac:dyDescent="0.25">
      <c r="A30669" s="7" t="s">
        <v>105231</v>
      </c>
      <c r="B30669" s="7" t="s">
        <v>105232</v>
      </c>
      <c r="C30669" s="7" t="s">
        <v>105233</v>
      </c>
      <c r="D30669" s="7" t="s">
        <v>275</v>
      </c>
      <c r="E30669" s="8" t="s">
        <v>276</v>
      </c>
      <c r="F30669" s="8">
        <v>38000000</v>
      </c>
      <c r="G30669" s="7" t="s">
        <v>35</v>
      </c>
      <c r="I30669" s="9"/>
      <c r="J30669" s="7"/>
      <c r="L30669" s="7">
        <v>1</v>
      </c>
      <c r="M30669" s="11">
        <v>31778</v>
      </c>
      <c r="N30669" s="7" t="s">
        <v>2061</v>
      </c>
      <c r="O30669" s="7" t="s">
        <v>2062</v>
      </c>
      <c r="P30669" s="10">
        <v>1987</v>
      </c>
      <c r="Q30669" s="12">
        <v>40199</v>
      </c>
      <c r="R30669" s="12">
        <v>40199</v>
      </c>
    </row>
    <row r="30670" spans="1:18" x14ac:dyDescent="0.25">
      <c r="A30670" s="7" t="s">
        <v>105234</v>
      </c>
      <c r="B30670" s="7" t="s">
        <v>105235</v>
      </c>
      <c r="C30670" s="7" t="s">
        <v>105236</v>
      </c>
      <c r="D30670" s="7" t="s">
        <v>5154</v>
      </c>
      <c r="E30670" s="8" t="s">
        <v>2933</v>
      </c>
      <c r="F30670" s="8">
        <v>450000</v>
      </c>
      <c r="G30670" s="7" t="s">
        <v>35</v>
      </c>
      <c r="H30670" s="7" t="s">
        <v>680</v>
      </c>
      <c r="I30670" s="9"/>
      <c r="J30670" s="7" t="s">
        <v>681</v>
      </c>
      <c r="K30670" s="10" t="s">
        <v>10786</v>
      </c>
      <c r="L30670" s="7">
        <v>1</v>
      </c>
      <c r="M30670" s="11">
        <v>39083</v>
      </c>
      <c r="N30670" s="7" t="s">
        <v>88</v>
      </c>
      <c r="O30670" s="7" t="s">
        <v>89</v>
      </c>
      <c r="P30670" s="10">
        <v>2007</v>
      </c>
      <c r="Q30670" s="12">
        <v>41891</v>
      </c>
      <c r="R30670" s="12">
        <v>41891</v>
      </c>
    </row>
    <row r="30671" spans="1:18" x14ac:dyDescent="0.25">
      <c r="A30671" s="7" t="s">
        <v>105237</v>
      </c>
      <c r="B30671" s="7" t="s">
        <v>105238</v>
      </c>
      <c r="C30671" s="7" t="s">
        <v>105239</v>
      </c>
      <c r="D30671" s="7" t="s">
        <v>227</v>
      </c>
      <c r="E30671" s="8" t="s">
        <v>228</v>
      </c>
      <c r="F30671" s="8">
        <v>103100000</v>
      </c>
      <c r="G30671" s="7" t="s">
        <v>23</v>
      </c>
      <c r="H30671" s="7" t="s">
        <v>24</v>
      </c>
      <c r="I30671" s="9" t="s">
        <v>25</v>
      </c>
      <c r="J30671" s="7" t="s">
        <v>26</v>
      </c>
      <c r="K30671" s="10" t="s">
        <v>27</v>
      </c>
      <c r="L30671" s="7">
        <v>7</v>
      </c>
      <c r="M30671" s="11">
        <v>38353</v>
      </c>
      <c r="N30671" s="7" t="s">
        <v>435</v>
      </c>
      <c r="O30671" s="7" t="s">
        <v>436</v>
      </c>
      <c r="P30671" s="10">
        <v>2005</v>
      </c>
      <c r="Q30671" s="12">
        <v>37880</v>
      </c>
      <c r="R30671" s="12">
        <v>41499</v>
      </c>
    </row>
    <row r="30672" spans="1:18" x14ac:dyDescent="0.25">
      <c r="A30672" s="7" t="s">
        <v>105240</v>
      </c>
      <c r="B30672" s="7" t="s">
        <v>105241</v>
      </c>
      <c r="F30672" s="8">
        <v>12000000</v>
      </c>
      <c r="G30672" s="7" t="s">
        <v>35</v>
      </c>
      <c r="H30672" s="7" t="s">
        <v>24</v>
      </c>
      <c r="I30672" s="9" t="s">
        <v>25</v>
      </c>
      <c r="J30672" s="7" t="s">
        <v>26</v>
      </c>
      <c r="K30672" s="10" t="s">
        <v>27</v>
      </c>
      <c r="L30672" s="7">
        <v>1</v>
      </c>
      <c r="Q30672" s="12">
        <v>39969</v>
      </c>
      <c r="R30672" s="12">
        <v>39969</v>
      </c>
    </row>
    <row r="30673" spans="1:18" x14ac:dyDescent="0.25">
      <c r="A30673" s="7" t="s">
        <v>105242</v>
      </c>
      <c r="B30673" s="7" t="s">
        <v>105243</v>
      </c>
      <c r="C30673" s="7" t="s">
        <v>105244</v>
      </c>
      <c r="D30673" s="7" t="s">
        <v>105245</v>
      </c>
      <c r="E30673" s="8" t="s">
        <v>69</v>
      </c>
      <c r="F30673" s="8">
        <v>10849999</v>
      </c>
      <c r="G30673" s="7" t="s">
        <v>80</v>
      </c>
      <c r="H30673" s="7" t="s">
        <v>24</v>
      </c>
      <c r="I30673" s="9" t="s">
        <v>188</v>
      </c>
      <c r="J30673" s="7" t="s">
        <v>189</v>
      </c>
      <c r="K30673" s="10" t="s">
        <v>189</v>
      </c>
      <c r="L30673" s="7">
        <v>3</v>
      </c>
      <c r="M30673" s="11">
        <v>39668</v>
      </c>
      <c r="N30673" s="7" t="s">
        <v>2048</v>
      </c>
      <c r="O30673" s="7" t="s">
        <v>2049</v>
      </c>
      <c r="P30673" s="10">
        <v>2008</v>
      </c>
      <c r="Q30673" s="12">
        <v>39731</v>
      </c>
      <c r="R30673" s="12">
        <v>41106</v>
      </c>
    </row>
    <row r="30674" spans="1:18" x14ac:dyDescent="0.25">
      <c r="A30674" s="7" t="s">
        <v>105246</v>
      </c>
      <c r="B30674" s="7" t="s">
        <v>105247</v>
      </c>
      <c r="D30674" s="7" t="s">
        <v>68</v>
      </c>
      <c r="E30674" s="8" t="s">
        <v>69</v>
      </c>
      <c r="F30674" s="8">
        <v>477972</v>
      </c>
      <c r="G30674" s="7" t="s">
        <v>35</v>
      </c>
      <c r="H30674" s="7" t="s">
        <v>52</v>
      </c>
      <c r="I30674" s="9"/>
      <c r="J30674" s="7" t="s">
        <v>53</v>
      </c>
      <c r="K30674" s="10" t="s">
        <v>53</v>
      </c>
      <c r="L30674" s="7">
        <v>1</v>
      </c>
      <c r="M30674" s="11">
        <v>36526</v>
      </c>
      <c r="N30674" s="7" t="s">
        <v>234</v>
      </c>
      <c r="O30674" s="7" t="s">
        <v>235</v>
      </c>
      <c r="P30674" s="10">
        <v>2000</v>
      </c>
      <c r="Q30674" s="12">
        <v>38807</v>
      </c>
      <c r="R30674" s="12">
        <v>38807</v>
      </c>
    </row>
    <row r="30675" spans="1:18" x14ac:dyDescent="0.25">
      <c r="A30675" s="7" t="s">
        <v>105248</v>
      </c>
      <c r="B30675" s="7" t="s">
        <v>105249</v>
      </c>
      <c r="C30675" s="7" t="s">
        <v>105250</v>
      </c>
      <c r="D30675" s="7" t="s">
        <v>1664</v>
      </c>
      <c r="E30675" s="8" t="s">
        <v>1665</v>
      </c>
      <c r="F30675" s="8">
        <v>265299</v>
      </c>
      <c r="G30675" s="7" t="s">
        <v>35</v>
      </c>
      <c r="H30675" s="7" t="s">
        <v>24</v>
      </c>
      <c r="I30675" s="9" t="s">
        <v>70</v>
      </c>
      <c r="J30675" s="7" t="s">
        <v>2454</v>
      </c>
      <c r="K30675" s="10" t="s">
        <v>11157</v>
      </c>
      <c r="L30675" s="7">
        <v>1</v>
      </c>
      <c r="M30675" s="11">
        <v>38353</v>
      </c>
      <c r="N30675" s="7" t="s">
        <v>435</v>
      </c>
      <c r="O30675" s="7" t="s">
        <v>436</v>
      </c>
      <c r="P30675" s="10">
        <v>2005</v>
      </c>
      <c r="Q30675" s="12">
        <v>40368</v>
      </c>
      <c r="R30675" s="12">
        <v>40368</v>
      </c>
    </row>
    <row r="30676" spans="1:18" x14ac:dyDescent="0.25">
      <c r="A30676" s="7" t="s">
        <v>105251</v>
      </c>
      <c r="B30676" s="7" t="s">
        <v>105252</v>
      </c>
      <c r="C30676" s="7" t="s">
        <v>105253</v>
      </c>
      <c r="D30676" s="7" t="s">
        <v>296</v>
      </c>
      <c r="E30676" s="8" t="s">
        <v>297</v>
      </c>
      <c r="F30676" s="8">
        <v>22400000</v>
      </c>
      <c r="G30676" s="7" t="s">
        <v>35</v>
      </c>
      <c r="H30676" s="7" t="s">
        <v>24</v>
      </c>
      <c r="I30676" s="9" t="s">
        <v>60</v>
      </c>
      <c r="J30676" s="7" t="s">
        <v>61</v>
      </c>
      <c r="K30676" s="10" t="s">
        <v>862</v>
      </c>
      <c r="L30676" s="7">
        <v>3</v>
      </c>
      <c r="M30676" s="11">
        <v>37257</v>
      </c>
      <c r="N30676" s="7" t="s">
        <v>527</v>
      </c>
      <c r="O30676" s="7" t="s">
        <v>528</v>
      </c>
      <c r="P30676" s="10">
        <v>2002</v>
      </c>
      <c r="Q30676" s="12">
        <v>41284</v>
      </c>
      <c r="R30676" s="12">
        <v>41376</v>
      </c>
    </row>
    <row r="30677" spans="1:18" x14ac:dyDescent="0.25">
      <c r="A30677" s="7" t="s">
        <v>105254</v>
      </c>
      <c r="B30677" s="7" t="s">
        <v>105255</v>
      </c>
      <c r="C30677" s="7" t="s">
        <v>105256</v>
      </c>
      <c r="D30677" s="7" t="s">
        <v>68</v>
      </c>
      <c r="E30677" s="8" t="s">
        <v>69</v>
      </c>
      <c r="F30677" s="8">
        <v>50000</v>
      </c>
      <c r="G30677" s="7" t="s">
        <v>35</v>
      </c>
      <c r="H30677" s="7" t="s">
        <v>24</v>
      </c>
      <c r="I30677" s="9" t="s">
        <v>2591</v>
      </c>
      <c r="J30677" s="7" t="s">
        <v>2592</v>
      </c>
      <c r="K30677" s="10" t="s">
        <v>2836</v>
      </c>
      <c r="L30677" s="7">
        <v>1</v>
      </c>
      <c r="M30677" s="11">
        <v>39083</v>
      </c>
      <c r="N30677" s="7" t="s">
        <v>88</v>
      </c>
      <c r="O30677" s="7" t="s">
        <v>89</v>
      </c>
      <c r="P30677" s="10">
        <v>2007</v>
      </c>
      <c r="Q30677" s="12">
        <v>39850</v>
      </c>
      <c r="R30677" s="12">
        <v>39850</v>
      </c>
    </row>
    <row r="30678" spans="1:18" x14ac:dyDescent="0.25">
      <c r="A30678" s="7" t="s">
        <v>105257</v>
      </c>
      <c r="B30678" s="7" t="s">
        <v>105258</v>
      </c>
      <c r="C30678" s="7" t="s">
        <v>105259</v>
      </c>
      <c r="D30678" s="7" t="s">
        <v>122</v>
      </c>
      <c r="E30678" s="8" t="s">
        <v>123</v>
      </c>
      <c r="F30678" s="8">
        <v>34604568</v>
      </c>
      <c r="G30678" s="7" t="s">
        <v>35</v>
      </c>
      <c r="H30678" s="7" t="s">
        <v>24</v>
      </c>
      <c r="I30678" s="9" t="s">
        <v>2095</v>
      </c>
      <c r="J30678" s="7" t="s">
        <v>2314</v>
      </c>
      <c r="K30678" s="10" t="s">
        <v>2314</v>
      </c>
      <c r="L30678" s="7">
        <v>3</v>
      </c>
      <c r="Q30678" s="12">
        <v>39973</v>
      </c>
      <c r="R30678" s="12">
        <v>40563</v>
      </c>
    </row>
    <row r="30679" spans="1:18" x14ac:dyDescent="0.25">
      <c r="A30679" s="7" t="s">
        <v>105260</v>
      </c>
      <c r="B30679" s="7" t="s">
        <v>105261</v>
      </c>
      <c r="C30679" s="7" t="s">
        <v>105262</v>
      </c>
      <c r="D30679" s="7" t="s">
        <v>25689</v>
      </c>
      <c r="E30679" s="8" t="s">
        <v>2899</v>
      </c>
      <c r="F30679" s="8">
        <v>225000</v>
      </c>
      <c r="G30679" s="7" t="s">
        <v>23</v>
      </c>
      <c r="H30679" s="7" t="s">
        <v>24</v>
      </c>
      <c r="I30679" s="9" t="s">
        <v>60</v>
      </c>
      <c r="J30679" s="7" t="s">
        <v>61</v>
      </c>
      <c r="K30679" s="10" t="s">
        <v>4449</v>
      </c>
      <c r="L30679" s="7">
        <v>1</v>
      </c>
      <c r="Q30679" s="12">
        <v>41682</v>
      </c>
      <c r="R30679" s="12">
        <v>41682</v>
      </c>
    </row>
    <row r="30680" spans="1:18" x14ac:dyDescent="0.25">
      <c r="A30680" s="7" t="s">
        <v>105263</v>
      </c>
      <c r="B30680" s="7" t="s">
        <v>105264</v>
      </c>
      <c r="C30680" s="7" t="s">
        <v>105265</v>
      </c>
      <c r="D30680" s="7" t="s">
        <v>737</v>
      </c>
      <c r="E30680" s="8" t="s">
        <v>738</v>
      </c>
      <c r="F30680" s="8">
        <v>25000000</v>
      </c>
      <c r="G30680" s="7" t="s">
        <v>35</v>
      </c>
      <c r="H30680" s="7" t="s">
        <v>24</v>
      </c>
      <c r="I30680" s="9" t="s">
        <v>116</v>
      </c>
      <c r="J30680" s="7" t="s">
        <v>1586</v>
      </c>
      <c r="K30680" s="10" t="s">
        <v>1586</v>
      </c>
      <c r="L30680" s="7">
        <v>1</v>
      </c>
      <c r="M30680" s="11">
        <v>36526</v>
      </c>
      <c r="N30680" s="7" t="s">
        <v>234</v>
      </c>
      <c r="O30680" s="7" t="s">
        <v>235</v>
      </c>
      <c r="P30680" s="10">
        <v>2000</v>
      </c>
      <c r="Q30680" s="12">
        <v>39385</v>
      </c>
      <c r="R30680" s="12">
        <v>39385</v>
      </c>
    </row>
    <row r="30681" spans="1:18" x14ac:dyDescent="0.25">
      <c r="A30681" s="7" t="s">
        <v>105266</v>
      </c>
      <c r="B30681" s="7" t="s">
        <v>105267</v>
      </c>
      <c r="C30681" s="7" t="s">
        <v>105268</v>
      </c>
      <c r="D30681" s="7" t="s">
        <v>68</v>
      </c>
      <c r="E30681" s="8" t="s">
        <v>69</v>
      </c>
      <c r="F30681" s="8">
        <v>30000000</v>
      </c>
      <c r="G30681" s="7" t="s">
        <v>35</v>
      </c>
      <c r="H30681" s="7" t="s">
        <v>680</v>
      </c>
      <c r="I30681" s="9"/>
      <c r="J30681" s="7" t="s">
        <v>681</v>
      </c>
      <c r="K30681" s="10" t="s">
        <v>105269</v>
      </c>
      <c r="L30681" s="7">
        <v>2</v>
      </c>
      <c r="M30681" s="11">
        <v>38353</v>
      </c>
      <c r="N30681" s="7" t="s">
        <v>435</v>
      </c>
      <c r="O30681" s="7" t="s">
        <v>436</v>
      </c>
      <c r="P30681" s="10">
        <v>2005</v>
      </c>
      <c r="Q30681" s="12">
        <v>38559</v>
      </c>
      <c r="R30681" s="12">
        <v>39425</v>
      </c>
    </row>
    <row r="30682" spans="1:18" x14ac:dyDescent="0.25">
      <c r="A30682" s="7" t="s">
        <v>105270</v>
      </c>
      <c r="B30682" s="7" t="s">
        <v>105271</v>
      </c>
      <c r="C30682" s="7" t="s">
        <v>105272</v>
      </c>
      <c r="D30682" s="7" t="s">
        <v>40704</v>
      </c>
      <c r="E30682" s="8" t="s">
        <v>341</v>
      </c>
      <c r="F30682" s="8">
        <v>7600000</v>
      </c>
      <c r="G30682" s="7" t="s">
        <v>23</v>
      </c>
      <c r="H30682" s="7" t="s">
        <v>24</v>
      </c>
      <c r="I30682" s="9" t="s">
        <v>36</v>
      </c>
      <c r="J30682" s="7" t="s">
        <v>181</v>
      </c>
      <c r="K30682" s="10" t="s">
        <v>182</v>
      </c>
      <c r="L30682" s="7">
        <v>3</v>
      </c>
      <c r="M30682" s="11">
        <v>39448</v>
      </c>
      <c r="N30682" s="7" t="s">
        <v>164</v>
      </c>
      <c r="O30682" s="7" t="s">
        <v>165</v>
      </c>
      <c r="P30682" s="10">
        <v>2008</v>
      </c>
      <c r="Q30682" s="12">
        <v>39448</v>
      </c>
      <c r="R30682" s="12">
        <v>41296</v>
      </c>
    </row>
    <row r="30683" spans="1:18" x14ac:dyDescent="0.25">
      <c r="A30683" s="7" t="s">
        <v>105273</v>
      </c>
      <c r="B30683" s="7" t="s">
        <v>105274</v>
      </c>
      <c r="C30683" s="7" t="s">
        <v>105275</v>
      </c>
      <c r="D30683" s="7" t="s">
        <v>227</v>
      </c>
      <c r="E30683" s="8" t="s">
        <v>228</v>
      </c>
      <c r="F30683" s="8">
        <v>60000</v>
      </c>
      <c r="G30683" s="7" t="s">
        <v>35</v>
      </c>
      <c r="H30683" s="7" t="s">
        <v>24</v>
      </c>
      <c r="I30683" s="9" t="s">
        <v>36</v>
      </c>
      <c r="J30683" s="7" t="s">
        <v>181</v>
      </c>
      <c r="K30683" s="10" t="s">
        <v>182</v>
      </c>
      <c r="L30683" s="7">
        <v>1</v>
      </c>
      <c r="M30683" s="11">
        <v>41306</v>
      </c>
      <c r="N30683" s="7" t="s">
        <v>1258</v>
      </c>
      <c r="O30683" s="7" t="s">
        <v>147</v>
      </c>
      <c r="P30683" s="10">
        <v>2013</v>
      </c>
      <c r="Q30683" s="12">
        <v>41579</v>
      </c>
      <c r="R30683" s="12">
        <v>41579</v>
      </c>
    </row>
    <row r="30684" spans="1:18" x14ac:dyDescent="0.25">
      <c r="A30684" s="7" t="s">
        <v>105276</v>
      </c>
      <c r="B30684" s="7" t="s">
        <v>105277</v>
      </c>
      <c r="C30684" s="7" t="s">
        <v>105278</v>
      </c>
      <c r="D30684" s="7" t="s">
        <v>275</v>
      </c>
      <c r="E30684" s="8" t="s">
        <v>276</v>
      </c>
      <c r="F30684" s="8">
        <v>1500000</v>
      </c>
      <c r="G30684" s="7" t="s">
        <v>35</v>
      </c>
      <c r="H30684" s="7" t="s">
        <v>680</v>
      </c>
      <c r="I30684" s="9"/>
      <c r="J30684" s="7" t="s">
        <v>681</v>
      </c>
      <c r="K30684" s="10" t="s">
        <v>20957</v>
      </c>
      <c r="L30684" s="7">
        <v>1</v>
      </c>
      <c r="M30684" s="11">
        <v>36526</v>
      </c>
      <c r="N30684" s="7" t="s">
        <v>234</v>
      </c>
      <c r="O30684" s="7" t="s">
        <v>235</v>
      </c>
      <c r="P30684" s="10">
        <v>2000</v>
      </c>
      <c r="Q30684" s="12">
        <v>39491</v>
      </c>
      <c r="R30684" s="12">
        <v>39491</v>
      </c>
    </row>
    <row r="30685" spans="1:18" x14ac:dyDescent="0.25">
      <c r="A30685" s="7" t="s">
        <v>105279</v>
      </c>
      <c r="B30685" s="7" t="s">
        <v>105280</v>
      </c>
      <c r="C30685" s="7" t="s">
        <v>105281</v>
      </c>
      <c r="D30685" s="7" t="s">
        <v>275</v>
      </c>
      <c r="E30685" s="8" t="s">
        <v>276</v>
      </c>
      <c r="F30685" s="8">
        <v>81235886</v>
      </c>
      <c r="G30685" s="7" t="s">
        <v>23</v>
      </c>
      <c r="H30685" s="7" t="s">
        <v>24</v>
      </c>
      <c r="I30685" s="9" t="s">
        <v>36</v>
      </c>
      <c r="J30685" s="7" t="s">
        <v>181</v>
      </c>
      <c r="K30685" s="10" t="s">
        <v>1297</v>
      </c>
      <c r="L30685" s="7">
        <v>3</v>
      </c>
      <c r="M30685" s="11">
        <v>37987</v>
      </c>
      <c r="N30685" s="7" t="s">
        <v>424</v>
      </c>
      <c r="O30685" s="7" t="s">
        <v>425</v>
      </c>
      <c r="P30685" s="10">
        <v>2004</v>
      </c>
      <c r="Q30685" s="12">
        <v>39533</v>
      </c>
      <c r="R30685" s="12">
        <v>41404</v>
      </c>
    </row>
    <row r="30686" spans="1:18" x14ac:dyDescent="0.25">
      <c r="A30686" s="7" t="s">
        <v>105282</v>
      </c>
      <c r="B30686" s="7" t="s">
        <v>105283</v>
      </c>
      <c r="C30686" s="7" t="s">
        <v>105284</v>
      </c>
      <c r="F30686" s="8">
        <v>428000</v>
      </c>
      <c r="H30686" s="7" t="s">
        <v>446</v>
      </c>
      <c r="I30686" s="9"/>
      <c r="J30686" s="7" t="s">
        <v>1211</v>
      </c>
      <c r="K30686" s="10" t="s">
        <v>105285</v>
      </c>
      <c r="L30686" s="7">
        <v>1</v>
      </c>
      <c r="M30686" s="11">
        <v>40909</v>
      </c>
      <c r="N30686" s="7" t="s">
        <v>111</v>
      </c>
      <c r="O30686" s="7" t="s">
        <v>112</v>
      </c>
      <c r="P30686" s="10">
        <v>2012</v>
      </c>
      <c r="Q30686" s="12">
        <v>41367</v>
      </c>
      <c r="R30686" s="12">
        <v>41367</v>
      </c>
    </row>
    <row r="30687" spans="1:18" x14ac:dyDescent="0.25">
      <c r="A30687" s="7" t="s">
        <v>105286</v>
      </c>
      <c r="B30687" s="7" t="s">
        <v>105287</v>
      </c>
      <c r="C30687" s="7" t="s">
        <v>105288</v>
      </c>
      <c r="D30687" s="7" t="s">
        <v>68</v>
      </c>
      <c r="E30687" s="8" t="s">
        <v>69</v>
      </c>
      <c r="F30687" s="8">
        <v>12736808</v>
      </c>
      <c r="G30687" s="7" t="s">
        <v>35</v>
      </c>
      <c r="H30687" s="7" t="s">
        <v>24</v>
      </c>
      <c r="I30687" s="9" t="s">
        <v>1166</v>
      </c>
      <c r="J30687" s="7" t="s">
        <v>1167</v>
      </c>
      <c r="K30687" s="10" t="s">
        <v>7905</v>
      </c>
      <c r="L30687" s="7">
        <v>4</v>
      </c>
      <c r="M30687" s="11">
        <v>39448</v>
      </c>
      <c r="N30687" s="7" t="s">
        <v>164</v>
      </c>
      <c r="O30687" s="7" t="s">
        <v>165</v>
      </c>
      <c r="P30687" s="10">
        <v>2008</v>
      </c>
      <c r="Q30687" s="12">
        <v>40548</v>
      </c>
      <c r="R30687" s="12">
        <v>41661</v>
      </c>
    </row>
    <row r="30688" spans="1:18" x14ac:dyDescent="0.25">
      <c r="A30688" s="7" t="s">
        <v>105289</v>
      </c>
      <c r="B30688" s="7" t="s">
        <v>105290</v>
      </c>
      <c r="C30688" s="7" t="s">
        <v>105291</v>
      </c>
      <c r="D30688" s="7" t="s">
        <v>68</v>
      </c>
      <c r="E30688" s="8" t="s">
        <v>69</v>
      </c>
      <c r="F30688" s="8">
        <v>1801240</v>
      </c>
      <c r="G30688" s="7" t="s">
        <v>35</v>
      </c>
      <c r="H30688" s="7" t="s">
        <v>749</v>
      </c>
      <c r="I30688" s="9"/>
      <c r="J30688" s="7" t="s">
        <v>1050</v>
      </c>
      <c r="K30688" s="10" t="s">
        <v>105292</v>
      </c>
      <c r="L30688" s="7">
        <v>2</v>
      </c>
      <c r="M30688" s="11">
        <v>39448</v>
      </c>
      <c r="N30688" s="7" t="s">
        <v>164</v>
      </c>
      <c r="O30688" s="7" t="s">
        <v>165</v>
      </c>
      <c r="P30688" s="10">
        <v>2008</v>
      </c>
      <c r="Q30688" s="12">
        <v>41326</v>
      </c>
      <c r="R30688" s="12">
        <v>41604</v>
      </c>
    </row>
    <row r="30689" spans="1:18" x14ac:dyDescent="0.25">
      <c r="A30689" s="7" t="s">
        <v>105293</v>
      </c>
      <c r="B30689" s="7" t="s">
        <v>105294</v>
      </c>
      <c r="C30689" s="7" t="s">
        <v>105295</v>
      </c>
      <c r="D30689" s="7" t="s">
        <v>105296</v>
      </c>
      <c r="E30689" s="8" t="s">
        <v>69</v>
      </c>
      <c r="F30689" s="8">
        <v>88200000</v>
      </c>
      <c r="G30689" s="7" t="s">
        <v>35</v>
      </c>
      <c r="H30689" s="7" t="s">
        <v>24</v>
      </c>
      <c r="I30689" s="9" t="s">
        <v>36</v>
      </c>
      <c r="J30689" s="7" t="s">
        <v>181</v>
      </c>
      <c r="K30689" s="10" t="s">
        <v>182</v>
      </c>
      <c r="L30689" s="7">
        <v>5</v>
      </c>
      <c r="M30689" s="11">
        <v>40179</v>
      </c>
      <c r="N30689" s="7" t="s">
        <v>96</v>
      </c>
      <c r="O30689" s="7" t="s">
        <v>97</v>
      </c>
      <c r="P30689" s="10">
        <v>2010</v>
      </c>
      <c r="Q30689" s="12">
        <v>40162</v>
      </c>
      <c r="R30689" s="12">
        <v>41764</v>
      </c>
    </row>
    <row r="30690" spans="1:18" x14ac:dyDescent="0.25">
      <c r="A30690" s="7" t="s">
        <v>105297</v>
      </c>
      <c r="B30690" s="7" t="s">
        <v>105298</v>
      </c>
      <c r="C30690" s="7" t="s">
        <v>105299</v>
      </c>
      <c r="D30690" s="7" t="s">
        <v>275</v>
      </c>
      <c r="E30690" s="8" t="s">
        <v>276</v>
      </c>
      <c r="F30690" s="8">
        <v>3000000</v>
      </c>
      <c r="G30690" s="7" t="s">
        <v>35</v>
      </c>
      <c r="H30690" s="7" t="s">
        <v>24</v>
      </c>
      <c r="I30690" s="9" t="s">
        <v>1043</v>
      </c>
      <c r="J30690" s="7" t="s">
        <v>1044</v>
      </c>
      <c r="K30690" s="10" t="s">
        <v>47651</v>
      </c>
      <c r="L30690" s="7">
        <v>1</v>
      </c>
      <c r="Q30690" s="12">
        <v>40337</v>
      </c>
      <c r="R30690" s="12">
        <v>40337</v>
      </c>
    </row>
    <row r="30691" spans="1:18" x14ac:dyDescent="0.25">
      <c r="A30691" s="7" t="s">
        <v>105300</v>
      </c>
      <c r="B30691" s="7" t="s">
        <v>105301</v>
      </c>
      <c r="C30691" s="7" t="s">
        <v>105302</v>
      </c>
      <c r="D30691" s="7" t="s">
        <v>105303</v>
      </c>
      <c r="E30691" s="8" t="s">
        <v>2660</v>
      </c>
      <c r="F30691" s="8">
        <v>22755423</v>
      </c>
      <c r="G30691" s="7" t="s">
        <v>35</v>
      </c>
      <c r="H30691" s="7" t="s">
        <v>24</v>
      </c>
      <c r="I30691" s="9" t="s">
        <v>188</v>
      </c>
      <c r="J30691" s="7" t="s">
        <v>189</v>
      </c>
      <c r="K30691" s="10" t="s">
        <v>189</v>
      </c>
      <c r="L30691" s="7">
        <v>9</v>
      </c>
      <c r="M30691" s="11">
        <v>38353</v>
      </c>
      <c r="N30691" s="7" t="s">
        <v>435</v>
      </c>
      <c r="O30691" s="7" t="s">
        <v>436</v>
      </c>
      <c r="P30691" s="10">
        <v>2005</v>
      </c>
      <c r="Q30691" s="12">
        <v>39981</v>
      </c>
      <c r="R30691" s="12">
        <v>41876</v>
      </c>
    </row>
    <row r="30692" spans="1:18" x14ac:dyDescent="0.25">
      <c r="A30692" s="7" t="s">
        <v>105304</v>
      </c>
      <c r="B30692" s="7" t="s">
        <v>105305</v>
      </c>
      <c r="C30692" s="7" t="s">
        <v>105306</v>
      </c>
      <c r="D30692" s="7" t="s">
        <v>3147</v>
      </c>
      <c r="E30692" s="8" t="s">
        <v>3148</v>
      </c>
      <c r="F30692" s="8">
        <v>6000000</v>
      </c>
      <c r="G30692" s="7" t="s">
        <v>35</v>
      </c>
      <c r="H30692" s="7" t="s">
        <v>24</v>
      </c>
      <c r="I30692" s="9" t="s">
        <v>36</v>
      </c>
      <c r="J30692" s="7" t="s">
        <v>942</v>
      </c>
      <c r="K30692" s="10" t="s">
        <v>1978</v>
      </c>
      <c r="L30692" s="7">
        <v>1</v>
      </c>
      <c r="Q30692" s="12">
        <v>40346</v>
      </c>
      <c r="R30692" s="12">
        <v>40346</v>
      </c>
    </row>
    <row r="30693" spans="1:18" x14ac:dyDescent="0.25">
      <c r="A30693" s="7" t="s">
        <v>105307</v>
      </c>
      <c r="B30693" s="7" t="s">
        <v>105308</v>
      </c>
      <c r="C30693" s="7" t="s">
        <v>105309</v>
      </c>
      <c r="D30693" s="7" t="s">
        <v>21238</v>
      </c>
      <c r="E30693" s="8" t="s">
        <v>542</v>
      </c>
      <c r="F30693" s="8">
        <v>0</v>
      </c>
      <c r="G30693" s="7" t="s">
        <v>35</v>
      </c>
      <c r="H30693" s="7" t="s">
        <v>24</v>
      </c>
      <c r="I30693" s="9" t="s">
        <v>70</v>
      </c>
      <c r="J30693" s="7" t="s">
        <v>3037</v>
      </c>
      <c r="K30693" s="10" t="s">
        <v>2375</v>
      </c>
      <c r="L30693" s="7">
        <v>1</v>
      </c>
      <c r="M30693" s="11">
        <v>40436</v>
      </c>
      <c r="N30693" s="7" t="s">
        <v>976</v>
      </c>
      <c r="O30693" s="7" t="s">
        <v>184</v>
      </c>
      <c r="P30693" s="10">
        <v>2010</v>
      </c>
      <c r="Q30693" s="12">
        <v>41187</v>
      </c>
      <c r="R30693" s="12">
        <v>41187</v>
      </c>
    </row>
    <row r="30694" spans="1:18" x14ac:dyDescent="0.25">
      <c r="A30694" s="7" t="s">
        <v>105310</v>
      </c>
      <c r="B30694" s="7" t="s">
        <v>105311</v>
      </c>
      <c r="C30694" s="7" t="s">
        <v>105312</v>
      </c>
      <c r="F30694" s="8">
        <v>0</v>
      </c>
      <c r="G30694" s="7" t="s">
        <v>35</v>
      </c>
      <c r="I30694" s="9"/>
      <c r="J30694" s="7"/>
      <c r="L30694" s="7">
        <v>1</v>
      </c>
      <c r="Q30694" s="12">
        <v>41026</v>
      </c>
      <c r="R30694" s="12">
        <v>41026</v>
      </c>
    </row>
    <row r="30695" spans="1:18" x14ac:dyDescent="0.25">
      <c r="A30695" s="7" t="s">
        <v>105313</v>
      </c>
      <c r="B30695" s="7" t="s">
        <v>105314</v>
      </c>
      <c r="D30695" s="7" t="s">
        <v>296</v>
      </c>
      <c r="E30695" s="8" t="s">
        <v>297</v>
      </c>
      <c r="F30695" s="8">
        <v>7500000</v>
      </c>
      <c r="G30695" s="7" t="s">
        <v>35</v>
      </c>
      <c r="H30695" s="7" t="s">
        <v>24</v>
      </c>
      <c r="I30695" s="9" t="s">
        <v>1321</v>
      </c>
      <c r="J30695" s="7" t="s">
        <v>613</v>
      </c>
      <c r="K30695" s="10" t="s">
        <v>6762</v>
      </c>
      <c r="L30695" s="7">
        <v>1</v>
      </c>
      <c r="M30695" s="11">
        <v>33604</v>
      </c>
      <c r="N30695" s="7" t="s">
        <v>2843</v>
      </c>
      <c r="O30695" s="7" t="s">
        <v>2844</v>
      </c>
      <c r="P30695" s="10">
        <v>1992</v>
      </c>
      <c r="Q30695" s="12">
        <v>38716</v>
      </c>
      <c r="R30695" s="12">
        <v>38716</v>
      </c>
    </row>
    <row r="30696" spans="1:18" x14ac:dyDescent="0.25">
      <c r="A30696" s="7" t="s">
        <v>105315</v>
      </c>
      <c r="B30696" s="7" t="s">
        <v>105316</v>
      </c>
      <c r="C30696" s="7" t="s">
        <v>105317</v>
      </c>
      <c r="D30696" s="7" t="s">
        <v>106</v>
      </c>
      <c r="E30696" s="8" t="s">
        <v>107</v>
      </c>
      <c r="F30696" s="8">
        <v>1475000</v>
      </c>
      <c r="G30696" s="7" t="s">
        <v>80</v>
      </c>
      <c r="H30696" s="7" t="s">
        <v>24</v>
      </c>
      <c r="I30696" s="9" t="s">
        <v>25</v>
      </c>
      <c r="J30696" s="7" t="s">
        <v>26</v>
      </c>
      <c r="K30696" s="10" t="s">
        <v>27</v>
      </c>
      <c r="L30696" s="7">
        <v>4</v>
      </c>
      <c r="M30696" s="11">
        <v>40179</v>
      </c>
      <c r="N30696" s="7" t="s">
        <v>96</v>
      </c>
      <c r="O30696" s="7" t="s">
        <v>97</v>
      </c>
      <c r="P30696" s="10">
        <v>2010</v>
      </c>
      <c r="Q30696" s="12">
        <v>40111</v>
      </c>
      <c r="R30696" s="12">
        <v>40461</v>
      </c>
    </row>
    <row r="30697" spans="1:18" x14ac:dyDescent="0.25">
      <c r="A30697" s="7" t="s">
        <v>105318</v>
      </c>
      <c r="B30697" s="7" t="s">
        <v>105319</v>
      </c>
      <c r="F30697" s="8">
        <v>0</v>
      </c>
      <c r="G30697" s="7" t="s">
        <v>23</v>
      </c>
      <c r="I30697" s="9"/>
      <c r="J30697" s="7"/>
      <c r="L30697" s="7">
        <v>1</v>
      </c>
      <c r="Q30697" s="12">
        <v>37561</v>
      </c>
      <c r="R30697" s="12">
        <v>37561</v>
      </c>
    </row>
    <row r="30698" spans="1:18" x14ac:dyDescent="0.25">
      <c r="A30698" s="7" t="s">
        <v>105320</v>
      </c>
      <c r="B30698" s="7" t="s">
        <v>105321</v>
      </c>
      <c r="C30698" s="7" t="s">
        <v>105322</v>
      </c>
      <c r="D30698" s="7" t="s">
        <v>105323</v>
      </c>
      <c r="E30698" s="8" t="s">
        <v>4423</v>
      </c>
      <c r="F30698" s="8">
        <v>3000000</v>
      </c>
      <c r="G30698" s="7" t="s">
        <v>35</v>
      </c>
      <c r="H30698" s="7" t="s">
        <v>24</v>
      </c>
      <c r="I30698" s="9" t="s">
        <v>1233</v>
      </c>
      <c r="J30698" s="7" t="s">
        <v>1234</v>
      </c>
      <c r="K30698" s="10" t="s">
        <v>2920</v>
      </c>
      <c r="L30698" s="7">
        <v>1</v>
      </c>
      <c r="M30698" s="11">
        <v>40122</v>
      </c>
      <c r="N30698" s="7" t="s">
        <v>1250</v>
      </c>
      <c r="O30698" s="7" t="s">
        <v>668</v>
      </c>
      <c r="P30698" s="10">
        <v>2009</v>
      </c>
      <c r="Q30698" s="12">
        <v>40913</v>
      </c>
      <c r="R30698" s="12">
        <v>40913</v>
      </c>
    </row>
    <row r="30699" spans="1:18" x14ac:dyDescent="0.25">
      <c r="A30699" s="7" t="s">
        <v>105324</v>
      </c>
      <c r="B30699" s="7" t="s">
        <v>105325</v>
      </c>
      <c r="C30699" s="7" t="s">
        <v>105326</v>
      </c>
      <c r="D30699" s="7" t="s">
        <v>275</v>
      </c>
      <c r="E30699" s="8" t="s">
        <v>276</v>
      </c>
      <c r="F30699" s="8">
        <v>83500000</v>
      </c>
      <c r="G30699" s="7" t="s">
        <v>35</v>
      </c>
      <c r="H30699" s="7" t="s">
        <v>482</v>
      </c>
      <c r="I30699" s="9"/>
      <c r="J30699" s="7" t="s">
        <v>21686</v>
      </c>
      <c r="K30699" s="10" t="s">
        <v>21686</v>
      </c>
      <c r="L30699" s="7">
        <v>2</v>
      </c>
      <c r="Q30699" s="12">
        <v>40336</v>
      </c>
      <c r="R30699" s="12">
        <v>41856</v>
      </c>
    </row>
    <row r="30700" spans="1:18" x14ac:dyDescent="0.25">
      <c r="A30700" s="7" t="s">
        <v>105327</v>
      </c>
      <c r="B30700" s="7" t="s">
        <v>105328</v>
      </c>
      <c r="C30700" s="7" t="s">
        <v>105329</v>
      </c>
      <c r="D30700" s="7" t="s">
        <v>296</v>
      </c>
      <c r="E30700" s="8" t="s">
        <v>297</v>
      </c>
      <c r="F30700" s="8">
        <v>6000000</v>
      </c>
      <c r="G30700" s="7" t="s">
        <v>23</v>
      </c>
      <c r="H30700" s="7" t="s">
        <v>24</v>
      </c>
      <c r="I30700" s="9" t="s">
        <v>151</v>
      </c>
      <c r="J30700" s="7" t="s">
        <v>613</v>
      </c>
      <c r="K30700" s="10" t="s">
        <v>3946</v>
      </c>
      <c r="L30700" s="7">
        <v>1</v>
      </c>
      <c r="M30700" s="11">
        <v>37987</v>
      </c>
      <c r="N30700" s="7" t="s">
        <v>424</v>
      </c>
      <c r="O30700" s="7" t="s">
        <v>425</v>
      </c>
      <c r="P30700" s="10">
        <v>2004</v>
      </c>
      <c r="Q30700" s="12">
        <v>39191</v>
      </c>
      <c r="R30700" s="12">
        <v>39191</v>
      </c>
    </row>
    <row r="30701" spans="1:18" x14ac:dyDescent="0.25">
      <c r="A30701" s="7" t="s">
        <v>105330</v>
      </c>
      <c r="B30701" s="7" t="s">
        <v>105331</v>
      </c>
      <c r="C30701" s="7" t="s">
        <v>105332</v>
      </c>
      <c r="D30701" s="7" t="s">
        <v>68</v>
      </c>
      <c r="E30701" s="8" t="s">
        <v>69</v>
      </c>
      <c r="F30701" s="8">
        <v>10000000</v>
      </c>
      <c r="G30701" s="7" t="s">
        <v>35</v>
      </c>
      <c r="H30701" s="7" t="s">
        <v>24</v>
      </c>
      <c r="I30701" s="9" t="s">
        <v>281</v>
      </c>
      <c r="J30701" s="7" t="s">
        <v>282</v>
      </c>
      <c r="K30701" s="10" t="s">
        <v>282</v>
      </c>
      <c r="L30701" s="7">
        <v>1</v>
      </c>
      <c r="M30701" s="11">
        <v>40909</v>
      </c>
      <c r="N30701" s="7" t="s">
        <v>111</v>
      </c>
      <c r="O30701" s="7" t="s">
        <v>112</v>
      </c>
      <c r="P30701" s="10">
        <v>2012</v>
      </c>
      <c r="Q30701" s="12">
        <v>41704</v>
      </c>
      <c r="R30701" s="12">
        <v>41704</v>
      </c>
    </row>
    <row r="30702" spans="1:18" x14ac:dyDescent="0.25">
      <c r="A30702" s="7" t="s">
        <v>105333</v>
      </c>
      <c r="B30702" s="7" t="s">
        <v>105334</v>
      </c>
      <c r="C30702" s="7" t="s">
        <v>105335</v>
      </c>
      <c r="D30702" s="7" t="s">
        <v>68</v>
      </c>
      <c r="E30702" s="8" t="s">
        <v>69</v>
      </c>
      <c r="F30702" s="8">
        <v>4000000</v>
      </c>
      <c r="G30702" s="7" t="s">
        <v>23</v>
      </c>
      <c r="H30702" s="7" t="s">
        <v>24</v>
      </c>
      <c r="I30702" s="9" t="s">
        <v>36</v>
      </c>
      <c r="J30702" s="7" t="s">
        <v>493</v>
      </c>
      <c r="K30702" s="10" t="s">
        <v>30394</v>
      </c>
      <c r="L30702" s="7">
        <v>3</v>
      </c>
      <c r="M30702" s="11">
        <v>38718</v>
      </c>
      <c r="N30702" s="7" t="s">
        <v>400</v>
      </c>
      <c r="O30702" s="7" t="s">
        <v>401</v>
      </c>
      <c r="P30702" s="10">
        <v>2006</v>
      </c>
      <c r="Q30702" s="12">
        <v>39405</v>
      </c>
      <c r="R30702" s="12">
        <v>40646</v>
      </c>
    </row>
    <row r="30703" spans="1:18" x14ac:dyDescent="0.25">
      <c r="A30703" s="7" t="s">
        <v>105336</v>
      </c>
      <c r="B30703" s="7" t="s">
        <v>105337</v>
      </c>
      <c r="C30703" s="7" t="s">
        <v>105338</v>
      </c>
      <c r="D30703" s="7" t="s">
        <v>105339</v>
      </c>
      <c r="E30703" s="8" t="s">
        <v>107</v>
      </c>
      <c r="F30703" s="8">
        <v>2210000</v>
      </c>
      <c r="G30703" s="7" t="s">
        <v>35</v>
      </c>
      <c r="H30703" s="7" t="s">
        <v>24</v>
      </c>
      <c r="I30703" s="9" t="s">
        <v>93</v>
      </c>
      <c r="J30703" s="7" t="s">
        <v>314</v>
      </c>
      <c r="K30703" s="10" t="s">
        <v>314</v>
      </c>
      <c r="L30703" s="7">
        <v>6</v>
      </c>
      <c r="M30703" s="11">
        <v>40700</v>
      </c>
      <c r="N30703" s="7" t="s">
        <v>702</v>
      </c>
      <c r="O30703" s="7" t="s">
        <v>55</v>
      </c>
      <c r="P30703" s="10">
        <v>2011</v>
      </c>
      <c r="Q30703" s="12">
        <v>41153</v>
      </c>
      <c r="R30703" s="12">
        <v>41672</v>
      </c>
    </row>
    <row r="30704" spans="1:18" x14ac:dyDescent="0.25">
      <c r="A30704" s="7" t="s">
        <v>105340</v>
      </c>
      <c r="B30704" s="7" t="s">
        <v>105341</v>
      </c>
      <c r="F30704" s="8">
        <v>52500</v>
      </c>
      <c r="G30704" s="7" t="s">
        <v>35</v>
      </c>
      <c r="H30704" s="7" t="s">
        <v>24</v>
      </c>
      <c r="I30704" s="9" t="s">
        <v>70</v>
      </c>
      <c r="J30704" s="7" t="s">
        <v>3242</v>
      </c>
      <c r="K30704" s="10" t="s">
        <v>3243</v>
      </c>
      <c r="L30704" s="7">
        <v>1</v>
      </c>
      <c r="Q30704" s="12">
        <v>39938</v>
      </c>
      <c r="R30704" s="12">
        <v>39938</v>
      </c>
    </row>
    <row r="30705" spans="1:18" x14ac:dyDescent="0.25">
      <c r="A30705" s="7" t="s">
        <v>105342</v>
      </c>
      <c r="B30705" s="7" t="s">
        <v>105343</v>
      </c>
      <c r="C30705" s="7" t="s">
        <v>105344</v>
      </c>
      <c r="D30705" s="7" t="s">
        <v>68</v>
      </c>
      <c r="E30705" s="8" t="s">
        <v>69</v>
      </c>
      <c r="F30705" s="8">
        <v>0</v>
      </c>
      <c r="G30705" s="7" t="s">
        <v>35</v>
      </c>
      <c r="H30705" s="7" t="s">
        <v>24</v>
      </c>
      <c r="I30705" s="9" t="s">
        <v>93</v>
      </c>
      <c r="J30705" s="7" t="s">
        <v>314</v>
      </c>
      <c r="K30705" s="10" t="s">
        <v>314</v>
      </c>
      <c r="L30705" s="7">
        <v>1</v>
      </c>
      <c r="M30705" s="11">
        <v>38718</v>
      </c>
      <c r="N30705" s="7" t="s">
        <v>400</v>
      </c>
      <c r="O30705" s="7" t="s">
        <v>401</v>
      </c>
      <c r="P30705" s="10">
        <v>2006</v>
      </c>
      <c r="Q30705" s="12">
        <v>41373</v>
      </c>
      <c r="R30705" s="12">
        <v>41373</v>
      </c>
    </row>
    <row r="30706" spans="1:18" x14ac:dyDescent="0.25">
      <c r="A30706" s="7" t="s">
        <v>105345</v>
      </c>
      <c r="B30706" s="7" t="s">
        <v>105346</v>
      </c>
      <c r="C30706" s="7" t="s">
        <v>105347</v>
      </c>
      <c r="D30706" s="7" t="s">
        <v>105348</v>
      </c>
      <c r="E30706" s="8" t="s">
        <v>575</v>
      </c>
      <c r="F30706" s="8">
        <v>0</v>
      </c>
      <c r="G30706" s="7" t="s">
        <v>23</v>
      </c>
      <c r="H30706" s="7" t="s">
        <v>24</v>
      </c>
      <c r="I30706" s="9" t="s">
        <v>93</v>
      </c>
      <c r="J30706" s="7" t="s">
        <v>314</v>
      </c>
      <c r="K30706" s="10" t="s">
        <v>314</v>
      </c>
      <c r="L30706" s="7">
        <v>1</v>
      </c>
      <c r="M30706" s="11">
        <v>36526</v>
      </c>
      <c r="N30706" s="7" t="s">
        <v>234</v>
      </c>
      <c r="O30706" s="7" t="s">
        <v>235</v>
      </c>
      <c r="P30706" s="10">
        <v>2000</v>
      </c>
      <c r="Q30706" s="12">
        <v>38001</v>
      </c>
      <c r="R30706" s="12">
        <v>38001</v>
      </c>
    </row>
    <row r="30707" spans="1:18" x14ac:dyDescent="0.25">
      <c r="A30707" s="7" t="s">
        <v>105349</v>
      </c>
      <c r="B30707" s="7" t="s">
        <v>105350</v>
      </c>
      <c r="C30707" s="7" t="s">
        <v>105351</v>
      </c>
      <c r="F30707" s="8">
        <v>1364700</v>
      </c>
      <c r="G30707" s="7" t="s">
        <v>35</v>
      </c>
      <c r="H30707" s="7" t="s">
        <v>196</v>
      </c>
      <c r="I30707" s="9"/>
      <c r="J30707" s="7" t="s">
        <v>3825</v>
      </c>
      <c r="K30707" s="10" t="s">
        <v>105352</v>
      </c>
      <c r="L30707" s="7">
        <v>1</v>
      </c>
      <c r="M30707" s="11">
        <v>39814</v>
      </c>
      <c r="N30707" s="7" t="s">
        <v>171</v>
      </c>
      <c r="O30707" s="7" t="s">
        <v>172</v>
      </c>
      <c r="P30707" s="10">
        <v>2009</v>
      </c>
      <c r="Q30707" s="12">
        <v>40500</v>
      </c>
      <c r="R30707" s="12">
        <v>40500</v>
      </c>
    </row>
    <row r="30708" spans="1:18" x14ac:dyDescent="0.25">
      <c r="A30708" s="7" t="s">
        <v>105353</v>
      </c>
      <c r="B30708" s="7" t="s">
        <v>105354</v>
      </c>
      <c r="C30708" s="7" t="s">
        <v>105355</v>
      </c>
      <c r="D30708" s="7" t="s">
        <v>275</v>
      </c>
      <c r="E30708" s="8" t="s">
        <v>276</v>
      </c>
      <c r="F30708" s="8">
        <v>64756757</v>
      </c>
      <c r="G30708" s="7" t="s">
        <v>35</v>
      </c>
      <c r="H30708" s="7" t="s">
        <v>24</v>
      </c>
      <c r="I30708" s="9" t="s">
        <v>36</v>
      </c>
      <c r="J30708" s="7" t="s">
        <v>181</v>
      </c>
      <c r="K30708" s="10" t="s">
        <v>5206</v>
      </c>
      <c r="L30708" s="7">
        <v>3</v>
      </c>
      <c r="M30708" s="11">
        <v>34335</v>
      </c>
      <c r="N30708" s="7" t="s">
        <v>3155</v>
      </c>
      <c r="O30708" s="7" t="s">
        <v>3156</v>
      </c>
      <c r="P30708" s="10">
        <v>1994</v>
      </c>
      <c r="Q30708" s="12">
        <v>40282</v>
      </c>
      <c r="R30708" s="12">
        <v>41312</v>
      </c>
    </row>
    <row r="30709" spans="1:18" x14ac:dyDescent="0.25">
      <c r="A30709" s="7" t="s">
        <v>105356</v>
      </c>
      <c r="B30709" s="7" t="s">
        <v>105357</v>
      </c>
      <c r="C30709" s="7" t="s">
        <v>105358</v>
      </c>
      <c r="D30709" s="7" t="s">
        <v>719</v>
      </c>
      <c r="E30709" s="8" t="s">
        <v>720</v>
      </c>
      <c r="F30709" s="8">
        <v>0</v>
      </c>
      <c r="G30709" s="7" t="s">
        <v>35</v>
      </c>
      <c r="H30709" s="7" t="s">
        <v>354</v>
      </c>
      <c r="I30709" s="9"/>
      <c r="J30709" s="7" t="s">
        <v>355</v>
      </c>
      <c r="K30709" s="10" t="s">
        <v>47782</v>
      </c>
      <c r="L30709" s="7">
        <v>1</v>
      </c>
      <c r="Q30709" s="12">
        <v>39867</v>
      </c>
      <c r="R30709" s="12">
        <v>39867</v>
      </c>
    </row>
    <row r="30710" spans="1:18" x14ac:dyDescent="0.25">
      <c r="A30710" s="7" t="s">
        <v>105359</v>
      </c>
      <c r="B30710" s="7" t="s">
        <v>105360</v>
      </c>
      <c r="C30710" s="7" t="s">
        <v>105361</v>
      </c>
      <c r="D30710" s="7" t="s">
        <v>105362</v>
      </c>
      <c r="E30710" s="8" t="s">
        <v>738</v>
      </c>
      <c r="F30710" s="8">
        <v>132000000</v>
      </c>
      <c r="G30710" s="7" t="s">
        <v>23</v>
      </c>
      <c r="H30710" s="7" t="s">
        <v>24</v>
      </c>
      <c r="I30710" s="9" t="s">
        <v>36</v>
      </c>
      <c r="J30710" s="7" t="s">
        <v>181</v>
      </c>
      <c r="K30710" s="10" t="s">
        <v>5206</v>
      </c>
      <c r="L30710" s="7">
        <v>1</v>
      </c>
      <c r="M30710" s="11">
        <v>37257</v>
      </c>
      <c r="N30710" s="7" t="s">
        <v>527</v>
      </c>
      <c r="O30710" s="7" t="s">
        <v>528</v>
      </c>
      <c r="P30710" s="10">
        <v>2002</v>
      </c>
      <c r="Q30710" s="12">
        <v>39549</v>
      </c>
      <c r="R30710" s="12">
        <v>39549</v>
      </c>
    </row>
    <row r="30711" spans="1:18" x14ac:dyDescent="0.25">
      <c r="A30711" s="7" t="s">
        <v>105363</v>
      </c>
      <c r="B30711" s="7" t="s">
        <v>105364</v>
      </c>
      <c r="C30711" s="7" t="s">
        <v>105365</v>
      </c>
      <c r="D30711" s="7" t="s">
        <v>105366</v>
      </c>
      <c r="E30711" s="8" t="s">
        <v>738</v>
      </c>
      <c r="F30711" s="8">
        <v>144800</v>
      </c>
      <c r="G30711" s="7" t="s">
        <v>35</v>
      </c>
      <c r="H30711" s="7" t="s">
        <v>376</v>
      </c>
      <c r="I30711" s="9"/>
      <c r="J30711" s="7" t="s">
        <v>4776</v>
      </c>
      <c r="K30711" s="10" t="s">
        <v>4776</v>
      </c>
      <c r="L30711" s="7">
        <v>1</v>
      </c>
      <c r="M30711" s="11">
        <v>39448</v>
      </c>
      <c r="N30711" s="7" t="s">
        <v>164</v>
      </c>
      <c r="O30711" s="7" t="s">
        <v>165</v>
      </c>
      <c r="P30711" s="10">
        <v>2008</v>
      </c>
      <c r="Q30711" s="12">
        <v>40308</v>
      </c>
      <c r="R30711" s="12">
        <v>40308</v>
      </c>
    </row>
    <row r="30712" spans="1:18" x14ac:dyDescent="0.25">
      <c r="A30712" s="7" t="s">
        <v>105367</v>
      </c>
      <c r="B30712" s="7" t="s">
        <v>105368</v>
      </c>
      <c r="C30712" s="7" t="s">
        <v>105369</v>
      </c>
      <c r="D30712" s="7" t="s">
        <v>719</v>
      </c>
      <c r="E30712" s="8" t="s">
        <v>720</v>
      </c>
      <c r="F30712" s="8">
        <v>196000</v>
      </c>
      <c r="G30712" s="7" t="s">
        <v>80</v>
      </c>
      <c r="I30712" s="9"/>
      <c r="J30712" s="7"/>
      <c r="L30712" s="7">
        <v>1</v>
      </c>
      <c r="Q30712" s="12">
        <v>39457</v>
      </c>
      <c r="R30712" s="12">
        <v>39457</v>
      </c>
    </row>
    <row r="30713" spans="1:18" x14ac:dyDescent="0.25">
      <c r="A30713" s="7" t="s">
        <v>105370</v>
      </c>
      <c r="B30713" s="7" t="s">
        <v>105371</v>
      </c>
      <c r="C30713" s="7" t="s">
        <v>105372</v>
      </c>
      <c r="D30713" s="7" t="s">
        <v>625</v>
      </c>
      <c r="E30713" s="8" t="s">
        <v>323</v>
      </c>
      <c r="F30713" s="8">
        <v>2420000</v>
      </c>
      <c r="G30713" s="7" t="s">
        <v>35</v>
      </c>
      <c r="I30713" s="9"/>
      <c r="J30713" s="7"/>
      <c r="L30713" s="7">
        <v>1</v>
      </c>
      <c r="M30713" s="11">
        <v>37622</v>
      </c>
      <c r="N30713" s="7" t="s">
        <v>814</v>
      </c>
      <c r="O30713" s="7" t="s">
        <v>815</v>
      </c>
      <c r="P30713" s="10">
        <v>2003</v>
      </c>
      <c r="Q30713" s="12">
        <v>39940</v>
      </c>
      <c r="R30713" s="12">
        <v>39940</v>
      </c>
    </row>
    <row r="30714" spans="1:18" x14ac:dyDescent="0.25">
      <c r="A30714" s="7" t="s">
        <v>105373</v>
      </c>
      <c r="B30714" s="7" t="s">
        <v>105374</v>
      </c>
      <c r="C30714" s="7" t="s">
        <v>105375</v>
      </c>
      <c r="D30714" s="7" t="s">
        <v>105376</v>
      </c>
      <c r="E30714" s="8" t="s">
        <v>69</v>
      </c>
      <c r="F30714" s="8">
        <v>65684</v>
      </c>
      <c r="G30714" s="7" t="s">
        <v>35</v>
      </c>
      <c r="H30714" s="7" t="s">
        <v>626</v>
      </c>
      <c r="I30714" s="9"/>
      <c r="J30714" s="7" t="s">
        <v>1398</v>
      </c>
      <c r="K30714" s="10" t="s">
        <v>1398</v>
      </c>
      <c r="L30714" s="7">
        <v>1</v>
      </c>
      <c r="M30714" s="11">
        <v>40940</v>
      </c>
      <c r="N30714" s="7" t="s">
        <v>325</v>
      </c>
      <c r="O30714" s="7" t="s">
        <v>112</v>
      </c>
      <c r="P30714" s="10">
        <v>2012</v>
      </c>
      <c r="Q30714" s="12">
        <v>41395</v>
      </c>
      <c r="R30714" s="12">
        <v>41395</v>
      </c>
    </row>
    <row r="30715" spans="1:18" x14ac:dyDescent="0.25">
      <c r="A30715" s="7" t="s">
        <v>105377</v>
      </c>
      <c r="B30715" s="7" t="s">
        <v>105378</v>
      </c>
      <c r="C30715" s="7" t="s">
        <v>105379</v>
      </c>
      <c r="D30715" s="7" t="s">
        <v>532</v>
      </c>
      <c r="E30715" s="8" t="s">
        <v>533</v>
      </c>
      <c r="F30715" s="8">
        <v>250000</v>
      </c>
      <c r="G30715" s="7" t="s">
        <v>80</v>
      </c>
      <c r="I30715" s="9"/>
      <c r="J30715" s="7"/>
      <c r="L30715" s="7">
        <v>1</v>
      </c>
      <c r="Q30715" s="12">
        <v>40842</v>
      </c>
      <c r="R30715" s="12">
        <v>40842</v>
      </c>
    </row>
    <row r="30716" spans="1:18" x14ac:dyDescent="0.25">
      <c r="A30716" s="7" t="s">
        <v>105380</v>
      </c>
      <c r="B30716" s="7" t="s">
        <v>105381</v>
      </c>
      <c r="C30716" s="7" t="s">
        <v>105382</v>
      </c>
      <c r="D30716" s="7" t="s">
        <v>625</v>
      </c>
      <c r="E30716" s="8" t="s">
        <v>323</v>
      </c>
      <c r="F30716" s="8">
        <v>798000</v>
      </c>
      <c r="G30716" s="7" t="s">
        <v>35</v>
      </c>
      <c r="H30716" s="7" t="s">
        <v>7163</v>
      </c>
      <c r="I30716" s="9"/>
      <c r="J30716" s="7" t="s">
        <v>7164</v>
      </c>
      <c r="K30716" s="10" t="s">
        <v>7578</v>
      </c>
      <c r="L30716" s="7">
        <v>1</v>
      </c>
      <c r="Q30716" s="12">
        <v>38742</v>
      </c>
      <c r="R30716" s="12">
        <v>38742</v>
      </c>
    </row>
    <row r="30717" spans="1:18" x14ac:dyDescent="0.25">
      <c r="A30717" s="7" t="s">
        <v>105383</v>
      </c>
      <c r="B30717" s="7" t="s">
        <v>105384</v>
      </c>
      <c r="C30717" s="7" t="s">
        <v>105385</v>
      </c>
      <c r="D30717" s="7" t="s">
        <v>275</v>
      </c>
      <c r="E30717" s="8" t="s">
        <v>276</v>
      </c>
      <c r="F30717" s="8">
        <v>8788120</v>
      </c>
      <c r="G30717" s="7" t="s">
        <v>35</v>
      </c>
      <c r="H30717" s="7" t="s">
        <v>24</v>
      </c>
      <c r="I30717" s="9" t="s">
        <v>25</v>
      </c>
      <c r="J30717" s="7" t="s">
        <v>26</v>
      </c>
      <c r="K30717" s="10" t="s">
        <v>27</v>
      </c>
      <c r="L30717" s="7">
        <v>6</v>
      </c>
      <c r="M30717" s="11">
        <v>39083</v>
      </c>
      <c r="N30717" s="7" t="s">
        <v>88</v>
      </c>
      <c r="O30717" s="7" t="s">
        <v>89</v>
      </c>
      <c r="P30717" s="10">
        <v>2007</v>
      </c>
      <c r="Q30717" s="12">
        <v>40057</v>
      </c>
      <c r="R30717" s="12">
        <v>41822</v>
      </c>
    </row>
    <row r="30718" spans="1:18" x14ac:dyDescent="0.25">
      <c r="A30718" s="7" t="s">
        <v>105386</v>
      </c>
      <c r="B30718" s="7" t="s">
        <v>105387</v>
      </c>
      <c r="C30718" s="7" t="s">
        <v>105388</v>
      </c>
      <c r="D30718" s="7" t="s">
        <v>48035</v>
      </c>
      <c r="E30718" s="8" t="s">
        <v>7937</v>
      </c>
      <c r="F30718" s="8">
        <v>4800000</v>
      </c>
      <c r="G30718" s="7" t="s">
        <v>35</v>
      </c>
      <c r="H30718" s="7" t="s">
        <v>24</v>
      </c>
      <c r="I30718" s="9" t="s">
        <v>1043</v>
      </c>
      <c r="J30718" s="7" t="s">
        <v>1044</v>
      </c>
      <c r="K30718" s="10" t="s">
        <v>1119</v>
      </c>
      <c r="L30718" s="7">
        <v>1</v>
      </c>
      <c r="Q30718" s="12">
        <v>41269</v>
      </c>
      <c r="R30718" s="12">
        <v>41269</v>
      </c>
    </row>
    <row r="30719" spans="1:18" x14ac:dyDescent="0.25">
      <c r="A30719" s="7" t="s">
        <v>105389</v>
      </c>
      <c r="B30719" s="7" t="s">
        <v>105390</v>
      </c>
      <c r="C30719" s="7" t="s">
        <v>105391</v>
      </c>
      <c r="D30719" s="7" t="s">
        <v>365</v>
      </c>
      <c r="E30719" s="8" t="s">
        <v>366</v>
      </c>
      <c r="F30719" s="8">
        <v>0</v>
      </c>
      <c r="G30719" s="7" t="s">
        <v>35</v>
      </c>
      <c r="H30719" s="7" t="s">
        <v>376</v>
      </c>
      <c r="I30719" s="9"/>
      <c r="J30719" s="7" t="s">
        <v>377</v>
      </c>
      <c r="K30719" s="10" t="s">
        <v>67481</v>
      </c>
      <c r="L30719" s="7">
        <v>1</v>
      </c>
      <c r="Q30719" s="12">
        <v>41057</v>
      </c>
      <c r="R30719" s="12">
        <v>41057</v>
      </c>
    </row>
    <row r="30720" spans="1:18" x14ac:dyDescent="0.25">
      <c r="A30720" s="7" t="s">
        <v>105392</v>
      </c>
      <c r="B30720" s="7" t="s">
        <v>105393</v>
      </c>
      <c r="C30720" s="7" t="s">
        <v>105394</v>
      </c>
      <c r="D30720" s="7" t="s">
        <v>737</v>
      </c>
      <c r="E30720" s="8" t="s">
        <v>738</v>
      </c>
      <c r="F30720" s="8">
        <v>6000000</v>
      </c>
      <c r="G30720" s="7" t="s">
        <v>35</v>
      </c>
      <c r="H30720" s="7" t="s">
        <v>24</v>
      </c>
      <c r="I30720" s="9" t="s">
        <v>36</v>
      </c>
      <c r="J30720" s="7" t="s">
        <v>181</v>
      </c>
      <c r="K30720" s="10" t="s">
        <v>1297</v>
      </c>
      <c r="L30720" s="7">
        <v>1</v>
      </c>
      <c r="Q30720" s="12">
        <v>40165</v>
      </c>
      <c r="R30720" s="12">
        <v>40165</v>
      </c>
    </row>
    <row r="30721" spans="1:18" x14ac:dyDescent="0.25">
      <c r="A30721" s="7" t="s">
        <v>105395</v>
      </c>
      <c r="B30721" s="7" t="s">
        <v>105396</v>
      </c>
      <c r="C30721" s="7" t="s">
        <v>105397</v>
      </c>
      <c r="D30721" s="7" t="s">
        <v>296</v>
      </c>
      <c r="E30721" s="8" t="s">
        <v>297</v>
      </c>
      <c r="F30721" s="8">
        <v>32900000</v>
      </c>
      <c r="G30721" s="7" t="s">
        <v>35</v>
      </c>
      <c r="H30721" s="7" t="s">
        <v>24</v>
      </c>
      <c r="I30721" s="9" t="s">
        <v>151</v>
      </c>
      <c r="J30721" s="7" t="s">
        <v>613</v>
      </c>
      <c r="K30721" s="10" t="s">
        <v>56463</v>
      </c>
      <c r="L30721" s="7">
        <v>3</v>
      </c>
      <c r="M30721" s="11">
        <v>37987</v>
      </c>
      <c r="N30721" s="7" t="s">
        <v>424</v>
      </c>
      <c r="O30721" s="7" t="s">
        <v>425</v>
      </c>
      <c r="P30721" s="10">
        <v>2004</v>
      </c>
      <c r="Q30721" s="12">
        <v>40564</v>
      </c>
      <c r="R30721" s="12">
        <v>41471</v>
      </c>
    </row>
    <row r="30722" spans="1:18" x14ac:dyDescent="0.25">
      <c r="A30722" s="7" t="s">
        <v>105398</v>
      </c>
      <c r="B30722" s="7" t="s">
        <v>105399</v>
      </c>
      <c r="C30722" s="7" t="s">
        <v>105400</v>
      </c>
      <c r="D30722" s="7" t="s">
        <v>1402</v>
      </c>
      <c r="E30722" s="8" t="s">
        <v>1403</v>
      </c>
      <c r="F30722" s="8">
        <v>20500000</v>
      </c>
      <c r="G30722" s="7" t="s">
        <v>35</v>
      </c>
      <c r="H30722" s="7" t="s">
        <v>240</v>
      </c>
      <c r="I30722" s="9" t="s">
        <v>2853</v>
      </c>
      <c r="J30722" s="7" t="s">
        <v>15582</v>
      </c>
      <c r="K30722" s="10" t="s">
        <v>15583</v>
      </c>
      <c r="L30722" s="7">
        <v>2</v>
      </c>
      <c r="M30722" s="11">
        <v>37622</v>
      </c>
      <c r="N30722" s="7" t="s">
        <v>814</v>
      </c>
      <c r="O30722" s="7" t="s">
        <v>815</v>
      </c>
      <c r="P30722" s="10">
        <v>2003</v>
      </c>
      <c r="Q30722" s="12">
        <v>38694</v>
      </c>
      <c r="R30722" s="12">
        <v>39111</v>
      </c>
    </row>
    <row r="30723" spans="1:18" x14ac:dyDescent="0.25">
      <c r="A30723" s="7" t="s">
        <v>105401</v>
      </c>
      <c r="B30723" s="7" t="s">
        <v>105402</v>
      </c>
      <c r="C30723" s="7" t="s">
        <v>105403</v>
      </c>
      <c r="D30723" s="7" t="s">
        <v>1664</v>
      </c>
      <c r="E30723" s="8" t="s">
        <v>1665</v>
      </c>
      <c r="F30723" s="8">
        <v>10500000</v>
      </c>
      <c r="G30723" s="7" t="s">
        <v>35</v>
      </c>
      <c r="H30723" s="7" t="s">
        <v>24</v>
      </c>
      <c r="I30723" s="9" t="s">
        <v>36</v>
      </c>
      <c r="J30723" s="7" t="s">
        <v>181</v>
      </c>
      <c r="K30723" s="10" t="s">
        <v>3663</v>
      </c>
      <c r="L30723" s="7">
        <v>1</v>
      </c>
      <c r="M30723" s="11">
        <v>37956</v>
      </c>
      <c r="N30723" s="7" t="s">
        <v>13074</v>
      </c>
      <c r="O30723" s="7" t="s">
        <v>13075</v>
      </c>
      <c r="P30723" s="10">
        <v>2003</v>
      </c>
      <c r="Q30723" s="12">
        <v>39171</v>
      </c>
      <c r="R30723" s="12">
        <v>39171</v>
      </c>
    </row>
    <row r="30724" spans="1:18" x14ac:dyDescent="0.25">
      <c r="A30724" s="7" t="s">
        <v>105404</v>
      </c>
      <c r="B30724" s="7" t="s">
        <v>105405</v>
      </c>
      <c r="C30724" s="7" t="s">
        <v>105406</v>
      </c>
      <c r="D30724" s="7" t="s">
        <v>105407</v>
      </c>
      <c r="E30724" s="8" t="s">
        <v>15208</v>
      </c>
      <c r="F30724" s="8">
        <v>100000</v>
      </c>
      <c r="G30724" s="7" t="s">
        <v>35</v>
      </c>
      <c r="H30724" s="7" t="s">
        <v>626</v>
      </c>
      <c r="I30724" s="9"/>
      <c r="J30724" s="7" t="s">
        <v>1398</v>
      </c>
      <c r="K30724" s="10" t="s">
        <v>1398</v>
      </c>
      <c r="L30724" s="7">
        <v>1</v>
      </c>
      <c r="M30724" s="11">
        <v>41275</v>
      </c>
      <c r="N30724" s="7" t="s">
        <v>146</v>
      </c>
      <c r="O30724" s="7" t="s">
        <v>147</v>
      </c>
      <c r="P30724" s="10">
        <v>2013</v>
      </c>
      <c r="Q30724" s="12">
        <v>41518</v>
      </c>
      <c r="R30724" s="12">
        <v>41518</v>
      </c>
    </row>
    <row r="30725" spans="1:18" x14ac:dyDescent="0.25">
      <c r="A30725" s="7" t="s">
        <v>105408</v>
      </c>
      <c r="B30725" s="7" t="s">
        <v>105409</v>
      </c>
      <c r="C30725" s="7" t="s">
        <v>105410</v>
      </c>
      <c r="D30725" s="7" t="s">
        <v>421</v>
      </c>
      <c r="E30725" s="8" t="s">
        <v>422</v>
      </c>
      <c r="F30725" s="8">
        <v>500000</v>
      </c>
      <c r="G30725" s="7" t="s">
        <v>35</v>
      </c>
      <c r="H30725" s="7" t="s">
        <v>24</v>
      </c>
      <c r="I30725" s="9" t="s">
        <v>36</v>
      </c>
      <c r="J30725" s="7" t="s">
        <v>181</v>
      </c>
      <c r="K30725" s="10" t="s">
        <v>1031</v>
      </c>
      <c r="L30725" s="7">
        <v>1</v>
      </c>
      <c r="Q30725" s="12">
        <v>39352</v>
      </c>
      <c r="R30725" s="12">
        <v>39352</v>
      </c>
    </row>
    <row r="30726" spans="1:18" x14ac:dyDescent="0.25">
      <c r="A30726" s="7" t="s">
        <v>105411</v>
      </c>
      <c r="B30726" s="7" t="s">
        <v>105412</v>
      </c>
      <c r="C30726" s="7" t="s">
        <v>105413</v>
      </c>
      <c r="F30726" s="8">
        <v>100000</v>
      </c>
      <c r="G30726" s="7" t="s">
        <v>35</v>
      </c>
      <c r="H30726" s="7" t="s">
        <v>24</v>
      </c>
      <c r="I30726" s="9" t="s">
        <v>36</v>
      </c>
      <c r="J30726" s="7" t="s">
        <v>181</v>
      </c>
      <c r="K30726" s="10" t="s">
        <v>6368</v>
      </c>
      <c r="L30726" s="7">
        <v>1</v>
      </c>
      <c r="M30726" s="11">
        <v>40544</v>
      </c>
      <c r="N30726" s="7" t="s">
        <v>537</v>
      </c>
      <c r="O30726" s="7" t="s">
        <v>505</v>
      </c>
      <c r="P30726" s="10">
        <v>2011</v>
      </c>
      <c r="Q30726" s="12">
        <v>41091</v>
      </c>
      <c r="R30726" s="12">
        <v>41091</v>
      </c>
    </row>
    <row r="30727" spans="1:18" x14ac:dyDescent="0.25">
      <c r="A30727" s="7" t="s">
        <v>105414</v>
      </c>
      <c r="B30727" s="7" t="s">
        <v>105415</v>
      </c>
      <c r="C30727" s="7" t="s">
        <v>105416</v>
      </c>
      <c r="D30727" s="7" t="s">
        <v>68</v>
      </c>
      <c r="E30727" s="8" t="s">
        <v>69</v>
      </c>
      <c r="F30727" s="8">
        <v>600000</v>
      </c>
      <c r="G30727" s="7" t="s">
        <v>35</v>
      </c>
      <c r="H30727" s="7" t="s">
        <v>24</v>
      </c>
      <c r="I30727" s="9" t="s">
        <v>93</v>
      </c>
      <c r="J30727" s="7" t="s">
        <v>314</v>
      </c>
      <c r="K30727" s="10" t="s">
        <v>2422</v>
      </c>
      <c r="L30727" s="7">
        <v>1</v>
      </c>
      <c r="Q30727" s="12">
        <v>41461</v>
      </c>
      <c r="R30727" s="12">
        <v>41461</v>
      </c>
    </row>
    <row r="30728" spans="1:18" x14ac:dyDescent="0.25">
      <c r="A30728" s="7" t="s">
        <v>105417</v>
      </c>
      <c r="B30728" s="7" t="s">
        <v>105418</v>
      </c>
      <c r="C30728" s="7" t="s">
        <v>105419</v>
      </c>
      <c r="D30728" s="7" t="s">
        <v>105420</v>
      </c>
      <c r="E30728" s="8" t="s">
        <v>2026</v>
      </c>
      <c r="F30728" s="8">
        <v>209250</v>
      </c>
      <c r="G30728" s="7" t="s">
        <v>35</v>
      </c>
      <c r="H30728" s="7" t="s">
        <v>24</v>
      </c>
      <c r="I30728" s="9" t="s">
        <v>93</v>
      </c>
      <c r="J30728" s="7" t="s">
        <v>314</v>
      </c>
      <c r="K30728" s="10" t="s">
        <v>314</v>
      </c>
      <c r="L30728" s="7">
        <v>3</v>
      </c>
      <c r="M30728" s="11">
        <v>41368</v>
      </c>
      <c r="N30728" s="7" t="s">
        <v>411</v>
      </c>
      <c r="O30728" s="7" t="s">
        <v>412</v>
      </c>
      <c r="P30728" s="10">
        <v>2013</v>
      </c>
      <c r="Q30728" s="12">
        <v>41425</v>
      </c>
      <c r="R30728" s="12">
        <v>41771</v>
      </c>
    </row>
    <row r="30729" spans="1:18" x14ac:dyDescent="0.25">
      <c r="A30729" s="7" t="s">
        <v>105421</v>
      </c>
      <c r="B30729" s="7" t="s">
        <v>105422</v>
      </c>
      <c r="C30729" s="7" t="s">
        <v>105423</v>
      </c>
      <c r="D30729" s="7" t="s">
        <v>105424</v>
      </c>
      <c r="E30729" s="8" t="s">
        <v>69</v>
      </c>
      <c r="F30729" s="8">
        <v>43000000</v>
      </c>
      <c r="G30729" s="7" t="s">
        <v>80</v>
      </c>
      <c r="H30729" s="7" t="s">
        <v>24</v>
      </c>
      <c r="I30729" s="9" t="s">
        <v>36</v>
      </c>
      <c r="J30729" s="7" t="s">
        <v>181</v>
      </c>
      <c r="K30729" s="10" t="s">
        <v>5320</v>
      </c>
      <c r="L30729" s="7">
        <v>2</v>
      </c>
      <c r="M30729" s="11">
        <v>36526</v>
      </c>
      <c r="N30729" s="7" t="s">
        <v>234</v>
      </c>
      <c r="O30729" s="7" t="s">
        <v>235</v>
      </c>
      <c r="P30729" s="10">
        <v>2000</v>
      </c>
      <c r="Q30729" s="12">
        <v>38890</v>
      </c>
      <c r="R30729" s="12">
        <v>39209</v>
      </c>
    </row>
    <row r="30730" spans="1:18" x14ac:dyDescent="0.25">
      <c r="A30730" s="7" t="s">
        <v>105425</v>
      </c>
      <c r="B30730" s="7" t="s">
        <v>105426</v>
      </c>
      <c r="C30730" s="7" t="s">
        <v>105427</v>
      </c>
      <c r="D30730" s="7" t="s">
        <v>68</v>
      </c>
      <c r="E30730" s="8" t="s">
        <v>69</v>
      </c>
      <c r="F30730" s="8">
        <v>4839577</v>
      </c>
      <c r="G30730" s="7" t="s">
        <v>35</v>
      </c>
      <c r="H30730" s="7" t="s">
        <v>4129</v>
      </c>
      <c r="I30730" s="9"/>
      <c r="J30730" s="7" t="s">
        <v>4130</v>
      </c>
      <c r="K30730" s="10" t="s">
        <v>4130</v>
      </c>
      <c r="L30730" s="7">
        <v>3</v>
      </c>
      <c r="M30730" s="11">
        <v>40949</v>
      </c>
      <c r="N30730" s="7" t="s">
        <v>325</v>
      </c>
      <c r="O30730" s="7" t="s">
        <v>112</v>
      </c>
      <c r="P30730" s="10">
        <v>2012</v>
      </c>
      <c r="Q30730" s="12">
        <v>40360</v>
      </c>
      <c r="R30730" s="12">
        <v>41731</v>
      </c>
    </row>
    <row r="30731" spans="1:18" x14ac:dyDescent="0.25">
      <c r="A30731" s="7" t="s">
        <v>105428</v>
      </c>
      <c r="B30731" s="7" t="s">
        <v>105429</v>
      </c>
      <c r="C30731" s="7" t="s">
        <v>105430</v>
      </c>
      <c r="D30731" s="7" t="s">
        <v>737</v>
      </c>
      <c r="E30731" s="8" t="s">
        <v>738</v>
      </c>
      <c r="F30731" s="8">
        <v>57600000</v>
      </c>
      <c r="G30731" s="7" t="s">
        <v>35</v>
      </c>
      <c r="H30731" s="7" t="s">
        <v>24</v>
      </c>
      <c r="I30731" s="9" t="s">
        <v>782</v>
      </c>
      <c r="J30731" s="7" t="s">
        <v>783</v>
      </c>
      <c r="K30731" s="10" t="s">
        <v>784</v>
      </c>
      <c r="L30731" s="7">
        <v>4</v>
      </c>
      <c r="M30731" s="11">
        <v>39083</v>
      </c>
      <c r="N30731" s="7" t="s">
        <v>88</v>
      </c>
      <c r="O30731" s="7" t="s">
        <v>89</v>
      </c>
      <c r="P30731" s="10">
        <v>2007</v>
      </c>
      <c r="Q30731" s="12">
        <v>39203</v>
      </c>
      <c r="R30731" s="12">
        <v>40731</v>
      </c>
    </row>
    <row r="30732" spans="1:18" x14ac:dyDescent="0.25">
      <c r="A30732" s="7" t="s">
        <v>105431</v>
      </c>
      <c r="B30732" s="7" t="s">
        <v>105432</v>
      </c>
      <c r="C30732" s="7" t="s">
        <v>105433</v>
      </c>
      <c r="D30732" s="7" t="s">
        <v>33</v>
      </c>
      <c r="E30732" s="8" t="s">
        <v>34</v>
      </c>
      <c r="F30732" s="8">
        <v>1015000</v>
      </c>
      <c r="G30732" s="7" t="s">
        <v>35</v>
      </c>
      <c r="H30732" s="7" t="s">
        <v>24</v>
      </c>
      <c r="I30732" s="9" t="s">
        <v>36</v>
      </c>
      <c r="J30732" s="7" t="s">
        <v>181</v>
      </c>
      <c r="K30732" s="10" t="s">
        <v>182</v>
      </c>
      <c r="L30732" s="7">
        <v>2</v>
      </c>
      <c r="M30732" s="11">
        <v>40299</v>
      </c>
      <c r="N30732" s="7" t="s">
        <v>1341</v>
      </c>
      <c r="O30732" s="7" t="s">
        <v>1110</v>
      </c>
      <c r="P30732" s="10">
        <v>2010</v>
      </c>
      <c r="Q30732" s="12">
        <v>40179</v>
      </c>
      <c r="R30732" s="12">
        <v>40422</v>
      </c>
    </row>
    <row r="30733" spans="1:18" x14ac:dyDescent="0.25">
      <c r="A30733" s="7" t="s">
        <v>105434</v>
      </c>
      <c r="B30733" s="7" t="s">
        <v>105435</v>
      </c>
      <c r="C30733" s="7" t="s">
        <v>105436</v>
      </c>
      <c r="D30733" s="7" t="s">
        <v>105437</v>
      </c>
      <c r="E30733" s="8" t="s">
        <v>4553</v>
      </c>
      <c r="F30733" s="8">
        <v>39800000</v>
      </c>
      <c r="G30733" s="7" t="s">
        <v>35</v>
      </c>
      <c r="H30733" s="7" t="s">
        <v>24</v>
      </c>
      <c r="I30733" s="9" t="s">
        <v>36</v>
      </c>
      <c r="J30733" s="7" t="s">
        <v>181</v>
      </c>
      <c r="K30733" s="10" t="s">
        <v>182</v>
      </c>
      <c r="L30733" s="7">
        <v>4</v>
      </c>
      <c r="M30733" s="11">
        <v>36526</v>
      </c>
      <c r="N30733" s="7" t="s">
        <v>234</v>
      </c>
      <c r="O30733" s="7" t="s">
        <v>235</v>
      </c>
      <c r="P30733" s="10">
        <v>2000</v>
      </c>
      <c r="Q30733" s="12">
        <v>36861</v>
      </c>
      <c r="R30733" s="12">
        <v>38672</v>
      </c>
    </row>
    <row r="30734" spans="1:18" x14ac:dyDescent="0.25">
      <c r="A30734" s="7" t="s">
        <v>105438</v>
      </c>
      <c r="B30734" s="7" t="s">
        <v>105439</v>
      </c>
      <c r="C30734" s="7" t="s">
        <v>105440</v>
      </c>
      <c r="D30734" s="7" t="s">
        <v>106</v>
      </c>
      <c r="E30734" s="8" t="s">
        <v>107</v>
      </c>
      <c r="F30734" s="8">
        <v>0</v>
      </c>
      <c r="G30734" s="7" t="s">
        <v>35</v>
      </c>
      <c r="H30734" s="7" t="s">
        <v>1097</v>
      </c>
      <c r="I30734" s="9"/>
      <c r="J30734" s="7" t="s">
        <v>1578</v>
      </c>
      <c r="K30734" s="10" t="s">
        <v>1579</v>
      </c>
      <c r="L30734" s="7">
        <v>1</v>
      </c>
      <c r="Q30734" s="12">
        <v>40716</v>
      </c>
      <c r="R30734" s="12">
        <v>40716</v>
      </c>
    </row>
    <row r="30735" spans="1:18" x14ac:dyDescent="0.25">
      <c r="A30735" s="7" t="s">
        <v>105441</v>
      </c>
      <c r="B30735" s="7" t="s">
        <v>105442</v>
      </c>
      <c r="C30735" s="7" t="s">
        <v>105443</v>
      </c>
      <c r="F30735" s="8">
        <v>2022502</v>
      </c>
      <c r="G30735" s="7" t="s">
        <v>35</v>
      </c>
      <c r="H30735" s="7" t="s">
        <v>52</v>
      </c>
      <c r="I30735" s="9"/>
      <c r="J30735" s="7" t="s">
        <v>53</v>
      </c>
      <c r="K30735" s="10" t="s">
        <v>10126</v>
      </c>
      <c r="L30735" s="7">
        <v>1</v>
      </c>
      <c r="M30735" s="11">
        <v>40179</v>
      </c>
      <c r="N30735" s="7" t="s">
        <v>96</v>
      </c>
      <c r="O30735" s="7" t="s">
        <v>97</v>
      </c>
      <c r="P30735" s="10">
        <v>2010</v>
      </c>
      <c r="Q30735" s="12">
        <v>41270</v>
      </c>
      <c r="R30735" s="12">
        <v>41270</v>
      </c>
    </row>
    <row r="30736" spans="1:18" x14ac:dyDescent="0.25">
      <c r="A30736" s="7" t="s">
        <v>105444</v>
      </c>
      <c r="B30736" s="7" t="s">
        <v>105445</v>
      </c>
      <c r="C30736" s="7" t="s">
        <v>105446</v>
      </c>
      <c r="D30736" s="7" t="s">
        <v>78</v>
      </c>
      <c r="E30736" s="8" t="s">
        <v>79</v>
      </c>
      <c r="F30736" s="8">
        <v>3500000</v>
      </c>
      <c r="G30736" s="7" t="s">
        <v>35</v>
      </c>
      <c r="H30736" s="7" t="s">
        <v>24</v>
      </c>
      <c r="I30736" s="9" t="s">
        <v>1233</v>
      </c>
      <c r="J30736" s="7" t="s">
        <v>1234</v>
      </c>
      <c r="K30736" s="10" t="s">
        <v>24487</v>
      </c>
      <c r="L30736" s="7">
        <v>3</v>
      </c>
      <c r="M30736" s="11">
        <v>40179</v>
      </c>
      <c r="N30736" s="7" t="s">
        <v>96</v>
      </c>
      <c r="O30736" s="7" t="s">
        <v>97</v>
      </c>
      <c r="P30736" s="10">
        <v>2010</v>
      </c>
      <c r="Q30736" s="12">
        <v>40316</v>
      </c>
      <c r="R30736" s="12">
        <v>40588</v>
      </c>
    </row>
    <row r="30737" spans="1:18" x14ac:dyDescent="0.25">
      <c r="A30737" s="7" t="s">
        <v>105447</v>
      </c>
      <c r="B30737" s="7" t="s">
        <v>105448</v>
      </c>
      <c r="F30737" s="8">
        <v>50000</v>
      </c>
      <c r="G30737" s="7" t="s">
        <v>35</v>
      </c>
      <c r="H30737" s="7" t="s">
        <v>24</v>
      </c>
      <c r="I30737" s="9" t="s">
        <v>36</v>
      </c>
      <c r="J30737" s="7" t="s">
        <v>1162</v>
      </c>
      <c r="K30737" s="10" t="s">
        <v>1162</v>
      </c>
      <c r="L30737" s="7">
        <v>1</v>
      </c>
      <c r="M30737" s="11">
        <v>40909</v>
      </c>
      <c r="N30737" s="7" t="s">
        <v>111</v>
      </c>
      <c r="O30737" s="7" t="s">
        <v>112</v>
      </c>
      <c r="P30737" s="10">
        <v>2012</v>
      </c>
      <c r="Q30737" s="12">
        <v>41236</v>
      </c>
      <c r="R30737" s="12">
        <v>41236</v>
      </c>
    </row>
    <row r="30738" spans="1:18" x14ac:dyDescent="0.25">
      <c r="A30738" s="7" t="s">
        <v>105449</v>
      </c>
      <c r="B30738" s="7" t="s">
        <v>105450</v>
      </c>
      <c r="C30738" s="7" t="s">
        <v>105451</v>
      </c>
      <c r="D30738" s="7" t="s">
        <v>1402</v>
      </c>
      <c r="E30738" s="8" t="s">
        <v>1403</v>
      </c>
      <c r="F30738" s="8">
        <v>28765834</v>
      </c>
      <c r="G30738" s="7" t="s">
        <v>35</v>
      </c>
      <c r="H30738" s="7" t="s">
        <v>680</v>
      </c>
      <c r="I30738" s="9"/>
      <c r="J30738" s="7" t="s">
        <v>681</v>
      </c>
      <c r="K30738" s="10" t="s">
        <v>105452</v>
      </c>
      <c r="L30738" s="7">
        <v>3</v>
      </c>
      <c r="Q30738" s="12">
        <v>35065</v>
      </c>
      <c r="R30738" s="12">
        <v>41640</v>
      </c>
    </row>
    <row r="30739" spans="1:18" x14ac:dyDescent="0.25">
      <c r="A30739" s="7" t="s">
        <v>105453</v>
      </c>
      <c r="B30739" s="7" t="s">
        <v>105454</v>
      </c>
      <c r="C30739" s="7" t="s">
        <v>105455</v>
      </c>
      <c r="D30739" s="7" t="s">
        <v>105456</v>
      </c>
      <c r="E30739" s="8" t="s">
        <v>11342</v>
      </c>
      <c r="F30739" s="8">
        <v>6600000</v>
      </c>
      <c r="G30739" s="7" t="s">
        <v>35</v>
      </c>
      <c r="H30739" s="7" t="s">
        <v>680</v>
      </c>
      <c r="I30739" s="9"/>
      <c r="J30739" s="7" t="s">
        <v>681</v>
      </c>
      <c r="K30739" s="10" t="s">
        <v>17196</v>
      </c>
      <c r="L30739" s="7">
        <v>1</v>
      </c>
      <c r="M30739" s="11">
        <v>33970</v>
      </c>
      <c r="N30739" s="7" t="s">
        <v>2694</v>
      </c>
      <c r="O30739" s="7" t="s">
        <v>2695</v>
      </c>
      <c r="P30739" s="10">
        <v>1993</v>
      </c>
      <c r="Q30739" s="12">
        <v>40247</v>
      </c>
      <c r="R30739" s="12">
        <v>40247</v>
      </c>
    </row>
    <row r="30740" spans="1:18" x14ac:dyDescent="0.25">
      <c r="A30740" s="7" t="s">
        <v>105457</v>
      </c>
      <c r="B30740" s="7" t="s">
        <v>105458</v>
      </c>
      <c r="C30740" s="7" t="s">
        <v>105459</v>
      </c>
      <c r="D30740" s="7" t="s">
        <v>275</v>
      </c>
      <c r="E30740" s="8" t="s">
        <v>276</v>
      </c>
      <c r="F30740" s="8">
        <v>34473197</v>
      </c>
      <c r="G30740" s="7" t="s">
        <v>35</v>
      </c>
      <c r="H30740" s="7" t="s">
        <v>24</v>
      </c>
      <c r="I30740" s="9" t="s">
        <v>70</v>
      </c>
      <c r="J30740" s="7" t="s">
        <v>3037</v>
      </c>
      <c r="K30740" s="10" t="s">
        <v>3037</v>
      </c>
      <c r="L30740" s="7">
        <v>6</v>
      </c>
      <c r="M30740" s="11">
        <v>35065</v>
      </c>
      <c r="N30740" s="7" t="s">
        <v>3258</v>
      </c>
      <c r="O30740" s="7" t="s">
        <v>3259</v>
      </c>
      <c r="P30740" s="10">
        <v>1996</v>
      </c>
      <c r="Q30740" s="12">
        <v>40191</v>
      </c>
      <c r="R30740" s="12">
        <v>41562</v>
      </c>
    </row>
    <row r="30741" spans="1:18" x14ac:dyDescent="0.25">
      <c r="A30741" s="7" t="s">
        <v>105460</v>
      </c>
      <c r="B30741" s="7" t="s">
        <v>105461</v>
      </c>
      <c r="C30741" s="7" t="s">
        <v>105462</v>
      </c>
      <c r="D30741" s="7" t="s">
        <v>122</v>
      </c>
      <c r="E30741" s="8" t="s">
        <v>123</v>
      </c>
      <c r="F30741" s="8">
        <v>2089110</v>
      </c>
      <c r="H30741" s="7" t="s">
        <v>24</v>
      </c>
      <c r="I30741" s="9" t="s">
        <v>188</v>
      </c>
      <c r="J30741" s="7" t="s">
        <v>189</v>
      </c>
      <c r="K30741" s="10" t="s">
        <v>190</v>
      </c>
      <c r="L30741" s="7">
        <v>1</v>
      </c>
      <c r="M30741" s="11">
        <v>40544</v>
      </c>
      <c r="N30741" s="7" t="s">
        <v>537</v>
      </c>
      <c r="O30741" s="7" t="s">
        <v>505</v>
      </c>
      <c r="P30741" s="10">
        <v>2011</v>
      </c>
      <c r="Q30741" s="12">
        <v>40904</v>
      </c>
      <c r="R30741" s="12">
        <v>40904</v>
      </c>
    </row>
    <row r="30742" spans="1:18" x14ac:dyDescent="0.25">
      <c r="A30742" s="7" t="s">
        <v>105463</v>
      </c>
      <c r="B30742" s="7" t="s">
        <v>105464</v>
      </c>
      <c r="C30742" s="7" t="s">
        <v>105465</v>
      </c>
      <c r="D30742" s="7" t="s">
        <v>122</v>
      </c>
      <c r="E30742" s="8" t="s">
        <v>123</v>
      </c>
      <c r="F30742" s="8">
        <v>753753</v>
      </c>
      <c r="G30742" s="7" t="s">
        <v>35</v>
      </c>
      <c r="H30742" s="7" t="s">
        <v>24</v>
      </c>
      <c r="I30742" s="9" t="s">
        <v>36</v>
      </c>
      <c r="J30742" s="7" t="s">
        <v>37</v>
      </c>
      <c r="K30742" s="10" t="s">
        <v>387</v>
      </c>
      <c r="L30742" s="7">
        <v>1</v>
      </c>
      <c r="M30742" s="11">
        <v>40179</v>
      </c>
      <c r="N30742" s="7" t="s">
        <v>96</v>
      </c>
      <c r="O30742" s="7" t="s">
        <v>97</v>
      </c>
      <c r="P30742" s="10">
        <v>2010</v>
      </c>
      <c r="Q30742" s="12">
        <v>40865</v>
      </c>
      <c r="R30742" s="12">
        <v>40865</v>
      </c>
    </row>
    <row r="30743" spans="1:18" x14ac:dyDescent="0.25">
      <c r="A30743" s="7" t="s">
        <v>105466</v>
      </c>
      <c r="B30743" s="7" t="s">
        <v>105467</v>
      </c>
      <c r="C30743" s="7" t="s">
        <v>105468</v>
      </c>
      <c r="D30743" s="7" t="s">
        <v>275</v>
      </c>
      <c r="E30743" s="8" t="s">
        <v>276</v>
      </c>
      <c r="F30743" s="8">
        <v>4387500</v>
      </c>
      <c r="G30743" s="7" t="s">
        <v>35</v>
      </c>
      <c r="H30743" s="7" t="s">
        <v>680</v>
      </c>
      <c r="I30743" s="9"/>
      <c r="J30743" s="7" t="s">
        <v>681</v>
      </c>
      <c r="K30743" s="10" t="s">
        <v>10786</v>
      </c>
      <c r="L30743" s="7">
        <v>3</v>
      </c>
      <c r="M30743" s="11">
        <v>38718</v>
      </c>
      <c r="N30743" s="7" t="s">
        <v>400</v>
      </c>
      <c r="O30743" s="7" t="s">
        <v>401</v>
      </c>
      <c r="P30743" s="10">
        <v>2006</v>
      </c>
      <c r="Q30743" s="12">
        <v>40646</v>
      </c>
      <c r="R30743" s="12">
        <v>41277</v>
      </c>
    </row>
    <row r="30744" spans="1:18" x14ac:dyDescent="0.25">
      <c r="A30744" s="7" t="s">
        <v>105469</v>
      </c>
      <c r="B30744" s="7" t="s">
        <v>105470</v>
      </c>
      <c r="C30744" s="7" t="s">
        <v>105471</v>
      </c>
      <c r="F30744" s="8">
        <v>20274169</v>
      </c>
      <c r="G30744" s="7" t="s">
        <v>35</v>
      </c>
      <c r="H30744" s="7" t="s">
        <v>24</v>
      </c>
      <c r="I30744" s="9" t="s">
        <v>60</v>
      </c>
      <c r="J30744" s="7" t="s">
        <v>61</v>
      </c>
      <c r="K30744" s="10" t="s">
        <v>2574</v>
      </c>
      <c r="L30744" s="7">
        <v>5</v>
      </c>
      <c r="M30744" s="11">
        <v>35796</v>
      </c>
      <c r="N30744" s="7" t="s">
        <v>674</v>
      </c>
      <c r="O30744" s="7" t="s">
        <v>675</v>
      </c>
      <c r="P30744" s="10">
        <v>1998</v>
      </c>
      <c r="Q30744" s="12">
        <v>40136</v>
      </c>
      <c r="R30744" s="12">
        <v>41394</v>
      </c>
    </row>
    <row r="30745" spans="1:18" x14ac:dyDescent="0.25">
      <c r="A30745" s="7" t="s">
        <v>105472</v>
      </c>
      <c r="B30745" s="7" t="s">
        <v>105473</v>
      </c>
      <c r="C30745" s="7" t="s">
        <v>105474</v>
      </c>
      <c r="D30745" s="7" t="s">
        <v>405</v>
      </c>
      <c r="E30745" s="8" t="s">
        <v>34</v>
      </c>
      <c r="F30745" s="8">
        <v>0</v>
      </c>
      <c r="G30745" s="7" t="s">
        <v>35</v>
      </c>
      <c r="H30745" s="7" t="s">
        <v>24</v>
      </c>
      <c r="I30745" s="9" t="s">
        <v>70</v>
      </c>
      <c r="J30745" s="7" t="s">
        <v>3135</v>
      </c>
      <c r="K30745" s="10" t="s">
        <v>7549</v>
      </c>
      <c r="L30745" s="7">
        <v>1</v>
      </c>
      <c r="M30745" s="11">
        <v>40334</v>
      </c>
      <c r="N30745" s="7" t="s">
        <v>1109</v>
      </c>
      <c r="O30745" s="7" t="s">
        <v>1110</v>
      </c>
      <c r="P30745" s="10">
        <v>2010</v>
      </c>
      <c r="Q30745" s="12">
        <v>41069</v>
      </c>
      <c r="R30745" s="12">
        <v>41069</v>
      </c>
    </row>
    <row r="30746" spans="1:18" x14ac:dyDescent="0.25">
      <c r="A30746" s="7" t="s">
        <v>105475</v>
      </c>
      <c r="B30746" s="7" t="s">
        <v>105476</v>
      </c>
      <c r="C30746" s="7" t="s">
        <v>105477</v>
      </c>
      <c r="D30746" s="7" t="s">
        <v>105478</v>
      </c>
      <c r="E30746" s="8" t="s">
        <v>228</v>
      </c>
      <c r="F30746" s="8">
        <v>22500000</v>
      </c>
      <c r="G30746" s="7" t="s">
        <v>35</v>
      </c>
      <c r="H30746" s="7" t="s">
        <v>24</v>
      </c>
      <c r="I30746" s="9" t="s">
        <v>70</v>
      </c>
      <c r="J30746" s="7" t="s">
        <v>7651</v>
      </c>
      <c r="K30746" s="10" t="s">
        <v>7651</v>
      </c>
      <c r="L30746" s="7">
        <v>1</v>
      </c>
      <c r="M30746" s="11">
        <v>41640</v>
      </c>
      <c r="N30746" s="7" t="s">
        <v>63</v>
      </c>
      <c r="O30746" s="7" t="s">
        <v>64</v>
      </c>
      <c r="P30746" s="10">
        <v>2014</v>
      </c>
      <c r="Q30746" s="12">
        <v>41744</v>
      </c>
      <c r="R30746" s="12">
        <v>41744</v>
      </c>
    </row>
    <row r="30747" spans="1:18" x14ac:dyDescent="0.25">
      <c r="A30747" s="7" t="s">
        <v>105479</v>
      </c>
      <c r="B30747" s="7" t="s">
        <v>105480</v>
      </c>
      <c r="C30747" s="7" t="s">
        <v>105481</v>
      </c>
      <c r="F30747" s="8">
        <v>0</v>
      </c>
      <c r="G30747" s="7" t="s">
        <v>35</v>
      </c>
      <c r="H30747" s="7" t="s">
        <v>24</v>
      </c>
      <c r="I30747" s="9" t="s">
        <v>60</v>
      </c>
      <c r="J30747" s="7" t="s">
        <v>61</v>
      </c>
      <c r="K30747" s="10" t="s">
        <v>61</v>
      </c>
      <c r="L30747" s="7">
        <v>1</v>
      </c>
      <c r="M30747" s="11">
        <v>36892</v>
      </c>
      <c r="N30747" s="7" t="s">
        <v>154</v>
      </c>
      <c r="O30747" s="7" t="s">
        <v>155</v>
      </c>
      <c r="P30747" s="10">
        <v>2001</v>
      </c>
      <c r="Q30747" s="12">
        <v>41492</v>
      </c>
      <c r="R30747" s="12">
        <v>41492</v>
      </c>
    </row>
    <row r="30748" spans="1:18" x14ac:dyDescent="0.25">
      <c r="A30748" s="7" t="s">
        <v>105482</v>
      </c>
      <c r="B30748" s="7" t="s">
        <v>105483</v>
      </c>
      <c r="C30748" s="7" t="s">
        <v>105484</v>
      </c>
      <c r="D30748" s="7" t="s">
        <v>86</v>
      </c>
      <c r="E30748" s="8" t="s">
        <v>87</v>
      </c>
      <c r="F30748" s="8">
        <v>414961</v>
      </c>
      <c r="G30748" s="7" t="s">
        <v>80</v>
      </c>
      <c r="I30748" s="9"/>
      <c r="J30748" s="7"/>
      <c r="L30748" s="7">
        <v>1</v>
      </c>
      <c r="Q30748" s="12">
        <v>39917</v>
      </c>
      <c r="R30748" s="12">
        <v>39917</v>
      </c>
    </row>
    <row r="30749" spans="1:18" x14ac:dyDescent="0.25">
      <c r="A30749" s="7" t="s">
        <v>105485</v>
      </c>
      <c r="B30749" s="7" t="s">
        <v>105486</v>
      </c>
      <c r="C30749" s="7" t="s">
        <v>105487</v>
      </c>
      <c r="D30749" s="7" t="s">
        <v>68</v>
      </c>
      <c r="E30749" s="8" t="s">
        <v>69</v>
      </c>
      <c r="F30749" s="8">
        <v>250000</v>
      </c>
      <c r="G30749" s="7" t="s">
        <v>35</v>
      </c>
      <c r="H30749" s="7" t="s">
        <v>24</v>
      </c>
      <c r="I30749" s="9" t="s">
        <v>129</v>
      </c>
      <c r="J30749" s="7" t="s">
        <v>130</v>
      </c>
      <c r="K30749" s="10" t="s">
        <v>46351</v>
      </c>
      <c r="L30749" s="7">
        <v>1</v>
      </c>
      <c r="M30749" s="11">
        <v>40179</v>
      </c>
      <c r="N30749" s="7" t="s">
        <v>96</v>
      </c>
      <c r="O30749" s="7" t="s">
        <v>97</v>
      </c>
      <c r="P30749" s="10">
        <v>2010</v>
      </c>
      <c r="Q30749" s="12">
        <v>40277</v>
      </c>
      <c r="R30749" s="12">
        <v>40277</v>
      </c>
    </row>
    <row r="30750" spans="1:18" x14ac:dyDescent="0.25">
      <c r="A30750" s="7" t="s">
        <v>105488</v>
      </c>
      <c r="B30750" s="7" t="s">
        <v>105489</v>
      </c>
      <c r="C30750" s="7" t="s">
        <v>105490</v>
      </c>
      <c r="D30750" s="7" t="s">
        <v>10480</v>
      </c>
      <c r="E30750" s="8" t="s">
        <v>1532</v>
      </c>
      <c r="F30750" s="8">
        <v>1000000</v>
      </c>
      <c r="H30750" s="7" t="s">
        <v>469</v>
      </c>
      <c r="I30750" s="9"/>
      <c r="J30750" s="7" t="s">
        <v>14520</v>
      </c>
      <c r="K30750" s="10" t="s">
        <v>14520</v>
      </c>
      <c r="L30750" s="7">
        <v>1</v>
      </c>
      <c r="M30750" s="11">
        <v>37956</v>
      </c>
      <c r="N30750" s="7" t="s">
        <v>13074</v>
      </c>
      <c r="O30750" s="7" t="s">
        <v>13075</v>
      </c>
      <c r="P30750" s="10">
        <v>2003</v>
      </c>
      <c r="Q30750" s="12">
        <v>41030</v>
      </c>
      <c r="R30750" s="12">
        <v>41030</v>
      </c>
    </row>
    <row r="30751" spans="1:18" x14ac:dyDescent="0.25">
      <c r="A30751" s="7" t="s">
        <v>105491</v>
      </c>
      <c r="B30751" s="7" t="s">
        <v>105492</v>
      </c>
      <c r="C30751" s="7" t="s">
        <v>105493</v>
      </c>
      <c r="D30751" s="7" t="s">
        <v>105494</v>
      </c>
      <c r="E30751" s="8" t="s">
        <v>31046</v>
      </c>
      <c r="F30751" s="8">
        <v>12000</v>
      </c>
      <c r="G30751" s="7" t="s">
        <v>35</v>
      </c>
      <c r="H30751" s="7" t="s">
        <v>24</v>
      </c>
      <c r="I30751" s="9" t="s">
        <v>2591</v>
      </c>
      <c r="J30751" s="7" t="s">
        <v>2592</v>
      </c>
      <c r="K30751" s="10" t="s">
        <v>2593</v>
      </c>
      <c r="L30751" s="7">
        <v>2</v>
      </c>
      <c r="M30751" s="11">
        <v>39814</v>
      </c>
      <c r="N30751" s="7" t="s">
        <v>171</v>
      </c>
      <c r="O30751" s="7" t="s">
        <v>172</v>
      </c>
      <c r="P30751" s="10">
        <v>2009</v>
      </c>
      <c r="Q30751" s="12">
        <v>39814</v>
      </c>
      <c r="R30751" s="12">
        <v>40330</v>
      </c>
    </row>
    <row r="30752" spans="1:18" x14ac:dyDescent="0.25">
      <c r="A30752" s="7" t="s">
        <v>105495</v>
      </c>
      <c r="B30752" s="7" t="s">
        <v>105496</v>
      </c>
      <c r="C30752" s="7" t="s">
        <v>105497</v>
      </c>
      <c r="D30752" s="7" t="s">
        <v>105498</v>
      </c>
      <c r="E30752" s="8" t="s">
        <v>160</v>
      </c>
      <c r="F30752" s="8">
        <v>7500000</v>
      </c>
      <c r="G30752" s="7" t="s">
        <v>23</v>
      </c>
      <c r="H30752" s="7" t="s">
        <v>24</v>
      </c>
      <c r="I30752" s="9" t="s">
        <v>1233</v>
      </c>
      <c r="J30752" s="7" t="s">
        <v>1234</v>
      </c>
      <c r="K30752" s="10" t="s">
        <v>22407</v>
      </c>
      <c r="L30752" s="7">
        <v>3</v>
      </c>
      <c r="M30752" s="11">
        <v>38991</v>
      </c>
      <c r="N30752" s="7" t="s">
        <v>6345</v>
      </c>
      <c r="O30752" s="7" t="s">
        <v>1281</v>
      </c>
      <c r="P30752" s="10">
        <v>2006</v>
      </c>
      <c r="Q30752" s="12">
        <v>38718</v>
      </c>
      <c r="R30752" s="12">
        <v>40245</v>
      </c>
    </row>
    <row r="30753" spans="1:18" x14ac:dyDescent="0.25">
      <c r="A30753" s="7" t="s">
        <v>105499</v>
      </c>
      <c r="B30753" s="7" t="s">
        <v>105500</v>
      </c>
      <c r="C30753" s="7" t="s">
        <v>105501</v>
      </c>
      <c r="D30753" s="7" t="s">
        <v>6760</v>
      </c>
      <c r="E30753" s="8" t="s">
        <v>6761</v>
      </c>
      <c r="F30753" s="8">
        <v>40000</v>
      </c>
      <c r="G30753" s="7" t="s">
        <v>35</v>
      </c>
      <c r="H30753" s="7" t="s">
        <v>52</v>
      </c>
      <c r="I30753" s="9"/>
      <c r="J30753" s="7" t="s">
        <v>21276</v>
      </c>
      <c r="K30753" s="10" t="s">
        <v>21276</v>
      </c>
      <c r="L30753" s="7">
        <v>1</v>
      </c>
      <c r="M30753" s="11">
        <v>40909</v>
      </c>
      <c r="N30753" s="7" t="s">
        <v>111</v>
      </c>
      <c r="O30753" s="7" t="s">
        <v>112</v>
      </c>
      <c r="P30753" s="10">
        <v>2012</v>
      </c>
      <c r="Q30753" s="12">
        <v>41322</v>
      </c>
      <c r="R30753" s="12">
        <v>41322</v>
      </c>
    </row>
    <row r="30754" spans="1:18" x14ac:dyDescent="0.25">
      <c r="A30754" s="7" t="s">
        <v>105502</v>
      </c>
      <c r="B30754" s="7" t="s">
        <v>105503</v>
      </c>
      <c r="C30754" s="7" t="s">
        <v>105504</v>
      </c>
      <c r="D30754" s="7" t="s">
        <v>1664</v>
      </c>
      <c r="E30754" s="8" t="s">
        <v>1665</v>
      </c>
      <c r="F30754" s="8">
        <v>5269376</v>
      </c>
      <c r="G30754" s="7" t="s">
        <v>80</v>
      </c>
      <c r="H30754" s="7" t="s">
        <v>24</v>
      </c>
      <c r="I30754" s="9" t="s">
        <v>1166</v>
      </c>
      <c r="J30754" s="7" t="s">
        <v>1167</v>
      </c>
      <c r="K30754" s="10" t="s">
        <v>1167</v>
      </c>
      <c r="L30754" s="7">
        <v>2</v>
      </c>
      <c r="M30754" s="11">
        <v>39326</v>
      </c>
      <c r="N30754" s="7" t="s">
        <v>642</v>
      </c>
      <c r="O30754" s="7" t="s">
        <v>643</v>
      </c>
      <c r="P30754" s="10">
        <v>2007</v>
      </c>
      <c r="Q30754" s="12">
        <v>39959</v>
      </c>
      <c r="R30754" s="12">
        <v>40498</v>
      </c>
    </row>
    <row r="30755" spans="1:18" x14ac:dyDescent="0.25">
      <c r="A30755" s="7" t="s">
        <v>105505</v>
      </c>
      <c r="B30755" s="7" t="s">
        <v>105506</v>
      </c>
      <c r="C30755" s="7" t="s">
        <v>105507</v>
      </c>
      <c r="D30755" s="7" t="s">
        <v>105508</v>
      </c>
      <c r="E30755" s="8" t="s">
        <v>20012</v>
      </c>
      <c r="F30755" s="8">
        <v>34623</v>
      </c>
      <c r="G30755" s="7" t="s">
        <v>35</v>
      </c>
      <c r="H30755" s="7" t="s">
        <v>176</v>
      </c>
      <c r="I30755" s="9"/>
      <c r="J30755" s="7" t="s">
        <v>177</v>
      </c>
      <c r="K30755" s="10" t="s">
        <v>177</v>
      </c>
      <c r="L30755" s="7">
        <v>1</v>
      </c>
      <c r="Q30755" s="12">
        <v>41760</v>
      </c>
      <c r="R30755" s="12">
        <v>41760</v>
      </c>
    </row>
    <row r="30756" spans="1:18" x14ac:dyDescent="0.25">
      <c r="A30756" s="7" t="s">
        <v>105509</v>
      </c>
      <c r="B30756" s="7" t="s">
        <v>105510</v>
      </c>
      <c r="C30756" s="7" t="s">
        <v>105511</v>
      </c>
      <c r="D30756" s="7" t="s">
        <v>105512</v>
      </c>
      <c r="E30756" s="8" t="s">
        <v>2536</v>
      </c>
      <c r="F30756" s="8">
        <v>50000</v>
      </c>
      <c r="G30756" s="7" t="s">
        <v>35</v>
      </c>
      <c r="H30756" s="7" t="s">
        <v>24</v>
      </c>
      <c r="I30756" s="9" t="s">
        <v>6145</v>
      </c>
      <c r="J30756" s="7" t="s">
        <v>613</v>
      </c>
      <c r="K30756" s="10" t="s">
        <v>6146</v>
      </c>
      <c r="L30756" s="7">
        <v>1</v>
      </c>
      <c r="M30756" s="11">
        <v>41732</v>
      </c>
      <c r="N30756" s="7" t="s">
        <v>4368</v>
      </c>
      <c r="O30756" s="7" t="s">
        <v>1151</v>
      </c>
      <c r="P30756" s="10">
        <v>2014</v>
      </c>
      <c r="Q30756" s="12">
        <v>41876</v>
      </c>
      <c r="R30756" s="12">
        <v>41876</v>
      </c>
    </row>
    <row r="30757" spans="1:18" x14ac:dyDescent="0.25">
      <c r="A30757" s="7" t="s">
        <v>105513</v>
      </c>
      <c r="B30757" s="7" t="s">
        <v>105514</v>
      </c>
      <c r="C30757" s="7" t="s">
        <v>105515</v>
      </c>
      <c r="D30757" s="7" t="s">
        <v>20149</v>
      </c>
      <c r="E30757" s="8" t="s">
        <v>3662</v>
      </c>
      <c r="F30757" s="8">
        <v>1000000</v>
      </c>
      <c r="G30757" s="7" t="s">
        <v>35</v>
      </c>
      <c r="H30757" s="7" t="s">
        <v>24</v>
      </c>
      <c r="I30757" s="9" t="s">
        <v>36</v>
      </c>
      <c r="J30757" s="7" t="s">
        <v>181</v>
      </c>
      <c r="K30757" s="10" t="s">
        <v>4058</v>
      </c>
      <c r="L30757" s="7">
        <v>1</v>
      </c>
      <c r="M30757" s="11">
        <v>40909</v>
      </c>
      <c r="N30757" s="7" t="s">
        <v>111</v>
      </c>
      <c r="O30757" s="7" t="s">
        <v>112</v>
      </c>
      <c r="P30757" s="10">
        <v>2012</v>
      </c>
      <c r="Q30757" s="12">
        <v>41806</v>
      </c>
      <c r="R30757" s="12">
        <v>41806</v>
      </c>
    </row>
    <row r="30758" spans="1:18" x14ac:dyDescent="0.25">
      <c r="A30758" s="7" t="s">
        <v>105516</v>
      </c>
      <c r="B30758" s="7" t="s">
        <v>105517</v>
      </c>
      <c r="C30758" s="7" t="s">
        <v>105518</v>
      </c>
      <c r="D30758" s="7" t="s">
        <v>421</v>
      </c>
      <c r="E30758" s="8" t="s">
        <v>422</v>
      </c>
      <c r="F30758" s="8">
        <v>0</v>
      </c>
      <c r="G30758" s="7" t="s">
        <v>35</v>
      </c>
      <c r="H30758" s="7" t="s">
        <v>469</v>
      </c>
      <c r="I30758" s="9"/>
      <c r="J30758" s="7" t="s">
        <v>651</v>
      </c>
      <c r="K30758" s="10" t="s">
        <v>651</v>
      </c>
      <c r="L30758" s="7">
        <v>2</v>
      </c>
      <c r="M30758" s="11">
        <v>40960</v>
      </c>
      <c r="N30758" s="7" t="s">
        <v>325</v>
      </c>
      <c r="O30758" s="7" t="s">
        <v>112</v>
      </c>
      <c r="P30758" s="10">
        <v>2012</v>
      </c>
      <c r="Q30758" s="12">
        <v>41197</v>
      </c>
      <c r="R30758" s="12">
        <v>41704</v>
      </c>
    </row>
    <row r="30759" spans="1:18" x14ac:dyDescent="0.25">
      <c r="A30759" s="7" t="s">
        <v>105519</v>
      </c>
      <c r="B30759" s="7" t="s">
        <v>105520</v>
      </c>
      <c r="C30759" s="7" t="s">
        <v>105521</v>
      </c>
      <c r="D30759" s="7" t="s">
        <v>275</v>
      </c>
      <c r="E30759" s="8" t="s">
        <v>276</v>
      </c>
      <c r="F30759" s="8">
        <v>92347081</v>
      </c>
      <c r="G30759" s="7" t="s">
        <v>35</v>
      </c>
      <c r="H30759" s="7" t="s">
        <v>24</v>
      </c>
      <c r="I30759" s="9" t="s">
        <v>36</v>
      </c>
      <c r="J30759" s="7" t="s">
        <v>181</v>
      </c>
      <c r="K30759" s="10" t="s">
        <v>130</v>
      </c>
      <c r="L30759" s="7">
        <v>6</v>
      </c>
      <c r="M30759" s="11">
        <v>39083</v>
      </c>
      <c r="N30759" s="7" t="s">
        <v>88</v>
      </c>
      <c r="O30759" s="7" t="s">
        <v>89</v>
      </c>
      <c r="P30759" s="10">
        <v>2007</v>
      </c>
      <c r="Q30759" s="12">
        <v>39251</v>
      </c>
      <c r="R30759" s="12">
        <v>41856</v>
      </c>
    </row>
    <row r="30760" spans="1:18" x14ac:dyDescent="0.25">
      <c r="A30760" s="7" t="s">
        <v>105522</v>
      </c>
      <c r="B30760" s="7" t="s">
        <v>105523</v>
      </c>
      <c r="C30760" s="7" t="s">
        <v>105524</v>
      </c>
      <c r="D30760" s="7" t="s">
        <v>105525</v>
      </c>
      <c r="E30760" s="8" t="s">
        <v>19763</v>
      </c>
      <c r="F30760" s="8">
        <v>30000</v>
      </c>
      <c r="G30760" s="7" t="s">
        <v>35</v>
      </c>
      <c r="I30760" s="9"/>
      <c r="J30760" s="7"/>
      <c r="L30760" s="7">
        <v>1</v>
      </c>
      <c r="M30760" s="11">
        <v>40544</v>
      </c>
      <c r="N30760" s="7" t="s">
        <v>537</v>
      </c>
      <c r="O30760" s="7" t="s">
        <v>505</v>
      </c>
      <c r="P30760" s="10">
        <v>2011</v>
      </c>
      <c r="Q30760" s="12">
        <v>41879</v>
      </c>
      <c r="R30760" s="12">
        <v>41879</v>
      </c>
    </row>
    <row r="30761" spans="1:18" x14ac:dyDescent="0.25">
      <c r="A30761" s="7" t="s">
        <v>105526</v>
      </c>
      <c r="B30761" s="7" t="s">
        <v>105527</v>
      </c>
      <c r="C30761" s="7" t="s">
        <v>105528</v>
      </c>
      <c r="D30761" s="7" t="s">
        <v>68</v>
      </c>
      <c r="E30761" s="8" t="s">
        <v>69</v>
      </c>
      <c r="F30761" s="8">
        <v>4000000</v>
      </c>
      <c r="G30761" s="7" t="s">
        <v>35</v>
      </c>
      <c r="H30761" s="7" t="s">
        <v>24</v>
      </c>
      <c r="I30761" s="9" t="s">
        <v>36</v>
      </c>
      <c r="J30761" s="7" t="s">
        <v>181</v>
      </c>
      <c r="K30761" s="10" t="s">
        <v>277</v>
      </c>
      <c r="L30761" s="7">
        <v>1</v>
      </c>
      <c r="M30761" s="11">
        <v>37987</v>
      </c>
      <c r="N30761" s="7" t="s">
        <v>424</v>
      </c>
      <c r="O30761" s="7" t="s">
        <v>425</v>
      </c>
      <c r="P30761" s="10">
        <v>2004</v>
      </c>
      <c r="Q30761" s="12">
        <v>38261</v>
      </c>
      <c r="R30761" s="12">
        <v>38261</v>
      </c>
    </row>
    <row r="30762" spans="1:18" x14ac:dyDescent="0.25">
      <c r="A30762" s="7" t="s">
        <v>105529</v>
      </c>
      <c r="B30762" s="7" t="s">
        <v>105530</v>
      </c>
      <c r="C30762" s="7" t="s">
        <v>105531</v>
      </c>
      <c r="D30762" s="7" t="s">
        <v>122</v>
      </c>
      <c r="E30762" s="8" t="s">
        <v>123</v>
      </c>
      <c r="F30762" s="8">
        <v>384879</v>
      </c>
      <c r="G30762" s="7" t="s">
        <v>35</v>
      </c>
      <c r="H30762" s="7" t="s">
        <v>52</v>
      </c>
      <c r="I30762" s="9"/>
      <c r="J30762" s="7" t="s">
        <v>53</v>
      </c>
      <c r="K30762" s="10" t="s">
        <v>53</v>
      </c>
      <c r="L30762" s="7">
        <v>1</v>
      </c>
      <c r="Q30762" s="12">
        <v>40811</v>
      </c>
      <c r="R30762" s="12">
        <v>40811</v>
      </c>
    </row>
    <row r="30763" spans="1:18" x14ac:dyDescent="0.25">
      <c r="A30763" s="7" t="s">
        <v>105532</v>
      </c>
      <c r="B30763" s="7" t="s">
        <v>105533</v>
      </c>
      <c r="C30763" s="7" t="s">
        <v>105534</v>
      </c>
      <c r="D30763" s="7" t="s">
        <v>105535</v>
      </c>
      <c r="E30763" s="8" t="s">
        <v>5086</v>
      </c>
      <c r="F30763" s="8">
        <v>1466387</v>
      </c>
      <c r="G30763" s="7" t="s">
        <v>35</v>
      </c>
      <c r="H30763" s="7" t="s">
        <v>24</v>
      </c>
      <c r="I30763" s="9" t="s">
        <v>36</v>
      </c>
      <c r="J30763" s="7" t="s">
        <v>181</v>
      </c>
      <c r="K30763" s="10" t="s">
        <v>695</v>
      </c>
      <c r="L30763" s="7">
        <v>1</v>
      </c>
      <c r="M30763" s="11">
        <v>41053</v>
      </c>
      <c r="N30763" s="7" t="s">
        <v>1953</v>
      </c>
      <c r="O30763" s="7" t="s">
        <v>29</v>
      </c>
      <c r="P30763" s="10">
        <v>2012</v>
      </c>
      <c r="Q30763" s="12">
        <v>41779</v>
      </c>
      <c r="R30763" s="12">
        <v>41779</v>
      </c>
    </row>
    <row r="30764" spans="1:18" x14ac:dyDescent="0.25">
      <c r="A30764" s="7" t="s">
        <v>105536</v>
      </c>
      <c r="B30764" s="7" t="s">
        <v>105537</v>
      </c>
      <c r="C30764" s="7" t="s">
        <v>105538</v>
      </c>
      <c r="D30764" s="7" t="s">
        <v>2573</v>
      </c>
      <c r="E30764" s="8" t="s">
        <v>1744</v>
      </c>
      <c r="F30764" s="8">
        <v>60000</v>
      </c>
      <c r="G30764" s="7" t="s">
        <v>35</v>
      </c>
      <c r="H30764" s="7" t="s">
        <v>24</v>
      </c>
      <c r="I30764" s="9" t="s">
        <v>248</v>
      </c>
      <c r="J30764" s="7" t="s">
        <v>11839</v>
      </c>
      <c r="K30764" s="10" t="s">
        <v>105539</v>
      </c>
      <c r="L30764" s="7">
        <v>1</v>
      </c>
      <c r="M30764" s="11">
        <v>41030</v>
      </c>
      <c r="N30764" s="7" t="s">
        <v>1953</v>
      </c>
      <c r="O30764" s="7" t="s">
        <v>29</v>
      </c>
      <c r="P30764" s="10">
        <v>2012</v>
      </c>
      <c r="Q30764" s="12">
        <v>41732</v>
      </c>
      <c r="R30764" s="12">
        <v>41732</v>
      </c>
    </row>
    <row r="30765" spans="1:18" x14ac:dyDescent="0.25">
      <c r="A30765" s="7" t="s">
        <v>105540</v>
      </c>
      <c r="B30765" s="7" t="s">
        <v>105541</v>
      </c>
      <c r="C30765" s="7" t="s">
        <v>105542</v>
      </c>
      <c r="D30765" s="7" t="s">
        <v>105543</v>
      </c>
      <c r="E30765" s="8" t="s">
        <v>204</v>
      </c>
      <c r="F30765" s="8">
        <v>250000</v>
      </c>
      <c r="G30765" s="7" t="s">
        <v>35</v>
      </c>
      <c r="H30765" s="7" t="s">
        <v>24</v>
      </c>
      <c r="I30765" s="9" t="s">
        <v>2740</v>
      </c>
      <c r="J30765" s="7" t="s">
        <v>2741</v>
      </c>
      <c r="K30765" s="10" t="s">
        <v>2741</v>
      </c>
      <c r="L30765" s="7">
        <v>2</v>
      </c>
      <c r="M30765" s="11">
        <v>39631</v>
      </c>
      <c r="N30765" s="7" t="s">
        <v>2736</v>
      </c>
      <c r="O30765" s="7" t="s">
        <v>2049</v>
      </c>
      <c r="P30765" s="10">
        <v>2008</v>
      </c>
      <c r="Q30765" s="12">
        <v>39939</v>
      </c>
      <c r="R30765" s="12">
        <v>41166</v>
      </c>
    </row>
    <row r="30766" spans="1:18" x14ac:dyDescent="0.25">
      <c r="A30766" s="7" t="s">
        <v>105544</v>
      </c>
      <c r="B30766" s="7" t="s">
        <v>105545</v>
      </c>
      <c r="C30766" s="7" t="s">
        <v>105546</v>
      </c>
      <c r="D30766" s="7" t="s">
        <v>105547</v>
      </c>
      <c r="E30766" s="8" t="s">
        <v>1665</v>
      </c>
      <c r="F30766" s="8">
        <v>37684819</v>
      </c>
      <c r="G30766" s="7" t="s">
        <v>35</v>
      </c>
      <c r="H30766" s="7" t="s">
        <v>24</v>
      </c>
      <c r="I30766" s="9" t="s">
        <v>764</v>
      </c>
      <c r="J30766" s="7" t="s">
        <v>765</v>
      </c>
      <c r="K30766" s="10" t="s">
        <v>765</v>
      </c>
      <c r="L30766" s="7">
        <v>4</v>
      </c>
      <c r="M30766" s="11">
        <v>37926</v>
      </c>
      <c r="N30766" s="7" t="s">
        <v>70042</v>
      </c>
      <c r="O30766" s="7" t="s">
        <v>13075</v>
      </c>
      <c r="P30766" s="10">
        <v>2003</v>
      </c>
      <c r="Q30766" s="12">
        <v>39920</v>
      </c>
      <c r="R30766" s="12">
        <v>41157</v>
      </c>
    </row>
    <row r="30767" spans="1:18" x14ac:dyDescent="0.25">
      <c r="A30767" s="7" t="s">
        <v>105548</v>
      </c>
      <c r="B30767" s="7" t="s">
        <v>105549</v>
      </c>
      <c r="C30767" s="7" t="s">
        <v>105550</v>
      </c>
      <c r="D30767" s="7" t="s">
        <v>105551</v>
      </c>
      <c r="E30767" s="8" t="s">
        <v>69</v>
      </c>
      <c r="F30767" s="8">
        <v>500000</v>
      </c>
      <c r="G30767" s="7" t="s">
        <v>80</v>
      </c>
      <c r="H30767" s="7" t="s">
        <v>24</v>
      </c>
      <c r="I30767" s="9" t="s">
        <v>36</v>
      </c>
      <c r="J30767" s="7" t="s">
        <v>181</v>
      </c>
      <c r="K30767" s="10" t="s">
        <v>1537</v>
      </c>
      <c r="L30767" s="7">
        <v>1</v>
      </c>
      <c r="M30767" s="11">
        <v>40179</v>
      </c>
      <c r="N30767" s="7" t="s">
        <v>96</v>
      </c>
      <c r="O30767" s="7" t="s">
        <v>97</v>
      </c>
      <c r="P30767" s="10">
        <v>2010</v>
      </c>
      <c r="Q30767" s="12">
        <v>40179</v>
      </c>
      <c r="R30767" s="12">
        <v>40179</v>
      </c>
    </row>
    <row r="30768" spans="1:18" x14ac:dyDescent="0.25">
      <c r="A30768" s="7" t="s">
        <v>105552</v>
      </c>
      <c r="B30768" s="7" t="s">
        <v>105553</v>
      </c>
      <c r="F30768" s="8">
        <v>0</v>
      </c>
      <c r="G30768" s="7" t="s">
        <v>35</v>
      </c>
      <c r="I30768" s="9"/>
      <c r="J30768" s="7"/>
      <c r="L30768" s="7">
        <v>1</v>
      </c>
      <c r="Q30768" s="12">
        <v>41670</v>
      </c>
      <c r="R30768" s="12">
        <v>41670</v>
      </c>
    </row>
    <row r="30769" spans="1:18" x14ac:dyDescent="0.25">
      <c r="A30769" s="7" t="s">
        <v>105554</v>
      </c>
      <c r="B30769" s="7" t="s">
        <v>105555</v>
      </c>
      <c r="C30769" s="7" t="s">
        <v>105556</v>
      </c>
      <c r="D30769" s="7" t="s">
        <v>105557</v>
      </c>
      <c r="E30769" s="8" t="s">
        <v>69</v>
      </c>
      <c r="F30769" s="8">
        <v>0</v>
      </c>
      <c r="G30769" s="7" t="s">
        <v>35</v>
      </c>
      <c r="I30769" s="9"/>
      <c r="J30769" s="7"/>
      <c r="L30769" s="7">
        <v>1</v>
      </c>
      <c r="Q30769" s="12">
        <v>41691</v>
      </c>
      <c r="R30769" s="12">
        <v>41691</v>
      </c>
    </row>
    <row r="30770" spans="1:18" x14ac:dyDescent="0.25">
      <c r="A30770" s="7" t="s">
        <v>105558</v>
      </c>
      <c r="B30770" s="7" t="s">
        <v>105559</v>
      </c>
      <c r="C30770" s="7" t="s">
        <v>105560</v>
      </c>
      <c r="D30770" s="7" t="s">
        <v>105561</v>
      </c>
      <c r="E30770" s="8" t="s">
        <v>5139</v>
      </c>
      <c r="F30770" s="8">
        <v>6523000</v>
      </c>
      <c r="G30770" s="7" t="s">
        <v>35</v>
      </c>
      <c r="H30770" s="7" t="s">
        <v>24</v>
      </c>
      <c r="I30770" s="9" t="s">
        <v>60</v>
      </c>
      <c r="J30770" s="7" t="s">
        <v>563</v>
      </c>
      <c r="K30770" s="10" t="s">
        <v>563</v>
      </c>
      <c r="L30770" s="7">
        <v>4</v>
      </c>
      <c r="M30770" s="11">
        <v>39448</v>
      </c>
      <c r="N30770" s="7" t="s">
        <v>164</v>
      </c>
      <c r="O30770" s="7" t="s">
        <v>165</v>
      </c>
      <c r="P30770" s="10">
        <v>2008</v>
      </c>
      <c r="Q30770" s="12">
        <v>39692</v>
      </c>
      <c r="R30770" s="12">
        <v>41933</v>
      </c>
    </row>
    <row r="30771" spans="1:18" x14ac:dyDescent="0.25">
      <c r="A30771" s="7" t="s">
        <v>105562</v>
      </c>
      <c r="B30771" s="7" t="s">
        <v>105563</v>
      </c>
      <c r="C30771" s="7" t="s">
        <v>105564</v>
      </c>
      <c r="D30771" s="7" t="s">
        <v>68</v>
      </c>
      <c r="E30771" s="8" t="s">
        <v>69</v>
      </c>
      <c r="F30771" s="8">
        <v>39000</v>
      </c>
      <c r="G30771" s="7" t="s">
        <v>35</v>
      </c>
      <c r="H30771" s="7" t="s">
        <v>24</v>
      </c>
      <c r="I30771" s="9" t="s">
        <v>188</v>
      </c>
      <c r="J30771" s="7" t="s">
        <v>189</v>
      </c>
      <c r="K30771" s="10" t="s">
        <v>32405</v>
      </c>
      <c r="L30771" s="7">
        <v>1</v>
      </c>
      <c r="M30771" s="11">
        <v>38718</v>
      </c>
      <c r="N30771" s="7" t="s">
        <v>400</v>
      </c>
      <c r="O30771" s="7" t="s">
        <v>401</v>
      </c>
      <c r="P30771" s="10">
        <v>2006</v>
      </c>
      <c r="Q30771" s="12">
        <v>41135</v>
      </c>
      <c r="R30771" s="12">
        <v>41135</v>
      </c>
    </row>
    <row r="30772" spans="1:18" x14ac:dyDescent="0.25">
      <c r="A30772" s="7" t="s">
        <v>105565</v>
      </c>
      <c r="B30772" s="7" t="s">
        <v>105566</v>
      </c>
      <c r="C30772" s="7" t="s">
        <v>105567</v>
      </c>
      <c r="D30772" s="7" t="s">
        <v>105568</v>
      </c>
      <c r="E30772" s="8" t="s">
        <v>3645</v>
      </c>
      <c r="F30772" s="8">
        <v>0</v>
      </c>
      <c r="G30772" s="7" t="s">
        <v>35</v>
      </c>
      <c r="H30772" s="7" t="s">
        <v>24</v>
      </c>
      <c r="I30772" s="9" t="s">
        <v>36</v>
      </c>
      <c r="J30772" s="7" t="s">
        <v>37</v>
      </c>
      <c r="K30772" s="10" t="s">
        <v>361</v>
      </c>
      <c r="L30772" s="7">
        <v>1</v>
      </c>
      <c r="M30772" s="11">
        <v>40670</v>
      </c>
      <c r="N30772" s="7" t="s">
        <v>394</v>
      </c>
      <c r="O30772" s="7" t="s">
        <v>55</v>
      </c>
      <c r="P30772" s="10">
        <v>2011</v>
      </c>
      <c r="Q30772" s="12">
        <v>40670</v>
      </c>
      <c r="R30772" s="12">
        <v>40670</v>
      </c>
    </row>
    <row r="30773" spans="1:18" x14ac:dyDescent="0.25">
      <c r="A30773" s="7" t="s">
        <v>105569</v>
      </c>
      <c r="B30773" s="7" t="s">
        <v>105570</v>
      </c>
      <c r="C30773" s="7" t="s">
        <v>105571</v>
      </c>
      <c r="D30773" s="7" t="s">
        <v>105572</v>
      </c>
      <c r="E30773" s="8" t="s">
        <v>434</v>
      </c>
      <c r="F30773" s="8">
        <v>36232214</v>
      </c>
      <c r="G30773" s="7" t="s">
        <v>35</v>
      </c>
      <c r="H30773" s="7" t="s">
        <v>24</v>
      </c>
      <c r="I30773" s="9" t="s">
        <v>782</v>
      </c>
      <c r="J30773" s="7" t="s">
        <v>783</v>
      </c>
      <c r="K30773" s="10" t="s">
        <v>784</v>
      </c>
      <c r="L30773" s="7">
        <v>7</v>
      </c>
      <c r="M30773" s="11">
        <v>40210</v>
      </c>
      <c r="N30773" s="7" t="s">
        <v>2575</v>
      </c>
      <c r="O30773" s="7" t="s">
        <v>97</v>
      </c>
      <c r="P30773" s="10">
        <v>2010</v>
      </c>
      <c r="Q30773" s="12">
        <v>40472</v>
      </c>
      <c r="R30773" s="12">
        <v>41834</v>
      </c>
    </row>
    <row r="30774" spans="1:18" x14ac:dyDescent="0.25">
      <c r="A30774" s="7" t="s">
        <v>105573</v>
      </c>
      <c r="B30774" s="7" t="s">
        <v>105574</v>
      </c>
      <c r="C30774" s="7" t="s">
        <v>105575</v>
      </c>
      <c r="D30774" s="7" t="s">
        <v>20886</v>
      </c>
      <c r="E30774" s="8" t="s">
        <v>323</v>
      </c>
      <c r="F30774" s="8">
        <v>736050</v>
      </c>
      <c r="G30774" s="7" t="s">
        <v>35</v>
      </c>
      <c r="H30774" s="7" t="s">
        <v>469</v>
      </c>
      <c r="I30774" s="9"/>
      <c r="J30774" s="7" t="s">
        <v>470</v>
      </c>
      <c r="K30774" s="10" t="s">
        <v>470</v>
      </c>
      <c r="L30774" s="7">
        <v>1</v>
      </c>
      <c r="M30774" s="11">
        <v>39448</v>
      </c>
      <c r="N30774" s="7" t="s">
        <v>164</v>
      </c>
      <c r="O30774" s="7" t="s">
        <v>165</v>
      </c>
      <c r="P30774" s="10">
        <v>2008</v>
      </c>
      <c r="Q30774" s="12">
        <v>39448</v>
      </c>
      <c r="R30774" s="12">
        <v>39448</v>
      </c>
    </row>
    <row r="30775" spans="1:18" x14ac:dyDescent="0.25">
      <c r="A30775" s="7" t="s">
        <v>105576</v>
      </c>
      <c r="B30775" s="7" t="s">
        <v>105577</v>
      </c>
      <c r="D30775" s="7" t="s">
        <v>86</v>
      </c>
      <c r="E30775" s="8" t="s">
        <v>87</v>
      </c>
      <c r="F30775" s="8">
        <v>20000000</v>
      </c>
      <c r="G30775" s="7" t="s">
        <v>35</v>
      </c>
      <c r="I30775" s="9"/>
      <c r="J30775" s="7"/>
      <c r="L30775" s="7">
        <v>1</v>
      </c>
      <c r="Q30775" s="12">
        <v>40744</v>
      </c>
      <c r="R30775" s="12">
        <v>40744</v>
      </c>
    </row>
    <row r="30776" spans="1:18" x14ac:dyDescent="0.25">
      <c r="A30776" s="7" t="s">
        <v>105578</v>
      </c>
      <c r="B30776" s="7" t="s">
        <v>105579</v>
      </c>
      <c r="C30776" s="7" t="s">
        <v>105580</v>
      </c>
      <c r="F30776" s="8">
        <v>2500000</v>
      </c>
      <c r="H30776" s="7" t="s">
        <v>52</v>
      </c>
      <c r="I30776" s="9"/>
      <c r="J30776" s="7" t="s">
        <v>53</v>
      </c>
      <c r="K30776" s="10" t="s">
        <v>3468</v>
      </c>
      <c r="L30776" s="7">
        <v>2</v>
      </c>
      <c r="Q30776" s="12">
        <v>41716</v>
      </c>
      <c r="R30776" s="12">
        <v>41757</v>
      </c>
    </row>
    <row r="30777" spans="1:18" x14ac:dyDescent="0.25">
      <c r="A30777" s="7" t="s">
        <v>105581</v>
      </c>
      <c r="B30777" s="7" t="s">
        <v>105582</v>
      </c>
      <c r="C30777" s="7" t="s">
        <v>105583</v>
      </c>
      <c r="D30777" s="7" t="s">
        <v>1277</v>
      </c>
      <c r="E30777" s="8" t="s">
        <v>1278</v>
      </c>
      <c r="F30777" s="8">
        <v>5000822</v>
      </c>
      <c r="G30777" s="7" t="s">
        <v>35</v>
      </c>
      <c r="H30777" s="7" t="s">
        <v>24</v>
      </c>
      <c r="I30777" s="9" t="s">
        <v>36</v>
      </c>
      <c r="J30777" s="7" t="s">
        <v>1162</v>
      </c>
      <c r="K30777" s="10" t="s">
        <v>8761</v>
      </c>
      <c r="L30777" s="7">
        <v>1</v>
      </c>
      <c r="Q30777" s="12">
        <v>40855</v>
      </c>
      <c r="R30777" s="12">
        <v>40855</v>
      </c>
    </row>
    <row r="30778" spans="1:18" x14ac:dyDescent="0.25">
      <c r="A30778" s="7" t="s">
        <v>105584</v>
      </c>
      <c r="B30778" s="7" t="s">
        <v>105585</v>
      </c>
      <c r="C30778" s="7" t="s">
        <v>105586</v>
      </c>
      <c r="D30778" s="7" t="s">
        <v>106</v>
      </c>
      <c r="E30778" s="8" t="s">
        <v>107</v>
      </c>
      <c r="F30778" s="8">
        <v>2000000</v>
      </c>
      <c r="G30778" s="7" t="s">
        <v>23</v>
      </c>
      <c r="H30778" s="7" t="s">
        <v>24</v>
      </c>
      <c r="I30778" s="9" t="s">
        <v>25</v>
      </c>
      <c r="J30778" s="7" t="s">
        <v>26</v>
      </c>
      <c r="K30778" s="10" t="s">
        <v>27</v>
      </c>
      <c r="L30778" s="7">
        <v>1</v>
      </c>
      <c r="M30778" s="11">
        <v>39448</v>
      </c>
      <c r="N30778" s="7" t="s">
        <v>164</v>
      </c>
      <c r="O30778" s="7" t="s">
        <v>165</v>
      </c>
      <c r="P30778" s="10">
        <v>2008</v>
      </c>
      <c r="Q30778" s="12">
        <v>39985</v>
      </c>
      <c r="R30778" s="12">
        <v>39985</v>
      </c>
    </row>
    <row r="30779" spans="1:18" x14ac:dyDescent="0.25">
      <c r="A30779" s="7" t="s">
        <v>105587</v>
      </c>
      <c r="B30779" s="7" t="s">
        <v>105588</v>
      </c>
      <c r="C30779" s="7" t="s">
        <v>105589</v>
      </c>
      <c r="D30779" s="7" t="s">
        <v>122</v>
      </c>
      <c r="E30779" s="8" t="s">
        <v>123</v>
      </c>
      <c r="F30779" s="8">
        <v>15000000</v>
      </c>
      <c r="G30779" s="7" t="s">
        <v>35</v>
      </c>
      <c r="H30779" s="7" t="s">
        <v>680</v>
      </c>
      <c r="I30779" s="9"/>
      <c r="J30779" s="7" t="s">
        <v>681</v>
      </c>
      <c r="K30779" s="10" t="s">
        <v>10786</v>
      </c>
      <c r="L30779" s="7">
        <v>1</v>
      </c>
      <c r="M30779" s="11">
        <v>40179</v>
      </c>
      <c r="N30779" s="7" t="s">
        <v>96</v>
      </c>
      <c r="O30779" s="7" t="s">
        <v>97</v>
      </c>
      <c r="P30779" s="10">
        <v>2010</v>
      </c>
      <c r="Q30779" s="12">
        <v>41725</v>
      </c>
      <c r="R30779" s="12">
        <v>41725</v>
      </c>
    </row>
    <row r="30780" spans="1:18" x14ac:dyDescent="0.25">
      <c r="A30780" s="7" t="s">
        <v>105590</v>
      </c>
      <c r="B30780" s="7" t="s">
        <v>105591</v>
      </c>
      <c r="C30780" s="7" t="s">
        <v>105592</v>
      </c>
      <c r="D30780" s="7" t="s">
        <v>719</v>
      </c>
      <c r="E30780" s="8" t="s">
        <v>720</v>
      </c>
      <c r="F30780" s="8">
        <v>0</v>
      </c>
      <c r="G30780" s="7" t="s">
        <v>35</v>
      </c>
      <c r="H30780" s="7" t="s">
        <v>176</v>
      </c>
      <c r="I30780" s="9"/>
      <c r="J30780" s="7" t="s">
        <v>1572</v>
      </c>
      <c r="K30780" s="10" t="s">
        <v>22954</v>
      </c>
      <c r="L30780" s="7">
        <v>1</v>
      </c>
      <c r="M30780" s="11">
        <v>39448</v>
      </c>
      <c r="N30780" s="7" t="s">
        <v>164</v>
      </c>
      <c r="O30780" s="7" t="s">
        <v>165</v>
      </c>
      <c r="P30780" s="10">
        <v>2008</v>
      </c>
      <c r="Q30780" s="12">
        <v>41415</v>
      </c>
      <c r="R30780" s="12">
        <v>41415</v>
      </c>
    </row>
    <row r="30781" spans="1:18" x14ac:dyDescent="0.25">
      <c r="A30781" s="7" t="s">
        <v>105593</v>
      </c>
      <c r="B30781" s="7" t="s">
        <v>105594</v>
      </c>
      <c r="C30781" s="7" t="s">
        <v>105595</v>
      </c>
      <c r="D30781" s="7" t="s">
        <v>105596</v>
      </c>
      <c r="E30781" s="8" t="s">
        <v>2060</v>
      </c>
      <c r="F30781" s="8">
        <v>90000</v>
      </c>
      <c r="G30781" s="7" t="s">
        <v>35</v>
      </c>
      <c r="H30781" s="7" t="s">
        <v>240</v>
      </c>
      <c r="I30781" s="9" t="s">
        <v>241</v>
      </c>
      <c r="J30781" s="7" t="s">
        <v>242</v>
      </c>
      <c r="K30781" s="10" t="s">
        <v>242</v>
      </c>
      <c r="L30781" s="7">
        <v>1</v>
      </c>
      <c r="M30781" s="11">
        <v>41214</v>
      </c>
      <c r="N30781" s="7" t="s">
        <v>471</v>
      </c>
      <c r="O30781" s="7" t="s">
        <v>46</v>
      </c>
      <c r="P30781" s="10">
        <v>2012</v>
      </c>
      <c r="Q30781" s="12">
        <v>41579</v>
      </c>
      <c r="R30781" s="12">
        <v>41579</v>
      </c>
    </row>
    <row r="30782" spans="1:18" x14ac:dyDescent="0.25">
      <c r="A30782" s="7" t="s">
        <v>105597</v>
      </c>
      <c r="B30782" s="7" t="s">
        <v>105598</v>
      </c>
      <c r="C30782" s="7" t="s">
        <v>105599</v>
      </c>
      <c r="D30782" s="7" t="s">
        <v>105600</v>
      </c>
      <c r="E30782" s="8" t="s">
        <v>16782</v>
      </c>
      <c r="F30782" s="8">
        <v>17400000</v>
      </c>
      <c r="G30782" s="7" t="s">
        <v>35</v>
      </c>
      <c r="H30782" s="7" t="s">
        <v>24</v>
      </c>
      <c r="I30782" s="9" t="s">
        <v>25</v>
      </c>
      <c r="J30782" s="7" t="s">
        <v>26</v>
      </c>
      <c r="K30782" s="10" t="s">
        <v>27</v>
      </c>
      <c r="L30782" s="7">
        <v>3</v>
      </c>
      <c r="M30782" s="11">
        <v>41601</v>
      </c>
      <c r="N30782" s="7" t="s">
        <v>4114</v>
      </c>
      <c r="O30782" s="7" t="s">
        <v>140</v>
      </c>
      <c r="P30782" s="10">
        <v>2013</v>
      </c>
      <c r="Q30782" s="12">
        <v>41591</v>
      </c>
      <c r="R30782" s="12">
        <v>41933</v>
      </c>
    </row>
    <row r="30783" spans="1:18" x14ac:dyDescent="0.25">
      <c r="A30783" s="7" t="s">
        <v>105601</v>
      </c>
      <c r="B30783" s="7" t="s">
        <v>105602</v>
      </c>
      <c r="C30783" s="7" t="s">
        <v>105603</v>
      </c>
      <c r="D30783" s="7" t="s">
        <v>68</v>
      </c>
      <c r="E30783" s="8" t="s">
        <v>69</v>
      </c>
      <c r="F30783" s="8">
        <v>2030000</v>
      </c>
      <c r="G30783" s="7" t="s">
        <v>35</v>
      </c>
      <c r="H30783" s="7" t="s">
        <v>196</v>
      </c>
      <c r="I30783" s="9"/>
      <c r="J30783" s="7" t="s">
        <v>197</v>
      </c>
      <c r="K30783" s="10" t="s">
        <v>197</v>
      </c>
      <c r="L30783" s="7">
        <v>1</v>
      </c>
      <c r="M30783" s="11">
        <v>36526</v>
      </c>
      <c r="N30783" s="7" t="s">
        <v>234</v>
      </c>
      <c r="O30783" s="7" t="s">
        <v>235</v>
      </c>
      <c r="P30783" s="10">
        <v>2000</v>
      </c>
      <c r="Q30783" s="12">
        <v>39216</v>
      </c>
      <c r="R30783" s="12">
        <v>39216</v>
      </c>
    </row>
    <row r="30784" spans="1:18" x14ac:dyDescent="0.25">
      <c r="A30784" s="7" t="s">
        <v>105604</v>
      </c>
      <c r="B30784" s="7" t="s">
        <v>105605</v>
      </c>
      <c r="C30784" s="7" t="s">
        <v>105606</v>
      </c>
      <c r="D30784" s="7" t="s">
        <v>105607</v>
      </c>
      <c r="E30784" s="8" t="s">
        <v>297</v>
      </c>
      <c r="F30784" s="8">
        <v>3020000</v>
      </c>
      <c r="G30784" s="7" t="s">
        <v>35</v>
      </c>
      <c r="H30784" s="7" t="s">
        <v>24</v>
      </c>
      <c r="I30784" s="9" t="s">
        <v>161</v>
      </c>
      <c r="J30784" s="7" t="s">
        <v>162</v>
      </c>
      <c r="K30784" s="10" t="s">
        <v>2723</v>
      </c>
      <c r="L30784" s="7">
        <v>2</v>
      </c>
      <c r="M30784" s="11">
        <v>41275</v>
      </c>
      <c r="N30784" s="7" t="s">
        <v>146</v>
      </c>
      <c r="O30784" s="7" t="s">
        <v>147</v>
      </c>
      <c r="P30784" s="10">
        <v>2013</v>
      </c>
      <c r="Q30784" s="12">
        <v>41415</v>
      </c>
      <c r="R30784" s="12">
        <v>41478</v>
      </c>
    </row>
    <row r="30785" spans="1:18" x14ac:dyDescent="0.25">
      <c r="A30785" s="7" t="s">
        <v>105608</v>
      </c>
      <c r="B30785" s="7" t="s">
        <v>105609</v>
      </c>
      <c r="C30785" s="7" t="s">
        <v>105610</v>
      </c>
      <c r="D30785" s="7" t="s">
        <v>275</v>
      </c>
      <c r="E30785" s="8" t="s">
        <v>276</v>
      </c>
      <c r="F30785" s="8">
        <v>782625</v>
      </c>
      <c r="G30785" s="7" t="s">
        <v>35</v>
      </c>
      <c r="H30785" s="7" t="s">
        <v>24</v>
      </c>
      <c r="I30785" s="9" t="s">
        <v>36</v>
      </c>
      <c r="J30785" s="7" t="s">
        <v>2238</v>
      </c>
      <c r="K30785" s="10" t="s">
        <v>105611</v>
      </c>
      <c r="L30785" s="7">
        <v>1</v>
      </c>
      <c r="M30785" s="11">
        <v>39814</v>
      </c>
      <c r="N30785" s="7" t="s">
        <v>171</v>
      </c>
      <c r="O30785" s="7" t="s">
        <v>172</v>
      </c>
      <c r="P30785" s="10">
        <v>2009</v>
      </c>
      <c r="Q30785" s="12">
        <v>41018</v>
      </c>
      <c r="R30785" s="12">
        <v>41018</v>
      </c>
    </row>
    <row r="30786" spans="1:18" x14ac:dyDescent="0.25">
      <c r="A30786" s="7" t="s">
        <v>105612</v>
      </c>
      <c r="B30786" s="7" t="s">
        <v>105613</v>
      </c>
      <c r="C30786" s="7" t="s">
        <v>105614</v>
      </c>
      <c r="D30786" s="7" t="s">
        <v>68</v>
      </c>
      <c r="E30786" s="8" t="s">
        <v>69</v>
      </c>
      <c r="F30786" s="8">
        <v>21000000</v>
      </c>
      <c r="G30786" s="7" t="s">
        <v>23</v>
      </c>
      <c r="H30786" s="7" t="s">
        <v>24</v>
      </c>
      <c r="I30786" s="9" t="s">
        <v>25</v>
      </c>
      <c r="J30786" s="7" t="s">
        <v>1495</v>
      </c>
      <c r="K30786" s="10" t="s">
        <v>105615</v>
      </c>
      <c r="L30786" s="7">
        <v>2</v>
      </c>
      <c r="M30786" s="11">
        <v>27760</v>
      </c>
      <c r="N30786" s="7" t="s">
        <v>3375</v>
      </c>
      <c r="O30786" s="7" t="s">
        <v>3376</v>
      </c>
      <c r="P30786" s="10">
        <v>1976</v>
      </c>
      <c r="Q30786" s="12">
        <v>38475</v>
      </c>
      <c r="R30786" s="12">
        <v>39297</v>
      </c>
    </row>
    <row r="30787" spans="1:18" x14ac:dyDescent="0.25">
      <c r="A30787" s="7" t="s">
        <v>105616</v>
      </c>
      <c r="B30787" s="7" t="s">
        <v>105617</v>
      </c>
      <c r="D30787" s="7" t="s">
        <v>105618</v>
      </c>
      <c r="E30787" s="8" t="s">
        <v>170</v>
      </c>
      <c r="F30787" s="8">
        <v>40000000</v>
      </c>
      <c r="G30787" s="7" t="s">
        <v>35</v>
      </c>
      <c r="H30787" s="7" t="s">
        <v>7191</v>
      </c>
      <c r="I30787" s="9"/>
      <c r="J30787" s="7" t="s">
        <v>7192</v>
      </c>
      <c r="K30787" s="10" t="s">
        <v>7192</v>
      </c>
      <c r="L30787" s="7">
        <v>3</v>
      </c>
      <c r="M30787" s="11">
        <v>38718</v>
      </c>
      <c r="N30787" s="7" t="s">
        <v>400</v>
      </c>
      <c r="O30787" s="7" t="s">
        <v>401</v>
      </c>
      <c r="P30787" s="10">
        <v>2006</v>
      </c>
      <c r="Q30787" s="12">
        <v>41275</v>
      </c>
      <c r="R30787" s="12">
        <v>41640</v>
      </c>
    </row>
    <row r="30788" spans="1:18" x14ac:dyDescent="0.25">
      <c r="A30788" s="7" t="s">
        <v>105619</v>
      </c>
      <c r="B30788" s="7" t="s">
        <v>105620</v>
      </c>
      <c r="C30788" s="7" t="s">
        <v>105621</v>
      </c>
      <c r="D30788" s="7" t="s">
        <v>105622</v>
      </c>
      <c r="E30788" s="8" t="s">
        <v>2067</v>
      </c>
      <c r="F30788" s="8">
        <v>909150</v>
      </c>
      <c r="G30788" s="7" t="s">
        <v>35</v>
      </c>
      <c r="I30788" s="9"/>
      <c r="J30788" s="7"/>
      <c r="L30788" s="7">
        <v>1</v>
      </c>
      <c r="M30788" s="11">
        <v>34335</v>
      </c>
      <c r="N30788" s="7" t="s">
        <v>3155</v>
      </c>
      <c r="O30788" s="7" t="s">
        <v>3156</v>
      </c>
      <c r="P30788" s="10">
        <v>1994</v>
      </c>
      <c r="Q30788" s="12">
        <v>41711</v>
      </c>
      <c r="R30788" s="12">
        <v>41711</v>
      </c>
    </row>
    <row r="30789" spans="1:18" x14ac:dyDescent="0.25">
      <c r="A30789" s="7" t="s">
        <v>105623</v>
      </c>
      <c r="B30789" s="7" t="s">
        <v>105624</v>
      </c>
      <c r="C30789" s="7" t="s">
        <v>105625</v>
      </c>
      <c r="D30789" s="7" t="s">
        <v>25742</v>
      </c>
      <c r="E30789" s="8" t="s">
        <v>69</v>
      </c>
      <c r="F30789" s="8">
        <v>8000000</v>
      </c>
      <c r="G30789" s="7" t="s">
        <v>35</v>
      </c>
      <c r="H30789" s="7" t="s">
        <v>240</v>
      </c>
      <c r="I30789" s="9" t="s">
        <v>2853</v>
      </c>
      <c r="J30789" s="7" t="s">
        <v>2854</v>
      </c>
      <c r="K30789" s="10" t="s">
        <v>2855</v>
      </c>
      <c r="L30789" s="7">
        <v>1</v>
      </c>
      <c r="M30789" s="11">
        <v>38718</v>
      </c>
      <c r="N30789" s="7" t="s">
        <v>400</v>
      </c>
      <c r="O30789" s="7" t="s">
        <v>401</v>
      </c>
      <c r="P30789" s="10">
        <v>2006</v>
      </c>
      <c r="Q30789" s="12">
        <v>41913</v>
      </c>
      <c r="R30789" s="12">
        <v>41913</v>
      </c>
    </row>
    <row r="30790" spans="1:18" x14ac:dyDescent="0.25">
      <c r="A30790" s="7" t="s">
        <v>105626</v>
      </c>
      <c r="B30790" s="7" t="s">
        <v>105627</v>
      </c>
      <c r="C30790" s="7" t="s">
        <v>105628</v>
      </c>
      <c r="D30790" s="7" t="s">
        <v>105629</v>
      </c>
      <c r="E30790" s="8" t="s">
        <v>1423</v>
      </c>
      <c r="F30790" s="8">
        <v>5000000</v>
      </c>
      <c r="G30790" s="7" t="s">
        <v>35</v>
      </c>
      <c r="H30790" s="7" t="s">
        <v>680</v>
      </c>
      <c r="I30790" s="9"/>
      <c r="J30790" s="7" t="s">
        <v>681</v>
      </c>
      <c r="K30790" s="10" t="s">
        <v>681</v>
      </c>
      <c r="L30790" s="7">
        <v>1</v>
      </c>
      <c r="M30790" s="11">
        <v>32874</v>
      </c>
      <c r="N30790" s="7" t="s">
        <v>416</v>
      </c>
      <c r="O30790" s="7" t="s">
        <v>417</v>
      </c>
      <c r="P30790" s="10">
        <v>1990</v>
      </c>
      <c r="Q30790" s="12">
        <v>41366</v>
      </c>
      <c r="R30790" s="12">
        <v>41366</v>
      </c>
    </row>
    <row r="30791" spans="1:18" x14ac:dyDescent="0.25">
      <c r="A30791" s="7" t="s">
        <v>105630</v>
      </c>
      <c r="B30791" s="7" t="s">
        <v>105631</v>
      </c>
      <c r="C30791" s="7" t="s">
        <v>105632</v>
      </c>
      <c r="D30791" s="7" t="s">
        <v>11388</v>
      </c>
      <c r="E30791" s="8" t="s">
        <v>69</v>
      </c>
      <c r="F30791" s="8">
        <v>630000</v>
      </c>
      <c r="G30791" s="7" t="s">
        <v>35</v>
      </c>
      <c r="H30791" s="7" t="s">
        <v>24</v>
      </c>
      <c r="I30791" s="9" t="s">
        <v>947</v>
      </c>
      <c r="J30791" s="7" t="s">
        <v>948</v>
      </c>
      <c r="K30791" s="10" t="s">
        <v>948</v>
      </c>
      <c r="L30791" s="7">
        <v>3</v>
      </c>
      <c r="M30791" s="11">
        <v>39814</v>
      </c>
      <c r="N30791" s="7" t="s">
        <v>171</v>
      </c>
      <c r="O30791" s="7" t="s">
        <v>172</v>
      </c>
      <c r="P30791" s="10">
        <v>2009</v>
      </c>
      <c r="Q30791" s="12">
        <v>39814</v>
      </c>
      <c r="R30791" s="12">
        <v>41299</v>
      </c>
    </row>
    <row r="30792" spans="1:18" x14ac:dyDescent="0.25">
      <c r="A30792" s="7" t="s">
        <v>105633</v>
      </c>
      <c r="B30792" s="7" t="s">
        <v>105634</v>
      </c>
      <c r="C30792" s="7" t="s">
        <v>105635</v>
      </c>
      <c r="D30792" s="7" t="s">
        <v>105636</v>
      </c>
      <c r="E30792" s="8" t="s">
        <v>2130</v>
      </c>
      <c r="F30792" s="8">
        <v>2500000</v>
      </c>
      <c r="G30792" s="7" t="s">
        <v>35</v>
      </c>
      <c r="I30792" s="9"/>
      <c r="J30792" s="7"/>
      <c r="L30792" s="7">
        <v>3</v>
      </c>
      <c r="M30792" s="11">
        <v>40878</v>
      </c>
      <c r="N30792" s="7" t="s">
        <v>595</v>
      </c>
      <c r="O30792" s="7" t="s">
        <v>74</v>
      </c>
      <c r="P30792" s="10">
        <v>2011</v>
      </c>
      <c r="Q30792" s="12">
        <v>40603</v>
      </c>
      <c r="R30792" s="12">
        <v>41609</v>
      </c>
    </row>
    <row r="30793" spans="1:18" x14ac:dyDescent="0.25">
      <c r="A30793" s="7" t="s">
        <v>105637</v>
      </c>
      <c r="B30793" s="7" t="s">
        <v>105638</v>
      </c>
      <c r="C30793" s="7" t="s">
        <v>105639</v>
      </c>
      <c r="D30793" s="7" t="s">
        <v>105640</v>
      </c>
      <c r="E30793" s="8" t="s">
        <v>2220</v>
      </c>
      <c r="F30793" s="8">
        <v>14403910</v>
      </c>
      <c r="G30793" s="7" t="s">
        <v>35</v>
      </c>
      <c r="H30793" s="7" t="s">
        <v>176</v>
      </c>
      <c r="I30793" s="9"/>
      <c r="J30793" s="7" t="s">
        <v>177</v>
      </c>
      <c r="K30793" s="10" t="s">
        <v>177</v>
      </c>
      <c r="L30793" s="7">
        <v>3</v>
      </c>
      <c r="M30793" s="11">
        <v>40603</v>
      </c>
      <c r="N30793" s="7" t="s">
        <v>1552</v>
      </c>
      <c r="O30793" s="7" t="s">
        <v>505</v>
      </c>
      <c r="P30793" s="10">
        <v>2011</v>
      </c>
      <c r="Q30793" s="12">
        <v>40575</v>
      </c>
      <c r="R30793" s="12">
        <v>41926</v>
      </c>
    </row>
    <row r="30794" spans="1:18" x14ac:dyDescent="0.25">
      <c r="A30794" s="7" t="s">
        <v>105641</v>
      </c>
      <c r="B30794" s="7" t="s">
        <v>105642</v>
      </c>
      <c r="C30794" s="7" t="s">
        <v>105643</v>
      </c>
      <c r="D30794" s="7" t="s">
        <v>68</v>
      </c>
      <c r="E30794" s="8" t="s">
        <v>69</v>
      </c>
      <c r="F30794" s="8">
        <v>48501</v>
      </c>
      <c r="G30794" s="7" t="s">
        <v>35</v>
      </c>
      <c r="H30794" s="7" t="s">
        <v>24</v>
      </c>
      <c r="I30794" s="9" t="s">
        <v>93</v>
      </c>
      <c r="J30794" s="7" t="s">
        <v>3083</v>
      </c>
      <c r="K30794" s="10" t="s">
        <v>13401</v>
      </c>
      <c r="L30794" s="7">
        <v>1</v>
      </c>
      <c r="M30794" s="11">
        <v>40755</v>
      </c>
      <c r="N30794" s="7" t="s">
        <v>1706</v>
      </c>
      <c r="O30794" s="7" t="s">
        <v>230</v>
      </c>
      <c r="P30794" s="10">
        <v>2011</v>
      </c>
      <c r="Q30794" s="12">
        <v>40930</v>
      </c>
      <c r="R30794" s="12">
        <v>40930</v>
      </c>
    </row>
    <row r="30795" spans="1:18" x14ac:dyDescent="0.25">
      <c r="A30795" s="7" t="s">
        <v>105644</v>
      </c>
      <c r="B30795" s="7" t="s">
        <v>105645</v>
      </c>
      <c r="C30795" s="7" t="s">
        <v>105646</v>
      </c>
      <c r="D30795" s="7" t="s">
        <v>105647</v>
      </c>
      <c r="E30795" s="8" t="s">
        <v>6967</v>
      </c>
      <c r="F30795" s="8">
        <v>100000</v>
      </c>
      <c r="G30795" s="7" t="s">
        <v>80</v>
      </c>
      <c r="H30795" s="7" t="s">
        <v>24</v>
      </c>
      <c r="I30795" s="9" t="s">
        <v>36</v>
      </c>
      <c r="J30795" s="7" t="s">
        <v>942</v>
      </c>
      <c r="K30795" s="10" t="s">
        <v>943</v>
      </c>
      <c r="L30795" s="7">
        <v>1</v>
      </c>
      <c r="M30795" s="11">
        <v>40483</v>
      </c>
      <c r="N30795" s="7" t="s">
        <v>198</v>
      </c>
      <c r="O30795" s="7" t="s">
        <v>199</v>
      </c>
      <c r="P30795" s="10">
        <v>2010</v>
      </c>
      <c r="Q30795" s="12">
        <v>40575</v>
      </c>
      <c r="R30795" s="12">
        <v>40575</v>
      </c>
    </row>
    <row r="30796" spans="1:18" x14ac:dyDescent="0.25">
      <c r="A30796" s="7" t="s">
        <v>105648</v>
      </c>
      <c r="B30796" s="7" t="s">
        <v>105649</v>
      </c>
      <c r="C30796" s="7" t="s">
        <v>105650</v>
      </c>
      <c r="D30796" s="7" t="s">
        <v>68</v>
      </c>
      <c r="E30796" s="8" t="s">
        <v>69</v>
      </c>
      <c r="F30796" s="8">
        <v>51410000</v>
      </c>
      <c r="G30796" s="7" t="s">
        <v>35</v>
      </c>
      <c r="H30796" s="7" t="s">
        <v>52</v>
      </c>
      <c r="I30796" s="9"/>
      <c r="J30796" s="7" t="s">
        <v>53</v>
      </c>
      <c r="K30796" s="10" t="s">
        <v>53</v>
      </c>
      <c r="L30796" s="7">
        <v>3</v>
      </c>
      <c r="M30796" s="11">
        <v>39083</v>
      </c>
      <c r="N30796" s="7" t="s">
        <v>88</v>
      </c>
      <c r="O30796" s="7" t="s">
        <v>89</v>
      </c>
      <c r="P30796" s="10">
        <v>2007</v>
      </c>
      <c r="Q30796" s="12">
        <v>40077</v>
      </c>
      <c r="R30796" s="12">
        <v>41693</v>
      </c>
    </row>
    <row r="30797" spans="1:18" x14ac:dyDescent="0.25">
      <c r="A30797" s="7" t="s">
        <v>105651</v>
      </c>
      <c r="B30797" s="7" t="s">
        <v>105652</v>
      </c>
      <c r="C30797" s="7" t="s">
        <v>105653</v>
      </c>
      <c r="D30797" s="7" t="s">
        <v>105654</v>
      </c>
      <c r="E30797" s="8" t="s">
        <v>20012</v>
      </c>
      <c r="F30797" s="8">
        <v>7000000</v>
      </c>
      <c r="G30797" s="7" t="s">
        <v>35</v>
      </c>
      <c r="H30797" s="7" t="s">
        <v>24</v>
      </c>
      <c r="I30797" s="9" t="s">
        <v>25</v>
      </c>
      <c r="J30797" s="7" t="s">
        <v>26</v>
      </c>
      <c r="K30797" s="10" t="s">
        <v>27</v>
      </c>
      <c r="L30797" s="7">
        <v>1</v>
      </c>
      <c r="M30797" s="11">
        <v>39508</v>
      </c>
      <c r="N30797" s="7" t="s">
        <v>4188</v>
      </c>
      <c r="O30797" s="7" t="s">
        <v>165</v>
      </c>
      <c r="P30797" s="10">
        <v>2008</v>
      </c>
      <c r="Q30797" s="12">
        <v>41219</v>
      </c>
      <c r="R30797" s="12">
        <v>41219</v>
      </c>
    </row>
    <row r="30798" spans="1:18" x14ac:dyDescent="0.25">
      <c r="A30798" s="7" t="s">
        <v>105655</v>
      </c>
      <c r="B30798" s="7" t="s">
        <v>105656</v>
      </c>
      <c r="C30798" s="7" t="s">
        <v>105657</v>
      </c>
      <c r="D30798" s="7" t="s">
        <v>106</v>
      </c>
      <c r="E30798" s="8" t="s">
        <v>107</v>
      </c>
      <c r="F30798" s="8">
        <v>200000</v>
      </c>
      <c r="G30798" s="7" t="s">
        <v>35</v>
      </c>
      <c r="H30798" s="7" t="s">
        <v>176</v>
      </c>
      <c r="I30798" s="9"/>
      <c r="J30798" s="7" t="s">
        <v>1418</v>
      </c>
      <c r="K30798" s="10" t="s">
        <v>1418</v>
      </c>
      <c r="L30798" s="7">
        <v>1</v>
      </c>
      <c r="M30798" s="11">
        <v>40763</v>
      </c>
      <c r="N30798" s="7" t="s">
        <v>1091</v>
      </c>
      <c r="O30798" s="7" t="s">
        <v>230</v>
      </c>
      <c r="P30798" s="10">
        <v>2011</v>
      </c>
      <c r="Q30798" s="12">
        <v>41821</v>
      </c>
      <c r="R30798" s="12">
        <v>41821</v>
      </c>
    </row>
    <row r="30799" spans="1:18" x14ac:dyDescent="0.25">
      <c r="A30799" s="7" t="s">
        <v>105658</v>
      </c>
      <c r="B30799" s="7" t="s">
        <v>105659</v>
      </c>
      <c r="C30799" s="7" t="s">
        <v>105660</v>
      </c>
      <c r="D30799" s="7" t="s">
        <v>105661</v>
      </c>
      <c r="E30799" s="8" t="s">
        <v>1397</v>
      </c>
      <c r="F30799" s="8">
        <v>317000</v>
      </c>
      <c r="G30799" s="7" t="s">
        <v>35</v>
      </c>
      <c r="I30799" s="9"/>
      <c r="J30799" s="7"/>
      <c r="L30799" s="7">
        <v>2</v>
      </c>
      <c r="M30799" s="11">
        <v>41730</v>
      </c>
      <c r="N30799" s="7" t="s">
        <v>4368</v>
      </c>
      <c r="O30799" s="7" t="s">
        <v>1151</v>
      </c>
      <c r="P30799" s="10">
        <v>2014</v>
      </c>
      <c r="Q30799" s="12">
        <v>41744</v>
      </c>
      <c r="R30799" s="12">
        <v>41898</v>
      </c>
    </row>
    <row r="30800" spans="1:18" x14ac:dyDescent="0.25">
      <c r="A30800" s="7" t="s">
        <v>105662</v>
      </c>
      <c r="B30800" s="7" t="s">
        <v>105663</v>
      </c>
      <c r="C30800" s="7" t="s">
        <v>105664</v>
      </c>
      <c r="D30800" s="7" t="s">
        <v>68</v>
      </c>
      <c r="E30800" s="8" t="s">
        <v>69</v>
      </c>
      <c r="F30800" s="8">
        <v>9900000</v>
      </c>
      <c r="G30800" s="7" t="s">
        <v>35</v>
      </c>
      <c r="H30800" s="7" t="s">
        <v>24</v>
      </c>
      <c r="I30800" s="9" t="s">
        <v>281</v>
      </c>
      <c r="J30800" s="7" t="s">
        <v>282</v>
      </c>
      <c r="K30800" s="10" t="s">
        <v>3574</v>
      </c>
      <c r="L30800" s="7">
        <v>2</v>
      </c>
      <c r="M30800" s="11">
        <v>34335</v>
      </c>
      <c r="N30800" s="7" t="s">
        <v>3155</v>
      </c>
      <c r="O30800" s="7" t="s">
        <v>3156</v>
      </c>
      <c r="P30800" s="10">
        <v>1994</v>
      </c>
      <c r="Q30800" s="12">
        <v>38966</v>
      </c>
      <c r="R30800" s="12">
        <v>39650</v>
      </c>
    </row>
    <row r="30801" spans="1:18" x14ac:dyDescent="0.25">
      <c r="A30801" s="7" t="s">
        <v>105665</v>
      </c>
      <c r="B30801" s="7" t="s">
        <v>105666</v>
      </c>
      <c r="C30801" s="7" t="s">
        <v>105667</v>
      </c>
      <c r="D30801" s="7" t="s">
        <v>1541</v>
      </c>
      <c r="E30801" s="8" t="s">
        <v>107</v>
      </c>
      <c r="F30801" s="8">
        <v>550000</v>
      </c>
      <c r="G30801" s="7" t="s">
        <v>35</v>
      </c>
      <c r="H30801" s="7" t="s">
        <v>24</v>
      </c>
      <c r="I30801" s="9" t="s">
        <v>60</v>
      </c>
      <c r="J30801" s="7" t="s">
        <v>61</v>
      </c>
      <c r="K30801" s="10" t="s">
        <v>61</v>
      </c>
      <c r="L30801" s="7">
        <v>1</v>
      </c>
      <c r="M30801" s="11">
        <v>39448</v>
      </c>
      <c r="N30801" s="7" t="s">
        <v>164</v>
      </c>
      <c r="O30801" s="7" t="s">
        <v>165</v>
      </c>
      <c r="P30801" s="10">
        <v>2008</v>
      </c>
      <c r="Q30801" s="12">
        <v>41688</v>
      </c>
      <c r="R30801" s="12">
        <v>41688</v>
      </c>
    </row>
    <row r="30802" spans="1:18" x14ac:dyDescent="0.25">
      <c r="A30802" s="7" t="s">
        <v>105668</v>
      </c>
      <c r="B30802" s="7" t="s">
        <v>105669</v>
      </c>
      <c r="C30802" s="7" t="s">
        <v>105670</v>
      </c>
      <c r="D30802" s="7" t="s">
        <v>68</v>
      </c>
      <c r="E30802" s="8" t="s">
        <v>69</v>
      </c>
      <c r="F30802" s="8">
        <v>1170000</v>
      </c>
      <c r="G30802" s="7" t="s">
        <v>35</v>
      </c>
      <c r="H30802" s="7" t="s">
        <v>24</v>
      </c>
      <c r="I30802" s="9" t="s">
        <v>60</v>
      </c>
      <c r="J30802" s="7" t="s">
        <v>61</v>
      </c>
      <c r="K30802" s="10" t="s">
        <v>14772</v>
      </c>
      <c r="L30802" s="7">
        <v>1</v>
      </c>
      <c r="M30802" s="11">
        <v>35796</v>
      </c>
      <c r="N30802" s="7" t="s">
        <v>674</v>
      </c>
      <c r="O30802" s="7" t="s">
        <v>675</v>
      </c>
      <c r="P30802" s="10">
        <v>1998</v>
      </c>
      <c r="Q30802" s="12">
        <v>39491</v>
      </c>
      <c r="R30802" s="12">
        <v>39491</v>
      </c>
    </row>
    <row r="30803" spans="1:18" x14ac:dyDescent="0.25">
      <c r="A30803" s="7" t="s">
        <v>105671</v>
      </c>
      <c r="B30803" s="7" t="s">
        <v>105672</v>
      </c>
      <c r="C30803" s="7" t="s">
        <v>105673</v>
      </c>
      <c r="D30803" s="7" t="s">
        <v>105674</v>
      </c>
      <c r="E30803" s="8" t="s">
        <v>107</v>
      </c>
      <c r="F30803" s="8">
        <v>0</v>
      </c>
      <c r="G30803" s="7" t="s">
        <v>80</v>
      </c>
      <c r="H30803" s="7" t="s">
        <v>24</v>
      </c>
      <c r="I30803" s="9" t="s">
        <v>1321</v>
      </c>
      <c r="J30803" s="7" t="s">
        <v>613</v>
      </c>
      <c r="K30803" s="10" t="s">
        <v>4611</v>
      </c>
      <c r="L30803" s="7">
        <v>1</v>
      </c>
      <c r="M30803" s="11">
        <v>39995</v>
      </c>
      <c r="N30803" s="7" t="s">
        <v>266</v>
      </c>
      <c r="O30803" s="7" t="s">
        <v>267</v>
      </c>
      <c r="P30803" s="10">
        <v>2009</v>
      </c>
      <c r="Q30803" s="12">
        <v>39995</v>
      </c>
      <c r="R30803" s="12">
        <v>39995</v>
      </c>
    </row>
    <row r="30804" spans="1:18" x14ac:dyDescent="0.25">
      <c r="A30804" s="7" t="s">
        <v>105675</v>
      </c>
      <c r="B30804" s="7" t="s">
        <v>105676</v>
      </c>
      <c r="C30804" s="7" t="s">
        <v>105677</v>
      </c>
      <c r="D30804" s="7" t="s">
        <v>105678</v>
      </c>
      <c r="E30804" s="8" t="s">
        <v>195</v>
      </c>
      <c r="F30804" s="8">
        <v>10025000</v>
      </c>
      <c r="G30804" s="7" t="s">
        <v>35</v>
      </c>
      <c r="H30804" s="7" t="s">
        <v>24</v>
      </c>
      <c r="I30804" s="9" t="s">
        <v>151</v>
      </c>
      <c r="J30804" s="7" t="s">
        <v>152</v>
      </c>
      <c r="K30804" s="10" t="s">
        <v>152</v>
      </c>
      <c r="L30804" s="7">
        <v>3</v>
      </c>
      <c r="M30804" s="11">
        <v>40057</v>
      </c>
      <c r="N30804" s="7" t="s">
        <v>1265</v>
      </c>
      <c r="O30804" s="7" t="s">
        <v>267</v>
      </c>
      <c r="P30804" s="10">
        <v>2009</v>
      </c>
      <c r="Q30804" s="12">
        <v>40661</v>
      </c>
      <c r="R30804" s="12">
        <v>41871</v>
      </c>
    </row>
    <row r="30805" spans="1:18" x14ac:dyDescent="0.25">
      <c r="A30805" s="7" t="s">
        <v>105679</v>
      </c>
      <c r="B30805" s="7" t="s">
        <v>105680</v>
      </c>
      <c r="C30805" s="7" t="s">
        <v>105681</v>
      </c>
      <c r="D30805" s="7" t="s">
        <v>68</v>
      </c>
      <c r="E30805" s="8" t="s">
        <v>69</v>
      </c>
      <c r="F30805" s="8">
        <v>37000000</v>
      </c>
      <c r="G30805" s="7" t="s">
        <v>35</v>
      </c>
      <c r="H30805" s="7" t="s">
        <v>205</v>
      </c>
      <c r="I30805" s="9"/>
      <c r="J30805" s="7" t="s">
        <v>1062</v>
      </c>
      <c r="K30805" s="10" t="s">
        <v>1062</v>
      </c>
      <c r="L30805" s="7">
        <v>3</v>
      </c>
      <c r="M30805" s="11">
        <v>40603</v>
      </c>
      <c r="N30805" s="7" t="s">
        <v>1552</v>
      </c>
      <c r="O30805" s="7" t="s">
        <v>505</v>
      </c>
      <c r="P30805" s="10">
        <v>2011</v>
      </c>
      <c r="Q30805" s="12">
        <v>40885</v>
      </c>
      <c r="R30805" s="12">
        <v>41960</v>
      </c>
    </row>
    <row r="30806" spans="1:18" x14ac:dyDescent="0.25">
      <c r="A30806" s="7" t="s">
        <v>105682</v>
      </c>
      <c r="B30806" s="7" t="s">
        <v>105683</v>
      </c>
      <c r="C30806" s="7" t="s">
        <v>105684</v>
      </c>
      <c r="D30806" s="7" t="s">
        <v>105685</v>
      </c>
      <c r="E30806" s="8" t="s">
        <v>1665</v>
      </c>
      <c r="F30806" s="8">
        <v>2091000</v>
      </c>
      <c r="G30806" s="7" t="s">
        <v>35</v>
      </c>
      <c r="H30806" s="7" t="s">
        <v>196</v>
      </c>
      <c r="I30806" s="9"/>
      <c r="J30806" s="7" t="s">
        <v>197</v>
      </c>
      <c r="K30806" s="10" t="s">
        <v>51064</v>
      </c>
      <c r="L30806" s="7">
        <v>1</v>
      </c>
      <c r="M30806" s="11">
        <v>37257</v>
      </c>
      <c r="N30806" s="7" t="s">
        <v>527</v>
      </c>
      <c r="O30806" s="7" t="s">
        <v>528</v>
      </c>
      <c r="P30806" s="10">
        <v>2002</v>
      </c>
      <c r="Q30806" s="12">
        <v>39801</v>
      </c>
      <c r="R30806" s="12">
        <v>39801</v>
      </c>
    </row>
    <row r="30807" spans="1:18" x14ac:dyDescent="0.25">
      <c r="A30807" s="7" t="s">
        <v>105686</v>
      </c>
      <c r="B30807" s="7" t="s">
        <v>105687</v>
      </c>
      <c r="C30807" s="7" t="s">
        <v>105688</v>
      </c>
      <c r="D30807" s="7" t="s">
        <v>105689</v>
      </c>
      <c r="E30807" s="8" t="s">
        <v>107</v>
      </c>
      <c r="F30807" s="8">
        <v>4000000</v>
      </c>
      <c r="G30807" s="7" t="s">
        <v>35</v>
      </c>
      <c r="H30807" s="7" t="s">
        <v>24</v>
      </c>
      <c r="I30807" s="9" t="s">
        <v>60</v>
      </c>
      <c r="J30807" s="7" t="s">
        <v>1368</v>
      </c>
      <c r="K30807" s="10" t="s">
        <v>1368</v>
      </c>
      <c r="L30807" s="7">
        <v>3</v>
      </c>
      <c r="M30807" s="11">
        <v>40366</v>
      </c>
      <c r="N30807" s="7" t="s">
        <v>183</v>
      </c>
      <c r="O30807" s="7" t="s">
        <v>184</v>
      </c>
      <c r="P30807" s="10">
        <v>2010</v>
      </c>
      <c r="Q30807" s="12">
        <v>41116</v>
      </c>
      <c r="R30807" s="12">
        <v>41550</v>
      </c>
    </row>
    <row r="30808" spans="1:18" x14ac:dyDescent="0.25">
      <c r="A30808" s="7" t="s">
        <v>105690</v>
      </c>
      <c r="B30808" s="7" t="s">
        <v>105691</v>
      </c>
      <c r="C30808" s="7" t="s">
        <v>105692</v>
      </c>
      <c r="D30808" s="7" t="s">
        <v>60303</v>
      </c>
      <c r="E30808" s="8" t="s">
        <v>434</v>
      </c>
      <c r="F30808" s="8">
        <v>1398000</v>
      </c>
      <c r="G30808" s="7" t="s">
        <v>35</v>
      </c>
      <c r="H30808" s="7" t="s">
        <v>24</v>
      </c>
      <c r="I30808" s="9" t="s">
        <v>25</v>
      </c>
      <c r="J30808" s="7" t="s">
        <v>26</v>
      </c>
      <c r="K30808" s="10" t="s">
        <v>27</v>
      </c>
      <c r="L30808" s="7">
        <v>5</v>
      </c>
      <c r="M30808" s="11">
        <v>40179</v>
      </c>
      <c r="N30808" s="7" t="s">
        <v>96</v>
      </c>
      <c r="O30808" s="7" t="s">
        <v>97</v>
      </c>
      <c r="P30808" s="10">
        <v>2010</v>
      </c>
      <c r="Q30808" s="12">
        <v>40731</v>
      </c>
      <c r="R30808" s="12">
        <v>41696</v>
      </c>
    </row>
    <row r="30809" spans="1:18" x14ac:dyDescent="0.25">
      <c r="A30809" s="7" t="s">
        <v>105693</v>
      </c>
      <c r="B30809" s="7" t="s">
        <v>105694</v>
      </c>
      <c r="C30809" s="7" t="s">
        <v>105695</v>
      </c>
      <c r="D30809" s="7" t="s">
        <v>105696</v>
      </c>
      <c r="E30809" s="8" t="s">
        <v>310</v>
      </c>
      <c r="F30809" s="8">
        <v>200000</v>
      </c>
      <c r="G30809" s="7" t="s">
        <v>35</v>
      </c>
      <c r="H30809" s="7" t="s">
        <v>24</v>
      </c>
      <c r="I30809" s="9" t="s">
        <v>116</v>
      </c>
      <c r="J30809" s="7" t="s">
        <v>117</v>
      </c>
      <c r="K30809" s="10" t="s">
        <v>56953</v>
      </c>
      <c r="L30809" s="7">
        <v>1</v>
      </c>
      <c r="M30809" s="11">
        <v>41000</v>
      </c>
      <c r="N30809" s="7" t="s">
        <v>820</v>
      </c>
      <c r="O30809" s="7" t="s">
        <v>29</v>
      </c>
      <c r="P30809" s="10">
        <v>2012</v>
      </c>
      <c r="Q30809" s="12">
        <v>41426</v>
      </c>
      <c r="R30809" s="12">
        <v>41426</v>
      </c>
    </row>
    <row r="30810" spans="1:18" x14ac:dyDescent="0.25">
      <c r="A30810" s="7" t="s">
        <v>105697</v>
      </c>
      <c r="B30810" s="7" t="s">
        <v>105698</v>
      </c>
      <c r="C30810" s="7" t="s">
        <v>105699</v>
      </c>
      <c r="D30810" s="7" t="s">
        <v>737</v>
      </c>
      <c r="E30810" s="8" t="s">
        <v>738</v>
      </c>
      <c r="F30810" s="8">
        <v>24000000</v>
      </c>
      <c r="G30810" s="7" t="s">
        <v>35</v>
      </c>
      <c r="H30810" s="7" t="s">
        <v>52</v>
      </c>
      <c r="I30810" s="9"/>
      <c r="J30810" s="7" t="s">
        <v>64610</v>
      </c>
      <c r="L30810" s="7">
        <v>1</v>
      </c>
      <c r="Q30810" s="12">
        <v>39510</v>
      </c>
      <c r="R30810" s="12">
        <v>39510</v>
      </c>
    </row>
    <row r="30811" spans="1:18" x14ac:dyDescent="0.25">
      <c r="A30811" s="7" t="s">
        <v>105700</v>
      </c>
      <c r="B30811" s="7" t="s">
        <v>105701</v>
      </c>
      <c r="C30811" s="7" t="s">
        <v>105702</v>
      </c>
      <c r="D30811" s="7" t="s">
        <v>719</v>
      </c>
      <c r="E30811" s="8" t="s">
        <v>720</v>
      </c>
      <c r="F30811" s="8">
        <v>463181</v>
      </c>
      <c r="G30811" s="7" t="s">
        <v>35</v>
      </c>
      <c r="H30811" s="7" t="s">
        <v>196</v>
      </c>
      <c r="I30811" s="9"/>
      <c r="J30811" s="7" t="s">
        <v>11849</v>
      </c>
      <c r="K30811" s="10" t="s">
        <v>11849</v>
      </c>
      <c r="L30811" s="7">
        <v>1</v>
      </c>
      <c r="M30811" s="11">
        <v>41183</v>
      </c>
      <c r="N30811" s="7" t="s">
        <v>45</v>
      </c>
      <c r="O30811" s="7" t="s">
        <v>46</v>
      </c>
      <c r="P30811" s="10">
        <v>2012</v>
      </c>
      <c r="Q30811" s="12">
        <v>41183</v>
      </c>
      <c r="R30811" s="12">
        <v>41183</v>
      </c>
    </row>
    <row r="30812" spans="1:18" x14ac:dyDescent="0.25">
      <c r="A30812" s="7" t="s">
        <v>105703</v>
      </c>
      <c r="B30812" s="7" t="s">
        <v>105704</v>
      </c>
      <c r="C30812" s="7" t="s">
        <v>105705</v>
      </c>
      <c r="D30812" s="7" t="s">
        <v>737</v>
      </c>
      <c r="E30812" s="8" t="s">
        <v>738</v>
      </c>
      <c r="F30812" s="8">
        <v>7000000</v>
      </c>
      <c r="G30812" s="7" t="s">
        <v>35</v>
      </c>
      <c r="H30812" s="7" t="s">
        <v>680</v>
      </c>
      <c r="I30812" s="9"/>
      <c r="J30812" s="7" t="s">
        <v>681</v>
      </c>
      <c r="K30812" s="10" t="s">
        <v>20957</v>
      </c>
      <c r="L30812" s="7">
        <v>1</v>
      </c>
      <c r="Q30812" s="12">
        <v>39205</v>
      </c>
      <c r="R30812" s="12">
        <v>39205</v>
      </c>
    </row>
    <row r="30813" spans="1:18" x14ac:dyDescent="0.25">
      <c r="A30813" s="7" t="s">
        <v>105706</v>
      </c>
      <c r="B30813" s="7" t="s">
        <v>105707</v>
      </c>
      <c r="C30813" s="7" t="s">
        <v>105708</v>
      </c>
      <c r="D30813" s="7" t="s">
        <v>275</v>
      </c>
      <c r="E30813" s="8" t="s">
        <v>276</v>
      </c>
      <c r="F30813" s="8">
        <v>3710000</v>
      </c>
      <c r="G30813" s="7" t="s">
        <v>35</v>
      </c>
      <c r="H30813" s="7" t="s">
        <v>196</v>
      </c>
      <c r="I30813" s="9"/>
      <c r="J30813" s="7" t="s">
        <v>4869</v>
      </c>
      <c r="K30813" s="10" t="s">
        <v>7737</v>
      </c>
      <c r="L30813" s="7">
        <v>1</v>
      </c>
      <c r="Q30813" s="12">
        <v>40422</v>
      </c>
      <c r="R30813" s="12">
        <v>40422</v>
      </c>
    </row>
    <row r="30814" spans="1:18" x14ac:dyDescent="0.25">
      <c r="A30814" s="7" t="s">
        <v>105709</v>
      </c>
      <c r="B30814" s="7" t="s">
        <v>105710</v>
      </c>
      <c r="C30814" s="7" t="s">
        <v>105711</v>
      </c>
      <c r="F30814" s="8">
        <v>25000000</v>
      </c>
      <c r="G30814" s="7" t="s">
        <v>35</v>
      </c>
      <c r="H30814" s="7" t="s">
        <v>24</v>
      </c>
      <c r="I30814" s="9" t="s">
        <v>161</v>
      </c>
      <c r="J30814" s="7" t="s">
        <v>162</v>
      </c>
      <c r="K30814" s="10" t="s">
        <v>2723</v>
      </c>
      <c r="L30814" s="7">
        <v>1</v>
      </c>
      <c r="M30814" s="11" t="s">
        <v>23833</v>
      </c>
      <c r="Q30814" s="12">
        <v>41885</v>
      </c>
      <c r="R30814" s="12">
        <v>41885</v>
      </c>
    </row>
    <row r="30815" spans="1:18" x14ac:dyDescent="0.25">
      <c r="A30815" s="7" t="s">
        <v>105712</v>
      </c>
      <c r="B30815" s="7" t="s">
        <v>105713</v>
      </c>
      <c r="C30815" s="7" t="s">
        <v>105714</v>
      </c>
      <c r="D30815" s="7" t="s">
        <v>275</v>
      </c>
      <c r="E30815" s="8" t="s">
        <v>276</v>
      </c>
      <c r="F30815" s="8">
        <v>50600000</v>
      </c>
      <c r="G30815" s="7" t="s">
        <v>35</v>
      </c>
      <c r="H30815" s="7" t="s">
        <v>376</v>
      </c>
      <c r="I30815" s="9"/>
      <c r="J30815" s="7" t="s">
        <v>2775</v>
      </c>
      <c r="L30815" s="7">
        <v>1</v>
      </c>
      <c r="Q30815" s="12">
        <v>41880</v>
      </c>
      <c r="R30815" s="12">
        <v>41880</v>
      </c>
    </row>
    <row r="30816" spans="1:18" x14ac:dyDescent="0.25">
      <c r="A30816" s="7" t="s">
        <v>105715</v>
      </c>
      <c r="B30816" s="7" t="s">
        <v>105716</v>
      </c>
      <c r="C30816" s="7" t="s">
        <v>105717</v>
      </c>
      <c r="D30816" s="7" t="s">
        <v>105718</v>
      </c>
      <c r="E30816" s="8" t="s">
        <v>297</v>
      </c>
      <c r="F30816" s="8">
        <v>0</v>
      </c>
      <c r="G30816" s="7" t="s">
        <v>35</v>
      </c>
      <c r="H30816" s="7" t="s">
        <v>196</v>
      </c>
      <c r="I30816" s="9"/>
      <c r="J30816" s="7" t="s">
        <v>197</v>
      </c>
      <c r="K30816" s="10" t="s">
        <v>197</v>
      </c>
      <c r="L30816" s="7">
        <v>1</v>
      </c>
      <c r="M30816" s="11">
        <v>40422</v>
      </c>
      <c r="N30816" s="7" t="s">
        <v>976</v>
      </c>
      <c r="O30816" s="7" t="s">
        <v>184</v>
      </c>
      <c r="P30816" s="10">
        <v>2010</v>
      </c>
      <c r="Q30816" s="12">
        <v>40330</v>
      </c>
      <c r="R30816" s="12">
        <v>40330</v>
      </c>
    </row>
    <row r="30817" spans="1:18" x14ac:dyDescent="0.25">
      <c r="A30817" s="7" t="s">
        <v>105719</v>
      </c>
      <c r="B30817" s="7" t="s">
        <v>105720</v>
      </c>
      <c r="C30817" s="7" t="s">
        <v>105721</v>
      </c>
      <c r="D30817" s="7" t="s">
        <v>122</v>
      </c>
      <c r="E30817" s="8" t="s">
        <v>123</v>
      </c>
      <c r="F30817" s="8">
        <v>9854461</v>
      </c>
      <c r="G30817" s="7" t="s">
        <v>35</v>
      </c>
      <c r="H30817" s="7" t="s">
        <v>24</v>
      </c>
      <c r="I30817" s="9" t="s">
        <v>25</v>
      </c>
      <c r="J30817" s="7" t="s">
        <v>1495</v>
      </c>
      <c r="K30817" s="10" t="s">
        <v>18007</v>
      </c>
      <c r="L30817" s="7">
        <v>2</v>
      </c>
      <c r="Q30817" s="12">
        <v>41060</v>
      </c>
      <c r="R30817" s="12">
        <v>41287</v>
      </c>
    </row>
    <row r="30818" spans="1:18" x14ac:dyDescent="0.25">
      <c r="A30818" s="7" t="s">
        <v>105722</v>
      </c>
      <c r="B30818" s="7" t="s">
        <v>105723</v>
      </c>
      <c r="C30818" s="7" t="s">
        <v>105724</v>
      </c>
      <c r="D30818" s="7" t="s">
        <v>105725</v>
      </c>
      <c r="E30818" s="8" t="s">
        <v>533</v>
      </c>
      <c r="F30818" s="8">
        <v>30000</v>
      </c>
      <c r="G30818" s="7" t="s">
        <v>35</v>
      </c>
      <c r="H30818" s="7" t="s">
        <v>52</v>
      </c>
      <c r="I30818" s="9"/>
      <c r="J30818" s="7" t="s">
        <v>2784</v>
      </c>
      <c r="L30818" s="7">
        <v>1</v>
      </c>
      <c r="M30818" s="11">
        <v>39815</v>
      </c>
      <c r="N30818" s="7" t="s">
        <v>171</v>
      </c>
      <c r="O30818" s="7" t="s">
        <v>172</v>
      </c>
      <c r="P30818" s="10">
        <v>2009</v>
      </c>
      <c r="Q30818" s="12">
        <v>39815</v>
      </c>
      <c r="R30818" s="12">
        <v>39815</v>
      </c>
    </row>
    <row r="30819" spans="1:18" x14ac:dyDescent="0.25">
      <c r="A30819" s="7" t="s">
        <v>105726</v>
      </c>
      <c r="B30819" s="7" t="s">
        <v>105727</v>
      </c>
      <c r="C30819" s="7" t="s">
        <v>105728</v>
      </c>
      <c r="D30819" s="7" t="s">
        <v>105729</v>
      </c>
      <c r="E30819" s="8" t="s">
        <v>69</v>
      </c>
      <c r="F30819" s="8">
        <v>10384999</v>
      </c>
      <c r="G30819" s="7" t="s">
        <v>35</v>
      </c>
      <c r="H30819" s="7" t="s">
        <v>24</v>
      </c>
      <c r="I30819" s="9" t="s">
        <v>25</v>
      </c>
      <c r="J30819" s="7" t="s">
        <v>26</v>
      </c>
      <c r="K30819" s="10" t="s">
        <v>27</v>
      </c>
      <c r="L30819" s="7">
        <v>3</v>
      </c>
      <c r="M30819" s="11">
        <v>38718</v>
      </c>
      <c r="N30819" s="7" t="s">
        <v>400</v>
      </c>
      <c r="O30819" s="7" t="s">
        <v>401</v>
      </c>
      <c r="P30819" s="10">
        <v>2006</v>
      </c>
      <c r="Q30819" s="12">
        <v>40108</v>
      </c>
      <c r="R30819" s="12">
        <v>41331</v>
      </c>
    </row>
    <row r="30820" spans="1:18" x14ac:dyDescent="0.25">
      <c r="A30820" s="7" t="s">
        <v>105730</v>
      </c>
      <c r="B30820" s="7" t="s">
        <v>105731</v>
      </c>
      <c r="D30820" s="7" t="s">
        <v>210</v>
      </c>
      <c r="E30820" s="8" t="s">
        <v>211</v>
      </c>
      <c r="F30820" s="8">
        <v>0</v>
      </c>
      <c r="G30820" s="7" t="s">
        <v>35</v>
      </c>
      <c r="H30820" s="7" t="s">
        <v>24</v>
      </c>
      <c r="I30820" s="9" t="s">
        <v>36</v>
      </c>
      <c r="J30820" s="7" t="s">
        <v>181</v>
      </c>
      <c r="K30820" s="10" t="s">
        <v>53065</v>
      </c>
      <c r="L30820" s="7">
        <v>1</v>
      </c>
      <c r="M30820" s="11">
        <v>40989</v>
      </c>
      <c r="N30820" s="7" t="s">
        <v>1542</v>
      </c>
      <c r="O30820" s="7" t="s">
        <v>112</v>
      </c>
      <c r="P30820" s="10">
        <v>2012</v>
      </c>
      <c r="Q30820" s="12">
        <v>41079</v>
      </c>
      <c r="R30820" s="12">
        <v>41079</v>
      </c>
    </row>
    <row r="30821" spans="1:18" x14ac:dyDescent="0.25">
      <c r="A30821" s="7" t="s">
        <v>105732</v>
      </c>
      <c r="B30821" s="7" t="s">
        <v>105733</v>
      </c>
      <c r="C30821" s="7" t="s">
        <v>105734</v>
      </c>
      <c r="D30821" s="7" t="s">
        <v>1541</v>
      </c>
      <c r="E30821" s="8" t="s">
        <v>107</v>
      </c>
      <c r="F30821" s="8">
        <v>50000</v>
      </c>
      <c r="G30821" s="7" t="s">
        <v>35</v>
      </c>
      <c r="H30821" s="7" t="s">
        <v>469</v>
      </c>
      <c r="I30821" s="9"/>
      <c r="J30821" s="7" t="s">
        <v>14148</v>
      </c>
      <c r="K30821" s="10" t="s">
        <v>14148</v>
      </c>
      <c r="L30821" s="7">
        <v>1</v>
      </c>
      <c r="M30821" s="11">
        <v>40544</v>
      </c>
      <c r="N30821" s="7" t="s">
        <v>537</v>
      </c>
      <c r="O30821" s="7" t="s">
        <v>505</v>
      </c>
      <c r="P30821" s="10">
        <v>2011</v>
      </c>
      <c r="Q30821" s="12">
        <v>41498</v>
      </c>
      <c r="R30821" s="12">
        <v>41498</v>
      </c>
    </row>
    <row r="30822" spans="1:18" x14ac:dyDescent="0.25">
      <c r="A30822" s="7" t="s">
        <v>105735</v>
      </c>
      <c r="B30822" s="7" t="s">
        <v>105736</v>
      </c>
      <c r="C30822" s="7" t="s">
        <v>105737</v>
      </c>
      <c r="D30822" s="7" t="s">
        <v>275</v>
      </c>
      <c r="E30822" s="8" t="s">
        <v>276</v>
      </c>
      <c r="F30822" s="8">
        <v>40000</v>
      </c>
      <c r="G30822" s="7" t="s">
        <v>35</v>
      </c>
      <c r="H30822" s="7" t="s">
        <v>986</v>
      </c>
      <c r="I30822" s="9"/>
      <c r="J30822" s="7" t="s">
        <v>987</v>
      </c>
      <c r="K30822" s="10" t="s">
        <v>987</v>
      </c>
      <c r="L30822" s="7">
        <v>1</v>
      </c>
      <c r="Q30822" s="12">
        <v>40883</v>
      </c>
      <c r="R30822" s="12">
        <v>40883</v>
      </c>
    </row>
    <row r="30823" spans="1:18" x14ac:dyDescent="0.25">
      <c r="A30823" s="7" t="s">
        <v>105738</v>
      </c>
      <c r="B30823" s="7" t="s">
        <v>105739</v>
      </c>
      <c r="C30823" s="7" t="s">
        <v>105740</v>
      </c>
      <c r="D30823" s="7" t="s">
        <v>210</v>
      </c>
      <c r="E30823" s="8" t="s">
        <v>211</v>
      </c>
      <c r="F30823" s="8">
        <v>0</v>
      </c>
      <c r="G30823" s="7" t="s">
        <v>35</v>
      </c>
      <c r="I30823" s="9"/>
      <c r="J30823" s="7"/>
      <c r="L30823" s="7">
        <v>1</v>
      </c>
      <c r="Q30823" s="12">
        <v>38718</v>
      </c>
      <c r="R30823" s="12">
        <v>38718</v>
      </c>
    </row>
    <row r="30824" spans="1:18" x14ac:dyDescent="0.25">
      <c r="A30824" s="7" t="s">
        <v>105741</v>
      </c>
      <c r="B30824" s="7" t="s">
        <v>105742</v>
      </c>
      <c r="C30824" s="7" t="s">
        <v>105743</v>
      </c>
      <c r="F30824" s="8">
        <v>0</v>
      </c>
      <c r="G30824" s="7" t="s">
        <v>35</v>
      </c>
      <c r="H30824" s="7" t="s">
        <v>24</v>
      </c>
      <c r="I30824" s="9" t="s">
        <v>281</v>
      </c>
      <c r="J30824" s="7" t="s">
        <v>282</v>
      </c>
      <c r="K30824" s="10" t="s">
        <v>2270</v>
      </c>
      <c r="L30824" s="7">
        <v>1</v>
      </c>
      <c r="M30824" s="11">
        <v>40212</v>
      </c>
      <c r="N30824" s="7" t="s">
        <v>2575</v>
      </c>
      <c r="O30824" s="7" t="s">
        <v>97</v>
      </c>
      <c r="P30824" s="10">
        <v>2010</v>
      </c>
      <c r="Q30824" s="12">
        <v>41577</v>
      </c>
      <c r="R30824" s="12">
        <v>41577</v>
      </c>
    </row>
    <row r="30825" spans="1:18" x14ac:dyDescent="0.25">
      <c r="A30825" s="7" t="s">
        <v>105744</v>
      </c>
      <c r="B30825" s="7" t="s">
        <v>105745</v>
      </c>
      <c r="C30825" s="7" t="s">
        <v>105746</v>
      </c>
      <c r="D30825" s="7" t="s">
        <v>737</v>
      </c>
      <c r="E30825" s="8" t="s">
        <v>738</v>
      </c>
      <c r="F30825" s="8">
        <v>0</v>
      </c>
      <c r="G30825" s="7" t="s">
        <v>35</v>
      </c>
      <c r="H30825" s="7" t="s">
        <v>24</v>
      </c>
      <c r="I30825" s="9" t="s">
        <v>129</v>
      </c>
      <c r="J30825" s="7" t="s">
        <v>130</v>
      </c>
      <c r="K30825" s="10" t="s">
        <v>2584</v>
      </c>
      <c r="L30825" s="7">
        <v>1</v>
      </c>
      <c r="M30825" s="11">
        <v>35796</v>
      </c>
      <c r="N30825" s="7" t="s">
        <v>674</v>
      </c>
      <c r="O30825" s="7" t="s">
        <v>675</v>
      </c>
      <c r="P30825" s="10">
        <v>1998</v>
      </c>
      <c r="Q30825" s="12">
        <v>41493</v>
      </c>
      <c r="R30825" s="12">
        <v>41493</v>
      </c>
    </row>
    <row r="30826" spans="1:18" x14ac:dyDescent="0.25">
      <c r="A30826" s="7" t="s">
        <v>105747</v>
      </c>
      <c r="B30826" s="7" t="s">
        <v>105748</v>
      </c>
      <c r="D30826" s="7" t="s">
        <v>2066</v>
      </c>
      <c r="E30826" s="8" t="s">
        <v>2067</v>
      </c>
      <c r="F30826" s="8">
        <v>0</v>
      </c>
      <c r="G30826" s="7" t="s">
        <v>35</v>
      </c>
      <c r="H30826" s="7" t="s">
        <v>24</v>
      </c>
      <c r="I30826" s="9" t="s">
        <v>620</v>
      </c>
      <c r="J30826" s="7" t="s">
        <v>621</v>
      </c>
      <c r="K30826" s="10" t="s">
        <v>24553</v>
      </c>
      <c r="L30826" s="7">
        <v>1</v>
      </c>
      <c r="M30826" s="11">
        <v>39479</v>
      </c>
      <c r="N30826" s="7" t="s">
        <v>2131</v>
      </c>
      <c r="O30826" s="7" t="s">
        <v>165</v>
      </c>
      <c r="P30826" s="10">
        <v>2008</v>
      </c>
      <c r="Q30826" s="12">
        <v>40350</v>
      </c>
      <c r="R30826" s="12">
        <v>40350</v>
      </c>
    </row>
    <row r="30827" spans="1:18" x14ac:dyDescent="0.25">
      <c r="A30827" s="7" t="s">
        <v>105749</v>
      </c>
      <c r="B30827" s="7" t="s">
        <v>105750</v>
      </c>
      <c r="C30827" s="7" t="s">
        <v>105751</v>
      </c>
      <c r="D30827" s="7" t="s">
        <v>18178</v>
      </c>
      <c r="E30827" s="8" t="s">
        <v>18179</v>
      </c>
      <c r="F30827" s="8">
        <v>0</v>
      </c>
      <c r="G30827" s="7" t="s">
        <v>35</v>
      </c>
      <c r="H30827" s="7" t="s">
        <v>24</v>
      </c>
      <c r="I30827" s="9" t="s">
        <v>36</v>
      </c>
      <c r="J30827" s="7" t="s">
        <v>37</v>
      </c>
      <c r="K30827" s="10" t="s">
        <v>387</v>
      </c>
      <c r="L30827" s="7">
        <v>1</v>
      </c>
      <c r="M30827" s="11">
        <v>39083</v>
      </c>
      <c r="N30827" s="7" t="s">
        <v>88</v>
      </c>
      <c r="O30827" s="7" t="s">
        <v>89</v>
      </c>
      <c r="P30827" s="10">
        <v>2007</v>
      </c>
      <c r="Q30827" s="12">
        <v>41098</v>
      </c>
      <c r="R30827" s="12">
        <v>41098</v>
      </c>
    </row>
    <row r="30828" spans="1:18" x14ac:dyDescent="0.25">
      <c r="A30828" s="7" t="s">
        <v>105752</v>
      </c>
      <c r="B30828" s="7" t="s">
        <v>105753</v>
      </c>
      <c r="C30828" s="7" t="s">
        <v>105754</v>
      </c>
      <c r="D30828" s="7" t="s">
        <v>105755</v>
      </c>
      <c r="E30828" s="8" t="s">
        <v>123</v>
      </c>
      <c r="F30828" s="8">
        <v>3045000</v>
      </c>
      <c r="G30828" s="7" t="s">
        <v>35</v>
      </c>
      <c r="H30828" s="7" t="s">
        <v>24</v>
      </c>
      <c r="I30828" s="9" t="s">
        <v>25</v>
      </c>
      <c r="J30828" s="7" t="s">
        <v>26</v>
      </c>
      <c r="K30828" s="10" t="s">
        <v>27</v>
      </c>
      <c r="L30828" s="7">
        <v>3</v>
      </c>
      <c r="M30828" s="11">
        <v>39083</v>
      </c>
      <c r="N30828" s="7" t="s">
        <v>88</v>
      </c>
      <c r="O30828" s="7" t="s">
        <v>89</v>
      </c>
      <c r="P30828" s="10">
        <v>2007</v>
      </c>
      <c r="Q30828" s="12">
        <v>39600</v>
      </c>
      <c r="R30828" s="12">
        <v>40241</v>
      </c>
    </row>
    <row r="30829" spans="1:18" x14ac:dyDescent="0.25">
      <c r="A30829" s="7" t="s">
        <v>105756</v>
      </c>
      <c r="B30829" s="7" t="s">
        <v>105757</v>
      </c>
      <c r="C30829" s="7" t="s">
        <v>105758</v>
      </c>
      <c r="D30829" s="7" t="s">
        <v>105759</v>
      </c>
      <c r="E30829" s="8" t="s">
        <v>323</v>
      </c>
      <c r="F30829" s="8">
        <v>3900000</v>
      </c>
      <c r="G30829" s="7" t="s">
        <v>35</v>
      </c>
      <c r="H30829" s="7" t="s">
        <v>24</v>
      </c>
      <c r="I30829" s="9" t="s">
        <v>36</v>
      </c>
      <c r="J30829" s="7" t="s">
        <v>181</v>
      </c>
      <c r="K30829" s="10" t="s">
        <v>182</v>
      </c>
      <c r="L30829" s="7">
        <v>1</v>
      </c>
      <c r="M30829" s="11">
        <v>40179</v>
      </c>
      <c r="N30829" s="7" t="s">
        <v>96</v>
      </c>
      <c r="O30829" s="7" t="s">
        <v>97</v>
      </c>
      <c r="P30829" s="10">
        <v>2010</v>
      </c>
      <c r="Q30829" s="12">
        <v>40797</v>
      </c>
      <c r="R30829" s="12">
        <v>40797</v>
      </c>
    </row>
    <row r="30830" spans="1:18" x14ac:dyDescent="0.25">
      <c r="A30830" s="7" t="s">
        <v>105760</v>
      </c>
      <c r="B30830" s="7" t="s">
        <v>105761</v>
      </c>
      <c r="C30830" s="7" t="s">
        <v>105762</v>
      </c>
      <c r="D30830" s="7" t="s">
        <v>275</v>
      </c>
      <c r="E30830" s="8" t="s">
        <v>276</v>
      </c>
      <c r="F30830" s="8">
        <v>26352435</v>
      </c>
      <c r="G30830" s="7" t="s">
        <v>35</v>
      </c>
      <c r="H30830" s="7" t="s">
        <v>24</v>
      </c>
      <c r="I30830" s="9" t="s">
        <v>36</v>
      </c>
      <c r="J30830" s="7" t="s">
        <v>1162</v>
      </c>
      <c r="K30830" s="10" t="s">
        <v>1162</v>
      </c>
      <c r="L30830" s="7">
        <v>3</v>
      </c>
      <c r="Q30830" s="12">
        <v>40849</v>
      </c>
      <c r="R30830" s="12">
        <v>41278</v>
      </c>
    </row>
    <row r="30831" spans="1:18" x14ac:dyDescent="0.25">
      <c r="A30831" s="7" t="s">
        <v>105763</v>
      </c>
      <c r="B30831" s="7" t="s">
        <v>105764</v>
      </c>
      <c r="C30831" s="7" t="s">
        <v>105765</v>
      </c>
      <c r="F30831" s="8">
        <v>3528114</v>
      </c>
      <c r="G30831" s="7" t="s">
        <v>35</v>
      </c>
      <c r="H30831" s="7" t="s">
        <v>1503</v>
      </c>
      <c r="I30831" s="9"/>
      <c r="J30831" s="7" t="s">
        <v>1504</v>
      </c>
      <c r="K30831" s="10" t="s">
        <v>1504</v>
      </c>
      <c r="L30831" s="7">
        <v>1</v>
      </c>
      <c r="M30831" s="11">
        <v>39874</v>
      </c>
      <c r="N30831" s="7" t="s">
        <v>2767</v>
      </c>
      <c r="O30831" s="7" t="s">
        <v>172</v>
      </c>
      <c r="P30831" s="10">
        <v>2009</v>
      </c>
      <c r="Q30831" s="12">
        <v>41142</v>
      </c>
      <c r="R30831" s="12">
        <v>41142</v>
      </c>
    </row>
    <row r="30832" spans="1:18" x14ac:dyDescent="0.25">
      <c r="A30832" s="7" t="s">
        <v>105766</v>
      </c>
      <c r="B30832" s="7" t="s">
        <v>105767</v>
      </c>
      <c r="C30832" s="7" t="s">
        <v>105768</v>
      </c>
      <c r="D30832" s="7" t="s">
        <v>275</v>
      </c>
      <c r="E30832" s="8" t="s">
        <v>276</v>
      </c>
      <c r="F30832" s="8">
        <v>3315000</v>
      </c>
      <c r="G30832" s="7" t="s">
        <v>35</v>
      </c>
      <c r="H30832" s="7" t="s">
        <v>24</v>
      </c>
      <c r="I30832" s="9" t="s">
        <v>25</v>
      </c>
      <c r="J30832" s="7" t="s">
        <v>26</v>
      </c>
      <c r="K30832" s="10" t="s">
        <v>26344</v>
      </c>
      <c r="L30832" s="7">
        <v>2</v>
      </c>
      <c r="M30832" s="11">
        <v>39448</v>
      </c>
      <c r="N30832" s="7" t="s">
        <v>164</v>
      </c>
      <c r="O30832" s="7" t="s">
        <v>165</v>
      </c>
      <c r="P30832" s="10">
        <v>2008</v>
      </c>
      <c r="Q30832" s="12">
        <v>41408</v>
      </c>
      <c r="R30832" s="12">
        <v>41969</v>
      </c>
    </row>
    <row r="30833" spans="1:18" x14ac:dyDescent="0.25">
      <c r="A30833" s="7" t="s">
        <v>105769</v>
      </c>
      <c r="B30833" s="7" t="s">
        <v>105770</v>
      </c>
      <c r="C30833" s="7" t="s">
        <v>105771</v>
      </c>
      <c r="D30833" s="7" t="s">
        <v>86</v>
      </c>
      <c r="E30833" s="8" t="s">
        <v>87</v>
      </c>
      <c r="F30833" s="8">
        <v>150000</v>
      </c>
      <c r="G30833" s="7" t="s">
        <v>80</v>
      </c>
      <c r="I30833" s="9"/>
      <c r="J30833" s="7"/>
      <c r="L30833" s="7">
        <v>1</v>
      </c>
      <c r="M30833" s="11">
        <v>40634</v>
      </c>
      <c r="N30833" s="7" t="s">
        <v>54</v>
      </c>
      <c r="O30833" s="7" t="s">
        <v>55</v>
      </c>
      <c r="P30833" s="10">
        <v>2011</v>
      </c>
      <c r="Q30833" s="12">
        <v>40634</v>
      </c>
      <c r="R30833" s="12">
        <v>40634</v>
      </c>
    </row>
    <row r="30834" spans="1:18" x14ac:dyDescent="0.25">
      <c r="A30834" s="7" t="s">
        <v>105772</v>
      </c>
      <c r="B30834" s="7" t="s">
        <v>105773</v>
      </c>
      <c r="C30834" s="7" t="s">
        <v>105774</v>
      </c>
      <c r="D30834" s="7" t="s">
        <v>105775</v>
      </c>
      <c r="E30834" s="8" t="s">
        <v>3773</v>
      </c>
      <c r="F30834" s="8">
        <v>0</v>
      </c>
      <c r="G30834" s="7" t="s">
        <v>35</v>
      </c>
      <c r="H30834" s="7" t="s">
        <v>24</v>
      </c>
      <c r="I30834" s="9" t="s">
        <v>36</v>
      </c>
      <c r="J30834" s="7" t="s">
        <v>37</v>
      </c>
      <c r="K30834" s="10" t="s">
        <v>37</v>
      </c>
      <c r="L30834" s="7">
        <v>1</v>
      </c>
      <c r="M30834" s="11">
        <v>38657</v>
      </c>
      <c r="N30834" s="7" t="s">
        <v>4100</v>
      </c>
      <c r="O30834" s="7" t="s">
        <v>4101</v>
      </c>
      <c r="P30834" s="10">
        <v>2005</v>
      </c>
      <c r="Q30834" s="12">
        <v>39083</v>
      </c>
      <c r="R30834" s="12">
        <v>39083</v>
      </c>
    </row>
    <row r="30835" spans="1:18" x14ac:dyDescent="0.25">
      <c r="A30835" s="7" t="s">
        <v>105776</v>
      </c>
      <c r="B30835" s="7" t="s">
        <v>105777</v>
      </c>
      <c r="C30835" s="7" t="s">
        <v>105778</v>
      </c>
      <c r="D30835" s="7" t="s">
        <v>275</v>
      </c>
      <c r="E30835" s="8" t="s">
        <v>276</v>
      </c>
      <c r="F30835" s="8">
        <v>0</v>
      </c>
      <c r="G30835" s="7" t="s">
        <v>35</v>
      </c>
      <c r="H30835" s="7" t="s">
        <v>24</v>
      </c>
      <c r="I30835" s="9" t="s">
        <v>2740</v>
      </c>
      <c r="J30835" s="7" t="s">
        <v>2946</v>
      </c>
      <c r="K30835" s="10" t="s">
        <v>2947</v>
      </c>
      <c r="L30835" s="7">
        <v>1</v>
      </c>
      <c r="M30835" s="11">
        <v>41275</v>
      </c>
      <c r="N30835" s="7" t="s">
        <v>146</v>
      </c>
      <c r="O30835" s="7" t="s">
        <v>147</v>
      </c>
      <c r="P30835" s="10">
        <v>2013</v>
      </c>
      <c r="Q30835" s="12">
        <v>41739</v>
      </c>
      <c r="R30835" s="12">
        <v>41739</v>
      </c>
    </row>
    <row r="30836" spans="1:18" x14ac:dyDescent="0.25">
      <c r="A30836" s="7" t="s">
        <v>105779</v>
      </c>
      <c r="B30836" s="7" t="s">
        <v>105780</v>
      </c>
      <c r="C30836" s="7" t="s">
        <v>105781</v>
      </c>
      <c r="D30836" s="7" t="s">
        <v>365</v>
      </c>
      <c r="E30836" s="8" t="s">
        <v>366</v>
      </c>
      <c r="F30836" s="8">
        <v>1286600</v>
      </c>
      <c r="G30836" s="7" t="s">
        <v>35</v>
      </c>
      <c r="I30836" s="9"/>
      <c r="J30836" s="7"/>
      <c r="L30836" s="7">
        <v>1</v>
      </c>
      <c r="M30836" s="11">
        <v>40179</v>
      </c>
      <c r="N30836" s="7" t="s">
        <v>96</v>
      </c>
      <c r="O30836" s="7" t="s">
        <v>97</v>
      </c>
      <c r="P30836" s="10">
        <v>2010</v>
      </c>
      <c r="Q30836" s="12">
        <v>41572</v>
      </c>
      <c r="R30836" s="12">
        <v>41572</v>
      </c>
    </row>
    <row r="30837" spans="1:18" x14ac:dyDescent="0.25">
      <c r="A30837" s="7" t="s">
        <v>105782</v>
      </c>
      <c r="B30837" s="7" t="s">
        <v>105783</v>
      </c>
      <c r="C30837" s="7" t="s">
        <v>105784</v>
      </c>
      <c r="D30837" s="7" t="s">
        <v>275</v>
      </c>
      <c r="E30837" s="8" t="s">
        <v>276</v>
      </c>
      <c r="F30837" s="8">
        <v>26500000</v>
      </c>
      <c r="G30837" s="7" t="s">
        <v>80</v>
      </c>
      <c r="H30837" s="7" t="s">
        <v>24</v>
      </c>
      <c r="I30837" s="9" t="s">
        <v>116</v>
      </c>
      <c r="J30837" s="7" t="s">
        <v>1586</v>
      </c>
      <c r="K30837" s="10" t="s">
        <v>105785</v>
      </c>
      <c r="L30837" s="7">
        <v>1</v>
      </c>
      <c r="Q30837" s="12">
        <v>39402</v>
      </c>
      <c r="R30837" s="12">
        <v>39402</v>
      </c>
    </row>
    <row r="30838" spans="1:18" x14ac:dyDescent="0.25">
      <c r="A30838" s="7" t="s">
        <v>105786</v>
      </c>
      <c r="B30838" s="7" t="s">
        <v>105787</v>
      </c>
      <c r="C30838" s="7" t="s">
        <v>105788</v>
      </c>
      <c r="F30838" s="8">
        <v>50000</v>
      </c>
      <c r="H30838" s="7" t="s">
        <v>446</v>
      </c>
      <c r="I30838" s="9"/>
      <c r="J30838" s="7" t="s">
        <v>1211</v>
      </c>
      <c r="L30838" s="7">
        <v>2</v>
      </c>
      <c r="Q30838" s="12">
        <v>41219</v>
      </c>
      <c r="R30838" s="12">
        <v>41518</v>
      </c>
    </row>
    <row r="30839" spans="1:18" x14ac:dyDescent="0.25">
      <c r="A30839" s="7" t="s">
        <v>105789</v>
      </c>
      <c r="B30839" s="7" t="s">
        <v>105790</v>
      </c>
      <c r="C30839" s="7" t="s">
        <v>105791</v>
      </c>
      <c r="D30839" s="7" t="s">
        <v>105792</v>
      </c>
      <c r="E30839" s="8" t="s">
        <v>738</v>
      </c>
      <c r="F30839" s="8">
        <v>55000000</v>
      </c>
      <c r="G30839" s="7" t="s">
        <v>35</v>
      </c>
      <c r="H30839" s="7" t="s">
        <v>469</v>
      </c>
      <c r="I30839" s="9"/>
      <c r="J30839" s="7" t="s">
        <v>14520</v>
      </c>
      <c r="K30839" s="10" t="s">
        <v>14520</v>
      </c>
      <c r="L30839" s="7">
        <v>1</v>
      </c>
      <c r="M30839" s="11">
        <v>39083</v>
      </c>
      <c r="N30839" s="7" t="s">
        <v>88</v>
      </c>
      <c r="O30839" s="7" t="s">
        <v>89</v>
      </c>
      <c r="P30839" s="10">
        <v>2007</v>
      </c>
      <c r="Q30839" s="12">
        <v>39778</v>
      </c>
      <c r="R30839" s="12">
        <v>39778</v>
      </c>
    </row>
    <row r="30840" spans="1:18" x14ac:dyDescent="0.25">
      <c r="A30840" s="7" t="s">
        <v>105793</v>
      </c>
      <c r="B30840" s="7" t="s">
        <v>105794</v>
      </c>
      <c r="C30840" s="7" t="s">
        <v>105795</v>
      </c>
      <c r="D30840" s="7" t="s">
        <v>144</v>
      </c>
      <c r="E30840" s="8" t="s">
        <v>145</v>
      </c>
      <c r="F30840" s="8">
        <v>1000000</v>
      </c>
      <c r="G30840" s="7" t="s">
        <v>35</v>
      </c>
      <c r="H30840" s="7" t="s">
        <v>205</v>
      </c>
      <c r="I30840" s="9"/>
      <c r="J30840" s="7" t="s">
        <v>206</v>
      </c>
      <c r="K30840" s="10" t="s">
        <v>206</v>
      </c>
      <c r="L30840" s="7">
        <v>1</v>
      </c>
      <c r="Q30840" s="12">
        <v>39569</v>
      </c>
      <c r="R30840" s="12">
        <v>39569</v>
      </c>
    </row>
    <row r="30841" spans="1:18" x14ac:dyDescent="0.25">
      <c r="A30841" s="7" t="s">
        <v>105796</v>
      </c>
      <c r="B30841" s="7" t="s">
        <v>105797</v>
      </c>
      <c r="C30841" s="7" t="s">
        <v>105798</v>
      </c>
      <c r="D30841" s="7" t="s">
        <v>20315</v>
      </c>
      <c r="E30841" s="8" t="s">
        <v>107</v>
      </c>
      <c r="F30841" s="8">
        <v>90000</v>
      </c>
      <c r="G30841" s="7" t="s">
        <v>35</v>
      </c>
      <c r="H30841" s="7" t="s">
        <v>105799</v>
      </c>
      <c r="I30841" s="9"/>
      <c r="J30841" s="7" t="s">
        <v>105800</v>
      </c>
      <c r="K30841" s="10" t="s">
        <v>105800</v>
      </c>
      <c r="L30841" s="7">
        <v>1</v>
      </c>
      <c r="M30841" s="11">
        <v>39007</v>
      </c>
      <c r="N30841" s="7" t="s">
        <v>6345</v>
      </c>
      <c r="O30841" s="7" t="s">
        <v>1281</v>
      </c>
      <c r="P30841" s="10">
        <v>2006</v>
      </c>
      <c r="Q30841" s="12">
        <v>39146</v>
      </c>
      <c r="R30841" s="12">
        <v>39146</v>
      </c>
    </row>
    <row r="30842" spans="1:18" x14ac:dyDescent="0.25">
      <c r="A30842" s="7" t="s">
        <v>105801</v>
      </c>
      <c r="B30842" s="7" t="s">
        <v>105802</v>
      </c>
      <c r="C30842" s="7" t="s">
        <v>105803</v>
      </c>
      <c r="D30842" s="7" t="s">
        <v>68</v>
      </c>
      <c r="E30842" s="8" t="s">
        <v>69</v>
      </c>
      <c r="F30842" s="8">
        <v>5809932</v>
      </c>
      <c r="G30842" s="7" t="s">
        <v>35</v>
      </c>
      <c r="H30842" s="7" t="s">
        <v>52</v>
      </c>
      <c r="I30842" s="9"/>
      <c r="J30842" s="7" t="s">
        <v>53</v>
      </c>
      <c r="K30842" s="10" t="s">
        <v>346</v>
      </c>
      <c r="L30842" s="7">
        <v>1</v>
      </c>
      <c r="M30842" s="11">
        <v>41275</v>
      </c>
      <c r="N30842" s="7" t="s">
        <v>146</v>
      </c>
      <c r="O30842" s="7" t="s">
        <v>147</v>
      </c>
      <c r="P30842" s="10">
        <v>2013</v>
      </c>
      <c r="Q30842" s="12">
        <v>41883</v>
      </c>
      <c r="R30842" s="12">
        <v>41883</v>
      </c>
    </row>
    <row r="30843" spans="1:18" x14ac:dyDescent="0.25">
      <c r="A30843" s="7" t="s">
        <v>105804</v>
      </c>
      <c r="B30843" s="7" t="s">
        <v>105805</v>
      </c>
      <c r="C30843" s="7" t="s">
        <v>105806</v>
      </c>
      <c r="D30843" s="7" t="s">
        <v>106</v>
      </c>
      <c r="E30843" s="8" t="s">
        <v>107</v>
      </c>
      <c r="F30843" s="8">
        <v>5400000</v>
      </c>
      <c r="G30843" s="7" t="s">
        <v>35</v>
      </c>
      <c r="H30843" s="7" t="s">
        <v>1347</v>
      </c>
      <c r="I30843" s="9"/>
      <c r="J30843" s="7" t="s">
        <v>1348</v>
      </c>
      <c r="K30843" s="10" t="s">
        <v>1348</v>
      </c>
      <c r="L30843" s="7">
        <v>2</v>
      </c>
      <c r="M30843" s="11">
        <v>40909</v>
      </c>
      <c r="N30843" s="7" t="s">
        <v>111</v>
      </c>
      <c r="O30843" s="7" t="s">
        <v>112</v>
      </c>
      <c r="P30843" s="10">
        <v>2012</v>
      </c>
      <c r="Q30843" s="12">
        <v>40909</v>
      </c>
      <c r="R30843" s="12">
        <v>41365</v>
      </c>
    </row>
    <row r="30844" spans="1:18" x14ac:dyDescent="0.25">
      <c r="A30844" s="7" t="s">
        <v>105807</v>
      </c>
      <c r="B30844" s="7" t="s">
        <v>105808</v>
      </c>
      <c r="C30844" s="7" t="s">
        <v>105809</v>
      </c>
      <c r="D30844" s="7" t="s">
        <v>625</v>
      </c>
      <c r="E30844" s="8" t="s">
        <v>323</v>
      </c>
      <c r="F30844" s="8">
        <v>5163408</v>
      </c>
      <c r="G30844" s="7" t="s">
        <v>23</v>
      </c>
      <c r="H30844" s="7" t="s">
        <v>24</v>
      </c>
      <c r="I30844" s="9" t="s">
        <v>36</v>
      </c>
      <c r="J30844" s="7" t="s">
        <v>181</v>
      </c>
      <c r="K30844" s="10" t="s">
        <v>695</v>
      </c>
      <c r="L30844" s="7">
        <v>2</v>
      </c>
      <c r="M30844" s="11">
        <v>40634</v>
      </c>
      <c r="N30844" s="7" t="s">
        <v>54</v>
      </c>
      <c r="O30844" s="7" t="s">
        <v>55</v>
      </c>
      <c r="P30844" s="10">
        <v>2011</v>
      </c>
      <c r="Q30844" s="12">
        <v>40817</v>
      </c>
      <c r="R30844" s="12">
        <v>41152</v>
      </c>
    </row>
    <row r="30845" spans="1:18" x14ac:dyDescent="0.25">
      <c r="A30845" s="7" t="s">
        <v>105810</v>
      </c>
      <c r="B30845" s="7" t="s">
        <v>105811</v>
      </c>
      <c r="C30845" s="7" t="s">
        <v>105812</v>
      </c>
      <c r="D30845" s="7" t="s">
        <v>227</v>
      </c>
      <c r="E30845" s="8" t="s">
        <v>228</v>
      </c>
      <c r="F30845" s="8">
        <v>24300000</v>
      </c>
      <c r="G30845" s="7" t="s">
        <v>35</v>
      </c>
      <c r="H30845" s="7" t="s">
        <v>24</v>
      </c>
      <c r="I30845" s="9" t="s">
        <v>36</v>
      </c>
      <c r="J30845" s="7" t="s">
        <v>181</v>
      </c>
      <c r="K30845" s="10" t="s">
        <v>953</v>
      </c>
      <c r="L30845" s="7">
        <v>2</v>
      </c>
      <c r="M30845" s="11">
        <v>40909</v>
      </c>
      <c r="N30845" s="7" t="s">
        <v>111</v>
      </c>
      <c r="O30845" s="7" t="s">
        <v>112</v>
      </c>
      <c r="P30845" s="10">
        <v>2012</v>
      </c>
      <c r="Q30845" s="12">
        <v>41226</v>
      </c>
      <c r="R30845" s="12">
        <v>41668</v>
      </c>
    </row>
    <row r="30846" spans="1:18" x14ac:dyDescent="0.25">
      <c r="A30846" s="7" t="s">
        <v>105813</v>
      </c>
      <c r="B30846" s="7" t="s">
        <v>105814</v>
      </c>
      <c r="C30846" s="7" t="s">
        <v>105815</v>
      </c>
      <c r="D30846" s="7" t="s">
        <v>275</v>
      </c>
      <c r="E30846" s="8" t="s">
        <v>276</v>
      </c>
      <c r="F30846" s="8">
        <v>5743342</v>
      </c>
      <c r="G30846" s="7" t="s">
        <v>80</v>
      </c>
      <c r="H30846" s="7" t="s">
        <v>24</v>
      </c>
      <c r="I30846" s="9" t="s">
        <v>36</v>
      </c>
      <c r="J30846" s="7" t="s">
        <v>181</v>
      </c>
      <c r="K30846" s="10" t="s">
        <v>10505</v>
      </c>
      <c r="L30846" s="7">
        <v>2</v>
      </c>
      <c r="M30846" s="11">
        <v>35431</v>
      </c>
      <c r="N30846" s="7" t="s">
        <v>1436</v>
      </c>
      <c r="O30846" s="7" t="s">
        <v>1437</v>
      </c>
      <c r="P30846" s="10">
        <v>1997</v>
      </c>
      <c r="Q30846" s="12">
        <v>39358</v>
      </c>
      <c r="R30846" s="12">
        <v>40402</v>
      </c>
    </row>
    <row r="30847" spans="1:18" x14ac:dyDescent="0.25">
      <c r="A30847" s="7" t="s">
        <v>105816</v>
      </c>
      <c r="B30847" s="7" t="s">
        <v>105817</v>
      </c>
      <c r="C30847" s="7" t="s">
        <v>105818</v>
      </c>
      <c r="D30847" s="7" t="s">
        <v>275</v>
      </c>
      <c r="E30847" s="8" t="s">
        <v>276</v>
      </c>
      <c r="F30847" s="8">
        <v>52500000</v>
      </c>
      <c r="G30847" s="7" t="s">
        <v>35</v>
      </c>
      <c r="H30847" s="7" t="s">
        <v>24</v>
      </c>
      <c r="I30847" s="9" t="s">
        <v>151</v>
      </c>
      <c r="J30847" s="7" t="s">
        <v>613</v>
      </c>
      <c r="K30847" s="10" t="s">
        <v>614</v>
      </c>
      <c r="L30847" s="7">
        <v>4</v>
      </c>
      <c r="M30847" s="11">
        <v>35065</v>
      </c>
      <c r="N30847" s="7" t="s">
        <v>3258</v>
      </c>
      <c r="O30847" s="7" t="s">
        <v>3259</v>
      </c>
      <c r="P30847" s="10">
        <v>1996</v>
      </c>
      <c r="Q30847" s="12">
        <v>40261</v>
      </c>
      <c r="R30847" s="12">
        <v>41708</v>
      </c>
    </row>
    <row r="30848" spans="1:18" x14ac:dyDescent="0.25">
      <c r="A30848" s="7" t="s">
        <v>105819</v>
      </c>
      <c r="B30848" s="7" t="s">
        <v>105820</v>
      </c>
      <c r="C30848" s="7" t="s">
        <v>105821</v>
      </c>
      <c r="D30848" s="7" t="s">
        <v>1227</v>
      </c>
      <c r="E30848" s="8" t="s">
        <v>1228</v>
      </c>
      <c r="F30848" s="8">
        <v>0</v>
      </c>
      <c r="G30848" s="7" t="s">
        <v>23</v>
      </c>
      <c r="H30848" s="7" t="s">
        <v>24</v>
      </c>
      <c r="I30848" s="9" t="s">
        <v>129</v>
      </c>
      <c r="J30848" s="7" t="s">
        <v>130</v>
      </c>
      <c r="K30848" s="10" t="s">
        <v>105822</v>
      </c>
      <c r="L30848" s="7">
        <v>1</v>
      </c>
      <c r="M30848" s="11">
        <v>35431</v>
      </c>
      <c r="N30848" s="7" t="s">
        <v>1436</v>
      </c>
      <c r="O30848" s="7" t="s">
        <v>1437</v>
      </c>
      <c r="P30848" s="10">
        <v>1997</v>
      </c>
      <c r="Q30848" s="12">
        <v>39223</v>
      </c>
      <c r="R30848" s="12">
        <v>39223</v>
      </c>
    </row>
    <row r="30849" spans="1:18" x14ac:dyDescent="0.25">
      <c r="A30849" s="7" t="s">
        <v>105823</v>
      </c>
      <c r="B30849" s="7" t="s">
        <v>105824</v>
      </c>
      <c r="C30849" s="7" t="s">
        <v>105825</v>
      </c>
      <c r="D30849" s="7" t="s">
        <v>122</v>
      </c>
      <c r="E30849" s="8" t="s">
        <v>123</v>
      </c>
      <c r="F30849" s="8">
        <v>0</v>
      </c>
      <c r="G30849" s="7" t="s">
        <v>35</v>
      </c>
      <c r="H30849" s="7" t="s">
        <v>24</v>
      </c>
      <c r="I30849" s="9" t="s">
        <v>1196</v>
      </c>
      <c r="J30849" s="7" t="s">
        <v>1197</v>
      </c>
      <c r="K30849" s="10" t="s">
        <v>32461</v>
      </c>
      <c r="L30849" s="7">
        <v>1</v>
      </c>
      <c r="M30849" s="11">
        <v>33239</v>
      </c>
      <c r="N30849" s="7" t="s">
        <v>448</v>
      </c>
      <c r="O30849" s="7" t="s">
        <v>449</v>
      </c>
      <c r="P30849" s="10">
        <v>1991</v>
      </c>
      <c r="Q30849" s="12">
        <v>40186</v>
      </c>
      <c r="R30849" s="12">
        <v>40186</v>
      </c>
    </row>
    <row r="30850" spans="1:18" x14ac:dyDescent="0.25">
      <c r="A30850" s="7" t="s">
        <v>105826</v>
      </c>
      <c r="B30850" s="7" t="s">
        <v>105827</v>
      </c>
      <c r="D30850" s="7" t="s">
        <v>122</v>
      </c>
      <c r="E30850" s="8" t="s">
        <v>123</v>
      </c>
      <c r="F30850" s="8">
        <v>137016455</v>
      </c>
      <c r="G30850" s="7" t="s">
        <v>35</v>
      </c>
      <c r="H30850" s="7" t="s">
        <v>24</v>
      </c>
      <c r="I30850" s="9" t="s">
        <v>93</v>
      </c>
      <c r="J30850" s="7" t="s">
        <v>314</v>
      </c>
      <c r="K30850" s="10" t="s">
        <v>314</v>
      </c>
      <c r="L30850" s="7">
        <v>2</v>
      </c>
      <c r="M30850" s="11">
        <v>39814</v>
      </c>
      <c r="N30850" s="7" t="s">
        <v>171</v>
      </c>
      <c r="O30850" s="7" t="s">
        <v>172</v>
      </c>
      <c r="P30850" s="10">
        <v>2009</v>
      </c>
      <c r="Q30850" s="12">
        <v>40185</v>
      </c>
      <c r="R30850" s="12">
        <v>40983</v>
      </c>
    </row>
    <row r="30851" spans="1:18" x14ac:dyDescent="0.25">
      <c r="A30851" s="7" t="s">
        <v>105828</v>
      </c>
      <c r="B30851" s="7" t="s">
        <v>105829</v>
      </c>
      <c r="C30851" s="7" t="s">
        <v>105830</v>
      </c>
      <c r="D30851" s="7" t="s">
        <v>105831</v>
      </c>
      <c r="E30851" s="8" t="s">
        <v>533</v>
      </c>
      <c r="F30851" s="8">
        <v>150000</v>
      </c>
      <c r="G30851" s="7" t="s">
        <v>35</v>
      </c>
      <c r="I30851" s="9"/>
      <c r="J30851" s="7"/>
      <c r="L30851" s="7">
        <v>1</v>
      </c>
      <c r="M30851" s="11">
        <v>41275</v>
      </c>
      <c r="N30851" s="7" t="s">
        <v>146</v>
      </c>
      <c r="O30851" s="7" t="s">
        <v>147</v>
      </c>
      <c r="P30851" s="10">
        <v>2013</v>
      </c>
      <c r="Q30851" s="12">
        <v>41271</v>
      </c>
      <c r="R30851" s="12">
        <v>41271</v>
      </c>
    </row>
    <row r="30852" spans="1:18" x14ac:dyDescent="0.25">
      <c r="A30852" s="7" t="s">
        <v>105832</v>
      </c>
      <c r="B30852" s="7" t="s">
        <v>105833</v>
      </c>
      <c r="C30852" s="7" t="s">
        <v>105834</v>
      </c>
      <c r="D30852" s="7" t="s">
        <v>719</v>
      </c>
      <c r="E30852" s="8" t="s">
        <v>720</v>
      </c>
      <c r="F30852" s="8">
        <v>900000</v>
      </c>
      <c r="G30852" s="7" t="s">
        <v>35</v>
      </c>
      <c r="H30852" s="7" t="s">
        <v>680</v>
      </c>
      <c r="I30852" s="9"/>
      <c r="J30852" s="7" t="s">
        <v>681</v>
      </c>
      <c r="K30852" s="10" t="s">
        <v>19711</v>
      </c>
      <c r="L30852" s="7">
        <v>1</v>
      </c>
      <c r="M30852" s="11">
        <v>38718</v>
      </c>
      <c r="N30852" s="7" t="s">
        <v>400</v>
      </c>
      <c r="O30852" s="7" t="s">
        <v>401</v>
      </c>
      <c r="P30852" s="10">
        <v>2006</v>
      </c>
      <c r="Q30852" s="12">
        <v>38909</v>
      </c>
      <c r="R30852" s="12">
        <v>38909</v>
      </c>
    </row>
    <row r="30853" spans="1:18" x14ac:dyDescent="0.25">
      <c r="A30853" s="7" t="s">
        <v>105835</v>
      </c>
      <c r="B30853" s="7" t="s">
        <v>105836</v>
      </c>
      <c r="C30853" s="7" t="s">
        <v>105837</v>
      </c>
      <c r="D30853" s="7" t="s">
        <v>105838</v>
      </c>
      <c r="E30853" s="8" t="s">
        <v>738</v>
      </c>
      <c r="F30853" s="8">
        <v>558101</v>
      </c>
      <c r="G30853" s="7" t="s">
        <v>35</v>
      </c>
      <c r="H30853" s="7" t="s">
        <v>24</v>
      </c>
      <c r="I30853" s="9" t="s">
        <v>36</v>
      </c>
      <c r="J30853" s="7" t="s">
        <v>37</v>
      </c>
      <c r="K30853" s="10" t="s">
        <v>37</v>
      </c>
      <c r="L30853" s="7">
        <v>2</v>
      </c>
      <c r="Q30853" s="12">
        <v>40914</v>
      </c>
      <c r="R30853" s="12">
        <v>40941</v>
      </c>
    </row>
    <row r="30854" spans="1:18" x14ac:dyDescent="0.25">
      <c r="A30854" s="7" t="s">
        <v>105839</v>
      </c>
      <c r="B30854" s="7" t="s">
        <v>105840</v>
      </c>
      <c r="C30854" s="7" t="s">
        <v>105841</v>
      </c>
      <c r="D30854" s="7" t="s">
        <v>105842</v>
      </c>
      <c r="E30854" s="8" t="s">
        <v>10059</v>
      </c>
      <c r="F30854" s="8">
        <v>51464</v>
      </c>
      <c r="G30854" s="7" t="s">
        <v>35</v>
      </c>
      <c r="H30854" s="7" t="s">
        <v>749</v>
      </c>
      <c r="I30854" s="9"/>
      <c r="J30854" s="7" t="s">
        <v>750</v>
      </c>
      <c r="K30854" s="10" t="s">
        <v>750</v>
      </c>
      <c r="L30854" s="7">
        <v>2</v>
      </c>
      <c r="M30854" s="11">
        <v>41254</v>
      </c>
      <c r="N30854" s="7" t="s">
        <v>949</v>
      </c>
      <c r="O30854" s="7" t="s">
        <v>46</v>
      </c>
      <c r="P30854" s="10">
        <v>2012</v>
      </c>
      <c r="Q30854" s="12">
        <v>41183</v>
      </c>
      <c r="R30854" s="12">
        <v>41660</v>
      </c>
    </row>
    <row r="30855" spans="1:18" x14ac:dyDescent="0.25">
      <c r="A30855" s="7" t="s">
        <v>105843</v>
      </c>
      <c r="B30855" s="7" t="s">
        <v>105844</v>
      </c>
      <c r="D30855" s="7" t="s">
        <v>2573</v>
      </c>
      <c r="E30855" s="8" t="s">
        <v>1744</v>
      </c>
      <c r="F30855" s="8">
        <v>0</v>
      </c>
      <c r="G30855" s="7" t="s">
        <v>35</v>
      </c>
      <c r="H30855" s="7" t="s">
        <v>24</v>
      </c>
      <c r="I30855" s="9" t="s">
        <v>2740</v>
      </c>
      <c r="J30855" s="7" t="s">
        <v>2741</v>
      </c>
      <c r="K30855" s="10" t="s">
        <v>2125</v>
      </c>
      <c r="L30855" s="7">
        <v>1</v>
      </c>
      <c r="M30855" s="11">
        <v>39904</v>
      </c>
      <c r="N30855" s="7" t="s">
        <v>250</v>
      </c>
      <c r="O30855" s="7" t="s">
        <v>251</v>
      </c>
      <c r="P30855" s="10">
        <v>2009</v>
      </c>
      <c r="Q30855" s="12">
        <v>40938</v>
      </c>
      <c r="R30855" s="12">
        <v>40938</v>
      </c>
    </row>
    <row r="30856" spans="1:18" x14ac:dyDescent="0.25">
      <c r="A30856" s="7" t="s">
        <v>105845</v>
      </c>
      <c r="B30856" s="7" t="s">
        <v>105846</v>
      </c>
      <c r="F30856" s="8">
        <v>0</v>
      </c>
      <c r="G30856" s="7" t="s">
        <v>35</v>
      </c>
      <c r="H30856" s="7" t="s">
        <v>24</v>
      </c>
      <c r="I30856" s="9" t="s">
        <v>36</v>
      </c>
      <c r="J30856" s="7" t="s">
        <v>37</v>
      </c>
      <c r="K30856" s="10" t="s">
        <v>24858</v>
      </c>
      <c r="L30856" s="7">
        <v>1</v>
      </c>
      <c r="Q30856" s="12">
        <v>40908</v>
      </c>
      <c r="R30856" s="12">
        <v>40908</v>
      </c>
    </row>
    <row r="30857" spans="1:18" x14ac:dyDescent="0.25">
      <c r="A30857" s="7" t="s">
        <v>105847</v>
      </c>
      <c r="B30857" s="7" t="s">
        <v>105848</v>
      </c>
      <c r="D30857" s="7" t="s">
        <v>2573</v>
      </c>
      <c r="E30857" s="8" t="s">
        <v>1744</v>
      </c>
      <c r="F30857" s="8">
        <v>3000</v>
      </c>
      <c r="G30857" s="7" t="s">
        <v>35</v>
      </c>
      <c r="H30857" s="7" t="s">
        <v>24</v>
      </c>
      <c r="I30857" s="9" t="s">
        <v>60</v>
      </c>
      <c r="J30857" s="7" t="s">
        <v>3154</v>
      </c>
      <c r="K30857" s="10" t="s">
        <v>3154</v>
      </c>
      <c r="L30857" s="7">
        <v>1</v>
      </c>
      <c r="M30857" s="11">
        <v>41699</v>
      </c>
      <c r="N30857" s="7" t="s">
        <v>2021</v>
      </c>
      <c r="O30857" s="7" t="s">
        <v>64</v>
      </c>
      <c r="P30857" s="10">
        <v>2014</v>
      </c>
      <c r="Q30857" s="12">
        <v>41888</v>
      </c>
      <c r="R30857" s="12">
        <v>41888</v>
      </c>
    </row>
    <row r="30858" spans="1:18" x14ac:dyDescent="0.25">
      <c r="A30858" s="7" t="s">
        <v>105849</v>
      </c>
      <c r="B30858" s="7" t="s">
        <v>105850</v>
      </c>
      <c r="C30858" s="7" t="s">
        <v>105851</v>
      </c>
      <c r="D30858" s="7" t="s">
        <v>68</v>
      </c>
      <c r="E30858" s="8" t="s">
        <v>69</v>
      </c>
      <c r="F30858" s="8">
        <v>249990</v>
      </c>
      <c r="G30858" s="7" t="s">
        <v>35</v>
      </c>
      <c r="H30858" s="7" t="s">
        <v>24</v>
      </c>
      <c r="I30858" s="9" t="s">
        <v>188</v>
      </c>
      <c r="J30858" s="7" t="s">
        <v>189</v>
      </c>
      <c r="K30858" s="10" t="s">
        <v>81090</v>
      </c>
      <c r="L30858" s="7">
        <v>1</v>
      </c>
      <c r="Q30858" s="12">
        <v>41075</v>
      </c>
      <c r="R30858" s="12">
        <v>41075</v>
      </c>
    </row>
    <row r="30859" spans="1:18" x14ac:dyDescent="0.25">
      <c r="A30859" s="7" t="s">
        <v>105852</v>
      </c>
      <c r="B30859" s="7" t="s">
        <v>105853</v>
      </c>
      <c r="C30859" s="7" t="s">
        <v>105854</v>
      </c>
      <c r="D30859" s="7" t="s">
        <v>105855</v>
      </c>
      <c r="E30859" s="8" t="s">
        <v>1532</v>
      </c>
      <c r="F30859" s="8">
        <v>0</v>
      </c>
      <c r="G30859" s="7" t="s">
        <v>35</v>
      </c>
      <c r="H30859" s="7" t="s">
        <v>264</v>
      </c>
      <c r="I30859" s="9"/>
      <c r="J30859" s="7" t="s">
        <v>265</v>
      </c>
      <c r="K30859" s="10" t="s">
        <v>265</v>
      </c>
      <c r="L30859" s="7">
        <v>1</v>
      </c>
      <c r="M30859" s="11">
        <v>40225</v>
      </c>
      <c r="N30859" s="7" t="s">
        <v>2575</v>
      </c>
      <c r="O30859" s="7" t="s">
        <v>97</v>
      </c>
      <c r="P30859" s="10">
        <v>2010</v>
      </c>
      <c r="Q30859" s="12">
        <v>40848</v>
      </c>
      <c r="R30859" s="12">
        <v>40848</v>
      </c>
    </row>
    <row r="30860" spans="1:18" x14ac:dyDescent="0.25">
      <c r="A30860" s="7" t="s">
        <v>105856</v>
      </c>
      <c r="B30860" s="7" t="s">
        <v>105857</v>
      </c>
      <c r="C30860" s="7" t="s">
        <v>105858</v>
      </c>
      <c r="D30860" s="7" t="s">
        <v>105859</v>
      </c>
      <c r="E30860" s="8" t="s">
        <v>9399</v>
      </c>
      <c r="F30860" s="8">
        <v>4000000</v>
      </c>
      <c r="G30860" s="7" t="s">
        <v>35</v>
      </c>
      <c r="H30860" s="7" t="s">
        <v>24</v>
      </c>
      <c r="I30860" s="9" t="s">
        <v>36</v>
      </c>
      <c r="J30860" s="7" t="s">
        <v>181</v>
      </c>
      <c r="K30860" s="10" t="s">
        <v>794</v>
      </c>
      <c r="L30860" s="7">
        <v>3</v>
      </c>
      <c r="M30860" s="11">
        <v>40179</v>
      </c>
      <c r="N30860" s="7" t="s">
        <v>96</v>
      </c>
      <c r="O30860" s="7" t="s">
        <v>97</v>
      </c>
      <c r="P30860" s="10">
        <v>2010</v>
      </c>
      <c r="Q30860" s="12">
        <v>40179</v>
      </c>
      <c r="R30860" s="12">
        <v>41751</v>
      </c>
    </row>
    <row r="30861" spans="1:18" x14ac:dyDescent="0.25">
      <c r="A30861" s="7" t="s">
        <v>105860</v>
      </c>
      <c r="B30861" s="7" t="s">
        <v>105861</v>
      </c>
      <c r="D30861" s="7" t="s">
        <v>625</v>
      </c>
      <c r="E30861" s="8" t="s">
        <v>323</v>
      </c>
      <c r="F30861" s="8">
        <v>8400000</v>
      </c>
      <c r="G30861" s="7" t="s">
        <v>35</v>
      </c>
      <c r="H30861" s="7" t="s">
        <v>24</v>
      </c>
      <c r="I30861" s="9" t="s">
        <v>70</v>
      </c>
      <c r="J30861" s="7" t="s">
        <v>138</v>
      </c>
      <c r="K30861" s="10" t="s">
        <v>138</v>
      </c>
      <c r="L30861" s="7">
        <v>1</v>
      </c>
      <c r="M30861" s="11">
        <v>35431</v>
      </c>
      <c r="N30861" s="7" t="s">
        <v>1436</v>
      </c>
      <c r="O30861" s="7" t="s">
        <v>1437</v>
      </c>
      <c r="P30861" s="10">
        <v>1997</v>
      </c>
      <c r="Q30861" s="12">
        <v>40548</v>
      </c>
      <c r="R30861" s="12">
        <v>40548</v>
      </c>
    </row>
    <row r="30862" spans="1:18" x14ac:dyDescent="0.25">
      <c r="A30862" s="7" t="s">
        <v>105862</v>
      </c>
      <c r="B30862" s="7" t="s">
        <v>105863</v>
      </c>
      <c r="C30862" s="7" t="s">
        <v>105864</v>
      </c>
      <c r="D30862" s="7" t="s">
        <v>238</v>
      </c>
      <c r="E30862" s="8" t="s">
        <v>239</v>
      </c>
      <c r="F30862" s="8">
        <v>12122011</v>
      </c>
      <c r="G30862" s="7" t="s">
        <v>35</v>
      </c>
      <c r="I30862" s="9"/>
      <c r="J30862" s="7"/>
      <c r="L30862" s="7">
        <v>1</v>
      </c>
      <c r="M30862" s="11">
        <v>39083</v>
      </c>
      <c r="N30862" s="7" t="s">
        <v>88</v>
      </c>
      <c r="O30862" s="7" t="s">
        <v>89</v>
      </c>
      <c r="P30862" s="10">
        <v>2007</v>
      </c>
      <c r="Q30862" s="12">
        <v>41492</v>
      </c>
      <c r="R30862" s="12">
        <v>41492</v>
      </c>
    </row>
    <row r="30863" spans="1:18" x14ac:dyDescent="0.25">
      <c r="A30863" s="7" t="s">
        <v>105865</v>
      </c>
      <c r="B30863" s="7" t="s">
        <v>105866</v>
      </c>
      <c r="D30863" s="7" t="s">
        <v>2573</v>
      </c>
      <c r="E30863" s="8" t="s">
        <v>1744</v>
      </c>
      <c r="F30863" s="8">
        <v>0</v>
      </c>
      <c r="G30863" s="7" t="s">
        <v>35</v>
      </c>
      <c r="H30863" s="7" t="s">
        <v>24</v>
      </c>
      <c r="I30863" s="9" t="s">
        <v>1289</v>
      </c>
      <c r="J30863" s="7" t="s">
        <v>3276</v>
      </c>
      <c r="K30863" s="10" t="s">
        <v>12554</v>
      </c>
      <c r="L30863" s="7">
        <v>1</v>
      </c>
      <c r="M30863" s="11">
        <v>39118</v>
      </c>
      <c r="N30863" s="7" t="s">
        <v>1291</v>
      </c>
      <c r="O30863" s="7" t="s">
        <v>89</v>
      </c>
      <c r="P30863" s="10">
        <v>2007</v>
      </c>
      <c r="Q30863" s="12">
        <v>39930</v>
      </c>
      <c r="R30863" s="12">
        <v>39930</v>
      </c>
    </row>
    <row r="30864" spans="1:18" x14ac:dyDescent="0.25">
      <c r="A30864" s="7" t="s">
        <v>105867</v>
      </c>
      <c r="B30864" s="7" t="s">
        <v>105868</v>
      </c>
      <c r="C30864" s="7" t="s">
        <v>105869</v>
      </c>
      <c r="D30864" s="7" t="s">
        <v>105870</v>
      </c>
      <c r="E30864" s="8" t="s">
        <v>8968</v>
      </c>
      <c r="F30864" s="8">
        <v>8906815</v>
      </c>
      <c r="G30864" s="7" t="s">
        <v>35</v>
      </c>
      <c r="H30864" s="7" t="s">
        <v>24</v>
      </c>
      <c r="I30864" s="9" t="s">
        <v>36</v>
      </c>
      <c r="J30864" s="7" t="s">
        <v>1162</v>
      </c>
      <c r="K30864" s="10" t="s">
        <v>1162</v>
      </c>
      <c r="L30864" s="7">
        <v>6</v>
      </c>
      <c r="M30864" s="11">
        <v>40544</v>
      </c>
      <c r="N30864" s="7" t="s">
        <v>537</v>
      </c>
      <c r="O30864" s="7" t="s">
        <v>505</v>
      </c>
      <c r="P30864" s="10">
        <v>2011</v>
      </c>
      <c r="Q30864" s="12">
        <v>39927</v>
      </c>
      <c r="R30864" s="12">
        <v>41760</v>
      </c>
    </row>
    <row r="30865" spans="1:18" x14ac:dyDescent="0.25">
      <c r="A30865" s="7" t="s">
        <v>105871</v>
      </c>
      <c r="B30865" s="7" t="s">
        <v>105872</v>
      </c>
      <c r="C30865" s="7" t="s">
        <v>105873</v>
      </c>
      <c r="D30865" s="7" t="s">
        <v>105874</v>
      </c>
      <c r="E30865" s="8" t="s">
        <v>6287</v>
      </c>
      <c r="F30865" s="8">
        <v>600000</v>
      </c>
      <c r="G30865" s="7" t="s">
        <v>35</v>
      </c>
      <c r="H30865" s="7" t="s">
        <v>24</v>
      </c>
      <c r="I30865" s="9" t="s">
        <v>1043</v>
      </c>
      <c r="J30865" s="7" t="s">
        <v>1044</v>
      </c>
      <c r="K30865" s="10" t="s">
        <v>1119</v>
      </c>
      <c r="L30865" s="7">
        <v>1</v>
      </c>
      <c r="M30865" s="11">
        <v>40842</v>
      </c>
      <c r="N30865" s="7" t="s">
        <v>73</v>
      </c>
      <c r="O30865" s="7" t="s">
        <v>74</v>
      </c>
      <c r="P30865" s="10">
        <v>2011</v>
      </c>
      <c r="Q30865" s="12">
        <v>41781</v>
      </c>
      <c r="R30865" s="12">
        <v>41781</v>
      </c>
    </row>
    <row r="30866" spans="1:18" x14ac:dyDescent="0.25">
      <c r="A30866" s="7" t="s">
        <v>105875</v>
      </c>
      <c r="B30866" s="7" t="s">
        <v>105876</v>
      </c>
      <c r="C30866" s="7" t="s">
        <v>105877</v>
      </c>
      <c r="D30866" s="7" t="s">
        <v>1664</v>
      </c>
      <c r="E30866" s="8" t="s">
        <v>1665</v>
      </c>
      <c r="F30866" s="8">
        <v>30000000</v>
      </c>
      <c r="G30866" s="7" t="s">
        <v>35</v>
      </c>
      <c r="H30866" s="7" t="s">
        <v>680</v>
      </c>
      <c r="I30866" s="9"/>
      <c r="J30866" s="7" t="s">
        <v>681</v>
      </c>
      <c r="K30866" s="10" t="s">
        <v>19711</v>
      </c>
      <c r="L30866" s="7">
        <v>2</v>
      </c>
      <c r="M30866" s="11">
        <v>37987</v>
      </c>
      <c r="N30866" s="7" t="s">
        <v>424</v>
      </c>
      <c r="O30866" s="7" t="s">
        <v>425</v>
      </c>
      <c r="P30866" s="10">
        <v>2004</v>
      </c>
      <c r="Q30866" s="12">
        <v>41142</v>
      </c>
      <c r="R30866" s="12">
        <v>41689</v>
      </c>
    </row>
    <row r="30867" spans="1:18" x14ac:dyDescent="0.25">
      <c r="A30867" s="7" t="s">
        <v>105878</v>
      </c>
      <c r="B30867" s="7" t="s">
        <v>105879</v>
      </c>
      <c r="C30867" s="7" t="s">
        <v>105880</v>
      </c>
      <c r="F30867" s="8">
        <v>8035277</v>
      </c>
      <c r="G30867" s="7" t="s">
        <v>23</v>
      </c>
      <c r="H30867" s="7" t="s">
        <v>196</v>
      </c>
      <c r="I30867" s="9"/>
      <c r="J30867" s="7" t="s">
        <v>197</v>
      </c>
      <c r="K30867" s="10" t="s">
        <v>9559</v>
      </c>
      <c r="L30867" s="7">
        <v>3</v>
      </c>
      <c r="M30867" s="11">
        <v>32874</v>
      </c>
      <c r="N30867" s="7" t="s">
        <v>416</v>
      </c>
      <c r="O30867" s="7" t="s">
        <v>417</v>
      </c>
      <c r="P30867" s="10">
        <v>1990</v>
      </c>
      <c r="Q30867" s="12">
        <v>36586</v>
      </c>
      <c r="R30867" s="12">
        <v>37975</v>
      </c>
    </row>
    <row r="30868" spans="1:18" x14ac:dyDescent="0.25">
      <c r="A30868" s="7" t="s">
        <v>105881</v>
      </c>
      <c r="B30868" s="7" t="s">
        <v>105882</v>
      </c>
      <c r="C30868" s="7" t="s">
        <v>105883</v>
      </c>
      <c r="D30868" s="7" t="s">
        <v>532</v>
      </c>
      <c r="E30868" s="8" t="s">
        <v>533</v>
      </c>
      <c r="F30868" s="8">
        <v>60000</v>
      </c>
      <c r="G30868" s="7" t="s">
        <v>35</v>
      </c>
      <c r="H30868" s="7" t="s">
        <v>24</v>
      </c>
      <c r="I30868" s="9" t="s">
        <v>36</v>
      </c>
      <c r="J30868" s="7" t="s">
        <v>181</v>
      </c>
      <c r="K30868" s="10" t="s">
        <v>182</v>
      </c>
      <c r="L30868" s="7">
        <v>2</v>
      </c>
      <c r="M30868" s="11">
        <v>40544</v>
      </c>
      <c r="N30868" s="7" t="s">
        <v>537</v>
      </c>
      <c r="O30868" s="7" t="s">
        <v>505</v>
      </c>
      <c r="P30868" s="10">
        <v>2011</v>
      </c>
      <c r="Q30868" s="12">
        <v>41248</v>
      </c>
      <c r="R30868" s="12">
        <v>41484</v>
      </c>
    </row>
    <row r="30869" spans="1:18" x14ac:dyDescent="0.25">
      <c r="A30869" s="7" t="s">
        <v>105884</v>
      </c>
      <c r="B30869" s="7" t="s">
        <v>105885</v>
      </c>
      <c r="C30869" s="7" t="s">
        <v>105886</v>
      </c>
      <c r="F30869" s="8">
        <v>0</v>
      </c>
      <c r="G30869" s="7" t="s">
        <v>35</v>
      </c>
      <c r="H30869" s="7" t="s">
        <v>7191</v>
      </c>
      <c r="I30869" s="9"/>
      <c r="J30869" s="7" t="s">
        <v>7192</v>
      </c>
      <c r="K30869" s="10" t="s">
        <v>7192</v>
      </c>
      <c r="L30869" s="7">
        <v>1</v>
      </c>
      <c r="Q30869" s="12">
        <v>41971</v>
      </c>
      <c r="R30869" s="12">
        <v>41971</v>
      </c>
    </row>
    <row r="30870" spans="1:18" x14ac:dyDescent="0.25">
      <c r="A30870" s="7" t="s">
        <v>105887</v>
      </c>
      <c r="B30870" s="7" t="s">
        <v>105888</v>
      </c>
      <c r="C30870" s="7" t="s">
        <v>105889</v>
      </c>
      <c r="D30870" s="7" t="s">
        <v>227</v>
      </c>
      <c r="E30870" s="8" t="s">
        <v>228</v>
      </c>
      <c r="F30870" s="8">
        <v>1030000</v>
      </c>
      <c r="G30870" s="7" t="s">
        <v>35</v>
      </c>
      <c r="I30870" s="9"/>
      <c r="J30870" s="7"/>
      <c r="L30870" s="7">
        <v>1</v>
      </c>
      <c r="Q30870" s="12">
        <v>40381</v>
      </c>
      <c r="R30870" s="12">
        <v>40381</v>
      </c>
    </row>
    <row r="30871" spans="1:18" x14ac:dyDescent="0.25">
      <c r="A30871" s="7" t="s">
        <v>105890</v>
      </c>
      <c r="B30871" s="7" t="s">
        <v>105891</v>
      </c>
      <c r="C30871" s="7" t="s">
        <v>105892</v>
      </c>
      <c r="D30871" s="7" t="s">
        <v>275</v>
      </c>
      <c r="E30871" s="8" t="s">
        <v>276</v>
      </c>
      <c r="F30871" s="8">
        <v>20000000</v>
      </c>
      <c r="G30871" s="7" t="s">
        <v>35</v>
      </c>
      <c r="H30871" s="7" t="s">
        <v>454</v>
      </c>
      <c r="I30871" s="9"/>
      <c r="J30871" s="7" t="s">
        <v>455</v>
      </c>
      <c r="K30871" s="10" t="s">
        <v>455</v>
      </c>
      <c r="L30871" s="7">
        <v>2</v>
      </c>
      <c r="M30871" s="11">
        <v>39814</v>
      </c>
      <c r="N30871" s="7" t="s">
        <v>171</v>
      </c>
      <c r="O30871" s="7" t="s">
        <v>172</v>
      </c>
      <c r="P30871" s="10">
        <v>2009</v>
      </c>
      <c r="Q30871" s="12">
        <v>40588</v>
      </c>
      <c r="R30871" s="12">
        <v>40793</v>
      </c>
    </row>
    <row r="30872" spans="1:18" x14ac:dyDescent="0.25">
      <c r="A30872" s="7" t="s">
        <v>105893</v>
      </c>
      <c r="B30872" s="7" t="s">
        <v>105894</v>
      </c>
      <c r="D30872" s="7" t="s">
        <v>68</v>
      </c>
      <c r="E30872" s="8" t="s">
        <v>69</v>
      </c>
      <c r="F30872" s="8">
        <v>302500</v>
      </c>
      <c r="G30872" s="7" t="s">
        <v>35</v>
      </c>
      <c r="H30872" s="7" t="s">
        <v>24</v>
      </c>
      <c r="I30872" s="9" t="s">
        <v>25</v>
      </c>
      <c r="J30872" s="7" t="s">
        <v>26</v>
      </c>
      <c r="K30872" s="10" t="s">
        <v>4479</v>
      </c>
      <c r="L30872" s="7">
        <v>1</v>
      </c>
      <c r="M30872" s="11">
        <v>39083</v>
      </c>
      <c r="N30872" s="7" t="s">
        <v>88</v>
      </c>
      <c r="O30872" s="7" t="s">
        <v>89</v>
      </c>
      <c r="P30872" s="10">
        <v>2007</v>
      </c>
      <c r="Q30872" s="12">
        <v>40578</v>
      </c>
      <c r="R30872" s="12">
        <v>40578</v>
      </c>
    </row>
    <row r="30873" spans="1:18" x14ac:dyDescent="0.25">
      <c r="A30873" s="7" t="s">
        <v>105895</v>
      </c>
      <c r="B30873" s="7" t="s">
        <v>105896</v>
      </c>
      <c r="C30873" s="7" t="s">
        <v>105897</v>
      </c>
      <c r="D30873" s="7" t="s">
        <v>275</v>
      </c>
      <c r="E30873" s="8" t="s">
        <v>276</v>
      </c>
      <c r="F30873" s="8">
        <v>1327498</v>
      </c>
      <c r="G30873" s="7" t="s">
        <v>35</v>
      </c>
      <c r="H30873" s="7" t="s">
        <v>24</v>
      </c>
      <c r="I30873" s="9" t="s">
        <v>36</v>
      </c>
      <c r="J30873" s="7" t="s">
        <v>1162</v>
      </c>
      <c r="K30873" s="10" t="s">
        <v>1162</v>
      </c>
      <c r="L30873" s="7">
        <v>1</v>
      </c>
      <c r="Q30873" s="12">
        <v>41626</v>
      </c>
      <c r="R30873" s="12">
        <v>41626</v>
      </c>
    </row>
    <row r="30874" spans="1:18" x14ac:dyDescent="0.25">
      <c r="A30874" s="7" t="s">
        <v>105898</v>
      </c>
      <c r="B30874" s="7" t="s">
        <v>105899</v>
      </c>
      <c r="D30874" s="7" t="s">
        <v>275</v>
      </c>
      <c r="E30874" s="8" t="s">
        <v>276</v>
      </c>
      <c r="F30874" s="8">
        <v>1193787</v>
      </c>
      <c r="G30874" s="7" t="s">
        <v>35</v>
      </c>
      <c r="H30874" s="7" t="s">
        <v>24</v>
      </c>
      <c r="I30874" s="9" t="s">
        <v>36</v>
      </c>
      <c r="J30874" s="7" t="s">
        <v>942</v>
      </c>
      <c r="K30874" s="10" t="s">
        <v>14946</v>
      </c>
      <c r="L30874" s="7">
        <v>1</v>
      </c>
      <c r="M30874" s="11">
        <v>35431</v>
      </c>
      <c r="N30874" s="7" t="s">
        <v>1436</v>
      </c>
      <c r="O30874" s="7" t="s">
        <v>1437</v>
      </c>
      <c r="P30874" s="10">
        <v>1997</v>
      </c>
      <c r="Q30874" s="12">
        <v>39772</v>
      </c>
      <c r="R30874" s="12">
        <v>39772</v>
      </c>
    </row>
    <row r="30875" spans="1:18" x14ac:dyDescent="0.25">
      <c r="A30875" s="7" t="s">
        <v>105900</v>
      </c>
      <c r="B30875" s="7" t="s">
        <v>105901</v>
      </c>
      <c r="C30875" s="7" t="s">
        <v>105902</v>
      </c>
      <c r="D30875" s="7" t="s">
        <v>1664</v>
      </c>
      <c r="E30875" s="8" t="s">
        <v>1665</v>
      </c>
      <c r="F30875" s="8">
        <v>18000000</v>
      </c>
      <c r="G30875" s="7" t="s">
        <v>35</v>
      </c>
      <c r="H30875" s="7" t="s">
        <v>680</v>
      </c>
      <c r="I30875" s="9"/>
      <c r="J30875" s="7" t="s">
        <v>681</v>
      </c>
      <c r="K30875" s="10" t="s">
        <v>105269</v>
      </c>
      <c r="L30875" s="7">
        <v>1</v>
      </c>
      <c r="M30875" s="11">
        <v>35065</v>
      </c>
      <c r="N30875" s="7" t="s">
        <v>3258</v>
      </c>
      <c r="O30875" s="7" t="s">
        <v>3259</v>
      </c>
      <c r="P30875" s="10">
        <v>1996</v>
      </c>
      <c r="Q30875" s="12">
        <v>40665</v>
      </c>
      <c r="R30875" s="12">
        <v>40665</v>
      </c>
    </row>
    <row r="30876" spans="1:18" x14ac:dyDescent="0.25">
      <c r="A30876" s="7" t="s">
        <v>105903</v>
      </c>
      <c r="B30876" s="7" t="s">
        <v>105904</v>
      </c>
      <c r="C30876" s="7" t="s">
        <v>105905</v>
      </c>
      <c r="D30876" s="7" t="s">
        <v>68</v>
      </c>
      <c r="E30876" s="8" t="s">
        <v>69</v>
      </c>
      <c r="F30876" s="8">
        <v>3000000</v>
      </c>
      <c r="G30876" s="7" t="s">
        <v>23</v>
      </c>
      <c r="H30876" s="7" t="s">
        <v>24</v>
      </c>
      <c r="I30876" s="9" t="s">
        <v>36</v>
      </c>
      <c r="J30876" s="7" t="s">
        <v>942</v>
      </c>
      <c r="K30876" s="10" t="s">
        <v>943</v>
      </c>
      <c r="L30876" s="7">
        <v>1</v>
      </c>
      <c r="Q30876" s="12">
        <v>38565</v>
      </c>
      <c r="R30876" s="12">
        <v>38565</v>
      </c>
    </row>
    <row r="30877" spans="1:18" x14ac:dyDescent="0.25">
      <c r="A30877" s="7" t="s">
        <v>105906</v>
      </c>
      <c r="B30877" s="7" t="s">
        <v>105907</v>
      </c>
      <c r="C30877" s="7" t="s">
        <v>105908</v>
      </c>
      <c r="D30877" s="7" t="s">
        <v>275</v>
      </c>
      <c r="E30877" s="8" t="s">
        <v>276</v>
      </c>
      <c r="F30877" s="8">
        <v>0</v>
      </c>
      <c r="G30877" s="7" t="s">
        <v>35</v>
      </c>
      <c r="H30877" s="7" t="s">
        <v>52</v>
      </c>
      <c r="I30877" s="9"/>
      <c r="J30877" s="7" t="s">
        <v>53</v>
      </c>
      <c r="K30877" s="10" t="s">
        <v>53</v>
      </c>
      <c r="L30877" s="7">
        <v>1</v>
      </c>
      <c r="Q30877" s="12">
        <v>40551</v>
      </c>
      <c r="R30877" s="12">
        <v>40551</v>
      </c>
    </row>
    <row r="30878" spans="1:18" x14ac:dyDescent="0.25">
      <c r="A30878" s="7" t="s">
        <v>105909</v>
      </c>
      <c r="B30878" s="7" t="s">
        <v>105910</v>
      </c>
      <c r="C30878" s="7" t="s">
        <v>105911</v>
      </c>
      <c r="D30878" s="7" t="s">
        <v>1664</v>
      </c>
      <c r="E30878" s="8" t="s">
        <v>1665</v>
      </c>
      <c r="F30878" s="8">
        <v>24170000</v>
      </c>
      <c r="G30878" s="7" t="s">
        <v>35</v>
      </c>
      <c r="H30878" s="7" t="s">
        <v>24</v>
      </c>
      <c r="I30878" s="9" t="s">
        <v>36</v>
      </c>
      <c r="J30878" s="7" t="s">
        <v>942</v>
      </c>
      <c r="K30878" s="10" t="s">
        <v>943</v>
      </c>
      <c r="L30878" s="7">
        <v>3</v>
      </c>
      <c r="M30878" s="11">
        <v>39448</v>
      </c>
      <c r="N30878" s="7" t="s">
        <v>164</v>
      </c>
      <c r="O30878" s="7" t="s">
        <v>165</v>
      </c>
      <c r="P30878" s="10">
        <v>2008</v>
      </c>
      <c r="Q30878" s="12">
        <v>40252</v>
      </c>
      <c r="R30878" s="12">
        <v>41949</v>
      </c>
    </row>
    <row r="30879" spans="1:18" x14ac:dyDescent="0.25">
      <c r="A30879" s="7" t="s">
        <v>105912</v>
      </c>
      <c r="B30879" s="7" t="s">
        <v>105913</v>
      </c>
      <c r="C30879" s="7" t="s">
        <v>105914</v>
      </c>
      <c r="F30879" s="8">
        <v>1555000</v>
      </c>
      <c r="G30879" s="7" t="s">
        <v>35</v>
      </c>
      <c r="H30879" s="7" t="s">
        <v>24</v>
      </c>
      <c r="I30879" s="9" t="s">
        <v>36</v>
      </c>
      <c r="J30879" s="7" t="s">
        <v>1162</v>
      </c>
      <c r="K30879" s="10" t="s">
        <v>1162</v>
      </c>
      <c r="L30879" s="7">
        <v>2</v>
      </c>
      <c r="M30879" s="11">
        <v>36526</v>
      </c>
      <c r="N30879" s="7" t="s">
        <v>234</v>
      </c>
      <c r="O30879" s="7" t="s">
        <v>235</v>
      </c>
      <c r="P30879" s="10">
        <v>2000</v>
      </c>
      <c r="Q30879" s="12">
        <v>39386</v>
      </c>
      <c r="R30879" s="12">
        <v>39770</v>
      </c>
    </row>
    <row r="30880" spans="1:18" x14ac:dyDescent="0.25">
      <c r="A30880" s="7" t="s">
        <v>105915</v>
      </c>
      <c r="B30880" s="7" t="s">
        <v>105916</v>
      </c>
      <c r="C30880" s="7" t="s">
        <v>105917</v>
      </c>
      <c r="D30880" s="7" t="s">
        <v>275</v>
      </c>
      <c r="E30880" s="8" t="s">
        <v>276</v>
      </c>
      <c r="F30880" s="8">
        <v>17818909</v>
      </c>
      <c r="G30880" s="7" t="s">
        <v>35</v>
      </c>
      <c r="H30880" s="7" t="s">
        <v>24</v>
      </c>
      <c r="I30880" s="9" t="s">
        <v>60</v>
      </c>
      <c r="J30880" s="7" t="s">
        <v>1368</v>
      </c>
      <c r="K30880" s="10" t="s">
        <v>1368</v>
      </c>
      <c r="L30880" s="7">
        <v>7</v>
      </c>
      <c r="M30880" s="11">
        <v>38718</v>
      </c>
      <c r="N30880" s="7" t="s">
        <v>400</v>
      </c>
      <c r="O30880" s="7" t="s">
        <v>401</v>
      </c>
      <c r="P30880" s="10">
        <v>2006</v>
      </c>
      <c r="Q30880" s="12">
        <v>39927</v>
      </c>
      <c r="R30880" s="12">
        <v>41898</v>
      </c>
    </row>
    <row r="30881" spans="1:18" x14ac:dyDescent="0.25">
      <c r="A30881" s="7" t="s">
        <v>105918</v>
      </c>
      <c r="B30881" s="7" t="s">
        <v>105919</v>
      </c>
      <c r="F30881" s="8">
        <v>936000</v>
      </c>
      <c r="G30881" s="7" t="s">
        <v>35</v>
      </c>
      <c r="H30881" s="7" t="s">
        <v>24</v>
      </c>
      <c r="I30881" s="9" t="s">
        <v>10663</v>
      </c>
      <c r="J30881" s="7" t="s">
        <v>16411</v>
      </c>
      <c r="K30881" s="10" t="s">
        <v>16411</v>
      </c>
      <c r="L30881" s="7">
        <v>1</v>
      </c>
      <c r="Q30881" s="12">
        <v>39917</v>
      </c>
      <c r="R30881" s="12">
        <v>39917</v>
      </c>
    </row>
    <row r="30882" spans="1:18" x14ac:dyDescent="0.25">
      <c r="A30882" s="7" t="s">
        <v>105920</v>
      </c>
      <c r="B30882" s="7" t="s">
        <v>105921</v>
      </c>
      <c r="C30882" s="7" t="s">
        <v>105922</v>
      </c>
      <c r="D30882" s="7" t="s">
        <v>122</v>
      </c>
      <c r="E30882" s="8" t="s">
        <v>123</v>
      </c>
      <c r="F30882" s="8">
        <v>1600000</v>
      </c>
      <c r="G30882" s="7" t="s">
        <v>35</v>
      </c>
      <c r="H30882" s="7" t="s">
        <v>24</v>
      </c>
      <c r="I30882" s="9" t="s">
        <v>502</v>
      </c>
      <c r="J30882" s="7" t="s">
        <v>993</v>
      </c>
      <c r="K30882" s="10" t="s">
        <v>993</v>
      </c>
      <c r="L30882" s="7">
        <v>1</v>
      </c>
      <c r="Q30882" s="12">
        <v>40784</v>
      </c>
      <c r="R30882" s="12">
        <v>40784</v>
      </c>
    </row>
    <row r="30883" spans="1:18" x14ac:dyDescent="0.25">
      <c r="A30883" s="7" t="s">
        <v>105923</v>
      </c>
      <c r="B30883" s="7" t="s">
        <v>105924</v>
      </c>
      <c r="C30883" s="7" t="s">
        <v>105925</v>
      </c>
      <c r="D30883" s="7" t="s">
        <v>105926</v>
      </c>
      <c r="E30883" s="8" t="s">
        <v>1744</v>
      </c>
      <c r="F30883" s="8">
        <v>25000000</v>
      </c>
      <c r="G30883" s="7" t="s">
        <v>35</v>
      </c>
      <c r="H30883" s="7" t="s">
        <v>24</v>
      </c>
      <c r="I30883" s="9" t="s">
        <v>60</v>
      </c>
      <c r="J30883" s="7" t="s">
        <v>563</v>
      </c>
      <c r="K30883" s="10" t="s">
        <v>563</v>
      </c>
      <c r="L30883" s="7">
        <v>9</v>
      </c>
      <c r="M30883" s="11">
        <v>39114</v>
      </c>
      <c r="N30883" s="7" t="s">
        <v>1291</v>
      </c>
      <c r="O30883" s="7" t="s">
        <v>89</v>
      </c>
      <c r="P30883" s="10">
        <v>2007</v>
      </c>
      <c r="Q30883" s="12">
        <v>39248</v>
      </c>
      <c r="R30883" s="12">
        <v>41662</v>
      </c>
    </row>
    <row r="30884" spans="1:18" x14ac:dyDescent="0.25">
      <c r="A30884" s="7" t="s">
        <v>105927</v>
      </c>
      <c r="B30884" s="7" t="s">
        <v>105928</v>
      </c>
      <c r="C30884" s="7" t="s">
        <v>105929</v>
      </c>
      <c r="D30884" s="7" t="s">
        <v>275</v>
      </c>
      <c r="E30884" s="8" t="s">
        <v>276</v>
      </c>
      <c r="F30884" s="8">
        <v>2147092</v>
      </c>
      <c r="G30884" s="7" t="s">
        <v>35</v>
      </c>
      <c r="H30884" s="7" t="s">
        <v>24</v>
      </c>
      <c r="I30884" s="9" t="s">
        <v>129</v>
      </c>
      <c r="J30884" s="7" t="s">
        <v>130</v>
      </c>
      <c r="K30884" s="10" t="s">
        <v>3697</v>
      </c>
      <c r="L30884" s="7">
        <v>1</v>
      </c>
      <c r="M30884" s="11">
        <v>37987</v>
      </c>
      <c r="N30884" s="7" t="s">
        <v>424</v>
      </c>
      <c r="O30884" s="7" t="s">
        <v>425</v>
      </c>
      <c r="P30884" s="10">
        <v>2004</v>
      </c>
      <c r="Q30884" s="12">
        <v>40837</v>
      </c>
      <c r="R30884" s="12">
        <v>40837</v>
      </c>
    </row>
    <row r="30885" spans="1:18" x14ac:dyDescent="0.25">
      <c r="A30885" s="7" t="s">
        <v>105930</v>
      </c>
      <c r="B30885" s="7" t="s">
        <v>105931</v>
      </c>
      <c r="C30885" s="7" t="s">
        <v>105932</v>
      </c>
      <c r="D30885" s="7" t="s">
        <v>122</v>
      </c>
      <c r="E30885" s="8" t="s">
        <v>123</v>
      </c>
      <c r="F30885" s="8">
        <v>5999000</v>
      </c>
      <c r="G30885" s="7" t="s">
        <v>35</v>
      </c>
      <c r="H30885" s="7" t="s">
        <v>24</v>
      </c>
      <c r="I30885" s="9" t="s">
        <v>2971</v>
      </c>
      <c r="J30885" s="7" t="s">
        <v>6564</v>
      </c>
      <c r="K30885" s="10" t="s">
        <v>6564</v>
      </c>
      <c r="L30885" s="7">
        <v>2</v>
      </c>
      <c r="Q30885" s="12">
        <v>40205</v>
      </c>
      <c r="R30885" s="12">
        <v>40442</v>
      </c>
    </row>
    <row r="30886" spans="1:18" x14ac:dyDescent="0.25">
      <c r="A30886" s="7" t="s">
        <v>105933</v>
      </c>
      <c r="B30886" s="7" t="s">
        <v>105934</v>
      </c>
      <c r="C30886" s="7" t="s">
        <v>105935</v>
      </c>
      <c r="D30886" s="7" t="s">
        <v>1664</v>
      </c>
      <c r="E30886" s="8" t="s">
        <v>1665</v>
      </c>
      <c r="F30886" s="8">
        <v>25000000</v>
      </c>
      <c r="G30886" s="7" t="s">
        <v>35</v>
      </c>
      <c r="H30886" s="7" t="s">
        <v>24</v>
      </c>
      <c r="I30886" s="9" t="s">
        <v>129</v>
      </c>
      <c r="J30886" s="7" t="s">
        <v>130</v>
      </c>
      <c r="K30886" s="10" t="s">
        <v>34920</v>
      </c>
      <c r="L30886" s="7">
        <v>1</v>
      </c>
      <c r="Q30886" s="12">
        <v>39911</v>
      </c>
      <c r="R30886" s="12">
        <v>39911</v>
      </c>
    </row>
    <row r="30887" spans="1:18" x14ac:dyDescent="0.25">
      <c r="A30887" s="7" t="s">
        <v>105936</v>
      </c>
      <c r="B30887" s="7" t="s">
        <v>105937</v>
      </c>
      <c r="C30887" s="7" t="s">
        <v>105938</v>
      </c>
      <c r="D30887" s="7" t="s">
        <v>719</v>
      </c>
      <c r="E30887" s="8" t="s">
        <v>720</v>
      </c>
      <c r="F30887" s="8">
        <v>122000</v>
      </c>
      <c r="G30887" s="7" t="s">
        <v>80</v>
      </c>
      <c r="H30887" s="7" t="s">
        <v>376</v>
      </c>
      <c r="I30887" s="9"/>
      <c r="J30887" s="7" t="s">
        <v>4776</v>
      </c>
      <c r="K30887" s="10" t="s">
        <v>4777</v>
      </c>
      <c r="L30887" s="7">
        <v>1</v>
      </c>
      <c r="Q30887" s="12">
        <v>40228</v>
      </c>
      <c r="R30887" s="12">
        <v>40228</v>
      </c>
    </row>
    <row r="30888" spans="1:18" x14ac:dyDescent="0.25">
      <c r="A30888" s="7" t="s">
        <v>105939</v>
      </c>
      <c r="B30888" s="7" t="s">
        <v>105940</v>
      </c>
      <c r="C30888" s="7" t="s">
        <v>105941</v>
      </c>
      <c r="D30888" s="7" t="s">
        <v>1664</v>
      </c>
      <c r="E30888" s="8" t="s">
        <v>1665</v>
      </c>
      <c r="F30888" s="8">
        <v>2202375</v>
      </c>
      <c r="G30888" s="7" t="s">
        <v>35</v>
      </c>
      <c r="H30888" s="7" t="s">
        <v>24</v>
      </c>
      <c r="I30888" s="9" t="s">
        <v>248</v>
      </c>
      <c r="J30888" s="7" t="s">
        <v>1936</v>
      </c>
      <c r="K30888" s="10" t="s">
        <v>1937</v>
      </c>
      <c r="L30888" s="7">
        <v>4</v>
      </c>
      <c r="M30888" s="11">
        <v>37622</v>
      </c>
      <c r="N30888" s="7" t="s">
        <v>814</v>
      </c>
      <c r="O30888" s="7" t="s">
        <v>815</v>
      </c>
      <c r="P30888" s="10">
        <v>2003</v>
      </c>
      <c r="Q30888" s="12">
        <v>40169</v>
      </c>
      <c r="R30888" s="12">
        <v>41660</v>
      </c>
    </row>
    <row r="30889" spans="1:18" x14ac:dyDescent="0.25">
      <c r="A30889" s="7" t="s">
        <v>105942</v>
      </c>
      <c r="B30889" s="7" t="s">
        <v>105943</v>
      </c>
      <c r="C30889" s="7" t="s">
        <v>105944</v>
      </c>
      <c r="D30889" s="7" t="s">
        <v>68</v>
      </c>
      <c r="E30889" s="8" t="s">
        <v>69</v>
      </c>
      <c r="F30889" s="8">
        <v>2200000</v>
      </c>
      <c r="G30889" s="7" t="s">
        <v>35</v>
      </c>
      <c r="H30889" s="7" t="s">
        <v>24</v>
      </c>
      <c r="I30889" s="9" t="s">
        <v>782</v>
      </c>
      <c r="J30889" s="7" t="s">
        <v>783</v>
      </c>
      <c r="K30889" s="10" t="s">
        <v>783</v>
      </c>
      <c r="L30889" s="7">
        <v>3</v>
      </c>
      <c r="M30889" s="11">
        <v>41275</v>
      </c>
      <c r="N30889" s="7" t="s">
        <v>146</v>
      </c>
      <c r="O30889" s="7" t="s">
        <v>147</v>
      </c>
      <c r="P30889" s="10">
        <v>2013</v>
      </c>
      <c r="Q30889" s="12">
        <v>41409</v>
      </c>
      <c r="R30889" s="12">
        <v>41843</v>
      </c>
    </row>
    <row r="30890" spans="1:18" x14ac:dyDescent="0.25">
      <c r="A30890" s="7" t="s">
        <v>105945</v>
      </c>
      <c r="B30890" s="7" t="s">
        <v>105946</v>
      </c>
      <c r="C30890" s="7" t="s">
        <v>105947</v>
      </c>
      <c r="D30890" s="7" t="s">
        <v>275</v>
      </c>
      <c r="E30890" s="8" t="s">
        <v>276</v>
      </c>
      <c r="F30890" s="8">
        <v>0</v>
      </c>
      <c r="G30890" s="7" t="s">
        <v>35</v>
      </c>
      <c r="H30890" s="7" t="s">
        <v>52</v>
      </c>
      <c r="I30890" s="9"/>
      <c r="J30890" s="7" t="s">
        <v>2900</v>
      </c>
      <c r="K30890" s="10" t="s">
        <v>2900</v>
      </c>
      <c r="L30890" s="7">
        <v>1</v>
      </c>
      <c r="Q30890" s="12">
        <v>40655</v>
      </c>
      <c r="R30890" s="12">
        <v>40655</v>
      </c>
    </row>
    <row r="30891" spans="1:18" x14ac:dyDescent="0.25">
      <c r="A30891" s="7" t="s">
        <v>105948</v>
      </c>
      <c r="B30891" s="7" t="s">
        <v>105949</v>
      </c>
      <c r="C30891" s="7" t="s">
        <v>105950</v>
      </c>
      <c r="D30891" s="7" t="s">
        <v>719</v>
      </c>
      <c r="E30891" s="8" t="s">
        <v>720</v>
      </c>
      <c r="F30891" s="8">
        <v>14034692</v>
      </c>
      <c r="G30891" s="7" t="s">
        <v>23</v>
      </c>
      <c r="H30891" s="7" t="s">
        <v>24</v>
      </c>
      <c r="I30891" s="9" t="s">
        <v>248</v>
      </c>
      <c r="J30891" s="7" t="s">
        <v>249</v>
      </c>
      <c r="K30891" s="10" t="s">
        <v>40561</v>
      </c>
      <c r="L30891" s="7">
        <v>1</v>
      </c>
      <c r="Q30891" s="12">
        <v>40280</v>
      </c>
      <c r="R30891" s="12">
        <v>40280</v>
      </c>
    </row>
    <row r="30892" spans="1:18" x14ac:dyDescent="0.25">
      <c r="A30892" s="7" t="s">
        <v>105951</v>
      </c>
      <c r="B30892" s="7" t="s">
        <v>105952</v>
      </c>
      <c r="D30892" s="7" t="s">
        <v>275</v>
      </c>
      <c r="E30892" s="8" t="s">
        <v>276</v>
      </c>
      <c r="F30892" s="8">
        <v>109000</v>
      </c>
      <c r="G30892" s="7" t="s">
        <v>35</v>
      </c>
      <c r="H30892" s="7" t="s">
        <v>24</v>
      </c>
      <c r="I30892" s="9" t="s">
        <v>36</v>
      </c>
      <c r="J30892" s="7" t="s">
        <v>181</v>
      </c>
      <c r="K30892" s="10" t="s">
        <v>10505</v>
      </c>
      <c r="L30892" s="7">
        <v>1</v>
      </c>
      <c r="M30892" s="11">
        <v>40909</v>
      </c>
      <c r="N30892" s="7" t="s">
        <v>111</v>
      </c>
      <c r="O30892" s="7" t="s">
        <v>112</v>
      </c>
      <c r="P30892" s="10">
        <v>2012</v>
      </c>
      <c r="Q30892" s="12">
        <v>41386</v>
      </c>
      <c r="R30892" s="12">
        <v>41386</v>
      </c>
    </row>
    <row r="30893" spans="1:18" x14ac:dyDescent="0.25">
      <c r="A30893" s="7" t="s">
        <v>105953</v>
      </c>
      <c r="B30893" s="7" t="s">
        <v>105954</v>
      </c>
      <c r="D30893" s="7" t="s">
        <v>275</v>
      </c>
      <c r="E30893" s="8" t="s">
        <v>276</v>
      </c>
      <c r="F30893" s="8">
        <v>5000000</v>
      </c>
      <c r="G30893" s="7" t="s">
        <v>23</v>
      </c>
      <c r="I30893" s="9"/>
      <c r="J30893" s="7"/>
      <c r="L30893" s="7">
        <v>1</v>
      </c>
      <c r="M30893" s="11">
        <v>38353</v>
      </c>
      <c r="N30893" s="7" t="s">
        <v>435</v>
      </c>
      <c r="O30893" s="7" t="s">
        <v>436</v>
      </c>
      <c r="P30893" s="10">
        <v>2005</v>
      </c>
      <c r="Q30893" s="12">
        <v>39052</v>
      </c>
      <c r="R30893" s="12">
        <v>39052</v>
      </c>
    </row>
    <row r="30894" spans="1:18" x14ac:dyDescent="0.25">
      <c r="A30894" s="7" t="s">
        <v>105955</v>
      </c>
      <c r="B30894" s="7" t="s">
        <v>105956</v>
      </c>
      <c r="C30894" s="7" t="s">
        <v>105957</v>
      </c>
      <c r="D30894" s="7" t="s">
        <v>275</v>
      </c>
      <c r="E30894" s="8" t="s">
        <v>276</v>
      </c>
      <c r="F30894" s="8">
        <v>46141000</v>
      </c>
      <c r="G30894" s="7" t="s">
        <v>35</v>
      </c>
      <c r="H30894" s="7" t="s">
        <v>24</v>
      </c>
      <c r="I30894" s="9" t="s">
        <v>281</v>
      </c>
      <c r="J30894" s="7" t="s">
        <v>16837</v>
      </c>
      <c r="K30894" s="10" t="s">
        <v>103706</v>
      </c>
      <c r="L30894" s="7">
        <v>2</v>
      </c>
      <c r="M30894" s="11">
        <v>39448</v>
      </c>
      <c r="N30894" s="7" t="s">
        <v>164</v>
      </c>
      <c r="O30894" s="7" t="s">
        <v>165</v>
      </c>
      <c r="P30894" s="10">
        <v>2008</v>
      </c>
      <c r="Q30894" s="12">
        <v>40429</v>
      </c>
      <c r="R30894" s="12">
        <v>41759</v>
      </c>
    </row>
    <row r="30895" spans="1:18" x14ac:dyDescent="0.25">
      <c r="A30895" s="7" t="s">
        <v>105958</v>
      </c>
      <c r="B30895" s="7" t="s">
        <v>105959</v>
      </c>
      <c r="C30895" s="7" t="s">
        <v>105960</v>
      </c>
      <c r="D30895" s="7" t="s">
        <v>275</v>
      </c>
      <c r="E30895" s="8" t="s">
        <v>276</v>
      </c>
      <c r="F30895" s="8">
        <v>12551875</v>
      </c>
      <c r="G30895" s="7" t="s">
        <v>35</v>
      </c>
      <c r="H30895" s="7" t="s">
        <v>24</v>
      </c>
      <c r="I30895" s="9" t="s">
        <v>764</v>
      </c>
      <c r="J30895" s="7" t="s">
        <v>14446</v>
      </c>
      <c r="K30895" s="10" t="s">
        <v>7164</v>
      </c>
      <c r="L30895" s="7">
        <v>2</v>
      </c>
      <c r="M30895" s="11">
        <v>38718</v>
      </c>
      <c r="N30895" s="7" t="s">
        <v>400</v>
      </c>
      <c r="O30895" s="7" t="s">
        <v>401</v>
      </c>
      <c r="P30895" s="10">
        <v>2006</v>
      </c>
      <c r="Q30895" s="12">
        <v>39460</v>
      </c>
      <c r="R30895" s="12">
        <v>40347</v>
      </c>
    </row>
    <row r="30896" spans="1:18" x14ac:dyDescent="0.25">
      <c r="A30896" s="7" t="s">
        <v>105961</v>
      </c>
      <c r="B30896" s="7" t="s">
        <v>105962</v>
      </c>
      <c r="C30896" s="7" t="s">
        <v>105963</v>
      </c>
      <c r="D30896" s="7" t="s">
        <v>275</v>
      </c>
      <c r="E30896" s="8" t="s">
        <v>276</v>
      </c>
      <c r="F30896" s="8">
        <v>1327461</v>
      </c>
      <c r="G30896" s="7" t="s">
        <v>80</v>
      </c>
      <c r="H30896" s="7" t="s">
        <v>52</v>
      </c>
      <c r="I30896" s="9"/>
      <c r="J30896" s="7" t="s">
        <v>2320</v>
      </c>
      <c r="K30896" s="10" t="s">
        <v>2320</v>
      </c>
      <c r="L30896" s="7">
        <v>1</v>
      </c>
      <c r="Q30896" s="12">
        <v>40395</v>
      </c>
      <c r="R30896" s="12">
        <v>40395</v>
      </c>
    </row>
    <row r="30897" spans="1:18" x14ac:dyDescent="0.25">
      <c r="A30897" s="7" t="s">
        <v>105964</v>
      </c>
      <c r="B30897" s="7" t="s">
        <v>105965</v>
      </c>
      <c r="C30897" s="7" t="s">
        <v>105966</v>
      </c>
      <c r="F30897" s="8">
        <v>8325000</v>
      </c>
      <c r="G30897" s="7" t="s">
        <v>23</v>
      </c>
      <c r="H30897" s="7" t="s">
        <v>24</v>
      </c>
      <c r="I30897" s="9" t="s">
        <v>2591</v>
      </c>
      <c r="J30897" s="7" t="s">
        <v>2592</v>
      </c>
      <c r="K30897" s="10" t="s">
        <v>2836</v>
      </c>
      <c r="L30897" s="7">
        <v>2</v>
      </c>
      <c r="M30897" s="11">
        <v>37257</v>
      </c>
      <c r="N30897" s="7" t="s">
        <v>527</v>
      </c>
      <c r="O30897" s="7" t="s">
        <v>528</v>
      </c>
      <c r="P30897" s="10">
        <v>2002</v>
      </c>
      <c r="Q30897" s="12">
        <v>39727</v>
      </c>
      <c r="R30897" s="12">
        <v>40246</v>
      </c>
    </row>
    <row r="30898" spans="1:18" x14ac:dyDescent="0.25">
      <c r="A30898" s="7" t="s">
        <v>105967</v>
      </c>
      <c r="B30898" s="7" t="s">
        <v>105968</v>
      </c>
      <c r="C30898" s="7" t="s">
        <v>105969</v>
      </c>
      <c r="D30898" s="7" t="s">
        <v>1664</v>
      </c>
      <c r="E30898" s="8" t="s">
        <v>1665</v>
      </c>
      <c r="F30898" s="8">
        <v>71988600</v>
      </c>
      <c r="G30898" s="7" t="s">
        <v>35</v>
      </c>
      <c r="H30898" s="7" t="s">
        <v>24</v>
      </c>
      <c r="I30898" s="9" t="s">
        <v>70</v>
      </c>
      <c r="J30898" s="7" t="s">
        <v>71</v>
      </c>
      <c r="K30898" s="10" t="s">
        <v>1606</v>
      </c>
      <c r="L30898" s="7">
        <v>8</v>
      </c>
      <c r="M30898" s="11">
        <v>39814</v>
      </c>
      <c r="N30898" s="7" t="s">
        <v>171</v>
      </c>
      <c r="O30898" s="7" t="s">
        <v>172</v>
      </c>
      <c r="P30898" s="10">
        <v>2009</v>
      </c>
      <c r="Q30898" s="12">
        <v>39583</v>
      </c>
      <c r="R30898" s="12">
        <v>41562</v>
      </c>
    </row>
    <row r="30899" spans="1:18" x14ac:dyDescent="0.25">
      <c r="A30899" s="7" t="s">
        <v>105970</v>
      </c>
      <c r="B30899" s="7" t="s">
        <v>105971</v>
      </c>
      <c r="C30899" s="7" t="s">
        <v>105972</v>
      </c>
      <c r="D30899" s="7" t="s">
        <v>625</v>
      </c>
      <c r="E30899" s="8" t="s">
        <v>323</v>
      </c>
      <c r="F30899" s="8">
        <v>41346439</v>
      </c>
      <c r="G30899" s="7" t="s">
        <v>23</v>
      </c>
      <c r="H30899" s="7" t="s">
        <v>24</v>
      </c>
      <c r="I30899" s="9" t="s">
        <v>36</v>
      </c>
      <c r="J30899" s="7" t="s">
        <v>1162</v>
      </c>
      <c r="K30899" s="10" t="s">
        <v>6013</v>
      </c>
      <c r="L30899" s="7">
        <v>6</v>
      </c>
      <c r="M30899" s="11">
        <v>37987</v>
      </c>
      <c r="N30899" s="7" t="s">
        <v>424</v>
      </c>
      <c r="O30899" s="7" t="s">
        <v>425</v>
      </c>
      <c r="P30899" s="10">
        <v>2004</v>
      </c>
      <c r="Q30899" s="12">
        <v>38384</v>
      </c>
      <c r="R30899" s="12">
        <v>40820</v>
      </c>
    </row>
    <row r="30900" spans="1:18" x14ac:dyDescent="0.25">
      <c r="A30900" s="7" t="s">
        <v>105973</v>
      </c>
      <c r="B30900" s="7" t="s">
        <v>105974</v>
      </c>
      <c r="C30900" s="7" t="s">
        <v>105975</v>
      </c>
      <c r="D30900" s="7" t="s">
        <v>105976</v>
      </c>
      <c r="E30900" s="8" t="s">
        <v>11410</v>
      </c>
      <c r="F30900" s="8">
        <v>80000</v>
      </c>
      <c r="G30900" s="7" t="s">
        <v>35</v>
      </c>
      <c r="H30900" s="7" t="s">
        <v>81</v>
      </c>
      <c r="I30900" s="9"/>
      <c r="J30900" s="7" t="s">
        <v>82</v>
      </c>
      <c r="K30900" s="10" t="s">
        <v>82</v>
      </c>
      <c r="L30900" s="7">
        <v>1</v>
      </c>
      <c r="M30900" s="11">
        <v>39763</v>
      </c>
      <c r="N30900" s="7" t="s">
        <v>2044</v>
      </c>
      <c r="O30900" s="7" t="s">
        <v>833</v>
      </c>
      <c r="P30900" s="10">
        <v>2008</v>
      </c>
      <c r="Q30900" s="12">
        <v>39761</v>
      </c>
      <c r="R30900" s="12">
        <v>39761</v>
      </c>
    </row>
    <row r="30901" spans="1:18" x14ac:dyDescent="0.25">
      <c r="A30901" s="7" t="s">
        <v>105977</v>
      </c>
      <c r="B30901" s="7" t="s">
        <v>105978</v>
      </c>
      <c r="C30901" s="7" t="s">
        <v>105979</v>
      </c>
      <c r="D30901" s="7" t="s">
        <v>719</v>
      </c>
      <c r="E30901" s="8" t="s">
        <v>720</v>
      </c>
      <c r="F30901" s="8">
        <v>1629549</v>
      </c>
      <c r="G30901" s="7" t="s">
        <v>35</v>
      </c>
      <c r="H30901" s="7" t="s">
        <v>205</v>
      </c>
      <c r="I30901" s="9"/>
      <c r="J30901" s="7" t="s">
        <v>1312</v>
      </c>
      <c r="K30901" s="10" t="s">
        <v>1312</v>
      </c>
      <c r="L30901" s="7">
        <v>1</v>
      </c>
      <c r="Q30901" s="12">
        <v>41699</v>
      </c>
      <c r="R30901" s="12">
        <v>41699</v>
      </c>
    </row>
    <row r="30902" spans="1:18" x14ac:dyDescent="0.25">
      <c r="A30902" s="7" t="s">
        <v>105980</v>
      </c>
      <c r="B30902" s="7" t="s">
        <v>105981</v>
      </c>
      <c r="C30902" s="7" t="s">
        <v>105982</v>
      </c>
      <c r="D30902" s="7" t="s">
        <v>238</v>
      </c>
      <c r="E30902" s="8" t="s">
        <v>239</v>
      </c>
      <c r="F30902" s="8">
        <v>1695250</v>
      </c>
      <c r="G30902" s="7" t="s">
        <v>35</v>
      </c>
      <c r="H30902" s="7" t="s">
        <v>24</v>
      </c>
      <c r="I30902" s="9" t="s">
        <v>60</v>
      </c>
      <c r="J30902" s="7" t="s">
        <v>61</v>
      </c>
      <c r="K30902" s="10" t="s">
        <v>7522</v>
      </c>
      <c r="L30902" s="7">
        <v>1</v>
      </c>
      <c r="M30902" s="11">
        <v>37257</v>
      </c>
      <c r="N30902" s="7" t="s">
        <v>527</v>
      </c>
      <c r="O30902" s="7" t="s">
        <v>528</v>
      </c>
      <c r="P30902" s="10">
        <v>2002</v>
      </c>
      <c r="Q30902" s="12">
        <v>41675</v>
      </c>
      <c r="R30902" s="12">
        <v>41675</v>
      </c>
    </row>
    <row r="30903" spans="1:18" x14ac:dyDescent="0.25">
      <c r="A30903" s="7" t="s">
        <v>105983</v>
      </c>
      <c r="B30903" s="7" t="s">
        <v>105984</v>
      </c>
      <c r="C30903" s="7" t="s">
        <v>105985</v>
      </c>
      <c r="D30903" s="7" t="s">
        <v>3327</v>
      </c>
      <c r="E30903" s="8" t="s">
        <v>276</v>
      </c>
      <c r="F30903" s="8">
        <v>17024700</v>
      </c>
      <c r="G30903" s="7" t="s">
        <v>35</v>
      </c>
      <c r="H30903" s="7" t="s">
        <v>749</v>
      </c>
      <c r="I30903" s="9"/>
      <c r="J30903" s="7" t="s">
        <v>1359</v>
      </c>
      <c r="K30903" s="10" t="s">
        <v>1359</v>
      </c>
      <c r="L30903" s="7">
        <v>1</v>
      </c>
      <c r="M30903" s="11">
        <v>36892</v>
      </c>
      <c r="N30903" s="7" t="s">
        <v>154</v>
      </c>
      <c r="O30903" s="7" t="s">
        <v>155</v>
      </c>
      <c r="P30903" s="10">
        <v>2001</v>
      </c>
      <c r="Q30903" s="12">
        <v>39519</v>
      </c>
      <c r="R30903" s="12">
        <v>39519</v>
      </c>
    </row>
    <row r="30904" spans="1:18" x14ac:dyDescent="0.25">
      <c r="A30904" s="7" t="s">
        <v>105986</v>
      </c>
      <c r="B30904" s="7" t="s">
        <v>105987</v>
      </c>
      <c r="D30904" s="7" t="s">
        <v>296</v>
      </c>
      <c r="E30904" s="8" t="s">
        <v>297</v>
      </c>
      <c r="F30904" s="8">
        <v>0</v>
      </c>
      <c r="G30904" s="7" t="s">
        <v>35</v>
      </c>
      <c r="H30904" s="7" t="s">
        <v>24</v>
      </c>
      <c r="I30904" s="9" t="s">
        <v>36</v>
      </c>
      <c r="J30904" s="7" t="s">
        <v>181</v>
      </c>
      <c r="K30904" s="10" t="s">
        <v>594</v>
      </c>
      <c r="L30904" s="7">
        <v>2</v>
      </c>
      <c r="M30904" s="11">
        <v>36678</v>
      </c>
      <c r="N30904" s="7" t="s">
        <v>2580</v>
      </c>
      <c r="O30904" s="7" t="s">
        <v>616</v>
      </c>
      <c r="P30904" s="10">
        <v>2000</v>
      </c>
      <c r="Q30904" s="12">
        <v>36799</v>
      </c>
      <c r="R30904" s="12">
        <v>37748</v>
      </c>
    </row>
    <row r="30905" spans="1:18" x14ac:dyDescent="0.25">
      <c r="A30905" s="7" t="s">
        <v>105988</v>
      </c>
      <c r="B30905" s="7" t="s">
        <v>105989</v>
      </c>
      <c r="F30905" s="8">
        <v>0</v>
      </c>
      <c r="G30905" s="7" t="s">
        <v>35</v>
      </c>
      <c r="H30905" s="7" t="s">
        <v>24</v>
      </c>
      <c r="I30905" s="9" t="s">
        <v>2971</v>
      </c>
      <c r="J30905" s="7" t="s">
        <v>2972</v>
      </c>
      <c r="K30905" s="10" t="s">
        <v>2972</v>
      </c>
      <c r="L30905" s="7">
        <v>1</v>
      </c>
      <c r="M30905" s="11">
        <v>40162</v>
      </c>
      <c r="N30905" s="7" t="s">
        <v>5389</v>
      </c>
      <c r="O30905" s="7" t="s">
        <v>668</v>
      </c>
      <c r="P30905" s="10">
        <v>2009</v>
      </c>
      <c r="Q30905" s="12">
        <v>40392</v>
      </c>
      <c r="R30905" s="12">
        <v>40392</v>
      </c>
    </row>
    <row r="30906" spans="1:18" x14ac:dyDescent="0.25">
      <c r="A30906" s="7" t="s">
        <v>105990</v>
      </c>
      <c r="B30906" s="7" t="s">
        <v>105991</v>
      </c>
      <c r="C30906" s="7" t="s">
        <v>105992</v>
      </c>
      <c r="D30906" s="7" t="s">
        <v>105993</v>
      </c>
      <c r="E30906" s="8" t="s">
        <v>19763</v>
      </c>
      <c r="F30906" s="8">
        <v>651386</v>
      </c>
      <c r="G30906" s="7" t="s">
        <v>35</v>
      </c>
      <c r="I30906" s="9"/>
      <c r="J30906" s="7"/>
      <c r="L30906" s="7">
        <v>1</v>
      </c>
      <c r="M30906" s="11">
        <v>40210</v>
      </c>
      <c r="N30906" s="7" t="s">
        <v>2575</v>
      </c>
      <c r="O30906" s="7" t="s">
        <v>97</v>
      </c>
      <c r="P30906" s="10">
        <v>2010</v>
      </c>
      <c r="Q30906" s="12">
        <v>41456</v>
      </c>
      <c r="R30906" s="12">
        <v>41456</v>
      </c>
    </row>
    <row r="30907" spans="1:18" x14ac:dyDescent="0.25">
      <c r="A30907" s="7" t="s">
        <v>105994</v>
      </c>
      <c r="B30907" s="7" t="s">
        <v>105995</v>
      </c>
      <c r="C30907" s="7" t="s">
        <v>105996</v>
      </c>
      <c r="D30907" s="7" t="s">
        <v>62458</v>
      </c>
      <c r="E30907" s="8" t="s">
        <v>6209</v>
      </c>
      <c r="F30907" s="8">
        <v>150000000</v>
      </c>
      <c r="G30907" s="7" t="s">
        <v>35</v>
      </c>
      <c r="H30907" s="7" t="s">
        <v>24</v>
      </c>
      <c r="I30907" s="9" t="s">
        <v>25</v>
      </c>
      <c r="J30907" s="7" t="s">
        <v>26</v>
      </c>
      <c r="K30907" s="10" t="s">
        <v>27</v>
      </c>
      <c r="L30907" s="7">
        <v>3</v>
      </c>
      <c r="M30907" s="11">
        <v>41456</v>
      </c>
      <c r="N30907" s="7" t="s">
        <v>257</v>
      </c>
      <c r="O30907" s="7" t="s">
        <v>258</v>
      </c>
      <c r="P30907" s="10">
        <v>2013</v>
      </c>
      <c r="Q30907" s="12">
        <v>41474</v>
      </c>
      <c r="R30907" s="12">
        <v>41773</v>
      </c>
    </row>
    <row r="30908" spans="1:18" x14ac:dyDescent="0.25">
      <c r="A30908" s="7" t="s">
        <v>105997</v>
      </c>
      <c r="B30908" s="7" t="s">
        <v>105998</v>
      </c>
      <c r="C30908" s="7" t="s">
        <v>105999</v>
      </c>
      <c r="D30908" s="7" t="s">
        <v>106000</v>
      </c>
      <c r="E30908" s="8" t="s">
        <v>78811</v>
      </c>
      <c r="F30908" s="8">
        <v>50000</v>
      </c>
      <c r="G30908" s="7" t="s">
        <v>35</v>
      </c>
      <c r="H30908" s="7" t="s">
        <v>24</v>
      </c>
      <c r="I30908" s="9" t="s">
        <v>281</v>
      </c>
      <c r="J30908" s="7" t="s">
        <v>282</v>
      </c>
      <c r="K30908" s="10" t="s">
        <v>346</v>
      </c>
      <c r="L30908" s="7">
        <v>1</v>
      </c>
      <c r="M30908" s="11">
        <v>41548</v>
      </c>
      <c r="N30908" s="7" t="s">
        <v>1602</v>
      </c>
      <c r="O30908" s="7" t="s">
        <v>140</v>
      </c>
      <c r="P30908" s="10">
        <v>2013</v>
      </c>
      <c r="Q30908" s="12">
        <v>41640</v>
      </c>
      <c r="R30908" s="12">
        <v>41640</v>
      </c>
    </row>
    <row r="30909" spans="1:18" x14ac:dyDescent="0.25">
      <c r="A30909" s="7" t="s">
        <v>106001</v>
      </c>
      <c r="B30909" s="7" t="s">
        <v>106002</v>
      </c>
      <c r="C30909" s="7" t="s">
        <v>106003</v>
      </c>
      <c r="D30909" s="7" t="s">
        <v>737</v>
      </c>
      <c r="E30909" s="8" t="s">
        <v>738</v>
      </c>
      <c r="F30909" s="8">
        <v>1724199</v>
      </c>
      <c r="G30909" s="7" t="s">
        <v>35</v>
      </c>
      <c r="H30909" s="7" t="s">
        <v>24</v>
      </c>
      <c r="I30909" s="9" t="s">
        <v>188</v>
      </c>
      <c r="J30909" s="7" t="s">
        <v>189</v>
      </c>
      <c r="K30909" s="10" t="s">
        <v>189</v>
      </c>
      <c r="L30909" s="7">
        <v>1</v>
      </c>
      <c r="M30909" s="11">
        <v>39814</v>
      </c>
      <c r="N30909" s="7" t="s">
        <v>171</v>
      </c>
      <c r="O30909" s="7" t="s">
        <v>172</v>
      </c>
      <c r="P30909" s="10">
        <v>2009</v>
      </c>
      <c r="Q30909" s="12">
        <v>41662</v>
      </c>
      <c r="R30909" s="12">
        <v>41662</v>
      </c>
    </row>
    <row r="30910" spans="1:18" x14ac:dyDescent="0.25">
      <c r="A30910" s="7" t="s">
        <v>106004</v>
      </c>
      <c r="B30910" s="7" t="s">
        <v>106005</v>
      </c>
      <c r="C30910" s="7" t="s">
        <v>106006</v>
      </c>
      <c r="D30910" s="7" t="s">
        <v>106007</v>
      </c>
      <c r="E30910" s="8" t="s">
        <v>10151</v>
      </c>
      <c r="F30910" s="8">
        <v>50000</v>
      </c>
      <c r="G30910" s="7" t="s">
        <v>35</v>
      </c>
      <c r="H30910" s="7" t="s">
        <v>24</v>
      </c>
      <c r="I30910" s="9" t="s">
        <v>60</v>
      </c>
      <c r="J30910" s="7" t="s">
        <v>563</v>
      </c>
      <c r="K30910" s="10" t="s">
        <v>563</v>
      </c>
      <c r="L30910" s="7">
        <v>1</v>
      </c>
      <c r="Q30910" s="12">
        <v>40472</v>
      </c>
      <c r="R30910" s="12">
        <v>40472</v>
      </c>
    </row>
    <row r="30911" spans="1:18" x14ac:dyDescent="0.25">
      <c r="A30911" s="7" t="s">
        <v>106008</v>
      </c>
      <c r="B30911" s="7" t="s">
        <v>106009</v>
      </c>
      <c r="C30911" s="7" t="s">
        <v>106010</v>
      </c>
      <c r="D30911" s="7" t="s">
        <v>619</v>
      </c>
      <c r="E30911" s="8" t="s">
        <v>22</v>
      </c>
      <c r="F30911" s="8">
        <v>1352569</v>
      </c>
      <c r="G30911" s="7" t="s">
        <v>35</v>
      </c>
      <c r="H30911" s="7" t="s">
        <v>205</v>
      </c>
      <c r="I30911" s="9"/>
      <c r="J30911" s="7" t="s">
        <v>206</v>
      </c>
      <c r="K30911" s="10" t="s">
        <v>206</v>
      </c>
      <c r="L30911" s="7">
        <v>1</v>
      </c>
      <c r="Q30911" s="12">
        <v>39417</v>
      </c>
      <c r="R30911" s="12">
        <v>39417</v>
      </c>
    </row>
    <row r="30912" spans="1:18" x14ac:dyDescent="0.25">
      <c r="A30912" s="7" t="s">
        <v>106011</v>
      </c>
      <c r="B30912" s="7" t="s">
        <v>106012</v>
      </c>
      <c r="D30912" s="7" t="s">
        <v>365</v>
      </c>
      <c r="E30912" s="8" t="s">
        <v>366</v>
      </c>
      <c r="F30912" s="8">
        <v>0</v>
      </c>
      <c r="G30912" s="7" t="s">
        <v>35</v>
      </c>
      <c r="H30912" s="7" t="s">
        <v>24</v>
      </c>
      <c r="I30912" s="9" t="s">
        <v>70</v>
      </c>
      <c r="J30912" s="7" t="s">
        <v>138</v>
      </c>
      <c r="K30912" s="10" t="s">
        <v>88794</v>
      </c>
      <c r="L30912" s="7">
        <v>1</v>
      </c>
      <c r="M30912" s="11">
        <v>41284</v>
      </c>
      <c r="N30912" s="7" t="s">
        <v>146</v>
      </c>
      <c r="O30912" s="7" t="s">
        <v>147</v>
      </c>
      <c r="P30912" s="10">
        <v>2013</v>
      </c>
      <c r="Q30912" s="12">
        <v>41316</v>
      </c>
      <c r="R30912" s="12">
        <v>41316</v>
      </c>
    </row>
    <row r="30913" spans="1:18" x14ac:dyDescent="0.25">
      <c r="A30913" s="7" t="s">
        <v>106013</v>
      </c>
      <c r="B30913" s="7" t="s">
        <v>106014</v>
      </c>
      <c r="C30913" s="7" t="s">
        <v>106015</v>
      </c>
      <c r="D30913" s="7" t="s">
        <v>227</v>
      </c>
      <c r="E30913" s="8" t="s">
        <v>228</v>
      </c>
      <c r="F30913" s="8">
        <v>3500000</v>
      </c>
      <c r="G30913" s="7" t="s">
        <v>35</v>
      </c>
      <c r="H30913" s="7" t="s">
        <v>446</v>
      </c>
      <c r="I30913" s="9"/>
      <c r="J30913" s="7" t="s">
        <v>447</v>
      </c>
      <c r="K30913" s="10" t="s">
        <v>447</v>
      </c>
      <c r="L30913" s="7">
        <v>2</v>
      </c>
      <c r="Q30913" s="12">
        <v>38923</v>
      </c>
      <c r="R30913" s="12">
        <v>39891</v>
      </c>
    </row>
    <row r="30914" spans="1:18" x14ac:dyDescent="0.25">
      <c r="A30914" s="7" t="s">
        <v>106016</v>
      </c>
      <c r="B30914" s="7" t="s">
        <v>106017</v>
      </c>
      <c r="C30914" s="7" t="s">
        <v>106018</v>
      </c>
      <c r="F30914" s="8">
        <v>0</v>
      </c>
      <c r="G30914" s="7" t="s">
        <v>35</v>
      </c>
      <c r="H30914" s="7" t="s">
        <v>24</v>
      </c>
      <c r="I30914" s="9" t="s">
        <v>36</v>
      </c>
      <c r="J30914" s="7" t="s">
        <v>37</v>
      </c>
      <c r="K30914" s="10" t="s">
        <v>8380</v>
      </c>
      <c r="L30914" s="7">
        <v>1</v>
      </c>
      <c r="M30914" s="11">
        <v>39814</v>
      </c>
      <c r="N30914" s="7" t="s">
        <v>171</v>
      </c>
      <c r="O30914" s="7" t="s">
        <v>172</v>
      </c>
      <c r="P30914" s="10">
        <v>2009</v>
      </c>
      <c r="Q30914" s="12">
        <v>41220</v>
      </c>
      <c r="R30914" s="12">
        <v>41220</v>
      </c>
    </row>
    <row r="30915" spans="1:18" x14ac:dyDescent="0.25">
      <c r="A30915" s="7" t="s">
        <v>106019</v>
      </c>
      <c r="B30915" s="7" t="s">
        <v>106020</v>
      </c>
      <c r="C30915" s="7" t="s">
        <v>106021</v>
      </c>
      <c r="D30915" s="7" t="s">
        <v>275</v>
      </c>
      <c r="E30915" s="8" t="s">
        <v>276</v>
      </c>
      <c r="F30915" s="8">
        <v>15000000</v>
      </c>
      <c r="G30915" s="7" t="s">
        <v>35</v>
      </c>
      <c r="H30915" s="7" t="s">
        <v>24</v>
      </c>
      <c r="I30915" s="9" t="s">
        <v>151</v>
      </c>
      <c r="J30915" s="7" t="s">
        <v>152</v>
      </c>
      <c r="K30915" s="10" t="s">
        <v>2306</v>
      </c>
      <c r="L30915" s="7">
        <v>1</v>
      </c>
      <c r="M30915" s="11">
        <v>33961</v>
      </c>
      <c r="N30915" s="7" t="s">
        <v>106022</v>
      </c>
      <c r="O30915" s="7" t="s">
        <v>106023</v>
      </c>
      <c r="P30915" s="10">
        <v>1992</v>
      </c>
      <c r="Q30915" s="12">
        <v>41738</v>
      </c>
      <c r="R30915" s="12">
        <v>41738</v>
      </c>
    </row>
    <row r="30916" spans="1:18" x14ac:dyDescent="0.25">
      <c r="A30916" s="7" t="s">
        <v>106024</v>
      </c>
      <c r="B30916" s="7" t="s">
        <v>106025</v>
      </c>
      <c r="C30916" s="7" t="s">
        <v>106026</v>
      </c>
      <c r="D30916" s="7" t="s">
        <v>2066</v>
      </c>
      <c r="E30916" s="8" t="s">
        <v>2067</v>
      </c>
      <c r="F30916" s="8">
        <v>0</v>
      </c>
      <c r="G30916" s="7" t="s">
        <v>35</v>
      </c>
      <c r="H30916" s="7" t="s">
        <v>24</v>
      </c>
      <c r="I30916" s="9" t="s">
        <v>151</v>
      </c>
      <c r="J30916" s="7" t="s">
        <v>1700</v>
      </c>
      <c r="K30916" s="10" t="s">
        <v>106027</v>
      </c>
      <c r="L30916" s="7">
        <v>1</v>
      </c>
      <c r="Q30916" s="12">
        <v>41394</v>
      </c>
      <c r="R30916" s="12">
        <v>41394</v>
      </c>
    </row>
    <row r="30917" spans="1:18" x14ac:dyDescent="0.25">
      <c r="A30917" s="7" t="s">
        <v>106028</v>
      </c>
      <c r="B30917" s="7" t="s">
        <v>106029</v>
      </c>
      <c r="C30917" s="7" t="s">
        <v>106030</v>
      </c>
      <c r="D30917" s="7" t="s">
        <v>296</v>
      </c>
      <c r="E30917" s="8" t="s">
        <v>297</v>
      </c>
      <c r="F30917" s="8">
        <v>139500000</v>
      </c>
      <c r="G30917" s="7" t="s">
        <v>35</v>
      </c>
      <c r="H30917" s="7" t="s">
        <v>24</v>
      </c>
      <c r="I30917" s="9" t="s">
        <v>36</v>
      </c>
      <c r="J30917" s="7" t="s">
        <v>181</v>
      </c>
      <c r="K30917" s="10" t="s">
        <v>1906</v>
      </c>
      <c r="L30917" s="7">
        <v>2</v>
      </c>
      <c r="M30917" s="11">
        <v>29221</v>
      </c>
      <c r="N30917" s="7" t="s">
        <v>8937</v>
      </c>
      <c r="O30917" s="7" t="s">
        <v>8938</v>
      </c>
      <c r="P30917" s="10">
        <v>1980</v>
      </c>
      <c r="Q30917" s="12">
        <v>40107</v>
      </c>
      <c r="R30917" s="12">
        <v>40548</v>
      </c>
    </row>
    <row r="30918" spans="1:18" x14ac:dyDescent="0.25">
      <c r="A30918" s="7" t="s">
        <v>106031</v>
      </c>
      <c r="B30918" s="7" t="s">
        <v>106032</v>
      </c>
      <c r="C30918" s="7" t="s">
        <v>106033</v>
      </c>
      <c r="D30918" s="7" t="s">
        <v>625</v>
      </c>
      <c r="E30918" s="8" t="s">
        <v>323</v>
      </c>
      <c r="F30918" s="8">
        <v>1100000</v>
      </c>
      <c r="G30918" s="7" t="s">
        <v>35</v>
      </c>
      <c r="I30918" s="9"/>
      <c r="J30918" s="7"/>
      <c r="L30918" s="7">
        <v>2</v>
      </c>
      <c r="M30918" s="11">
        <v>40848</v>
      </c>
      <c r="N30918" s="7" t="s">
        <v>2287</v>
      </c>
      <c r="O30918" s="7" t="s">
        <v>74</v>
      </c>
      <c r="P30918" s="10">
        <v>2011</v>
      </c>
      <c r="Q30918" s="12">
        <v>40940</v>
      </c>
      <c r="R30918" s="12">
        <v>41358</v>
      </c>
    </row>
    <row r="30919" spans="1:18" x14ac:dyDescent="0.25">
      <c r="A30919" s="7" t="s">
        <v>106034</v>
      </c>
      <c r="B30919" s="7" t="s">
        <v>106035</v>
      </c>
      <c r="C30919" s="7" t="s">
        <v>106036</v>
      </c>
      <c r="D30919" s="7" t="s">
        <v>68</v>
      </c>
      <c r="E30919" s="8" t="s">
        <v>69</v>
      </c>
      <c r="F30919" s="8">
        <v>5832500</v>
      </c>
      <c r="G30919" s="7" t="s">
        <v>35</v>
      </c>
      <c r="H30919" s="7" t="s">
        <v>24</v>
      </c>
      <c r="I30919" s="9" t="s">
        <v>36</v>
      </c>
      <c r="J30919" s="7" t="s">
        <v>181</v>
      </c>
      <c r="K30919" s="10" t="s">
        <v>1184</v>
      </c>
      <c r="L30919" s="7">
        <v>2</v>
      </c>
      <c r="M30919" s="11">
        <v>40179</v>
      </c>
      <c r="N30919" s="7" t="s">
        <v>96</v>
      </c>
      <c r="O30919" s="7" t="s">
        <v>97</v>
      </c>
      <c r="P30919" s="10">
        <v>2010</v>
      </c>
      <c r="Q30919" s="12">
        <v>41117</v>
      </c>
      <c r="R30919" s="12">
        <v>41930</v>
      </c>
    </row>
    <row r="30920" spans="1:18" x14ac:dyDescent="0.25">
      <c r="A30920" s="7" t="s">
        <v>106037</v>
      </c>
      <c r="B30920" s="7" t="s">
        <v>106038</v>
      </c>
      <c r="C30920" s="7" t="s">
        <v>106039</v>
      </c>
      <c r="D30920" s="7" t="s">
        <v>68</v>
      </c>
      <c r="E30920" s="8" t="s">
        <v>69</v>
      </c>
      <c r="F30920" s="8">
        <v>5540000</v>
      </c>
      <c r="G30920" s="7" t="s">
        <v>80</v>
      </c>
      <c r="H30920" s="7" t="s">
        <v>196</v>
      </c>
      <c r="I30920" s="9"/>
      <c r="J30920" s="7" t="s">
        <v>1377</v>
      </c>
      <c r="L30920" s="7">
        <v>2</v>
      </c>
      <c r="Q30920" s="12">
        <v>38960</v>
      </c>
      <c r="R30920" s="12">
        <v>39714</v>
      </c>
    </row>
    <row r="30921" spans="1:18" x14ac:dyDescent="0.25">
      <c r="A30921" s="7" t="s">
        <v>106040</v>
      </c>
      <c r="B30921" s="7" t="s">
        <v>106041</v>
      </c>
      <c r="F30921" s="8">
        <v>13555000</v>
      </c>
      <c r="G30921" s="7" t="s">
        <v>35</v>
      </c>
      <c r="H30921" s="7" t="s">
        <v>24</v>
      </c>
      <c r="I30921" s="9" t="s">
        <v>36</v>
      </c>
      <c r="J30921" s="7" t="s">
        <v>37</v>
      </c>
      <c r="K30921" s="10" t="s">
        <v>4180</v>
      </c>
      <c r="L30921" s="7">
        <v>2</v>
      </c>
      <c r="Q30921" s="12">
        <v>39800</v>
      </c>
      <c r="R30921" s="12">
        <v>40169</v>
      </c>
    </row>
    <row r="30922" spans="1:18" x14ac:dyDescent="0.25">
      <c r="A30922" s="7" t="s">
        <v>106042</v>
      </c>
      <c r="B30922" s="7" t="s">
        <v>106043</v>
      </c>
      <c r="C30922" s="7" t="s">
        <v>106044</v>
      </c>
      <c r="D30922" s="7" t="s">
        <v>106045</v>
      </c>
      <c r="E30922" s="8" t="s">
        <v>1557</v>
      </c>
      <c r="F30922" s="8">
        <v>14500000</v>
      </c>
      <c r="G30922" s="7" t="s">
        <v>35</v>
      </c>
      <c r="H30922" s="7" t="s">
        <v>24</v>
      </c>
      <c r="I30922" s="9" t="s">
        <v>36</v>
      </c>
      <c r="J30922" s="7" t="s">
        <v>181</v>
      </c>
      <c r="K30922" s="10" t="s">
        <v>794</v>
      </c>
      <c r="L30922" s="7">
        <v>2</v>
      </c>
      <c r="M30922" s="11">
        <v>41277</v>
      </c>
      <c r="N30922" s="7" t="s">
        <v>146</v>
      </c>
      <c r="O30922" s="7" t="s">
        <v>147</v>
      </c>
      <c r="P30922" s="10">
        <v>2013</v>
      </c>
      <c r="Q30922" s="12">
        <v>41548</v>
      </c>
      <c r="R30922" s="12">
        <v>41928</v>
      </c>
    </row>
    <row r="30923" spans="1:18" x14ac:dyDescent="0.25">
      <c r="A30923" s="7" t="s">
        <v>106046</v>
      </c>
      <c r="B30923" s="7" t="s">
        <v>106047</v>
      </c>
      <c r="C30923" s="7" t="s">
        <v>106048</v>
      </c>
      <c r="D30923" s="7" t="s">
        <v>22770</v>
      </c>
      <c r="E30923" s="8" t="s">
        <v>323</v>
      </c>
      <c r="F30923" s="8">
        <v>100000</v>
      </c>
      <c r="G30923" s="7" t="s">
        <v>35</v>
      </c>
      <c r="H30923" s="7" t="s">
        <v>446</v>
      </c>
      <c r="I30923" s="9"/>
      <c r="J30923" s="7" t="s">
        <v>447</v>
      </c>
      <c r="K30923" s="10" t="s">
        <v>447</v>
      </c>
      <c r="L30923" s="7">
        <v>1</v>
      </c>
      <c r="M30923" s="11">
        <v>40538</v>
      </c>
      <c r="N30923" s="7" t="s">
        <v>357</v>
      </c>
      <c r="O30923" s="7" t="s">
        <v>199</v>
      </c>
      <c r="P30923" s="10">
        <v>2010</v>
      </c>
      <c r="Q30923" s="12">
        <v>40538</v>
      </c>
      <c r="R30923" s="12">
        <v>40538</v>
      </c>
    </row>
    <row r="30924" spans="1:18" x14ac:dyDescent="0.25">
      <c r="A30924" s="7" t="s">
        <v>106049</v>
      </c>
      <c r="B30924" s="7" t="s">
        <v>106050</v>
      </c>
      <c r="C30924" s="7" t="s">
        <v>106051</v>
      </c>
      <c r="F30924" s="8">
        <v>100000</v>
      </c>
      <c r="G30924" s="7" t="s">
        <v>35</v>
      </c>
      <c r="I30924" s="9"/>
      <c r="J30924" s="7"/>
      <c r="L30924" s="7">
        <v>1</v>
      </c>
      <c r="Q30924" s="12">
        <v>40472</v>
      </c>
      <c r="R30924" s="12">
        <v>40472</v>
      </c>
    </row>
    <row r="30925" spans="1:18" x14ac:dyDescent="0.25">
      <c r="A30925" s="7" t="s">
        <v>106052</v>
      </c>
      <c r="B30925" s="7" t="s">
        <v>106053</v>
      </c>
      <c r="C30925" s="7" t="s">
        <v>106054</v>
      </c>
      <c r="F30925" s="8">
        <v>0</v>
      </c>
      <c r="G30925" s="7" t="s">
        <v>35</v>
      </c>
      <c r="I30925" s="9"/>
      <c r="J30925" s="7"/>
      <c r="L30925" s="7">
        <v>1</v>
      </c>
      <c r="Q30925" s="12">
        <v>41368</v>
      </c>
      <c r="R30925" s="12">
        <v>41368</v>
      </c>
    </row>
    <row r="30926" spans="1:18" x14ac:dyDescent="0.25">
      <c r="A30926" s="7" t="s">
        <v>106055</v>
      </c>
      <c r="B30926" s="7" t="s">
        <v>106056</v>
      </c>
      <c r="C30926" s="7" t="s">
        <v>106057</v>
      </c>
      <c r="D30926" s="7" t="s">
        <v>122</v>
      </c>
      <c r="E30926" s="8" t="s">
        <v>123</v>
      </c>
      <c r="F30926" s="8">
        <v>300000</v>
      </c>
      <c r="G30926" s="7" t="s">
        <v>35</v>
      </c>
      <c r="H30926" s="7" t="s">
        <v>24</v>
      </c>
      <c r="I30926" s="9" t="s">
        <v>782</v>
      </c>
      <c r="J30926" s="7" t="s">
        <v>783</v>
      </c>
      <c r="K30926" s="10" t="s">
        <v>103613</v>
      </c>
      <c r="L30926" s="7">
        <v>1</v>
      </c>
      <c r="M30926" s="11">
        <v>38718</v>
      </c>
      <c r="N30926" s="7" t="s">
        <v>400</v>
      </c>
      <c r="O30926" s="7" t="s">
        <v>401</v>
      </c>
      <c r="P30926" s="10">
        <v>2006</v>
      </c>
      <c r="Q30926" s="12">
        <v>40284</v>
      </c>
      <c r="R30926" s="12">
        <v>40284</v>
      </c>
    </row>
    <row r="30927" spans="1:18" x14ac:dyDescent="0.25">
      <c r="A30927" s="7" t="s">
        <v>106058</v>
      </c>
      <c r="B30927" s="7" t="s">
        <v>106059</v>
      </c>
      <c r="C30927" s="7" t="s">
        <v>106060</v>
      </c>
      <c r="D30927" s="7" t="s">
        <v>106061</v>
      </c>
      <c r="E30927" s="8" t="s">
        <v>2116</v>
      </c>
      <c r="F30927" s="8">
        <v>575000</v>
      </c>
      <c r="G30927" s="7" t="s">
        <v>35</v>
      </c>
      <c r="H30927" s="7" t="s">
        <v>24</v>
      </c>
      <c r="I30927" s="9" t="s">
        <v>93</v>
      </c>
      <c r="J30927" s="7" t="s">
        <v>94</v>
      </c>
      <c r="K30927" s="10" t="s">
        <v>95</v>
      </c>
      <c r="L30927" s="7">
        <v>4</v>
      </c>
      <c r="M30927" s="11">
        <v>40544</v>
      </c>
      <c r="N30927" s="7" t="s">
        <v>537</v>
      </c>
      <c r="O30927" s="7" t="s">
        <v>505</v>
      </c>
      <c r="P30927" s="10">
        <v>2011</v>
      </c>
      <c r="Q30927" s="12">
        <v>41090</v>
      </c>
      <c r="R30927" s="12">
        <v>41754</v>
      </c>
    </row>
    <row r="30928" spans="1:18" x14ac:dyDescent="0.25">
      <c r="A30928" s="7" t="s">
        <v>106062</v>
      </c>
      <c r="B30928" s="7" t="s">
        <v>106063</v>
      </c>
      <c r="C30928" s="7" t="s">
        <v>106064</v>
      </c>
      <c r="D30928" s="7" t="s">
        <v>238</v>
      </c>
      <c r="E30928" s="8" t="s">
        <v>239</v>
      </c>
      <c r="F30928" s="8">
        <v>2000000</v>
      </c>
      <c r="G30928" s="7" t="s">
        <v>35</v>
      </c>
      <c r="I30928" s="9"/>
      <c r="J30928" s="7"/>
      <c r="L30928" s="7">
        <v>1</v>
      </c>
      <c r="Q30928" s="12">
        <v>39189</v>
      </c>
      <c r="R30928" s="12">
        <v>39189</v>
      </c>
    </row>
    <row r="30929" spans="1:18" x14ac:dyDescent="0.25">
      <c r="A30929" s="7" t="s">
        <v>106065</v>
      </c>
      <c r="B30929" s="7" t="s">
        <v>106066</v>
      </c>
      <c r="C30929" s="7" t="s">
        <v>106067</v>
      </c>
      <c r="D30929" s="7" t="s">
        <v>433</v>
      </c>
      <c r="E30929" s="8" t="s">
        <v>434</v>
      </c>
      <c r="F30929" s="8">
        <v>11216427</v>
      </c>
      <c r="G30929" s="7" t="s">
        <v>35</v>
      </c>
      <c r="H30929" s="7" t="s">
        <v>52</v>
      </c>
      <c r="I30929" s="9"/>
      <c r="J30929" s="7" t="s">
        <v>53</v>
      </c>
      <c r="K30929" s="10" t="s">
        <v>53</v>
      </c>
      <c r="L30929" s="7">
        <v>2</v>
      </c>
      <c r="M30929" s="11">
        <v>41275</v>
      </c>
      <c r="N30929" s="7" t="s">
        <v>146</v>
      </c>
      <c r="O30929" s="7" t="s">
        <v>147</v>
      </c>
      <c r="P30929" s="10">
        <v>2013</v>
      </c>
      <c r="Q30929" s="12">
        <v>41426</v>
      </c>
      <c r="R30929" s="12">
        <v>41819</v>
      </c>
    </row>
    <row r="30930" spans="1:18" x14ac:dyDescent="0.25">
      <c r="A30930" s="7" t="s">
        <v>106068</v>
      </c>
      <c r="B30930" s="7" t="s">
        <v>106069</v>
      </c>
      <c r="C30930" s="7" t="s">
        <v>106070</v>
      </c>
      <c r="D30930" s="7" t="s">
        <v>106071</v>
      </c>
      <c r="E30930" s="8" t="s">
        <v>10151</v>
      </c>
      <c r="F30930" s="8">
        <v>500000</v>
      </c>
      <c r="G30930" s="7" t="s">
        <v>35</v>
      </c>
      <c r="H30930" s="7" t="s">
        <v>24</v>
      </c>
      <c r="I30930" s="9" t="s">
        <v>36</v>
      </c>
      <c r="J30930" s="7" t="s">
        <v>493</v>
      </c>
      <c r="K30930" s="10" t="s">
        <v>30394</v>
      </c>
      <c r="L30930" s="7">
        <v>1</v>
      </c>
      <c r="Q30930" s="12">
        <v>41530</v>
      </c>
      <c r="R30930" s="12">
        <v>41530</v>
      </c>
    </row>
    <row r="30931" spans="1:18" x14ac:dyDescent="0.25">
      <c r="A30931" s="7" t="s">
        <v>106072</v>
      </c>
      <c r="B30931" s="7" t="s">
        <v>106073</v>
      </c>
      <c r="C30931" s="7" t="s">
        <v>106074</v>
      </c>
      <c r="D30931" s="7" t="s">
        <v>1664</v>
      </c>
      <c r="E30931" s="8" t="s">
        <v>1665</v>
      </c>
      <c r="F30931" s="8">
        <v>14000000</v>
      </c>
      <c r="G30931" s="7" t="s">
        <v>35</v>
      </c>
      <c r="H30931" s="7" t="s">
        <v>24</v>
      </c>
      <c r="I30931" s="9" t="s">
        <v>1166</v>
      </c>
      <c r="J30931" s="7" t="s">
        <v>1167</v>
      </c>
      <c r="K30931" s="10" t="s">
        <v>2338</v>
      </c>
      <c r="L30931" s="7">
        <v>1</v>
      </c>
      <c r="M30931" s="11">
        <v>38353</v>
      </c>
      <c r="N30931" s="7" t="s">
        <v>435</v>
      </c>
      <c r="O30931" s="7" t="s">
        <v>436</v>
      </c>
      <c r="P30931" s="10">
        <v>2005</v>
      </c>
      <c r="Q30931" s="12">
        <v>41563</v>
      </c>
      <c r="R30931" s="12">
        <v>41563</v>
      </c>
    </row>
    <row r="30932" spans="1:18" x14ac:dyDescent="0.25">
      <c r="A30932" s="7" t="s">
        <v>106075</v>
      </c>
      <c r="B30932" s="7" t="s">
        <v>106076</v>
      </c>
      <c r="C30932" s="7" t="s">
        <v>106077</v>
      </c>
      <c r="D30932" s="7" t="s">
        <v>3327</v>
      </c>
      <c r="E30932" s="8" t="s">
        <v>1744</v>
      </c>
      <c r="F30932" s="8">
        <v>11812744</v>
      </c>
      <c r="G30932" s="7" t="s">
        <v>35</v>
      </c>
      <c r="H30932" s="7" t="s">
        <v>24</v>
      </c>
      <c r="I30932" s="9" t="s">
        <v>36</v>
      </c>
      <c r="J30932" s="7" t="s">
        <v>181</v>
      </c>
      <c r="K30932" s="10" t="s">
        <v>182</v>
      </c>
      <c r="L30932" s="7">
        <v>3</v>
      </c>
      <c r="M30932" s="11">
        <v>35796</v>
      </c>
      <c r="N30932" s="7" t="s">
        <v>674</v>
      </c>
      <c r="O30932" s="7" t="s">
        <v>675</v>
      </c>
      <c r="P30932" s="10">
        <v>1998</v>
      </c>
      <c r="Q30932" s="12">
        <v>39112</v>
      </c>
      <c r="R30932" s="12">
        <v>39951</v>
      </c>
    </row>
    <row r="30933" spans="1:18" x14ac:dyDescent="0.25">
      <c r="A30933" s="7" t="s">
        <v>106078</v>
      </c>
      <c r="B30933" s="7" t="s">
        <v>106079</v>
      </c>
      <c r="C30933" s="7" t="s">
        <v>106080</v>
      </c>
      <c r="F30933" s="8">
        <v>0</v>
      </c>
      <c r="G30933" s="7" t="s">
        <v>35</v>
      </c>
      <c r="H30933" s="7" t="s">
        <v>24</v>
      </c>
      <c r="I30933" s="9" t="s">
        <v>1321</v>
      </c>
      <c r="J30933" s="7" t="s">
        <v>1864</v>
      </c>
      <c r="K30933" s="10" t="s">
        <v>1865</v>
      </c>
      <c r="L30933" s="7">
        <v>1</v>
      </c>
      <c r="M30933" s="11">
        <v>40024</v>
      </c>
      <c r="N30933" s="7" t="s">
        <v>266</v>
      </c>
      <c r="O30933" s="7" t="s">
        <v>267</v>
      </c>
      <c r="P30933" s="10">
        <v>2009</v>
      </c>
      <c r="Q30933" s="12">
        <v>41668</v>
      </c>
      <c r="R30933" s="12">
        <v>41668</v>
      </c>
    </row>
    <row r="30934" spans="1:18" x14ac:dyDescent="0.25">
      <c r="A30934" s="7" t="s">
        <v>106081</v>
      </c>
      <c r="B30934" s="7" t="s">
        <v>106082</v>
      </c>
      <c r="C30934" s="7" t="s">
        <v>106083</v>
      </c>
      <c r="D30934" s="7" t="s">
        <v>68</v>
      </c>
      <c r="E30934" s="8" t="s">
        <v>69</v>
      </c>
      <c r="F30934" s="8">
        <v>2000000</v>
      </c>
      <c r="G30934" s="7" t="s">
        <v>35</v>
      </c>
      <c r="H30934" s="7" t="s">
        <v>24</v>
      </c>
      <c r="I30934" s="9" t="s">
        <v>534</v>
      </c>
      <c r="J30934" s="7" t="s">
        <v>535</v>
      </c>
      <c r="K30934" s="10" t="s">
        <v>5770</v>
      </c>
      <c r="L30934" s="7">
        <v>1</v>
      </c>
      <c r="Q30934" s="12">
        <v>41261</v>
      </c>
      <c r="R30934" s="12">
        <v>41261</v>
      </c>
    </row>
    <row r="30935" spans="1:18" x14ac:dyDescent="0.25">
      <c r="A30935" s="7" t="s">
        <v>106084</v>
      </c>
      <c r="B30935" s="7" t="s">
        <v>106085</v>
      </c>
      <c r="C30935" s="7" t="s">
        <v>106086</v>
      </c>
      <c r="D30935" s="7" t="s">
        <v>275</v>
      </c>
      <c r="E30935" s="8" t="s">
        <v>276</v>
      </c>
      <c r="F30935" s="8">
        <v>2059161</v>
      </c>
      <c r="G30935" s="7" t="s">
        <v>35</v>
      </c>
      <c r="H30935" s="7" t="s">
        <v>376</v>
      </c>
      <c r="I30935" s="9"/>
      <c r="J30935" s="7" t="s">
        <v>377</v>
      </c>
      <c r="K30935" s="10" t="s">
        <v>49408</v>
      </c>
      <c r="L30935" s="7">
        <v>1</v>
      </c>
      <c r="M30935" s="11">
        <v>40695</v>
      </c>
      <c r="N30935" s="7" t="s">
        <v>702</v>
      </c>
      <c r="O30935" s="7" t="s">
        <v>55</v>
      </c>
      <c r="P30935" s="10">
        <v>2011</v>
      </c>
      <c r="Q30935" s="12">
        <v>41470</v>
      </c>
      <c r="R30935" s="12">
        <v>41470</v>
      </c>
    </row>
    <row r="30936" spans="1:18" x14ac:dyDescent="0.25">
      <c r="A30936" s="7" t="s">
        <v>106087</v>
      </c>
      <c r="B30936" s="7" t="s">
        <v>106088</v>
      </c>
      <c r="C30936" s="7" t="s">
        <v>106089</v>
      </c>
      <c r="D30936" s="7" t="s">
        <v>1664</v>
      </c>
      <c r="E30936" s="8" t="s">
        <v>1665</v>
      </c>
      <c r="F30936" s="8">
        <v>16249935</v>
      </c>
      <c r="G30936" s="7" t="s">
        <v>35</v>
      </c>
      <c r="H30936" s="7" t="s">
        <v>24</v>
      </c>
      <c r="I30936" s="9" t="s">
        <v>36</v>
      </c>
      <c r="J30936" s="7" t="s">
        <v>5467</v>
      </c>
      <c r="K30936" s="10" t="s">
        <v>5468</v>
      </c>
      <c r="L30936" s="7">
        <v>1</v>
      </c>
      <c r="M30936" s="11">
        <v>39083</v>
      </c>
      <c r="N30936" s="7" t="s">
        <v>88</v>
      </c>
      <c r="O30936" s="7" t="s">
        <v>89</v>
      </c>
      <c r="P30936" s="10">
        <v>2007</v>
      </c>
      <c r="Q30936" s="12">
        <v>41306</v>
      </c>
      <c r="R30936" s="12">
        <v>41306</v>
      </c>
    </row>
    <row r="30937" spans="1:18" x14ac:dyDescent="0.25">
      <c r="A30937" s="7" t="s">
        <v>106090</v>
      </c>
      <c r="B30937" s="7" t="s">
        <v>106091</v>
      </c>
      <c r="C30937" s="7" t="s">
        <v>106092</v>
      </c>
      <c r="D30937" s="7" t="s">
        <v>625</v>
      </c>
      <c r="E30937" s="8" t="s">
        <v>323</v>
      </c>
      <c r="F30937" s="8">
        <v>3175000</v>
      </c>
      <c r="G30937" s="7" t="s">
        <v>35</v>
      </c>
      <c r="H30937" s="7" t="s">
        <v>24</v>
      </c>
      <c r="I30937" s="9" t="s">
        <v>188</v>
      </c>
      <c r="J30937" s="7" t="s">
        <v>189</v>
      </c>
      <c r="K30937" s="10" t="s">
        <v>2200</v>
      </c>
      <c r="L30937" s="7">
        <v>2</v>
      </c>
      <c r="M30937" s="11">
        <v>39448</v>
      </c>
      <c r="N30937" s="7" t="s">
        <v>164</v>
      </c>
      <c r="O30937" s="7" t="s">
        <v>165</v>
      </c>
      <c r="P30937" s="10">
        <v>2008</v>
      </c>
      <c r="Q30937" s="12">
        <v>39722</v>
      </c>
      <c r="R30937" s="12">
        <v>40575</v>
      </c>
    </row>
    <row r="30938" spans="1:18" x14ac:dyDescent="0.25">
      <c r="A30938" s="7" t="s">
        <v>106093</v>
      </c>
      <c r="B30938" s="7" t="s">
        <v>106094</v>
      </c>
      <c r="C30938" s="7" t="s">
        <v>106095</v>
      </c>
      <c r="D30938" s="7" t="s">
        <v>275</v>
      </c>
      <c r="E30938" s="8" t="s">
        <v>276</v>
      </c>
      <c r="F30938" s="8">
        <v>0</v>
      </c>
      <c r="G30938" s="7" t="s">
        <v>35</v>
      </c>
      <c r="H30938" s="7" t="s">
        <v>24</v>
      </c>
      <c r="I30938" s="9" t="s">
        <v>502</v>
      </c>
      <c r="J30938" s="7" t="s">
        <v>503</v>
      </c>
      <c r="K30938" s="10" t="s">
        <v>503</v>
      </c>
      <c r="L30938" s="7">
        <v>1</v>
      </c>
      <c r="Q30938" s="12">
        <v>40911</v>
      </c>
      <c r="R30938" s="12">
        <v>40911</v>
      </c>
    </row>
    <row r="30939" spans="1:18" x14ac:dyDescent="0.25">
      <c r="A30939" s="7" t="s">
        <v>106096</v>
      </c>
      <c r="B30939" s="7" t="s">
        <v>106097</v>
      </c>
      <c r="C30939" s="7" t="s">
        <v>106098</v>
      </c>
      <c r="D30939" s="7" t="s">
        <v>737</v>
      </c>
      <c r="E30939" s="8" t="s">
        <v>738</v>
      </c>
      <c r="F30939" s="8">
        <v>45681891</v>
      </c>
      <c r="G30939" s="7" t="s">
        <v>35</v>
      </c>
      <c r="H30939" s="7" t="s">
        <v>240</v>
      </c>
      <c r="I30939" s="9" t="s">
        <v>930</v>
      </c>
      <c r="J30939" s="7" t="s">
        <v>931</v>
      </c>
      <c r="K30939" s="10" t="s">
        <v>931</v>
      </c>
      <c r="L30939" s="7">
        <v>6</v>
      </c>
      <c r="M30939" s="11">
        <v>38353</v>
      </c>
      <c r="N30939" s="7" t="s">
        <v>435</v>
      </c>
      <c r="O30939" s="7" t="s">
        <v>436</v>
      </c>
      <c r="P30939" s="10">
        <v>2005</v>
      </c>
      <c r="Q30939" s="12">
        <v>39716</v>
      </c>
      <c r="R30939" s="12">
        <v>41641</v>
      </c>
    </row>
    <row r="30940" spans="1:18" x14ac:dyDescent="0.25">
      <c r="A30940" s="7" t="s">
        <v>106099</v>
      </c>
      <c r="B30940" s="7" t="s">
        <v>106100</v>
      </c>
      <c r="C30940" s="7" t="s">
        <v>106101</v>
      </c>
      <c r="D30940" s="7" t="s">
        <v>719</v>
      </c>
      <c r="E30940" s="8" t="s">
        <v>720</v>
      </c>
      <c r="F30940" s="8">
        <v>52710155</v>
      </c>
      <c r="G30940" s="7" t="s">
        <v>35</v>
      </c>
      <c r="H30940" s="7" t="s">
        <v>24</v>
      </c>
      <c r="I30940" s="9" t="s">
        <v>36</v>
      </c>
      <c r="J30940" s="7" t="s">
        <v>1162</v>
      </c>
      <c r="K30940" s="10" t="s">
        <v>3029</v>
      </c>
      <c r="L30940" s="7">
        <v>2</v>
      </c>
      <c r="M30940" s="11">
        <v>38353</v>
      </c>
      <c r="N30940" s="7" t="s">
        <v>435</v>
      </c>
      <c r="O30940" s="7" t="s">
        <v>436</v>
      </c>
      <c r="P30940" s="10">
        <v>2005</v>
      </c>
      <c r="Q30940" s="12">
        <v>41642</v>
      </c>
      <c r="R30940" s="12">
        <v>41799</v>
      </c>
    </row>
    <row r="30941" spans="1:18" x14ac:dyDescent="0.25">
      <c r="A30941" s="7" t="s">
        <v>106102</v>
      </c>
      <c r="B30941" s="7" t="s">
        <v>106103</v>
      </c>
      <c r="C30941" s="7" t="s">
        <v>106104</v>
      </c>
      <c r="D30941" s="7" t="s">
        <v>122</v>
      </c>
      <c r="E30941" s="8" t="s">
        <v>123</v>
      </c>
      <c r="F30941" s="8">
        <v>600000</v>
      </c>
      <c r="G30941" s="7" t="s">
        <v>35</v>
      </c>
      <c r="H30941" s="7" t="s">
        <v>24</v>
      </c>
      <c r="I30941" s="9" t="s">
        <v>36</v>
      </c>
      <c r="J30941" s="7" t="s">
        <v>181</v>
      </c>
      <c r="K30941" s="10" t="s">
        <v>794</v>
      </c>
      <c r="L30941" s="7">
        <v>1</v>
      </c>
      <c r="M30941" s="11">
        <v>38353</v>
      </c>
      <c r="N30941" s="7" t="s">
        <v>435</v>
      </c>
      <c r="O30941" s="7" t="s">
        <v>436</v>
      </c>
      <c r="P30941" s="10">
        <v>2005</v>
      </c>
      <c r="Q30941" s="12">
        <v>39980</v>
      </c>
      <c r="R30941" s="12">
        <v>39980</v>
      </c>
    </row>
    <row r="30942" spans="1:18" x14ac:dyDescent="0.25">
      <c r="A30942" s="7" t="s">
        <v>106105</v>
      </c>
      <c r="B30942" s="7" t="s">
        <v>106106</v>
      </c>
      <c r="F30942" s="8">
        <v>20000</v>
      </c>
      <c r="G30942" s="7" t="s">
        <v>35</v>
      </c>
      <c r="H30942" s="7" t="s">
        <v>24</v>
      </c>
      <c r="I30942" s="9" t="s">
        <v>2095</v>
      </c>
      <c r="J30942" s="7" t="s">
        <v>3837</v>
      </c>
      <c r="K30942" s="10" t="s">
        <v>3837</v>
      </c>
      <c r="L30942" s="7">
        <v>1</v>
      </c>
      <c r="Q30942" s="12">
        <v>41153</v>
      </c>
      <c r="R30942" s="12">
        <v>41153</v>
      </c>
    </row>
    <row r="30943" spans="1:18" x14ac:dyDescent="0.25">
      <c r="A30943" s="7" t="s">
        <v>106107</v>
      </c>
      <c r="B30943" s="7" t="s">
        <v>106108</v>
      </c>
      <c r="C30943" s="7" t="s">
        <v>106109</v>
      </c>
      <c r="D30943" s="7" t="s">
        <v>275</v>
      </c>
      <c r="E30943" s="8" t="s">
        <v>276</v>
      </c>
      <c r="F30943" s="8">
        <v>0</v>
      </c>
      <c r="G30943" s="7" t="s">
        <v>35</v>
      </c>
      <c r="H30943" s="7" t="s">
        <v>240</v>
      </c>
      <c r="I30943" s="9" t="s">
        <v>2853</v>
      </c>
      <c r="J30943" s="7" t="s">
        <v>2854</v>
      </c>
      <c r="K30943" s="10" t="s">
        <v>2855</v>
      </c>
      <c r="L30943" s="7">
        <v>1</v>
      </c>
      <c r="Q30943" s="12">
        <v>41963</v>
      </c>
      <c r="R30943" s="12">
        <v>41963</v>
      </c>
    </row>
    <row r="30944" spans="1:18" x14ac:dyDescent="0.25">
      <c r="A30944" s="7" t="s">
        <v>106110</v>
      </c>
      <c r="B30944" s="7" t="s">
        <v>106111</v>
      </c>
      <c r="C30944" s="7" t="s">
        <v>106112</v>
      </c>
      <c r="D30944" s="7" t="s">
        <v>1664</v>
      </c>
      <c r="E30944" s="8" t="s">
        <v>1665</v>
      </c>
      <c r="F30944" s="8">
        <v>0</v>
      </c>
      <c r="G30944" s="7" t="s">
        <v>35</v>
      </c>
      <c r="I30944" s="9"/>
      <c r="J30944" s="7"/>
      <c r="L30944" s="7">
        <v>1</v>
      </c>
      <c r="Q30944" s="12">
        <v>40909</v>
      </c>
      <c r="R30944" s="12">
        <v>40909</v>
      </c>
    </row>
    <row r="30945" spans="1:18" x14ac:dyDescent="0.25">
      <c r="A30945" s="7" t="s">
        <v>106113</v>
      </c>
      <c r="B30945" s="7" t="s">
        <v>106114</v>
      </c>
      <c r="D30945" s="7" t="s">
        <v>275</v>
      </c>
      <c r="E30945" s="8" t="s">
        <v>276</v>
      </c>
      <c r="F30945" s="8">
        <v>2030090</v>
      </c>
      <c r="G30945" s="7" t="s">
        <v>35</v>
      </c>
      <c r="H30945" s="7" t="s">
        <v>24</v>
      </c>
      <c r="I30945" s="9" t="s">
        <v>1043</v>
      </c>
      <c r="J30945" s="7" t="s">
        <v>2655</v>
      </c>
      <c r="K30945" s="10" t="s">
        <v>2655</v>
      </c>
      <c r="L30945" s="7">
        <v>2</v>
      </c>
      <c r="M30945" s="11">
        <v>37622</v>
      </c>
      <c r="N30945" s="7" t="s">
        <v>814</v>
      </c>
      <c r="O30945" s="7" t="s">
        <v>815</v>
      </c>
      <c r="P30945" s="10">
        <v>2003</v>
      </c>
      <c r="Q30945" s="12">
        <v>40429</v>
      </c>
      <c r="R30945" s="12">
        <v>40680</v>
      </c>
    </row>
    <row r="30946" spans="1:18" x14ac:dyDescent="0.25">
      <c r="A30946" s="7" t="s">
        <v>106115</v>
      </c>
      <c r="B30946" s="7" t="s">
        <v>106116</v>
      </c>
      <c r="C30946" s="7" t="s">
        <v>106117</v>
      </c>
      <c r="D30946" s="7" t="s">
        <v>421</v>
      </c>
      <c r="E30946" s="8" t="s">
        <v>422</v>
      </c>
      <c r="F30946" s="8">
        <v>50600000</v>
      </c>
      <c r="G30946" s="7" t="s">
        <v>35</v>
      </c>
      <c r="H30946" s="7" t="s">
        <v>446</v>
      </c>
      <c r="I30946" s="9"/>
      <c r="J30946" s="7" t="s">
        <v>447</v>
      </c>
      <c r="K30946" s="10" t="s">
        <v>447</v>
      </c>
      <c r="L30946" s="7">
        <v>3</v>
      </c>
      <c r="M30946" s="11">
        <v>40452</v>
      </c>
      <c r="N30946" s="7" t="s">
        <v>1799</v>
      </c>
      <c r="O30946" s="7" t="s">
        <v>199</v>
      </c>
      <c r="P30946" s="10">
        <v>2010</v>
      </c>
      <c r="Q30946" s="12">
        <v>40664</v>
      </c>
      <c r="R30946" s="12">
        <v>41808</v>
      </c>
    </row>
    <row r="30947" spans="1:18" x14ac:dyDescent="0.25">
      <c r="A30947" s="7" t="s">
        <v>106118</v>
      </c>
      <c r="B30947" s="7" t="s">
        <v>106119</v>
      </c>
      <c r="C30947" s="7" t="s">
        <v>106120</v>
      </c>
      <c r="D30947" s="7" t="s">
        <v>106121</v>
      </c>
      <c r="E30947" s="8" t="s">
        <v>1115</v>
      </c>
      <c r="F30947" s="8">
        <v>20000</v>
      </c>
      <c r="G30947" s="7" t="s">
        <v>35</v>
      </c>
      <c r="I30947" s="9"/>
      <c r="J30947" s="7"/>
      <c r="L30947" s="7">
        <v>1</v>
      </c>
      <c r="M30947" s="11">
        <v>40911</v>
      </c>
      <c r="N30947" s="7" t="s">
        <v>111</v>
      </c>
      <c r="O30947" s="7" t="s">
        <v>112</v>
      </c>
      <c r="P30947" s="10">
        <v>2012</v>
      </c>
      <c r="Q30947" s="12">
        <v>40989</v>
      </c>
      <c r="R30947" s="12">
        <v>40989</v>
      </c>
    </row>
    <row r="30948" spans="1:18" x14ac:dyDescent="0.25">
      <c r="A30948" s="7" t="s">
        <v>106122</v>
      </c>
      <c r="B30948" s="7" t="s">
        <v>106123</v>
      </c>
      <c r="D30948" s="7" t="s">
        <v>35841</v>
      </c>
      <c r="E30948" s="8" t="s">
        <v>386</v>
      </c>
      <c r="F30948" s="8">
        <v>0</v>
      </c>
      <c r="G30948" s="7" t="s">
        <v>35</v>
      </c>
      <c r="H30948" s="7" t="s">
        <v>24</v>
      </c>
      <c r="I30948" s="9" t="s">
        <v>93</v>
      </c>
      <c r="J30948" s="7" t="s">
        <v>314</v>
      </c>
      <c r="K30948" s="10" t="s">
        <v>2417</v>
      </c>
      <c r="L30948" s="7">
        <v>1</v>
      </c>
      <c r="M30948" s="11">
        <v>41100</v>
      </c>
      <c r="N30948" s="7" t="s">
        <v>785</v>
      </c>
      <c r="O30948" s="7" t="s">
        <v>570</v>
      </c>
      <c r="P30948" s="10">
        <v>2012</v>
      </c>
      <c r="Q30948" s="12">
        <v>41103</v>
      </c>
      <c r="R30948" s="12">
        <v>41103</v>
      </c>
    </row>
    <row r="30949" spans="1:18" x14ac:dyDescent="0.25">
      <c r="A30949" s="7" t="s">
        <v>106124</v>
      </c>
      <c r="B30949" s="7" t="s">
        <v>106125</v>
      </c>
      <c r="C30949" s="7" t="s">
        <v>106126</v>
      </c>
      <c r="D30949" s="7" t="s">
        <v>3330</v>
      </c>
      <c r="E30949" s="8" t="s">
        <v>22</v>
      </c>
      <c r="F30949" s="8">
        <v>0</v>
      </c>
      <c r="G30949" s="7" t="s">
        <v>35</v>
      </c>
      <c r="H30949" s="7" t="s">
        <v>24</v>
      </c>
      <c r="I30949" s="9" t="s">
        <v>620</v>
      </c>
      <c r="J30949" s="7" t="s">
        <v>621</v>
      </c>
      <c r="K30949" s="10" t="s">
        <v>621</v>
      </c>
      <c r="L30949" s="7">
        <v>1</v>
      </c>
      <c r="M30949" s="11">
        <v>38458</v>
      </c>
      <c r="N30949" s="7" t="s">
        <v>1714</v>
      </c>
      <c r="O30949" s="7" t="s">
        <v>1715</v>
      </c>
      <c r="P30949" s="10">
        <v>2005</v>
      </c>
      <c r="Q30949" s="12">
        <v>40869</v>
      </c>
      <c r="R30949" s="12">
        <v>40869</v>
      </c>
    </row>
    <row r="30950" spans="1:18" x14ac:dyDescent="0.25">
      <c r="A30950" s="7" t="s">
        <v>106127</v>
      </c>
      <c r="B30950" s="7" t="s">
        <v>106128</v>
      </c>
      <c r="C30950" s="7" t="s">
        <v>106129</v>
      </c>
      <c r="D30950" s="7" t="s">
        <v>3345</v>
      </c>
      <c r="E30950" s="8" t="s">
        <v>2026</v>
      </c>
      <c r="F30950" s="8">
        <v>125000</v>
      </c>
      <c r="G30950" s="7" t="s">
        <v>80</v>
      </c>
      <c r="I30950" s="9"/>
      <c r="J30950" s="7"/>
      <c r="L30950" s="7">
        <v>1</v>
      </c>
      <c r="M30950" s="11">
        <v>41038</v>
      </c>
      <c r="N30950" s="7" t="s">
        <v>1953</v>
      </c>
      <c r="O30950" s="7" t="s">
        <v>29</v>
      </c>
      <c r="P30950" s="10">
        <v>2012</v>
      </c>
      <c r="Q30950" s="12">
        <v>41044</v>
      </c>
      <c r="R30950" s="12">
        <v>41044</v>
      </c>
    </row>
    <row r="30951" spans="1:18" x14ac:dyDescent="0.25">
      <c r="A30951" s="7" t="s">
        <v>106130</v>
      </c>
      <c r="B30951" s="7" t="s">
        <v>106131</v>
      </c>
      <c r="C30951" s="7" t="s">
        <v>106132</v>
      </c>
      <c r="F30951" s="8">
        <v>0</v>
      </c>
      <c r="G30951" s="7" t="s">
        <v>35</v>
      </c>
      <c r="H30951" s="7" t="s">
        <v>24</v>
      </c>
      <c r="I30951" s="9" t="s">
        <v>36</v>
      </c>
      <c r="J30951" s="7" t="s">
        <v>181</v>
      </c>
      <c r="K30951" s="10" t="s">
        <v>182</v>
      </c>
      <c r="L30951" s="7">
        <v>1</v>
      </c>
      <c r="Q30951" s="12">
        <v>41729</v>
      </c>
      <c r="R30951" s="12">
        <v>41729</v>
      </c>
    </row>
    <row r="30952" spans="1:18" x14ac:dyDescent="0.25">
      <c r="A30952" s="7" t="s">
        <v>106133</v>
      </c>
      <c r="B30952" s="7" t="s">
        <v>106134</v>
      </c>
      <c r="C30952" s="7" t="s">
        <v>106135</v>
      </c>
      <c r="D30952" s="7" t="s">
        <v>106136</v>
      </c>
      <c r="E30952" s="8" t="s">
        <v>2235</v>
      </c>
      <c r="F30952" s="8">
        <v>1150000</v>
      </c>
      <c r="G30952" s="7" t="s">
        <v>35</v>
      </c>
      <c r="H30952" s="7" t="s">
        <v>2011</v>
      </c>
      <c r="I30952" s="9"/>
      <c r="J30952" s="7" t="s">
        <v>2012</v>
      </c>
      <c r="K30952" s="10" t="s">
        <v>2012</v>
      </c>
      <c r="L30952" s="7">
        <v>1</v>
      </c>
      <c r="M30952" s="11">
        <v>41418</v>
      </c>
      <c r="N30952" s="7" t="s">
        <v>3449</v>
      </c>
      <c r="O30952" s="7" t="s">
        <v>412</v>
      </c>
      <c r="P30952" s="10">
        <v>2013</v>
      </c>
      <c r="Q30952" s="12">
        <v>41699</v>
      </c>
      <c r="R30952" s="12">
        <v>41699</v>
      </c>
    </row>
    <row r="30953" spans="1:18" x14ac:dyDescent="0.25">
      <c r="A30953" s="7" t="s">
        <v>106137</v>
      </c>
      <c r="B30953" s="7" t="s">
        <v>106138</v>
      </c>
      <c r="C30953" s="7" t="s">
        <v>106139</v>
      </c>
      <c r="D30953" s="7" t="s">
        <v>365</v>
      </c>
      <c r="E30953" s="8" t="s">
        <v>366</v>
      </c>
      <c r="F30953" s="8">
        <v>4475000</v>
      </c>
      <c r="G30953" s="7" t="s">
        <v>35</v>
      </c>
      <c r="H30953" s="7" t="s">
        <v>24</v>
      </c>
      <c r="I30953" s="9" t="s">
        <v>36</v>
      </c>
      <c r="J30953" s="7" t="s">
        <v>181</v>
      </c>
      <c r="K30953" s="10" t="s">
        <v>182</v>
      </c>
      <c r="L30953" s="7">
        <v>3</v>
      </c>
      <c r="M30953" s="11">
        <v>41275</v>
      </c>
      <c r="N30953" s="7" t="s">
        <v>146</v>
      </c>
      <c r="O30953" s="7" t="s">
        <v>147</v>
      </c>
      <c r="P30953" s="10">
        <v>2013</v>
      </c>
      <c r="Q30953" s="12">
        <v>41567</v>
      </c>
      <c r="R30953" s="12">
        <v>41808</v>
      </c>
    </row>
    <row r="30954" spans="1:18" x14ac:dyDescent="0.25">
      <c r="A30954" s="7" t="s">
        <v>106140</v>
      </c>
      <c r="B30954" s="7" t="s">
        <v>106141</v>
      </c>
      <c r="C30954" s="7" t="s">
        <v>106142</v>
      </c>
      <c r="D30954" s="7" t="s">
        <v>275</v>
      </c>
      <c r="E30954" s="8" t="s">
        <v>276</v>
      </c>
      <c r="F30954" s="8">
        <v>10619994</v>
      </c>
      <c r="G30954" s="7" t="s">
        <v>35</v>
      </c>
      <c r="H30954" s="7" t="s">
        <v>24</v>
      </c>
      <c r="I30954" s="9" t="s">
        <v>502</v>
      </c>
      <c r="J30954" s="7" t="s">
        <v>503</v>
      </c>
      <c r="K30954" s="10" t="s">
        <v>3441</v>
      </c>
      <c r="L30954" s="7">
        <v>1</v>
      </c>
      <c r="M30954" s="11">
        <v>37257</v>
      </c>
      <c r="N30954" s="7" t="s">
        <v>527</v>
      </c>
      <c r="O30954" s="7" t="s">
        <v>528</v>
      </c>
      <c r="P30954" s="10">
        <v>2002</v>
      </c>
      <c r="Q30954" s="12">
        <v>40029</v>
      </c>
      <c r="R30954" s="12">
        <v>40029</v>
      </c>
    </row>
    <row r="30955" spans="1:18" x14ac:dyDescent="0.25">
      <c r="A30955" s="7" t="s">
        <v>106143</v>
      </c>
      <c r="B30955" s="7" t="s">
        <v>106144</v>
      </c>
      <c r="C30955" s="7" t="s">
        <v>106145</v>
      </c>
      <c r="D30955" s="7" t="s">
        <v>106146</v>
      </c>
      <c r="E30955" s="8" t="s">
        <v>909</v>
      </c>
      <c r="F30955" s="8">
        <v>3800000</v>
      </c>
      <c r="G30955" s="7" t="s">
        <v>23</v>
      </c>
      <c r="H30955" s="7" t="s">
        <v>24</v>
      </c>
      <c r="I30955" s="9" t="s">
        <v>60</v>
      </c>
      <c r="J30955" s="7" t="s">
        <v>1368</v>
      </c>
      <c r="K30955" s="10" t="s">
        <v>1368</v>
      </c>
      <c r="L30955" s="7">
        <v>4</v>
      </c>
      <c r="M30955" s="11">
        <v>39448</v>
      </c>
      <c r="N30955" s="7" t="s">
        <v>164</v>
      </c>
      <c r="O30955" s="7" t="s">
        <v>165</v>
      </c>
      <c r="P30955" s="10">
        <v>2008</v>
      </c>
      <c r="Q30955" s="12">
        <v>39448</v>
      </c>
      <c r="R30955" s="12">
        <v>40441</v>
      </c>
    </row>
    <row r="30956" spans="1:18" x14ac:dyDescent="0.25">
      <c r="A30956" s="7" t="s">
        <v>106147</v>
      </c>
      <c r="B30956" s="7" t="s">
        <v>106148</v>
      </c>
      <c r="C30956" s="7" t="s">
        <v>106149</v>
      </c>
      <c r="D30956" s="7" t="s">
        <v>737</v>
      </c>
      <c r="E30956" s="8" t="s">
        <v>738</v>
      </c>
      <c r="F30956" s="8">
        <v>6413140</v>
      </c>
      <c r="G30956" s="7" t="s">
        <v>35</v>
      </c>
      <c r="H30956" s="7" t="s">
        <v>1089</v>
      </c>
      <c r="I30956" s="9"/>
      <c r="J30956" s="7" t="s">
        <v>1469</v>
      </c>
      <c r="K30956" s="10" t="s">
        <v>9403</v>
      </c>
      <c r="L30956" s="7">
        <v>2</v>
      </c>
      <c r="Q30956" s="12">
        <v>41327</v>
      </c>
      <c r="R30956" s="12">
        <v>41655</v>
      </c>
    </row>
    <row r="30957" spans="1:18" x14ac:dyDescent="0.25">
      <c r="A30957" s="7" t="s">
        <v>106150</v>
      </c>
      <c r="B30957" s="7" t="s">
        <v>106151</v>
      </c>
      <c r="C30957" s="7" t="s">
        <v>106152</v>
      </c>
      <c r="D30957" s="7" t="s">
        <v>106153</v>
      </c>
      <c r="E30957" s="8" t="s">
        <v>12952</v>
      </c>
      <c r="F30957" s="8">
        <v>450000</v>
      </c>
      <c r="G30957" s="7" t="s">
        <v>35</v>
      </c>
      <c r="H30957" s="7" t="s">
        <v>749</v>
      </c>
      <c r="I30957" s="9"/>
      <c r="J30957" s="7" t="s">
        <v>750</v>
      </c>
      <c r="K30957" s="10" t="s">
        <v>750</v>
      </c>
      <c r="L30957" s="7">
        <v>2</v>
      </c>
      <c r="M30957" s="11">
        <v>40909</v>
      </c>
      <c r="N30957" s="7" t="s">
        <v>111</v>
      </c>
      <c r="O30957" s="7" t="s">
        <v>112</v>
      </c>
      <c r="P30957" s="10">
        <v>2012</v>
      </c>
      <c r="Q30957" s="12">
        <v>41584</v>
      </c>
      <c r="R30957" s="12">
        <v>41586</v>
      </c>
    </row>
    <row r="30958" spans="1:18" x14ac:dyDescent="0.25">
      <c r="A30958" s="7" t="s">
        <v>106154</v>
      </c>
      <c r="B30958" s="7" t="s">
        <v>106155</v>
      </c>
      <c r="C30958" s="7" t="s">
        <v>106156</v>
      </c>
      <c r="F30958" s="8">
        <v>3200000</v>
      </c>
      <c r="G30958" s="7" t="s">
        <v>35</v>
      </c>
      <c r="H30958" s="7" t="s">
        <v>24</v>
      </c>
      <c r="I30958" s="9" t="s">
        <v>161</v>
      </c>
      <c r="J30958" s="7" t="s">
        <v>162</v>
      </c>
      <c r="K30958" s="10" t="s">
        <v>2723</v>
      </c>
      <c r="L30958" s="7">
        <v>1</v>
      </c>
      <c r="M30958" s="11">
        <v>40179</v>
      </c>
      <c r="N30958" s="7" t="s">
        <v>96</v>
      </c>
      <c r="O30958" s="7" t="s">
        <v>97</v>
      </c>
      <c r="P30958" s="10">
        <v>2010</v>
      </c>
      <c r="Q30958" s="12">
        <v>41800</v>
      </c>
      <c r="R30958" s="12">
        <v>41800</v>
      </c>
    </row>
    <row r="30959" spans="1:18" x14ac:dyDescent="0.25">
      <c r="A30959" s="7" t="s">
        <v>106157</v>
      </c>
      <c r="B30959" s="7" t="s">
        <v>106158</v>
      </c>
      <c r="C30959" s="7" t="s">
        <v>106159</v>
      </c>
      <c r="D30959" s="7" t="s">
        <v>275</v>
      </c>
      <c r="E30959" s="8" t="s">
        <v>276</v>
      </c>
      <c r="F30959" s="8">
        <v>4100000</v>
      </c>
      <c r="G30959" s="7" t="s">
        <v>35</v>
      </c>
      <c r="H30959" s="7" t="s">
        <v>24</v>
      </c>
      <c r="I30959" s="9" t="s">
        <v>2971</v>
      </c>
      <c r="J30959" s="7" t="s">
        <v>6564</v>
      </c>
      <c r="K30959" s="10" t="s">
        <v>6564</v>
      </c>
      <c r="L30959" s="7">
        <v>1</v>
      </c>
      <c r="Q30959" s="12">
        <v>41732</v>
      </c>
      <c r="R30959" s="12">
        <v>41732</v>
      </c>
    </row>
    <row r="30960" spans="1:18" x14ac:dyDescent="0.25">
      <c r="A30960" s="7" t="s">
        <v>106160</v>
      </c>
      <c r="B30960" s="7" t="s">
        <v>106161</v>
      </c>
      <c r="C30960" s="7" t="s">
        <v>106162</v>
      </c>
      <c r="D30960" s="7" t="s">
        <v>719</v>
      </c>
      <c r="E30960" s="8" t="s">
        <v>720</v>
      </c>
      <c r="F30960" s="8">
        <v>150000</v>
      </c>
      <c r="G30960" s="7" t="s">
        <v>35</v>
      </c>
      <c r="H30960" s="7" t="s">
        <v>24</v>
      </c>
      <c r="I30960" s="9" t="s">
        <v>188</v>
      </c>
      <c r="J30960" s="7" t="s">
        <v>189</v>
      </c>
      <c r="K30960" s="10" t="s">
        <v>189</v>
      </c>
      <c r="L30960" s="7">
        <v>1</v>
      </c>
      <c r="M30960" s="11">
        <v>40179</v>
      </c>
      <c r="N30960" s="7" t="s">
        <v>96</v>
      </c>
      <c r="O30960" s="7" t="s">
        <v>97</v>
      </c>
      <c r="P30960" s="10">
        <v>2010</v>
      </c>
      <c r="Q30960" s="12">
        <v>41061</v>
      </c>
      <c r="R30960" s="12">
        <v>41061</v>
      </c>
    </row>
    <row r="30961" spans="1:18" x14ac:dyDescent="0.25">
      <c r="A30961" s="7" t="s">
        <v>106163</v>
      </c>
      <c r="B30961" s="7" t="s">
        <v>106164</v>
      </c>
      <c r="C30961" s="7" t="s">
        <v>106165</v>
      </c>
      <c r="D30961" s="7" t="s">
        <v>275</v>
      </c>
      <c r="E30961" s="8" t="s">
        <v>276</v>
      </c>
      <c r="F30961" s="8">
        <v>143400000</v>
      </c>
      <c r="G30961" s="7" t="s">
        <v>35</v>
      </c>
      <c r="H30961" s="7" t="s">
        <v>24</v>
      </c>
      <c r="I30961" s="9" t="s">
        <v>36</v>
      </c>
      <c r="J30961" s="7" t="s">
        <v>1162</v>
      </c>
      <c r="K30961" s="10" t="s">
        <v>1162</v>
      </c>
      <c r="L30961" s="7">
        <v>4</v>
      </c>
      <c r="M30961" s="11">
        <v>39448</v>
      </c>
      <c r="N30961" s="7" t="s">
        <v>164</v>
      </c>
      <c r="O30961" s="7" t="s">
        <v>165</v>
      </c>
      <c r="P30961" s="10">
        <v>2008</v>
      </c>
      <c r="Q30961" s="12">
        <v>40340</v>
      </c>
      <c r="R30961" s="12">
        <v>41759</v>
      </c>
    </row>
    <row r="30962" spans="1:18" x14ac:dyDescent="0.25">
      <c r="A30962" s="7" t="s">
        <v>106166</v>
      </c>
      <c r="B30962" s="7" t="s">
        <v>106167</v>
      </c>
      <c r="C30962" s="7" t="s">
        <v>106168</v>
      </c>
      <c r="D30962" s="7" t="s">
        <v>68</v>
      </c>
      <c r="E30962" s="8" t="s">
        <v>69</v>
      </c>
      <c r="F30962" s="8">
        <v>0</v>
      </c>
      <c r="G30962" s="7" t="s">
        <v>35</v>
      </c>
      <c r="H30962" s="7" t="s">
        <v>24</v>
      </c>
      <c r="I30962" s="9" t="s">
        <v>36</v>
      </c>
      <c r="J30962" s="7" t="s">
        <v>37</v>
      </c>
      <c r="K30962" s="10" t="s">
        <v>14301</v>
      </c>
      <c r="L30962" s="7">
        <v>1</v>
      </c>
      <c r="M30962" s="11">
        <v>40179</v>
      </c>
      <c r="N30962" s="7" t="s">
        <v>96</v>
      </c>
      <c r="O30962" s="7" t="s">
        <v>97</v>
      </c>
      <c r="P30962" s="10">
        <v>2010</v>
      </c>
      <c r="Q30962" s="12">
        <v>41682</v>
      </c>
      <c r="R30962" s="12">
        <v>41682</v>
      </c>
    </row>
    <row r="30963" spans="1:18" x14ac:dyDescent="0.25">
      <c r="A30963" s="7" t="s">
        <v>106169</v>
      </c>
      <c r="B30963" s="7" t="s">
        <v>106170</v>
      </c>
      <c r="D30963" s="7" t="s">
        <v>106171</v>
      </c>
      <c r="E30963" s="8" t="s">
        <v>1228</v>
      </c>
      <c r="F30963" s="8">
        <v>0</v>
      </c>
      <c r="G30963" s="7" t="s">
        <v>35</v>
      </c>
      <c r="I30963" s="9"/>
      <c r="J30963" s="7"/>
      <c r="L30963" s="7">
        <v>1</v>
      </c>
      <c r="Q30963" s="12">
        <v>41751</v>
      </c>
      <c r="R30963" s="12">
        <v>41751</v>
      </c>
    </row>
    <row r="30964" spans="1:18" x14ac:dyDescent="0.25">
      <c r="A30964" s="7" t="s">
        <v>106172</v>
      </c>
      <c r="B30964" s="7" t="s">
        <v>106173</v>
      </c>
      <c r="C30964" s="7" t="s">
        <v>106174</v>
      </c>
      <c r="D30964" s="7" t="s">
        <v>10910</v>
      </c>
      <c r="E30964" s="8" t="s">
        <v>323</v>
      </c>
      <c r="F30964" s="8">
        <v>850000</v>
      </c>
      <c r="G30964" s="7" t="s">
        <v>35</v>
      </c>
      <c r="H30964" s="7" t="s">
        <v>24</v>
      </c>
      <c r="I30964" s="9" t="s">
        <v>1166</v>
      </c>
      <c r="J30964" s="7" t="s">
        <v>5215</v>
      </c>
      <c r="K30964" s="10" t="s">
        <v>106175</v>
      </c>
      <c r="L30964" s="7">
        <v>4</v>
      </c>
      <c r="M30964" s="11">
        <v>40677</v>
      </c>
      <c r="N30964" s="7" t="s">
        <v>394</v>
      </c>
      <c r="O30964" s="7" t="s">
        <v>55</v>
      </c>
      <c r="P30964" s="10">
        <v>2011</v>
      </c>
      <c r="Q30964" s="12">
        <v>41317</v>
      </c>
      <c r="R30964" s="12">
        <v>41488</v>
      </c>
    </row>
    <row r="30965" spans="1:18" x14ac:dyDescent="0.25">
      <c r="A30965" s="7" t="s">
        <v>106176</v>
      </c>
      <c r="B30965" s="7" t="s">
        <v>106177</v>
      </c>
      <c r="C30965" s="7" t="s">
        <v>106178</v>
      </c>
      <c r="D30965" s="7" t="s">
        <v>1664</v>
      </c>
      <c r="E30965" s="8" t="s">
        <v>1665</v>
      </c>
      <c r="F30965" s="8">
        <v>40000</v>
      </c>
      <c r="G30965" s="7" t="s">
        <v>35</v>
      </c>
      <c r="H30965" s="7" t="s">
        <v>24</v>
      </c>
      <c r="I30965" s="9" t="s">
        <v>281</v>
      </c>
      <c r="J30965" s="7" t="s">
        <v>282</v>
      </c>
      <c r="K30965" s="10" t="s">
        <v>346</v>
      </c>
      <c r="L30965" s="7">
        <v>1</v>
      </c>
      <c r="Q30965" s="12">
        <v>41131</v>
      </c>
      <c r="R30965" s="12">
        <v>41131</v>
      </c>
    </row>
    <row r="30966" spans="1:18" x14ac:dyDescent="0.25">
      <c r="A30966" s="7" t="s">
        <v>106179</v>
      </c>
      <c r="B30966" s="7" t="s">
        <v>106180</v>
      </c>
      <c r="F30966" s="8">
        <v>0</v>
      </c>
      <c r="G30966" s="7" t="s">
        <v>35</v>
      </c>
      <c r="H30966" s="7" t="s">
        <v>24</v>
      </c>
      <c r="I30966" s="9" t="s">
        <v>36</v>
      </c>
      <c r="J30966" s="7" t="s">
        <v>37</v>
      </c>
      <c r="K30966" s="10" t="s">
        <v>37</v>
      </c>
      <c r="L30966" s="7">
        <v>1</v>
      </c>
      <c r="Q30966" s="12">
        <v>41025</v>
      </c>
      <c r="R30966" s="12">
        <v>41025</v>
      </c>
    </row>
    <row r="30967" spans="1:18" x14ac:dyDescent="0.25">
      <c r="A30967" s="7" t="s">
        <v>106181</v>
      </c>
      <c r="B30967" s="7" t="s">
        <v>106182</v>
      </c>
      <c r="F30967" s="8">
        <v>2256477</v>
      </c>
      <c r="G30967" s="7" t="s">
        <v>35</v>
      </c>
      <c r="H30967" s="7" t="s">
        <v>24</v>
      </c>
      <c r="I30967" s="9" t="s">
        <v>502</v>
      </c>
      <c r="J30967" s="7" t="s">
        <v>993</v>
      </c>
      <c r="K30967" s="10" t="s">
        <v>104838</v>
      </c>
      <c r="L30967" s="7">
        <v>1</v>
      </c>
      <c r="Q30967" s="12">
        <v>41963</v>
      </c>
      <c r="R30967" s="12">
        <v>41963</v>
      </c>
    </row>
    <row r="30968" spans="1:18" x14ac:dyDescent="0.25">
      <c r="A30968" s="7" t="s">
        <v>106183</v>
      </c>
      <c r="B30968" s="7" t="s">
        <v>106184</v>
      </c>
      <c r="C30968" s="7" t="s">
        <v>106185</v>
      </c>
      <c r="D30968" s="7" t="s">
        <v>106186</v>
      </c>
      <c r="E30968" s="8" t="s">
        <v>8643</v>
      </c>
      <c r="F30968" s="8">
        <v>122000</v>
      </c>
      <c r="G30968" s="7" t="s">
        <v>35</v>
      </c>
      <c r="H30968" s="7" t="s">
        <v>52</v>
      </c>
      <c r="I30968" s="9"/>
      <c r="J30968" s="7" t="s">
        <v>2796</v>
      </c>
      <c r="K30968" s="10" t="s">
        <v>2796</v>
      </c>
      <c r="L30968" s="7">
        <v>1</v>
      </c>
      <c r="M30968" s="11">
        <v>41000</v>
      </c>
      <c r="N30968" s="7" t="s">
        <v>820</v>
      </c>
      <c r="O30968" s="7" t="s">
        <v>29</v>
      </c>
      <c r="P30968" s="10">
        <v>2012</v>
      </c>
      <c r="Q30968" s="12">
        <v>41030</v>
      </c>
      <c r="R30968" s="12">
        <v>41030</v>
      </c>
    </row>
    <row r="30969" spans="1:18" x14ac:dyDescent="0.25">
      <c r="A30969" s="7" t="s">
        <v>106187</v>
      </c>
      <c r="B30969" s="7" t="s">
        <v>106188</v>
      </c>
      <c r="F30969" s="8">
        <v>88497</v>
      </c>
      <c r="G30969" s="7" t="s">
        <v>35</v>
      </c>
      <c r="H30969" s="7" t="s">
        <v>1503</v>
      </c>
      <c r="I30969" s="9"/>
      <c r="J30969" s="7" t="s">
        <v>1504</v>
      </c>
      <c r="K30969" s="10" t="s">
        <v>1504</v>
      </c>
      <c r="L30969" s="7">
        <v>1</v>
      </c>
      <c r="M30969" s="11">
        <v>41284</v>
      </c>
      <c r="N30969" s="7" t="s">
        <v>146</v>
      </c>
      <c r="O30969" s="7" t="s">
        <v>147</v>
      </c>
      <c r="P30969" s="10">
        <v>2013</v>
      </c>
      <c r="Q30969" s="12">
        <v>41426</v>
      </c>
      <c r="R30969" s="12">
        <v>41426</v>
      </c>
    </row>
    <row r="30970" spans="1:18" x14ac:dyDescent="0.25">
      <c r="A30970" s="7" t="s">
        <v>106189</v>
      </c>
      <c r="B30970" s="7" t="s">
        <v>106190</v>
      </c>
      <c r="D30970" s="7" t="s">
        <v>13464</v>
      </c>
      <c r="E30970" s="8" t="s">
        <v>1886</v>
      </c>
      <c r="F30970" s="8">
        <v>0</v>
      </c>
      <c r="G30970" s="7" t="s">
        <v>35</v>
      </c>
      <c r="H30970" s="7" t="s">
        <v>240</v>
      </c>
      <c r="I30970" s="9" t="s">
        <v>12049</v>
      </c>
      <c r="J30970" s="7" t="s">
        <v>106191</v>
      </c>
      <c r="K30970" s="10" t="s">
        <v>106192</v>
      </c>
      <c r="L30970" s="7">
        <v>1</v>
      </c>
      <c r="M30970" s="11">
        <v>41565</v>
      </c>
      <c r="N30970" s="7" t="s">
        <v>1602</v>
      </c>
      <c r="O30970" s="7" t="s">
        <v>140</v>
      </c>
      <c r="P30970" s="10">
        <v>2013</v>
      </c>
      <c r="Q30970" s="12">
        <v>41934</v>
      </c>
      <c r="R30970" s="12">
        <v>41934</v>
      </c>
    </row>
    <row r="30971" spans="1:18" x14ac:dyDescent="0.25">
      <c r="A30971" s="7" t="s">
        <v>106193</v>
      </c>
      <c r="B30971" s="7" t="s">
        <v>106194</v>
      </c>
      <c r="C30971" s="7" t="s">
        <v>106195</v>
      </c>
      <c r="D30971" s="7" t="s">
        <v>1205</v>
      </c>
      <c r="E30971" s="8" t="s">
        <v>1206</v>
      </c>
      <c r="F30971" s="8">
        <v>3859800</v>
      </c>
      <c r="G30971" s="7" t="s">
        <v>35</v>
      </c>
      <c r="H30971" s="7" t="s">
        <v>196</v>
      </c>
      <c r="I30971" s="9"/>
      <c r="J30971" s="7" t="s">
        <v>1377</v>
      </c>
      <c r="L30971" s="7">
        <v>1</v>
      </c>
      <c r="M30971" s="11">
        <v>39083</v>
      </c>
      <c r="N30971" s="7" t="s">
        <v>88</v>
      </c>
      <c r="O30971" s="7" t="s">
        <v>89</v>
      </c>
      <c r="P30971" s="10">
        <v>2007</v>
      </c>
      <c r="Q30971" s="12">
        <v>41687</v>
      </c>
      <c r="R30971" s="12">
        <v>41687</v>
      </c>
    </row>
    <row r="30972" spans="1:18" x14ac:dyDescent="0.25">
      <c r="A30972" s="7" t="s">
        <v>106196</v>
      </c>
      <c r="B30972" s="7" t="s">
        <v>106197</v>
      </c>
      <c r="C30972" s="7" t="s">
        <v>106198</v>
      </c>
      <c r="D30972" s="7" t="s">
        <v>68</v>
      </c>
      <c r="E30972" s="8" t="s">
        <v>69</v>
      </c>
      <c r="F30972" s="8">
        <v>13500000</v>
      </c>
      <c r="G30972" s="7" t="s">
        <v>23</v>
      </c>
      <c r="H30972" s="7" t="s">
        <v>24</v>
      </c>
      <c r="I30972" s="9" t="s">
        <v>281</v>
      </c>
      <c r="J30972" s="7" t="s">
        <v>282</v>
      </c>
      <c r="K30972" s="10" t="s">
        <v>1560</v>
      </c>
      <c r="L30972" s="7">
        <v>2</v>
      </c>
      <c r="M30972" s="11">
        <v>37530</v>
      </c>
      <c r="N30972" s="7" t="s">
        <v>11942</v>
      </c>
      <c r="O30972" s="7" t="s">
        <v>1660</v>
      </c>
      <c r="P30972" s="10">
        <v>2002</v>
      </c>
      <c r="Q30972" s="12">
        <v>38876</v>
      </c>
      <c r="R30972" s="12">
        <v>39707</v>
      </c>
    </row>
    <row r="30973" spans="1:18" x14ac:dyDescent="0.25">
      <c r="A30973" s="7" t="s">
        <v>106199</v>
      </c>
      <c r="B30973" s="7" t="s">
        <v>106200</v>
      </c>
      <c r="C30973" s="7" t="s">
        <v>106201</v>
      </c>
      <c r="D30973" s="7" t="s">
        <v>106202</v>
      </c>
      <c r="E30973" s="8" t="s">
        <v>137</v>
      </c>
      <c r="F30973" s="8">
        <v>33000</v>
      </c>
      <c r="G30973" s="7" t="s">
        <v>35</v>
      </c>
      <c r="H30973" s="7" t="s">
        <v>749</v>
      </c>
      <c r="I30973" s="9"/>
      <c r="J30973" s="7" t="s">
        <v>1359</v>
      </c>
      <c r="K30973" s="10" t="s">
        <v>1359</v>
      </c>
      <c r="L30973" s="7">
        <v>1</v>
      </c>
      <c r="M30973" s="11">
        <v>41275</v>
      </c>
      <c r="N30973" s="7" t="s">
        <v>146</v>
      </c>
      <c r="O30973" s="7" t="s">
        <v>147</v>
      </c>
      <c r="P30973" s="10">
        <v>2013</v>
      </c>
      <c r="Q30973" s="12">
        <v>41284</v>
      </c>
      <c r="R30973" s="12">
        <v>41284</v>
      </c>
    </row>
    <row r="30974" spans="1:18" x14ac:dyDescent="0.25">
      <c r="A30974" s="7" t="s">
        <v>106203</v>
      </c>
      <c r="B30974" s="7" t="s">
        <v>106204</v>
      </c>
      <c r="D30974" s="7" t="s">
        <v>210</v>
      </c>
      <c r="E30974" s="8" t="s">
        <v>211</v>
      </c>
      <c r="F30974" s="8">
        <v>325000</v>
      </c>
      <c r="G30974" s="7" t="s">
        <v>35</v>
      </c>
      <c r="H30974" s="7" t="s">
        <v>24</v>
      </c>
      <c r="I30974" s="9" t="s">
        <v>60</v>
      </c>
      <c r="J30974" s="7" t="s">
        <v>317</v>
      </c>
      <c r="K30974" s="10" t="s">
        <v>106205</v>
      </c>
      <c r="L30974" s="7">
        <v>1</v>
      </c>
      <c r="M30974" s="11">
        <v>41671</v>
      </c>
      <c r="N30974" s="7" t="s">
        <v>1308</v>
      </c>
      <c r="O30974" s="7" t="s">
        <v>64</v>
      </c>
      <c r="P30974" s="10">
        <v>2014</v>
      </c>
      <c r="Q30974" s="12">
        <v>41723</v>
      </c>
      <c r="R30974" s="12">
        <v>41723</v>
      </c>
    </row>
    <row r="30975" spans="1:18" x14ac:dyDescent="0.25">
      <c r="A30975" s="7" t="s">
        <v>106206</v>
      </c>
      <c r="B30975" s="7" t="s">
        <v>106207</v>
      </c>
      <c r="C30975" s="7" t="s">
        <v>106208</v>
      </c>
      <c r="D30975" s="7" t="s">
        <v>68</v>
      </c>
      <c r="E30975" s="8" t="s">
        <v>69</v>
      </c>
      <c r="F30975" s="8">
        <v>0</v>
      </c>
      <c r="G30975" s="7" t="s">
        <v>35</v>
      </c>
      <c r="H30975" s="7" t="s">
        <v>24</v>
      </c>
      <c r="I30975" s="9" t="s">
        <v>60</v>
      </c>
      <c r="J30975" s="7" t="s">
        <v>563</v>
      </c>
      <c r="K30975" s="10" t="s">
        <v>106209</v>
      </c>
      <c r="L30975" s="7">
        <v>1</v>
      </c>
      <c r="M30975" s="11">
        <v>41405</v>
      </c>
      <c r="N30975" s="7" t="s">
        <v>3449</v>
      </c>
      <c r="O30975" s="7" t="s">
        <v>412</v>
      </c>
      <c r="P30975" s="10">
        <v>2013</v>
      </c>
      <c r="Q30975" s="12">
        <v>41582</v>
      </c>
      <c r="R30975" s="12">
        <v>41582</v>
      </c>
    </row>
    <row r="30976" spans="1:18" x14ac:dyDescent="0.25">
      <c r="A30976" s="7" t="s">
        <v>106210</v>
      </c>
      <c r="B30976" s="7" t="s">
        <v>106211</v>
      </c>
      <c r="C30976" s="7" t="s">
        <v>106212</v>
      </c>
      <c r="D30976" s="7" t="s">
        <v>1402</v>
      </c>
      <c r="E30976" s="8" t="s">
        <v>1403</v>
      </c>
      <c r="F30976" s="8">
        <v>100000</v>
      </c>
      <c r="G30976" s="7" t="s">
        <v>35</v>
      </c>
      <c r="H30976" s="7" t="s">
        <v>24</v>
      </c>
      <c r="I30976" s="9" t="s">
        <v>36</v>
      </c>
      <c r="J30976" s="7" t="s">
        <v>493</v>
      </c>
      <c r="K30976" s="10" t="s">
        <v>11780</v>
      </c>
      <c r="L30976" s="7">
        <v>1</v>
      </c>
      <c r="M30976" s="11">
        <v>41640</v>
      </c>
      <c r="N30976" s="7" t="s">
        <v>63</v>
      </c>
      <c r="O30976" s="7" t="s">
        <v>64</v>
      </c>
      <c r="P30976" s="10">
        <v>2014</v>
      </c>
      <c r="Q30976" s="12">
        <v>41793</v>
      </c>
      <c r="R30976" s="12">
        <v>41793</v>
      </c>
    </row>
    <row r="30977" spans="1:18" x14ac:dyDescent="0.25">
      <c r="A30977" s="7" t="s">
        <v>106213</v>
      </c>
      <c r="B30977" s="7" t="s">
        <v>106214</v>
      </c>
      <c r="C30977" s="7" t="s">
        <v>106215</v>
      </c>
      <c r="D30977" s="7" t="s">
        <v>625</v>
      </c>
      <c r="E30977" s="8" t="s">
        <v>323</v>
      </c>
      <c r="F30977" s="8">
        <v>2000000</v>
      </c>
      <c r="G30977" s="7" t="s">
        <v>35</v>
      </c>
      <c r="H30977" s="7" t="s">
        <v>264</v>
      </c>
      <c r="I30977" s="9"/>
      <c r="J30977" s="7" t="s">
        <v>324</v>
      </c>
      <c r="K30977" s="10" t="s">
        <v>324</v>
      </c>
      <c r="L30977" s="7">
        <v>3</v>
      </c>
      <c r="M30977" s="11">
        <v>40179</v>
      </c>
      <c r="N30977" s="7" t="s">
        <v>96</v>
      </c>
      <c r="O30977" s="7" t="s">
        <v>97</v>
      </c>
      <c r="P30977" s="10">
        <v>2010</v>
      </c>
      <c r="Q30977" s="12">
        <v>40665</v>
      </c>
      <c r="R30977" s="12">
        <v>41518</v>
      </c>
    </row>
    <row r="30978" spans="1:18" x14ac:dyDescent="0.25">
      <c r="A30978" s="7" t="s">
        <v>106216</v>
      </c>
      <c r="B30978" s="7" t="s">
        <v>106217</v>
      </c>
      <c r="C30978" s="7" t="s">
        <v>106218</v>
      </c>
      <c r="D30978" s="7" t="s">
        <v>106219</v>
      </c>
      <c r="E30978" s="8" t="s">
        <v>1620</v>
      </c>
      <c r="F30978" s="8">
        <v>25000000</v>
      </c>
      <c r="G30978" s="7" t="s">
        <v>35</v>
      </c>
      <c r="H30978" s="7" t="s">
        <v>680</v>
      </c>
      <c r="I30978" s="9"/>
      <c r="J30978" s="7" t="s">
        <v>681</v>
      </c>
      <c r="K30978" s="10" t="s">
        <v>10786</v>
      </c>
      <c r="L30978" s="7">
        <v>1</v>
      </c>
      <c r="M30978" s="11">
        <v>41183</v>
      </c>
      <c r="N30978" s="7" t="s">
        <v>45</v>
      </c>
      <c r="O30978" s="7" t="s">
        <v>46</v>
      </c>
      <c r="P30978" s="10">
        <v>2012</v>
      </c>
      <c r="Q30978" s="12">
        <v>41757</v>
      </c>
      <c r="R30978" s="12">
        <v>41757</v>
      </c>
    </row>
    <row r="30979" spans="1:18" x14ac:dyDescent="0.25">
      <c r="A30979" s="7" t="s">
        <v>106220</v>
      </c>
      <c r="B30979" s="7" t="s">
        <v>106221</v>
      </c>
      <c r="C30979" s="7" t="s">
        <v>106222</v>
      </c>
      <c r="D30979" s="7" t="s">
        <v>86</v>
      </c>
      <c r="E30979" s="8" t="s">
        <v>87</v>
      </c>
      <c r="F30979" s="8">
        <v>540000</v>
      </c>
      <c r="G30979" s="7" t="s">
        <v>35</v>
      </c>
      <c r="H30979" s="7" t="s">
        <v>24</v>
      </c>
      <c r="I30979" s="9" t="s">
        <v>36</v>
      </c>
      <c r="J30979" s="7" t="s">
        <v>37</v>
      </c>
      <c r="K30979" s="10" t="s">
        <v>4005</v>
      </c>
      <c r="L30979" s="7">
        <v>2</v>
      </c>
      <c r="M30979" s="11">
        <v>39448</v>
      </c>
      <c r="N30979" s="7" t="s">
        <v>164</v>
      </c>
      <c r="O30979" s="7" t="s">
        <v>165</v>
      </c>
      <c r="P30979" s="10">
        <v>2008</v>
      </c>
      <c r="Q30979" s="12">
        <v>41493</v>
      </c>
      <c r="R30979" s="12">
        <v>41737</v>
      </c>
    </row>
    <row r="30980" spans="1:18" x14ac:dyDescent="0.25">
      <c r="A30980" s="7" t="s">
        <v>106223</v>
      </c>
      <c r="B30980" s="7" t="s">
        <v>106224</v>
      </c>
      <c r="C30980" s="7" t="s">
        <v>106225</v>
      </c>
      <c r="D30980" s="7" t="s">
        <v>56345</v>
      </c>
      <c r="E30980" s="8" t="s">
        <v>1217</v>
      </c>
      <c r="F30980" s="8">
        <v>85300000</v>
      </c>
      <c r="G30980" s="7" t="s">
        <v>80</v>
      </c>
      <c r="I30980" s="9"/>
      <c r="J30980" s="7"/>
      <c r="L30980" s="7">
        <v>4</v>
      </c>
      <c r="M30980" s="11">
        <v>36161</v>
      </c>
      <c r="N30980" s="7" t="s">
        <v>1066</v>
      </c>
      <c r="O30980" s="7" t="s">
        <v>1067</v>
      </c>
      <c r="P30980" s="10">
        <v>1999</v>
      </c>
      <c r="Q30980" s="12">
        <v>36372</v>
      </c>
      <c r="R30980" s="12">
        <v>36552</v>
      </c>
    </row>
    <row r="30981" spans="1:18" x14ac:dyDescent="0.25">
      <c r="A30981" s="7" t="s">
        <v>106226</v>
      </c>
      <c r="B30981" s="7" t="s">
        <v>106227</v>
      </c>
      <c r="C30981" s="7" t="s">
        <v>106228</v>
      </c>
      <c r="D30981" s="7" t="s">
        <v>275</v>
      </c>
      <c r="E30981" s="8" t="s">
        <v>276</v>
      </c>
      <c r="F30981" s="8">
        <v>666667</v>
      </c>
      <c r="G30981" s="7" t="s">
        <v>35</v>
      </c>
      <c r="H30981" s="7" t="s">
        <v>24</v>
      </c>
      <c r="I30981" s="9" t="s">
        <v>36</v>
      </c>
      <c r="J30981" s="7" t="s">
        <v>1162</v>
      </c>
      <c r="K30981" s="10" t="s">
        <v>1162</v>
      </c>
      <c r="L30981" s="7">
        <v>1</v>
      </c>
      <c r="Q30981" s="12">
        <v>39896</v>
      </c>
      <c r="R30981" s="12">
        <v>39896</v>
      </c>
    </row>
    <row r="30982" spans="1:18" x14ac:dyDescent="0.25">
      <c r="A30982" s="7" t="s">
        <v>106229</v>
      </c>
      <c r="B30982" s="7" t="s">
        <v>106230</v>
      </c>
      <c r="C30982" s="7" t="s">
        <v>106231</v>
      </c>
      <c r="D30982" s="7" t="s">
        <v>33</v>
      </c>
      <c r="E30982" s="8" t="s">
        <v>34</v>
      </c>
      <c r="F30982" s="8">
        <v>4265969</v>
      </c>
      <c r="G30982" s="7" t="s">
        <v>35</v>
      </c>
      <c r="H30982" s="7" t="s">
        <v>205</v>
      </c>
      <c r="I30982" s="9"/>
      <c r="J30982" s="7" t="s">
        <v>206</v>
      </c>
      <c r="K30982" s="10" t="s">
        <v>206</v>
      </c>
      <c r="L30982" s="7">
        <v>3</v>
      </c>
      <c r="M30982" s="11">
        <v>38200</v>
      </c>
      <c r="N30982" s="7" t="s">
        <v>1478</v>
      </c>
      <c r="O30982" s="7" t="s">
        <v>1479</v>
      </c>
      <c r="P30982" s="10">
        <v>2004</v>
      </c>
      <c r="Q30982" s="12">
        <v>37987</v>
      </c>
      <c r="R30982" s="12">
        <v>40513</v>
      </c>
    </row>
    <row r="30983" spans="1:18" x14ac:dyDescent="0.25">
      <c r="A30983" s="7" t="s">
        <v>106232</v>
      </c>
      <c r="B30983" s="7" t="s">
        <v>106233</v>
      </c>
      <c r="C30983" s="7" t="s">
        <v>106234</v>
      </c>
      <c r="D30983" s="7" t="s">
        <v>532</v>
      </c>
      <c r="E30983" s="8" t="s">
        <v>533</v>
      </c>
      <c r="F30983" s="8">
        <v>0</v>
      </c>
      <c r="G30983" s="7" t="s">
        <v>35</v>
      </c>
      <c r="I30983" s="9"/>
      <c r="J30983" s="7"/>
      <c r="L30983" s="7">
        <v>1</v>
      </c>
      <c r="Q30983" s="12">
        <v>40026</v>
      </c>
      <c r="R30983" s="12">
        <v>40026</v>
      </c>
    </row>
    <row r="30984" spans="1:18" x14ac:dyDescent="0.25">
      <c r="A30984" s="7" t="s">
        <v>106235</v>
      </c>
      <c r="B30984" s="7" t="s">
        <v>106236</v>
      </c>
      <c r="C30984" s="7" t="s">
        <v>106237</v>
      </c>
      <c r="D30984" s="7" t="s">
        <v>106238</v>
      </c>
      <c r="E30984" s="8" t="s">
        <v>1228</v>
      </c>
      <c r="F30984" s="8">
        <v>29926738</v>
      </c>
      <c r="G30984" s="7" t="s">
        <v>35</v>
      </c>
      <c r="H30984" s="7" t="s">
        <v>24</v>
      </c>
      <c r="I30984" s="9" t="s">
        <v>281</v>
      </c>
      <c r="J30984" s="7" t="s">
        <v>282</v>
      </c>
      <c r="K30984" s="10" t="s">
        <v>15182</v>
      </c>
      <c r="L30984" s="7">
        <v>6</v>
      </c>
      <c r="M30984" s="11">
        <v>38991</v>
      </c>
      <c r="N30984" s="7" t="s">
        <v>6345</v>
      </c>
      <c r="O30984" s="7" t="s">
        <v>1281</v>
      </c>
      <c r="P30984" s="10">
        <v>2006</v>
      </c>
      <c r="Q30984" s="12">
        <v>39541</v>
      </c>
      <c r="R30984" s="12">
        <v>41249</v>
      </c>
    </row>
    <row r="30985" spans="1:18" x14ac:dyDescent="0.25">
      <c r="A30985" s="7" t="s">
        <v>106239</v>
      </c>
      <c r="B30985" s="7" t="s">
        <v>106240</v>
      </c>
      <c r="C30985" s="7" t="s">
        <v>106241</v>
      </c>
      <c r="D30985" s="7" t="s">
        <v>106242</v>
      </c>
      <c r="E30985" s="8" t="s">
        <v>24718</v>
      </c>
      <c r="F30985" s="8">
        <v>7235000</v>
      </c>
      <c r="G30985" s="7" t="s">
        <v>35</v>
      </c>
      <c r="H30985" s="7" t="s">
        <v>24</v>
      </c>
      <c r="I30985" s="9" t="s">
        <v>36</v>
      </c>
      <c r="J30985" s="7" t="s">
        <v>37</v>
      </c>
      <c r="K30985" s="10" t="s">
        <v>4005</v>
      </c>
      <c r="L30985" s="7">
        <v>7</v>
      </c>
      <c r="Q30985" s="12">
        <v>39452</v>
      </c>
      <c r="R30985" s="12">
        <v>41731</v>
      </c>
    </row>
    <row r="30986" spans="1:18" x14ac:dyDescent="0.25">
      <c r="A30986" s="7" t="s">
        <v>106243</v>
      </c>
      <c r="B30986" s="7" t="s">
        <v>106244</v>
      </c>
      <c r="C30986" s="7" t="s">
        <v>106245</v>
      </c>
      <c r="D30986" s="7" t="s">
        <v>63273</v>
      </c>
      <c r="E30986" s="8" t="s">
        <v>533</v>
      </c>
      <c r="F30986" s="8">
        <v>6300000</v>
      </c>
      <c r="G30986" s="7" t="s">
        <v>35</v>
      </c>
      <c r="H30986" s="7" t="s">
        <v>24</v>
      </c>
      <c r="I30986" s="9" t="s">
        <v>36</v>
      </c>
      <c r="J30986" s="7" t="s">
        <v>181</v>
      </c>
      <c r="K30986" s="10" t="s">
        <v>695</v>
      </c>
      <c r="L30986" s="7">
        <v>1</v>
      </c>
      <c r="Q30986" s="12">
        <v>38718</v>
      </c>
      <c r="R30986" s="12">
        <v>38718</v>
      </c>
    </row>
    <row r="30987" spans="1:18" x14ac:dyDescent="0.25">
      <c r="A30987" s="7" t="s">
        <v>106246</v>
      </c>
      <c r="B30987" s="7" t="s">
        <v>106247</v>
      </c>
      <c r="C30987" s="7" t="s">
        <v>106248</v>
      </c>
      <c r="D30987" s="7" t="s">
        <v>106249</v>
      </c>
      <c r="E30987" s="8" t="s">
        <v>1228</v>
      </c>
      <c r="F30987" s="8">
        <v>15000</v>
      </c>
      <c r="G30987" s="7" t="s">
        <v>35</v>
      </c>
      <c r="H30987" s="7" t="s">
        <v>24</v>
      </c>
      <c r="I30987" s="9" t="s">
        <v>2095</v>
      </c>
      <c r="J30987" s="7" t="s">
        <v>2314</v>
      </c>
      <c r="K30987" s="10" t="s">
        <v>2314</v>
      </c>
      <c r="L30987" s="7">
        <v>1</v>
      </c>
      <c r="M30987" s="11">
        <v>39934</v>
      </c>
      <c r="N30987" s="7" t="s">
        <v>407</v>
      </c>
      <c r="O30987" s="7" t="s">
        <v>251</v>
      </c>
      <c r="P30987" s="10">
        <v>2009</v>
      </c>
      <c r="Q30987" s="12">
        <v>41030</v>
      </c>
      <c r="R30987" s="12">
        <v>41030</v>
      </c>
    </row>
    <row r="30988" spans="1:18" x14ac:dyDescent="0.25">
      <c r="A30988" s="7" t="s">
        <v>106250</v>
      </c>
      <c r="B30988" s="7" t="s">
        <v>106251</v>
      </c>
      <c r="C30988" s="7" t="s">
        <v>106252</v>
      </c>
      <c r="D30988" s="7" t="s">
        <v>106253</v>
      </c>
      <c r="E30988" s="8" t="s">
        <v>69</v>
      </c>
      <c r="F30988" s="8">
        <v>6800000</v>
      </c>
      <c r="G30988" s="7" t="s">
        <v>35</v>
      </c>
      <c r="H30988" s="7" t="s">
        <v>24</v>
      </c>
      <c r="I30988" s="9" t="s">
        <v>60</v>
      </c>
      <c r="J30988" s="7" t="s">
        <v>1368</v>
      </c>
      <c r="K30988" s="10" t="s">
        <v>1368</v>
      </c>
      <c r="L30988" s="7">
        <v>1</v>
      </c>
      <c r="M30988" s="11">
        <v>41153</v>
      </c>
      <c r="N30988" s="7" t="s">
        <v>2143</v>
      </c>
      <c r="O30988" s="7" t="s">
        <v>570</v>
      </c>
      <c r="P30988" s="10">
        <v>2012</v>
      </c>
      <c r="Q30988" s="12">
        <v>41153</v>
      </c>
      <c r="R30988" s="12">
        <v>41153</v>
      </c>
    </row>
    <row r="30989" spans="1:18" x14ac:dyDescent="0.25">
      <c r="A30989" s="7" t="s">
        <v>106254</v>
      </c>
      <c r="B30989" s="7" t="s">
        <v>106255</v>
      </c>
      <c r="C30989" s="7" t="s">
        <v>106256</v>
      </c>
      <c r="D30989" s="7" t="s">
        <v>86</v>
      </c>
      <c r="E30989" s="8" t="s">
        <v>87</v>
      </c>
      <c r="F30989" s="8">
        <v>6500000</v>
      </c>
      <c r="G30989" s="7" t="s">
        <v>80</v>
      </c>
      <c r="H30989" s="7" t="s">
        <v>24</v>
      </c>
      <c r="I30989" s="9" t="s">
        <v>60</v>
      </c>
      <c r="J30989" s="7" t="s">
        <v>1368</v>
      </c>
      <c r="K30989" s="10" t="s">
        <v>1368</v>
      </c>
      <c r="L30989" s="7">
        <v>2</v>
      </c>
      <c r="M30989" s="11">
        <v>40544</v>
      </c>
      <c r="N30989" s="7" t="s">
        <v>537</v>
      </c>
      <c r="O30989" s="7" t="s">
        <v>505</v>
      </c>
      <c r="P30989" s="10">
        <v>2011</v>
      </c>
      <c r="Q30989" s="12">
        <v>40889</v>
      </c>
      <c r="R30989" s="12">
        <v>41456</v>
      </c>
    </row>
    <row r="30990" spans="1:18" x14ac:dyDescent="0.25">
      <c r="A30990" s="7" t="s">
        <v>106257</v>
      </c>
      <c r="B30990" s="7" t="s">
        <v>106258</v>
      </c>
      <c r="C30990" s="7" t="s">
        <v>106259</v>
      </c>
      <c r="D30990" s="7" t="s">
        <v>106260</v>
      </c>
      <c r="E30990" s="8" t="s">
        <v>7583</v>
      </c>
      <c r="F30990" s="8">
        <v>0</v>
      </c>
      <c r="G30990" s="7" t="s">
        <v>35</v>
      </c>
      <c r="H30990" s="7" t="s">
        <v>24</v>
      </c>
      <c r="I30990" s="9" t="s">
        <v>1233</v>
      </c>
      <c r="J30990" s="7" t="s">
        <v>1234</v>
      </c>
      <c r="K30990" s="10" t="s">
        <v>2920</v>
      </c>
      <c r="L30990" s="7">
        <v>1</v>
      </c>
      <c r="M30990" s="11">
        <v>40179</v>
      </c>
      <c r="N30990" s="7" t="s">
        <v>96</v>
      </c>
      <c r="O30990" s="7" t="s">
        <v>97</v>
      </c>
      <c r="P30990" s="10">
        <v>2010</v>
      </c>
      <c r="Q30990" s="12">
        <v>41767</v>
      </c>
      <c r="R30990" s="12">
        <v>41767</v>
      </c>
    </row>
    <row r="30991" spans="1:18" x14ac:dyDescent="0.25">
      <c r="A30991" s="7" t="s">
        <v>106261</v>
      </c>
      <c r="B30991" s="7" t="s">
        <v>106262</v>
      </c>
      <c r="C30991" s="7" t="s">
        <v>106263</v>
      </c>
      <c r="D30991" s="7" t="s">
        <v>106264</v>
      </c>
      <c r="E30991" s="8" t="s">
        <v>8643</v>
      </c>
      <c r="F30991" s="8">
        <v>99000000</v>
      </c>
      <c r="G30991" s="7" t="s">
        <v>35</v>
      </c>
      <c r="H30991" s="7" t="s">
        <v>680</v>
      </c>
      <c r="I30991" s="9"/>
      <c r="J30991" s="7" t="s">
        <v>11106</v>
      </c>
      <c r="K30991" s="10" t="s">
        <v>11106</v>
      </c>
      <c r="L30991" s="7">
        <v>6</v>
      </c>
      <c r="M30991" s="11">
        <v>38718</v>
      </c>
      <c r="N30991" s="7" t="s">
        <v>400</v>
      </c>
      <c r="O30991" s="7" t="s">
        <v>401</v>
      </c>
      <c r="P30991" s="10">
        <v>2006</v>
      </c>
      <c r="Q30991" s="12">
        <v>39083</v>
      </c>
      <c r="R30991" s="12">
        <v>41569</v>
      </c>
    </row>
    <row r="30992" spans="1:18" x14ac:dyDescent="0.25">
      <c r="A30992" s="7" t="s">
        <v>106265</v>
      </c>
      <c r="B30992" s="7" t="s">
        <v>106266</v>
      </c>
      <c r="C30992" s="7" t="s">
        <v>106267</v>
      </c>
      <c r="D30992" s="7" t="s">
        <v>122</v>
      </c>
      <c r="E30992" s="8" t="s">
        <v>123</v>
      </c>
      <c r="F30992" s="8">
        <v>150000</v>
      </c>
      <c r="G30992" s="7" t="s">
        <v>35</v>
      </c>
      <c r="H30992" s="7" t="s">
        <v>24</v>
      </c>
      <c r="I30992" s="9" t="s">
        <v>281</v>
      </c>
      <c r="J30992" s="7" t="s">
        <v>282</v>
      </c>
      <c r="K30992" s="10" t="s">
        <v>11079</v>
      </c>
      <c r="L30992" s="7">
        <v>1</v>
      </c>
      <c r="M30992" s="11">
        <v>40909</v>
      </c>
      <c r="N30992" s="7" t="s">
        <v>111</v>
      </c>
      <c r="O30992" s="7" t="s">
        <v>112</v>
      </c>
      <c r="P30992" s="10">
        <v>2012</v>
      </c>
      <c r="Q30992" s="12">
        <v>41157</v>
      </c>
      <c r="R30992" s="12">
        <v>41157</v>
      </c>
    </row>
    <row r="30993" spans="1:18" x14ac:dyDescent="0.25">
      <c r="A30993" s="7" t="s">
        <v>106268</v>
      </c>
      <c r="B30993" s="7" t="s">
        <v>106269</v>
      </c>
      <c r="C30993" s="7" t="s">
        <v>106270</v>
      </c>
      <c r="D30993" s="7" t="s">
        <v>122</v>
      </c>
      <c r="E30993" s="8" t="s">
        <v>123</v>
      </c>
      <c r="F30993" s="8">
        <v>188375</v>
      </c>
      <c r="G30993" s="7" t="s">
        <v>35</v>
      </c>
      <c r="H30993" s="7" t="s">
        <v>24</v>
      </c>
      <c r="I30993" s="9" t="s">
        <v>874</v>
      </c>
      <c r="J30993" s="7" t="s">
        <v>6474</v>
      </c>
      <c r="K30993" s="10" t="s">
        <v>59350</v>
      </c>
      <c r="L30993" s="7">
        <v>1</v>
      </c>
      <c r="Q30993" s="12">
        <v>40616</v>
      </c>
      <c r="R30993" s="12">
        <v>40616</v>
      </c>
    </row>
    <row r="30994" spans="1:18" x14ac:dyDescent="0.25">
      <c r="A30994" s="7" t="s">
        <v>106271</v>
      </c>
      <c r="B30994" s="7" t="s">
        <v>106272</v>
      </c>
      <c r="D30994" s="7" t="s">
        <v>309</v>
      </c>
      <c r="E30994" s="8" t="s">
        <v>310</v>
      </c>
      <c r="F30994" s="8">
        <v>0</v>
      </c>
      <c r="G30994" s="7" t="s">
        <v>35</v>
      </c>
      <c r="H30994" s="7" t="s">
        <v>24</v>
      </c>
      <c r="I30994" s="9" t="s">
        <v>70</v>
      </c>
      <c r="J30994" s="7" t="s">
        <v>662</v>
      </c>
      <c r="K30994" s="10" t="s">
        <v>106273</v>
      </c>
      <c r="L30994" s="7">
        <v>1</v>
      </c>
      <c r="M30994" s="11">
        <v>41000</v>
      </c>
      <c r="N30994" s="7" t="s">
        <v>820</v>
      </c>
      <c r="O30994" s="7" t="s">
        <v>29</v>
      </c>
      <c r="P30994" s="10">
        <v>2012</v>
      </c>
      <c r="Q30994" s="12">
        <v>41743</v>
      </c>
      <c r="R30994" s="12">
        <v>41743</v>
      </c>
    </row>
    <row r="30995" spans="1:18" x14ac:dyDescent="0.25">
      <c r="A30995" s="7" t="s">
        <v>106274</v>
      </c>
      <c r="B30995" s="7" t="s">
        <v>106275</v>
      </c>
      <c r="C30995" s="7" t="s">
        <v>106276</v>
      </c>
      <c r="F30995" s="8">
        <v>0</v>
      </c>
      <c r="G30995" s="7" t="s">
        <v>35</v>
      </c>
      <c r="I30995" s="9"/>
      <c r="J30995" s="7"/>
      <c r="L30995" s="7">
        <v>1</v>
      </c>
      <c r="Q30995" s="12">
        <v>39448</v>
      </c>
      <c r="R30995" s="12">
        <v>39448</v>
      </c>
    </row>
    <row r="30996" spans="1:18" x14ac:dyDescent="0.25">
      <c r="A30996" s="7" t="s">
        <v>106277</v>
      </c>
      <c r="B30996" s="7" t="s">
        <v>106278</v>
      </c>
      <c r="C30996" s="7" t="s">
        <v>106279</v>
      </c>
      <c r="D30996" s="7" t="s">
        <v>737</v>
      </c>
      <c r="E30996" s="8" t="s">
        <v>738</v>
      </c>
      <c r="F30996" s="8">
        <v>0</v>
      </c>
      <c r="G30996" s="7" t="s">
        <v>35</v>
      </c>
      <c r="H30996" s="7" t="s">
        <v>24</v>
      </c>
      <c r="I30996" s="9" t="s">
        <v>1289</v>
      </c>
      <c r="J30996" s="7" t="s">
        <v>6469</v>
      </c>
      <c r="K30996" s="10" t="s">
        <v>6470</v>
      </c>
      <c r="L30996" s="7">
        <v>1</v>
      </c>
      <c r="M30996" s="11">
        <v>38412</v>
      </c>
      <c r="N30996" s="7" t="s">
        <v>2168</v>
      </c>
      <c r="O30996" s="7" t="s">
        <v>436</v>
      </c>
      <c r="P30996" s="10">
        <v>2005</v>
      </c>
      <c r="Q30996" s="12">
        <v>40016</v>
      </c>
      <c r="R30996" s="12">
        <v>40016</v>
      </c>
    </row>
    <row r="30997" spans="1:18" x14ac:dyDescent="0.25">
      <c r="A30997" s="7" t="s">
        <v>106280</v>
      </c>
      <c r="B30997" s="7" t="s">
        <v>106281</v>
      </c>
      <c r="C30997" s="7" t="s">
        <v>106282</v>
      </c>
      <c r="D30997" s="7" t="s">
        <v>68</v>
      </c>
      <c r="E30997" s="8" t="s">
        <v>69</v>
      </c>
      <c r="F30997" s="8">
        <v>12000000</v>
      </c>
      <c r="G30997" s="7" t="s">
        <v>23</v>
      </c>
      <c r="H30997" s="7" t="s">
        <v>24</v>
      </c>
      <c r="I30997" s="9" t="s">
        <v>36</v>
      </c>
      <c r="J30997" s="7" t="s">
        <v>181</v>
      </c>
      <c r="K30997" s="10" t="s">
        <v>4892</v>
      </c>
      <c r="L30997" s="7">
        <v>1</v>
      </c>
      <c r="M30997" s="11">
        <v>35431</v>
      </c>
      <c r="N30997" s="7" t="s">
        <v>1436</v>
      </c>
      <c r="O30997" s="7" t="s">
        <v>1437</v>
      </c>
      <c r="P30997" s="10">
        <v>1997</v>
      </c>
      <c r="Q30997" s="12">
        <v>38432</v>
      </c>
      <c r="R30997" s="12">
        <v>38432</v>
      </c>
    </row>
    <row r="30998" spans="1:18" x14ac:dyDescent="0.25">
      <c r="A30998" s="7" t="s">
        <v>106283</v>
      </c>
      <c r="B30998" s="7" t="s">
        <v>106284</v>
      </c>
      <c r="C30998" s="7" t="s">
        <v>106285</v>
      </c>
      <c r="D30998" s="7" t="s">
        <v>106286</v>
      </c>
      <c r="E30998" s="8" t="s">
        <v>5726</v>
      </c>
      <c r="F30998" s="8">
        <v>0</v>
      </c>
      <c r="G30998" s="7" t="s">
        <v>35</v>
      </c>
      <c r="H30998" s="7" t="s">
        <v>24</v>
      </c>
      <c r="I30998" s="9" t="s">
        <v>25</v>
      </c>
      <c r="J30998" s="7" t="s">
        <v>26</v>
      </c>
      <c r="K30998" s="10" t="s">
        <v>27</v>
      </c>
      <c r="L30998" s="7">
        <v>1</v>
      </c>
      <c r="M30998" s="11">
        <v>41671</v>
      </c>
      <c r="N30998" s="7" t="s">
        <v>1308</v>
      </c>
      <c r="O30998" s="7" t="s">
        <v>64</v>
      </c>
      <c r="P30998" s="10">
        <v>2014</v>
      </c>
      <c r="Q30998" s="12">
        <v>41671</v>
      </c>
      <c r="R30998" s="12">
        <v>41671</v>
      </c>
    </row>
    <row r="30999" spans="1:18" x14ac:dyDescent="0.25">
      <c r="A30999" s="7" t="s">
        <v>106287</v>
      </c>
      <c r="B30999" s="7" t="s">
        <v>106288</v>
      </c>
      <c r="C30999" s="7" t="s">
        <v>106289</v>
      </c>
      <c r="D30999" s="7" t="s">
        <v>106290</v>
      </c>
      <c r="E30999" s="8" t="s">
        <v>366</v>
      </c>
      <c r="F30999" s="8">
        <v>0</v>
      </c>
      <c r="G30999" s="7" t="s">
        <v>35</v>
      </c>
      <c r="H30999" s="7" t="s">
        <v>24</v>
      </c>
      <c r="I30999" s="9" t="s">
        <v>25</v>
      </c>
      <c r="J30999" s="7" t="s">
        <v>26</v>
      </c>
      <c r="K30999" s="10" t="s">
        <v>27</v>
      </c>
      <c r="L30999" s="7">
        <v>1</v>
      </c>
      <c r="M30999" s="11">
        <v>30317</v>
      </c>
      <c r="N30999" s="7" t="s">
        <v>3347</v>
      </c>
      <c r="O30999" s="7" t="s">
        <v>3348</v>
      </c>
      <c r="P30999" s="10">
        <v>1983</v>
      </c>
      <c r="Q30999" s="12">
        <v>41786</v>
      </c>
      <c r="R30999" s="12">
        <v>41786</v>
      </c>
    </row>
    <row r="31000" spans="1:18" x14ac:dyDescent="0.25">
      <c r="A31000" s="7" t="s">
        <v>106291</v>
      </c>
      <c r="B31000" s="7" t="s">
        <v>106292</v>
      </c>
      <c r="C31000" s="7" t="s">
        <v>106293</v>
      </c>
      <c r="D31000" s="7" t="s">
        <v>238</v>
      </c>
      <c r="E31000" s="8" t="s">
        <v>239</v>
      </c>
      <c r="F31000" s="8">
        <v>16725800</v>
      </c>
      <c r="G31000" s="7" t="s">
        <v>35</v>
      </c>
      <c r="I31000" s="9"/>
      <c r="J31000" s="7"/>
      <c r="L31000" s="7">
        <v>3</v>
      </c>
      <c r="M31000" s="11">
        <v>41018</v>
      </c>
      <c r="N31000" s="7" t="s">
        <v>820</v>
      </c>
      <c r="O31000" s="7" t="s">
        <v>29</v>
      </c>
      <c r="P31000" s="10">
        <v>2012</v>
      </c>
      <c r="Q31000" s="12">
        <v>41073</v>
      </c>
      <c r="R31000" s="12">
        <v>41687</v>
      </c>
    </row>
    <row r="31001" spans="1:18" x14ac:dyDescent="0.25">
      <c r="A31001" s="7" t="s">
        <v>106294</v>
      </c>
      <c r="B31001" s="7" t="s">
        <v>106295</v>
      </c>
      <c r="C31001" s="7" t="s">
        <v>106296</v>
      </c>
      <c r="D31001" s="7" t="s">
        <v>106297</v>
      </c>
      <c r="E31001" s="8" t="s">
        <v>422</v>
      </c>
      <c r="F31001" s="8">
        <v>144150</v>
      </c>
      <c r="G31001" s="7" t="s">
        <v>35</v>
      </c>
      <c r="H31001" s="7" t="s">
        <v>2847</v>
      </c>
      <c r="I31001" s="9"/>
      <c r="J31001" s="7" t="s">
        <v>3740</v>
      </c>
      <c r="K31001" s="10" t="s">
        <v>12705</v>
      </c>
      <c r="L31001" s="7">
        <v>1</v>
      </c>
      <c r="M31001" s="11">
        <v>40756</v>
      </c>
      <c r="N31001" s="7" t="s">
        <v>1091</v>
      </c>
      <c r="O31001" s="7" t="s">
        <v>230</v>
      </c>
      <c r="P31001" s="10">
        <v>2011</v>
      </c>
      <c r="Q31001" s="12">
        <v>40756</v>
      </c>
      <c r="R31001" s="12">
        <v>40756</v>
      </c>
    </row>
    <row r="31002" spans="1:18" x14ac:dyDescent="0.25">
      <c r="A31002" s="7" t="s">
        <v>106298</v>
      </c>
      <c r="B31002" s="7" t="s">
        <v>106299</v>
      </c>
      <c r="C31002" s="7" t="s">
        <v>106300</v>
      </c>
      <c r="D31002" s="7" t="s">
        <v>106301</v>
      </c>
      <c r="E31002" s="8" t="s">
        <v>228</v>
      </c>
      <c r="F31002" s="8">
        <v>892000</v>
      </c>
      <c r="G31002" s="7" t="s">
        <v>35</v>
      </c>
      <c r="H31002" s="7" t="s">
        <v>24</v>
      </c>
      <c r="I31002" s="9" t="s">
        <v>281</v>
      </c>
      <c r="J31002" s="7" t="s">
        <v>282</v>
      </c>
      <c r="K31002" s="10" t="s">
        <v>346</v>
      </c>
      <c r="L31002" s="7">
        <v>6</v>
      </c>
      <c r="M31002" s="11">
        <v>40778</v>
      </c>
      <c r="N31002" s="7" t="s">
        <v>1091</v>
      </c>
      <c r="O31002" s="7" t="s">
        <v>230</v>
      </c>
      <c r="P31002" s="10">
        <v>2011</v>
      </c>
      <c r="Q31002" s="12">
        <v>40575</v>
      </c>
      <c r="R31002" s="12">
        <v>41526</v>
      </c>
    </row>
    <row r="31003" spans="1:18" x14ac:dyDescent="0.25">
      <c r="A31003" s="7" t="s">
        <v>106302</v>
      </c>
      <c r="B31003" s="7" t="s">
        <v>106303</v>
      </c>
      <c r="C31003" s="7" t="s">
        <v>106304</v>
      </c>
      <c r="D31003" s="7" t="s">
        <v>106305</v>
      </c>
      <c r="E31003" s="8" t="s">
        <v>11593</v>
      </c>
      <c r="F31003" s="8">
        <v>20118</v>
      </c>
      <c r="G31003" s="7" t="s">
        <v>80</v>
      </c>
      <c r="H31003" s="7" t="s">
        <v>626</v>
      </c>
      <c r="I31003" s="9"/>
      <c r="J31003" s="7" t="s">
        <v>1398</v>
      </c>
      <c r="K31003" s="10" t="s">
        <v>1398</v>
      </c>
      <c r="L31003" s="7">
        <v>1</v>
      </c>
      <c r="M31003" s="11">
        <v>40952</v>
      </c>
      <c r="N31003" s="7" t="s">
        <v>325</v>
      </c>
      <c r="O31003" s="7" t="s">
        <v>112</v>
      </c>
      <c r="P31003" s="10">
        <v>2012</v>
      </c>
      <c r="Q31003" s="12">
        <v>40965</v>
      </c>
      <c r="R31003" s="12">
        <v>40965</v>
      </c>
    </row>
    <row r="31004" spans="1:18" x14ac:dyDescent="0.25">
      <c r="A31004" s="7" t="s">
        <v>106306</v>
      </c>
      <c r="B31004" s="7" t="s">
        <v>106307</v>
      </c>
      <c r="C31004" s="7" t="s">
        <v>106308</v>
      </c>
      <c r="F31004" s="8">
        <v>0</v>
      </c>
      <c r="G31004" s="7" t="s">
        <v>35</v>
      </c>
      <c r="H31004" s="7" t="s">
        <v>24</v>
      </c>
      <c r="I31004" s="9" t="s">
        <v>36</v>
      </c>
      <c r="J31004" s="7" t="s">
        <v>37</v>
      </c>
      <c r="K31004" s="10" t="s">
        <v>37</v>
      </c>
      <c r="L31004" s="7">
        <v>1</v>
      </c>
      <c r="Q31004" s="12">
        <v>41089</v>
      </c>
      <c r="R31004" s="12">
        <v>41089</v>
      </c>
    </row>
    <row r="31005" spans="1:18" x14ac:dyDescent="0.25">
      <c r="A31005" s="7" t="s">
        <v>106309</v>
      </c>
      <c r="B31005" s="7" t="s">
        <v>106310</v>
      </c>
      <c r="C31005" s="7" t="s">
        <v>106311</v>
      </c>
      <c r="D31005" s="7" t="s">
        <v>106312</v>
      </c>
      <c r="E31005" s="8" t="s">
        <v>1783</v>
      </c>
      <c r="F31005" s="8">
        <v>9000000</v>
      </c>
      <c r="G31005" s="7" t="s">
        <v>35</v>
      </c>
      <c r="H31005" s="7" t="s">
        <v>52</v>
      </c>
      <c r="I31005" s="9"/>
      <c r="J31005" s="7" t="s">
        <v>46321</v>
      </c>
      <c r="K31005" s="10" t="s">
        <v>46321</v>
      </c>
      <c r="L31005" s="7">
        <v>3</v>
      </c>
      <c r="M31005" s="11">
        <v>40179</v>
      </c>
      <c r="N31005" s="7" t="s">
        <v>96</v>
      </c>
      <c r="O31005" s="7" t="s">
        <v>97</v>
      </c>
      <c r="P31005" s="10">
        <v>2010</v>
      </c>
      <c r="Q31005" s="12">
        <v>40535</v>
      </c>
      <c r="R31005" s="12">
        <v>41787</v>
      </c>
    </row>
    <row r="31006" spans="1:18" x14ac:dyDescent="0.25">
      <c r="A31006" s="7" t="s">
        <v>106313</v>
      </c>
      <c r="B31006" s="7" t="s">
        <v>106314</v>
      </c>
      <c r="C31006" s="7" t="s">
        <v>106315</v>
      </c>
      <c r="D31006" s="7" t="s">
        <v>58813</v>
      </c>
      <c r="E31006" s="8" t="s">
        <v>9222</v>
      </c>
      <c r="F31006" s="8">
        <v>3500000</v>
      </c>
      <c r="G31006" s="7" t="s">
        <v>35</v>
      </c>
      <c r="H31006" s="7" t="s">
        <v>482</v>
      </c>
      <c r="I31006" s="9"/>
      <c r="J31006" s="7" t="s">
        <v>21686</v>
      </c>
      <c r="K31006" s="10" t="s">
        <v>21686</v>
      </c>
      <c r="L31006" s="7">
        <v>2</v>
      </c>
      <c r="M31006" s="11">
        <v>40699</v>
      </c>
      <c r="N31006" s="7" t="s">
        <v>702</v>
      </c>
      <c r="O31006" s="7" t="s">
        <v>55</v>
      </c>
      <c r="P31006" s="10">
        <v>2011</v>
      </c>
      <c r="Q31006" s="12">
        <v>41512</v>
      </c>
      <c r="R31006" s="12">
        <v>41802</v>
      </c>
    </row>
    <row r="31007" spans="1:18" x14ac:dyDescent="0.25">
      <c r="A31007" s="7" t="s">
        <v>106316</v>
      </c>
      <c r="B31007" s="7" t="s">
        <v>106317</v>
      </c>
      <c r="C31007" s="7" t="s">
        <v>106318</v>
      </c>
      <c r="D31007" s="7" t="s">
        <v>44606</v>
      </c>
      <c r="E31007" s="8" t="s">
        <v>3106</v>
      </c>
      <c r="F31007" s="8">
        <v>1333984</v>
      </c>
      <c r="G31007" s="7" t="s">
        <v>35</v>
      </c>
      <c r="H31007" s="7" t="s">
        <v>24</v>
      </c>
      <c r="I31007" s="9" t="s">
        <v>25</v>
      </c>
      <c r="J31007" s="7" t="s">
        <v>26</v>
      </c>
      <c r="K31007" s="10" t="s">
        <v>27</v>
      </c>
      <c r="L31007" s="7">
        <v>2</v>
      </c>
      <c r="M31007" s="11">
        <v>39904</v>
      </c>
      <c r="N31007" s="7" t="s">
        <v>250</v>
      </c>
      <c r="O31007" s="7" t="s">
        <v>251</v>
      </c>
      <c r="P31007" s="10">
        <v>2009</v>
      </c>
      <c r="Q31007" s="12">
        <v>41010</v>
      </c>
      <c r="R31007" s="12">
        <v>41715</v>
      </c>
    </row>
    <row r="31008" spans="1:18" x14ac:dyDescent="0.25">
      <c r="A31008" s="7" t="s">
        <v>106319</v>
      </c>
      <c r="B31008" s="7" t="s">
        <v>106320</v>
      </c>
      <c r="C31008" s="7" t="s">
        <v>106321</v>
      </c>
      <c r="D31008" s="7" t="s">
        <v>106322</v>
      </c>
      <c r="E31008" s="8" t="s">
        <v>297</v>
      </c>
      <c r="F31008" s="8">
        <v>7500000</v>
      </c>
      <c r="G31008" s="7" t="s">
        <v>23</v>
      </c>
      <c r="H31008" s="7" t="s">
        <v>24</v>
      </c>
      <c r="I31008" s="9" t="s">
        <v>36</v>
      </c>
      <c r="J31008" s="7" t="s">
        <v>181</v>
      </c>
      <c r="K31008" s="10" t="s">
        <v>695</v>
      </c>
      <c r="L31008" s="7">
        <v>2</v>
      </c>
      <c r="M31008" s="11">
        <v>39600</v>
      </c>
      <c r="N31008" s="7" t="s">
        <v>495</v>
      </c>
      <c r="O31008" s="7" t="s">
        <v>496</v>
      </c>
      <c r="P31008" s="10">
        <v>2008</v>
      </c>
      <c r="Q31008" s="12">
        <v>39753</v>
      </c>
      <c r="R31008" s="12">
        <v>40135</v>
      </c>
    </row>
    <row r="31009" spans="1:18" x14ac:dyDescent="0.25">
      <c r="A31009" s="7" t="s">
        <v>106323</v>
      </c>
      <c r="B31009" s="7" t="s">
        <v>106324</v>
      </c>
      <c r="C31009" s="7" t="s">
        <v>106325</v>
      </c>
      <c r="D31009" s="7" t="s">
        <v>106326</v>
      </c>
      <c r="E31009" s="8" t="s">
        <v>106327</v>
      </c>
      <c r="F31009" s="8">
        <v>22000</v>
      </c>
      <c r="G31009" s="7" t="s">
        <v>35</v>
      </c>
      <c r="H31009" s="7" t="s">
        <v>24</v>
      </c>
      <c r="I31009" s="9" t="s">
        <v>6145</v>
      </c>
      <c r="J31009" s="7" t="s">
        <v>613</v>
      </c>
      <c r="K31009" s="10" t="s">
        <v>6146</v>
      </c>
      <c r="L31009" s="7">
        <v>1</v>
      </c>
      <c r="M31009" s="11">
        <v>41061</v>
      </c>
      <c r="N31009" s="7" t="s">
        <v>28</v>
      </c>
      <c r="O31009" s="7" t="s">
        <v>29</v>
      </c>
      <c r="P31009" s="10">
        <v>2012</v>
      </c>
      <c r="Q31009" s="12">
        <v>40767</v>
      </c>
      <c r="R31009" s="12">
        <v>40767</v>
      </c>
    </row>
    <row r="31010" spans="1:18" x14ac:dyDescent="0.25">
      <c r="A31010" s="7" t="s">
        <v>106328</v>
      </c>
      <c r="B31010" s="7" t="s">
        <v>106329</v>
      </c>
      <c r="C31010" s="7" t="s">
        <v>106330</v>
      </c>
      <c r="D31010" s="7" t="s">
        <v>78</v>
      </c>
      <c r="E31010" s="8" t="s">
        <v>79</v>
      </c>
      <c r="F31010" s="8">
        <v>209000</v>
      </c>
      <c r="G31010" s="7" t="s">
        <v>35</v>
      </c>
      <c r="H31010" s="7" t="s">
        <v>24</v>
      </c>
      <c r="I31010" s="9" t="s">
        <v>1166</v>
      </c>
      <c r="J31010" s="7" t="s">
        <v>1167</v>
      </c>
      <c r="K31010" s="10" t="s">
        <v>1167</v>
      </c>
      <c r="L31010" s="7">
        <v>1</v>
      </c>
      <c r="M31010" s="11">
        <v>37987</v>
      </c>
      <c r="N31010" s="7" t="s">
        <v>424</v>
      </c>
      <c r="O31010" s="7" t="s">
        <v>425</v>
      </c>
      <c r="P31010" s="10">
        <v>2004</v>
      </c>
      <c r="Q31010" s="12">
        <v>41885</v>
      </c>
      <c r="R31010" s="12">
        <v>41885</v>
      </c>
    </row>
    <row r="31011" spans="1:18" x14ac:dyDescent="0.25">
      <c r="A31011" s="7" t="s">
        <v>106331</v>
      </c>
      <c r="B31011" s="7" t="s">
        <v>106332</v>
      </c>
      <c r="F31011" s="8">
        <v>0</v>
      </c>
      <c r="G31011" s="7" t="s">
        <v>35</v>
      </c>
      <c r="H31011" s="7" t="s">
        <v>24</v>
      </c>
      <c r="I31011" s="9" t="s">
        <v>151</v>
      </c>
      <c r="J31011" s="7" t="s">
        <v>152</v>
      </c>
      <c r="K31011" s="10" t="s">
        <v>152</v>
      </c>
      <c r="L31011" s="7">
        <v>1</v>
      </c>
      <c r="M31011" s="11">
        <v>41253</v>
      </c>
      <c r="N31011" s="7" t="s">
        <v>949</v>
      </c>
      <c r="O31011" s="7" t="s">
        <v>46</v>
      </c>
      <c r="P31011" s="10">
        <v>2012</v>
      </c>
      <c r="Q31011" s="12">
        <v>40904</v>
      </c>
      <c r="R31011" s="12">
        <v>40904</v>
      </c>
    </row>
    <row r="31012" spans="1:18" x14ac:dyDescent="0.25">
      <c r="A31012" s="7" t="s">
        <v>106333</v>
      </c>
      <c r="B31012" s="7" t="s">
        <v>106334</v>
      </c>
      <c r="C31012" s="7" t="s">
        <v>106335</v>
      </c>
      <c r="D31012" s="7" t="s">
        <v>106336</v>
      </c>
      <c r="E31012" s="8" t="s">
        <v>3804</v>
      </c>
      <c r="F31012" s="8">
        <v>14400000</v>
      </c>
      <c r="G31012" s="7" t="s">
        <v>23</v>
      </c>
      <c r="H31012" s="7" t="s">
        <v>24</v>
      </c>
      <c r="I31012" s="9" t="s">
        <v>25</v>
      </c>
      <c r="J31012" s="7" t="s">
        <v>26</v>
      </c>
      <c r="K31012" s="10" t="s">
        <v>27</v>
      </c>
      <c r="L31012" s="7">
        <v>5</v>
      </c>
      <c r="M31012" s="11">
        <v>38930</v>
      </c>
      <c r="N31012" s="7" t="s">
        <v>1323</v>
      </c>
      <c r="O31012" s="7" t="s">
        <v>630</v>
      </c>
      <c r="P31012" s="10">
        <v>2006</v>
      </c>
      <c r="Q31012" s="12">
        <v>39114</v>
      </c>
      <c r="R31012" s="12">
        <v>40155</v>
      </c>
    </row>
    <row r="31013" spans="1:18" x14ac:dyDescent="0.25">
      <c r="A31013" s="7" t="s">
        <v>106337</v>
      </c>
      <c r="B31013" s="7" t="s">
        <v>106338</v>
      </c>
      <c r="C31013" s="7" t="s">
        <v>106339</v>
      </c>
      <c r="D31013" s="7" t="s">
        <v>106340</v>
      </c>
      <c r="E31013" s="8" t="s">
        <v>123</v>
      </c>
      <c r="F31013" s="8">
        <v>432000</v>
      </c>
      <c r="G31013" s="7" t="s">
        <v>35</v>
      </c>
      <c r="H31013" s="7" t="s">
        <v>24</v>
      </c>
      <c r="I31013" s="9" t="s">
        <v>2591</v>
      </c>
      <c r="J31013" s="7" t="s">
        <v>2963</v>
      </c>
      <c r="K31013" s="10" t="s">
        <v>2963</v>
      </c>
      <c r="L31013" s="7">
        <v>1</v>
      </c>
      <c r="M31013" s="11">
        <v>41548</v>
      </c>
      <c r="N31013" s="7" t="s">
        <v>1602</v>
      </c>
      <c r="O31013" s="7" t="s">
        <v>140</v>
      </c>
      <c r="P31013" s="10">
        <v>2013</v>
      </c>
      <c r="Q31013" s="12">
        <v>41873</v>
      </c>
      <c r="R31013" s="12">
        <v>41873</v>
      </c>
    </row>
    <row r="31014" spans="1:18" x14ac:dyDescent="0.25">
      <c r="A31014" s="7" t="s">
        <v>106341</v>
      </c>
      <c r="B31014" s="7" t="s">
        <v>106342</v>
      </c>
      <c r="C31014" s="7" t="s">
        <v>106343</v>
      </c>
      <c r="D31014" s="7" t="s">
        <v>625</v>
      </c>
      <c r="E31014" s="8" t="s">
        <v>323</v>
      </c>
      <c r="F31014" s="8">
        <v>17000000</v>
      </c>
      <c r="G31014" s="7" t="s">
        <v>23</v>
      </c>
      <c r="I31014" s="9"/>
      <c r="J31014" s="7"/>
      <c r="L31014" s="7">
        <v>1</v>
      </c>
      <c r="M31014" s="11">
        <v>36892</v>
      </c>
      <c r="N31014" s="7" t="s">
        <v>154</v>
      </c>
      <c r="O31014" s="7" t="s">
        <v>155</v>
      </c>
      <c r="P31014" s="10">
        <v>2001</v>
      </c>
      <c r="Q31014" s="12">
        <v>38481</v>
      </c>
      <c r="R31014" s="12">
        <v>38481</v>
      </c>
    </row>
    <row r="31015" spans="1:18" x14ac:dyDescent="0.25">
      <c r="A31015" s="7" t="s">
        <v>106344</v>
      </c>
      <c r="B31015" s="7" t="s">
        <v>106345</v>
      </c>
      <c r="C31015" s="7" t="s">
        <v>106346</v>
      </c>
      <c r="D31015" s="7" t="s">
        <v>719</v>
      </c>
      <c r="E31015" s="8" t="s">
        <v>720</v>
      </c>
      <c r="F31015" s="8">
        <v>10711500</v>
      </c>
      <c r="G31015" s="7" t="s">
        <v>35</v>
      </c>
      <c r="H31015" s="7" t="s">
        <v>24</v>
      </c>
      <c r="I31015" s="9" t="s">
        <v>281</v>
      </c>
      <c r="J31015" s="7" t="s">
        <v>282</v>
      </c>
      <c r="K31015" s="10" t="s">
        <v>12097</v>
      </c>
      <c r="L31015" s="7">
        <v>6</v>
      </c>
      <c r="M31015" s="11">
        <v>39448</v>
      </c>
      <c r="N31015" s="7" t="s">
        <v>164</v>
      </c>
      <c r="O31015" s="7" t="s">
        <v>165</v>
      </c>
      <c r="P31015" s="10">
        <v>2008</v>
      </c>
      <c r="Q31015" s="12">
        <v>39960</v>
      </c>
      <c r="R31015" s="12">
        <v>41556</v>
      </c>
    </row>
    <row r="31016" spans="1:18" x14ac:dyDescent="0.25">
      <c r="A31016" s="7" t="s">
        <v>106347</v>
      </c>
      <c r="B31016" s="7" t="s">
        <v>106348</v>
      </c>
      <c r="C31016" s="7" t="s">
        <v>106349</v>
      </c>
      <c r="D31016" s="7" t="s">
        <v>33</v>
      </c>
      <c r="E31016" s="8" t="s">
        <v>34</v>
      </c>
      <c r="F31016" s="8">
        <v>23300000</v>
      </c>
      <c r="G31016" s="7" t="s">
        <v>23</v>
      </c>
      <c r="H31016" s="7" t="s">
        <v>24</v>
      </c>
      <c r="I31016" s="9" t="s">
        <v>36</v>
      </c>
      <c r="J31016" s="7" t="s">
        <v>181</v>
      </c>
      <c r="K31016" s="10" t="s">
        <v>182</v>
      </c>
      <c r="L31016" s="7">
        <v>3</v>
      </c>
      <c r="M31016" s="11">
        <v>39083</v>
      </c>
      <c r="N31016" s="7" t="s">
        <v>88</v>
      </c>
      <c r="O31016" s="7" t="s">
        <v>89</v>
      </c>
      <c r="P31016" s="10">
        <v>2007</v>
      </c>
      <c r="Q31016" s="12">
        <v>39183</v>
      </c>
      <c r="R31016" s="12">
        <v>40008</v>
      </c>
    </row>
    <row r="31017" spans="1:18" x14ac:dyDescent="0.25">
      <c r="A31017" s="7" t="s">
        <v>106350</v>
      </c>
      <c r="B31017" s="7" t="s">
        <v>106351</v>
      </c>
      <c r="C31017" s="7" t="s">
        <v>106352</v>
      </c>
      <c r="D31017" s="7" t="s">
        <v>106353</v>
      </c>
      <c r="E31017" s="8" t="s">
        <v>10439</v>
      </c>
      <c r="F31017" s="8">
        <v>3220000</v>
      </c>
      <c r="G31017" s="7" t="s">
        <v>35</v>
      </c>
      <c r="H31017" s="7" t="s">
        <v>24</v>
      </c>
      <c r="I31017" s="9" t="s">
        <v>620</v>
      </c>
      <c r="J31017" s="7" t="s">
        <v>621</v>
      </c>
      <c r="K31017" s="10" t="s">
        <v>621</v>
      </c>
      <c r="L31017" s="7">
        <v>1</v>
      </c>
      <c r="M31017" s="11">
        <v>36951</v>
      </c>
      <c r="N31017" s="7" t="s">
        <v>14025</v>
      </c>
      <c r="O31017" s="7" t="s">
        <v>155</v>
      </c>
      <c r="P31017" s="10">
        <v>2001</v>
      </c>
      <c r="Q31017" s="12">
        <v>39254</v>
      </c>
      <c r="R31017" s="12">
        <v>39254</v>
      </c>
    </row>
    <row r="31018" spans="1:18" x14ac:dyDescent="0.25">
      <c r="A31018" s="7" t="s">
        <v>106354</v>
      </c>
      <c r="B31018" s="7" t="s">
        <v>106355</v>
      </c>
      <c r="C31018" s="7" t="s">
        <v>106356</v>
      </c>
      <c r="D31018" s="7" t="s">
        <v>40263</v>
      </c>
      <c r="E31018" s="8" t="s">
        <v>422</v>
      </c>
      <c r="F31018" s="8">
        <v>20000</v>
      </c>
      <c r="G31018" s="7" t="s">
        <v>35</v>
      </c>
      <c r="I31018" s="9"/>
      <c r="J31018" s="7"/>
      <c r="L31018" s="7">
        <v>1</v>
      </c>
      <c r="M31018" s="11">
        <v>41275</v>
      </c>
      <c r="N31018" s="7" t="s">
        <v>146</v>
      </c>
      <c r="O31018" s="7" t="s">
        <v>147</v>
      </c>
      <c r="P31018" s="10">
        <v>2013</v>
      </c>
      <c r="Q31018" s="12">
        <v>41395</v>
      </c>
      <c r="R31018" s="12">
        <v>41395</v>
      </c>
    </row>
    <row r="31019" spans="1:18" x14ac:dyDescent="0.25">
      <c r="A31019" s="7" t="s">
        <v>106357</v>
      </c>
      <c r="B31019" s="7" t="s">
        <v>106358</v>
      </c>
      <c r="C31019" s="7" t="s">
        <v>106359</v>
      </c>
      <c r="D31019" s="7" t="s">
        <v>33</v>
      </c>
      <c r="E31019" s="8" t="s">
        <v>34</v>
      </c>
      <c r="F31019" s="8">
        <v>23600000</v>
      </c>
      <c r="G31019" s="7" t="s">
        <v>35</v>
      </c>
      <c r="H31019" s="7" t="s">
        <v>24</v>
      </c>
      <c r="I31019" s="9" t="s">
        <v>36</v>
      </c>
      <c r="J31019" s="7" t="s">
        <v>37</v>
      </c>
      <c r="K31019" s="10" t="s">
        <v>37</v>
      </c>
      <c r="L31019" s="7">
        <v>2</v>
      </c>
      <c r="M31019" s="11">
        <v>40909</v>
      </c>
      <c r="N31019" s="7" t="s">
        <v>111</v>
      </c>
      <c r="O31019" s="7" t="s">
        <v>112</v>
      </c>
      <c r="P31019" s="10">
        <v>2012</v>
      </c>
      <c r="Q31019" s="12">
        <v>41130</v>
      </c>
      <c r="R31019" s="12">
        <v>41404</v>
      </c>
    </row>
    <row r="31020" spans="1:18" x14ac:dyDescent="0.25">
      <c r="A31020" s="7" t="s">
        <v>106360</v>
      </c>
      <c r="B31020" s="7" t="s">
        <v>106361</v>
      </c>
      <c r="C31020" s="7" t="s">
        <v>106362</v>
      </c>
      <c r="D31020" s="7" t="s">
        <v>3327</v>
      </c>
      <c r="E31020" s="8" t="s">
        <v>1744</v>
      </c>
      <c r="F31020" s="8">
        <v>2121849</v>
      </c>
      <c r="G31020" s="7" t="s">
        <v>35</v>
      </c>
      <c r="H31020" s="7" t="s">
        <v>24</v>
      </c>
      <c r="I31020" s="9" t="s">
        <v>36</v>
      </c>
      <c r="J31020" s="7" t="s">
        <v>942</v>
      </c>
      <c r="K31020" s="10" t="s">
        <v>943</v>
      </c>
      <c r="L31020" s="7">
        <v>3</v>
      </c>
      <c r="M31020" s="11">
        <v>40330</v>
      </c>
      <c r="N31020" s="7" t="s">
        <v>1109</v>
      </c>
      <c r="O31020" s="7" t="s">
        <v>1110</v>
      </c>
      <c r="P31020" s="10">
        <v>2010</v>
      </c>
      <c r="Q31020" s="12">
        <v>40471</v>
      </c>
      <c r="R31020" s="12">
        <v>40981</v>
      </c>
    </row>
    <row r="31021" spans="1:18" x14ac:dyDescent="0.25">
      <c r="A31021" s="7" t="s">
        <v>106363</v>
      </c>
      <c r="B31021" s="7" t="s">
        <v>106364</v>
      </c>
      <c r="D31021" s="7" t="s">
        <v>275</v>
      </c>
      <c r="E31021" s="8" t="s">
        <v>276</v>
      </c>
      <c r="F31021" s="8">
        <v>8454877</v>
      </c>
      <c r="G31021" s="7" t="s">
        <v>35</v>
      </c>
      <c r="H31021" s="7" t="s">
        <v>24</v>
      </c>
      <c r="I31021" s="9" t="s">
        <v>36</v>
      </c>
      <c r="J31021" s="7" t="s">
        <v>181</v>
      </c>
      <c r="K31021" s="10" t="s">
        <v>695</v>
      </c>
      <c r="L31021" s="7">
        <v>3</v>
      </c>
      <c r="Q31021" s="12">
        <v>39112</v>
      </c>
      <c r="R31021" s="12">
        <v>40360</v>
      </c>
    </row>
    <row r="31022" spans="1:18" x14ac:dyDescent="0.25">
      <c r="A31022" s="7" t="s">
        <v>106365</v>
      </c>
      <c r="B31022" s="7" t="s">
        <v>106366</v>
      </c>
      <c r="C31022" s="7" t="s">
        <v>106367</v>
      </c>
      <c r="D31022" s="7" t="s">
        <v>275</v>
      </c>
      <c r="E31022" s="8" t="s">
        <v>276</v>
      </c>
      <c r="F31022" s="8">
        <v>81999920</v>
      </c>
      <c r="G31022" s="7" t="s">
        <v>35</v>
      </c>
      <c r="H31022" s="7" t="s">
        <v>24</v>
      </c>
      <c r="I31022" s="9" t="s">
        <v>281</v>
      </c>
      <c r="J31022" s="7" t="s">
        <v>282</v>
      </c>
      <c r="K31022" s="10" t="s">
        <v>282</v>
      </c>
      <c r="L31022" s="7">
        <v>4</v>
      </c>
      <c r="M31022" s="11">
        <v>40544</v>
      </c>
      <c r="N31022" s="7" t="s">
        <v>537</v>
      </c>
      <c r="O31022" s="7" t="s">
        <v>505</v>
      </c>
      <c r="P31022" s="10">
        <v>2011</v>
      </c>
      <c r="Q31022" s="12">
        <v>40827</v>
      </c>
      <c r="R31022" s="12">
        <v>41361</v>
      </c>
    </row>
    <row r="31023" spans="1:18" x14ac:dyDescent="0.25">
      <c r="A31023" s="7" t="s">
        <v>106368</v>
      </c>
      <c r="B31023" s="7" t="s">
        <v>106369</v>
      </c>
      <c r="C31023" s="7" t="s">
        <v>106370</v>
      </c>
      <c r="D31023" s="7" t="s">
        <v>532</v>
      </c>
      <c r="E31023" s="8" t="s">
        <v>533</v>
      </c>
      <c r="F31023" s="8">
        <v>200000</v>
      </c>
      <c r="G31023" s="7" t="s">
        <v>35</v>
      </c>
      <c r="I31023" s="9"/>
      <c r="J31023" s="7"/>
      <c r="L31023" s="7">
        <v>3</v>
      </c>
      <c r="M31023" s="11">
        <v>40179</v>
      </c>
      <c r="N31023" s="7" t="s">
        <v>96</v>
      </c>
      <c r="O31023" s="7" t="s">
        <v>97</v>
      </c>
      <c r="P31023" s="10">
        <v>2010</v>
      </c>
      <c r="Q31023" s="12">
        <v>41117</v>
      </c>
      <c r="R31023" s="12">
        <v>41289</v>
      </c>
    </row>
    <row r="31024" spans="1:18" x14ac:dyDescent="0.25">
      <c r="A31024" s="7" t="s">
        <v>106371</v>
      </c>
      <c r="B31024" s="7" t="s">
        <v>106372</v>
      </c>
      <c r="C31024" s="7" t="s">
        <v>106373</v>
      </c>
      <c r="D31024" s="7" t="s">
        <v>32843</v>
      </c>
      <c r="E31024" s="8" t="s">
        <v>701</v>
      </c>
      <c r="F31024" s="8">
        <v>0</v>
      </c>
      <c r="G31024" s="7" t="s">
        <v>23</v>
      </c>
      <c r="H31024" s="7" t="s">
        <v>196</v>
      </c>
      <c r="I31024" s="9"/>
      <c r="J31024" s="7" t="s">
        <v>24757</v>
      </c>
      <c r="K31024" s="10" t="s">
        <v>24757</v>
      </c>
      <c r="L31024" s="7">
        <v>1</v>
      </c>
      <c r="M31024" s="11">
        <v>38031</v>
      </c>
      <c r="N31024" s="7" t="s">
        <v>20643</v>
      </c>
      <c r="O31024" s="7" t="s">
        <v>425</v>
      </c>
      <c r="P31024" s="10">
        <v>2004</v>
      </c>
      <c r="Q31024" s="12">
        <v>38930</v>
      </c>
      <c r="R31024" s="12">
        <v>38930</v>
      </c>
    </row>
    <row r="31025" spans="1:18" x14ac:dyDescent="0.25">
      <c r="A31025" s="7" t="s">
        <v>106374</v>
      </c>
      <c r="B31025" s="7" t="s">
        <v>106375</v>
      </c>
      <c r="C31025" s="7" t="s">
        <v>106376</v>
      </c>
      <c r="D31025" s="7" t="s">
        <v>1216</v>
      </c>
      <c r="E31025" s="8" t="s">
        <v>1217</v>
      </c>
      <c r="F31025" s="8">
        <v>0</v>
      </c>
      <c r="G31025" s="7" t="s">
        <v>35</v>
      </c>
      <c r="I31025" s="9"/>
      <c r="J31025" s="7"/>
      <c r="L31025" s="7">
        <v>1</v>
      </c>
      <c r="M31025" s="11">
        <v>40909</v>
      </c>
      <c r="N31025" s="7" t="s">
        <v>111</v>
      </c>
      <c r="O31025" s="7" t="s">
        <v>112</v>
      </c>
      <c r="P31025" s="10">
        <v>2012</v>
      </c>
      <c r="Q31025" s="12">
        <v>41814</v>
      </c>
      <c r="R31025" s="12">
        <v>41814</v>
      </c>
    </row>
    <row r="31026" spans="1:18" x14ac:dyDescent="0.25">
      <c r="A31026" s="7" t="s">
        <v>106377</v>
      </c>
      <c r="B31026" s="7" t="s">
        <v>106378</v>
      </c>
      <c r="C31026" s="7" t="s">
        <v>106379</v>
      </c>
      <c r="D31026" s="7" t="s">
        <v>106380</v>
      </c>
      <c r="E31026" s="8" t="s">
        <v>310</v>
      </c>
      <c r="F31026" s="8">
        <v>5725109</v>
      </c>
      <c r="G31026" s="7" t="s">
        <v>35</v>
      </c>
      <c r="H31026" s="7" t="s">
        <v>24</v>
      </c>
      <c r="I31026" s="9" t="s">
        <v>2095</v>
      </c>
      <c r="J31026" s="7" t="s">
        <v>2314</v>
      </c>
      <c r="K31026" s="10" t="s">
        <v>2314</v>
      </c>
      <c r="L31026" s="7">
        <v>7</v>
      </c>
      <c r="M31026" s="11">
        <v>40909</v>
      </c>
      <c r="N31026" s="7" t="s">
        <v>111</v>
      </c>
      <c r="O31026" s="7" t="s">
        <v>112</v>
      </c>
      <c r="P31026" s="10">
        <v>2012</v>
      </c>
      <c r="Q31026" s="12">
        <v>41044</v>
      </c>
      <c r="R31026" s="12">
        <v>41963</v>
      </c>
    </row>
    <row r="31027" spans="1:18" x14ac:dyDescent="0.25">
      <c r="A31027" s="7" t="s">
        <v>106381</v>
      </c>
      <c r="B31027" s="7" t="s">
        <v>106382</v>
      </c>
      <c r="C31027" s="7" t="s">
        <v>106383</v>
      </c>
      <c r="D31027" s="7" t="s">
        <v>106384</v>
      </c>
      <c r="E31027" s="8" t="s">
        <v>20012</v>
      </c>
      <c r="F31027" s="8">
        <v>1179052</v>
      </c>
      <c r="G31027" s="7" t="s">
        <v>35</v>
      </c>
      <c r="H31027" s="7" t="s">
        <v>240</v>
      </c>
      <c r="I31027" s="9" t="s">
        <v>241</v>
      </c>
      <c r="J31027" s="7" t="s">
        <v>242</v>
      </c>
      <c r="K31027" s="10" t="s">
        <v>242</v>
      </c>
      <c r="L31027" s="7">
        <v>2</v>
      </c>
      <c r="M31027" s="11">
        <v>35034</v>
      </c>
      <c r="N31027" s="7" t="s">
        <v>18250</v>
      </c>
      <c r="O31027" s="7" t="s">
        <v>9193</v>
      </c>
      <c r="P31027" s="10">
        <v>1995</v>
      </c>
      <c r="Q31027" s="12">
        <v>36526</v>
      </c>
      <c r="R31027" s="12">
        <v>39600</v>
      </c>
    </row>
    <row r="31028" spans="1:18" x14ac:dyDescent="0.25">
      <c r="A31028" s="7" t="s">
        <v>106385</v>
      </c>
      <c r="B31028" s="7" t="s">
        <v>106386</v>
      </c>
      <c r="C31028" s="7" t="s">
        <v>106387</v>
      </c>
      <c r="D31028" s="7" t="s">
        <v>106388</v>
      </c>
      <c r="E31028" s="8" t="s">
        <v>87</v>
      </c>
      <c r="F31028" s="8">
        <v>0</v>
      </c>
      <c r="G31028" s="7" t="s">
        <v>35</v>
      </c>
      <c r="H31028" s="7" t="s">
        <v>24</v>
      </c>
      <c r="I31028" s="9" t="s">
        <v>36</v>
      </c>
      <c r="J31028" s="7" t="s">
        <v>181</v>
      </c>
      <c r="K31028" s="10" t="s">
        <v>182</v>
      </c>
      <c r="L31028" s="7">
        <v>1</v>
      </c>
      <c r="M31028" s="11">
        <v>41030</v>
      </c>
      <c r="N31028" s="7" t="s">
        <v>1953</v>
      </c>
      <c r="O31028" s="7" t="s">
        <v>29</v>
      </c>
      <c r="P31028" s="10">
        <v>2012</v>
      </c>
      <c r="Q31028" s="12">
        <v>41173</v>
      </c>
      <c r="R31028" s="12">
        <v>41173</v>
      </c>
    </row>
    <row r="31029" spans="1:18" x14ac:dyDescent="0.25">
      <c r="A31029" s="7" t="s">
        <v>106389</v>
      </c>
      <c r="B31029" s="7" t="s">
        <v>106390</v>
      </c>
      <c r="C31029" s="7" t="s">
        <v>106391</v>
      </c>
      <c r="D31029" s="7" t="s">
        <v>33</v>
      </c>
      <c r="E31029" s="8" t="s">
        <v>34</v>
      </c>
      <c r="F31029" s="8">
        <v>138533</v>
      </c>
      <c r="G31029" s="7" t="s">
        <v>35</v>
      </c>
      <c r="H31029" s="7" t="s">
        <v>240</v>
      </c>
      <c r="I31029" s="9" t="s">
        <v>930</v>
      </c>
      <c r="J31029" s="7" t="s">
        <v>931</v>
      </c>
      <c r="K31029" s="10" t="s">
        <v>931</v>
      </c>
      <c r="L31029" s="7">
        <v>1</v>
      </c>
      <c r="M31029" s="11">
        <v>39448</v>
      </c>
      <c r="N31029" s="7" t="s">
        <v>164</v>
      </c>
      <c r="O31029" s="7" t="s">
        <v>165</v>
      </c>
      <c r="P31029" s="10">
        <v>2008</v>
      </c>
      <c r="Q31029" s="12">
        <v>39965</v>
      </c>
      <c r="R31029" s="12">
        <v>39965</v>
      </c>
    </row>
    <row r="31030" spans="1:18" x14ac:dyDescent="0.25">
      <c r="A31030" s="7" t="s">
        <v>106392</v>
      </c>
      <c r="B31030" s="7" t="s">
        <v>106393</v>
      </c>
      <c r="C31030" s="7" t="s">
        <v>106394</v>
      </c>
      <c r="D31030" s="7" t="s">
        <v>40700</v>
      </c>
      <c r="E31030" s="8" t="s">
        <v>1732</v>
      </c>
      <c r="F31030" s="8">
        <v>51143126</v>
      </c>
      <c r="G31030" s="7" t="s">
        <v>35</v>
      </c>
      <c r="H31030" s="7" t="s">
        <v>24</v>
      </c>
      <c r="I31030" s="9" t="s">
        <v>36</v>
      </c>
      <c r="J31030" s="7" t="s">
        <v>181</v>
      </c>
      <c r="K31030" s="10" t="s">
        <v>594</v>
      </c>
      <c r="L31030" s="7">
        <v>2</v>
      </c>
      <c r="Q31030" s="12">
        <v>40240</v>
      </c>
      <c r="R31030" s="12">
        <v>40631</v>
      </c>
    </row>
    <row r="31031" spans="1:18" x14ac:dyDescent="0.25">
      <c r="A31031" s="7" t="s">
        <v>106395</v>
      </c>
      <c r="B31031" s="7" t="s">
        <v>106396</v>
      </c>
      <c r="D31031" s="7" t="s">
        <v>106397</v>
      </c>
      <c r="E31031" s="8" t="s">
        <v>2825</v>
      </c>
      <c r="F31031" s="8">
        <v>800000</v>
      </c>
      <c r="G31031" s="7" t="s">
        <v>35</v>
      </c>
      <c r="H31031" s="7" t="s">
        <v>24</v>
      </c>
      <c r="I31031" s="9" t="s">
        <v>1233</v>
      </c>
      <c r="J31031" s="7" t="s">
        <v>1234</v>
      </c>
      <c r="K31031" s="10" t="s">
        <v>2920</v>
      </c>
      <c r="L31031" s="7">
        <v>1</v>
      </c>
      <c r="M31031" s="11">
        <v>41275</v>
      </c>
      <c r="N31031" s="7" t="s">
        <v>146</v>
      </c>
      <c r="O31031" s="7" t="s">
        <v>147</v>
      </c>
      <c r="P31031" s="10">
        <v>2013</v>
      </c>
      <c r="Q31031" s="12">
        <v>41518</v>
      </c>
      <c r="R31031" s="12">
        <v>41518</v>
      </c>
    </row>
    <row r="31032" spans="1:18" x14ac:dyDescent="0.25">
      <c r="A31032" s="7" t="s">
        <v>106398</v>
      </c>
      <c r="B31032" s="7" t="s">
        <v>106399</v>
      </c>
      <c r="C31032" s="7" t="s">
        <v>106400</v>
      </c>
      <c r="D31032" s="7" t="s">
        <v>106</v>
      </c>
      <c r="E31032" s="8" t="s">
        <v>107</v>
      </c>
      <c r="F31032" s="8">
        <v>8486594</v>
      </c>
      <c r="G31032" s="7" t="s">
        <v>35</v>
      </c>
      <c r="H31032" s="7" t="s">
        <v>240</v>
      </c>
      <c r="I31032" s="9" t="s">
        <v>241</v>
      </c>
      <c r="J31032" s="7" t="s">
        <v>1017</v>
      </c>
      <c r="K31032" s="10" t="s">
        <v>1017</v>
      </c>
      <c r="L31032" s="7">
        <v>2</v>
      </c>
      <c r="M31032" s="11">
        <v>40196</v>
      </c>
      <c r="N31032" s="7" t="s">
        <v>96</v>
      </c>
      <c r="O31032" s="7" t="s">
        <v>97</v>
      </c>
      <c r="P31032" s="10">
        <v>2010</v>
      </c>
      <c r="Q31032" s="12">
        <v>39448</v>
      </c>
      <c r="R31032" s="12">
        <v>39798</v>
      </c>
    </row>
    <row r="31033" spans="1:18" x14ac:dyDescent="0.25">
      <c r="A31033" s="7" t="s">
        <v>106401</v>
      </c>
      <c r="B31033" s="7" t="s">
        <v>106402</v>
      </c>
      <c r="C31033" s="7" t="s">
        <v>106403</v>
      </c>
      <c r="D31033" s="7" t="s">
        <v>227</v>
      </c>
      <c r="E31033" s="8" t="s">
        <v>228</v>
      </c>
      <c r="F31033" s="8">
        <v>42372</v>
      </c>
      <c r="G31033" s="7" t="s">
        <v>35</v>
      </c>
      <c r="H31033" s="7" t="s">
        <v>1097</v>
      </c>
      <c r="I31033" s="9"/>
      <c r="J31033" s="7" t="s">
        <v>1578</v>
      </c>
      <c r="K31033" s="10" t="s">
        <v>1579</v>
      </c>
      <c r="L31033" s="7">
        <v>1</v>
      </c>
      <c r="M31033" s="11">
        <v>39904</v>
      </c>
      <c r="N31033" s="7" t="s">
        <v>250</v>
      </c>
      <c r="O31033" s="7" t="s">
        <v>251</v>
      </c>
      <c r="P31033" s="10">
        <v>2009</v>
      </c>
      <c r="Q31033" s="12">
        <v>41640</v>
      </c>
      <c r="R31033" s="12">
        <v>41640</v>
      </c>
    </row>
    <row r="31034" spans="1:18" x14ac:dyDescent="0.25">
      <c r="A31034" s="7" t="s">
        <v>106404</v>
      </c>
      <c r="B31034" s="7" t="s">
        <v>106405</v>
      </c>
      <c r="C31034" s="7" t="s">
        <v>106406</v>
      </c>
      <c r="D31034" s="7" t="s">
        <v>4543</v>
      </c>
      <c r="E31034" s="8" t="s">
        <v>4544</v>
      </c>
      <c r="F31034" s="8">
        <v>210000000</v>
      </c>
      <c r="G31034" s="7" t="s">
        <v>35</v>
      </c>
      <c r="H31034" s="7" t="s">
        <v>24</v>
      </c>
      <c r="I31034" s="9" t="s">
        <v>36</v>
      </c>
      <c r="J31034" s="7" t="s">
        <v>37</v>
      </c>
      <c r="K31034" s="10" t="s">
        <v>37</v>
      </c>
      <c r="L31034" s="7">
        <v>2</v>
      </c>
      <c r="M31034" s="11">
        <v>36526</v>
      </c>
      <c r="N31034" s="7" t="s">
        <v>234</v>
      </c>
      <c r="O31034" s="7" t="s">
        <v>235</v>
      </c>
      <c r="P31034" s="10">
        <v>2000</v>
      </c>
      <c r="Q31034" s="12">
        <v>39083</v>
      </c>
      <c r="R31034" s="12">
        <v>39448</v>
      </c>
    </row>
    <row r="31035" spans="1:18" x14ac:dyDescent="0.25">
      <c r="A31035" s="7" t="s">
        <v>106407</v>
      </c>
      <c r="B31035" s="7" t="s">
        <v>106408</v>
      </c>
      <c r="C31035" s="7" t="s">
        <v>106409</v>
      </c>
      <c r="D31035" s="7" t="s">
        <v>719</v>
      </c>
      <c r="E31035" s="8" t="s">
        <v>720</v>
      </c>
      <c r="F31035" s="8">
        <v>12900000</v>
      </c>
      <c r="G31035" s="7" t="s">
        <v>23</v>
      </c>
      <c r="H31035" s="7" t="s">
        <v>680</v>
      </c>
      <c r="I31035" s="9"/>
      <c r="J31035" s="7" t="s">
        <v>681</v>
      </c>
      <c r="K31035" s="10" t="s">
        <v>10711</v>
      </c>
      <c r="L31035" s="7">
        <v>2</v>
      </c>
      <c r="M31035" s="11">
        <v>37987</v>
      </c>
      <c r="N31035" s="7" t="s">
        <v>424</v>
      </c>
      <c r="O31035" s="7" t="s">
        <v>425</v>
      </c>
      <c r="P31035" s="10">
        <v>2004</v>
      </c>
      <c r="Q31035" s="12">
        <v>39245</v>
      </c>
      <c r="R31035" s="12">
        <v>40469</v>
      </c>
    </row>
    <row r="31036" spans="1:18" x14ac:dyDescent="0.25">
      <c r="A31036" s="7" t="s">
        <v>106410</v>
      </c>
      <c r="B31036" s="7" t="s">
        <v>106411</v>
      </c>
      <c r="C31036" s="7" t="s">
        <v>106412</v>
      </c>
      <c r="D31036" s="7" t="s">
        <v>68</v>
      </c>
      <c r="E31036" s="8" t="s">
        <v>69</v>
      </c>
      <c r="F31036" s="8">
        <v>37150285</v>
      </c>
      <c r="G31036" s="7" t="s">
        <v>35</v>
      </c>
      <c r="H31036" s="7" t="s">
        <v>24</v>
      </c>
      <c r="I31036" s="9" t="s">
        <v>620</v>
      </c>
      <c r="J31036" s="7" t="s">
        <v>621</v>
      </c>
      <c r="K31036" s="10" t="s">
        <v>621</v>
      </c>
      <c r="L31036" s="7">
        <v>4</v>
      </c>
      <c r="M31036" s="11">
        <v>37622</v>
      </c>
      <c r="N31036" s="7" t="s">
        <v>814</v>
      </c>
      <c r="O31036" s="7" t="s">
        <v>815</v>
      </c>
      <c r="P31036" s="10">
        <v>2003</v>
      </c>
      <c r="Q31036" s="12">
        <v>39631</v>
      </c>
      <c r="R31036" s="12">
        <v>41142</v>
      </c>
    </row>
    <row r="31037" spans="1:18" x14ac:dyDescent="0.25">
      <c r="A31037" s="7" t="s">
        <v>106413</v>
      </c>
      <c r="B31037" s="7" t="s">
        <v>106414</v>
      </c>
      <c r="C31037" s="7" t="s">
        <v>106415</v>
      </c>
      <c r="D31037" s="7" t="s">
        <v>106</v>
      </c>
      <c r="E31037" s="8" t="s">
        <v>107</v>
      </c>
      <c r="F31037" s="8">
        <v>2111760</v>
      </c>
      <c r="H31037" s="7" t="s">
        <v>24</v>
      </c>
      <c r="I31037" s="9" t="s">
        <v>1233</v>
      </c>
      <c r="J31037" s="7" t="s">
        <v>1234</v>
      </c>
      <c r="K31037" s="10" t="s">
        <v>1234</v>
      </c>
      <c r="L31037" s="7">
        <v>2</v>
      </c>
      <c r="M31037" s="11">
        <v>34700</v>
      </c>
      <c r="N31037" s="7" t="s">
        <v>3231</v>
      </c>
      <c r="O31037" s="7" t="s">
        <v>3232</v>
      </c>
      <c r="P31037" s="10">
        <v>1995</v>
      </c>
      <c r="Q31037" s="12">
        <v>39862</v>
      </c>
      <c r="R31037" s="12">
        <v>40800</v>
      </c>
    </row>
    <row r="31038" spans="1:18" x14ac:dyDescent="0.25">
      <c r="A31038" s="7" t="s">
        <v>106416</v>
      </c>
      <c r="B31038" s="7" t="s">
        <v>106417</v>
      </c>
      <c r="C31038" s="7" t="s">
        <v>106418</v>
      </c>
      <c r="D31038" s="7" t="s">
        <v>106419</v>
      </c>
      <c r="E31038" s="8" t="s">
        <v>87</v>
      </c>
      <c r="F31038" s="8">
        <v>269999</v>
      </c>
      <c r="G31038" s="7" t="s">
        <v>35</v>
      </c>
      <c r="H31038" s="7" t="s">
        <v>24</v>
      </c>
      <c r="I31038" s="9" t="s">
        <v>25</v>
      </c>
      <c r="J31038" s="7" t="s">
        <v>26</v>
      </c>
      <c r="K31038" s="10" t="s">
        <v>4479</v>
      </c>
      <c r="L31038" s="7">
        <v>4</v>
      </c>
      <c r="M31038" s="11">
        <v>39401</v>
      </c>
      <c r="N31038" s="7" t="s">
        <v>1409</v>
      </c>
      <c r="O31038" s="7" t="s">
        <v>1361</v>
      </c>
      <c r="P31038" s="10">
        <v>2007</v>
      </c>
      <c r="Q31038" s="12">
        <v>39580</v>
      </c>
      <c r="R31038" s="12">
        <v>40576</v>
      </c>
    </row>
    <row r="31039" spans="1:18" x14ac:dyDescent="0.25">
      <c r="A31039" s="7" t="s">
        <v>106420</v>
      </c>
      <c r="B31039" s="7" t="s">
        <v>106421</v>
      </c>
      <c r="C31039" s="7" t="s">
        <v>106422</v>
      </c>
      <c r="D31039" s="7" t="s">
        <v>106423</v>
      </c>
      <c r="E31039" s="8" t="s">
        <v>8631</v>
      </c>
      <c r="F31039" s="8">
        <v>20500000</v>
      </c>
      <c r="G31039" s="7" t="s">
        <v>23</v>
      </c>
      <c r="H31039" s="7" t="s">
        <v>24</v>
      </c>
      <c r="I31039" s="9" t="s">
        <v>36</v>
      </c>
      <c r="J31039" s="7" t="s">
        <v>181</v>
      </c>
      <c r="K31039" s="10" t="s">
        <v>182</v>
      </c>
      <c r="L31039" s="7">
        <v>4</v>
      </c>
      <c r="M31039" s="11">
        <v>34700</v>
      </c>
      <c r="N31039" s="7" t="s">
        <v>3231</v>
      </c>
      <c r="O31039" s="7" t="s">
        <v>3232</v>
      </c>
      <c r="P31039" s="10">
        <v>1995</v>
      </c>
      <c r="Q31039" s="12">
        <v>39146</v>
      </c>
      <c r="R31039" s="12">
        <v>40287</v>
      </c>
    </row>
    <row r="31040" spans="1:18" x14ac:dyDescent="0.25">
      <c r="A31040" s="7" t="s">
        <v>106424</v>
      </c>
      <c r="B31040" s="7" t="s">
        <v>106425</v>
      </c>
      <c r="C31040" s="7" t="s">
        <v>106426</v>
      </c>
      <c r="D31040" s="7" t="s">
        <v>1295</v>
      </c>
      <c r="E31040" s="8" t="s">
        <v>1296</v>
      </c>
      <c r="F31040" s="8">
        <v>86614304</v>
      </c>
      <c r="G31040" s="7" t="s">
        <v>35</v>
      </c>
      <c r="H31040" s="7" t="s">
        <v>24</v>
      </c>
      <c r="I31040" s="9" t="s">
        <v>116</v>
      </c>
      <c r="J31040" s="7" t="s">
        <v>1586</v>
      </c>
      <c r="K31040" s="10" t="s">
        <v>1587</v>
      </c>
      <c r="L31040" s="7">
        <v>5</v>
      </c>
      <c r="M31040" s="11">
        <v>36526</v>
      </c>
      <c r="N31040" s="7" t="s">
        <v>234</v>
      </c>
      <c r="O31040" s="7" t="s">
        <v>235</v>
      </c>
      <c r="P31040" s="10">
        <v>2000</v>
      </c>
      <c r="Q31040" s="12">
        <v>38869</v>
      </c>
      <c r="R31040" s="12">
        <v>41429</v>
      </c>
    </row>
    <row r="31041" spans="1:18" x14ac:dyDescent="0.25">
      <c r="A31041" s="7" t="s">
        <v>106427</v>
      </c>
      <c r="B31041" s="7" t="s">
        <v>106428</v>
      </c>
      <c r="C31041" s="7" t="s">
        <v>106429</v>
      </c>
      <c r="D31041" s="7" t="s">
        <v>78</v>
      </c>
      <c r="E31041" s="8" t="s">
        <v>79</v>
      </c>
      <c r="F31041" s="8">
        <v>0</v>
      </c>
      <c r="G31041" s="7" t="s">
        <v>23</v>
      </c>
      <c r="H31041" s="7" t="s">
        <v>52</v>
      </c>
      <c r="I31041" s="9"/>
      <c r="J31041" s="7" t="s">
        <v>53</v>
      </c>
      <c r="K31041" s="10" t="s">
        <v>53</v>
      </c>
      <c r="L31041" s="7">
        <v>2</v>
      </c>
      <c r="M31041" s="11">
        <v>35796</v>
      </c>
      <c r="N31041" s="7" t="s">
        <v>674</v>
      </c>
      <c r="O31041" s="7" t="s">
        <v>675</v>
      </c>
      <c r="P31041" s="10">
        <v>1998</v>
      </c>
      <c r="Q31041" s="12">
        <v>36143</v>
      </c>
      <c r="R31041" s="12">
        <v>36263</v>
      </c>
    </row>
    <row r="31042" spans="1:18" x14ac:dyDescent="0.25">
      <c r="A31042" s="7" t="s">
        <v>106430</v>
      </c>
      <c r="B31042" s="7" t="s">
        <v>106431</v>
      </c>
      <c r="C31042" s="7" t="s">
        <v>106432</v>
      </c>
      <c r="D31042" s="7" t="s">
        <v>68</v>
      </c>
      <c r="E31042" s="8" t="s">
        <v>69</v>
      </c>
      <c r="F31042" s="8">
        <v>6000000</v>
      </c>
      <c r="G31042" s="7" t="s">
        <v>35</v>
      </c>
      <c r="H31042" s="7" t="s">
        <v>24</v>
      </c>
      <c r="I31042" s="9" t="s">
        <v>151</v>
      </c>
      <c r="J31042" s="7" t="s">
        <v>613</v>
      </c>
      <c r="K31042" s="10" t="s">
        <v>3946</v>
      </c>
      <c r="L31042" s="7">
        <v>1</v>
      </c>
      <c r="M31042" s="11">
        <v>36526</v>
      </c>
      <c r="N31042" s="7" t="s">
        <v>234</v>
      </c>
      <c r="O31042" s="7" t="s">
        <v>235</v>
      </c>
      <c r="P31042" s="10">
        <v>2000</v>
      </c>
      <c r="Q31042" s="12">
        <v>39800</v>
      </c>
      <c r="R31042" s="12">
        <v>39800</v>
      </c>
    </row>
    <row r="31043" spans="1:18" x14ac:dyDescent="0.25">
      <c r="A31043" s="7" t="s">
        <v>106433</v>
      </c>
      <c r="B31043" s="7" t="s">
        <v>106434</v>
      </c>
      <c r="C31043" s="7" t="s">
        <v>106435</v>
      </c>
      <c r="D31043" s="7" t="s">
        <v>106436</v>
      </c>
      <c r="E31043" s="8" t="s">
        <v>50013</v>
      </c>
      <c r="F31043" s="8">
        <v>0</v>
      </c>
      <c r="G31043" s="7" t="s">
        <v>35</v>
      </c>
      <c r="H31043" s="7" t="s">
        <v>24</v>
      </c>
      <c r="I31043" s="9" t="s">
        <v>60</v>
      </c>
      <c r="J31043" s="7" t="s">
        <v>61</v>
      </c>
      <c r="K31043" s="10" t="s">
        <v>34099</v>
      </c>
      <c r="L31043" s="7">
        <v>1</v>
      </c>
      <c r="M31043" s="11">
        <v>41787</v>
      </c>
      <c r="N31043" s="7" t="s">
        <v>2456</v>
      </c>
      <c r="O31043" s="7" t="s">
        <v>1151</v>
      </c>
      <c r="P31043" s="10">
        <v>2014</v>
      </c>
      <c r="Q31043" s="12">
        <v>41906</v>
      </c>
      <c r="R31043" s="12">
        <v>41906</v>
      </c>
    </row>
    <row r="31044" spans="1:18" x14ac:dyDescent="0.25">
      <c r="A31044" s="7" t="s">
        <v>106437</v>
      </c>
      <c r="B31044" s="7" t="s">
        <v>106438</v>
      </c>
      <c r="C31044" s="7" t="s">
        <v>106439</v>
      </c>
      <c r="D31044" s="7" t="s">
        <v>106440</v>
      </c>
      <c r="E31044" s="8" t="s">
        <v>57891</v>
      </c>
      <c r="F31044" s="8">
        <v>170000</v>
      </c>
      <c r="G31044" s="7" t="s">
        <v>35</v>
      </c>
      <c r="H31044" s="7" t="s">
        <v>24</v>
      </c>
      <c r="I31044" s="9" t="s">
        <v>1289</v>
      </c>
      <c r="J31044" s="7" t="s">
        <v>1290</v>
      </c>
      <c r="K31044" s="10" t="s">
        <v>18079</v>
      </c>
      <c r="L31044" s="7">
        <v>1</v>
      </c>
      <c r="M31044" s="11">
        <v>41286</v>
      </c>
      <c r="N31044" s="7" t="s">
        <v>146</v>
      </c>
      <c r="O31044" s="7" t="s">
        <v>147</v>
      </c>
      <c r="P31044" s="10">
        <v>2013</v>
      </c>
      <c r="Q31044" s="12">
        <v>41518</v>
      </c>
      <c r="R31044" s="12">
        <v>41518</v>
      </c>
    </row>
    <row r="31045" spans="1:18" x14ac:dyDescent="0.25">
      <c r="A31045" s="7" t="s">
        <v>106441</v>
      </c>
      <c r="B31045" s="7" t="s">
        <v>106442</v>
      </c>
      <c r="C31045" s="7" t="s">
        <v>106443</v>
      </c>
      <c r="D31045" s="7" t="s">
        <v>106444</v>
      </c>
      <c r="E31045" s="8" t="s">
        <v>533</v>
      </c>
      <c r="F31045" s="8">
        <v>5300000</v>
      </c>
      <c r="G31045" s="7" t="s">
        <v>35</v>
      </c>
      <c r="H31045" s="7" t="s">
        <v>680</v>
      </c>
      <c r="I31045" s="9"/>
      <c r="J31045" s="7" t="s">
        <v>681</v>
      </c>
      <c r="K31045" s="10" t="s">
        <v>681</v>
      </c>
      <c r="L31045" s="7">
        <v>1</v>
      </c>
      <c r="M31045" s="11">
        <v>40087</v>
      </c>
      <c r="N31045" s="7" t="s">
        <v>667</v>
      </c>
      <c r="O31045" s="7" t="s">
        <v>668</v>
      </c>
      <c r="P31045" s="10">
        <v>2009</v>
      </c>
      <c r="Q31045" s="12">
        <v>41534</v>
      </c>
      <c r="R31045" s="12">
        <v>41534</v>
      </c>
    </row>
    <row r="31046" spans="1:18" x14ac:dyDescent="0.25">
      <c r="A31046" s="7" t="s">
        <v>106445</v>
      </c>
      <c r="B31046" s="7" t="s">
        <v>106446</v>
      </c>
      <c r="C31046" s="7" t="s">
        <v>106447</v>
      </c>
      <c r="D31046" s="7" t="s">
        <v>106448</v>
      </c>
      <c r="E31046" s="8" t="s">
        <v>204</v>
      </c>
      <c r="F31046" s="8">
        <v>7975241</v>
      </c>
      <c r="G31046" s="7" t="s">
        <v>35</v>
      </c>
      <c r="H31046" s="7" t="s">
        <v>24</v>
      </c>
      <c r="I31046" s="9" t="s">
        <v>36</v>
      </c>
      <c r="J31046" s="7" t="s">
        <v>37</v>
      </c>
      <c r="K31046" s="10" t="s">
        <v>37</v>
      </c>
      <c r="L31046" s="7">
        <v>2</v>
      </c>
      <c r="M31046" s="11">
        <v>38718</v>
      </c>
      <c r="N31046" s="7" t="s">
        <v>400</v>
      </c>
      <c r="O31046" s="7" t="s">
        <v>401</v>
      </c>
      <c r="P31046" s="10">
        <v>2006</v>
      </c>
      <c r="Q31046" s="12">
        <v>39862</v>
      </c>
      <c r="R31046" s="12">
        <v>40298</v>
      </c>
    </row>
    <row r="31047" spans="1:18" x14ac:dyDescent="0.25">
      <c r="A31047" s="7" t="s">
        <v>106449</v>
      </c>
      <c r="B31047" s="7" t="s">
        <v>106450</v>
      </c>
      <c r="C31047" s="7" t="s">
        <v>106451</v>
      </c>
      <c r="D31047" s="7" t="s">
        <v>2421</v>
      </c>
      <c r="E31047" s="8" t="s">
        <v>1373</v>
      </c>
      <c r="F31047" s="8">
        <v>0</v>
      </c>
      <c r="G31047" s="7" t="s">
        <v>35</v>
      </c>
      <c r="H31047" s="7" t="s">
        <v>52</v>
      </c>
      <c r="I31047" s="9"/>
      <c r="J31047" s="7" t="s">
        <v>2784</v>
      </c>
      <c r="L31047" s="7">
        <v>1</v>
      </c>
      <c r="M31047" s="11">
        <v>40179</v>
      </c>
      <c r="N31047" s="7" t="s">
        <v>96</v>
      </c>
      <c r="O31047" s="7" t="s">
        <v>97</v>
      </c>
      <c r="P31047" s="10">
        <v>2010</v>
      </c>
      <c r="Q31047" s="12">
        <v>40680</v>
      </c>
      <c r="R31047" s="12">
        <v>40680</v>
      </c>
    </row>
    <row r="31048" spans="1:18" x14ac:dyDescent="0.25">
      <c r="A31048" s="7" t="s">
        <v>106452</v>
      </c>
      <c r="B31048" s="7" t="s">
        <v>106453</v>
      </c>
      <c r="C31048" s="7" t="s">
        <v>106454</v>
      </c>
      <c r="D31048" s="7" t="s">
        <v>106455</v>
      </c>
      <c r="E31048" s="8" t="s">
        <v>386</v>
      </c>
      <c r="F31048" s="8">
        <v>0</v>
      </c>
      <c r="G31048" s="7" t="s">
        <v>35</v>
      </c>
      <c r="H31048" s="7" t="s">
        <v>749</v>
      </c>
      <c r="I31048" s="9"/>
      <c r="J31048" s="7" t="s">
        <v>750</v>
      </c>
      <c r="K31048" s="10" t="s">
        <v>750</v>
      </c>
      <c r="L31048" s="7">
        <v>1</v>
      </c>
      <c r="M31048" s="11">
        <v>41275</v>
      </c>
      <c r="N31048" s="7" t="s">
        <v>146</v>
      </c>
      <c r="O31048" s="7" t="s">
        <v>147</v>
      </c>
      <c r="P31048" s="10">
        <v>2013</v>
      </c>
      <c r="Q31048" s="12">
        <v>41835</v>
      </c>
      <c r="R31048" s="12">
        <v>41835</v>
      </c>
    </row>
    <row r="31049" spans="1:18" x14ac:dyDescent="0.25">
      <c r="A31049" s="7" t="s">
        <v>106456</v>
      </c>
      <c r="B31049" s="7" t="s">
        <v>106457</v>
      </c>
      <c r="C31049" s="7" t="s">
        <v>106458</v>
      </c>
      <c r="D31049" s="7" t="s">
        <v>106459</v>
      </c>
      <c r="E31049" s="8" t="s">
        <v>256</v>
      </c>
      <c r="F31049" s="8">
        <v>3027813</v>
      </c>
      <c r="G31049" s="7" t="s">
        <v>35</v>
      </c>
      <c r="H31049" s="7" t="s">
        <v>52</v>
      </c>
      <c r="I31049" s="9"/>
      <c r="J31049" s="7" t="s">
        <v>53</v>
      </c>
      <c r="K31049" s="10" t="s">
        <v>53</v>
      </c>
      <c r="L31049" s="7">
        <v>6</v>
      </c>
      <c r="M31049" s="11">
        <v>40856</v>
      </c>
      <c r="N31049" s="7" t="s">
        <v>2287</v>
      </c>
      <c r="O31049" s="7" t="s">
        <v>74</v>
      </c>
      <c r="P31049" s="10">
        <v>2011</v>
      </c>
      <c r="Q31049" s="12">
        <v>41358</v>
      </c>
      <c r="R31049" s="12">
        <v>41639</v>
      </c>
    </row>
    <row r="31050" spans="1:18" x14ac:dyDescent="0.25">
      <c r="A31050" s="7" t="s">
        <v>106460</v>
      </c>
      <c r="B31050" s="7" t="s">
        <v>106461</v>
      </c>
      <c r="D31050" s="7" t="s">
        <v>106462</v>
      </c>
      <c r="E31050" s="8" t="s">
        <v>1072</v>
      </c>
      <c r="F31050" s="8">
        <v>1221008</v>
      </c>
      <c r="G31050" s="7" t="s">
        <v>35</v>
      </c>
      <c r="H31050" s="7" t="s">
        <v>24</v>
      </c>
      <c r="I31050" s="9" t="s">
        <v>36</v>
      </c>
      <c r="J31050" s="7" t="s">
        <v>181</v>
      </c>
      <c r="K31050" s="10" t="s">
        <v>695</v>
      </c>
      <c r="L31050" s="7">
        <v>1</v>
      </c>
      <c r="Q31050" s="12">
        <v>41704</v>
      </c>
      <c r="R31050" s="12">
        <v>41704</v>
      </c>
    </row>
    <row r="31051" spans="1:18" x14ac:dyDescent="0.25">
      <c r="A31051" s="7" t="s">
        <v>106463</v>
      </c>
      <c r="B31051" s="7" t="s">
        <v>106464</v>
      </c>
      <c r="D31051" s="7" t="s">
        <v>87367</v>
      </c>
      <c r="E31051" s="8" t="s">
        <v>19657</v>
      </c>
      <c r="F31051" s="8">
        <v>0</v>
      </c>
      <c r="G31051" s="7" t="s">
        <v>35</v>
      </c>
      <c r="H31051" s="7" t="s">
        <v>24</v>
      </c>
      <c r="I31051" s="9" t="s">
        <v>36</v>
      </c>
      <c r="J31051" s="7" t="s">
        <v>37</v>
      </c>
      <c r="K31051" s="10" t="s">
        <v>23413</v>
      </c>
      <c r="L31051" s="7">
        <v>1</v>
      </c>
      <c r="M31051" s="11">
        <v>41489</v>
      </c>
      <c r="N31051" s="7" t="s">
        <v>1385</v>
      </c>
      <c r="O31051" s="7" t="s">
        <v>258</v>
      </c>
      <c r="P31051" s="10">
        <v>2013</v>
      </c>
      <c r="Q31051" s="12">
        <v>41926</v>
      </c>
      <c r="R31051" s="12">
        <v>41926</v>
      </c>
    </row>
    <row r="31052" spans="1:18" x14ac:dyDescent="0.25">
      <c r="A31052" s="7" t="s">
        <v>106465</v>
      </c>
      <c r="B31052" s="7" t="s">
        <v>106466</v>
      </c>
      <c r="C31052" s="7" t="s">
        <v>106467</v>
      </c>
      <c r="D31052" s="7" t="s">
        <v>1277</v>
      </c>
      <c r="E31052" s="8" t="s">
        <v>1278</v>
      </c>
      <c r="F31052" s="8">
        <v>303750</v>
      </c>
      <c r="G31052" s="7" t="s">
        <v>35</v>
      </c>
      <c r="H31052" s="7" t="s">
        <v>24</v>
      </c>
      <c r="I31052" s="9" t="s">
        <v>1043</v>
      </c>
      <c r="J31052" s="7" t="s">
        <v>1044</v>
      </c>
      <c r="K31052" s="10" t="s">
        <v>47651</v>
      </c>
      <c r="L31052" s="7">
        <v>1</v>
      </c>
      <c r="M31052" s="11">
        <v>36161</v>
      </c>
      <c r="N31052" s="7" t="s">
        <v>1066</v>
      </c>
      <c r="O31052" s="7" t="s">
        <v>1067</v>
      </c>
      <c r="P31052" s="10">
        <v>1999</v>
      </c>
      <c r="Q31052" s="12">
        <v>40217</v>
      </c>
      <c r="R31052" s="12">
        <v>40217</v>
      </c>
    </row>
    <row r="31053" spans="1:18" x14ac:dyDescent="0.25">
      <c r="A31053" s="7" t="s">
        <v>106468</v>
      </c>
      <c r="B31053" s="7" t="s">
        <v>106469</v>
      </c>
      <c r="C31053" s="7" t="s">
        <v>106470</v>
      </c>
      <c r="D31053" s="7" t="s">
        <v>106471</v>
      </c>
      <c r="E31053" s="8" t="s">
        <v>323</v>
      </c>
      <c r="F31053" s="8">
        <v>2500000</v>
      </c>
      <c r="G31053" s="7" t="s">
        <v>35</v>
      </c>
      <c r="H31053" s="7" t="s">
        <v>24</v>
      </c>
      <c r="I31053" s="9" t="s">
        <v>281</v>
      </c>
      <c r="J31053" s="7" t="s">
        <v>282</v>
      </c>
      <c r="K31053" s="10" t="s">
        <v>282</v>
      </c>
      <c r="L31053" s="7">
        <v>4</v>
      </c>
      <c r="M31053" s="11">
        <v>41061</v>
      </c>
      <c r="N31053" s="7" t="s">
        <v>28</v>
      </c>
      <c r="O31053" s="7" t="s">
        <v>29</v>
      </c>
      <c r="P31053" s="10">
        <v>2012</v>
      </c>
      <c r="Q31053" s="12">
        <v>40603</v>
      </c>
      <c r="R31053" s="12">
        <v>41555</v>
      </c>
    </row>
    <row r="31054" spans="1:18" x14ac:dyDescent="0.25">
      <c r="A31054" s="7" t="s">
        <v>106472</v>
      </c>
      <c r="B31054" s="7" t="s">
        <v>106473</v>
      </c>
      <c r="C31054" s="7" t="s">
        <v>106474</v>
      </c>
      <c r="D31054" s="7" t="s">
        <v>365</v>
      </c>
      <c r="E31054" s="8" t="s">
        <v>366</v>
      </c>
      <c r="F31054" s="8">
        <v>10000000</v>
      </c>
      <c r="G31054" s="7" t="s">
        <v>35</v>
      </c>
      <c r="H31054" s="7" t="s">
        <v>24</v>
      </c>
      <c r="I31054" s="9" t="s">
        <v>1218</v>
      </c>
      <c r="J31054" s="7" t="s">
        <v>1219</v>
      </c>
      <c r="K31054" s="10" t="s">
        <v>79885</v>
      </c>
      <c r="L31054" s="7">
        <v>1</v>
      </c>
      <c r="M31054" s="11">
        <v>2193</v>
      </c>
      <c r="N31054" s="7" t="s">
        <v>28673</v>
      </c>
      <c r="O31054" s="7" t="s">
        <v>28674</v>
      </c>
      <c r="P31054" s="10">
        <v>1906</v>
      </c>
      <c r="Q31054" s="12">
        <v>41137</v>
      </c>
      <c r="R31054" s="12">
        <v>41137</v>
      </c>
    </row>
    <row r="31055" spans="1:18" x14ac:dyDescent="0.25">
      <c r="A31055" s="7" t="s">
        <v>106475</v>
      </c>
      <c r="B31055" s="7" t="s">
        <v>106476</v>
      </c>
      <c r="C31055" s="7" t="s">
        <v>106477</v>
      </c>
      <c r="D31055" s="7" t="s">
        <v>2066</v>
      </c>
      <c r="E31055" s="8" t="s">
        <v>2067</v>
      </c>
      <c r="F31055" s="8">
        <v>2758</v>
      </c>
      <c r="G31055" s="7" t="s">
        <v>35</v>
      </c>
      <c r="H31055" s="7" t="s">
        <v>196</v>
      </c>
      <c r="I31055" s="9"/>
      <c r="J31055" s="7" t="s">
        <v>197</v>
      </c>
      <c r="K31055" s="10" t="s">
        <v>197</v>
      </c>
      <c r="L31055" s="7">
        <v>1</v>
      </c>
      <c r="M31055" s="11">
        <v>41097</v>
      </c>
      <c r="N31055" s="7" t="s">
        <v>785</v>
      </c>
      <c r="O31055" s="7" t="s">
        <v>570</v>
      </c>
      <c r="P31055" s="10">
        <v>2012</v>
      </c>
      <c r="Q31055" s="12">
        <v>41572</v>
      </c>
      <c r="R31055" s="12">
        <v>41572</v>
      </c>
    </row>
    <row r="31056" spans="1:18" x14ac:dyDescent="0.25">
      <c r="A31056" s="7" t="s">
        <v>106478</v>
      </c>
      <c r="B31056" s="7" t="s">
        <v>106479</v>
      </c>
      <c r="C31056" s="7" t="s">
        <v>106480</v>
      </c>
      <c r="D31056" s="7" t="s">
        <v>275</v>
      </c>
      <c r="E31056" s="8" t="s">
        <v>276</v>
      </c>
      <c r="F31056" s="8">
        <v>3000000</v>
      </c>
      <c r="G31056" s="7" t="s">
        <v>35</v>
      </c>
      <c r="H31056" s="7" t="s">
        <v>24</v>
      </c>
      <c r="I31056" s="9" t="s">
        <v>36</v>
      </c>
      <c r="J31056" s="7" t="s">
        <v>3849</v>
      </c>
      <c r="K31056" s="10" t="s">
        <v>3849</v>
      </c>
      <c r="L31056" s="7">
        <v>1</v>
      </c>
      <c r="M31056" s="11">
        <v>40179</v>
      </c>
      <c r="N31056" s="7" t="s">
        <v>96</v>
      </c>
      <c r="O31056" s="7" t="s">
        <v>97</v>
      </c>
      <c r="P31056" s="10">
        <v>2010</v>
      </c>
      <c r="Q31056" s="12">
        <v>40931</v>
      </c>
      <c r="R31056" s="12">
        <v>40931</v>
      </c>
    </row>
    <row r="31057" spans="1:18" x14ac:dyDescent="0.25">
      <c r="A31057" s="7" t="s">
        <v>106481</v>
      </c>
      <c r="B31057" s="7" t="s">
        <v>106482</v>
      </c>
      <c r="C31057" s="7" t="s">
        <v>106483</v>
      </c>
      <c r="D31057" s="7" t="s">
        <v>106484</v>
      </c>
      <c r="E31057" s="8" t="s">
        <v>50452</v>
      </c>
      <c r="F31057" s="8">
        <v>19300000</v>
      </c>
      <c r="G31057" s="7" t="s">
        <v>35</v>
      </c>
      <c r="H31057" s="7" t="s">
        <v>24</v>
      </c>
      <c r="I31057" s="9" t="s">
        <v>36</v>
      </c>
      <c r="J31057" s="7" t="s">
        <v>181</v>
      </c>
      <c r="K31057" s="10" t="s">
        <v>1537</v>
      </c>
      <c r="L31057" s="7">
        <v>2</v>
      </c>
      <c r="M31057" s="11">
        <v>40664</v>
      </c>
      <c r="N31057" s="7" t="s">
        <v>394</v>
      </c>
      <c r="O31057" s="7" t="s">
        <v>55</v>
      </c>
      <c r="P31057" s="10">
        <v>2011</v>
      </c>
      <c r="Q31057" s="12">
        <v>40695</v>
      </c>
      <c r="R31057" s="12">
        <v>41205</v>
      </c>
    </row>
    <row r="31058" spans="1:18" x14ac:dyDescent="0.25">
      <c r="A31058" s="7" t="s">
        <v>106485</v>
      </c>
      <c r="B31058" s="7" t="s">
        <v>106486</v>
      </c>
      <c r="C31058" s="7" t="s">
        <v>106487</v>
      </c>
      <c r="D31058" s="7" t="s">
        <v>106488</v>
      </c>
      <c r="E31058" s="8" t="s">
        <v>992</v>
      </c>
      <c r="F31058" s="8">
        <v>2100000</v>
      </c>
      <c r="G31058" s="7" t="s">
        <v>35</v>
      </c>
      <c r="H31058" s="7" t="s">
        <v>24</v>
      </c>
      <c r="I31058" s="9" t="s">
        <v>1233</v>
      </c>
      <c r="J31058" s="7" t="s">
        <v>1234</v>
      </c>
      <c r="K31058" s="10" t="s">
        <v>1234</v>
      </c>
      <c r="L31058" s="7">
        <v>1</v>
      </c>
      <c r="M31058" s="11">
        <v>41297</v>
      </c>
      <c r="N31058" s="7" t="s">
        <v>146</v>
      </c>
      <c r="O31058" s="7" t="s">
        <v>147</v>
      </c>
      <c r="P31058" s="10">
        <v>2013</v>
      </c>
      <c r="Q31058" s="12">
        <v>41751</v>
      </c>
      <c r="R31058" s="12">
        <v>41751</v>
      </c>
    </row>
    <row r="31059" spans="1:18" x14ac:dyDescent="0.25">
      <c r="A31059" s="7" t="s">
        <v>106489</v>
      </c>
      <c r="B31059" s="7" t="s">
        <v>106490</v>
      </c>
      <c r="C31059" s="7" t="s">
        <v>106491</v>
      </c>
      <c r="D31059" s="7" t="s">
        <v>106492</v>
      </c>
      <c r="E31059" s="8" t="s">
        <v>21731</v>
      </c>
      <c r="F31059" s="8">
        <v>4748400</v>
      </c>
      <c r="G31059" s="7" t="s">
        <v>35</v>
      </c>
      <c r="H31059" s="7" t="s">
        <v>196</v>
      </c>
      <c r="I31059" s="9"/>
      <c r="J31059" s="7" t="s">
        <v>197</v>
      </c>
      <c r="K31059" s="10" t="s">
        <v>197</v>
      </c>
      <c r="L31059" s="7">
        <v>1</v>
      </c>
      <c r="M31059" s="11">
        <v>38608</v>
      </c>
      <c r="N31059" s="7" t="s">
        <v>685</v>
      </c>
      <c r="O31059" s="7" t="s">
        <v>686</v>
      </c>
      <c r="P31059" s="10">
        <v>2005</v>
      </c>
      <c r="Q31059" s="12">
        <v>39553</v>
      </c>
      <c r="R31059" s="12">
        <v>39553</v>
      </c>
    </row>
    <row r="31060" spans="1:18" x14ac:dyDescent="0.25">
      <c r="A31060" s="7" t="s">
        <v>106493</v>
      </c>
      <c r="B31060" s="7" t="s">
        <v>106494</v>
      </c>
      <c r="C31060" s="7" t="s">
        <v>106495</v>
      </c>
      <c r="D31060" s="7" t="s">
        <v>106496</v>
      </c>
      <c r="E31060" s="8" t="s">
        <v>5519</v>
      </c>
      <c r="F31060" s="8">
        <v>250000</v>
      </c>
      <c r="G31060" s="7" t="s">
        <v>35</v>
      </c>
      <c r="H31060" s="7" t="s">
        <v>354</v>
      </c>
      <c r="I31060" s="9"/>
      <c r="J31060" s="7" t="s">
        <v>18105</v>
      </c>
      <c r="K31060" s="10" t="s">
        <v>18105</v>
      </c>
      <c r="L31060" s="7">
        <v>1</v>
      </c>
      <c r="M31060" s="11">
        <v>41072</v>
      </c>
      <c r="N31060" s="7" t="s">
        <v>28</v>
      </c>
      <c r="O31060" s="7" t="s">
        <v>29</v>
      </c>
      <c r="P31060" s="10">
        <v>2012</v>
      </c>
      <c r="Q31060" s="12">
        <v>41254</v>
      </c>
      <c r="R31060" s="12">
        <v>41254</v>
      </c>
    </row>
    <row r="31061" spans="1:18" x14ac:dyDescent="0.25">
      <c r="A31061" s="7" t="s">
        <v>106497</v>
      </c>
      <c r="B31061" s="7" t="s">
        <v>106498</v>
      </c>
      <c r="C31061" s="7" t="s">
        <v>106499</v>
      </c>
      <c r="D31061" s="7" t="s">
        <v>625</v>
      </c>
      <c r="E31061" s="8" t="s">
        <v>323</v>
      </c>
      <c r="F31061" s="8">
        <v>300000</v>
      </c>
      <c r="G31061" s="7" t="s">
        <v>35</v>
      </c>
      <c r="H31061" s="7" t="s">
        <v>24</v>
      </c>
      <c r="I31061" s="9" t="s">
        <v>36</v>
      </c>
      <c r="J31061" s="7" t="s">
        <v>898</v>
      </c>
      <c r="K31061" s="10" t="s">
        <v>898</v>
      </c>
      <c r="L31061" s="7">
        <v>2</v>
      </c>
      <c r="M31061" s="11">
        <v>40093</v>
      </c>
      <c r="N31061" s="7" t="s">
        <v>667</v>
      </c>
      <c r="O31061" s="7" t="s">
        <v>668</v>
      </c>
      <c r="P31061" s="10">
        <v>2009</v>
      </c>
      <c r="Q31061" s="12">
        <v>40090</v>
      </c>
      <c r="R31061" s="12">
        <v>40210</v>
      </c>
    </row>
    <row r="31062" spans="1:18" x14ac:dyDescent="0.25">
      <c r="A31062" s="7" t="s">
        <v>106500</v>
      </c>
      <c r="B31062" s="7" t="s">
        <v>106501</v>
      </c>
      <c r="C31062" s="7" t="s">
        <v>106502</v>
      </c>
      <c r="D31062" s="7" t="s">
        <v>144</v>
      </c>
      <c r="E31062" s="8" t="s">
        <v>145</v>
      </c>
      <c r="F31062" s="8">
        <v>40000</v>
      </c>
      <c r="G31062" s="7" t="s">
        <v>35</v>
      </c>
      <c r="H31062" s="7" t="s">
        <v>17989</v>
      </c>
      <c r="I31062" s="9"/>
      <c r="J31062" s="7" t="s">
        <v>17990</v>
      </c>
      <c r="L31062" s="7">
        <v>1</v>
      </c>
      <c r="Q31062" s="12">
        <v>41620</v>
      </c>
      <c r="R31062" s="12">
        <v>41620</v>
      </c>
    </row>
    <row r="31063" spans="1:18" x14ac:dyDescent="0.25">
      <c r="A31063" s="7" t="s">
        <v>106503</v>
      </c>
      <c r="B31063" s="7" t="s">
        <v>106504</v>
      </c>
      <c r="C31063" s="7" t="s">
        <v>106505</v>
      </c>
      <c r="D31063" s="7" t="s">
        <v>106506</v>
      </c>
      <c r="E31063" s="8" t="s">
        <v>256</v>
      </c>
      <c r="F31063" s="8">
        <v>1000000</v>
      </c>
      <c r="G31063" s="7" t="s">
        <v>35</v>
      </c>
      <c r="H31063" s="7" t="s">
        <v>3372</v>
      </c>
      <c r="I31063" s="9"/>
      <c r="J31063" s="7" t="s">
        <v>3373</v>
      </c>
      <c r="K31063" s="10" t="s">
        <v>3374</v>
      </c>
      <c r="L31063" s="7">
        <v>2</v>
      </c>
      <c r="M31063" s="11">
        <v>40422</v>
      </c>
      <c r="N31063" s="7" t="s">
        <v>976</v>
      </c>
      <c r="O31063" s="7" t="s">
        <v>184</v>
      </c>
      <c r="P31063" s="10">
        <v>2010</v>
      </c>
      <c r="Q31063" s="12">
        <v>41628</v>
      </c>
      <c r="R31063" s="12">
        <v>41654</v>
      </c>
    </row>
    <row r="31064" spans="1:18" x14ac:dyDescent="0.25">
      <c r="A31064" s="7" t="s">
        <v>106507</v>
      </c>
      <c r="B31064" s="7" t="s">
        <v>106508</v>
      </c>
      <c r="C31064" s="7" t="s">
        <v>106509</v>
      </c>
      <c r="D31064" s="7" t="s">
        <v>122</v>
      </c>
      <c r="E31064" s="8" t="s">
        <v>123</v>
      </c>
      <c r="F31064" s="8">
        <v>5149000</v>
      </c>
      <c r="G31064" s="7" t="s">
        <v>35</v>
      </c>
      <c r="H31064" s="7" t="s">
        <v>24</v>
      </c>
      <c r="I31064" s="9" t="s">
        <v>36</v>
      </c>
      <c r="J31064" s="7" t="s">
        <v>181</v>
      </c>
      <c r="K31064" s="10" t="s">
        <v>182</v>
      </c>
      <c r="L31064" s="7">
        <v>1</v>
      </c>
      <c r="Q31064" s="12">
        <v>41000</v>
      </c>
      <c r="R31064" s="12">
        <v>41000</v>
      </c>
    </row>
    <row r="31065" spans="1:18" x14ac:dyDescent="0.25">
      <c r="A31065" s="7" t="s">
        <v>106510</v>
      </c>
      <c r="B31065" s="7" t="s">
        <v>106511</v>
      </c>
      <c r="C31065" s="7" t="s">
        <v>106512</v>
      </c>
      <c r="D31065" s="7" t="s">
        <v>296</v>
      </c>
      <c r="E31065" s="8" t="s">
        <v>297</v>
      </c>
      <c r="F31065" s="8">
        <v>9620000</v>
      </c>
      <c r="G31065" s="7" t="s">
        <v>35</v>
      </c>
      <c r="H31065" s="7" t="s">
        <v>24</v>
      </c>
      <c r="I31065" s="9" t="s">
        <v>281</v>
      </c>
      <c r="J31065" s="7" t="s">
        <v>282</v>
      </c>
      <c r="K31065" s="10" t="s">
        <v>283</v>
      </c>
      <c r="L31065" s="7">
        <v>3</v>
      </c>
      <c r="M31065" s="11">
        <v>40544</v>
      </c>
      <c r="N31065" s="7" t="s">
        <v>537</v>
      </c>
      <c r="O31065" s="7" t="s">
        <v>505</v>
      </c>
      <c r="P31065" s="10">
        <v>2011</v>
      </c>
      <c r="Q31065" s="12">
        <v>40900</v>
      </c>
      <c r="R31065" s="12">
        <v>41708</v>
      </c>
    </row>
    <row r="31066" spans="1:18" x14ac:dyDescent="0.25">
      <c r="A31066" s="7" t="s">
        <v>106513</v>
      </c>
      <c r="B31066" s="7" t="s">
        <v>106514</v>
      </c>
      <c r="C31066" s="7" t="s">
        <v>106515</v>
      </c>
      <c r="D31066" s="7" t="s">
        <v>72599</v>
      </c>
      <c r="E31066" s="8" t="s">
        <v>4908</v>
      </c>
      <c r="F31066" s="8">
        <v>181000</v>
      </c>
      <c r="G31066" s="7" t="s">
        <v>35</v>
      </c>
      <c r="H31066" s="7" t="s">
        <v>52</v>
      </c>
      <c r="I31066" s="9"/>
      <c r="J31066" s="7" t="s">
        <v>4554</v>
      </c>
      <c r="K31066" s="10" t="s">
        <v>4554</v>
      </c>
      <c r="L31066" s="7">
        <v>2</v>
      </c>
      <c r="Q31066" s="12">
        <v>40787</v>
      </c>
      <c r="R31066" s="12">
        <v>41207</v>
      </c>
    </row>
    <row r="31067" spans="1:18" x14ac:dyDescent="0.25">
      <c r="A31067" s="7" t="s">
        <v>106516</v>
      </c>
      <c r="B31067" s="7" t="s">
        <v>106517</v>
      </c>
      <c r="C31067" s="7" t="s">
        <v>106518</v>
      </c>
      <c r="D31067" s="7" t="s">
        <v>737</v>
      </c>
      <c r="E31067" s="8" t="s">
        <v>738</v>
      </c>
      <c r="F31067" s="8">
        <v>28800000</v>
      </c>
      <c r="G31067" s="7" t="s">
        <v>35</v>
      </c>
      <c r="H31067" s="7" t="s">
        <v>24</v>
      </c>
      <c r="I31067" s="9" t="s">
        <v>25</v>
      </c>
      <c r="J31067" s="7" t="s">
        <v>26</v>
      </c>
      <c r="K31067" s="10" t="s">
        <v>4479</v>
      </c>
      <c r="L31067" s="7">
        <v>3</v>
      </c>
      <c r="M31067" s="11">
        <v>39264</v>
      </c>
      <c r="N31067" s="7" t="s">
        <v>1018</v>
      </c>
      <c r="O31067" s="7" t="s">
        <v>643</v>
      </c>
      <c r="P31067" s="10">
        <v>2007</v>
      </c>
      <c r="Q31067" s="12">
        <v>39731</v>
      </c>
      <c r="R31067" s="12">
        <v>41163</v>
      </c>
    </row>
    <row r="31068" spans="1:18" x14ac:dyDescent="0.25">
      <c r="A31068" s="7" t="s">
        <v>106519</v>
      </c>
      <c r="B31068" s="7" t="s">
        <v>106520</v>
      </c>
      <c r="C31068" s="7" t="s">
        <v>106521</v>
      </c>
      <c r="D31068" s="7" t="s">
        <v>4204</v>
      </c>
      <c r="E31068" s="8" t="s">
        <v>1789</v>
      </c>
      <c r="F31068" s="8">
        <v>39300000</v>
      </c>
      <c r="G31068" s="7" t="s">
        <v>35</v>
      </c>
      <c r="H31068" s="7" t="s">
        <v>24</v>
      </c>
      <c r="I31068" s="9" t="s">
        <v>281</v>
      </c>
      <c r="J31068" s="7" t="s">
        <v>282</v>
      </c>
      <c r="K31068" s="10" t="s">
        <v>282</v>
      </c>
      <c r="L31068" s="7">
        <v>6</v>
      </c>
      <c r="M31068" s="11">
        <v>38930</v>
      </c>
      <c r="N31068" s="7" t="s">
        <v>1323</v>
      </c>
      <c r="O31068" s="7" t="s">
        <v>630</v>
      </c>
      <c r="P31068" s="10">
        <v>2006</v>
      </c>
      <c r="Q31068" s="12">
        <v>39385</v>
      </c>
      <c r="R31068" s="12">
        <v>41810</v>
      </c>
    </row>
    <row r="31069" spans="1:18" x14ac:dyDescent="0.25">
      <c r="A31069" s="7" t="s">
        <v>106522</v>
      </c>
      <c r="B31069" s="7" t="s">
        <v>106523</v>
      </c>
      <c r="C31069" s="7" t="s">
        <v>106524</v>
      </c>
      <c r="D31069" s="7" t="s">
        <v>625</v>
      </c>
      <c r="E31069" s="8" t="s">
        <v>323</v>
      </c>
      <c r="F31069" s="8">
        <v>1350000</v>
      </c>
      <c r="G31069" s="7" t="s">
        <v>35</v>
      </c>
      <c r="H31069" s="7" t="s">
        <v>24</v>
      </c>
      <c r="I31069" s="9" t="s">
        <v>36</v>
      </c>
      <c r="J31069" s="7" t="s">
        <v>181</v>
      </c>
      <c r="K31069" s="10" t="s">
        <v>794</v>
      </c>
      <c r="L31069" s="7">
        <v>2</v>
      </c>
      <c r="M31069" s="11">
        <v>40544</v>
      </c>
      <c r="N31069" s="7" t="s">
        <v>537</v>
      </c>
      <c r="O31069" s="7" t="s">
        <v>505</v>
      </c>
      <c r="P31069" s="10">
        <v>2011</v>
      </c>
      <c r="Q31069" s="12">
        <v>40817</v>
      </c>
      <c r="R31069" s="12">
        <v>41407</v>
      </c>
    </row>
    <row r="31070" spans="1:18" x14ac:dyDescent="0.25">
      <c r="A31070" s="7" t="s">
        <v>106525</v>
      </c>
      <c r="B31070" s="7" t="s">
        <v>106526</v>
      </c>
      <c r="C31070" s="7" t="s">
        <v>106527</v>
      </c>
      <c r="D31070" s="7" t="s">
        <v>106528</v>
      </c>
      <c r="E31070" s="8" t="s">
        <v>6787</v>
      </c>
      <c r="F31070" s="8">
        <v>40000</v>
      </c>
      <c r="G31070" s="7" t="s">
        <v>35</v>
      </c>
      <c r="H31070" s="7" t="s">
        <v>52</v>
      </c>
      <c r="I31070" s="9"/>
      <c r="J31070" s="7" t="s">
        <v>2784</v>
      </c>
      <c r="L31070" s="7">
        <v>1</v>
      </c>
      <c r="M31070" s="11">
        <v>39106</v>
      </c>
      <c r="N31070" s="7" t="s">
        <v>88</v>
      </c>
      <c r="O31070" s="7" t="s">
        <v>89</v>
      </c>
      <c r="P31070" s="10">
        <v>2007</v>
      </c>
      <c r="Q31070" s="12">
        <v>40877</v>
      </c>
      <c r="R31070" s="12">
        <v>40877</v>
      </c>
    </row>
    <row r="31071" spans="1:18" x14ac:dyDescent="0.25">
      <c r="A31071" s="7" t="s">
        <v>106529</v>
      </c>
      <c r="B31071" s="7" t="s">
        <v>106530</v>
      </c>
      <c r="C31071" s="7" t="s">
        <v>106531</v>
      </c>
      <c r="D31071" s="7" t="s">
        <v>106532</v>
      </c>
      <c r="E31071" s="8" t="s">
        <v>4903</v>
      </c>
      <c r="F31071" s="8">
        <v>2685000</v>
      </c>
      <c r="G31071" s="7" t="s">
        <v>35</v>
      </c>
      <c r="H31071" s="7" t="s">
        <v>24</v>
      </c>
      <c r="I31071" s="9" t="s">
        <v>60</v>
      </c>
      <c r="J31071" s="7" t="s">
        <v>1368</v>
      </c>
      <c r="K31071" s="10" t="s">
        <v>1368</v>
      </c>
      <c r="L31071" s="7">
        <v>4</v>
      </c>
      <c r="M31071" s="11">
        <v>40179</v>
      </c>
      <c r="N31071" s="7" t="s">
        <v>96</v>
      </c>
      <c r="O31071" s="7" t="s">
        <v>97</v>
      </c>
      <c r="P31071" s="10">
        <v>2010</v>
      </c>
      <c r="Q31071" s="12">
        <v>40357</v>
      </c>
      <c r="R31071" s="12">
        <v>41324</v>
      </c>
    </row>
    <row r="31072" spans="1:18" x14ac:dyDescent="0.25">
      <c r="A31072" s="7" t="s">
        <v>106533</v>
      </c>
      <c r="B31072" s="7" t="s">
        <v>106534</v>
      </c>
      <c r="C31072" s="7" t="s">
        <v>106535</v>
      </c>
      <c r="F31072" s="8">
        <v>40000</v>
      </c>
      <c r="G31072" s="7" t="s">
        <v>35</v>
      </c>
      <c r="I31072" s="9"/>
      <c r="J31072" s="7"/>
      <c r="L31072" s="7">
        <v>1</v>
      </c>
      <c r="Q31072" s="12">
        <v>41645</v>
      </c>
      <c r="R31072" s="12">
        <v>41645</v>
      </c>
    </row>
    <row r="31073" spans="1:18" x14ac:dyDescent="0.25">
      <c r="A31073" s="7" t="s">
        <v>106536</v>
      </c>
      <c r="B31073" s="7" t="s">
        <v>106537</v>
      </c>
      <c r="C31073" s="7" t="s">
        <v>106538</v>
      </c>
      <c r="D31073" s="7" t="s">
        <v>106539</v>
      </c>
      <c r="E31073" s="8" t="s">
        <v>341</v>
      </c>
      <c r="F31073" s="8">
        <v>7330000</v>
      </c>
      <c r="G31073" s="7" t="s">
        <v>35</v>
      </c>
      <c r="H31073" s="7" t="s">
        <v>24</v>
      </c>
      <c r="I31073" s="9" t="s">
        <v>2591</v>
      </c>
      <c r="J31073" s="7" t="s">
        <v>2592</v>
      </c>
      <c r="K31073" s="10" t="s">
        <v>2592</v>
      </c>
      <c r="L31073" s="7">
        <v>3</v>
      </c>
      <c r="M31073" s="11">
        <v>40179</v>
      </c>
      <c r="N31073" s="7" t="s">
        <v>96</v>
      </c>
      <c r="O31073" s="7" t="s">
        <v>97</v>
      </c>
      <c r="P31073" s="10">
        <v>2010</v>
      </c>
      <c r="Q31073" s="12">
        <v>40623</v>
      </c>
      <c r="R31073" s="12">
        <v>41745</v>
      </c>
    </row>
    <row r="31074" spans="1:18" x14ac:dyDescent="0.25">
      <c r="A31074" s="7" t="s">
        <v>106540</v>
      </c>
      <c r="B31074" s="7" t="s">
        <v>106541</v>
      </c>
      <c r="C31074" s="7" t="s">
        <v>106542</v>
      </c>
      <c r="D31074" s="7" t="s">
        <v>106543</v>
      </c>
      <c r="E31074" s="8" t="s">
        <v>12286</v>
      </c>
      <c r="F31074" s="8">
        <v>6000000</v>
      </c>
      <c r="G31074" s="7" t="s">
        <v>35</v>
      </c>
      <c r="H31074" s="7" t="s">
        <v>205</v>
      </c>
      <c r="I31074" s="9"/>
      <c r="J31074" s="7" t="s">
        <v>292</v>
      </c>
      <c r="K31074" s="10" t="s">
        <v>292</v>
      </c>
      <c r="L31074" s="7">
        <v>2</v>
      </c>
      <c r="M31074" s="11">
        <v>40888</v>
      </c>
      <c r="N31074" s="7" t="s">
        <v>595</v>
      </c>
      <c r="O31074" s="7" t="s">
        <v>74</v>
      </c>
      <c r="P31074" s="10">
        <v>2011</v>
      </c>
      <c r="Q31074" s="12">
        <v>41122</v>
      </c>
      <c r="R31074" s="12">
        <v>41791</v>
      </c>
    </row>
    <row r="31075" spans="1:18" x14ac:dyDescent="0.25">
      <c r="A31075" s="7" t="s">
        <v>106544</v>
      </c>
      <c r="B31075" s="7" t="s">
        <v>106545</v>
      </c>
      <c r="F31075" s="8">
        <v>0</v>
      </c>
      <c r="G31075" s="7" t="s">
        <v>35</v>
      </c>
      <c r="I31075" s="9"/>
      <c r="J31075" s="7"/>
      <c r="L31075" s="7">
        <v>1</v>
      </c>
      <c r="Q31075" s="12">
        <v>40302</v>
      </c>
      <c r="R31075" s="12">
        <v>40302</v>
      </c>
    </row>
    <row r="31076" spans="1:18" x14ac:dyDescent="0.25">
      <c r="A31076" s="7" t="s">
        <v>106546</v>
      </c>
      <c r="B31076" s="7" t="s">
        <v>106547</v>
      </c>
      <c r="C31076" s="7" t="s">
        <v>106548</v>
      </c>
      <c r="D31076" s="7" t="s">
        <v>106549</v>
      </c>
      <c r="E31076" s="8" t="s">
        <v>5519</v>
      </c>
      <c r="F31076" s="8">
        <v>0</v>
      </c>
      <c r="G31076" s="7" t="s">
        <v>35</v>
      </c>
      <c r="H31076" s="7" t="s">
        <v>9825</v>
      </c>
      <c r="I31076" s="9"/>
      <c r="J31076" s="7" t="s">
        <v>49246</v>
      </c>
      <c r="K31076" s="10" t="s">
        <v>49246</v>
      </c>
      <c r="L31076" s="7">
        <v>1</v>
      </c>
      <c r="M31076" s="11">
        <v>40544</v>
      </c>
      <c r="N31076" s="7" t="s">
        <v>537</v>
      </c>
      <c r="O31076" s="7" t="s">
        <v>505</v>
      </c>
      <c r="P31076" s="10">
        <v>2011</v>
      </c>
      <c r="Q31076" s="12">
        <v>40544</v>
      </c>
      <c r="R31076" s="12">
        <v>40544</v>
      </c>
    </row>
    <row r="31077" spans="1:18" x14ac:dyDescent="0.25">
      <c r="A31077" s="7" t="s">
        <v>106550</v>
      </c>
      <c r="B31077" s="7" t="s">
        <v>106551</v>
      </c>
      <c r="C31077" s="7" t="s">
        <v>106552</v>
      </c>
      <c r="D31077" s="7" t="s">
        <v>106553</v>
      </c>
      <c r="E31077" s="8" t="s">
        <v>160</v>
      </c>
      <c r="F31077" s="8">
        <v>0</v>
      </c>
      <c r="G31077" s="7" t="s">
        <v>35</v>
      </c>
      <c r="I31077" s="9"/>
      <c r="J31077" s="7"/>
      <c r="L31077" s="7">
        <v>1</v>
      </c>
      <c r="M31077" s="11">
        <v>40544</v>
      </c>
      <c r="N31077" s="7" t="s">
        <v>537</v>
      </c>
      <c r="O31077" s="7" t="s">
        <v>505</v>
      </c>
      <c r="P31077" s="10">
        <v>2011</v>
      </c>
      <c r="Q31077" s="12">
        <v>41275</v>
      </c>
      <c r="R31077" s="12">
        <v>41275</v>
      </c>
    </row>
    <row r="31078" spans="1:18" x14ac:dyDescent="0.25">
      <c r="A31078" s="7" t="s">
        <v>106554</v>
      </c>
      <c r="B31078" s="7" t="s">
        <v>106555</v>
      </c>
      <c r="C31078" s="7" t="s">
        <v>106556</v>
      </c>
      <c r="D31078" s="7" t="s">
        <v>275</v>
      </c>
      <c r="E31078" s="8" t="s">
        <v>276</v>
      </c>
      <c r="F31078" s="8">
        <v>26700000</v>
      </c>
      <c r="G31078" s="7" t="s">
        <v>35</v>
      </c>
      <c r="H31078" s="7" t="s">
        <v>52</v>
      </c>
      <c r="I31078" s="9"/>
      <c r="J31078" s="7" t="s">
        <v>53</v>
      </c>
      <c r="K31078" s="10" t="s">
        <v>3468</v>
      </c>
      <c r="L31078" s="7">
        <v>1</v>
      </c>
      <c r="M31078" s="11">
        <v>35431</v>
      </c>
      <c r="N31078" s="7" t="s">
        <v>1436</v>
      </c>
      <c r="O31078" s="7" t="s">
        <v>1437</v>
      </c>
      <c r="P31078" s="10">
        <v>1997</v>
      </c>
      <c r="Q31078" s="12">
        <v>40141</v>
      </c>
      <c r="R31078" s="12">
        <v>40141</v>
      </c>
    </row>
    <row r="31079" spans="1:18" x14ac:dyDescent="0.25">
      <c r="A31079" s="7" t="s">
        <v>106557</v>
      </c>
      <c r="B31079" s="7" t="s">
        <v>106558</v>
      </c>
      <c r="C31079" s="7" t="s">
        <v>106559</v>
      </c>
      <c r="D31079" s="7" t="s">
        <v>1845</v>
      </c>
      <c r="E31079" s="8" t="s">
        <v>1846</v>
      </c>
      <c r="F31079" s="8">
        <v>11400000</v>
      </c>
      <c r="G31079" s="7" t="s">
        <v>35</v>
      </c>
      <c r="H31079" s="7" t="s">
        <v>24</v>
      </c>
      <c r="I31079" s="9" t="s">
        <v>60</v>
      </c>
      <c r="J31079" s="7" t="s">
        <v>563</v>
      </c>
      <c r="K31079" s="10" t="s">
        <v>563</v>
      </c>
      <c r="L31079" s="7">
        <v>2</v>
      </c>
      <c r="M31079" s="11">
        <v>37567</v>
      </c>
      <c r="N31079" s="7" t="s">
        <v>1659</v>
      </c>
      <c r="O31079" s="7" t="s">
        <v>1660</v>
      </c>
      <c r="P31079" s="10">
        <v>2002</v>
      </c>
      <c r="Q31079" s="12">
        <v>39966</v>
      </c>
      <c r="R31079" s="12">
        <v>40290</v>
      </c>
    </row>
    <row r="31080" spans="1:18" x14ac:dyDescent="0.25">
      <c r="A31080" s="7" t="s">
        <v>106560</v>
      </c>
      <c r="B31080" s="7" t="s">
        <v>106561</v>
      </c>
      <c r="C31080" s="7" t="s">
        <v>106562</v>
      </c>
      <c r="D31080" s="7" t="s">
        <v>68</v>
      </c>
      <c r="E31080" s="8" t="s">
        <v>69</v>
      </c>
      <c r="F31080" s="8">
        <v>8030000</v>
      </c>
      <c r="G31080" s="7" t="s">
        <v>35</v>
      </c>
      <c r="H31080" s="7" t="s">
        <v>196</v>
      </c>
      <c r="I31080" s="9"/>
      <c r="J31080" s="7" t="s">
        <v>8154</v>
      </c>
      <c r="K31080" s="10" t="s">
        <v>8154</v>
      </c>
      <c r="L31080" s="7">
        <v>2</v>
      </c>
      <c r="M31080" s="11">
        <v>36892</v>
      </c>
      <c r="N31080" s="7" t="s">
        <v>154</v>
      </c>
      <c r="O31080" s="7" t="s">
        <v>155</v>
      </c>
      <c r="P31080" s="10">
        <v>2001</v>
      </c>
      <c r="Q31080" s="12">
        <v>39617</v>
      </c>
      <c r="R31080" s="12">
        <v>40344</v>
      </c>
    </row>
    <row r="31081" spans="1:18" x14ac:dyDescent="0.25">
      <c r="A31081" s="7" t="s">
        <v>106563</v>
      </c>
      <c r="B31081" s="7" t="s">
        <v>106564</v>
      </c>
      <c r="C31081" s="7" t="s">
        <v>106565</v>
      </c>
      <c r="D31081" s="7" t="s">
        <v>106566</v>
      </c>
      <c r="E31081" s="8" t="s">
        <v>1403</v>
      </c>
      <c r="F31081" s="8">
        <v>2000000</v>
      </c>
      <c r="G31081" s="7" t="s">
        <v>35</v>
      </c>
      <c r="H31081" s="7" t="s">
        <v>24</v>
      </c>
      <c r="I31081" s="9" t="s">
        <v>36</v>
      </c>
      <c r="J31081" s="7" t="s">
        <v>181</v>
      </c>
      <c r="K31081" s="10" t="s">
        <v>182</v>
      </c>
      <c r="L31081" s="7">
        <v>1</v>
      </c>
      <c r="M31081" s="11">
        <v>41579</v>
      </c>
      <c r="N31081" s="7" t="s">
        <v>4114</v>
      </c>
      <c r="O31081" s="7" t="s">
        <v>140</v>
      </c>
      <c r="P31081" s="10">
        <v>2013</v>
      </c>
      <c r="Q31081" s="12">
        <v>41275</v>
      </c>
      <c r="R31081" s="12">
        <v>41275</v>
      </c>
    </row>
    <row r="31082" spans="1:18" x14ac:dyDescent="0.25">
      <c r="A31082" s="7" t="s">
        <v>106567</v>
      </c>
      <c r="B31082" s="7" t="s">
        <v>106568</v>
      </c>
      <c r="C31082" s="7" t="s">
        <v>106569</v>
      </c>
      <c r="D31082" s="7" t="s">
        <v>68</v>
      </c>
      <c r="E31082" s="8" t="s">
        <v>69</v>
      </c>
      <c r="F31082" s="8">
        <v>3359105</v>
      </c>
      <c r="H31082" s="7" t="s">
        <v>52</v>
      </c>
      <c r="I31082" s="9"/>
      <c r="J31082" s="7" t="s">
        <v>2784</v>
      </c>
      <c r="L31082" s="7">
        <v>1</v>
      </c>
      <c r="M31082" s="11">
        <v>40909</v>
      </c>
      <c r="N31082" s="7" t="s">
        <v>111</v>
      </c>
      <c r="O31082" s="7" t="s">
        <v>112</v>
      </c>
      <c r="P31082" s="10">
        <v>2012</v>
      </c>
      <c r="Q31082" s="12">
        <v>41774</v>
      </c>
      <c r="R31082" s="12">
        <v>41774</v>
      </c>
    </row>
    <row r="31083" spans="1:18" x14ac:dyDescent="0.25">
      <c r="A31083" s="7" t="s">
        <v>106570</v>
      </c>
      <c r="B31083" s="7" t="s">
        <v>106571</v>
      </c>
      <c r="C31083" s="7" t="s">
        <v>106572</v>
      </c>
      <c r="D31083" s="7" t="s">
        <v>106573</v>
      </c>
      <c r="E31083" s="8" t="s">
        <v>107</v>
      </c>
      <c r="F31083" s="8">
        <v>198260</v>
      </c>
      <c r="G31083" s="7" t="s">
        <v>35</v>
      </c>
      <c r="H31083" s="7" t="s">
        <v>52</v>
      </c>
      <c r="I31083" s="9"/>
      <c r="J31083" s="7" t="s">
        <v>53</v>
      </c>
      <c r="K31083" s="10" t="s">
        <v>2611</v>
      </c>
      <c r="L31083" s="7">
        <v>1</v>
      </c>
      <c r="M31083" s="11">
        <v>41334</v>
      </c>
      <c r="N31083" s="7" t="s">
        <v>514</v>
      </c>
      <c r="O31083" s="7" t="s">
        <v>147</v>
      </c>
      <c r="P31083" s="10">
        <v>2013</v>
      </c>
      <c r="Q31083" s="12">
        <v>41518</v>
      </c>
      <c r="R31083" s="12">
        <v>41518</v>
      </c>
    </row>
    <row r="31084" spans="1:18" x14ac:dyDescent="0.25">
      <c r="A31084" s="7" t="s">
        <v>106574</v>
      </c>
      <c r="B31084" s="7" t="s">
        <v>106575</v>
      </c>
      <c r="C31084" s="7" t="s">
        <v>106576</v>
      </c>
      <c r="D31084" s="7" t="s">
        <v>275</v>
      </c>
      <c r="E31084" s="8" t="s">
        <v>276</v>
      </c>
      <c r="F31084" s="8">
        <v>11641253</v>
      </c>
      <c r="G31084" s="7" t="s">
        <v>35</v>
      </c>
      <c r="H31084" s="7" t="s">
        <v>52</v>
      </c>
      <c r="I31084" s="9"/>
      <c r="J31084" s="7" t="s">
        <v>4196</v>
      </c>
      <c r="K31084" s="10" t="s">
        <v>4196</v>
      </c>
      <c r="L31084" s="7">
        <v>8</v>
      </c>
      <c r="Q31084" s="12">
        <v>38433</v>
      </c>
      <c r="R31084" s="12">
        <v>40410</v>
      </c>
    </row>
    <row r="31085" spans="1:18" x14ac:dyDescent="0.25">
      <c r="A31085" s="7" t="s">
        <v>106577</v>
      </c>
      <c r="B31085" s="7" t="s">
        <v>106578</v>
      </c>
      <c r="C31085" s="7" t="s">
        <v>106579</v>
      </c>
      <c r="D31085" s="7" t="s">
        <v>275</v>
      </c>
      <c r="E31085" s="8" t="s">
        <v>276</v>
      </c>
      <c r="F31085" s="8">
        <v>909150</v>
      </c>
      <c r="G31085" s="7" t="s">
        <v>35</v>
      </c>
      <c r="H31085" s="7" t="s">
        <v>52</v>
      </c>
      <c r="I31085" s="9"/>
      <c r="J31085" s="7" t="s">
        <v>53</v>
      </c>
      <c r="K31085" s="10" t="s">
        <v>2611</v>
      </c>
      <c r="L31085" s="7">
        <v>1</v>
      </c>
      <c r="M31085" s="11">
        <v>41275</v>
      </c>
      <c r="N31085" s="7" t="s">
        <v>146</v>
      </c>
      <c r="O31085" s="7" t="s">
        <v>147</v>
      </c>
      <c r="P31085" s="10">
        <v>2013</v>
      </c>
      <c r="Q31085" s="12">
        <v>41548</v>
      </c>
      <c r="R31085" s="12">
        <v>41548</v>
      </c>
    </row>
    <row r="31086" spans="1:18" x14ac:dyDescent="0.25">
      <c r="A31086" s="7" t="s">
        <v>106580</v>
      </c>
      <c r="B31086" s="7" t="s">
        <v>106581</v>
      </c>
      <c r="C31086" s="7" t="s">
        <v>106582</v>
      </c>
      <c r="D31086" s="7" t="s">
        <v>275</v>
      </c>
      <c r="E31086" s="8" t="s">
        <v>276</v>
      </c>
      <c r="F31086" s="8">
        <v>227287</v>
      </c>
      <c r="G31086" s="7" t="s">
        <v>35</v>
      </c>
      <c r="H31086" s="7" t="s">
        <v>52</v>
      </c>
      <c r="I31086" s="9"/>
      <c r="J31086" s="7" t="s">
        <v>2784</v>
      </c>
      <c r="K31086" s="10" t="s">
        <v>2785</v>
      </c>
      <c r="L31086" s="7">
        <v>1</v>
      </c>
      <c r="M31086" s="11">
        <v>40661</v>
      </c>
      <c r="N31086" s="7" t="s">
        <v>54</v>
      </c>
      <c r="O31086" s="7" t="s">
        <v>55</v>
      </c>
      <c r="P31086" s="10">
        <v>2011</v>
      </c>
      <c r="Q31086" s="12">
        <v>41485</v>
      </c>
      <c r="R31086" s="12">
        <v>41485</v>
      </c>
    </row>
    <row r="31087" spans="1:18" x14ac:dyDescent="0.25">
      <c r="A31087" s="7" t="s">
        <v>106583</v>
      </c>
      <c r="B31087" s="7" t="s">
        <v>106584</v>
      </c>
      <c r="C31087" s="7" t="s">
        <v>106585</v>
      </c>
      <c r="D31087" s="7" t="s">
        <v>7086</v>
      </c>
      <c r="E31087" s="8" t="s">
        <v>276</v>
      </c>
      <c r="F31087" s="8">
        <v>106550010</v>
      </c>
      <c r="G31087" s="7" t="s">
        <v>35</v>
      </c>
      <c r="H31087" s="7" t="s">
        <v>52</v>
      </c>
      <c r="I31087" s="9"/>
      <c r="J31087" s="7" t="s">
        <v>53</v>
      </c>
      <c r="K31087" s="10" t="s">
        <v>3468</v>
      </c>
      <c r="L31087" s="7">
        <v>4</v>
      </c>
      <c r="M31087" s="11">
        <v>37257</v>
      </c>
      <c r="N31087" s="7" t="s">
        <v>527</v>
      </c>
      <c r="O31087" s="7" t="s">
        <v>528</v>
      </c>
      <c r="P31087" s="10">
        <v>2002</v>
      </c>
      <c r="Q31087" s="12">
        <v>38574</v>
      </c>
      <c r="R31087" s="12">
        <v>41078</v>
      </c>
    </row>
    <row r="31088" spans="1:18" x14ac:dyDescent="0.25">
      <c r="A31088" s="7" t="s">
        <v>106586</v>
      </c>
      <c r="B31088" s="7" t="s">
        <v>106587</v>
      </c>
      <c r="C31088" s="7" t="s">
        <v>106588</v>
      </c>
      <c r="D31088" s="7" t="s">
        <v>1845</v>
      </c>
      <c r="E31088" s="8" t="s">
        <v>1846</v>
      </c>
      <c r="F31088" s="8">
        <v>270725149</v>
      </c>
      <c r="G31088" s="7" t="s">
        <v>35</v>
      </c>
      <c r="H31088" s="7" t="s">
        <v>52</v>
      </c>
      <c r="I31088" s="9"/>
      <c r="J31088" s="7" t="s">
        <v>53</v>
      </c>
      <c r="K31088" s="10" t="s">
        <v>2611</v>
      </c>
      <c r="L31088" s="7">
        <v>8</v>
      </c>
      <c r="M31088" s="11">
        <v>38353</v>
      </c>
      <c r="N31088" s="7" t="s">
        <v>435</v>
      </c>
      <c r="O31088" s="7" t="s">
        <v>436</v>
      </c>
      <c r="P31088" s="10">
        <v>2005</v>
      </c>
      <c r="Q31088" s="12">
        <v>38495</v>
      </c>
      <c r="R31088" s="12">
        <v>41863</v>
      </c>
    </row>
    <row r="31089" spans="1:18" x14ac:dyDescent="0.25">
      <c r="A31089" s="7" t="s">
        <v>106589</v>
      </c>
      <c r="B31089" s="7" t="s">
        <v>106590</v>
      </c>
      <c r="C31089" s="7" t="s">
        <v>106591</v>
      </c>
      <c r="D31089" s="7" t="s">
        <v>1295</v>
      </c>
      <c r="E31089" s="8" t="s">
        <v>1296</v>
      </c>
      <c r="F31089" s="8">
        <v>4800000</v>
      </c>
      <c r="G31089" s="7" t="s">
        <v>35</v>
      </c>
      <c r="H31089" s="7" t="s">
        <v>24</v>
      </c>
      <c r="I31089" s="9" t="s">
        <v>2443</v>
      </c>
      <c r="J31089" s="7" t="s">
        <v>6569</v>
      </c>
      <c r="K31089" s="10" t="s">
        <v>81693</v>
      </c>
      <c r="L31089" s="7">
        <v>1</v>
      </c>
      <c r="Q31089" s="12">
        <v>41001</v>
      </c>
      <c r="R31089" s="12">
        <v>41001</v>
      </c>
    </row>
    <row r="31090" spans="1:18" x14ac:dyDescent="0.25">
      <c r="A31090" s="7" t="s">
        <v>106592</v>
      </c>
      <c r="B31090" s="7" t="s">
        <v>106593</v>
      </c>
      <c r="C31090" s="7" t="s">
        <v>106594</v>
      </c>
      <c r="D31090" s="7" t="s">
        <v>737</v>
      </c>
      <c r="E31090" s="8" t="s">
        <v>738</v>
      </c>
      <c r="F31090" s="8">
        <v>1200000</v>
      </c>
      <c r="G31090" s="7" t="s">
        <v>35</v>
      </c>
      <c r="H31090" s="7" t="s">
        <v>24</v>
      </c>
      <c r="I31090" s="9" t="s">
        <v>1196</v>
      </c>
      <c r="J31090" s="7" t="s">
        <v>1197</v>
      </c>
      <c r="K31090" s="10" t="s">
        <v>106595</v>
      </c>
      <c r="L31090" s="7">
        <v>1</v>
      </c>
      <c r="M31090" s="11">
        <v>36526</v>
      </c>
      <c r="N31090" s="7" t="s">
        <v>234</v>
      </c>
      <c r="O31090" s="7" t="s">
        <v>235</v>
      </c>
      <c r="P31090" s="10">
        <v>2000</v>
      </c>
      <c r="Q31090" s="12">
        <v>40759</v>
      </c>
      <c r="R31090" s="12">
        <v>40759</v>
      </c>
    </row>
    <row r="31091" spans="1:18" x14ac:dyDescent="0.25">
      <c r="A31091" s="7" t="s">
        <v>106596</v>
      </c>
      <c r="B31091" s="7" t="s">
        <v>106597</v>
      </c>
      <c r="C31091" s="7" t="s">
        <v>106598</v>
      </c>
      <c r="D31091" s="7" t="s">
        <v>275</v>
      </c>
      <c r="E31091" s="8" t="s">
        <v>276</v>
      </c>
      <c r="F31091" s="8">
        <v>7823378</v>
      </c>
      <c r="G31091" s="7" t="s">
        <v>35</v>
      </c>
      <c r="H31091" s="7" t="s">
        <v>52</v>
      </c>
      <c r="I31091" s="9"/>
      <c r="J31091" s="7" t="s">
        <v>53</v>
      </c>
      <c r="K31091" s="10" t="s">
        <v>53</v>
      </c>
      <c r="L31091" s="7">
        <v>2</v>
      </c>
      <c r="M31091" s="11">
        <v>39448</v>
      </c>
      <c r="N31091" s="7" t="s">
        <v>164</v>
      </c>
      <c r="O31091" s="7" t="s">
        <v>165</v>
      </c>
      <c r="P31091" s="10">
        <v>2008</v>
      </c>
      <c r="Q31091" s="12">
        <v>40849</v>
      </c>
      <c r="R31091" s="12">
        <v>41578</v>
      </c>
    </row>
    <row r="31092" spans="1:18" x14ac:dyDescent="0.25">
      <c r="A31092" s="7" t="s">
        <v>106599</v>
      </c>
      <c r="B31092" s="7" t="s">
        <v>106600</v>
      </c>
      <c r="C31092" s="7" t="s">
        <v>106601</v>
      </c>
      <c r="D31092" s="7" t="s">
        <v>737</v>
      </c>
      <c r="E31092" s="8" t="s">
        <v>738</v>
      </c>
      <c r="F31092" s="8">
        <v>4189944</v>
      </c>
      <c r="G31092" s="7" t="s">
        <v>35</v>
      </c>
      <c r="H31092" s="7" t="s">
        <v>52</v>
      </c>
      <c r="I31092" s="9"/>
      <c r="J31092" s="7" t="s">
        <v>2784</v>
      </c>
      <c r="K31092" s="10" t="s">
        <v>106602</v>
      </c>
      <c r="L31092" s="7">
        <v>3</v>
      </c>
      <c r="Q31092" s="12">
        <v>40745</v>
      </c>
      <c r="R31092" s="12">
        <v>41625</v>
      </c>
    </row>
    <row r="31093" spans="1:18" x14ac:dyDescent="0.25">
      <c r="A31093" s="7" t="s">
        <v>106603</v>
      </c>
      <c r="B31093" s="7" t="s">
        <v>106604</v>
      </c>
      <c r="D31093" s="7" t="s">
        <v>1277</v>
      </c>
      <c r="E31093" s="8" t="s">
        <v>1278</v>
      </c>
      <c r="F31093" s="8">
        <v>10000000</v>
      </c>
      <c r="G31093" s="7" t="s">
        <v>35</v>
      </c>
      <c r="H31093" s="7" t="s">
        <v>24</v>
      </c>
      <c r="I31093" s="9" t="s">
        <v>36</v>
      </c>
      <c r="J31093" s="7" t="s">
        <v>181</v>
      </c>
      <c r="K31093" s="10" t="s">
        <v>5320</v>
      </c>
      <c r="L31093" s="7">
        <v>1</v>
      </c>
      <c r="M31093" s="11">
        <v>33604</v>
      </c>
      <c r="N31093" s="7" t="s">
        <v>2843</v>
      </c>
      <c r="O31093" s="7" t="s">
        <v>2844</v>
      </c>
      <c r="P31093" s="10">
        <v>1992</v>
      </c>
      <c r="Q31093" s="12">
        <v>38940</v>
      </c>
      <c r="R31093" s="12">
        <v>38940</v>
      </c>
    </row>
    <row r="31094" spans="1:18" x14ac:dyDescent="0.25">
      <c r="A31094" s="7" t="s">
        <v>106605</v>
      </c>
      <c r="B31094" s="7" t="s">
        <v>106606</v>
      </c>
      <c r="C31094" s="7" t="s">
        <v>106607</v>
      </c>
      <c r="D31094" s="7" t="s">
        <v>737</v>
      </c>
      <c r="E31094" s="8" t="s">
        <v>738</v>
      </c>
      <c r="F31094" s="8">
        <v>3688584</v>
      </c>
      <c r="G31094" s="7" t="s">
        <v>35</v>
      </c>
      <c r="H31094" s="7" t="s">
        <v>24</v>
      </c>
      <c r="I31094" s="9" t="s">
        <v>502</v>
      </c>
      <c r="J31094" s="7" t="s">
        <v>503</v>
      </c>
      <c r="K31094" s="10" t="s">
        <v>503</v>
      </c>
      <c r="L31094" s="7">
        <v>2</v>
      </c>
      <c r="M31094" s="11">
        <v>39052</v>
      </c>
      <c r="N31094" s="7" t="s">
        <v>4838</v>
      </c>
      <c r="O31094" s="7" t="s">
        <v>1281</v>
      </c>
      <c r="P31094" s="10">
        <v>2006</v>
      </c>
      <c r="Q31094" s="12">
        <v>41078</v>
      </c>
      <c r="R31094" s="12">
        <v>41701</v>
      </c>
    </row>
    <row r="31095" spans="1:18" x14ac:dyDescent="0.25">
      <c r="A31095" s="7" t="s">
        <v>106608</v>
      </c>
      <c r="B31095" s="7" t="s">
        <v>106609</v>
      </c>
      <c r="C31095" s="7" t="s">
        <v>106610</v>
      </c>
      <c r="D31095" s="7" t="s">
        <v>275</v>
      </c>
      <c r="E31095" s="8" t="s">
        <v>276</v>
      </c>
      <c r="F31095" s="8">
        <v>7500000</v>
      </c>
      <c r="G31095" s="7" t="s">
        <v>35</v>
      </c>
      <c r="H31095" s="7" t="s">
        <v>24</v>
      </c>
      <c r="I31095" s="9" t="s">
        <v>36</v>
      </c>
      <c r="J31095" s="7" t="s">
        <v>181</v>
      </c>
      <c r="K31095" s="10" t="s">
        <v>3417</v>
      </c>
      <c r="L31095" s="7">
        <v>1</v>
      </c>
      <c r="M31095" s="11">
        <v>32143</v>
      </c>
      <c r="N31095" s="7" t="s">
        <v>2509</v>
      </c>
      <c r="O31095" s="7" t="s">
        <v>2510</v>
      </c>
      <c r="P31095" s="10">
        <v>1988</v>
      </c>
      <c r="Q31095" s="12">
        <v>40263</v>
      </c>
      <c r="R31095" s="12">
        <v>40263</v>
      </c>
    </row>
    <row r="31096" spans="1:18" x14ac:dyDescent="0.25">
      <c r="A31096" s="7" t="s">
        <v>106611</v>
      </c>
      <c r="B31096" s="7" t="s">
        <v>106612</v>
      </c>
      <c r="C31096" s="7" t="s">
        <v>106613</v>
      </c>
      <c r="D31096" s="7" t="s">
        <v>106614</v>
      </c>
      <c r="E31096" s="8" t="s">
        <v>7463</v>
      </c>
      <c r="F31096" s="8">
        <v>1220000</v>
      </c>
      <c r="G31096" s="7" t="s">
        <v>35</v>
      </c>
      <c r="I31096" s="9"/>
      <c r="J31096" s="7"/>
      <c r="L31096" s="7">
        <v>2</v>
      </c>
      <c r="M31096" s="11">
        <v>41030</v>
      </c>
      <c r="N31096" s="7" t="s">
        <v>1953</v>
      </c>
      <c r="O31096" s="7" t="s">
        <v>29</v>
      </c>
      <c r="P31096" s="10">
        <v>2012</v>
      </c>
      <c r="Q31096" s="12">
        <v>41624</v>
      </c>
      <c r="R31096" s="12">
        <v>41725</v>
      </c>
    </row>
    <row r="31097" spans="1:18" x14ac:dyDescent="0.25">
      <c r="A31097" s="7" t="s">
        <v>106615</v>
      </c>
      <c r="B31097" s="7" t="s">
        <v>106616</v>
      </c>
      <c r="C31097" s="7" t="s">
        <v>106617</v>
      </c>
      <c r="D31097" s="7" t="s">
        <v>5154</v>
      </c>
      <c r="E31097" s="8" t="s">
        <v>2933</v>
      </c>
      <c r="F31097" s="8">
        <v>1425000</v>
      </c>
      <c r="G31097" s="7" t="s">
        <v>35</v>
      </c>
      <c r="H31097" s="7" t="s">
        <v>24</v>
      </c>
      <c r="I31097" s="9" t="s">
        <v>36</v>
      </c>
      <c r="J31097" s="7" t="s">
        <v>37</v>
      </c>
      <c r="K31097" s="10" t="s">
        <v>4005</v>
      </c>
      <c r="L31097" s="7">
        <v>1</v>
      </c>
      <c r="Q31097" s="12">
        <v>41856</v>
      </c>
      <c r="R31097" s="12">
        <v>41856</v>
      </c>
    </row>
    <row r="31098" spans="1:18" x14ac:dyDescent="0.25">
      <c r="A31098" s="7" t="s">
        <v>106618</v>
      </c>
      <c r="B31098" s="7" t="s">
        <v>106619</v>
      </c>
      <c r="C31098" s="7" t="s">
        <v>106620</v>
      </c>
      <c r="D31098" s="7" t="s">
        <v>275</v>
      </c>
      <c r="E31098" s="8" t="s">
        <v>276</v>
      </c>
      <c r="F31098" s="8">
        <v>36611963</v>
      </c>
      <c r="G31098" s="7" t="s">
        <v>35</v>
      </c>
      <c r="H31098" s="7" t="s">
        <v>52</v>
      </c>
      <c r="I31098" s="9"/>
      <c r="J31098" s="7" t="s">
        <v>53</v>
      </c>
      <c r="K31098" s="10" t="s">
        <v>3468</v>
      </c>
      <c r="L31098" s="7">
        <v>6</v>
      </c>
      <c r="M31098" s="11">
        <v>37257</v>
      </c>
      <c r="N31098" s="7" t="s">
        <v>527</v>
      </c>
      <c r="O31098" s="7" t="s">
        <v>528</v>
      </c>
      <c r="P31098" s="10">
        <v>2002</v>
      </c>
      <c r="Q31098" s="12">
        <v>38511</v>
      </c>
      <c r="R31098" s="12">
        <v>41814</v>
      </c>
    </row>
    <row r="31099" spans="1:18" x14ac:dyDescent="0.25">
      <c r="A31099" s="7" t="s">
        <v>106621</v>
      </c>
      <c r="B31099" s="7" t="s">
        <v>106622</v>
      </c>
      <c r="C31099" s="7" t="s">
        <v>106623</v>
      </c>
      <c r="D31099" s="7" t="s">
        <v>210</v>
      </c>
      <c r="E31099" s="8" t="s">
        <v>211</v>
      </c>
      <c r="F31099" s="8">
        <v>0</v>
      </c>
      <c r="G31099" s="7" t="s">
        <v>35</v>
      </c>
      <c r="H31099" s="7" t="s">
        <v>24</v>
      </c>
      <c r="I31099" s="9" t="s">
        <v>151</v>
      </c>
      <c r="J31099" s="7" t="s">
        <v>152</v>
      </c>
      <c r="K31099" s="10" t="s">
        <v>106624</v>
      </c>
      <c r="L31099" s="7">
        <v>1</v>
      </c>
      <c r="M31099" s="11">
        <v>41809</v>
      </c>
      <c r="N31099" s="7" t="s">
        <v>1150</v>
      </c>
      <c r="O31099" s="7" t="s">
        <v>1151</v>
      </c>
      <c r="P31099" s="10">
        <v>2014</v>
      </c>
      <c r="Q31099" s="12">
        <v>41748</v>
      </c>
      <c r="R31099" s="12">
        <v>41748</v>
      </c>
    </row>
    <row r="31100" spans="1:18" x14ac:dyDescent="0.25">
      <c r="A31100" s="7" t="s">
        <v>106625</v>
      </c>
      <c r="B31100" s="7" t="s">
        <v>106626</v>
      </c>
      <c r="C31100" s="7" t="s">
        <v>106627</v>
      </c>
      <c r="D31100" s="7" t="s">
        <v>68</v>
      </c>
      <c r="E31100" s="8" t="s">
        <v>69</v>
      </c>
      <c r="F31100" s="8">
        <v>5000000</v>
      </c>
      <c r="G31100" s="7" t="s">
        <v>35</v>
      </c>
      <c r="H31100" s="7" t="s">
        <v>24</v>
      </c>
      <c r="I31100" s="9" t="s">
        <v>782</v>
      </c>
      <c r="J31100" s="7" t="s">
        <v>783</v>
      </c>
      <c r="K31100" s="10" t="s">
        <v>3059</v>
      </c>
      <c r="L31100" s="7">
        <v>1</v>
      </c>
      <c r="M31100" s="11">
        <v>37987</v>
      </c>
      <c r="N31100" s="7" t="s">
        <v>424</v>
      </c>
      <c r="O31100" s="7" t="s">
        <v>425</v>
      </c>
      <c r="P31100" s="10">
        <v>2004</v>
      </c>
      <c r="Q31100" s="12">
        <v>38505</v>
      </c>
      <c r="R31100" s="12">
        <v>38505</v>
      </c>
    </row>
    <row r="31101" spans="1:18" x14ac:dyDescent="0.25">
      <c r="A31101" s="7" t="s">
        <v>106628</v>
      </c>
      <c r="B31101" s="7" t="s">
        <v>106629</v>
      </c>
      <c r="C31101" s="7" t="s">
        <v>106630</v>
      </c>
      <c r="D31101" s="7" t="s">
        <v>1845</v>
      </c>
      <c r="E31101" s="8" t="s">
        <v>1846</v>
      </c>
      <c r="F31101" s="8">
        <v>22455181</v>
      </c>
      <c r="G31101" s="7" t="s">
        <v>23</v>
      </c>
      <c r="H31101" s="7" t="s">
        <v>52</v>
      </c>
      <c r="I31101" s="9"/>
      <c r="J31101" s="7" t="s">
        <v>2784</v>
      </c>
      <c r="K31101" s="10" t="s">
        <v>106631</v>
      </c>
      <c r="L31101" s="7">
        <v>2</v>
      </c>
      <c r="Q31101" s="12">
        <v>38538</v>
      </c>
      <c r="R31101" s="12">
        <v>39435</v>
      </c>
    </row>
    <row r="31102" spans="1:18" x14ac:dyDescent="0.25">
      <c r="A31102" s="7" t="s">
        <v>106632</v>
      </c>
      <c r="B31102" s="7" t="s">
        <v>106633</v>
      </c>
      <c r="C31102" s="7" t="s">
        <v>106634</v>
      </c>
      <c r="D31102" s="7" t="s">
        <v>719</v>
      </c>
      <c r="E31102" s="8" t="s">
        <v>720</v>
      </c>
      <c r="F31102" s="8">
        <v>4520000</v>
      </c>
      <c r="G31102" s="7" t="s">
        <v>35</v>
      </c>
      <c r="H31102" s="7" t="s">
        <v>52</v>
      </c>
      <c r="I31102" s="9"/>
      <c r="J31102" s="7" t="s">
        <v>53</v>
      </c>
      <c r="K31102" s="10" t="s">
        <v>28037</v>
      </c>
      <c r="L31102" s="7">
        <v>1</v>
      </c>
      <c r="M31102" s="11">
        <v>37622</v>
      </c>
      <c r="N31102" s="7" t="s">
        <v>814</v>
      </c>
      <c r="O31102" s="7" t="s">
        <v>815</v>
      </c>
      <c r="P31102" s="10">
        <v>2003</v>
      </c>
      <c r="Q31102" s="12">
        <v>40248</v>
      </c>
      <c r="R31102" s="12">
        <v>40248</v>
      </c>
    </row>
    <row r="31103" spans="1:18" x14ac:dyDescent="0.25">
      <c r="A31103" s="7" t="s">
        <v>106635</v>
      </c>
      <c r="B31103" s="7" t="s">
        <v>106636</v>
      </c>
      <c r="C31103" s="7" t="s">
        <v>106637</v>
      </c>
      <c r="D31103" s="7" t="s">
        <v>1664</v>
      </c>
      <c r="E31103" s="8" t="s">
        <v>1665</v>
      </c>
      <c r="F31103" s="8">
        <v>1037802</v>
      </c>
      <c r="G31103" s="7" t="s">
        <v>35</v>
      </c>
      <c r="H31103" s="7" t="s">
        <v>52</v>
      </c>
      <c r="I31103" s="9"/>
      <c r="J31103" s="7" t="s">
        <v>53</v>
      </c>
      <c r="K31103" s="10" t="s">
        <v>2611</v>
      </c>
      <c r="L31103" s="7">
        <v>3</v>
      </c>
      <c r="Q31103" s="12">
        <v>40794</v>
      </c>
      <c r="R31103" s="12">
        <v>41883</v>
      </c>
    </row>
    <row r="31104" spans="1:18" x14ac:dyDescent="0.25">
      <c r="A31104" s="7" t="s">
        <v>106638</v>
      </c>
      <c r="B31104" s="7" t="s">
        <v>106639</v>
      </c>
      <c r="C31104" s="7" t="s">
        <v>106640</v>
      </c>
      <c r="D31104" s="7" t="s">
        <v>275</v>
      </c>
      <c r="E31104" s="8" t="s">
        <v>276</v>
      </c>
      <c r="F31104" s="8">
        <v>53324213</v>
      </c>
      <c r="G31104" s="7" t="s">
        <v>35</v>
      </c>
      <c r="I31104" s="9"/>
      <c r="J31104" s="7"/>
      <c r="L31104" s="7">
        <v>3</v>
      </c>
      <c r="Q31104" s="12">
        <v>38544</v>
      </c>
      <c r="R31104" s="12">
        <v>41745</v>
      </c>
    </row>
    <row r="31105" spans="1:18" x14ac:dyDescent="0.25">
      <c r="A31105" s="7" t="s">
        <v>106641</v>
      </c>
      <c r="B31105" s="7" t="s">
        <v>106642</v>
      </c>
      <c r="C31105" s="7" t="s">
        <v>106643</v>
      </c>
      <c r="D31105" s="7" t="s">
        <v>1664</v>
      </c>
      <c r="E31105" s="8" t="s">
        <v>1665</v>
      </c>
      <c r="F31105" s="8">
        <v>1132930</v>
      </c>
      <c r="G31105" s="7" t="s">
        <v>35</v>
      </c>
      <c r="H31105" s="7" t="s">
        <v>52</v>
      </c>
      <c r="I31105" s="9"/>
      <c r="J31105" s="7" t="s">
        <v>2900</v>
      </c>
      <c r="K31105" s="10" t="s">
        <v>2900</v>
      </c>
      <c r="L31105" s="7">
        <v>1</v>
      </c>
      <c r="Q31105" s="12">
        <v>39037</v>
      </c>
      <c r="R31105" s="12">
        <v>39037</v>
      </c>
    </row>
    <row r="31106" spans="1:18" x14ac:dyDescent="0.25">
      <c r="A31106" s="7" t="s">
        <v>106644</v>
      </c>
      <c r="B31106" s="7" t="s">
        <v>106645</v>
      </c>
      <c r="C31106" s="7" t="s">
        <v>106646</v>
      </c>
      <c r="D31106" s="7" t="s">
        <v>106647</v>
      </c>
      <c r="E31106" s="8" t="s">
        <v>6537</v>
      </c>
      <c r="F31106" s="8">
        <v>0</v>
      </c>
      <c r="G31106" s="7" t="s">
        <v>35</v>
      </c>
      <c r="H31106" s="7" t="s">
        <v>22119</v>
      </c>
      <c r="I31106" s="9"/>
      <c r="J31106" s="7" t="s">
        <v>22120</v>
      </c>
      <c r="K31106" s="10" t="s">
        <v>22121</v>
      </c>
      <c r="L31106" s="7">
        <v>1</v>
      </c>
      <c r="M31106" s="11">
        <v>41183</v>
      </c>
      <c r="N31106" s="7" t="s">
        <v>45</v>
      </c>
      <c r="O31106" s="7" t="s">
        <v>46</v>
      </c>
      <c r="P31106" s="10">
        <v>2012</v>
      </c>
      <c r="Q31106" s="12">
        <v>41183</v>
      </c>
      <c r="R31106" s="12">
        <v>41183</v>
      </c>
    </row>
    <row r="31107" spans="1:18" x14ac:dyDescent="0.25">
      <c r="A31107" s="7" t="s">
        <v>106648</v>
      </c>
      <c r="B31107" s="7" t="s">
        <v>106649</v>
      </c>
      <c r="C31107" s="7" t="s">
        <v>106650</v>
      </c>
      <c r="D31107" s="7" t="s">
        <v>122</v>
      </c>
      <c r="E31107" s="8" t="s">
        <v>123</v>
      </c>
      <c r="F31107" s="8">
        <v>699999</v>
      </c>
      <c r="G31107" s="7" t="s">
        <v>35</v>
      </c>
      <c r="H31107" s="7" t="s">
        <v>24</v>
      </c>
      <c r="I31107" s="9" t="s">
        <v>1166</v>
      </c>
      <c r="J31107" s="7" t="s">
        <v>1167</v>
      </c>
      <c r="K31107" s="10" t="s">
        <v>1167</v>
      </c>
      <c r="L31107" s="7">
        <v>1</v>
      </c>
      <c r="M31107" s="11">
        <v>37622</v>
      </c>
      <c r="N31107" s="7" t="s">
        <v>814</v>
      </c>
      <c r="O31107" s="7" t="s">
        <v>815</v>
      </c>
      <c r="P31107" s="10">
        <v>2003</v>
      </c>
      <c r="Q31107" s="12">
        <v>40260</v>
      </c>
      <c r="R31107" s="12">
        <v>40260</v>
      </c>
    </row>
    <row r="31108" spans="1:18" x14ac:dyDescent="0.25">
      <c r="A31108" s="7" t="s">
        <v>106651</v>
      </c>
      <c r="B31108" s="7" t="s">
        <v>106652</v>
      </c>
      <c r="C31108" s="7" t="s">
        <v>106653</v>
      </c>
      <c r="D31108" s="7" t="s">
        <v>275</v>
      </c>
      <c r="E31108" s="8" t="s">
        <v>276</v>
      </c>
      <c r="F31108" s="8">
        <v>10650000</v>
      </c>
      <c r="G31108" s="7" t="s">
        <v>35</v>
      </c>
      <c r="H31108" s="7" t="s">
        <v>24</v>
      </c>
      <c r="I31108" s="9" t="s">
        <v>116</v>
      </c>
      <c r="J31108" s="7" t="s">
        <v>1586</v>
      </c>
      <c r="K31108" s="10" t="s">
        <v>1587</v>
      </c>
      <c r="L31108" s="7">
        <v>2</v>
      </c>
      <c r="Q31108" s="12">
        <v>39973</v>
      </c>
      <c r="R31108" s="12">
        <v>41477</v>
      </c>
    </row>
    <row r="31109" spans="1:18" x14ac:dyDescent="0.25">
      <c r="A31109" s="7" t="s">
        <v>106654</v>
      </c>
      <c r="B31109" s="7" t="s">
        <v>106655</v>
      </c>
      <c r="C31109" s="7" t="s">
        <v>106656</v>
      </c>
      <c r="D31109" s="7" t="s">
        <v>10353</v>
      </c>
      <c r="E31109" s="8" t="s">
        <v>2536</v>
      </c>
      <c r="F31109" s="8">
        <v>1514605</v>
      </c>
      <c r="H31109" s="7" t="s">
        <v>607</v>
      </c>
      <c r="I31109" s="9"/>
      <c r="J31109" s="7" t="s">
        <v>869</v>
      </c>
      <c r="K31109" s="10" t="s">
        <v>11451</v>
      </c>
      <c r="L31109" s="7">
        <v>3</v>
      </c>
      <c r="M31109" s="11">
        <v>39356</v>
      </c>
      <c r="N31109" s="7" t="s">
        <v>4771</v>
      </c>
      <c r="O31109" s="7" t="s">
        <v>1361</v>
      </c>
      <c r="P31109" s="10">
        <v>2007</v>
      </c>
      <c r="Q31109" s="12">
        <v>39356</v>
      </c>
      <c r="R31109" s="12">
        <v>39798</v>
      </c>
    </row>
    <row r="31110" spans="1:18" x14ac:dyDescent="0.25">
      <c r="A31110" s="7" t="s">
        <v>106657</v>
      </c>
      <c r="B31110" s="7" t="s">
        <v>106658</v>
      </c>
      <c r="F31110" s="8">
        <v>1596003</v>
      </c>
      <c r="G31110" s="7" t="s">
        <v>35</v>
      </c>
      <c r="H31110" s="7" t="s">
        <v>52</v>
      </c>
      <c r="I31110" s="9"/>
      <c r="J31110" s="7" t="s">
        <v>53</v>
      </c>
      <c r="K31110" s="10" t="s">
        <v>2611</v>
      </c>
      <c r="L31110" s="7">
        <v>2</v>
      </c>
      <c r="Q31110" s="12">
        <v>40735</v>
      </c>
      <c r="R31110" s="12">
        <v>41565</v>
      </c>
    </row>
    <row r="31111" spans="1:18" x14ac:dyDescent="0.25">
      <c r="A31111" s="7" t="s">
        <v>106659</v>
      </c>
      <c r="B31111" s="7" t="s">
        <v>106660</v>
      </c>
      <c r="C31111" s="7" t="s">
        <v>106661</v>
      </c>
      <c r="D31111" s="7" t="s">
        <v>275</v>
      </c>
      <c r="E31111" s="8" t="s">
        <v>276</v>
      </c>
      <c r="F31111" s="8">
        <v>26500000</v>
      </c>
      <c r="G31111" s="7" t="s">
        <v>35</v>
      </c>
      <c r="H31111" s="7" t="s">
        <v>52</v>
      </c>
      <c r="I31111" s="9"/>
      <c r="J31111" s="7" t="s">
        <v>6583</v>
      </c>
      <c r="K31111" s="10" t="s">
        <v>6583</v>
      </c>
      <c r="L31111" s="7">
        <v>1</v>
      </c>
      <c r="M31111" s="11">
        <v>39083</v>
      </c>
      <c r="N31111" s="7" t="s">
        <v>88</v>
      </c>
      <c r="O31111" s="7" t="s">
        <v>89</v>
      </c>
      <c r="P31111" s="10">
        <v>2007</v>
      </c>
      <c r="Q31111" s="12">
        <v>40864</v>
      </c>
      <c r="R31111" s="12">
        <v>40864</v>
      </c>
    </row>
    <row r="31112" spans="1:18" x14ac:dyDescent="0.25">
      <c r="A31112" s="7" t="s">
        <v>106662</v>
      </c>
      <c r="B31112" s="7" t="s">
        <v>106663</v>
      </c>
      <c r="D31112" s="7" t="s">
        <v>275</v>
      </c>
      <c r="E31112" s="8" t="s">
        <v>276</v>
      </c>
      <c r="F31112" s="8">
        <v>2630000</v>
      </c>
      <c r="G31112" s="7" t="s">
        <v>35</v>
      </c>
      <c r="I31112" s="9"/>
      <c r="J31112" s="7"/>
      <c r="L31112" s="7">
        <v>1</v>
      </c>
      <c r="M31112" s="11">
        <v>39448</v>
      </c>
      <c r="N31112" s="7" t="s">
        <v>164</v>
      </c>
      <c r="O31112" s="7" t="s">
        <v>165</v>
      </c>
      <c r="P31112" s="10">
        <v>2008</v>
      </c>
      <c r="Q31112" s="12">
        <v>39827</v>
      </c>
      <c r="R31112" s="12">
        <v>39827</v>
      </c>
    </row>
    <row r="31113" spans="1:18" x14ac:dyDescent="0.25">
      <c r="A31113" s="7" t="s">
        <v>106664</v>
      </c>
      <c r="B31113" s="7" t="s">
        <v>106665</v>
      </c>
      <c r="C31113" s="7" t="s">
        <v>106666</v>
      </c>
      <c r="D31113" s="7" t="s">
        <v>275</v>
      </c>
      <c r="E31113" s="8" t="s">
        <v>276</v>
      </c>
      <c r="F31113" s="8">
        <v>5922024</v>
      </c>
      <c r="G31113" s="7" t="s">
        <v>35</v>
      </c>
      <c r="H31113" s="7" t="s">
        <v>24</v>
      </c>
      <c r="I31113" s="9" t="s">
        <v>25</v>
      </c>
      <c r="J31113" s="7" t="s">
        <v>743</v>
      </c>
      <c r="K31113" s="10" t="s">
        <v>744</v>
      </c>
      <c r="L31113" s="7">
        <v>4</v>
      </c>
      <c r="M31113" s="11">
        <v>37622</v>
      </c>
      <c r="N31113" s="7" t="s">
        <v>814</v>
      </c>
      <c r="O31113" s="7" t="s">
        <v>815</v>
      </c>
      <c r="P31113" s="10">
        <v>2003</v>
      </c>
      <c r="Q31113" s="12">
        <v>40073</v>
      </c>
      <c r="R31113" s="12">
        <v>41533</v>
      </c>
    </row>
    <row r="31114" spans="1:18" x14ac:dyDescent="0.25">
      <c r="A31114" s="7" t="s">
        <v>106667</v>
      </c>
      <c r="B31114" s="7" t="s">
        <v>106668</v>
      </c>
      <c r="C31114" s="7" t="s">
        <v>106669</v>
      </c>
      <c r="D31114" s="7" t="s">
        <v>86</v>
      </c>
      <c r="E31114" s="8" t="s">
        <v>87</v>
      </c>
      <c r="F31114" s="8">
        <v>1190000</v>
      </c>
      <c r="G31114" s="7" t="s">
        <v>80</v>
      </c>
      <c r="I31114" s="9"/>
      <c r="J31114" s="7"/>
      <c r="L31114" s="7">
        <v>1</v>
      </c>
      <c r="Q31114" s="12">
        <v>39485</v>
      </c>
      <c r="R31114" s="12">
        <v>39485</v>
      </c>
    </row>
    <row r="31115" spans="1:18" x14ac:dyDescent="0.25">
      <c r="A31115" s="7" t="s">
        <v>106670</v>
      </c>
      <c r="B31115" s="7" t="s">
        <v>106671</v>
      </c>
      <c r="C31115" s="7" t="s">
        <v>106672</v>
      </c>
      <c r="D31115" s="7" t="s">
        <v>106673</v>
      </c>
      <c r="E31115" s="8" t="s">
        <v>533</v>
      </c>
      <c r="F31115" s="8">
        <v>20000</v>
      </c>
      <c r="G31115" s="7" t="s">
        <v>35</v>
      </c>
      <c r="H31115" s="7" t="s">
        <v>24</v>
      </c>
      <c r="I31115" s="9" t="s">
        <v>248</v>
      </c>
      <c r="J31115" s="7" t="s">
        <v>826</v>
      </c>
      <c r="K31115" s="10" t="s">
        <v>827</v>
      </c>
      <c r="L31115" s="7">
        <v>1</v>
      </c>
      <c r="M31115" s="11">
        <v>41275</v>
      </c>
      <c r="N31115" s="7" t="s">
        <v>146</v>
      </c>
      <c r="O31115" s="7" t="s">
        <v>147</v>
      </c>
      <c r="P31115" s="10">
        <v>2013</v>
      </c>
      <c r="Q31115" s="12">
        <v>41521</v>
      </c>
      <c r="R31115" s="12">
        <v>41521</v>
      </c>
    </row>
    <row r="31116" spans="1:18" x14ac:dyDescent="0.25">
      <c r="A31116" s="7" t="s">
        <v>106674</v>
      </c>
      <c r="B31116" s="7" t="s">
        <v>106675</v>
      </c>
      <c r="C31116" s="7" t="s">
        <v>106676</v>
      </c>
      <c r="D31116" s="7" t="s">
        <v>17340</v>
      </c>
      <c r="E31116" s="8" t="s">
        <v>7755</v>
      </c>
      <c r="F31116" s="8">
        <v>15600000</v>
      </c>
      <c r="G31116" s="7" t="s">
        <v>35</v>
      </c>
      <c r="H31116" s="7" t="s">
        <v>24</v>
      </c>
      <c r="I31116" s="9" t="s">
        <v>281</v>
      </c>
      <c r="J31116" s="7" t="s">
        <v>282</v>
      </c>
      <c r="K31116" s="10" t="s">
        <v>5962</v>
      </c>
      <c r="L31116" s="7">
        <v>3</v>
      </c>
      <c r="M31116" s="11">
        <v>40544</v>
      </c>
      <c r="N31116" s="7" t="s">
        <v>537</v>
      </c>
      <c r="O31116" s="7" t="s">
        <v>505</v>
      </c>
      <c r="P31116" s="10">
        <v>2011</v>
      </c>
      <c r="Q31116" s="12">
        <v>41275</v>
      </c>
      <c r="R31116" s="12">
        <v>41919</v>
      </c>
    </row>
    <row r="31117" spans="1:18" x14ac:dyDescent="0.25">
      <c r="A31117" s="7" t="s">
        <v>106677</v>
      </c>
      <c r="B31117" s="7" t="s">
        <v>106678</v>
      </c>
      <c r="C31117" s="7" t="s">
        <v>106679</v>
      </c>
      <c r="D31117" s="7" t="s">
        <v>1591</v>
      </c>
      <c r="E31117" s="8" t="s">
        <v>3662</v>
      </c>
      <c r="F31117" s="8">
        <v>1110000</v>
      </c>
      <c r="G31117" s="7" t="s">
        <v>35</v>
      </c>
      <c r="H31117" s="7" t="s">
        <v>24</v>
      </c>
      <c r="I31117" s="9" t="s">
        <v>60</v>
      </c>
      <c r="J31117" s="7" t="s">
        <v>61</v>
      </c>
      <c r="K31117" s="10" t="s">
        <v>4449</v>
      </c>
      <c r="L31117" s="7">
        <v>2</v>
      </c>
      <c r="M31117" s="11">
        <v>40179</v>
      </c>
      <c r="N31117" s="7" t="s">
        <v>96</v>
      </c>
      <c r="O31117" s="7" t="s">
        <v>97</v>
      </c>
      <c r="P31117" s="10">
        <v>2010</v>
      </c>
      <c r="Q31117" s="12">
        <v>41334</v>
      </c>
      <c r="R31117" s="12">
        <v>41883</v>
      </c>
    </row>
    <row r="31118" spans="1:18" x14ac:dyDescent="0.25">
      <c r="A31118" s="7" t="s">
        <v>106680</v>
      </c>
      <c r="B31118" s="7" t="s">
        <v>106681</v>
      </c>
      <c r="C31118" s="7" t="s">
        <v>106682</v>
      </c>
      <c r="D31118" s="7" t="s">
        <v>106683</v>
      </c>
      <c r="E31118" s="8" t="s">
        <v>20930</v>
      </c>
      <c r="F31118" s="8">
        <v>17000000</v>
      </c>
      <c r="G31118" s="7" t="s">
        <v>35</v>
      </c>
      <c r="H31118" s="7" t="s">
        <v>24</v>
      </c>
      <c r="I31118" s="9" t="s">
        <v>25</v>
      </c>
      <c r="J31118" s="7" t="s">
        <v>26</v>
      </c>
      <c r="K31118" s="10" t="s">
        <v>27</v>
      </c>
      <c r="L31118" s="7">
        <v>2</v>
      </c>
      <c r="M31118" s="11">
        <v>40909</v>
      </c>
      <c r="N31118" s="7" t="s">
        <v>111</v>
      </c>
      <c r="O31118" s="7" t="s">
        <v>112</v>
      </c>
      <c r="P31118" s="10">
        <v>2012</v>
      </c>
      <c r="Q31118" s="12">
        <v>41193</v>
      </c>
      <c r="R31118" s="12">
        <v>41653</v>
      </c>
    </row>
    <row r="31119" spans="1:18" x14ac:dyDescent="0.25">
      <c r="A31119" s="7" t="s">
        <v>106684</v>
      </c>
      <c r="B31119" s="7" t="s">
        <v>106685</v>
      </c>
      <c r="C31119" s="7" t="s">
        <v>106686</v>
      </c>
      <c r="D31119" s="7" t="s">
        <v>421</v>
      </c>
      <c r="E31119" s="8" t="s">
        <v>422</v>
      </c>
      <c r="F31119" s="8">
        <v>20400000</v>
      </c>
      <c r="G31119" s="7" t="s">
        <v>23</v>
      </c>
      <c r="H31119" s="7" t="s">
        <v>24</v>
      </c>
      <c r="I31119" s="9" t="s">
        <v>25</v>
      </c>
      <c r="J31119" s="7" t="s">
        <v>26</v>
      </c>
      <c r="K31119" s="10" t="s">
        <v>27</v>
      </c>
      <c r="L31119" s="7">
        <v>3</v>
      </c>
      <c r="M31119" s="11">
        <v>39508</v>
      </c>
      <c r="N31119" s="7" t="s">
        <v>4188</v>
      </c>
      <c r="O31119" s="7" t="s">
        <v>165</v>
      </c>
      <c r="P31119" s="10">
        <v>2008</v>
      </c>
      <c r="Q31119" s="12">
        <v>39508</v>
      </c>
      <c r="R31119" s="12">
        <v>40658</v>
      </c>
    </row>
    <row r="31120" spans="1:18" x14ac:dyDescent="0.25">
      <c r="A31120" s="7" t="s">
        <v>106687</v>
      </c>
      <c r="B31120" s="7" t="s">
        <v>106688</v>
      </c>
      <c r="C31120" s="7" t="s">
        <v>106689</v>
      </c>
      <c r="D31120" s="7" t="s">
        <v>68</v>
      </c>
      <c r="E31120" s="8" t="s">
        <v>69</v>
      </c>
      <c r="F31120" s="8">
        <v>34000000</v>
      </c>
      <c r="G31120" s="7" t="s">
        <v>23</v>
      </c>
      <c r="H31120" s="7" t="s">
        <v>240</v>
      </c>
      <c r="I31120" s="9" t="s">
        <v>2853</v>
      </c>
      <c r="J31120" s="7" t="s">
        <v>2854</v>
      </c>
      <c r="K31120" s="10" t="s">
        <v>2855</v>
      </c>
      <c r="L31120" s="7">
        <v>1</v>
      </c>
      <c r="M31120" s="11">
        <v>33239</v>
      </c>
      <c r="N31120" s="7" t="s">
        <v>448</v>
      </c>
      <c r="O31120" s="7" t="s">
        <v>449</v>
      </c>
      <c r="P31120" s="10">
        <v>1991</v>
      </c>
      <c r="Q31120" s="12">
        <v>39048</v>
      </c>
      <c r="R31120" s="12">
        <v>39048</v>
      </c>
    </row>
    <row r="31121" spans="1:18" x14ac:dyDescent="0.25">
      <c r="A31121" s="7" t="s">
        <v>106690</v>
      </c>
      <c r="B31121" s="7" t="s">
        <v>106691</v>
      </c>
      <c r="C31121" s="7" t="s">
        <v>106692</v>
      </c>
      <c r="D31121" s="7" t="s">
        <v>365</v>
      </c>
      <c r="E31121" s="8" t="s">
        <v>366</v>
      </c>
      <c r="F31121" s="8">
        <v>981000</v>
      </c>
      <c r="G31121" s="7" t="s">
        <v>35</v>
      </c>
      <c r="H31121" s="7" t="s">
        <v>24</v>
      </c>
      <c r="I31121" s="9" t="s">
        <v>2971</v>
      </c>
      <c r="J31121" s="7" t="s">
        <v>6564</v>
      </c>
      <c r="K31121" s="10" t="s">
        <v>6564</v>
      </c>
      <c r="L31121" s="7">
        <v>1</v>
      </c>
      <c r="M31121" s="11">
        <v>40179</v>
      </c>
      <c r="N31121" s="7" t="s">
        <v>96</v>
      </c>
      <c r="O31121" s="7" t="s">
        <v>97</v>
      </c>
      <c r="P31121" s="10">
        <v>2010</v>
      </c>
      <c r="Q31121" s="12">
        <v>40795</v>
      </c>
      <c r="R31121" s="12">
        <v>40795</v>
      </c>
    </row>
    <row r="31122" spans="1:18" x14ac:dyDescent="0.25">
      <c r="A31122" s="7" t="s">
        <v>106693</v>
      </c>
      <c r="B31122" s="7" t="s">
        <v>106694</v>
      </c>
      <c r="C31122" s="7" t="s">
        <v>106695</v>
      </c>
      <c r="F31122" s="8">
        <v>1052439</v>
      </c>
      <c r="G31122" s="7" t="s">
        <v>35</v>
      </c>
      <c r="H31122" s="7" t="s">
        <v>264</v>
      </c>
      <c r="I31122" s="9"/>
      <c r="J31122" s="7" t="s">
        <v>837</v>
      </c>
      <c r="K31122" s="10" t="s">
        <v>837</v>
      </c>
      <c r="L31122" s="7">
        <v>1</v>
      </c>
      <c r="Q31122" s="12">
        <v>40649</v>
      </c>
      <c r="R31122" s="12">
        <v>40649</v>
      </c>
    </row>
    <row r="31123" spans="1:18" x14ac:dyDescent="0.25">
      <c r="A31123" s="7" t="s">
        <v>106696</v>
      </c>
      <c r="B31123" s="7" t="s">
        <v>106697</v>
      </c>
      <c r="C31123" s="7" t="s">
        <v>106698</v>
      </c>
      <c r="D31123" s="7" t="s">
        <v>719</v>
      </c>
      <c r="E31123" s="8" t="s">
        <v>720</v>
      </c>
      <c r="F31123" s="8">
        <v>41289900</v>
      </c>
      <c r="G31123" s="7" t="s">
        <v>23</v>
      </c>
      <c r="H31123" s="7" t="s">
        <v>24</v>
      </c>
      <c r="I31123" s="9" t="s">
        <v>36</v>
      </c>
      <c r="J31123" s="7" t="s">
        <v>181</v>
      </c>
      <c r="K31123" s="10" t="s">
        <v>794</v>
      </c>
      <c r="L31123" s="7">
        <v>6</v>
      </c>
      <c r="M31123" s="11">
        <v>37987</v>
      </c>
      <c r="N31123" s="7" t="s">
        <v>424</v>
      </c>
      <c r="O31123" s="7" t="s">
        <v>425</v>
      </c>
      <c r="P31123" s="10">
        <v>2004</v>
      </c>
      <c r="Q31123" s="12">
        <v>38806</v>
      </c>
      <c r="R31123" s="12">
        <v>41000</v>
      </c>
    </row>
    <row r="31124" spans="1:18" x14ac:dyDescent="0.25">
      <c r="A31124" s="7" t="s">
        <v>106699</v>
      </c>
      <c r="B31124" s="7" t="s">
        <v>106700</v>
      </c>
      <c r="C31124" s="7" t="s">
        <v>106701</v>
      </c>
      <c r="D31124" s="7" t="s">
        <v>122</v>
      </c>
      <c r="E31124" s="8" t="s">
        <v>123</v>
      </c>
      <c r="F31124" s="8">
        <v>200000</v>
      </c>
      <c r="G31124" s="7" t="s">
        <v>35</v>
      </c>
      <c r="H31124" s="7" t="s">
        <v>24</v>
      </c>
      <c r="I31124" s="9" t="s">
        <v>6145</v>
      </c>
      <c r="J31124" s="7" t="s">
        <v>613</v>
      </c>
      <c r="K31124" s="10" t="s">
        <v>6146</v>
      </c>
      <c r="L31124" s="7">
        <v>1</v>
      </c>
      <c r="M31124" s="11">
        <v>38718</v>
      </c>
      <c r="N31124" s="7" t="s">
        <v>400</v>
      </c>
      <c r="O31124" s="7" t="s">
        <v>401</v>
      </c>
      <c r="P31124" s="10">
        <v>2006</v>
      </c>
      <c r="Q31124" s="12">
        <v>40148</v>
      </c>
      <c r="R31124" s="12">
        <v>40148</v>
      </c>
    </row>
    <row r="31125" spans="1:18" x14ac:dyDescent="0.25">
      <c r="A31125" s="7" t="s">
        <v>106702</v>
      </c>
      <c r="B31125" s="7" t="s">
        <v>106703</v>
      </c>
      <c r="D31125" s="7" t="s">
        <v>106704</v>
      </c>
      <c r="E31125" s="8" t="s">
        <v>87</v>
      </c>
      <c r="F31125" s="8">
        <v>0</v>
      </c>
      <c r="G31125" s="7" t="s">
        <v>35</v>
      </c>
      <c r="H31125" s="7" t="s">
        <v>29543</v>
      </c>
      <c r="I31125" s="9"/>
      <c r="J31125" s="7" t="s">
        <v>29544</v>
      </c>
      <c r="K31125" s="10" t="s">
        <v>29545</v>
      </c>
      <c r="L31125" s="7">
        <v>2</v>
      </c>
      <c r="Q31125" s="12">
        <v>39448</v>
      </c>
      <c r="R31125" s="12">
        <v>40391</v>
      </c>
    </row>
    <row r="31126" spans="1:18" x14ac:dyDescent="0.25">
      <c r="A31126" s="7" t="s">
        <v>106705</v>
      </c>
      <c r="B31126" s="7" t="s">
        <v>106706</v>
      </c>
      <c r="C31126" s="7" t="s">
        <v>106707</v>
      </c>
      <c r="D31126" s="7" t="s">
        <v>68</v>
      </c>
      <c r="E31126" s="8" t="s">
        <v>69</v>
      </c>
      <c r="F31126" s="8">
        <v>2250</v>
      </c>
      <c r="G31126" s="7" t="s">
        <v>35</v>
      </c>
      <c r="H31126" s="7" t="s">
        <v>24</v>
      </c>
      <c r="I31126" s="9" t="s">
        <v>1043</v>
      </c>
      <c r="J31126" s="7" t="s">
        <v>21611</v>
      </c>
      <c r="K31126" s="10" t="s">
        <v>21611</v>
      </c>
      <c r="L31126" s="7">
        <v>1</v>
      </c>
      <c r="M31126" s="11">
        <v>40544</v>
      </c>
      <c r="N31126" s="7" t="s">
        <v>537</v>
      </c>
      <c r="O31126" s="7" t="s">
        <v>505</v>
      </c>
      <c r="P31126" s="10">
        <v>2011</v>
      </c>
      <c r="Q31126" s="12">
        <v>41101</v>
      </c>
      <c r="R31126" s="12">
        <v>41101</v>
      </c>
    </row>
    <row r="31127" spans="1:18" x14ac:dyDescent="0.25">
      <c r="A31127" s="7" t="s">
        <v>106708</v>
      </c>
      <c r="B31127" s="7" t="s">
        <v>106709</v>
      </c>
      <c r="C31127" s="7" t="s">
        <v>106710</v>
      </c>
      <c r="D31127" s="7" t="s">
        <v>13821</v>
      </c>
      <c r="E31127" s="8" t="s">
        <v>1397</v>
      </c>
      <c r="F31127" s="8">
        <v>271000000</v>
      </c>
      <c r="G31127" s="7" t="s">
        <v>35</v>
      </c>
      <c r="H31127" s="7" t="s">
        <v>446</v>
      </c>
      <c r="I31127" s="9"/>
      <c r="J31127" s="7" t="s">
        <v>447</v>
      </c>
      <c r="K31127" s="10" t="s">
        <v>447</v>
      </c>
      <c r="L31127" s="7">
        <v>4</v>
      </c>
      <c r="M31127" s="11">
        <v>35796</v>
      </c>
      <c r="N31127" s="7" t="s">
        <v>674</v>
      </c>
      <c r="O31127" s="7" t="s">
        <v>675</v>
      </c>
      <c r="P31127" s="10">
        <v>1998</v>
      </c>
      <c r="Q31127" s="12">
        <v>36526</v>
      </c>
      <c r="R31127" s="12">
        <v>41758</v>
      </c>
    </row>
    <row r="31128" spans="1:18" x14ac:dyDescent="0.25">
      <c r="A31128" s="7" t="s">
        <v>106711</v>
      </c>
      <c r="B31128" s="7" t="s">
        <v>106712</v>
      </c>
      <c r="C31128" s="7" t="s">
        <v>106713</v>
      </c>
      <c r="D31128" s="7" t="s">
        <v>86</v>
      </c>
      <c r="E31128" s="8" t="s">
        <v>87</v>
      </c>
      <c r="F31128" s="8">
        <v>7800000</v>
      </c>
      <c r="G31128" s="7" t="s">
        <v>35</v>
      </c>
      <c r="H31128" s="7" t="s">
        <v>469</v>
      </c>
      <c r="I31128" s="9"/>
      <c r="J31128" s="7" t="s">
        <v>2274</v>
      </c>
      <c r="K31128" s="10" t="s">
        <v>2274</v>
      </c>
      <c r="L31128" s="7">
        <v>3</v>
      </c>
      <c r="M31128" s="11">
        <v>38718</v>
      </c>
      <c r="N31128" s="7" t="s">
        <v>400</v>
      </c>
      <c r="O31128" s="7" t="s">
        <v>401</v>
      </c>
      <c r="P31128" s="10">
        <v>2006</v>
      </c>
      <c r="Q31128" s="12">
        <v>39539</v>
      </c>
      <c r="R31128" s="12">
        <v>41153</v>
      </c>
    </row>
    <row r="31129" spans="1:18" x14ac:dyDescent="0.25">
      <c r="A31129" s="7" t="s">
        <v>106714</v>
      </c>
      <c r="B31129" s="7" t="s">
        <v>106715</v>
      </c>
      <c r="C31129" s="7" t="s">
        <v>106716</v>
      </c>
      <c r="D31129" s="7" t="s">
        <v>238</v>
      </c>
      <c r="E31129" s="8" t="s">
        <v>239</v>
      </c>
      <c r="F31129" s="8">
        <v>14500000</v>
      </c>
      <c r="G31129" s="7" t="s">
        <v>35</v>
      </c>
      <c r="H31129" s="7" t="s">
        <v>264</v>
      </c>
      <c r="I31129" s="9"/>
      <c r="J31129" s="7" t="s">
        <v>265</v>
      </c>
      <c r="K31129" s="10" t="s">
        <v>106717</v>
      </c>
      <c r="L31129" s="7">
        <v>1</v>
      </c>
      <c r="M31129" s="11">
        <v>38718</v>
      </c>
      <c r="N31129" s="7" t="s">
        <v>400</v>
      </c>
      <c r="O31129" s="7" t="s">
        <v>401</v>
      </c>
      <c r="P31129" s="10">
        <v>2006</v>
      </c>
      <c r="Q31129" s="12">
        <v>40396</v>
      </c>
      <c r="R31129" s="12">
        <v>40396</v>
      </c>
    </row>
    <row r="31130" spans="1:18" x14ac:dyDescent="0.25">
      <c r="A31130" s="7" t="s">
        <v>106718</v>
      </c>
      <c r="B31130" s="7" t="s">
        <v>106719</v>
      </c>
      <c r="C31130" s="7" t="s">
        <v>106720</v>
      </c>
      <c r="D31130" s="7" t="s">
        <v>106721</v>
      </c>
      <c r="E31130" s="8" t="s">
        <v>211</v>
      </c>
      <c r="F31130" s="8">
        <v>250000</v>
      </c>
      <c r="G31130" s="7" t="s">
        <v>35</v>
      </c>
      <c r="H31130" s="7" t="s">
        <v>24</v>
      </c>
      <c r="I31130" s="9" t="s">
        <v>782</v>
      </c>
      <c r="J31130" s="7" t="s">
        <v>783</v>
      </c>
      <c r="K31130" s="10" t="s">
        <v>4081</v>
      </c>
      <c r="L31130" s="7">
        <v>1</v>
      </c>
      <c r="M31130" s="11">
        <v>40664</v>
      </c>
      <c r="N31130" s="7" t="s">
        <v>394</v>
      </c>
      <c r="O31130" s="7" t="s">
        <v>55</v>
      </c>
      <c r="P31130" s="10">
        <v>2011</v>
      </c>
      <c r="Q31130" s="12">
        <v>41689</v>
      </c>
      <c r="R31130" s="12">
        <v>41689</v>
      </c>
    </row>
    <row r="31131" spans="1:18" x14ac:dyDescent="0.25">
      <c r="A31131" s="7" t="s">
        <v>106722</v>
      </c>
      <c r="B31131" s="7" t="s">
        <v>106723</v>
      </c>
      <c r="C31131" s="7" t="s">
        <v>106724</v>
      </c>
      <c r="D31131" s="7" t="s">
        <v>106725</v>
      </c>
      <c r="E31131" s="8" t="s">
        <v>890</v>
      </c>
      <c r="F31131" s="8">
        <v>53000000</v>
      </c>
      <c r="G31131" s="7" t="s">
        <v>35</v>
      </c>
      <c r="H31131" s="7" t="s">
        <v>101</v>
      </c>
      <c r="I31131" s="9"/>
      <c r="J31131" s="7" t="s">
        <v>102</v>
      </c>
      <c r="K31131" s="10" t="s">
        <v>102</v>
      </c>
      <c r="L31131" s="7">
        <v>5</v>
      </c>
      <c r="M31131" s="11">
        <v>38352</v>
      </c>
      <c r="N31131" s="7" t="s">
        <v>12437</v>
      </c>
      <c r="O31131" s="7" t="s">
        <v>2364</v>
      </c>
      <c r="P31131" s="10">
        <v>2004</v>
      </c>
      <c r="Q31131" s="12">
        <v>38353</v>
      </c>
      <c r="R31131" s="12">
        <v>40463</v>
      </c>
    </row>
    <row r="31132" spans="1:18" x14ac:dyDescent="0.25">
      <c r="A31132" s="7" t="s">
        <v>106726</v>
      </c>
      <c r="B31132" s="7" t="s">
        <v>106727</v>
      </c>
      <c r="C31132" s="7" t="s">
        <v>106728</v>
      </c>
      <c r="D31132" s="7" t="s">
        <v>106729</v>
      </c>
      <c r="E31132" s="8" t="s">
        <v>1403</v>
      </c>
      <c r="F31132" s="8">
        <v>11512602</v>
      </c>
      <c r="G31132" s="7" t="s">
        <v>35</v>
      </c>
      <c r="H31132" s="7" t="s">
        <v>24</v>
      </c>
      <c r="I31132" s="9" t="s">
        <v>281</v>
      </c>
      <c r="J31132" s="7" t="s">
        <v>282</v>
      </c>
      <c r="K31132" s="10" t="s">
        <v>2006</v>
      </c>
      <c r="L31132" s="7">
        <v>3</v>
      </c>
      <c r="M31132" s="11">
        <v>34700</v>
      </c>
      <c r="N31132" s="7" t="s">
        <v>3231</v>
      </c>
      <c r="O31132" s="7" t="s">
        <v>3232</v>
      </c>
      <c r="P31132" s="10">
        <v>1995</v>
      </c>
      <c r="Q31132" s="12">
        <v>39762</v>
      </c>
      <c r="R31132" s="12">
        <v>40322</v>
      </c>
    </row>
    <row r="31133" spans="1:18" x14ac:dyDescent="0.25">
      <c r="A31133" s="7" t="s">
        <v>106730</v>
      </c>
      <c r="B31133" s="7" t="s">
        <v>106731</v>
      </c>
      <c r="C31133" s="7" t="s">
        <v>106732</v>
      </c>
      <c r="D31133" s="7" t="s">
        <v>57325</v>
      </c>
      <c r="E31133" s="8" t="s">
        <v>22</v>
      </c>
      <c r="F31133" s="8">
        <v>25399988</v>
      </c>
      <c r="G31133" s="7" t="s">
        <v>35</v>
      </c>
      <c r="H31133" s="7" t="s">
        <v>24</v>
      </c>
      <c r="I31133" s="9" t="s">
        <v>36</v>
      </c>
      <c r="J31133" s="7" t="s">
        <v>181</v>
      </c>
      <c r="K31133" s="10" t="s">
        <v>695</v>
      </c>
      <c r="L31133" s="7">
        <v>2</v>
      </c>
      <c r="M31133" s="11">
        <v>40909</v>
      </c>
      <c r="N31133" s="7" t="s">
        <v>111</v>
      </c>
      <c r="O31133" s="7" t="s">
        <v>112</v>
      </c>
      <c r="P31133" s="10">
        <v>2012</v>
      </c>
      <c r="Q31133" s="12">
        <v>41637</v>
      </c>
      <c r="R31133" s="12">
        <v>41918</v>
      </c>
    </row>
    <row r="31134" spans="1:18" x14ac:dyDescent="0.25">
      <c r="A31134" s="7" t="s">
        <v>106733</v>
      </c>
      <c r="B31134" s="7" t="s">
        <v>106734</v>
      </c>
      <c r="C31134" s="7" t="s">
        <v>106735</v>
      </c>
      <c r="D31134" s="7" t="s">
        <v>737</v>
      </c>
      <c r="E31134" s="8" t="s">
        <v>738</v>
      </c>
      <c r="F31134" s="8">
        <v>0</v>
      </c>
      <c r="G31134" s="7" t="s">
        <v>35</v>
      </c>
      <c r="H31134" s="7" t="s">
        <v>240</v>
      </c>
      <c r="I31134" s="9" t="s">
        <v>241</v>
      </c>
      <c r="J31134" s="7" t="s">
        <v>242</v>
      </c>
      <c r="K31134" s="10" t="s">
        <v>3300</v>
      </c>
      <c r="L31134" s="7">
        <v>1</v>
      </c>
      <c r="M31134" s="11">
        <v>33239</v>
      </c>
      <c r="N31134" s="7" t="s">
        <v>448</v>
      </c>
      <c r="O31134" s="7" t="s">
        <v>449</v>
      </c>
      <c r="P31134" s="10">
        <v>1991</v>
      </c>
      <c r="Q31134" s="12">
        <v>41230</v>
      </c>
      <c r="R31134" s="12">
        <v>41230</v>
      </c>
    </row>
    <row r="31135" spans="1:18" x14ac:dyDescent="0.25">
      <c r="A31135" s="7" t="s">
        <v>106736</v>
      </c>
      <c r="B31135" s="7" t="s">
        <v>106737</v>
      </c>
      <c r="C31135" s="7" t="s">
        <v>106738</v>
      </c>
      <c r="F31135" s="8">
        <v>475661</v>
      </c>
      <c r="G31135" s="7" t="s">
        <v>35</v>
      </c>
      <c r="H31135" s="7" t="s">
        <v>52</v>
      </c>
      <c r="I31135" s="9"/>
      <c r="J31135" s="7" t="s">
        <v>4200</v>
      </c>
      <c r="K31135" s="10" t="s">
        <v>4200</v>
      </c>
      <c r="L31135" s="7">
        <v>1</v>
      </c>
      <c r="Q31135" s="12">
        <v>41008</v>
      </c>
      <c r="R31135" s="12">
        <v>41008</v>
      </c>
    </row>
    <row r="31136" spans="1:18" x14ac:dyDescent="0.25">
      <c r="A31136" s="7" t="s">
        <v>106739</v>
      </c>
      <c r="B31136" s="7" t="s">
        <v>106740</v>
      </c>
      <c r="C31136" s="7" t="s">
        <v>106741</v>
      </c>
      <c r="D31136" s="7" t="s">
        <v>106</v>
      </c>
      <c r="E31136" s="8" t="s">
        <v>107</v>
      </c>
      <c r="F31136" s="8">
        <v>342500</v>
      </c>
      <c r="G31136" s="7" t="s">
        <v>35</v>
      </c>
      <c r="H31136" s="7" t="s">
        <v>635</v>
      </c>
      <c r="I31136" s="9"/>
      <c r="J31136" s="7" t="s">
        <v>9841</v>
      </c>
      <c r="K31136" s="10" t="s">
        <v>106742</v>
      </c>
      <c r="L31136" s="7">
        <v>1</v>
      </c>
      <c r="M31136" s="11">
        <v>40544</v>
      </c>
      <c r="N31136" s="7" t="s">
        <v>537</v>
      </c>
      <c r="O31136" s="7" t="s">
        <v>505</v>
      </c>
      <c r="P31136" s="10">
        <v>2011</v>
      </c>
      <c r="Q31136" s="12">
        <v>41778</v>
      </c>
      <c r="R31136" s="12">
        <v>41778</v>
      </c>
    </row>
    <row r="31137" spans="1:18" x14ac:dyDescent="0.25">
      <c r="A31137" s="7" t="s">
        <v>106743</v>
      </c>
      <c r="B31137" s="7" t="s">
        <v>106744</v>
      </c>
      <c r="C31137" s="7" t="s">
        <v>106745</v>
      </c>
      <c r="D31137" s="7" t="s">
        <v>227</v>
      </c>
      <c r="E31137" s="8" t="s">
        <v>228</v>
      </c>
      <c r="F31137" s="8">
        <v>0</v>
      </c>
      <c r="G31137" s="7" t="s">
        <v>35</v>
      </c>
      <c r="H31137" s="7" t="s">
        <v>607</v>
      </c>
      <c r="I31137" s="9"/>
      <c r="J31137" s="7" t="s">
        <v>608</v>
      </c>
      <c r="K31137" s="10" t="s">
        <v>106746</v>
      </c>
      <c r="L31137" s="7">
        <v>1</v>
      </c>
      <c r="Q31137" s="12">
        <v>40829</v>
      </c>
      <c r="R31137" s="12">
        <v>40829</v>
      </c>
    </row>
    <row r="31138" spans="1:18" x14ac:dyDescent="0.25">
      <c r="A31138" s="7" t="s">
        <v>106747</v>
      </c>
      <c r="B31138" s="7" t="s">
        <v>106748</v>
      </c>
      <c r="C31138" s="7" t="s">
        <v>106749</v>
      </c>
      <c r="D31138" s="7" t="s">
        <v>106750</v>
      </c>
      <c r="E31138" s="8" t="s">
        <v>3662</v>
      </c>
      <c r="F31138" s="8">
        <v>200000</v>
      </c>
      <c r="G31138" s="7" t="s">
        <v>35</v>
      </c>
      <c r="H31138" s="7" t="s">
        <v>749</v>
      </c>
      <c r="I31138" s="9"/>
      <c r="J31138" s="7" t="s">
        <v>45867</v>
      </c>
      <c r="K31138" s="10" t="s">
        <v>45868</v>
      </c>
      <c r="L31138" s="7">
        <v>1</v>
      </c>
      <c r="M31138" s="11">
        <v>40179</v>
      </c>
      <c r="N31138" s="7" t="s">
        <v>96</v>
      </c>
      <c r="O31138" s="7" t="s">
        <v>97</v>
      </c>
      <c r="P31138" s="10">
        <v>2010</v>
      </c>
      <c r="Q31138" s="12">
        <v>40909</v>
      </c>
      <c r="R31138" s="12">
        <v>40909</v>
      </c>
    </row>
    <row r="31139" spans="1:18" x14ac:dyDescent="0.25">
      <c r="A31139" s="7" t="s">
        <v>106751</v>
      </c>
      <c r="B31139" s="7" t="s">
        <v>106752</v>
      </c>
      <c r="C31139" s="7" t="s">
        <v>106753</v>
      </c>
      <c r="D31139" s="7" t="s">
        <v>68</v>
      </c>
      <c r="E31139" s="8" t="s">
        <v>69</v>
      </c>
      <c r="F31139" s="8">
        <v>250000000</v>
      </c>
      <c r="G31139" s="7" t="s">
        <v>35</v>
      </c>
      <c r="H31139" s="7" t="s">
        <v>24</v>
      </c>
      <c r="I31139" s="9" t="s">
        <v>782</v>
      </c>
      <c r="J31139" s="7" t="s">
        <v>783</v>
      </c>
      <c r="K31139" s="10" t="s">
        <v>783</v>
      </c>
      <c r="L31139" s="7">
        <v>2</v>
      </c>
      <c r="M31139" s="11">
        <v>28856</v>
      </c>
      <c r="N31139" s="7" t="s">
        <v>2398</v>
      </c>
      <c r="O31139" s="7" t="s">
        <v>2399</v>
      </c>
      <c r="P31139" s="10">
        <v>1979</v>
      </c>
      <c r="Q31139" s="12">
        <v>39616</v>
      </c>
      <c r="R31139" s="12">
        <v>41554</v>
      </c>
    </row>
    <row r="31140" spans="1:18" x14ac:dyDescent="0.25">
      <c r="A31140" s="7" t="s">
        <v>106754</v>
      </c>
      <c r="B31140" s="7" t="s">
        <v>106755</v>
      </c>
      <c r="C31140" s="7" t="s">
        <v>106756</v>
      </c>
      <c r="D31140" s="7" t="s">
        <v>275</v>
      </c>
      <c r="E31140" s="8" t="s">
        <v>276</v>
      </c>
      <c r="F31140" s="8">
        <v>2000011</v>
      </c>
      <c r="G31140" s="7" t="s">
        <v>35</v>
      </c>
      <c r="H31140" s="7" t="s">
        <v>24</v>
      </c>
      <c r="I31140" s="9" t="s">
        <v>1196</v>
      </c>
      <c r="J31140" s="7" t="s">
        <v>1197</v>
      </c>
      <c r="K31140" s="10" t="s">
        <v>1198</v>
      </c>
      <c r="L31140" s="7">
        <v>4</v>
      </c>
      <c r="M31140" s="11">
        <v>39814</v>
      </c>
      <c r="N31140" s="7" t="s">
        <v>171</v>
      </c>
      <c r="O31140" s="7" t="s">
        <v>172</v>
      </c>
      <c r="P31140" s="10">
        <v>2009</v>
      </c>
      <c r="Q31140" s="12">
        <v>40870</v>
      </c>
      <c r="R31140" s="12">
        <v>41735</v>
      </c>
    </row>
    <row r="31141" spans="1:18" x14ac:dyDescent="0.25">
      <c r="A31141" s="7" t="s">
        <v>106757</v>
      </c>
      <c r="B31141" s="7" t="s">
        <v>106758</v>
      </c>
      <c r="C31141" s="7" t="s">
        <v>106759</v>
      </c>
      <c r="D31141" s="7" t="s">
        <v>737</v>
      </c>
      <c r="E31141" s="8" t="s">
        <v>738</v>
      </c>
      <c r="F31141" s="8">
        <v>13623000</v>
      </c>
      <c r="G31141" s="7" t="s">
        <v>23</v>
      </c>
      <c r="H31141" s="7" t="s">
        <v>176</v>
      </c>
      <c r="I31141" s="9"/>
      <c r="J31141" s="7" t="s">
        <v>1572</v>
      </c>
      <c r="K31141" s="10" t="s">
        <v>1572</v>
      </c>
      <c r="L31141" s="7">
        <v>1</v>
      </c>
      <c r="Q31141" s="12">
        <v>39946</v>
      </c>
      <c r="R31141" s="12">
        <v>39946</v>
      </c>
    </row>
    <row r="31142" spans="1:18" x14ac:dyDescent="0.25">
      <c r="A31142" s="7" t="s">
        <v>106760</v>
      </c>
      <c r="B31142" s="7" t="s">
        <v>106761</v>
      </c>
      <c r="C31142" s="7" t="s">
        <v>106762</v>
      </c>
      <c r="D31142" s="7" t="s">
        <v>106763</v>
      </c>
      <c r="E31142" s="8" t="s">
        <v>434</v>
      </c>
      <c r="F31142" s="8">
        <v>1400000</v>
      </c>
      <c r="G31142" s="7" t="s">
        <v>35</v>
      </c>
      <c r="H31142" s="7" t="s">
        <v>24</v>
      </c>
      <c r="I31142" s="9" t="s">
        <v>782</v>
      </c>
      <c r="J31142" s="7" t="s">
        <v>783</v>
      </c>
      <c r="K31142" s="10" t="s">
        <v>783</v>
      </c>
      <c r="L31142" s="7">
        <v>2</v>
      </c>
      <c r="M31142" s="11">
        <v>40940</v>
      </c>
      <c r="N31142" s="7" t="s">
        <v>325</v>
      </c>
      <c r="O31142" s="7" t="s">
        <v>112</v>
      </c>
      <c r="P31142" s="10">
        <v>2012</v>
      </c>
      <c r="Q31142" s="12">
        <v>41146</v>
      </c>
      <c r="R31142" s="12">
        <v>41509</v>
      </c>
    </row>
    <row r="31143" spans="1:18" x14ac:dyDescent="0.25">
      <c r="A31143" s="7" t="s">
        <v>106764</v>
      </c>
      <c r="B31143" s="7" t="s">
        <v>106765</v>
      </c>
      <c r="C31143" s="7" t="s">
        <v>106766</v>
      </c>
      <c r="D31143" s="7" t="s">
        <v>1845</v>
      </c>
      <c r="E31143" s="8" t="s">
        <v>1846</v>
      </c>
      <c r="F31143" s="8">
        <v>0</v>
      </c>
      <c r="G31143" s="7" t="s">
        <v>35</v>
      </c>
      <c r="I31143" s="9"/>
      <c r="J31143" s="7"/>
      <c r="L31143" s="7">
        <v>1</v>
      </c>
      <c r="M31143" s="11">
        <v>37987</v>
      </c>
      <c r="N31143" s="7" t="s">
        <v>424</v>
      </c>
      <c r="O31143" s="7" t="s">
        <v>425</v>
      </c>
      <c r="P31143" s="10">
        <v>2004</v>
      </c>
      <c r="Q31143" s="12">
        <v>39539</v>
      </c>
      <c r="R31143" s="12">
        <v>39539</v>
      </c>
    </row>
    <row r="31144" spans="1:18" x14ac:dyDescent="0.25">
      <c r="A31144" s="7" t="s">
        <v>106767</v>
      </c>
      <c r="B31144" s="7" t="s">
        <v>106768</v>
      </c>
      <c r="C31144" s="7" t="s">
        <v>106769</v>
      </c>
      <c r="D31144" s="7" t="s">
        <v>719</v>
      </c>
      <c r="E31144" s="8" t="s">
        <v>720</v>
      </c>
      <c r="F31144" s="8">
        <v>28289100</v>
      </c>
      <c r="G31144" s="7" t="s">
        <v>35</v>
      </c>
      <c r="H31144" s="7" t="s">
        <v>354</v>
      </c>
      <c r="I31144" s="9"/>
      <c r="J31144" s="7" t="s">
        <v>355</v>
      </c>
      <c r="L31144" s="7">
        <v>1</v>
      </c>
      <c r="M31144" s="11">
        <v>39479</v>
      </c>
      <c r="N31144" s="7" t="s">
        <v>2131</v>
      </c>
      <c r="O31144" s="7" t="s">
        <v>165</v>
      </c>
      <c r="P31144" s="10">
        <v>2008</v>
      </c>
      <c r="Q31144" s="12">
        <v>39479</v>
      </c>
      <c r="R31144" s="12">
        <v>39479</v>
      </c>
    </row>
    <row r="31145" spans="1:18" x14ac:dyDescent="0.25">
      <c r="A31145" s="7" t="s">
        <v>106770</v>
      </c>
      <c r="B31145" s="7" t="s">
        <v>106771</v>
      </c>
      <c r="C31145" s="7" t="s">
        <v>106772</v>
      </c>
      <c r="F31145" s="8">
        <v>0</v>
      </c>
      <c r="G31145" s="7" t="s">
        <v>80</v>
      </c>
      <c r="H31145" s="7" t="s">
        <v>24</v>
      </c>
      <c r="I31145" s="9" t="s">
        <v>93</v>
      </c>
      <c r="J31145" s="7" t="s">
        <v>314</v>
      </c>
      <c r="K31145" s="10" t="s">
        <v>314</v>
      </c>
      <c r="L31145" s="7">
        <v>1</v>
      </c>
      <c r="M31145" s="11">
        <v>39326</v>
      </c>
      <c r="N31145" s="7" t="s">
        <v>642</v>
      </c>
      <c r="O31145" s="7" t="s">
        <v>643</v>
      </c>
      <c r="P31145" s="10">
        <v>2007</v>
      </c>
      <c r="Q31145" s="12">
        <v>39448</v>
      </c>
      <c r="R31145" s="12">
        <v>39448</v>
      </c>
    </row>
    <row r="31146" spans="1:18" x14ac:dyDescent="0.25">
      <c r="A31146" s="7" t="s">
        <v>106773</v>
      </c>
      <c r="B31146" s="7" t="s">
        <v>106774</v>
      </c>
      <c r="C31146" s="7" t="s">
        <v>106775</v>
      </c>
      <c r="D31146" s="7" t="s">
        <v>719</v>
      </c>
      <c r="E31146" s="8" t="s">
        <v>720</v>
      </c>
      <c r="F31146" s="8">
        <v>0</v>
      </c>
      <c r="G31146" s="7" t="s">
        <v>35</v>
      </c>
      <c r="H31146" s="7" t="s">
        <v>176</v>
      </c>
      <c r="I31146" s="9"/>
      <c r="J31146" s="7" t="s">
        <v>1418</v>
      </c>
      <c r="K31146" s="10" t="s">
        <v>1418</v>
      </c>
      <c r="L31146" s="7">
        <v>1</v>
      </c>
      <c r="Q31146" s="12">
        <v>41576</v>
      </c>
      <c r="R31146" s="12">
        <v>41576</v>
      </c>
    </row>
    <row r="31147" spans="1:18" x14ac:dyDescent="0.25">
      <c r="A31147" s="7" t="s">
        <v>106776</v>
      </c>
      <c r="B31147" s="7" t="s">
        <v>106777</v>
      </c>
      <c r="C31147" s="7" t="s">
        <v>106778</v>
      </c>
      <c r="D31147" s="7" t="s">
        <v>33</v>
      </c>
      <c r="E31147" s="8" t="s">
        <v>34</v>
      </c>
      <c r="F31147" s="8">
        <v>0</v>
      </c>
      <c r="G31147" s="7" t="s">
        <v>35</v>
      </c>
      <c r="H31147" s="7" t="s">
        <v>24</v>
      </c>
      <c r="I31147" s="9" t="s">
        <v>36</v>
      </c>
      <c r="J31147" s="7" t="s">
        <v>37</v>
      </c>
      <c r="K31147" s="10" t="s">
        <v>6796</v>
      </c>
      <c r="L31147" s="7">
        <v>1</v>
      </c>
      <c r="M31147" s="11">
        <v>40544</v>
      </c>
      <c r="N31147" s="7" t="s">
        <v>537</v>
      </c>
      <c r="O31147" s="7" t="s">
        <v>505</v>
      </c>
      <c r="P31147" s="10">
        <v>2011</v>
      </c>
      <c r="Q31147" s="12">
        <v>41311</v>
      </c>
      <c r="R31147" s="12">
        <v>41311</v>
      </c>
    </row>
    <row r="31148" spans="1:18" x14ac:dyDescent="0.25">
      <c r="A31148" s="7" t="s">
        <v>106779</v>
      </c>
      <c r="B31148" s="7" t="s">
        <v>106780</v>
      </c>
      <c r="C31148" s="7" t="s">
        <v>106781</v>
      </c>
      <c r="D31148" s="7" t="s">
        <v>2066</v>
      </c>
      <c r="E31148" s="8" t="s">
        <v>2067</v>
      </c>
      <c r="F31148" s="8">
        <v>525000</v>
      </c>
      <c r="G31148" s="7" t="s">
        <v>35</v>
      </c>
      <c r="H31148" s="7" t="s">
        <v>24</v>
      </c>
      <c r="I31148" s="9" t="s">
        <v>151</v>
      </c>
      <c r="J31148" s="7" t="s">
        <v>152</v>
      </c>
      <c r="K31148" s="10" t="s">
        <v>19053</v>
      </c>
      <c r="L31148" s="7">
        <v>1</v>
      </c>
      <c r="M31148" s="11">
        <v>33239</v>
      </c>
      <c r="N31148" s="7" t="s">
        <v>448</v>
      </c>
      <c r="O31148" s="7" t="s">
        <v>449</v>
      </c>
      <c r="P31148" s="10">
        <v>1991</v>
      </c>
      <c r="Q31148" s="12">
        <v>41385</v>
      </c>
      <c r="R31148" s="12">
        <v>41385</v>
      </c>
    </row>
    <row r="31149" spans="1:18" x14ac:dyDescent="0.25">
      <c r="A31149" s="7" t="s">
        <v>106782</v>
      </c>
      <c r="B31149" s="7" t="s">
        <v>106783</v>
      </c>
      <c r="D31149" s="7" t="s">
        <v>1277</v>
      </c>
      <c r="E31149" s="8" t="s">
        <v>1278</v>
      </c>
      <c r="F31149" s="8">
        <v>86000000</v>
      </c>
      <c r="G31149" s="7" t="s">
        <v>23</v>
      </c>
      <c r="I31149" s="9"/>
      <c r="J31149" s="7"/>
      <c r="L31149" s="7">
        <v>3</v>
      </c>
      <c r="Q31149" s="12">
        <v>38808</v>
      </c>
      <c r="R31149" s="12">
        <v>39934</v>
      </c>
    </row>
    <row r="31150" spans="1:18" x14ac:dyDescent="0.25">
      <c r="A31150" s="7" t="s">
        <v>106784</v>
      </c>
      <c r="B31150" s="7" t="s">
        <v>106785</v>
      </c>
      <c r="C31150" s="7" t="s">
        <v>106786</v>
      </c>
      <c r="D31150" s="7" t="s">
        <v>68</v>
      </c>
      <c r="E31150" s="8" t="s">
        <v>69</v>
      </c>
      <c r="F31150" s="8">
        <v>98000</v>
      </c>
      <c r="G31150" s="7" t="s">
        <v>35</v>
      </c>
      <c r="H31150" s="7" t="s">
        <v>24</v>
      </c>
      <c r="I31150" s="9" t="s">
        <v>188</v>
      </c>
      <c r="J31150" s="7" t="s">
        <v>189</v>
      </c>
      <c r="K31150" s="10" t="s">
        <v>189</v>
      </c>
      <c r="L31150" s="7">
        <v>1</v>
      </c>
      <c r="M31150" s="11">
        <v>39814</v>
      </c>
      <c r="N31150" s="7" t="s">
        <v>171</v>
      </c>
      <c r="O31150" s="7" t="s">
        <v>172</v>
      </c>
      <c r="P31150" s="10">
        <v>2009</v>
      </c>
      <c r="Q31150" s="12">
        <v>40095</v>
      </c>
      <c r="R31150" s="12">
        <v>40095</v>
      </c>
    </row>
    <row r="31151" spans="1:18" x14ac:dyDescent="0.25">
      <c r="A31151" s="7" t="s">
        <v>106787</v>
      </c>
      <c r="B31151" s="7" t="s">
        <v>106788</v>
      </c>
      <c r="C31151" s="7" t="s">
        <v>106789</v>
      </c>
      <c r="D31151" s="7" t="s">
        <v>625</v>
      </c>
      <c r="E31151" s="8" t="s">
        <v>323</v>
      </c>
      <c r="F31151" s="8">
        <v>950000</v>
      </c>
      <c r="G31151" s="7" t="s">
        <v>35</v>
      </c>
      <c r="H31151" s="7" t="s">
        <v>24</v>
      </c>
      <c r="I31151" s="9" t="s">
        <v>25</v>
      </c>
      <c r="J31151" s="7" t="s">
        <v>26</v>
      </c>
      <c r="K31151" s="10" t="s">
        <v>27</v>
      </c>
      <c r="L31151" s="7">
        <v>2</v>
      </c>
      <c r="M31151" s="11">
        <v>40771</v>
      </c>
      <c r="N31151" s="7" t="s">
        <v>1091</v>
      </c>
      <c r="O31151" s="7" t="s">
        <v>230</v>
      </c>
      <c r="P31151" s="10">
        <v>2011</v>
      </c>
      <c r="Q31151" s="12">
        <v>41386</v>
      </c>
      <c r="R31151" s="12">
        <v>41579</v>
      </c>
    </row>
    <row r="31152" spans="1:18" x14ac:dyDescent="0.25">
      <c r="A31152" s="7" t="s">
        <v>106790</v>
      </c>
      <c r="B31152" s="7" t="s">
        <v>106791</v>
      </c>
      <c r="C31152" s="7" t="s">
        <v>106792</v>
      </c>
      <c r="D31152" s="7" t="s">
        <v>68</v>
      </c>
      <c r="E31152" s="8" t="s">
        <v>69</v>
      </c>
      <c r="F31152" s="8">
        <v>4020000</v>
      </c>
      <c r="G31152" s="7" t="s">
        <v>35</v>
      </c>
      <c r="H31152" s="7" t="s">
        <v>176</v>
      </c>
      <c r="I31152" s="9"/>
      <c r="J31152" s="7" t="s">
        <v>177</v>
      </c>
      <c r="K31152" s="10" t="s">
        <v>177</v>
      </c>
      <c r="L31152" s="7">
        <v>1</v>
      </c>
      <c r="M31152" s="11">
        <v>34700</v>
      </c>
      <c r="N31152" s="7" t="s">
        <v>3231</v>
      </c>
      <c r="O31152" s="7" t="s">
        <v>3232</v>
      </c>
      <c r="P31152" s="10">
        <v>1995</v>
      </c>
      <c r="Q31152" s="12">
        <v>39174</v>
      </c>
      <c r="R31152" s="12">
        <v>39174</v>
      </c>
    </row>
    <row r="31153" spans="1:18" x14ac:dyDescent="0.25">
      <c r="A31153" s="7" t="s">
        <v>106793</v>
      </c>
      <c r="B31153" s="7" t="s">
        <v>106794</v>
      </c>
      <c r="D31153" s="7" t="s">
        <v>17340</v>
      </c>
      <c r="E31153" s="8" t="s">
        <v>7755</v>
      </c>
      <c r="F31153" s="8">
        <v>0</v>
      </c>
      <c r="G31153" s="7" t="s">
        <v>35</v>
      </c>
      <c r="H31153" s="7" t="s">
        <v>24</v>
      </c>
      <c r="I31153" s="9" t="s">
        <v>298</v>
      </c>
      <c r="J31153" s="7" t="s">
        <v>4806</v>
      </c>
      <c r="K31153" s="10" t="s">
        <v>106795</v>
      </c>
      <c r="L31153" s="7">
        <v>1</v>
      </c>
      <c r="M31153" s="11">
        <v>41828</v>
      </c>
      <c r="N31153" s="7" t="s">
        <v>222</v>
      </c>
      <c r="O31153" s="7" t="s">
        <v>223</v>
      </c>
      <c r="P31153" s="10">
        <v>2014</v>
      </c>
      <c r="Q31153" s="12">
        <v>41908</v>
      </c>
      <c r="R31153" s="12">
        <v>41908</v>
      </c>
    </row>
    <row r="31154" spans="1:18" x14ac:dyDescent="0.25">
      <c r="A31154" s="7" t="s">
        <v>106796</v>
      </c>
      <c r="B31154" s="7" t="s">
        <v>106797</v>
      </c>
      <c r="C31154" s="7" t="s">
        <v>106798</v>
      </c>
      <c r="D31154" s="7" t="s">
        <v>3147</v>
      </c>
      <c r="E31154" s="8" t="s">
        <v>3148</v>
      </c>
      <c r="F31154" s="8">
        <v>40000</v>
      </c>
      <c r="G31154" s="7" t="s">
        <v>35</v>
      </c>
      <c r="H31154" s="7" t="s">
        <v>52</v>
      </c>
      <c r="I31154" s="9"/>
      <c r="J31154" s="7" t="s">
        <v>53</v>
      </c>
      <c r="K31154" s="10" t="s">
        <v>53</v>
      </c>
      <c r="L31154" s="7">
        <v>1</v>
      </c>
      <c r="M31154" s="11">
        <v>40909</v>
      </c>
      <c r="N31154" s="7" t="s">
        <v>111</v>
      </c>
      <c r="O31154" s="7" t="s">
        <v>112</v>
      </c>
      <c r="P31154" s="10">
        <v>2012</v>
      </c>
      <c r="Q31154" s="12">
        <v>41228</v>
      </c>
      <c r="R31154" s="12">
        <v>41228</v>
      </c>
    </row>
    <row r="31155" spans="1:18" x14ac:dyDescent="0.25">
      <c r="A31155" s="7" t="s">
        <v>106799</v>
      </c>
      <c r="B31155" s="7" t="s">
        <v>106800</v>
      </c>
      <c r="C31155" s="7" t="s">
        <v>106801</v>
      </c>
      <c r="D31155" s="7" t="s">
        <v>6760</v>
      </c>
      <c r="E31155" s="8" t="s">
        <v>6761</v>
      </c>
      <c r="F31155" s="8">
        <v>4990000</v>
      </c>
      <c r="G31155" s="7" t="s">
        <v>35</v>
      </c>
      <c r="H31155" s="7" t="s">
        <v>24</v>
      </c>
      <c r="I31155" s="9" t="s">
        <v>248</v>
      </c>
      <c r="J31155" s="7" t="s">
        <v>826</v>
      </c>
      <c r="K31155" s="10" t="s">
        <v>827</v>
      </c>
      <c r="L31155" s="7">
        <v>2</v>
      </c>
      <c r="M31155" s="11">
        <v>37622</v>
      </c>
      <c r="N31155" s="7" t="s">
        <v>814</v>
      </c>
      <c r="O31155" s="7" t="s">
        <v>815</v>
      </c>
      <c r="P31155" s="10">
        <v>2003</v>
      </c>
      <c r="Q31155" s="12">
        <v>40042</v>
      </c>
      <c r="R31155" s="12">
        <v>41554</v>
      </c>
    </row>
    <row r="31156" spans="1:18" x14ac:dyDescent="0.25">
      <c r="A31156" s="7" t="s">
        <v>106802</v>
      </c>
      <c r="B31156" s="7" t="s">
        <v>106803</v>
      </c>
      <c r="F31156" s="8">
        <v>0</v>
      </c>
      <c r="G31156" s="7" t="s">
        <v>23</v>
      </c>
      <c r="H31156" s="7" t="s">
        <v>24</v>
      </c>
      <c r="I31156" s="9" t="s">
        <v>281</v>
      </c>
      <c r="J31156" s="7" t="s">
        <v>282</v>
      </c>
      <c r="K31156" s="10" t="s">
        <v>2006</v>
      </c>
      <c r="L31156" s="7">
        <v>1</v>
      </c>
      <c r="M31156" s="11">
        <v>27395</v>
      </c>
      <c r="N31156" s="7" t="s">
        <v>7776</v>
      </c>
      <c r="O31156" s="7" t="s">
        <v>7777</v>
      </c>
      <c r="P31156" s="10">
        <v>1975</v>
      </c>
      <c r="Q31156" s="12">
        <v>35214</v>
      </c>
      <c r="R31156" s="12">
        <v>35214</v>
      </c>
    </row>
    <row r="31157" spans="1:18" x14ac:dyDescent="0.25">
      <c r="A31157" s="7" t="s">
        <v>106804</v>
      </c>
      <c r="B31157" s="7" t="s">
        <v>106805</v>
      </c>
      <c r="D31157" s="7" t="s">
        <v>106806</v>
      </c>
      <c r="E31157" s="8" t="s">
        <v>2130</v>
      </c>
      <c r="F31157" s="8">
        <v>620000</v>
      </c>
      <c r="G31157" s="7" t="s">
        <v>35</v>
      </c>
      <c r="H31157" s="7" t="s">
        <v>24</v>
      </c>
      <c r="I31157" s="9" t="s">
        <v>36</v>
      </c>
      <c r="J31157" s="7" t="s">
        <v>181</v>
      </c>
      <c r="K31157" s="10" t="s">
        <v>182</v>
      </c>
      <c r="L31157" s="7">
        <v>1</v>
      </c>
      <c r="M31157" s="11">
        <v>40544</v>
      </c>
      <c r="N31157" s="7" t="s">
        <v>537</v>
      </c>
      <c r="O31157" s="7" t="s">
        <v>505</v>
      </c>
      <c r="P31157" s="10">
        <v>2011</v>
      </c>
      <c r="Q31157" s="12">
        <v>40892</v>
      </c>
      <c r="R31157" s="12">
        <v>40892</v>
      </c>
    </row>
    <row r="31158" spans="1:18" x14ac:dyDescent="0.25">
      <c r="A31158" s="7" t="s">
        <v>106807</v>
      </c>
      <c r="B31158" s="7" t="s">
        <v>106808</v>
      </c>
      <c r="C31158" s="7" t="s">
        <v>106809</v>
      </c>
      <c r="D31158" s="7" t="s">
        <v>275</v>
      </c>
      <c r="E31158" s="8" t="s">
        <v>276</v>
      </c>
      <c r="F31158" s="8">
        <v>12288</v>
      </c>
      <c r="G31158" s="7" t="s">
        <v>35</v>
      </c>
      <c r="H31158" s="7" t="s">
        <v>240</v>
      </c>
      <c r="I31158" s="9" t="s">
        <v>930</v>
      </c>
      <c r="J31158" s="7" t="s">
        <v>931</v>
      </c>
      <c r="K31158" s="10" t="s">
        <v>931</v>
      </c>
      <c r="L31158" s="7">
        <v>1</v>
      </c>
      <c r="M31158" s="11">
        <v>37987</v>
      </c>
      <c r="N31158" s="7" t="s">
        <v>424</v>
      </c>
      <c r="O31158" s="7" t="s">
        <v>425</v>
      </c>
      <c r="P31158" s="10">
        <v>2004</v>
      </c>
      <c r="Q31158" s="12">
        <v>40633</v>
      </c>
      <c r="R31158" s="12">
        <v>40633</v>
      </c>
    </row>
    <row r="31159" spans="1:18" x14ac:dyDescent="0.25">
      <c r="A31159" s="7" t="s">
        <v>106810</v>
      </c>
      <c r="B31159" s="7" t="s">
        <v>106811</v>
      </c>
      <c r="C31159" s="7" t="s">
        <v>106812</v>
      </c>
      <c r="D31159" s="7" t="s">
        <v>275</v>
      </c>
      <c r="E31159" s="8" t="s">
        <v>276</v>
      </c>
      <c r="F31159" s="8">
        <v>255220000</v>
      </c>
      <c r="G31159" s="7" t="s">
        <v>35</v>
      </c>
      <c r="H31159" s="7" t="s">
        <v>24</v>
      </c>
      <c r="I31159" s="9" t="s">
        <v>36</v>
      </c>
      <c r="J31159" s="7" t="s">
        <v>181</v>
      </c>
      <c r="K31159" s="10" t="s">
        <v>953</v>
      </c>
      <c r="L31159" s="7">
        <v>5</v>
      </c>
      <c r="M31159" s="11">
        <v>37987</v>
      </c>
      <c r="N31159" s="7" t="s">
        <v>424</v>
      </c>
      <c r="O31159" s="7" t="s">
        <v>425</v>
      </c>
      <c r="P31159" s="10">
        <v>2004</v>
      </c>
      <c r="Q31159" s="12">
        <v>38595</v>
      </c>
      <c r="R31159" s="12">
        <v>41316</v>
      </c>
    </row>
    <row r="31160" spans="1:18" x14ac:dyDescent="0.25">
      <c r="A31160" s="7" t="s">
        <v>106813</v>
      </c>
      <c r="B31160" s="7" t="s">
        <v>106814</v>
      </c>
      <c r="C31160" s="7" t="s">
        <v>106815</v>
      </c>
      <c r="D31160" s="7" t="s">
        <v>93724</v>
      </c>
      <c r="E31160" s="8" t="s">
        <v>5775</v>
      </c>
      <c r="F31160" s="8">
        <v>256900000</v>
      </c>
      <c r="G31160" s="7" t="s">
        <v>35</v>
      </c>
      <c r="H31160" s="7" t="s">
        <v>24</v>
      </c>
      <c r="I31160" s="9" t="s">
        <v>129</v>
      </c>
      <c r="J31160" s="7" t="s">
        <v>130</v>
      </c>
      <c r="K31160" s="10" t="s">
        <v>106816</v>
      </c>
      <c r="L31160" s="7">
        <v>2</v>
      </c>
      <c r="Q31160" s="12">
        <v>41808</v>
      </c>
      <c r="R31160" s="12">
        <v>41898</v>
      </c>
    </row>
    <row r="31161" spans="1:18" x14ac:dyDescent="0.25">
      <c r="A31161" s="7" t="s">
        <v>106817</v>
      </c>
      <c r="B31161" s="7" t="s">
        <v>106818</v>
      </c>
      <c r="C31161" s="7" t="s">
        <v>106819</v>
      </c>
      <c r="D31161" s="7" t="s">
        <v>106820</v>
      </c>
      <c r="E31161" s="8" t="s">
        <v>2357</v>
      </c>
      <c r="F31161" s="8">
        <v>3000000</v>
      </c>
      <c r="G31161" s="7" t="s">
        <v>35</v>
      </c>
      <c r="H31161" s="7" t="s">
        <v>24</v>
      </c>
      <c r="I31161" s="9" t="s">
        <v>36</v>
      </c>
      <c r="J31161" s="7" t="s">
        <v>898</v>
      </c>
      <c r="K31161" s="10" t="s">
        <v>898</v>
      </c>
      <c r="L31161" s="7">
        <v>1</v>
      </c>
      <c r="Q31161" s="12">
        <v>41855</v>
      </c>
      <c r="R31161" s="12">
        <v>41855</v>
      </c>
    </row>
    <row r="31162" spans="1:18" x14ac:dyDescent="0.25">
      <c r="A31162" s="7" t="s">
        <v>106821</v>
      </c>
      <c r="B31162" s="7" t="s">
        <v>106822</v>
      </c>
      <c r="C31162" s="7" t="s">
        <v>106823</v>
      </c>
      <c r="D31162" s="7" t="s">
        <v>719</v>
      </c>
      <c r="E31162" s="8" t="s">
        <v>720</v>
      </c>
      <c r="F31162" s="8">
        <v>1811941</v>
      </c>
      <c r="G31162" s="7" t="s">
        <v>35</v>
      </c>
      <c r="H31162" s="7" t="s">
        <v>24</v>
      </c>
      <c r="I31162" s="9" t="s">
        <v>161</v>
      </c>
      <c r="J31162" s="7" t="s">
        <v>162</v>
      </c>
      <c r="K31162" s="10" t="s">
        <v>2723</v>
      </c>
      <c r="L31162" s="7">
        <v>1</v>
      </c>
      <c r="M31162" s="11">
        <v>40544</v>
      </c>
      <c r="N31162" s="7" t="s">
        <v>537</v>
      </c>
      <c r="O31162" s="7" t="s">
        <v>505</v>
      </c>
      <c r="P31162" s="10">
        <v>2011</v>
      </c>
      <c r="Q31162" s="12">
        <v>41033</v>
      </c>
      <c r="R31162" s="12">
        <v>41033</v>
      </c>
    </row>
    <row r="31163" spans="1:18" x14ac:dyDescent="0.25">
      <c r="A31163" s="7" t="s">
        <v>106824</v>
      </c>
      <c r="B31163" s="7" t="s">
        <v>106825</v>
      </c>
      <c r="C31163" s="7" t="s">
        <v>106826</v>
      </c>
      <c r="D31163" s="7" t="s">
        <v>106</v>
      </c>
      <c r="E31163" s="8" t="s">
        <v>107</v>
      </c>
      <c r="F31163" s="8">
        <v>1956597</v>
      </c>
      <c r="G31163" s="7" t="s">
        <v>35</v>
      </c>
      <c r="H31163" s="7" t="s">
        <v>24</v>
      </c>
      <c r="I31163" s="9" t="s">
        <v>36</v>
      </c>
      <c r="J31163" s="7" t="s">
        <v>37</v>
      </c>
      <c r="K31163" s="10" t="s">
        <v>5292</v>
      </c>
      <c r="L31163" s="7">
        <v>6</v>
      </c>
      <c r="M31163" s="11">
        <v>39448</v>
      </c>
      <c r="N31163" s="7" t="s">
        <v>164</v>
      </c>
      <c r="O31163" s="7" t="s">
        <v>165</v>
      </c>
      <c r="P31163" s="10">
        <v>2008</v>
      </c>
      <c r="Q31163" s="12">
        <v>40273</v>
      </c>
      <c r="R31163" s="12">
        <v>41912</v>
      </c>
    </row>
    <row r="31164" spans="1:18" x14ac:dyDescent="0.25">
      <c r="A31164" s="7" t="s">
        <v>106827</v>
      </c>
      <c r="B31164" s="7" t="s">
        <v>106828</v>
      </c>
      <c r="C31164" s="7" t="s">
        <v>106829</v>
      </c>
      <c r="D31164" s="7" t="s">
        <v>908</v>
      </c>
      <c r="E31164" s="8" t="s">
        <v>909</v>
      </c>
      <c r="F31164" s="8">
        <v>11996519</v>
      </c>
      <c r="G31164" s="7" t="s">
        <v>35</v>
      </c>
      <c r="H31164" s="7" t="s">
        <v>24</v>
      </c>
      <c r="I31164" s="9" t="s">
        <v>161</v>
      </c>
      <c r="J31164" s="7" t="s">
        <v>162</v>
      </c>
      <c r="K31164" s="10" t="s">
        <v>2723</v>
      </c>
      <c r="L31164" s="7">
        <v>3</v>
      </c>
      <c r="Q31164" s="12">
        <v>38646</v>
      </c>
      <c r="R31164" s="12">
        <v>40563</v>
      </c>
    </row>
    <row r="31165" spans="1:18" x14ac:dyDescent="0.25">
      <c r="A31165" s="7" t="s">
        <v>106830</v>
      </c>
      <c r="B31165" s="7" t="s">
        <v>106831</v>
      </c>
      <c r="C31165" s="7" t="s">
        <v>106832</v>
      </c>
      <c r="D31165" s="7" t="s">
        <v>17340</v>
      </c>
      <c r="E31165" s="8" t="s">
        <v>7755</v>
      </c>
      <c r="F31165" s="8">
        <v>809179</v>
      </c>
      <c r="G31165" s="7" t="s">
        <v>35</v>
      </c>
      <c r="H31165" s="7" t="s">
        <v>52</v>
      </c>
      <c r="I31165" s="9"/>
      <c r="J31165" s="7" t="s">
        <v>2784</v>
      </c>
      <c r="L31165" s="7">
        <v>1</v>
      </c>
      <c r="M31165" s="11">
        <v>37622</v>
      </c>
      <c r="N31165" s="7" t="s">
        <v>814</v>
      </c>
      <c r="O31165" s="7" t="s">
        <v>815</v>
      </c>
      <c r="P31165" s="10">
        <v>2003</v>
      </c>
      <c r="Q31165" s="12">
        <v>41914</v>
      </c>
      <c r="R31165" s="12">
        <v>41914</v>
      </c>
    </row>
    <row r="31166" spans="1:18" x14ac:dyDescent="0.25">
      <c r="A31166" s="7" t="s">
        <v>106833</v>
      </c>
      <c r="B31166" s="7" t="s">
        <v>106834</v>
      </c>
      <c r="C31166" s="7" t="s">
        <v>106835</v>
      </c>
      <c r="D31166" s="7" t="s">
        <v>719</v>
      </c>
      <c r="E31166" s="8" t="s">
        <v>720</v>
      </c>
      <c r="F31166" s="8">
        <v>350000</v>
      </c>
      <c r="G31166" s="7" t="s">
        <v>80</v>
      </c>
      <c r="H31166" s="7" t="s">
        <v>24</v>
      </c>
      <c r="I31166" s="9" t="s">
        <v>188</v>
      </c>
      <c r="J31166" s="7" t="s">
        <v>15299</v>
      </c>
      <c r="K31166" s="10" t="s">
        <v>15299</v>
      </c>
      <c r="L31166" s="7">
        <v>1</v>
      </c>
      <c r="M31166" s="11">
        <v>39173</v>
      </c>
      <c r="N31166" s="7" t="s">
        <v>5011</v>
      </c>
      <c r="O31166" s="7" t="s">
        <v>2756</v>
      </c>
      <c r="P31166" s="10">
        <v>2007</v>
      </c>
      <c r="Q31166" s="12">
        <v>39783</v>
      </c>
      <c r="R31166" s="12">
        <v>39783</v>
      </c>
    </row>
    <row r="31167" spans="1:18" x14ac:dyDescent="0.25">
      <c r="A31167" s="7" t="s">
        <v>106836</v>
      </c>
      <c r="B31167" s="7" t="s">
        <v>106837</v>
      </c>
      <c r="C31167" s="7" t="s">
        <v>106838</v>
      </c>
      <c r="D31167" s="7" t="s">
        <v>2898</v>
      </c>
      <c r="E31167" s="8" t="s">
        <v>2899</v>
      </c>
      <c r="F31167" s="8">
        <v>409535</v>
      </c>
      <c r="G31167" s="7" t="s">
        <v>35</v>
      </c>
      <c r="H31167" s="7" t="s">
        <v>24</v>
      </c>
      <c r="I31167" s="9" t="s">
        <v>116</v>
      </c>
      <c r="J31167" s="7" t="s">
        <v>1586</v>
      </c>
      <c r="K31167" s="10" t="s">
        <v>1586</v>
      </c>
      <c r="L31167" s="7">
        <v>1</v>
      </c>
      <c r="M31167" s="11">
        <v>41640</v>
      </c>
      <c r="N31167" s="7" t="s">
        <v>63</v>
      </c>
      <c r="O31167" s="7" t="s">
        <v>64</v>
      </c>
      <c r="P31167" s="10">
        <v>2014</v>
      </c>
      <c r="Q31167" s="12">
        <v>41898</v>
      </c>
      <c r="R31167" s="12">
        <v>41898</v>
      </c>
    </row>
    <row r="31168" spans="1:18" x14ac:dyDescent="0.25">
      <c r="A31168" s="7" t="s">
        <v>106839</v>
      </c>
      <c r="B31168" s="7" t="s">
        <v>106840</v>
      </c>
      <c r="C31168" s="7" t="s">
        <v>106841</v>
      </c>
      <c r="D31168" s="7" t="s">
        <v>136</v>
      </c>
      <c r="E31168" s="8" t="s">
        <v>137</v>
      </c>
      <c r="F31168" s="8">
        <v>750000</v>
      </c>
      <c r="G31168" s="7" t="s">
        <v>35</v>
      </c>
      <c r="H31168" s="7" t="s">
        <v>24</v>
      </c>
      <c r="I31168" s="9" t="s">
        <v>281</v>
      </c>
      <c r="J31168" s="7" t="s">
        <v>282</v>
      </c>
      <c r="K31168" s="10" t="s">
        <v>31408</v>
      </c>
      <c r="L31168" s="7">
        <v>1</v>
      </c>
      <c r="M31168" s="11">
        <v>41244</v>
      </c>
      <c r="N31168" s="7" t="s">
        <v>949</v>
      </c>
      <c r="O31168" s="7" t="s">
        <v>46</v>
      </c>
      <c r="P31168" s="10">
        <v>2012</v>
      </c>
      <c r="Q31168" s="12">
        <v>41668</v>
      </c>
      <c r="R31168" s="12">
        <v>41668</v>
      </c>
    </row>
    <row r="31169" spans="1:18" x14ac:dyDescent="0.25">
      <c r="A31169" s="7" t="s">
        <v>106842</v>
      </c>
      <c r="B31169" s="7" t="s">
        <v>106843</v>
      </c>
      <c r="C31169" s="7" t="s">
        <v>106844</v>
      </c>
      <c r="D31169" s="7" t="s">
        <v>106845</v>
      </c>
      <c r="E31169" s="8" t="s">
        <v>31046</v>
      </c>
      <c r="F31169" s="8">
        <v>1000000</v>
      </c>
      <c r="G31169" s="7" t="s">
        <v>35</v>
      </c>
      <c r="I31169" s="9"/>
      <c r="J31169" s="7"/>
      <c r="L31169" s="7">
        <v>2</v>
      </c>
      <c r="M31169" s="11">
        <v>40848</v>
      </c>
      <c r="N31169" s="7" t="s">
        <v>2287</v>
      </c>
      <c r="O31169" s="7" t="s">
        <v>74</v>
      </c>
      <c r="P31169" s="10">
        <v>2011</v>
      </c>
      <c r="Q31169" s="12">
        <v>41548</v>
      </c>
      <c r="R31169" s="12">
        <v>41863</v>
      </c>
    </row>
    <row r="31170" spans="1:18" x14ac:dyDescent="0.25">
      <c r="A31170" s="7" t="s">
        <v>106846</v>
      </c>
      <c r="B31170" s="7" t="s">
        <v>106847</v>
      </c>
      <c r="C31170" s="7" t="s">
        <v>106848</v>
      </c>
      <c r="D31170" s="7" t="s">
        <v>106849</v>
      </c>
      <c r="E31170" s="8" t="s">
        <v>1296</v>
      </c>
      <c r="F31170" s="8">
        <v>1300000</v>
      </c>
      <c r="G31170" s="7" t="s">
        <v>35</v>
      </c>
      <c r="H31170" s="7" t="s">
        <v>24</v>
      </c>
      <c r="I31170" s="9" t="s">
        <v>25</v>
      </c>
      <c r="J31170" s="7" t="s">
        <v>26</v>
      </c>
      <c r="K31170" s="10" t="s">
        <v>27</v>
      </c>
      <c r="L31170" s="7">
        <v>1</v>
      </c>
      <c r="M31170" s="11">
        <v>41806</v>
      </c>
      <c r="N31170" s="7" t="s">
        <v>1150</v>
      </c>
      <c r="O31170" s="7" t="s">
        <v>1151</v>
      </c>
      <c r="P31170" s="10">
        <v>2014</v>
      </c>
      <c r="Q31170" s="12">
        <v>41944</v>
      </c>
      <c r="R31170" s="12">
        <v>41944</v>
      </c>
    </row>
    <row r="31171" spans="1:18" x14ac:dyDescent="0.25">
      <c r="A31171" s="7" t="s">
        <v>106850</v>
      </c>
      <c r="B31171" s="7" t="s">
        <v>106851</v>
      </c>
      <c r="C31171" s="7" t="s">
        <v>106852</v>
      </c>
      <c r="D31171" s="7" t="s">
        <v>68</v>
      </c>
      <c r="E31171" s="8" t="s">
        <v>69</v>
      </c>
      <c r="F31171" s="8">
        <v>16797295</v>
      </c>
      <c r="G31171" s="7" t="s">
        <v>35</v>
      </c>
      <c r="H31171" s="7" t="s">
        <v>24</v>
      </c>
      <c r="I31171" s="9" t="s">
        <v>36</v>
      </c>
      <c r="J31171" s="7" t="s">
        <v>181</v>
      </c>
      <c r="K31171" s="10" t="s">
        <v>1297</v>
      </c>
      <c r="L31171" s="7">
        <v>5</v>
      </c>
      <c r="M31171" s="11">
        <v>37622</v>
      </c>
      <c r="N31171" s="7" t="s">
        <v>814</v>
      </c>
      <c r="O31171" s="7" t="s">
        <v>815</v>
      </c>
      <c r="P31171" s="10">
        <v>2003</v>
      </c>
      <c r="Q31171" s="12">
        <v>40745</v>
      </c>
      <c r="R31171" s="12">
        <v>41352</v>
      </c>
    </row>
    <row r="31172" spans="1:18" x14ac:dyDescent="0.25">
      <c r="A31172" s="7" t="s">
        <v>106853</v>
      </c>
      <c r="B31172" s="7" t="s">
        <v>106854</v>
      </c>
      <c r="C31172" s="7" t="s">
        <v>106855</v>
      </c>
      <c r="D31172" s="7" t="s">
        <v>719</v>
      </c>
      <c r="E31172" s="8" t="s">
        <v>720</v>
      </c>
      <c r="F31172" s="8">
        <v>2000800</v>
      </c>
      <c r="G31172" s="7" t="s">
        <v>35</v>
      </c>
      <c r="H31172" s="7" t="s">
        <v>24</v>
      </c>
      <c r="I31172" s="9" t="s">
        <v>15147</v>
      </c>
      <c r="J31172" s="7" t="s">
        <v>36207</v>
      </c>
      <c r="K31172" s="10" t="s">
        <v>106856</v>
      </c>
      <c r="L31172" s="7">
        <v>1</v>
      </c>
      <c r="M31172" s="11">
        <v>37622</v>
      </c>
      <c r="N31172" s="7" t="s">
        <v>814</v>
      </c>
      <c r="O31172" s="7" t="s">
        <v>815</v>
      </c>
      <c r="P31172" s="10">
        <v>2003</v>
      </c>
      <c r="Q31172" s="12">
        <v>40188</v>
      </c>
      <c r="R31172" s="12">
        <v>40188</v>
      </c>
    </row>
    <row r="31173" spans="1:18" x14ac:dyDescent="0.25">
      <c r="A31173" s="7" t="s">
        <v>106857</v>
      </c>
      <c r="B31173" s="7" t="s">
        <v>106858</v>
      </c>
      <c r="C31173" s="7" t="s">
        <v>106859</v>
      </c>
      <c r="D31173" s="7" t="s">
        <v>106860</v>
      </c>
      <c r="E31173" s="8" t="s">
        <v>341</v>
      </c>
      <c r="F31173" s="8">
        <v>2000000</v>
      </c>
      <c r="G31173" s="7" t="s">
        <v>23</v>
      </c>
      <c r="H31173" s="7" t="s">
        <v>24</v>
      </c>
      <c r="I31173" s="9" t="s">
        <v>36</v>
      </c>
      <c r="J31173" s="7" t="s">
        <v>181</v>
      </c>
      <c r="K31173" s="10" t="s">
        <v>4892</v>
      </c>
      <c r="L31173" s="7">
        <v>1</v>
      </c>
      <c r="Q31173" s="12">
        <v>38869</v>
      </c>
      <c r="R31173" s="12">
        <v>38869</v>
      </c>
    </row>
    <row r="31174" spans="1:18" x14ac:dyDescent="0.25">
      <c r="A31174" s="7" t="s">
        <v>106861</v>
      </c>
      <c r="B31174" s="7" t="s">
        <v>106862</v>
      </c>
      <c r="C31174" s="7" t="s">
        <v>106863</v>
      </c>
      <c r="D31174" s="7" t="s">
        <v>52874</v>
      </c>
      <c r="E31174" s="8" t="s">
        <v>69</v>
      </c>
      <c r="F31174" s="8">
        <v>41095600</v>
      </c>
      <c r="G31174" s="7" t="s">
        <v>23</v>
      </c>
      <c r="H31174" s="7" t="s">
        <v>376</v>
      </c>
      <c r="I31174" s="9"/>
      <c r="J31174" s="7" t="s">
        <v>377</v>
      </c>
      <c r="K31174" s="10" t="s">
        <v>377</v>
      </c>
      <c r="L31174" s="7">
        <v>1</v>
      </c>
      <c r="M31174" s="11">
        <v>37104</v>
      </c>
      <c r="N31174" s="7" t="s">
        <v>84083</v>
      </c>
      <c r="O31174" s="7" t="s">
        <v>8912</v>
      </c>
      <c r="P31174" s="10">
        <v>2001</v>
      </c>
      <c r="Q31174" s="12">
        <v>39631</v>
      </c>
      <c r="R31174" s="12">
        <v>39631</v>
      </c>
    </row>
    <row r="31175" spans="1:18" x14ac:dyDescent="0.25">
      <c r="A31175" s="7" t="s">
        <v>106864</v>
      </c>
      <c r="B31175" s="7" t="s">
        <v>106865</v>
      </c>
      <c r="C31175" s="7" t="s">
        <v>106866</v>
      </c>
      <c r="D31175" s="7" t="s">
        <v>106867</v>
      </c>
      <c r="E31175" s="8" t="s">
        <v>992</v>
      </c>
      <c r="F31175" s="8">
        <v>10000000</v>
      </c>
      <c r="G31175" s="7" t="s">
        <v>80</v>
      </c>
      <c r="H31175" s="7" t="s">
        <v>24</v>
      </c>
      <c r="I31175" s="9" t="s">
        <v>36</v>
      </c>
      <c r="J31175" s="7" t="s">
        <v>181</v>
      </c>
      <c r="K31175" s="10" t="s">
        <v>1184</v>
      </c>
      <c r="L31175" s="7">
        <v>1</v>
      </c>
      <c r="M31175" s="11">
        <v>37257</v>
      </c>
      <c r="N31175" s="7" t="s">
        <v>527</v>
      </c>
      <c r="O31175" s="7" t="s">
        <v>528</v>
      </c>
      <c r="P31175" s="10">
        <v>2002</v>
      </c>
      <c r="Q31175" s="12">
        <v>38572</v>
      </c>
      <c r="R31175" s="12">
        <v>38572</v>
      </c>
    </row>
    <row r="31176" spans="1:18" x14ac:dyDescent="0.25">
      <c r="A31176" s="7" t="s">
        <v>106868</v>
      </c>
      <c r="B31176" s="7" t="s">
        <v>106869</v>
      </c>
      <c r="C31176" s="7" t="s">
        <v>106870</v>
      </c>
      <c r="D31176" s="7" t="s">
        <v>296</v>
      </c>
      <c r="E31176" s="8" t="s">
        <v>297</v>
      </c>
      <c r="F31176" s="8">
        <v>21170000</v>
      </c>
      <c r="G31176" s="7" t="s">
        <v>23</v>
      </c>
      <c r="H31176" s="7" t="s">
        <v>24</v>
      </c>
      <c r="I31176" s="9" t="s">
        <v>36</v>
      </c>
      <c r="J31176" s="7" t="s">
        <v>181</v>
      </c>
      <c r="K31176" s="10" t="s">
        <v>594</v>
      </c>
      <c r="L31176" s="7">
        <v>4</v>
      </c>
      <c r="M31176" s="11">
        <v>37257</v>
      </c>
      <c r="N31176" s="7" t="s">
        <v>527</v>
      </c>
      <c r="O31176" s="7" t="s">
        <v>528</v>
      </c>
      <c r="P31176" s="10">
        <v>2002</v>
      </c>
      <c r="Q31176" s="12">
        <v>38981</v>
      </c>
      <c r="R31176" s="12">
        <v>40514</v>
      </c>
    </row>
    <row r="31177" spans="1:18" x14ac:dyDescent="0.25">
      <c r="A31177" s="7" t="s">
        <v>106871</v>
      </c>
      <c r="B31177" s="7" t="s">
        <v>106872</v>
      </c>
      <c r="C31177" s="7" t="s">
        <v>106873</v>
      </c>
      <c r="D31177" s="7" t="s">
        <v>106874</v>
      </c>
      <c r="E31177" s="8" t="s">
        <v>10412</v>
      </c>
      <c r="F31177" s="8">
        <v>2000000</v>
      </c>
      <c r="G31177" s="7" t="s">
        <v>35</v>
      </c>
      <c r="H31177" s="7" t="s">
        <v>24</v>
      </c>
      <c r="I31177" s="9" t="s">
        <v>36</v>
      </c>
      <c r="J31177" s="7" t="s">
        <v>1162</v>
      </c>
      <c r="K31177" s="10" t="s">
        <v>13885</v>
      </c>
      <c r="L31177" s="7">
        <v>1</v>
      </c>
      <c r="M31177" s="11">
        <v>40909</v>
      </c>
      <c r="N31177" s="7" t="s">
        <v>111</v>
      </c>
      <c r="O31177" s="7" t="s">
        <v>112</v>
      </c>
      <c r="P31177" s="10">
        <v>2012</v>
      </c>
      <c r="Q31177" s="12">
        <v>41426</v>
      </c>
      <c r="R31177" s="12">
        <v>41426</v>
      </c>
    </row>
    <row r="31178" spans="1:18" x14ac:dyDescent="0.25">
      <c r="A31178" s="7" t="s">
        <v>106875</v>
      </c>
      <c r="B31178" s="7" t="s">
        <v>106876</v>
      </c>
      <c r="C31178" s="7" t="s">
        <v>106877</v>
      </c>
      <c r="D31178" s="7" t="s">
        <v>106878</v>
      </c>
      <c r="E31178" s="8" t="s">
        <v>14879</v>
      </c>
      <c r="F31178" s="8">
        <v>5500000</v>
      </c>
      <c r="G31178" s="7" t="s">
        <v>35</v>
      </c>
      <c r="H31178" s="7" t="s">
        <v>24</v>
      </c>
      <c r="I31178" s="9" t="s">
        <v>36</v>
      </c>
      <c r="J31178" s="7" t="s">
        <v>181</v>
      </c>
      <c r="K31178" s="10" t="s">
        <v>182</v>
      </c>
      <c r="L31178" s="7">
        <v>1</v>
      </c>
      <c r="M31178" s="11">
        <v>38718</v>
      </c>
      <c r="N31178" s="7" t="s">
        <v>400</v>
      </c>
      <c r="O31178" s="7" t="s">
        <v>401</v>
      </c>
      <c r="P31178" s="10">
        <v>2006</v>
      </c>
      <c r="Q31178" s="12">
        <v>39295</v>
      </c>
      <c r="R31178" s="12">
        <v>39295</v>
      </c>
    </row>
    <row r="31179" spans="1:18" x14ac:dyDescent="0.25">
      <c r="A31179" s="7" t="s">
        <v>106879</v>
      </c>
      <c r="B31179" s="7" t="s">
        <v>106880</v>
      </c>
      <c r="C31179" s="7" t="s">
        <v>106881</v>
      </c>
      <c r="D31179" s="7" t="s">
        <v>68</v>
      </c>
      <c r="E31179" s="8" t="s">
        <v>69</v>
      </c>
      <c r="F31179" s="8">
        <v>105500000</v>
      </c>
      <c r="G31179" s="7" t="s">
        <v>23</v>
      </c>
      <c r="H31179" s="7" t="s">
        <v>24</v>
      </c>
      <c r="I31179" s="9" t="s">
        <v>36</v>
      </c>
      <c r="J31179" s="7" t="s">
        <v>1162</v>
      </c>
      <c r="K31179" s="10" t="s">
        <v>1162</v>
      </c>
      <c r="L31179" s="7">
        <v>2</v>
      </c>
      <c r="M31179" s="11">
        <v>36017</v>
      </c>
      <c r="N31179" s="7" t="s">
        <v>2637</v>
      </c>
      <c r="O31179" s="7" t="s">
        <v>2638</v>
      </c>
      <c r="P31179" s="10">
        <v>1998</v>
      </c>
      <c r="Q31179" s="12">
        <v>40000</v>
      </c>
      <c r="R31179" s="12">
        <v>41624</v>
      </c>
    </row>
    <row r="31180" spans="1:18" x14ac:dyDescent="0.25">
      <c r="A31180" s="7" t="s">
        <v>106882</v>
      </c>
      <c r="B31180" s="7" t="s">
        <v>106883</v>
      </c>
      <c r="C31180" s="7" t="s">
        <v>106884</v>
      </c>
      <c r="D31180" s="7" t="s">
        <v>1422</v>
      </c>
      <c r="E31180" s="8" t="s">
        <v>1423</v>
      </c>
      <c r="F31180" s="8">
        <v>135000</v>
      </c>
      <c r="G31180" s="7" t="s">
        <v>35</v>
      </c>
      <c r="H31180" s="7" t="s">
        <v>240</v>
      </c>
      <c r="I31180" s="9" t="s">
        <v>241</v>
      </c>
      <c r="J31180" s="7" t="s">
        <v>25135</v>
      </c>
      <c r="K31180" s="10" t="s">
        <v>106885</v>
      </c>
      <c r="L31180" s="7">
        <v>1</v>
      </c>
      <c r="M31180" s="11">
        <v>40534</v>
      </c>
      <c r="N31180" s="7" t="s">
        <v>357</v>
      </c>
      <c r="O31180" s="7" t="s">
        <v>199</v>
      </c>
      <c r="P31180" s="10">
        <v>2010</v>
      </c>
      <c r="Q31180" s="12">
        <v>41826</v>
      </c>
      <c r="R31180" s="12">
        <v>41826</v>
      </c>
    </row>
    <row r="31181" spans="1:18" x14ac:dyDescent="0.25">
      <c r="A31181" s="7" t="s">
        <v>106886</v>
      </c>
      <c r="B31181" s="7" t="s">
        <v>106887</v>
      </c>
      <c r="C31181" s="7" t="s">
        <v>106888</v>
      </c>
      <c r="D31181" s="7" t="s">
        <v>625</v>
      </c>
      <c r="E31181" s="8" t="s">
        <v>323</v>
      </c>
      <c r="F31181" s="8">
        <v>0</v>
      </c>
      <c r="G31181" s="7" t="s">
        <v>35</v>
      </c>
      <c r="I31181" s="9"/>
      <c r="J31181" s="7"/>
      <c r="L31181" s="7">
        <v>1</v>
      </c>
      <c r="Q31181" s="12">
        <v>41515</v>
      </c>
      <c r="R31181" s="12">
        <v>41515</v>
      </c>
    </row>
    <row r="31182" spans="1:18" x14ac:dyDescent="0.25">
      <c r="A31182" s="7" t="s">
        <v>106889</v>
      </c>
      <c r="B31182" s="7" t="s">
        <v>106890</v>
      </c>
      <c r="C31182" s="7" t="s">
        <v>106891</v>
      </c>
      <c r="D31182" s="7" t="s">
        <v>106</v>
      </c>
      <c r="E31182" s="8" t="s">
        <v>107</v>
      </c>
      <c r="F31182" s="8">
        <v>685000</v>
      </c>
      <c r="G31182" s="7" t="s">
        <v>35</v>
      </c>
      <c r="H31182" s="7" t="s">
        <v>24</v>
      </c>
      <c r="I31182" s="9" t="s">
        <v>502</v>
      </c>
      <c r="J31182" s="7" t="s">
        <v>503</v>
      </c>
      <c r="K31182" s="10" t="s">
        <v>503</v>
      </c>
      <c r="L31182" s="7">
        <v>1</v>
      </c>
      <c r="M31182" s="11">
        <v>40057</v>
      </c>
      <c r="N31182" s="7" t="s">
        <v>1265</v>
      </c>
      <c r="O31182" s="7" t="s">
        <v>267</v>
      </c>
      <c r="P31182" s="10">
        <v>2009</v>
      </c>
      <c r="Q31182" s="12">
        <v>40185</v>
      </c>
      <c r="R31182" s="12">
        <v>40185</v>
      </c>
    </row>
    <row r="31183" spans="1:18" x14ac:dyDescent="0.25">
      <c r="A31183" s="7" t="s">
        <v>106892</v>
      </c>
      <c r="B31183" s="7" t="s">
        <v>106893</v>
      </c>
      <c r="C31183" s="7" t="s">
        <v>106894</v>
      </c>
      <c r="D31183" s="7" t="s">
        <v>106895</v>
      </c>
      <c r="E31183" s="8" t="s">
        <v>13597</v>
      </c>
      <c r="F31183" s="8">
        <v>10922700</v>
      </c>
      <c r="G31183" s="7" t="s">
        <v>35</v>
      </c>
      <c r="H31183" s="7" t="s">
        <v>749</v>
      </c>
      <c r="I31183" s="9"/>
      <c r="J31183" s="7" t="s">
        <v>750</v>
      </c>
      <c r="K31183" s="10" t="s">
        <v>750</v>
      </c>
      <c r="L31183" s="7">
        <v>2</v>
      </c>
      <c r="M31183" s="11">
        <v>40544</v>
      </c>
      <c r="N31183" s="7" t="s">
        <v>537</v>
      </c>
      <c r="O31183" s="7" t="s">
        <v>505</v>
      </c>
      <c r="P31183" s="10">
        <v>2011</v>
      </c>
      <c r="Q31183" s="12">
        <v>41368</v>
      </c>
      <c r="R31183" s="12">
        <v>41795</v>
      </c>
    </row>
    <row r="31184" spans="1:18" x14ac:dyDescent="0.25">
      <c r="A31184" s="7" t="s">
        <v>106896</v>
      </c>
      <c r="B31184" s="7" t="s">
        <v>106897</v>
      </c>
      <c r="C31184" s="7" t="s">
        <v>106898</v>
      </c>
      <c r="D31184" s="7" t="s">
        <v>21133</v>
      </c>
      <c r="E31184" s="8" t="s">
        <v>21134</v>
      </c>
      <c r="F31184" s="8">
        <v>3355282</v>
      </c>
      <c r="G31184" s="7" t="s">
        <v>35</v>
      </c>
      <c r="H31184" s="7" t="s">
        <v>52</v>
      </c>
      <c r="I31184" s="9"/>
      <c r="J31184" s="7" t="s">
        <v>2784</v>
      </c>
      <c r="K31184" s="10" t="s">
        <v>106899</v>
      </c>
      <c r="L31184" s="7">
        <v>2</v>
      </c>
      <c r="M31184" s="11">
        <v>41153</v>
      </c>
      <c r="N31184" s="7" t="s">
        <v>2143</v>
      </c>
      <c r="O31184" s="7" t="s">
        <v>570</v>
      </c>
      <c r="P31184" s="10">
        <v>2012</v>
      </c>
      <c r="Q31184" s="12">
        <v>41360</v>
      </c>
      <c r="R31184" s="12">
        <v>41862</v>
      </c>
    </row>
    <row r="31185" spans="1:18" x14ac:dyDescent="0.25">
      <c r="A31185" s="7" t="s">
        <v>106900</v>
      </c>
      <c r="B31185" s="7" t="s">
        <v>106901</v>
      </c>
      <c r="C31185" s="7" t="s">
        <v>106902</v>
      </c>
      <c r="D31185" s="7" t="s">
        <v>365</v>
      </c>
      <c r="E31185" s="8" t="s">
        <v>366</v>
      </c>
      <c r="F31185" s="8">
        <v>2200000</v>
      </c>
      <c r="G31185" s="7" t="s">
        <v>35</v>
      </c>
      <c r="H31185" s="7" t="s">
        <v>24</v>
      </c>
      <c r="I31185" s="9" t="s">
        <v>36</v>
      </c>
      <c r="J31185" s="7" t="s">
        <v>181</v>
      </c>
      <c r="K31185" s="10" t="s">
        <v>5143</v>
      </c>
      <c r="L31185" s="7">
        <v>2</v>
      </c>
      <c r="M31185" s="11">
        <v>39814</v>
      </c>
      <c r="N31185" s="7" t="s">
        <v>171</v>
      </c>
      <c r="O31185" s="7" t="s">
        <v>172</v>
      </c>
      <c r="P31185" s="10">
        <v>2009</v>
      </c>
      <c r="Q31185" s="12">
        <v>39994</v>
      </c>
      <c r="R31185" s="12">
        <v>41730</v>
      </c>
    </row>
    <row r="31186" spans="1:18" x14ac:dyDescent="0.25">
      <c r="A31186" s="7" t="s">
        <v>106903</v>
      </c>
      <c r="B31186" s="7" t="s">
        <v>106904</v>
      </c>
      <c r="C31186" s="7" t="s">
        <v>106905</v>
      </c>
      <c r="D31186" s="7" t="s">
        <v>106906</v>
      </c>
      <c r="E31186" s="8" t="s">
        <v>547</v>
      </c>
      <c r="F31186" s="8">
        <v>2558000</v>
      </c>
      <c r="G31186" s="7" t="s">
        <v>35</v>
      </c>
      <c r="H31186" s="7" t="s">
        <v>24</v>
      </c>
      <c r="I31186" s="9" t="s">
        <v>36</v>
      </c>
      <c r="J31186" s="7" t="s">
        <v>181</v>
      </c>
      <c r="K31186" s="10" t="s">
        <v>182</v>
      </c>
      <c r="L31186" s="7">
        <v>4</v>
      </c>
      <c r="M31186" s="11">
        <v>40497</v>
      </c>
      <c r="N31186" s="7" t="s">
        <v>198</v>
      </c>
      <c r="O31186" s="7" t="s">
        <v>199</v>
      </c>
      <c r="P31186" s="10">
        <v>2010</v>
      </c>
      <c r="Q31186" s="12">
        <v>40749</v>
      </c>
      <c r="R31186" s="12">
        <v>41625</v>
      </c>
    </row>
    <row r="31187" spans="1:18" x14ac:dyDescent="0.25">
      <c r="A31187" s="7" t="s">
        <v>106907</v>
      </c>
      <c r="B31187" s="7" t="s">
        <v>106908</v>
      </c>
      <c r="C31187" s="7" t="s">
        <v>106909</v>
      </c>
      <c r="D31187" s="7" t="s">
        <v>106910</v>
      </c>
      <c r="E31187" s="8" t="s">
        <v>22843</v>
      </c>
      <c r="F31187" s="8">
        <v>0</v>
      </c>
      <c r="H31187" s="7" t="s">
        <v>176</v>
      </c>
      <c r="I31187" s="9"/>
      <c r="J31187" s="7" t="s">
        <v>1025</v>
      </c>
      <c r="K31187" s="10" t="s">
        <v>1025</v>
      </c>
      <c r="L31187" s="7">
        <v>1</v>
      </c>
      <c r="M31187" s="11">
        <v>40969</v>
      </c>
      <c r="N31187" s="7" t="s">
        <v>1542</v>
      </c>
      <c r="O31187" s="7" t="s">
        <v>112</v>
      </c>
      <c r="P31187" s="10">
        <v>2012</v>
      </c>
      <c r="Q31187" s="12">
        <v>40725</v>
      </c>
      <c r="R31187" s="12">
        <v>40725</v>
      </c>
    </row>
    <row r="31188" spans="1:18" x14ac:dyDescent="0.25">
      <c r="A31188" s="7" t="s">
        <v>106911</v>
      </c>
      <c r="B31188" s="7" t="s">
        <v>106912</v>
      </c>
      <c r="C31188" s="7" t="s">
        <v>106913</v>
      </c>
      <c r="D31188" s="7" t="s">
        <v>625</v>
      </c>
      <c r="E31188" s="8" t="s">
        <v>323</v>
      </c>
      <c r="F31188" s="8">
        <v>10000000</v>
      </c>
      <c r="G31188" s="7" t="s">
        <v>23</v>
      </c>
      <c r="H31188" s="7" t="s">
        <v>24</v>
      </c>
      <c r="I31188" s="9" t="s">
        <v>502</v>
      </c>
      <c r="J31188" s="7" t="s">
        <v>10658</v>
      </c>
      <c r="K31188" s="10" t="s">
        <v>15809</v>
      </c>
      <c r="L31188" s="7">
        <v>1</v>
      </c>
      <c r="M31188" s="11">
        <v>32509</v>
      </c>
      <c r="N31188" s="7" t="s">
        <v>2315</v>
      </c>
      <c r="O31188" s="7" t="s">
        <v>2316</v>
      </c>
      <c r="P31188" s="10">
        <v>1989</v>
      </c>
      <c r="Q31188" s="12">
        <v>38412</v>
      </c>
      <c r="R31188" s="12">
        <v>38412</v>
      </c>
    </row>
    <row r="31189" spans="1:18" x14ac:dyDescent="0.25">
      <c r="A31189" s="7" t="s">
        <v>106914</v>
      </c>
      <c r="B31189" s="7" t="s">
        <v>106915</v>
      </c>
      <c r="C31189" s="7" t="s">
        <v>106916</v>
      </c>
      <c r="D31189" s="7" t="s">
        <v>106917</v>
      </c>
      <c r="E31189" s="8" t="s">
        <v>2121</v>
      </c>
      <c r="F31189" s="8">
        <v>235536</v>
      </c>
      <c r="H31189" s="7" t="s">
        <v>52</v>
      </c>
      <c r="I31189" s="9"/>
      <c r="J31189" s="7" t="s">
        <v>53</v>
      </c>
      <c r="K31189" s="10" t="s">
        <v>53</v>
      </c>
      <c r="L31189" s="7">
        <v>1</v>
      </c>
      <c r="M31189" s="11">
        <v>41030</v>
      </c>
      <c r="N31189" s="7" t="s">
        <v>1953</v>
      </c>
      <c r="O31189" s="7" t="s">
        <v>29</v>
      </c>
      <c r="P31189" s="10">
        <v>2012</v>
      </c>
      <c r="Q31189" s="12">
        <v>41080</v>
      </c>
      <c r="R31189" s="12">
        <v>41080</v>
      </c>
    </row>
    <row r="31190" spans="1:18" x14ac:dyDescent="0.25">
      <c r="A31190" s="7" t="s">
        <v>106918</v>
      </c>
      <c r="B31190" s="7" t="s">
        <v>106919</v>
      </c>
      <c r="C31190" s="7" t="s">
        <v>106920</v>
      </c>
      <c r="D31190" s="7" t="s">
        <v>106</v>
      </c>
      <c r="E31190" s="8" t="s">
        <v>107</v>
      </c>
      <c r="F31190" s="8">
        <v>17000000</v>
      </c>
      <c r="H31190" s="7" t="s">
        <v>24</v>
      </c>
      <c r="I31190" s="9" t="s">
        <v>25</v>
      </c>
      <c r="J31190" s="7" t="s">
        <v>26</v>
      </c>
      <c r="K31190" s="10" t="s">
        <v>27</v>
      </c>
      <c r="L31190" s="7">
        <v>3</v>
      </c>
      <c r="M31190" s="11">
        <v>40179</v>
      </c>
      <c r="N31190" s="7" t="s">
        <v>96</v>
      </c>
      <c r="O31190" s="7" t="s">
        <v>97</v>
      </c>
      <c r="P31190" s="10">
        <v>2010</v>
      </c>
      <c r="Q31190" s="12">
        <v>40947</v>
      </c>
      <c r="R31190" s="12">
        <v>41772</v>
      </c>
    </row>
    <row r="31191" spans="1:18" x14ac:dyDescent="0.25">
      <c r="A31191" s="7" t="s">
        <v>106921</v>
      </c>
      <c r="B31191" s="7" t="s">
        <v>106922</v>
      </c>
      <c r="C31191" s="7" t="s">
        <v>106923</v>
      </c>
      <c r="D31191" s="7" t="s">
        <v>275</v>
      </c>
      <c r="E31191" s="8" t="s">
        <v>276</v>
      </c>
      <c r="F31191" s="8">
        <v>360000</v>
      </c>
      <c r="G31191" s="7" t="s">
        <v>35</v>
      </c>
      <c r="H31191" s="7" t="s">
        <v>24</v>
      </c>
      <c r="I31191" s="9" t="s">
        <v>25</v>
      </c>
      <c r="J31191" s="7" t="s">
        <v>26</v>
      </c>
      <c r="K31191" s="10" t="s">
        <v>27</v>
      </c>
      <c r="L31191" s="7">
        <v>2</v>
      </c>
      <c r="Q31191" s="12">
        <v>41288</v>
      </c>
      <c r="R31191" s="12">
        <v>41625</v>
      </c>
    </row>
    <row r="31192" spans="1:18" x14ac:dyDescent="0.25">
      <c r="A31192" s="7" t="s">
        <v>106924</v>
      </c>
      <c r="B31192" s="7" t="s">
        <v>106925</v>
      </c>
      <c r="C31192" s="7" t="s">
        <v>106926</v>
      </c>
      <c r="D31192" s="7" t="s">
        <v>86</v>
      </c>
      <c r="E31192" s="8" t="s">
        <v>87</v>
      </c>
      <c r="F31192" s="8">
        <v>720000</v>
      </c>
      <c r="G31192" s="7" t="s">
        <v>35</v>
      </c>
      <c r="H31192" s="7" t="s">
        <v>24</v>
      </c>
      <c r="I31192" s="9" t="s">
        <v>36</v>
      </c>
      <c r="J31192" s="7" t="s">
        <v>181</v>
      </c>
      <c r="K31192" s="10" t="s">
        <v>1073</v>
      </c>
      <c r="L31192" s="7">
        <v>4</v>
      </c>
      <c r="M31192" s="11">
        <v>39448</v>
      </c>
      <c r="N31192" s="7" t="s">
        <v>164</v>
      </c>
      <c r="O31192" s="7" t="s">
        <v>165</v>
      </c>
      <c r="P31192" s="10">
        <v>2008</v>
      </c>
      <c r="Q31192" s="12">
        <v>41009</v>
      </c>
      <c r="R31192" s="12">
        <v>41487</v>
      </c>
    </row>
    <row r="31193" spans="1:18" x14ac:dyDescent="0.25">
      <c r="A31193" s="7" t="s">
        <v>106927</v>
      </c>
      <c r="B31193" s="7" t="s">
        <v>106928</v>
      </c>
      <c r="C31193" s="7" t="s">
        <v>106929</v>
      </c>
      <c r="D31193" s="7" t="s">
        <v>106930</v>
      </c>
      <c r="E31193" s="8" t="s">
        <v>1403</v>
      </c>
      <c r="F31193" s="8">
        <v>50000</v>
      </c>
      <c r="G31193" s="7" t="s">
        <v>35</v>
      </c>
      <c r="H31193" s="7" t="s">
        <v>24</v>
      </c>
      <c r="I31193" s="9" t="s">
        <v>281</v>
      </c>
      <c r="J31193" s="7" t="s">
        <v>282</v>
      </c>
      <c r="K31193" s="10" t="s">
        <v>282</v>
      </c>
      <c r="L31193" s="7">
        <v>1</v>
      </c>
      <c r="M31193" s="11">
        <v>40463</v>
      </c>
      <c r="N31193" s="7" t="s">
        <v>1799</v>
      </c>
      <c r="O31193" s="7" t="s">
        <v>199</v>
      </c>
      <c r="P31193" s="10">
        <v>2010</v>
      </c>
      <c r="Q31193" s="12">
        <v>41456</v>
      </c>
      <c r="R31193" s="12">
        <v>41456</v>
      </c>
    </row>
    <row r="31194" spans="1:18" x14ac:dyDescent="0.25">
      <c r="A31194" s="7" t="s">
        <v>106931</v>
      </c>
      <c r="B31194" s="7" t="s">
        <v>106932</v>
      </c>
      <c r="C31194" s="7" t="s">
        <v>106933</v>
      </c>
      <c r="D31194" s="7" t="s">
        <v>12245</v>
      </c>
      <c r="E31194" s="8" t="s">
        <v>5661</v>
      </c>
      <c r="F31194" s="8">
        <v>14647727</v>
      </c>
      <c r="G31194" s="7" t="s">
        <v>35</v>
      </c>
      <c r="H31194" s="7" t="s">
        <v>24</v>
      </c>
      <c r="I31194" s="9" t="s">
        <v>281</v>
      </c>
      <c r="J31194" s="7" t="s">
        <v>282</v>
      </c>
      <c r="K31194" s="10" t="s">
        <v>346</v>
      </c>
      <c r="L31194" s="7">
        <v>1</v>
      </c>
      <c r="Q31194" s="12">
        <v>41736</v>
      </c>
      <c r="R31194" s="12">
        <v>41736</v>
      </c>
    </row>
    <row r="31195" spans="1:18" x14ac:dyDescent="0.25">
      <c r="A31195" s="7" t="s">
        <v>106934</v>
      </c>
      <c r="B31195" s="7" t="s">
        <v>106935</v>
      </c>
      <c r="C31195" s="7" t="s">
        <v>106936</v>
      </c>
      <c r="D31195" s="7" t="s">
        <v>106937</v>
      </c>
      <c r="E31195" s="8" t="s">
        <v>6787</v>
      </c>
      <c r="F31195" s="8">
        <v>76937</v>
      </c>
      <c r="G31195" s="7" t="s">
        <v>35</v>
      </c>
      <c r="H31195" s="7" t="s">
        <v>24</v>
      </c>
      <c r="I31195" s="9" t="s">
        <v>281</v>
      </c>
      <c r="J31195" s="7" t="s">
        <v>282</v>
      </c>
      <c r="K31195" s="10" t="s">
        <v>282</v>
      </c>
      <c r="L31195" s="7">
        <v>1</v>
      </c>
      <c r="M31195" s="11">
        <v>40909</v>
      </c>
      <c r="N31195" s="7" t="s">
        <v>111</v>
      </c>
      <c r="O31195" s="7" t="s">
        <v>112</v>
      </c>
      <c r="P31195" s="10">
        <v>2012</v>
      </c>
      <c r="Q31195" s="12">
        <v>40909</v>
      </c>
      <c r="R31195" s="12">
        <v>40909</v>
      </c>
    </row>
    <row r="31196" spans="1:18" x14ac:dyDescent="0.25">
      <c r="A31196" s="7" t="s">
        <v>106938</v>
      </c>
      <c r="B31196" s="7" t="s">
        <v>106939</v>
      </c>
      <c r="C31196" s="7" t="s">
        <v>106940</v>
      </c>
      <c r="D31196" s="7" t="s">
        <v>84184</v>
      </c>
      <c r="E31196" s="8" t="s">
        <v>5086</v>
      </c>
      <c r="F31196" s="8">
        <v>0</v>
      </c>
      <c r="G31196" s="7" t="s">
        <v>35</v>
      </c>
      <c r="I31196" s="9"/>
      <c r="J31196" s="7"/>
      <c r="L31196" s="7">
        <v>1</v>
      </c>
      <c r="M31196" s="11">
        <v>40360</v>
      </c>
      <c r="N31196" s="7" t="s">
        <v>183</v>
      </c>
      <c r="O31196" s="7" t="s">
        <v>184</v>
      </c>
      <c r="P31196" s="10">
        <v>2010</v>
      </c>
      <c r="Q31196" s="12">
        <v>41395</v>
      </c>
      <c r="R31196" s="12">
        <v>41395</v>
      </c>
    </row>
    <row r="31197" spans="1:18" x14ac:dyDescent="0.25">
      <c r="A31197" s="7" t="s">
        <v>106941</v>
      </c>
      <c r="B31197" s="7" t="s">
        <v>106942</v>
      </c>
      <c r="C31197" s="7" t="s">
        <v>106943</v>
      </c>
      <c r="D31197" s="7" t="s">
        <v>106944</v>
      </c>
      <c r="E31197" s="8" t="s">
        <v>4507</v>
      </c>
      <c r="F31197" s="8">
        <v>550000</v>
      </c>
      <c r="G31197" s="7" t="s">
        <v>35</v>
      </c>
      <c r="I31197" s="9"/>
      <c r="J31197" s="7"/>
      <c r="L31197" s="7">
        <v>1</v>
      </c>
      <c r="M31197" s="11">
        <v>41000</v>
      </c>
      <c r="N31197" s="7" t="s">
        <v>820</v>
      </c>
      <c r="O31197" s="7" t="s">
        <v>29</v>
      </c>
      <c r="P31197" s="10">
        <v>2012</v>
      </c>
      <c r="Q31197" s="12">
        <v>41686</v>
      </c>
      <c r="R31197" s="12">
        <v>41686</v>
      </c>
    </row>
    <row r="31198" spans="1:18" x14ac:dyDescent="0.25">
      <c r="A31198" s="7" t="s">
        <v>106945</v>
      </c>
      <c r="B31198" s="7" t="s">
        <v>106946</v>
      </c>
      <c r="C31198" s="7" t="s">
        <v>106947</v>
      </c>
      <c r="D31198" s="7" t="s">
        <v>106948</v>
      </c>
      <c r="E31198" s="8" t="s">
        <v>79</v>
      </c>
      <c r="F31198" s="8">
        <v>12880000</v>
      </c>
      <c r="G31198" s="7" t="s">
        <v>35</v>
      </c>
      <c r="H31198" s="7" t="s">
        <v>24</v>
      </c>
      <c r="I31198" s="9" t="s">
        <v>36</v>
      </c>
      <c r="J31198" s="7" t="s">
        <v>37</v>
      </c>
      <c r="K31198" s="10" t="s">
        <v>387</v>
      </c>
      <c r="L31198" s="7">
        <v>3</v>
      </c>
      <c r="M31198" s="11">
        <v>40909</v>
      </c>
      <c r="N31198" s="7" t="s">
        <v>111</v>
      </c>
      <c r="O31198" s="7" t="s">
        <v>112</v>
      </c>
      <c r="P31198" s="10">
        <v>2012</v>
      </c>
      <c r="Q31198" s="12">
        <v>40969</v>
      </c>
      <c r="R31198" s="12">
        <v>41779</v>
      </c>
    </row>
    <row r="31199" spans="1:18" x14ac:dyDescent="0.25">
      <c r="A31199" s="7" t="s">
        <v>106949</v>
      </c>
      <c r="B31199" s="7" t="s">
        <v>106950</v>
      </c>
      <c r="C31199" s="7" t="s">
        <v>106951</v>
      </c>
      <c r="D31199" s="7" t="s">
        <v>106952</v>
      </c>
      <c r="E31199" s="8" t="s">
        <v>2220</v>
      </c>
      <c r="F31199" s="8">
        <v>0</v>
      </c>
      <c r="G31199" s="7" t="s">
        <v>35</v>
      </c>
      <c r="H31199" s="7" t="s">
        <v>1638</v>
      </c>
      <c r="I31199" s="9"/>
      <c r="J31199" s="7" t="s">
        <v>1639</v>
      </c>
      <c r="K31199" s="10" t="s">
        <v>1639</v>
      </c>
      <c r="L31199" s="7">
        <v>2</v>
      </c>
      <c r="M31199" s="11">
        <v>39908</v>
      </c>
      <c r="N31199" s="7" t="s">
        <v>250</v>
      </c>
      <c r="O31199" s="7" t="s">
        <v>251</v>
      </c>
      <c r="P31199" s="10">
        <v>2009</v>
      </c>
      <c r="Q31199" s="12">
        <v>40909</v>
      </c>
      <c r="R31199" s="12">
        <v>41081</v>
      </c>
    </row>
    <row r="31200" spans="1:18" x14ac:dyDescent="0.25">
      <c r="A31200" s="7" t="s">
        <v>106953</v>
      </c>
      <c r="B31200" s="7" t="s">
        <v>106954</v>
      </c>
      <c r="C31200" s="7" t="s">
        <v>106955</v>
      </c>
      <c r="D31200" s="7" t="s">
        <v>68</v>
      </c>
      <c r="E31200" s="8" t="s">
        <v>69</v>
      </c>
      <c r="F31200" s="8">
        <v>0</v>
      </c>
      <c r="G31200" s="7" t="s">
        <v>35</v>
      </c>
      <c r="H31200" s="7" t="s">
        <v>1097</v>
      </c>
      <c r="I31200" s="9"/>
      <c r="J31200" s="7" t="s">
        <v>1578</v>
      </c>
      <c r="K31200" s="10" t="s">
        <v>1579</v>
      </c>
      <c r="L31200" s="7">
        <v>1</v>
      </c>
      <c r="M31200" s="11">
        <v>41320</v>
      </c>
      <c r="N31200" s="7" t="s">
        <v>1258</v>
      </c>
      <c r="O31200" s="7" t="s">
        <v>147</v>
      </c>
      <c r="P31200" s="10">
        <v>2013</v>
      </c>
      <c r="Q31200" s="12">
        <v>41470</v>
      </c>
      <c r="R31200" s="12">
        <v>41470</v>
      </c>
    </row>
    <row r="31201" spans="1:18" x14ac:dyDescent="0.25">
      <c r="A31201" s="7" t="s">
        <v>106956</v>
      </c>
      <c r="B31201" s="7" t="s">
        <v>106957</v>
      </c>
      <c r="C31201" s="7" t="s">
        <v>106958</v>
      </c>
      <c r="D31201" s="7" t="s">
        <v>77564</v>
      </c>
      <c r="E31201" s="8" t="s">
        <v>36390</v>
      </c>
      <c r="F31201" s="8">
        <v>0</v>
      </c>
      <c r="G31201" s="7" t="s">
        <v>80</v>
      </c>
      <c r="H31201" s="7" t="s">
        <v>6095</v>
      </c>
      <c r="I31201" s="9"/>
      <c r="J31201" s="7" t="s">
        <v>6096</v>
      </c>
      <c r="K31201" s="10" t="s">
        <v>6096</v>
      </c>
      <c r="L31201" s="7">
        <v>1</v>
      </c>
      <c r="M31201" s="11">
        <v>40709</v>
      </c>
      <c r="N31201" s="7" t="s">
        <v>702</v>
      </c>
      <c r="O31201" s="7" t="s">
        <v>55</v>
      </c>
      <c r="P31201" s="10">
        <v>2011</v>
      </c>
      <c r="Q31201" s="12">
        <v>40709</v>
      </c>
      <c r="R31201" s="12">
        <v>40709</v>
      </c>
    </row>
    <row r="31202" spans="1:18" x14ac:dyDescent="0.25">
      <c r="A31202" s="7" t="s">
        <v>106959</v>
      </c>
      <c r="B31202" s="7" t="s">
        <v>106960</v>
      </c>
      <c r="C31202" s="7" t="s">
        <v>106961</v>
      </c>
      <c r="D31202" s="7" t="s">
        <v>106962</v>
      </c>
      <c r="E31202" s="8" t="s">
        <v>87</v>
      </c>
      <c r="F31202" s="8">
        <v>40000</v>
      </c>
      <c r="G31202" s="7" t="s">
        <v>35</v>
      </c>
      <c r="H31202" s="7" t="s">
        <v>81</v>
      </c>
      <c r="I31202" s="9"/>
      <c r="J31202" s="7" t="s">
        <v>50248</v>
      </c>
      <c r="K31202" s="10" t="s">
        <v>50249</v>
      </c>
      <c r="L31202" s="7">
        <v>1</v>
      </c>
      <c r="Q31202" s="12">
        <v>40744</v>
      </c>
      <c r="R31202" s="12">
        <v>40744</v>
      </c>
    </row>
    <row r="31203" spans="1:18" x14ac:dyDescent="0.25">
      <c r="A31203" s="7" t="s">
        <v>106963</v>
      </c>
      <c r="B31203" s="7" t="s">
        <v>106964</v>
      </c>
      <c r="C31203" s="7" t="s">
        <v>106965</v>
      </c>
      <c r="D31203" s="7" t="s">
        <v>68</v>
      </c>
      <c r="E31203" s="8" t="s">
        <v>69</v>
      </c>
      <c r="F31203" s="8">
        <v>8100000</v>
      </c>
      <c r="H31203" s="7" t="s">
        <v>24</v>
      </c>
      <c r="I31203" s="9" t="s">
        <v>93</v>
      </c>
      <c r="J31203" s="7" t="s">
        <v>314</v>
      </c>
      <c r="K31203" s="10" t="s">
        <v>20416</v>
      </c>
      <c r="L31203" s="7">
        <v>4</v>
      </c>
      <c r="Q31203" s="12">
        <v>40255</v>
      </c>
      <c r="R31203" s="12">
        <v>40725</v>
      </c>
    </row>
    <row r="31204" spans="1:18" x14ac:dyDescent="0.25">
      <c r="A31204" s="7" t="s">
        <v>106966</v>
      </c>
      <c r="B31204" s="7" t="s">
        <v>106967</v>
      </c>
      <c r="C31204" s="7" t="s">
        <v>106968</v>
      </c>
      <c r="D31204" s="7" t="s">
        <v>106</v>
      </c>
      <c r="E31204" s="8" t="s">
        <v>107</v>
      </c>
      <c r="F31204" s="8">
        <v>750000</v>
      </c>
      <c r="G31204" s="7" t="s">
        <v>35</v>
      </c>
      <c r="H31204" s="7" t="s">
        <v>24</v>
      </c>
      <c r="I31204" s="9" t="s">
        <v>36</v>
      </c>
      <c r="J31204" s="7" t="s">
        <v>181</v>
      </c>
      <c r="K31204" s="10" t="s">
        <v>695</v>
      </c>
      <c r="L31204" s="7">
        <v>1</v>
      </c>
      <c r="Q31204" s="12">
        <v>40021</v>
      </c>
      <c r="R31204" s="12">
        <v>40021</v>
      </c>
    </row>
    <row r="31205" spans="1:18" x14ac:dyDescent="0.25">
      <c r="A31205" s="7" t="s">
        <v>106969</v>
      </c>
      <c r="B31205" s="7" t="s">
        <v>106970</v>
      </c>
      <c r="C31205" s="7" t="s">
        <v>106971</v>
      </c>
      <c r="D31205" s="7" t="s">
        <v>68057</v>
      </c>
      <c r="E31205" s="8" t="s">
        <v>1358</v>
      </c>
      <c r="F31205" s="8">
        <v>50000</v>
      </c>
      <c r="G31205" s="7" t="s">
        <v>35</v>
      </c>
      <c r="H31205" s="7" t="s">
        <v>24</v>
      </c>
      <c r="I31205" s="9" t="s">
        <v>36</v>
      </c>
      <c r="J31205" s="7" t="s">
        <v>37</v>
      </c>
      <c r="K31205" s="10" t="s">
        <v>4180</v>
      </c>
      <c r="L31205" s="7">
        <v>1</v>
      </c>
      <c r="M31205" s="11">
        <v>41518</v>
      </c>
      <c r="N31205" s="7" t="s">
        <v>900</v>
      </c>
      <c r="O31205" s="7" t="s">
        <v>258</v>
      </c>
      <c r="P31205" s="10">
        <v>2013</v>
      </c>
      <c r="Q31205" s="12">
        <v>41487</v>
      </c>
      <c r="R31205" s="12">
        <v>41487</v>
      </c>
    </row>
    <row r="31206" spans="1:18" x14ac:dyDescent="0.25">
      <c r="A31206" s="7" t="s">
        <v>106972</v>
      </c>
      <c r="B31206" s="7" t="s">
        <v>106973</v>
      </c>
      <c r="C31206" s="7" t="s">
        <v>106974</v>
      </c>
      <c r="D31206" s="7" t="s">
        <v>68</v>
      </c>
      <c r="E31206" s="8" t="s">
        <v>69</v>
      </c>
      <c r="F31206" s="8">
        <v>0</v>
      </c>
      <c r="G31206" s="7" t="s">
        <v>35</v>
      </c>
      <c r="H31206" s="7" t="s">
        <v>812</v>
      </c>
      <c r="I31206" s="9"/>
      <c r="J31206" s="7" t="s">
        <v>813</v>
      </c>
      <c r="K31206" s="10" t="s">
        <v>813</v>
      </c>
      <c r="L31206" s="7">
        <v>1</v>
      </c>
      <c r="Q31206" s="12">
        <v>41707</v>
      </c>
      <c r="R31206" s="12">
        <v>41707</v>
      </c>
    </row>
    <row r="31207" spans="1:18" x14ac:dyDescent="0.25">
      <c r="A31207" s="7" t="s">
        <v>106975</v>
      </c>
      <c r="B31207" s="7" t="s">
        <v>106976</v>
      </c>
      <c r="C31207" s="7" t="s">
        <v>106977</v>
      </c>
      <c r="D31207" s="7" t="s">
        <v>159</v>
      </c>
      <c r="E31207" s="8" t="s">
        <v>160</v>
      </c>
      <c r="F31207" s="8">
        <v>23529379</v>
      </c>
      <c r="G31207" s="7" t="s">
        <v>35</v>
      </c>
      <c r="H31207" s="7" t="s">
        <v>24</v>
      </c>
      <c r="I31207" s="9" t="s">
        <v>36</v>
      </c>
      <c r="J31207" s="7" t="s">
        <v>181</v>
      </c>
      <c r="K31207" s="10" t="s">
        <v>794</v>
      </c>
      <c r="L31207" s="7">
        <v>2</v>
      </c>
      <c r="M31207" s="11">
        <v>39448</v>
      </c>
      <c r="N31207" s="7" t="s">
        <v>164</v>
      </c>
      <c r="O31207" s="7" t="s">
        <v>165</v>
      </c>
      <c r="P31207" s="10">
        <v>2008</v>
      </c>
      <c r="Q31207" s="12">
        <v>40420</v>
      </c>
      <c r="R31207" s="12">
        <v>41403</v>
      </c>
    </row>
    <row r="31208" spans="1:18" x14ac:dyDescent="0.25">
      <c r="A31208" s="7" t="s">
        <v>106978</v>
      </c>
      <c r="B31208" s="7" t="s">
        <v>106979</v>
      </c>
      <c r="C31208" s="7" t="s">
        <v>106980</v>
      </c>
      <c r="D31208" s="7" t="s">
        <v>106981</v>
      </c>
      <c r="E31208" s="8" t="s">
        <v>4903</v>
      </c>
      <c r="F31208" s="8">
        <v>400000</v>
      </c>
      <c r="G31208" s="7" t="s">
        <v>35</v>
      </c>
      <c r="H31208" s="7" t="s">
        <v>626</v>
      </c>
      <c r="I31208" s="9"/>
      <c r="J31208" s="7" t="s">
        <v>1398</v>
      </c>
      <c r="K31208" s="10" t="s">
        <v>1398</v>
      </c>
      <c r="L31208" s="7">
        <v>1</v>
      </c>
      <c r="M31208" s="11">
        <v>41122</v>
      </c>
      <c r="N31208" s="7" t="s">
        <v>569</v>
      </c>
      <c r="O31208" s="7" t="s">
        <v>570</v>
      </c>
      <c r="P31208" s="10">
        <v>2012</v>
      </c>
      <c r="Q31208" s="12">
        <v>41724</v>
      </c>
      <c r="R31208" s="12">
        <v>41724</v>
      </c>
    </row>
    <row r="31209" spans="1:18" x14ac:dyDescent="0.25">
      <c r="A31209" s="7" t="s">
        <v>106982</v>
      </c>
      <c r="B31209" s="7" t="s">
        <v>106983</v>
      </c>
      <c r="C31209" s="7" t="s">
        <v>106984</v>
      </c>
      <c r="D31209" s="7" t="s">
        <v>45067</v>
      </c>
      <c r="E31209" s="8" t="s">
        <v>1491</v>
      </c>
      <c r="F31209" s="8">
        <v>4100000</v>
      </c>
      <c r="G31209" s="7" t="s">
        <v>23</v>
      </c>
      <c r="H31209" s="7" t="s">
        <v>24</v>
      </c>
      <c r="I31209" s="9" t="s">
        <v>36</v>
      </c>
      <c r="J31209" s="7" t="s">
        <v>181</v>
      </c>
      <c r="K31209" s="10" t="s">
        <v>182</v>
      </c>
      <c r="L31209" s="7">
        <v>2</v>
      </c>
      <c r="M31209" s="11">
        <v>38718</v>
      </c>
      <c r="N31209" s="7" t="s">
        <v>400</v>
      </c>
      <c r="O31209" s="7" t="s">
        <v>401</v>
      </c>
      <c r="P31209" s="10">
        <v>2006</v>
      </c>
      <c r="Q31209" s="12">
        <v>38838</v>
      </c>
      <c r="R31209" s="12">
        <v>39551</v>
      </c>
    </row>
    <row r="31210" spans="1:18" x14ac:dyDescent="0.25">
      <c r="A31210" s="7" t="s">
        <v>106985</v>
      </c>
      <c r="B31210" s="7" t="s">
        <v>106986</v>
      </c>
      <c r="C31210" s="7" t="s">
        <v>106987</v>
      </c>
      <c r="D31210" s="7" t="s">
        <v>106988</v>
      </c>
      <c r="E31210" s="8" t="s">
        <v>228</v>
      </c>
      <c r="F31210" s="8">
        <v>500000</v>
      </c>
      <c r="G31210" s="7" t="s">
        <v>35</v>
      </c>
      <c r="H31210" s="7" t="s">
        <v>240</v>
      </c>
      <c r="I31210" s="9" t="s">
        <v>930</v>
      </c>
      <c r="J31210" s="7" t="s">
        <v>931</v>
      </c>
      <c r="K31210" s="10" t="s">
        <v>931</v>
      </c>
      <c r="L31210" s="7">
        <v>1</v>
      </c>
      <c r="M31210" s="11">
        <v>40128</v>
      </c>
      <c r="N31210" s="7" t="s">
        <v>1250</v>
      </c>
      <c r="O31210" s="7" t="s">
        <v>668</v>
      </c>
      <c r="P31210" s="10">
        <v>2009</v>
      </c>
      <c r="Q31210" s="12">
        <v>39843</v>
      </c>
      <c r="R31210" s="12">
        <v>39843</v>
      </c>
    </row>
    <row r="31211" spans="1:18" x14ac:dyDescent="0.25">
      <c r="A31211" s="7" t="s">
        <v>106989</v>
      </c>
      <c r="B31211" s="7" t="s">
        <v>106990</v>
      </c>
      <c r="C31211" s="7" t="s">
        <v>106991</v>
      </c>
      <c r="D31211" s="7" t="s">
        <v>106992</v>
      </c>
      <c r="E31211" s="8" t="s">
        <v>533</v>
      </c>
      <c r="F31211" s="8">
        <v>0</v>
      </c>
      <c r="G31211" s="7" t="s">
        <v>23</v>
      </c>
      <c r="H31211" s="7" t="s">
        <v>24</v>
      </c>
      <c r="I31211" s="9" t="s">
        <v>36</v>
      </c>
      <c r="J31211" s="7" t="s">
        <v>181</v>
      </c>
      <c r="K31211" s="10" t="s">
        <v>182</v>
      </c>
      <c r="L31211" s="7">
        <v>1</v>
      </c>
      <c r="M31211" s="11">
        <v>40483</v>
      </c>
      <c r="N31211" s="7" t="s">
        <v>198</v>
      </c>
      <c r="O31211" s="7" t="s">
        <v>199</v>
      </c>
      <c r="P31211" s="10">
        <v>2010</v>
      </c>
      <c r="Q31211" s="12">
        <v>40757</v>
      </c>
      <c r="R31211" s="12">
        <v>40757</v>
      </c>
    </row>
    <row r="31212" spans="1:18" x14ac:dyDescent="0.25">
      <c r="A31212" s="7" t="s">
        <v>106993</v>
      </c>
      <c r="B31212" s="7" t="s">
        <v>106994</v>
      </c>
      <c r="C31212" s="7" t="s">
        <v>106995</v>
      </c>
      <c r="D31212" s="7" t="s">
        <v>106996</v>
      </c>
      <c r="E31212" s="8" t="s">
        <v>1732</v>
      </c>
      <c r="F31212" s="8">
        <v>4500000</v>
      </c>
      <c r="G31212" s="7" t="s">
        <v>35</v>
      </c>
      <c r="H31212" s="7" t="s">
        <v>24</v>
      </c>
      <c r="I31212" s="9" t="s">
        <v>25</v>
      </c>
      <c r="J31212" s="7" t="s">
        <v>26</v>
      </c>
      <c r="K31212" s="10" t="s">
        <v>27</v>
      </c>
      <c r="L31212" s="7">
        <v>1</v>
      </c>
      <c r="M31212" s="11">
        <v>41760</v>
      </c>
      <c r="N31212" s="7" t="s">
        <v>2456</v>
      </c>
      <c r="O31212" s="7" t="s">
        <v>1151</v>
      </c>
      <c r="P31212" s="10">
        <v>2014</v>
      </c>
      <c r="Q31212" s="12">
        <v>41760</v>
      </c>
      <c r="R31212" s="12">
        <v>41760</v>
      </c>
    </row>
    <row r="31213" spans="1:18" x14ac:dyDescent="0.25">
      <c r="A31213" s="7" t="s">
        <v>106997</v>
      </c>
      <c r="B31213" s="7" t="s">
        <v>106998</v>
      </c>
      <c r="C31213" s="7" t="s">
        <v>106999</v>
      </c>
      <c r="D31213" s="7" t="s">
        <v>107000</v>
      </c>
      <c r="E31213" s="8" t="s">
        <v>14879</v>
      </c>
      <c r="F31213" s="8">
        <v>39800000</v>
      </c>
      <c r="G31213" s="7" t="s">
        <v>35</v>
      </c>
      <c r="H31213" s="7" t="s">
        <v>24</v>
      </c>
      <c r="I31213" s="9" t="s">
        <v>36</v>
      </c>
      <c r="J31213" s="7" t="s">
        <v>181</v>
      </c>
      <c r="K31213" s="10" t="s">
        <v>182</v>
      </c>
      <c r="L31213" s="7">
        <v>3</v>
      </c>
      <c r="M31213" s="11">
        <v>39845</v>
      </c>
      <c r="N31213" s="7" t="s">
        <v>690</v>
      </c>
      <c r="O31213" s="7" t="s">
        <v>172</v>
      </c>
      <c r="P31213" s="10">
        <v>2009</v>
      </c>
      <c r="Q31213" s="12">
        <v>40450</v>
      </c>
      <c r="R31213" s="12">
        <v>41851</v>
      </c>
    </row>
    <row r="31214" spans="1:18" x14ac:dyDescent="0.25">
      <c r="A31214" s="7" t="s">
        <v>107001</v>
      </c>
      <c r="B31214" s="7" t="s">
        <v>107002</v>
      </c>
      <c r="C31214" s="7" t="s">
        <v>107003</v>
      </c>
      <c r="F31214" s="8">
        <v>0</v>
      </c>
      <c r="G31214" s="7" t="s">
        <v>35</v>
      </c>
      <c r="I31214" s="9"/>
      <c r="J31214" s="7"/>
      <c r="L31214" s="7">
        <v>1</v>
      </c>
      <c r="Q31214" s="12">
        <v>41883</v>
      </c>
      <c r="R31214" s="12">
        <v>41883</v>
      </c>
    </row>
    <row r="31215" spans="1:18" x14ac:dyDescent="0.25">
      <c r="A31215" s="7" t="s">
        <v>107004</v>
      </c>
      <c r="B31215" s="7" t="s">
        <v>107005</v>
      </c>
      <c r="C31215" s="7" t="s">
        <v>107006</v>
      </c>
      <c r="D31215" s="7" t="s">
        <v>107007</v>
      </c>
      <c r="E31215" s="8" t="s">
        <v>641</v>
      </c>
      <c r="F31215" s="8">
        <v>25000</v>
      </c>
      <c r="G31215" s="7" t="s">
        <v>35</v>
      </c>
      <c r="I31215" s="9"/>
      <c r="J31215" s="7"/>
      <c r="L31215" s="7">
        <v>1</v>
      </c>
      <c r="M31215" s="11">
        <v>40544</v>
      </c>
      <c r="N31215" s="7" t="s">
        <v>537</v>
      </c>
      <c r="O31215" s="7" t="s">
        <v>505</v>
      </c>
      <c r="P31215" s="10">
        <v>2011</v>
      </c>
      <c r="Q31215" s="12">
        <v>40927</v>
      </c>
      <c r="R31215" s="12">
        <v>40927</v>
      </c>
    </row>
    <row r="31216" spans="1:18" x14ac:dyDescent="0.25">
      <c r="A31216" s="7" t="s">
        <v>107008</v>
      </c>
      <c r="B31216" s="7" t="s">
        <v>107009</v>
      </c>
      <c r="C31216" s="7" t="s">
        <v>107010</v>
      </c>
      <c r="D31216" s="7" t="s">
        <v>107011</v>
      </c>
      <c r="E31216" s="8" t="s">
        <v>69</v>
      </c>
      <c r="F31216" s="8">
        <v>0</v>
      </c>
      <c r="G31216" s="7" t="s">
        <v>35</v>
      </c>
      <c r="H31216" s="7" t="s">
        <v>264</v>
      </c>
      <c r="I31216" s="9"/>
      <c r="J31216" s="7" t="s">
        <v>324</v>
      </c>
      <c r="K31216" s="10" t="s">
        <v>324</v>
      </c>
      <c r="L31216" s="7">
        <v>1</v>
      </c>
      <c r="M31216" s="11">
        <v>35704</v>
      </c>
      <c r="N31216" s="7" t="s">
        <v>18805</v>
      </c>
      <c r="O31216" s="7" t="s">
        <v>3169</v>
      </c>
      <c r="P31216" s="10">
        <v>1997</v>
      </c>
      <c r="Q31216" s="12">
        <v>41233</v>
      </c>
      <c r="R31216" s="12">
        <v>41233</v>
      </c>
    </row>
    <row r="31217" spans="1:18" x14ac:dyDescent="0.25">
      <c r="A31217" s="7" t="s">
        <v>107012</v>
      </c>
      <c r="B31217" s="7" t="s">
        <v>107013</v>
      </c>
      <c r="C31217" s="7" t="s">
        <v>107014</v>
      </c>
      <c r="D31217" s="7" t="s">
        <v>107015</v>
      </c>
      <c r="E31217" s="8" t="s">
        <v>533</v>
      </c>
      <c r="F31217" s="8">
        <v>20000</v>
      </c>
      <c r="G31217" s="7" t="s">
        <v>35</v>
      </c>
      <c r="H31217" s="7" t="s">
        <v>24</v>
      </c>
      <c r="I31217" s="9" t="s">
        <v>25</v>
      </c>
      <c r="J31217" s="7" t="s">
        <v>26</v>
      </c>
      <c r="K31217" s="10" t="s">
        <v>27</v>
      </c>
      <c r="L31217" s="7">
        <v>1</v>
      </c>
      <c r="M31217" s="11">
        <v>41275</v>
      </c>
      <c r="N31217" s="7" t="s">
        <v>146</v>
      </c>
      <c r="O31217" s="7" t="s">
        <v>147</v>
      </c>
      <c r="P31217" s="10">
        <v>2013</v>
      </c>
      <c r="Q31217" s="12">
        <v>41444</v>
      </c>
      <c r="R31217" s="12">
        <v>41444</v>
      </c>
    </row>
    <row r="31218" spans="1:18" x14ac:dyDescent="0.25">
      <c r="A31218" s="7" t="s">
        <v>107016</v>
      </c>
      <c r="B31218" s="7" t="s">
        <v>107017</v>
      </c>
      <c r="C31218" s="7" t="s">
        <v>107018</v>
      </c>
      <c r="D31218" s="7" t="s">
        <v>107019</v>
      </c>
      <c r="E31218" s="8" t="s">
        <v>575</v>
      </c>
      <c r="F31218" s="8">
        <v>172801</v>
      </c>
      <c r="G31218" s="7" t="s">
        <v>35</v>
      </c>
      <c r="H31218" s="7" t="s">
        <v>176</v>
      </c>
      <c r="I31218" s="9"/>
      <c r="J31218" s="7" t="s">
        <v>177</v>
      </c>
      <c r="K31218" s="10" t="s">
        <v>107020</v>
      </c>
      <c r="L31218" s="7">
        <v>2</v>
      </c>
      <c r="M31218" s="11">
        <v>41316</v>
      </c>
      <c r="N31218" s="7" t="s">
        <v>1258</v>
      </c>
      <c r="O31218" s="7" t="s">
        <v>147</v>
      </c>
      <c r="P31218" s="10">
        <v>2013</v>
      </c>
      <c r="Q31218" s="12">
        <v>41723</v>
      </c>
      <c r="R31218" s="12">
        <v>41760</v>
      </c>
    </row>
    <row r="31219" spans="1:18" x14ac:dyDescent="0.25">
      <c r="A31219" s="7" t="s">
        <v>107021</v>
      </c>
      <c r="B31219" s="7" t="s">
        <v>107022</v>
      </c>
      <c r="C31219" s="7" t="s">
        <v>107023</v>
      </c>
      <c r="D31219" s="7" t="s">
        <v>107024</v>
      </c>
      <c r="E31219" s="8" t="s">
        <v>2121</v>
      </c>
      <c r="F31219" s="8">
        <v>1000000</v>
      </c>
      <c r="G31219" s="7" t="s">
        <v>35</v>
      </c>
      <c r="H31219" s="7" t="s">
        <v>6095</v>
      </c>
      <c r="I31219" s="9"/>
      <c r="J31219" s="7" t="s">
        <v>6096</v>
      </c>
      <c r="K31219" s="10" t="s">
        <v>6096</v>
      </c>
      <c r="L31219" s="7">
        <v>1</v>
      </c>
      <c r="M31219" s="11">
        <v>40179</v>
      </c>
      <c r="N31219" s="7" t="s">
        <v>96</v>
      </c>
      <c r="O31219" s="7" t="s">
        <v>97</v>
      </c>
      <c r="P31219" s="10">
        <v>2010</v>
      </c>
      <c r="Q31219" s="12">
        <v>41279</v>
      </c>
      <c r="R31219" s="12">
        <v>41279</v>
      </c>
    </row>
    <row r="31220" spans="1:18" x14ac:dyDescent="0.25">
      <c r="A31220" s="7" t="s">
        <v>107025</v>
      </c>
      <c r="B31220" s="7" t="s">
        <v>107026</v>
      </c>
      <c r="C31220" s="7" t="s">
        <v>107027</v>
      </c>
      <c r="D31220" s="7" t="s">
        <v>107028</v>
      </c>
      <c r="E31220" s="8" t="s">
        <v>4544</v>
      </c>
      <c r="F31220" s="8">
        <v>800000</v>
      </c>
      <c r="G31220" s="7" t="s">
        <v>80</v>
      </c>
      <c r="H31220" s="7" t="s">
        <v>1097</v>
      </c>
      <c r="I31220" s="9"/>
      <c r="J31220" s="7" t="s">
        <v>1578</v>
      </c>
      <c r="K31220" s="10" t="s">
        <v>1579</v>
      </c>
      <c r="L31220" s="7">
        <v>1</v>
      </c>
      <c r="M31220" s="11">
        <v>40546</v>
      </c>
      <c r="N31220" s="7" t="s">
        <v>537</v>
      </c>
      <c r="O31220" s="7" t="s">
        <v>505</v>
      </c>
      <c r="P31220" s="10">
        <v>2011</v>
      </c>
      <c r="Q31220" s="12">
        <v>40546</v>
      </c>
      <c r="R31220" s="12">
        <v>40546</v>
      </c>
    </row>
    <row r="31221" spans="1:18" x14ac:dyDescent="0.25">
      <c r="A31221" s="7" t="s">
        <v>107029</v>
      </c>
      <c r="B31221" s="7" t="s">
        <v>107030</v>
      </c>
      <c r="C31221" s="7" t="s">
        <v>107031</v>
      </c>
      <c r="D31221" s="7" t="s">
        <v>106</v>
      </c>
      <c r="E31221" s="8" t="s">
        <v>107</v>
      </c>
      <c r="F31221" s="8">
        <v>0</v>
      </c>
      <c r="G31221" s="7" t="s">
        <v>35</v>
      </c>
      <c r="I31221" s="9"/>
      <c r="J31221" s="7"/>
      <c r="L31221" s="7">
        <v>1</v>
      </c>
      <c r="Q31221" s="12">
        <v>40242</v>
      </c>
      <c r="R31221" s="12">
        <v>40242</v>
      </c>
    </row>
    <row r="31222" spans="1:18" x14ac:dyDescent="0.25">
      <c r="A31222" s="7" t="s">
        <v>107032</v>
      </c>
      <c r="B31222" s="7" t="s">
        <v>107033</v>
      </c>
      <c r="C31222" s="7" t="s">
        <v>107034</v>
      </c>
      <c r="D31222" s="7" t="s">
        <v>43490</v>
      </c>
      <c r="E31222" s="8" t="s">
        <v>2220</v>
      </c>
      <c r="F31222" s="8">
        <v>0</v>
      </c>
      <c r="G31222" s="7" t="s">
        <v>35</v>
      </c>
      <c r="H31222" s="7" t="s">
        <v>1097</v>
      </c>
      <c r="I31222" s="9"/>
      <c r="J31222" s="7" t="s">
        <v>2429</v>
      </c>
      <c r="K31222" s="10" t="s">
        <v>107035</v>
      </c>
      <c r="L31222" s="7">
        <v>1</v>
      </c>
      <c r="M31222" s="11">
        <v>38718</v>
      </c>
      <c r="N31222" s="7" t="s">
        <v>400</v>
      </c>
      <c r="O31222" s="7" t="s">
        <v>401</v>
      </c>
      <c r="P31222" s="10">
        <v>2006</v>
      </c>
      <c r="Q31222" s="12">
        <v>41186</v>
      </c>
      <c r="R31222" s="12">
        <v>41186</v>
      </c>
    </row>
    <row r="31223" spans="1:18" x14ac:dyDescent="0.25">
      <c r="A31223" s="7" t="s">
        <v>107036</v>
      </c>
      <c r="B31223" s="7" t="s">
        <v>107037</v>
      </c>
      <c r="C31223" s="7" t="s">
        <v>107038</v>
      </c>
      <c r="D31223" s="7" t="s">
        <v>365</v>
      </c>
      <c r="E31223" s="8" t="s">
        <v>366</v>
      </c>
      <c r="F31223" s="8">
        <v>4000000</v>
      </c>
      <c r="G31223" s="7" t="s">
        <v>35</v>
      </c>
      <c r="H31223" s="7" t="s">
        <v>24</v>
      </c>
      <c r="I31223" s="9" t="s">
        <v>151</v>
      </c>
      <c r="J31223" s="7" t="s">
        <v>152</v>
      </c>
      <c r="K31223" s="10" t="s">
        <v>152</v>
      </c>
      <c r="L31223" s="7">
        <v>1</v>
      </c>
      <c r="M31223" s="11">
        <v>33604</v>
      </c>
      <c r="N31223" s="7" t="s">
        <v>2843</v>
      </c>
      <c r="O31223" s="7" t="s">
        <v>2844</v>
      </c>
      <c r="P31223" s="10">
        <v>1992</v>
      </c>
      <c r="Q31223" s="12">
        <v>40653</v>
      </c>
      <c r="R31223" s="12">
        <v>40653</v>
      </c>
    </row>
    <row r="31224" spans="1:18" x14ac:dyDescent="0.25">
      <c r="A31224" s="7" t="s">
        <v>107039</v>
      </c>
      <c r="B31224" s="7" t="s">
        <v>107040</v>
      </c>
      <c r="C31224" s="7" t="s">
        <v>107041</v>
      </c>
      <c r="D31224" s="7" t="s">
        <v>68</v>
      </c>
      <c r="E31224" s="8" t="s">
        <v>69</v>
      </c>
      <c r="F31224" s="8">
        <v>0</v>
      </c>
      <c r="G31224" s="7" t="s">
        <v>35</v>
      </c>
      <c r="H31224" s="7" t="s">
        <v>24</v>
      </c>
      <c r="I31224" s="9" t="s">
        <v>2591</v>
      </c>
      <c r="J31224" s="7" t="s">
        <v>2592</v>
      </c>
      <c r="K31224" s="10" t="s">
        <v>2592</v>
      </c>
      <c r="L31224" s="7">
        <v>1</v>
      </c>
      <c r="M31224" s="11">
        <v>40250</v>
      </c>
      <c r="N31224" s="7" t="s">
        <v>1566</v>
      </c>
      <c r="O31224" s="7" t="s">
        <v>97</v>
      </c>
      <c r="P31224" s="10">
        <v>2010</v>
      </c>
      <c r="Q31224" s="12">
        <v>40797</v>
      </c>
      <c r="R31224" s="12">
        <v>40797</v>
      </c>
    </row>
    <row r="31225" spans="1:18" x14ac:dyDescent="0.25">
      <c r="A31225" s="7" t="s">
        <v>107042</v>
      </c>
      <c r="B31225" s="7" t="s">
        <v>107043</v>
      </c>
      <c r="C31225" s="7" t="s">
        <v>107044</v>
      </c>
      <c r="D31225" s="7" t="s">
        <v>107045</v>
      </c>
      <c r="E31225" s="8" t="s">
        <v>2933</v>
      </c>
      <c r="F31225" s="8">
        <v>1500001</v>
      </c>
      <c r="G31225" s="7" t="s">
        <v>35</v>
      </c>
      <c r="H31225" s="7" t="s">
        <v>24</v>
      </c>
      <c r="I31225" s="9" t="s">
        <v>25</v>
      </c>
      <c r="J31225" s="7" t="s">
        <v>26</v>
      </c>
      <c r="K31225" s="10" t="s">
        <v>27</v>
      </c>
      <c r="L31225" s="7">
        <v>1</v>
      </c>
      <c r="M31225" s="11">
        <v>36526</v>
      </c>
      <c r="N31225" s="7" t="s">
        <v>234</v>
      </c>
      <c r="O31225" s="7" t="s">
        <v>235</v>
      </c>
      <c r="P31225" s="10">
        <v>2000</v>
      </c>
      <c r="Q31225" s="12">
        <v>40127</v>
      </c>
      <c r="R31225" s="12">
        <v>40127</v>
      </c>
    </row>
    <row r="31226" spans="1:18" x14ac:dyDescent="0.25">
      <c r="A31226" s="7" t="s">
        <v>107046</v>
      </c>
      <c r="B31226" s="7" t="s">
        <v>107047</v>
      </c>
      <c r="C31226" s="7" t="s">
        <v>107048</v>
      </c>
      <c r="D31226" s="7" t="s">
        <v>107049</v>
      </c>
      <c r="E31226" s="8" t="s">
        <v>123</v>
      </c>
      <c r="F31226" s="8">
        <v>0</v>
      </c>
      <c r="G31226" s="7" t="s">
        <v>35</v>
      </c>
      <c r="H31226" s="7" t="s">
        <v>24</v>
      </c>
      <c r="I31226" s="9" t="s">
        <v>2591</v>
      </c>
      <c r="J31226" s="7" t="s">
        <v>2592</v>
      </c>
      <c r="K31226" s="10" t="s">
        <v>2836</v>
      </c>
      <c r="L31226" s="7">
        <v>1</v>
      </c>
      <c r="Q31226" s="12">
        <v>41829</v>
      </c>
      <c r="R31226" s="12">
        <v>41829</v>
      </c>
    </row>
    <row r="31227" spans="1:18" x14ac:dyDescent="0.25">
      <c r="A31227" s="7" t="s">
        <v>107050</v>
      </c>
      <c r="B31227" s="7" t="s">
        <v>107051</v>
      </c>
      <c r="F31227" s="8">
        <v>0</v>
      </c>
      <c r="G31227" s="7" t="s">
        <v>35</v>
      </c>
      <c r="I31227" s="9"/>
      <c r="J31227" s="7"/>
      <c r="L31227" s="7">
        <v>1</v>
      </c>
      <c r="M31227" s="11">
        <v>40544</v>
      </c>
      <c r="N31227" s="7" t="s">
        <v>537</v>
      </c>
      <c r="O31227" s="7" t="s">
        <v>505</v>
      </c>
      <c r="P31227" s="10">
        <v>2011</v>
      </c>
      <c r="Q31227" s="12">
        <v>40572</v>
      </c>
      <c r="R31227" s="12">
        <v>40572</v>
      </c>
    </row>
    <row r="31228" spans="1:18" x14ac:dyDescent="0.25">
      <c r="A31228" s="7" t="s">
        <v>107052</v>
      </c>
      <c r="B31228" s="7" t="s">
        <v>107053</v>
      </c>
      <c r="C31228" s="7" t="s">
        <v>107054</v>
      </c>
      <c r="D31228" s="7" t="s">
        <v>35548</v>
      </c>
      <c r="E31228" s="8" t="s">
        <v>170</v>
      </c>
      <c r="F31228" s="8">
        <v>2025000</v>
      </c>
      <c r="G31228" s="7" t="s">
        <v>35</v>
      </c>
      <c r="H31228" s="7" t="s">
        <v>24</v>
      </c>
      <c r="I31228" s="9" t="s">
        <v>25</v>
      </c>
      <c r="J31228" s="7" t="s">
        <v>26</v>
      </c>
      <c r="K31228" s="10" t="s">
        <v>27</v>
      </c>
      <c r="L31228" s="7">
        <v>2</v>
      </c>
      <c r="M31228" s="11">
        <v>41365</v>
      </c>
      <c r="N31228" s="7" t="s">
        <v>411</v>
      </c>
      <c r="O31228" s="7" t="s">
        <v>412</v>
      </c>
      <c r="P31228" s="10">
        <v>2013</v>
      </c>
      <c r="Q31228" s="12">
        <v>41541</v>
      </c>
      <c r="R31228" s="12">
        <v>41928</v>
      </c>
    </row>
    <row r="31229" spans="1:18" x14ac:dyDescent="0.25">
      <c r="A31229" s="7" t="s">
        <v>107055</v>
      </c>
      <c r="B31229" s="7" t="s">
        <v>107056</v>
      </c>
      <c r="C31229" s="7" t="s">
        <v>107057</v>
      </c>
      <c r="D31229" s="7" t="s">
        <v>275</v>
      </c>
      <c r="E31229" s="8" t="s">
        <v>276</v>
      </c>
      <c r="F31229" s="8">
        <v>15193056</v>
      </c>
      <c r="G31229" s="7" t="s">
        <v>35</v>
      </c>
      <c r="H31229" s="7" t="s">
        <v>176</v>
      </c>
      <c r="I31229" s="9"/>
      <c r="J31229" s="7" t="s">
        <v>20250</v>
      </c>
      <c r="K31229" s="10" t="s">
        <v>20250</v>
      </c>
      <c r="L31229" s="7">
        <v>3</v>
      </c>
      <c r="M31229" s="11">
        <v>36526</v>
      </c>
      <c r="N31229" s="7" t="s">
        <v>234</v>
      </c>
      <c r="O31229" s="7" t="s">
        <v>235</v>
      </c>
      <c r="P31229" s="10">
        <v>2000</v>
      </c>
      <c r="Q31229" s="12">
        <v>41641</v>
      </c>
      <c r="R31229" s="12">
        <v>41850</v>
      </c>
    </row>
    <row r="31230" spans="1:18" x14ac:dyDescent="0.25">
      <c r="A31230" s="7" t="s">
        <v>107058</v>
      </c>
      <c r="B31230" s="7" t="s">
        <v>107059</v>
      </c>
      <c r="C31230" s="7" t="s">
        <v>107060</v>
      </c>
      <c r="D31230" s="7" t="s">
        <v>4434</v>
      </c>
      <c r="E31230" s="8" t="s">
        <v>1665</v>
      </c>
      <c r="F31230" s="8">
        <v>700000</v>
      </c>
      <c r="G31230" s="7" t="s">
        <v>35</v>
      </c>
      <c r="H31230" s="7" t="s">
        <v>24</v>
      </c>
      <c r="I31230" s="9" t="s">
        <v>116</v>
      </c>
      <c r="J31230" s="7" t="s">
        <v>1586</v>
      </c>
      <c r="K31230" s="10" t="s">
        <v>1586</v>
      </c>
      <c r="L31230" s="7">
        <v>2</v>
      </c>
      <c r="M31230" s="11">
        <v>41153</v>
      </c>
      <c r="N31230" s="7" t="s">
        <v>2143</v>
      </c>
      <c r="O31230" s="7" t="s">
        <v>570</v>
      </c>
      <c r="P31230" s="10">
        <v>2012</v>
      </c>
      <c r="Q31230" s="12">
        <v>41387</v>
      </c>
      <c r="R31230" s="12">
        <v>41799</v>
      </c>
    </row>
    <row r="31231" spans="1:18" x14ac:dyDescent="0.25">
      <c r="A31231" s="7" t="s">
        <v>107061</v>
      </c>
      <c r="B31231" s="7" t="s">
        <v>107062</v>
      </c>
      <c r="C31231" s="7" t="s">
        <v>107063</v>
      </c>
      <c r="D31231" s="7" t="s">
        <v>2066</v>
      </c>
      <c r="E31231" s="8" t="s">
        <v>2067</v>
      </c>
      <c r="F31231" s="8">
        <v>663553</v>
      </c>
      <c r="G31231" s="7" t="s">
        <v>35</v>
      </c>
      <c r="H31231" s="7" t="s">
        <v>24</v>
      </c>
      <c r="I31231" s="9" t="s">
        <v>782</v>
      </c>
      <c r="J31231" s="7" t="s">
        <v>783</v>
      </c>
      <c r="K31231" s="10" t="s">
        <v>783</v>
      </c>
      <c r="L31231" s="7">
        <v>1</v>
      </c>
      <c r="M31231" s="11">
        <v>40544</v>
      </c>
      <c r="N31231" s="7" t="s">
        <v>537</v>
      </c>
      <c r="O31231" s="7" t="s">
        <v>505</v>
      </c>
      <c r="P31231" s="10">
        <v>2011</v>
      </c>
      <c r="Q31231" s="12">
        <v>41423</v>
      </c>
      <c r="R31231" s="12">
        <v>41423</v>
      </c>
    </row>
    <row r="31232" spans="1:18" x14ac:dyDescent="0.25">
      <c r="A31232" s="7" t="s">
        <v>107064</v>
      </c>
      <c r="B31232" s="7" t="s">
        <v>107065</v>
      </c>
      <c r="C31232" s="7" t="s">
        <v>107066</v>
      </c>
      <c r="D31232" s="7" t="s">
        <v>106</v>
      </c>
      <c r="E31232" s="8" t="s">
        <v>107</v>
      </c>
      <c r="F31232" s="8">
        <v>970000</v>
      </c>
      <c r="G31232" s="7" t="s">
        <v>35</v>
      </c>
      <c r="H31232" s="7" t="s">
        <v>1347</v>
      </c>
      <c r="I31232" s="9"/>
      <c r="J31232" s="7" t="s">
        <v>1348</v>
      </c>
      <c r="K31232" s="10" t="s">
        <v>1348</v>
      </c>
      <c r="L31232" s="7">
        <v>1</v>
      </c>
      <c r="Q31232" s="12">
        <v>41625</v>
      </c>
      <c r="R31232" s="12">
        <v>41625</v>
      </c>
    </row>
    <row r="31233" spans="1:18" x14ac:dyDescent="0.25">
      <c r="A31233" s="7" t="s">
        <v>107067</v>
      </c>
      <c r="B31233" s="7" t="s">
        <v>107068</v>
      </c>
      <c r="C31233" s="7" t="s">
        <v>107069</v>
      </c>
      <c r="D31233" s="7" t="s">
        <v>106</v>
      </c>
      <c r="E31233" s="8" t="s">
        <v>107</v>
      </c>
      <c r="F31233" s="8">
        <v>30000000</v>
      </c>
      <c r="G31233" s="7" t="s">
        <v>35</v>
      </c>
      <c r="I31233" s="9"/>
      <c r="J31233" s="7"/>
      <c r="L31233" s="7">
        <v>1</v>
      </c>
      <c r="M31233" s="11">
        <v>41518</v>
      </c>
      <c r="N31233" s="7" t="s">
        <v>900</v>
      </c>
      <c r="O31233" s="7" t="s">
        <v>258</v>
      </c>
      <c r="P31233" s="10">
        <v>2013</v>
      </c>
      <c r="Q31233" s="12">
        <v>40969</v>
      </c>
      <c r="R31233" s="12">
        <v>40969</v>
      </c>
    </row>
    <row r="31234" spans="1:18" x14ac:dyDescent="0.25">
      <c r="A31234" s="7" t="s">
        <v>107070</v>
      </c>
      <c r="B31234" s="7" t="s">
        <v>11304</v>
      </c>
      <c r="F31234" s="8">
        <v>37500</v>
      </c>
      <c r="G31234" s="7" t="s">
        <v>35</v>
      </c>
      <c r="H31234" s="7" t="s">
        <v>24</v>
      </c>
      <c r="I31234" s="9" t="s">
        <v>60</v>
      </c>
      <c r="J31234" s="7" t="s">
        <v>1368</v>
      </c>
      <c r="K31234" s="10" t="s">
        <v>1368</v>
      </c>
      <c r="L31234" s="7">
        <v>1</v>
      </c>
      <c r="Q31234" s="12">
        <v>40470</v>
      </c>
      <c r="R31234" s="12">
        <v>40470</v>
      </c>
    </row>
    <row r="31235" spans="1:18" x14ac:dyDescent="0.25">
      <c r="A31235" s="7" t="s">
        <v>107071</v>
      </c>
      <c r="B31235" s="7" t="s">
        <v>107072</v>
      </c>
      <c r="C31235" s="7" t="s">
        <v>107073</v>
      </c>
      <c r="F31235" s="8">
        <v>4160000</v>
      </c>
      <c r="G31235" s="7" t="s">
        <v>35</v>
      </c>
      <c r="H31235" s="7" t="s">
        <v>24</v>
      </c>
      <c r="I31235" s="9" t="s">
        <v>10663</v>
      </c>
      <c r="J31235" s="7" t="s">
        <v>16411</v>
      </c>
      <c r="K31235" s="10" t="s">
        <v>16411</v>
      </c>
      <c r="L31235" s="7">
        <v>1</v>
      </c>
      <c r="M31235" s="11">
        <v>37987</v>
      </c>
      <c r="N31235" s="7" t="s">
        <v>424</v>
      </c>
      <c r="O31235" s="7" t="s">
        <v>425</v>
      </c>
      <c r="P31235" s="10">
        <v>2004</v>
      </c>
      <c r="Q31235" s="12">
        <v>39274</v>
      </c>
      <c r="R31235" s="12">
        <v>39274</v>
      </c>
    </row>
    <row r="31236" spans="1:18" x14ac:dyDescent="0.25">
      <c r="A31236" s="7" t="s">
        <v>107074</v>
      </c>
      <c r="B31236" s="7" t="s">
        <v>107075</v>
      </c>
      <c r="C31236" s="7" t="s">
        <v>107076</v>
      </c>
      <c r="D31236" s="7" t="s">
        <v>86</v>
      </c>
      <c r="E31236" s="8" t="s">
        <v>87</v>
      </c>
      <c r="F31236" s="8">
        <v>5000000</v>
      </c>
      <c r="G31236" s="7" t="s">
        <v>35</v>
      </c>
      <c r="H31236" s="7" t="s">
        <v>477</v>
      </c>
      <c r="I31236" s="9"/>
      <c r="J31236" s="7" t="s">
        <v>478</v>
      </c>
      <c r="K31236" s="10" t="s">
        <v>478</v>
      </c>
      <c r="L31236" s="7">
        <v>2</v>
      </c>
      <c r="M31236" s="11">
        <v>41275</v>
      </c>
      <c r="N31236" s="7" t="s">
        <v>146</v>
      </c>
      <c r="O31236" s="7" t="s">
        <v>147</v>
      </c>
      <c r="P31236" s="10">
        <v>2013</v>
      </c>
      <c r="Q31236" s="12">
        <v>41716</v>
      </c>
      <c r="R31236" s="12">
        <v>41960</v>
      </c>
    </row>
    <row r="31237" spans="1:18" x14ac:dyDescent="0.25">
      <c r="A31237" s="7" t="s">
        <v>107077</v>
      </c>
      <c r="B31237" s="7" t="s">
        <v>107078</v>
      </c>
      <c r="C31237" s="7" t="s">
        <v>107079</v>
      </c>
      <c r="D31237" s="7" t="s">
        <v>3803</v>
      </c>
      <c r="E31237" s="8" t="s">
        <v>3804</v>
      </c>
      <c r="F31237" s="8">
        <v>3500000</v>
      </c>
      <c r="G31237" s="7" t="s">
        <v>35</v>
      </c>
      <c r="H31237" s="7" t="s">
        <v>11304</v>
      </c>
      <c r="I31237" s="9"/>
      <c r="J31237" s="7" t="s">
        <v>69834</v>
      </c>
      <c r="K31237" s="10" t="s">
        <v>107080</v>
      </c>
      <c r="L31237" s="7">
        <v>1</v>
      </c>
      <c r="M31237" s="11">
        <v>37820</v>
      </c>
      <c r="N31237" s="7" t="s">
        <v>47368</v>
      </c>
      <c r="O31237" s="7" t="s">
        <v>8328</v>
      </c>
      <c r="P31237" s="10">
        <v>2003</v>
      </c>
      <c r="Q31237" s="12">
        <v>41943</v>
      </c>
      <c r="R31237" s="12">
        <v>41943</v>
      </c>
    </row>
    <row r="31238" spans="1:18" x14ac:dyDescent="0.25">
      <c r="A31238" s="7" t="s">
        <v>107081</v>
      </c>
      <c r="B31238" s="7" t="s">
        <v>107082</v>
      </c>
      <c r="C31238" s="7" t="s">
        <v>107083</v>
      </c>
      <c r="D31238" s="7" t="s">
        <v>107084</v>
      </c>
      <c r="E31238" s="8" t="s">
        <v>297</v>
      </c>
      <c r="F31238" s="8">
        <v>10000000</v>
      </c>
      <c r="G31238" s="7" t="s">
        <v>35</v>
      </c>
      <c r="H31238" s="7" t="s">
        <v>469</v>
      </c>
      <c r="I31238" s="9"/>
      <c r="J31238" s="7" t="s">
        <v>470</v>
      </c>
      <c r="K31238" s="10" t="s">
        <v>470</v>
      </c>
      <c r="L31238" s="7">
        <v>1</v>
      </c>
      <c r="M31238" s="11">
        <v>36526</v>
      </c>
      <c r="N31238" s="7" t="s">
        <v>234</v>
      </c>
      <c r="O31238" s="7" t="s">
        <v>235</v>
      </c>
      <c r="P31238" s="10">
        <v>2000</v>
      </c>
      <c r="Q31238" s="12">
        <v>41808</v>
      </c>
      <c r="R31238" s="12">
        <v>41808</v>
      </c>
    </row>
    <row r="31239" spans="1:18" x14ac:dyDescent="0.25">
      <c r="A31239" s="7" t="s">
        <v>107085</v>
      </c>
      <c r="B31239" s="7" t="s">
        <v>107086</v>
      </c>
      <c r="C31239" s="7" t="s">
        <v>107087</v>
      </c>
      <c r="D31239" s="7" t="s">
        <v>1402</v>
      </c>
      <c r="E31239" s="8" t="s">
        <v>1403</v>
      </c>
      <c r="F31239" s="8">
        <v>18500000</v>
      </c>
      <c r="G31239" s="7" t="s">
        <v>35</v>
      </c>
      <c r="H31239" s="7" t="s">
        <v>24</v>
      </c>
      <c r="I31239" s="9" t="s">
        <v>36</v>
      </c>
      <c r="J31239" s="7" t="s">
        <v>181</v>
      </c>
      <c r="K31239" s="10" t="s">
        <v>182</v>
      </c>
      <c r="L31239" s="7">
        <v>3</v>
      </c>
      <c r="M31239" s="11">
        <v>38322</v>
      </c>
      <c r="N31239" s="7" t="s">
        <v>12437</v>
      </c>
      <c r="O31239" s="7" t="s">
        <v>2364</v>
      </c>
      <c r="P31239" s="10">
        <v>2004</v>
      </c>
      <c r="Q31239" s="12">
        <v>38398</v>
      </c>
      <c r="R31239" s="12">
        <v>39595</v>
      </c>
    </row>
    <row r="31240" spans="1:18" x14ac:dyDescent="0.25">
      <c r="A31240" s="7" t="s">
        <v>107088</v>
      </c>
      <c r="B31240" s="7" t="s">
        <v>107089</v>
      </c>
      <c r="C31240" s="7" t="s">
        <v>107090</v>
      </c>
      <c r="D31240" s="7" t="s">
        <v>227</v>
      </c>
      <c r="E31240" s="8" t="s">
        <v>228</v>
      </c>
      <c r="F31240" s="8">
        <v>949975292</v>
      </c>
      <c r="G31240" s="7" t="s">
        <v>35</v>
      </c>
      <c r="H31240" s="7" t="s">
        <v>24</v>
      </c>
      <c r="I31240" s="9" t="s">
        <v>36</v>
      </c>
      <c r="J31240" s="7" t="s">
        <v>181</v>
      </c>
      <c r="K31240" s="10" t="s">
        <v>794</v>
      </c>
      <c r="L31240" s="7">
        <v>12</v>
      </c>
      <c r="M31240" s="11">
        <v>37987</v>
      </c>
      <c r="N31240" s="7" t="s">
        <v>424</v>
      </c>
      <c r="O31240" s="7" t="s">
        <v>425</v>
      </c>
      <c r="P31240" s="10">
        <v>2004</v>
      </c>
      <c r="Q31240" s="12">
        <v>38596</v>
      </c>
      <c r="R31240" s="12">
        <v>41913</v>
      </c>
    </row>
    <row r="31241" spans="1:18" x14ac:dyDescent="0.25">
      <c r="A31241" s="7" t="s">
        <v>107091</v>
      </c>
      <c r="B31241" s="7" t="s">
        <v>107092</v>
      </c>
      <c r="C31241" s="7" t="s">
        <v>107093</v>
      </c>
      <c r="D31241" s="7" t="s">
        <v>2886</v>
      </c>
      <c r="E31241" s="8" t="s">
        <v>1665</v>
      </c>
      <c r="F31241" s="8">
        <v>35000000</v>
      </c>
      <c r="G31241" s="7" t="s">
        <v>35</v>
      </c>
      <c r="H31241" s="7" t="s">
        <v>24</v>
      </c>
      <c r="I31241" s="9" t="s">
        <v>129</v>
      </c>
      <c r="J31241" s="7" t="s">
        <v>130</v>
      </c>
      <c r="K31241" s="10" t="s">
        <v>9123</v>
      </c>
      <c r="L31241" s="7">
        <v>1</v>
      </c>
      <c r="Q31241" s="12">
        <v>41103</v>
      </c>
      <c r="R31241" s="12">
        <v>41103</v>
      </c>
    </row>
    <row r="31242" spans="1:18" x14ac:dyDescent="0.25">
      <c r="A31242" s="7" t="s">
        <v>107094</v>
      </c>
      <c r="B31242" s="7" t="s">
        <v>107095</v>
      </c>
      <c r="C31242" s="7" t="s">
        <v>107096</v>
      </c>
      <c r="D31242" s="7" t="s">
        <v>1402</v>
      </c>
      <c r="E31242" s="8" t="s">
        <v>1403</v>
      </c>
      <c r="F31242" s="8">
        <v>8000000</v>
      </c>
      <c r="G31242" s="7" t="s">
        <v>35</v>
      </c>
      <c r="H31242" s="7" t="s">
        <v>24</v>
      </c>
      <c r="I31242" s="9" t="s">
        <v>36</v>
      </c>
      <c r="J31242" s="7" t="s">
        <v>181</v>
      </c>
      <c r="K31242" s="10" t="s">
        <v>1297</v>
      </c>
      <c r="L31242" s="7">
        <v>1</v>
      </c>
      <c r="Q31242" s="12">
        <v>41690</v>
      </c>
      <c r="R31242" s="12">
        <v>41690</v>
      </c>
    </row>
    <row r="31243" spans="1:18" x14ac:dyDescent="0.25">
      <c r="A31243" s="7" t="s">
        <v>107097</v>
      </c>
      <c r="B31243" s="7" t="s">
        <v>107098</v>
      </c>
      <c r="C31243" s="7" t="s">
        <v>107099</v>
      </c>
      <c r="D31243" s="7" t="s">
        <v>107100</v>
      </c>
      <c r="E31243" s="8" t="s">
        <v>7006</v>
      </c>
      <c r="F31243" s="8">
        <v>25000</v>
      </c>
      <c r="G31243" s="7" t="s">
        <v>35</v>
      </c>
      <c r="H31243" s="7" t="s">
        <v>240</v>
      </c>
      <c r="I31243" s="9" t="s">
        <v>241</v>
      </c>
      <c r="J31243" s="7" t="s">
        <v>242</v>
      </c>
      <c r="K31243" s="10" t="s">
        <v>12238</v>
      </c>
      <c r="L31243" s="7">
        <v>1</v>
      </c>
      <c r="Q31243" s="12">
        <v>41275</v>
      </c>
      <c r="R31243" s="12">
        <v>41275</v>
      </c>
    </row>
    <row r="31244" spans="1:18" x14ac:dyDescent="0.25">
      <c r="A31244" s="7" t="s">
        <v>107101</v>
      </c>
      <c r="B31244" s="7" t="s">
        <v>107102</v>
      </c>
      <c r="C31244" s="7" t="s">
        <v>107103</v>
      </c>
      <c r="D31244" s="7" t="s">
        <v>107104</v>
      </c>
      <c r="E31244" s="8" t="s">
        <v>366</v>
      </c>
      <c r="F31244" s="8">
        <v>1575000</v>
      </c>
      <c r="G31244" s="7" t="s">
        <v>35</v>
      </c>
      <c r="H31244" s="7" t="s">
        <v>24</v>
      </c>
      <c r="I31244" s="9" t="s">
        <v>93</v>
      </c>
      <c r="J31244" s="7" t="s">
        <v>314</v>
      </c>
      <c r="K31244" s="10" t="s">
        <v>314</v>
      </c>
      <c r="L31244" s="7">
        <v>3</v>
      </c>
      <c r="M31244" s="11">
        <v>41506</v>
      </c>
      <c r="N31244" s="7" t="s">
        <v>1385</v>
      </c>
      <c r="O31244" s="7" t="s">
        <v>258</v>
      </c>
      <c r="P31244" s="10">
        <v>2013</v>
      </c>
      <c r="Q31244" s="12">
        <v>41547</v>
      </c>
      <c r="R31244" s="12">
        <v>41666</v>
      </c>
    </row>
    <row r="31245" spans="1:18" x14ac:dyDescent="0.25">
      <c r="A31245" s="7" t="s">
        <v>107105</v>
      </c>
      <c r="B31245" s="7" t="s">
        <v>107106</v>
      </c>
      <c r="C31245" s="7" t="s">
        <v>107107</v>
      </c>
      <c r="D31245" s="7" t="s">
        <v>275</v>
      </c>
      <c r="E31245" s="8" t="s">
        <v>276</v>
      </c>
      <c r="F31245" s="8">
        <v>198608</v>
      </c>
      <c r="G31245" s="7" t="s">
        <v>35</v>
      </c>
      <c r="H31245" s="7" t="s">
        <v>52</v>
      </c>
      <c r="I31245" s="9"/>
      <c r="J31245" s="7" t="s">
        <v>4200</v>
      </c>
      <c r="K31245" s="10" t="s">
        <v>4200</v>
      </c>
      <c r="L31245" s="7">
        <v>1</v>
      </c>
      <c r="Q31245" s="12">
        <v>39206</v>
      </c>
      <c r="R31245" s="12">
        <v>39206</v>
      </c>
    </row>
    <row r="31246" spans="1:18" x14ac:dyDescent="0.25">
      <c r="A31246" s="7" t="s">
        <v>107108</v>
      </c>
      <c r="B31246" s="7" t="s">
        <v>107109</v>
      </c>
      <c r="D31246" s="7" t="s">
        <v>275</v>
      </c>
      <c r="E31246" s="8" t="s">
        <v>276</v>
      </c>
      <c r="F31246" s="8">
        <v>1302789</v>
      </c>
      <c r="G31246" s="7" t="s">
        <v>35</v>
      </c>
      <c r="H31246" s="7" t="s">
        <v>24</v>
      </c>
      <c r="I31246" s="9" t="s">
        <v>36</v>
      </c>
      <c r="J31246" s="7" t="s">
        <v>181</v>
      </c>
      <c r="K31246" s="10" t="s">
        <v>794</v>
      </c>
      <c r="L31246" s="7">
        <v>1</v>
      </c>
      <c r="M31246" s="11">
        <v>33970</v>
      </c>
      <c r="N31246" s="7" t="s">
        <v>2694</v>
      </c>
      <c r="O31246" s="7" t="s">
        <v>2695</v>
      </c>
      <c r="P31246" s="10">
        <v>1993</v>
      </c>
      <c r="Q31246" s="12">
        <v>40361</v>
      </c>
      <c r="R31246" s="12">
        <v>40361</v>
      </c>
    </row>
    <row r="31247" spans="1:18" x14ac:dyDescent="0.25">
      <c r="A31247" s="7" t="s">
        <v>107110</v>
      </c>
      <c r="B31247" s="7" t="s">
        <v>107111</v>
      </c>
      <c r="C31247" s="7" t="s">
        <v>107112</v>
      </c>
      <c r="D31247" s="7" t="s">
        <v>296</v>
      </c>
      <c r="E31247" s="8" t="s">
        <v>297</v>
      </c>
      <c r="F31247" s="8">
        <v>8175324</v>
      </c>
      <c r="G31247" s="7" t="s">
        <v>23</v>
      </c>
      <c r="H31247" s="7" t="s">
        <v>24</v>
      </c>
      <c r="I31247" s="9" t="s">
        <v>874</v>
      </c>
      <c r="J31247" s="7" t="s">
        <v>6474</v>
      </c>
      <c r="K31247" s="10" t="s">
        <v>6474</v>
      </c>
      <c r="L31247" s="7">
        <v>4</v>
      </c>
      <c r="M31247" s="11">
        <v>35065</v>
      </c>
      <c r="N31247" s="7" t="s">
        <v>3258</v>
      </c>
      <c r="O31247" s="7" t="s">
        <v>3259</v>
      </c>
      <c r="P31247" s="10">
        <v>1996</v>
      </c>
      <c r="Q31247" s="12">
        <v>38453</v>
      </c>
      <c r="R31247" s="12">
        <v>40652</v>
      </c>
    </row>
    <row r="31248" spans="1:18" x14ac:dyDescent="0.25">
      <c r="A31248" s="7" t="s">
        <v>107113</v>
      </c>
      <c r="B31248" s="7" t="s">
        <v>107114</v>
      </c>
      <c r="D31248" s="7" t="s">
        <v>275</v>
      </c>
      <c r="E31248" s="8" t="s">
        <v>276</v>
      </c>
      <c r="F31248" s="8">
        <v>2500000</v>
      </c>
      <c r="G31248" s="7" t="s">
        <v>35</v>
      </c>
      <c r="H31248" s="7" t="s">
        <v>24</v>
      </c>
      <c r="I31248" s="9" t="s">
        <v>36</v>
      </c>
      <c r="J31248" s="7" t="s">
        <v>1162</v>
      </c>
      <c r="K31248" s="10" t="s">
        <v>1162</v>
      </c>
      <c r="L31248" s="7">
        <v>1</v>
      </c>
      <c r="M31248" s="11">
        <v>39448</v>
      </c>
      <c r="N31248" s="7" t="s">
        <v>164</v>
      </c>
      <c r="O31248" s="7" t="s">
        <v>165</v>
      </c>
      <c r="P31248" s="10">
        <v>2008</v>
      </c>
      <c r="Q31248" s="12">
        <v>40042</v>
      </c>
      <c r="R31248" s="12">
        <v>40042</v>
      </c>
    </row>
    <row r="31249" spans="1:18" x14ac:dyDescent="0.25">
      <c r="A31249" s="7" t="s">
        <v>107115</v>
      </c>
      <c r="B31249" s="7" t="s">
        <v>107116</v>
      </c>
      <c r="D31249" s="7" t="s">
        <v>275</v>
      </c>
      <c r="E31249" s="8" t="s">
        <v>276</v>
      </c>
      <c r="F31249" s="8">
        <v>1800000</v>
      </c>
      <c r="G31249" s="7" t="s">
        <v>35</v>
      </c>
      <c r="H31249" s="7" t="s">
        <v>24</v>
      </c>
      <c r="I31249" s="9" t="s">
        <v>93</v>
      </c>
      <c r="J31249" s="7" t="s">
        <v>314</v>
      </c>
      <c r="K31249" s="10" t="s">
        <v>314</v>
      </c>
      <c r="L31249" s="7">
        <v>1</v>
      </c>
      <c r="M31249" s="11">
        <v>41275</v>
      </c>
      <c r="N31249" s="7" t="s">
        <v>146</v>
      </c>
      <c r="O31249" s="7" t="s">
        <v>147</v>
      </c>
      <c r="P31249" s="10">
        <v>2013</v>
      </c>
      <c r="Q31249" s="12">
        <v>41465</v>
      </c>
      <c r="R31249" s="12">
        <v>41465</v>
      </c>
    </row>
    <row r="31250" spans="1:18" x14ac:dyDescent="0.25">
      <c r="A31250" s="7" t="s">
        <v>107117</v>
      </c>
      <c r="B31250" s="7" t="s">
        <v>107118</v>
      </c>
      <c r="C31250" s="7" t="s">
        <v>107119</v>
      </c>
      <c r="D31250" s="7" t="s">
        <v>365</v>
      </c>
      <c r="E31250" s="8" t="s">
        <v>366</v>
      </c>
      <c r="F31250" s="8">
        <v>1600000</v>
      </c>
      <c r="G31250" s="7" t="s">
        <v>35</v>
      </c>
      <c r="I31250" s="9"/>
      <c r="J31250" s="7"/>
      <c r="L31250" s="7">
        <v>1</v>
      </c>
      <c r="M31250" s="11">
        <v>40544</v>
      </c>
      <c r="N31250" s="7" t="s">
        <v>537</v>
      </c>
      <c r="O31250" s="7" t="s">
        <v>505</v>
      </c>
      <c r="P31250" s="10">
        <v>2011</v>
      </c>
      <c r="Q31250" s="12">
        <v>41688</v>
      </c>
      <c r="R31250" s="12">
        <v>41688</v>
      </c>
    </row>
    <row r="31251" spans="1:18" x14ac:dyDescent="0.25">
      <c r="A31251" s="7" t="s">
        <v>107120</v>
      </c>
      <c r="B31251" s="7" t="s">
        <v>107121</v>
      </c>
      <c r="C31251" s="7" t="s">
        <v>107122</v>
      </c>
      <c r="D31251" s="7" t="s">
        <v>625</v>
      </c>
      <c r="E31251" s="8" t="s">
        <v>323</v>
      </c>
      <c r="F31251" s="8">
        <v>100000000</v>
      </c>
      <c r="G31251" s="7" t="s">
        <v>23</v>
      </c>
      <c r="H31251" s="7" t="s">
        <v>24</v>
      </c>
      <c r="I31251" s="9" t="s">
        <v>36</v>
      </c>
      <c r="J31251" s="7" t="s">
        <v>181</v>
      </c>
      <c r="K31251" s="10" t="s">
        <v>1073</v>
      </c>
      <c r="L31251" s="7">
        <v>1</v>
      </c>
      <c r="M31251" s="11">
        <v>33604</v>
      </c>
      <c r="N31251" s="7" t="s">
        <v>2843</v>
      </c>
      <c r="O31251" s="7" t="s">
        <v>2844</v>
      </c>
      <c r="P31251" s="10">
        <v>1992</v>
      </c>
      <c r="Q31251" s="12">
        <v>39805</v>
      </c>
      <c r="R31251" s="12">
        <v>39805</v>
      </c>
    </row>
    <row r="31252" spans="1:18" x14ac:dyDescent="0.25">
      <c r="A31252" s="7" t="s">
        <v>107123</v>
      </c>
      <c r="B31252" s="7" t="s">
        <v>107124</v>
      </c>
      <c r="D31252" s="7" t="s">
        <v>106</v>
      </c>
      <c r="E31252" s="8" t="s">
        <v>107</v>
      </c>
      <c r="F31252" s="8">
        <v>15000000</v>
      </c>
      <c r="G31252" s="7" t="s">
        <v>35</v>
      </c>
      <c r="H31252" s="7" t="s">
        <v>205</v>
      </c>
      <c r="I31252" s="9"/>
      <c r="J31252" s="7" t="s">
        <v>38496</v>
      </c>
      <c r="K31252" s="10" t="s">
        <v>38496</v>
      </c>
      <c r="L31252" s="7">
        <v>2</v>
      </c>
      <c r="Q31252" s="12">
        <v>38777</v>
      </c>
      <c r="R31252" s="12">
        <v>39142</v>
      </c>
    </row>
    <row r="31253" spans="1:18" x14ac:dyDescent="0.25">
      <c r="A31253" s="7" t="s">
        <v>107125</v>
      </c>
      <c r="B31253" s="7" t="s">
        <v>107126</v>
      </c>
      <c r="C31253" s="7" t="s">
        <v>107127</v>
      </c>
      <c r="D31253" s="7" t="s">
        <v>296</v>
      </c>
      <c r="E31253" s="8" t="s">
        <v>297</v>
      </c>
      <c r="F31253" s="8">
        <v>1950000</v>
      </c>
      <c r="G31253" s="7" t="s">
        <v>35</v>
      </c>
      <c r="I31253" s="9"/>
      <c r="J31253" s="7"/>
      <c r="L31253" s="7">
        <v>1</v>
      </c>
      <c r="M31253" s="11">
        <v>40179</v>
      </c>
      <c r="N31253" s="7" t="s">
        <v>96</v>
      </c>
      <c r="O31253" s="7" t="s">
        <v>97</v>
      </c>
      <c r="P31253" s="10">
        <v>2010</v>
      </c>
      <c r="Q31253" s="12">
        <v>41535</v>
      </c>
      <c r="R31253" s="12">
        <v>41535</v>
      </c>
    </row>
    <row r="31254" spans="1:18" x14ac:dyDescent="0.25">
      <c r="A31254" s="7" t="s">
        <v>107128</v>
      </c>
      <c r="B31254" s="7" t="s">
        <v>107129</v>
      </c>
      <c r="C31254" s="7" t="s">
        <v>107130</v>
      </c>
      <c r="D31254" s="7" t="s">
        <v>1664</v>
      </c>
      <c r="E31254" s="8" t="s">
        <v>1665</v>
      </c>
      <c r="F31254" s="8">
        <v>29128000</v>
      </c>
      <c r="G31254" s="7" t="s">
        <v>35</v>
      </c>
      <c r="H31254" s="7" t="s">
        <v>24</v>
      </c>
      <c r="I31254" s="9" t="s">
        <v>36</v>
      </c>
      <c r="J31254" s="7" t="s">
        <v>181</v>
      </c>
      <c r="K31254" s="10" t="s">
        <v>3663</v>
      </c>
      <c r="L31254" s="7">
        <v>5</v>
      </c>
      <c r="M31254" s="11">
        <v>39448</v>
      </c>
      <c r="N31254" s="7" t="s">
        <v>164</v>
      </c>
      <c r="O31254" s="7" t="s">
        <v>165</v>
      </c>
      <c r="P31254" s="10">
        <v>2008</v>
      </c>
      <c r="Q31254" s="12">
        <v>39948</v>
      </c>
      <c r="R31254" s="12">
        <v>41915</v>
      </c>
    </row>
    <row r="31255" spans="1:18" x14ac:dyDescent="0.25">
      <c r="A31255" s="7" t="s">
        <v>107131</v>
      </c>
      <c r="B31255" s="7" t="s">
        <v>107132</v>
      </c>
      <c r="C31255" s="7" t="s">
        <v>107133</v>
      </c>
      <c r="D31255" s="7" t="s">
        <v>86</v>
      </c>
      <c r="E31255" s="8" t="s">
        <v>87</v>
      </c>
      <c r="F31255" s="8">
        <v>6061005</v>
      </c>
      <c r="G31255" s="7" t="s">
        <v>35</v>
      </c>
      <c r="H31255" s="7" t="s">
        <v>176</v>
      </c>
      <c r="I31255" s="9"/>
      <c r="J31255" s="7" t="s">
        <v>8691</v>
      </c>
      <c r="K31255" s="10" t="s">
        <v>8691</v>
      </c>
      <c r="L31255" s="7">
        <v>1</v>
      </c>
      <c r="M31255" s="11">
        <v>30682</v>
      </c>
      <c r="N31255" s="7" t="s">
        <v>132</v>
      </c>
      <c r="O31255" s="7" t="s">
        <v>133</v>
      </c>
      <c r="P31255" s="10">
        <v>1984</v>
      </c>
      <c r="Q31255" s="12">
        <v>41631</v>
      </c>
      <c r="R31255" s="12">
        <v>41631</v>
      </c>
    </row>
    <row r="31256" spans="1:18" x14ac:dyDescent="0.25">
      <c r="A31256" s="7" t="s">
        <v>107134</v>
      </c>
      <c r="B31256" s="7" t="s">
        <v>107135</v>
      </c>
      <c r="D31256" s="7" t="s">
        <v>2573</v>
      </c>
      <c r="E31256" s="8" t="s">
        <v>1744</v>
      </c>
      <c r="F31256" s="8">
        <v>0</v>
      </c>
      <c r="G31256" s="7" t="s">
        <v>35</v>
      </c>
      <c r="H31256" s="7" t="s">
        <v>24</v>
      </c>
      <c r="I31256" s="9" t="s">
        <v>566</v>
      </c>
      <c r="J31256" s="7" t="s">
        <v>5364</v>
      </c>
      <c r="K31256" s="10" t="s">
        <v>5364</v>
      </c>
      <c r="L31256" s="7">
        <v>1</v>
      </c>
      <c r="M31256" s="11">
        <v>40040</v>
      </c>
      <c r="N31256" s="7" t="s">
        <v>488</v>
      </c>
      <c r="O31256" s="7" t="s">
        <v>267</v>
      </c>
      <c r="P31256" s="10">
        <v>2009</v>
      </c>
      <c r="Q31256" s="12">
        <v>40806</v>
      </c>
      <c r="R31256" s="12">
        <v>40806</v>
      </c>
    </row>
    <row r="31257" spans="1:18" x14ac:dyDescent="0.25">
      <c r="A31257" s="7" t="s">
        <v>107136</v>
      </c>
      <c r="B31257" s="7" t="s">
        <v>107137</v>
      </c>
      <c r="C31257" s="7" t="s">
        <v>107138</v>
      </c>
      <c r="D31257" s="7" t="s">
        <v>122</v>
      </c>
      <c r="E31257" s="8" t="s">
        <v>123</v>
      </c>
      <c r="F31257" s="8">
        <v>2813875</v>
      </c>
      <c r="G31257" s="7" t="s">
        <v>35</v>
      </c>
      <c r="H31257" s="7" t="s">
        <v>24</v>
      </c>
      <c r="I31257" s="9" t="s">
        <v>36</v>
      </c>
      <c r="J31257" s="7" t="s">
        <v>181</v>
      </c>
      <c r="K31257" s="10" t="s">
        <v>7915</v>
      </c>
      <c r="L31257" s="7">
        <v>2</v>
      </c>
      <c r="M31257" s="11">
        <v>41275</v>
      </c>
      <c r="N31257" s="7" t="s">
        <v>146</v>
      </c>
      <c r="O31257" s="7" t="s">
        <v>147</v>
      </c>
      <c r="P31257" s="10">
        <v>2013</v>
      </c>
      <c r="Q31257" s="12">
        <v>41549</v>
      </c>
      <c r="R31257" s="12">
        <v>41831</v>
      </c>
    </row>
    <row r="31258" spans="1:18" x14ac:dyDescent="0.25">
      <c r="A31258" s="7" t="s">
        <v>107139</v>
      </c>
      <c r="B31258" s="7" t="s">
        <v>107140</v>
      </c>
      <c r="C31258" s="7" t="s">
        <v>107141</v>
      </c>
      <c r="D31258" s="7" t="s">
        <v>107142</v>
      </c>
      <c r="E31258" s="8" t="s">
        <v>2362</v>
      </c>
      <c r="F31258" s="8">
        <v>328600000</v>
      </c>
      <c r="G31258" s="7" t="s">
        <v>35</v>
      </c>
      <c r="H31258" s="7" t="s">
        <v>24</v>
      </c>
      <c r="I31258" s="9" t="s">
        <v>36</v>
      </c>
      <c r="J31258" s="7" t="s">
        <v>181</v>
      </c>
      <c r="K31258" s="10" t="s">
        <v>1297</v>
      </c>
      <c r="L31258" s="7">
        <v>5</v>
      </c>
      <c r="M31258" s="11">
        <v>38353</v>
      </c>
      <c r="N31258" s="7" t="s">
        <v>435</v>
      </c>
      <c r="O31258" s="7" t="s">
        <v>436</v>
      </c>
      <c r="P31258" s="10">
        <v>2005</v>
      </c>
      <c r="Q31258" s="12">
        <v>38718</v>
      </c>
      <c r="R31258" s="12">
        <v>41099</v>
      </c>
    </row>
    <row r="31259" spans="1:18" x14ac:dyDescent="0.25">
      <c r="A31259" s="7" t="s">
        <v>107143</v>
      </c>
      <c r="B31259" s="7" t="s">
        <v>107144</v>
      </c>
      <c r="C31259" s="7" t="s">
        <v>107145</v>
      </c>
      <c r="D31259" s="7" t="s">
        <v>309</v>
      </c>
      <c r="E31259" s="8" t="s">
        <v>310</v>
      </c>
      <c r="F31259" s="8">
        <v>30000</v>
      </c>
      <c r="G31259" s="7" t="s">
        <v>35</v>
      </c>
      <c r="I31259" s="9"/>
      <c r="J31259" s="7"/>
      <c r="L31259" s="7">
        <v>1</v>
      </c>
      <c r="Q31259" s="12">
        <v>41394</v>
      </c>
      <c r="R31259" s="12">
        <v>41394</v>
      </c>
    </row>
    <row r="31260" spans="1:18" x14ac:dyDescent="0.25">
      <c r="A31260" s="7" t="s">
        <v>107146</v>
      </c>
      <c r="B31260" s="7" t="s">
        <v>107147</v>
      </c>
      <c r="D31260" s="7" t="s">
        <v>625</v>
      </c>
      <c r="E31260" s="8" t="s">
        <v>323</v>
      </c>
      <c r="F31260" s="8">
        <v>1500000</v>
      </c>
      <c r="G31260" s="7" t="s">
        <v>35</v>
      </c>
      <c r="I31260" s="9"/>
      <c r="J31260" s="7"/>
      <c r="L31260" s="7">
        <v>1</v>
      </c>
      <c r="Q31260" s="12">
        <v>41075</v>
      </c>
      <c r="R31260" s="12">
        <v>41075</v>
      </c>
    </row>
    <row r="31261" spans="1:18" x14ac:dyDescent="0.25">
      <c r="A31261" s="7" t="s">
        <v>107148</v>
      </c>
      <c r="B31261" s="7" t="s">
        <v>107149</v>
      </c>
      <c r="C31261" s="7" t="s">
        <v>107150</v>
      </c>
      <c r="D31261" s="7" t="s">
        <v>275</v>
      </c>
      <c r="E31261" s="8" t="s">
        <v>276</v>
      </c>
      <c r="F31261" s="8">
        <v>1700000</v>
      </c>
      <c r="G31261" s="7" t="s">
        <v>35</v>
      </c>
      <c r="H31261" s="7" t="s">
        <v>24</v>
      </c>
      <c r="I31261" s="9" t="s">
        <v>281</v>
      </c>
      <c r="J31261" s="7" t="s">
        <v>282</v>
      </c>
      <c r="K31261" s="10" t="s">
        <v>23229</v>
      </c>
      <c r="L31261" s="7">
        <v>2</v>
      </c>
      <c r="M31261" s="11">
        <v>38353</v>
      </c>
      <c r="N31261" s="7" t="s">
        <v>435</v>
      </c>
      <c r="O31261" s="7" t="s">
        <v>436</v>
      </c>
      <c r="P31261" s="10">
        <v>2005</v>
      </c>
      <c r="Q31261" s="12">
        <v>40058</v>
      </c>
      <c r="R31261" s="12">
        <v>40431</v>
      </c>
    </row>
    <row r="31262" spans="1:18" x14ac:dyDescent="0.25">
      <c r="A31262" s="7" t="s">
        <v>107151</v>
      </c>
      <c r="B31262" s="7" t="s">
        <v>107152</v>
      </c>
      <c r="C31262" s="7" t="s">
        <v>107153</v>
      </c>
      <c r="D31262" s="7" t="s">
        <v>107154</v>
      </c>
      <c r="E31262" s="8" t="s">
        <v>5091</v>
      </c>
      <c r="F31262" s="8">
        <v>10278514</v>
      </c>
      <c r="G31262" s="7" t="s">
        <v>35</v>
      </c>
      <c r="H31262" s="7" t="s">
        <v>52</v>
      </c>
      <c r="I31262" s="9"/>
      <c r="J31262" s="7" t="s">
        <v>53</v>
      </c>
      <c r="K31262" s="10" t="s">
        <v>53</v>
      </c>
      <c r="L31262" s="7">
        <v>3</v>
      </c>
      <c r="M31262" s="11">
        <v>38718</v>
      </c>
      <c r="N31262" s="7" t="s">
        <v>400</v>
      </c>
      <c r="O31262" s="7" t="s">
        <v>401</v>
      </c>
      <c r="P31262" s="10">
        <v>2006</v>
      </c>
      <c r="Q31262" s="12">
        <v>38930</v>
      </c>
      <c r="R31262" s="12">
        <v>40391</v>
      </c>
    </row>
    <row r="31263" spans="1:18" x14ac:dyDescent="0.25">
      <c r="A31263" s="7" t="s">
        <v>107155</v>
      </c>
      <c r="B31263" s="7" t="s">
        <v>107156</v>
      </c>
      <c r="C31263" s="7" t="s">
        <v>107157</v>
      </c>
      <c r="D31263" s="7" t="s">
        <v>4341</v>
      </c>
      <c r="E31263" s="8" t="s">
        <v>1423</v>
      </c>
      <c r="F31263" s="8">
        <v>0</v>
      </c>
      <c r="G31263" s="7" t="s">
        <v>35</v>
      </c>
      <c r="H31263" s="7" t="s">
        <v>240</v>
      </c>
      <c r="I31263" s="9" t="s">
        <v>21326</v>
      </c>
      <c r="J31263" s="7" t="s">
        <v>21327</v>
      </c>
      <c r="K31263" s="10" t="s">
        <v>107158</v>
      </c>
      <c r="L31263" s="7">
        <v>1</v>
      </c>
      <c r="M31263" s="11">
        <v>41679</v>
      </c>
      <c r="N31263" s="7" t="s">
        <v>1308</v>
      </c>
      <c r="O31263" s="7" t="s">
        <v>64</v>
      </c>
      <c r="P31263" s="10">
        <v>2014</v>
      </c>
      <c r="Q31263" s="12">
        <v>41745</v>
      </c>
      <c r="R31263" s="12">
        <v>41745</v>
      </c>
    </row>
    <row r="31264" spans="1:18" x14ac:dyDescent="0.25">
      <c r="A31264" s="7" t="s">
        <v>107159</v>
      </c>
      <c r="B31264" s="7" t="s">
        <v>107160</v>
      </c>
      <c r="C31264" s="7" t="s">
        <v>107161</v>
      </c>
      <c r="D31264" s="7" t="s">
        <v>107162</v>
      </c>
      <c r="E31264" s="8" t="s">
        <v>1228</v>
      </c>
      <c r="F31264" s="8">
        <v>6000000</v>
      </c>
      <c r="G31264" s="7" t="s">
        <v>35</v>
      </c>
      <c r="H31264" s="7" t="s">
        <v>24</v>
      </c>
      <c r="I31264" s="9" t="s">
        <v>25</v>
      </c>
      <c r="J31264" s="7" t="s">
        <v>26</v>
      </c>
      <c r="K31264" s="10" t="s">
        <v>27</v>
      </c>
      <c r="L31264" s="7">
        <v>1</v>
      </c>
      <c r="M31264" s="11">
        <v>35964</v>
      </c>
      <c r="N31264" s="7" t="s">
        <v>58180</v>
      </c>
      <c r="O31264" s="7" t="s">
        <v>8546</v>
      </c>
      <c r="P31264" s="10">
        <v>1998</v>
      </c>
      <c r="Q31264" s="12">
        <v>38078</v>
      </c>
      <c r="R31264" s="12">
        <v>38078</v>
      </c>
    </row>
    <row r="31265" spans="1:18" x14ac:dyDescent="0.25">
      <c r="A31265" s="7" t="s">
        <v>107163</v>
      </c>
      <c r="B31265" s="7" t="s">
        <v>107164</v>
      </c>
      <c r="C31265" s="7" t="s">
        <v>107165</v>
      </c>
      <c r="D31265" s="7" t="s">
        <v>107166</v>
      </c>
      <c r="E31265" s="8" t="s">
        <v>998</v>
      </c>
      <c r="F31265" s="8">
        <v>24000000</v>
      </c>
      <c r="G31265" s="7" t="s">
        <v>35</v>
      </c>
      <c r="H31265" s="7" t="s">
        <v>24</v>
      </c>
      <c r="I31265" s="9" t="s">
        <v>25</v>
      </c>
      <c r="J31265" s="7" t="s">
        <v>26</v>
      </c>
      <c r="K31265" s="10" t="s">
        <v>27</v>
      </c>
      <c r="L31265" s="7">
        <v>1</v>
      </c>
      <c r="M31265" s="11">
        <v>37987</v>
      </c>
      <c r="N31265" s="7" t="s">
        <v>424</v>
      </c>
      <c r="O31265" s="7" t="s">
        <v>425</v>
      </c>
      <c r="P31265" s="10">
        <v>2004</v>
      </c>
      <c r="Q31265" s="12">
        <v>40035</v>
      </c>
      <c r="R31265" s="12">
        <v>40035</v>
      </c>
    </row>
    <row r="31266" spans="1:18" x14ac:dyDescent="0.25">
      <c r="A31266" s="7" t="s">
        <v>107167</v>
      </c>
      <c r="B31266" s="7" t="s">
        <v>107168</v>
      </c>
      <c r="C31266" s="7" t="s">
        <v>107169</v>
      </c>
      <c r="D31266" s="7" t="s">
        <v>238</v>
      </c>
      <c r="E31266" s="8" t="s">
        <v>239</v>
      </c>
      <c r="F31266" s="8">
        <v>105000</v>
      </c>
      <c r="G31266" s="7" t="s">
        <v>35</v>
      </c>
      <c r="H31266" s="7" t="s">
        <v>24</v>
      </c>
      <c r="I31266" s="9" t="s">
        <v>36</v>
      </c>
      <c r="J31266" s="7" t="s">
        <v>37</v>
      </c>
      <c r="K31266" s="10" t="s">
        <v>37</v>
      </c>
      <c r="L31266" s="7">
        <v>1</v>
      </c>
      <c r="M31266" s="11">
        <v>39448</v>
      </c>
      <c r="N31266" s="7" t="s">
        <v>164</v>
      </c>
      <c r="O31266" s="7" t="s">
        <v>165</v>
      </c>
      <c r="P31266" s="10">
        <v>2008</v>
      </c>
      <c r="Q31266" s="12">
        <v>40294</v>
      </c>
      <c r="R31266" s="12">
        <v>40294</v>
      </c>
    </row>
    <row r="31267" spans="1:18" x14ac:dyDescent="0.25">
      <c r="A31267" s="7" t="s">
        <v>107170</v>
      </c>
      <c r="B31267" s="7" t="s">
        <v>107171</v>
      </c>
      <c r="C31267" s="7" t="s">
        <v>107172</v>
      </c>
      <c r="F31267" s="8">
        <v>38396</v>
      </c>
      <c r="G31267" s="7" t="s">
        <v>35</v>
      </c>
      <c r="H31267" s="7" t="s">
        <v>52</v>
      </c>
      <c r="I31267" s="9"/>
      <c r="J31267" s="7" t="s">
        <v>53</v>
      </c>
      <c r="K31267" s="10" t="s">
        <v>53</v>
      </c>
      <c r="L31267" s="7">
        <v>1</v>
      </c>
      <c r="Q31267" s="12">
        <v>41730</v>
      </c>
      <c r="R31267" s="12">
        <v>41730</v>
      </c>
    </row>
    <row r="31268" spans="1:18" x14ac:dyDescent="0.25">
      <c r="A31268" s="7" t="s">
        <v>107173</v>
      </c>
      <c r="B31268" s="7" t="s">
        <v>107174</v>
      </c>
      <c r="C31268" s="7" t="s">
        <v>107175</v>
      </c>
      <c r="D31268" s="7" t="s">
        <v>275</v>
      </c>
      <c r="E31268" s="8" t="s">
        <v>276</v>
      </c>
      <c r="F31268" s="8">
        <v>37000000</v>
      </c>
      <c r="G31268" s="7" t="s">
        <v>35</v>
      </c>
      <c r="H31268" s="7" t="s">
        <v>24</v>
      </c>
      <c r="I31268" s="9" t="s">
        <v>25</v>
      </c>
      <c r="J31268" s="7" t="s">
        <v>26</v>
      </c>
      <c r="K31268" s="10" t="s">
        <v>27</v>
      </c>
      <c r="L31268" s="7">
        <v>1</v>
      </c>
      <c r="M31268" s="11">
        <v>40544</v>
      </c>
      <c r="N31268" s="7" t="s">
        <v>537</v>
      </c>
      <c r="O31268" s="7" t="s">
        <v>505</v>
      </c>
      <c r="P31268" s="10">
        <v>2011</v>
      </c>
      <c r="Q31268" s="12">
        <v>40823</v>
      </c>
      <c r="R31268" s="12">
        <v>40823</v>
      </c>
    </row>
    <row r="31269" spans="1:18" x14ac:dyDescent="0.25">
      <c r="A31269" s="7" t="s">
        <v>107176</v>
      </c>
      <c r="B31269" s="7" t="s">
        <v>107177</v>
      </c>
      <c r="C31269" s="7" t="s">
        <v>107178</v>
      </c>
      <c r="D31269" s="7" t="s">
        <v>33337</v>
      </c>
      <c r="E31269" s="8" t="s">
        <v>16217</v>
      </c>
      <c r="F31269" s="8">
        <v>65230481</v>
      </c>
      <c r="G31269" s="7" t="s">
        <v>35</v>
      </c>
      <c r="H31269" s="7" t="s">
        <v>24</v>
      </c>
      <c r="I31269" s="9" t="s">
        <v>36</v>
      </c>
      <c r="J31269" s="7" t="s">
        <v>181</v>
      </c>
      <c r="K31269" s="10" t="s">
        <v>1073</v>
      </c>
      <c r="L31269" s="7">
        <v>3</v>
      </c>
      <c r="M31269" s="11">
        <v>36526</v>
      </c>
      <c r="N31269" s="7" t="s">
        <v>234</v>
      </c>
      <c r="O31269" s="7" t="s">
        <v>235</v>
      </c>
      <c r="P31269" s="10">
        <v>2000</v>
      </c>
      <c r="Q31269" s="12">
        <v>39586</v>
      </c>
      <c r="R31269" s="12">
        <v>41424</v>
      </c>
    </row>
    <row r="31270" spans="1:18" x14ac:dyDescent="0.25">
      <c r="A31270" s="7" t="s">
        <v>107179</v>
      </c>
      <c r="B31270" s="7" t="s">
        <v>107180</v>
      </c>
      <c r="D31270" s="7" t="s">
        <v>136</v>
      </c>
      <c r="E31270" s="8" t="s">
        <v>137</v>
      </c>
      <c r="F31270" s="8">
        <v>0</v>
      </c>
      <c r="G31270" s="7" t="s">
        <v>35</v>
      </c>
      <c r="H31270" s="7" t="s">
        <v>24</v>
      </c>
      <c r="I31270" s="9" t="s">
        <v>620</v>
      </c>
      <c r="J31270" s="7" t="s">
        <v>621</v>
      </c>
      <c r="K31270" s="10" t="s">
        <v>107181</v>
      </c>
      <c r="L31270" s="7">
        <v>1</v>
      </c>
      <c r="M31270" s="11">
        <v>39814</v>
      </c>
      <c r="N31270" s="7" t="s">
        <v>171</v>
      </c>
      <c r="O31270" s="7" t="s">
        <v>172</v>
      </c>
      <c r="P31270" s="10">
        <v>2009</v>
      </c>
      <c r="Q31270" s="12">
        <v>40894</v>
      </c>
      <c r="R31270" s="12">
        <v>40894</v>
      </c>
    </row>
    <row r="31271" spans="1:18" x14ac:dyDescent="0.25">
      <c r="A31271" s="7" t="s">
        <v>107182</v>
      </c>
      <c r="B31271" s="7" t="s">
        <v>107183</v>
      </c>
      <c r="C31271" s="7" t="s">
        <v>107184</v>
      </c>
      <c r="D31271" s="7" t="s">
        <v>68</v>
      </c>
      <c r="E31271" s="8" t="s">
        <v>69</v>
      </c>
      <c r="F31271" s="8">
        <v>39000000</v>
      </c>
      <c r="G31271" s="7" t="s">
        <v>35</v>
      </c>
      <c r="H31271" s="7" t="s">
        <v>24</v>
      </c>
      <c r="I31271" s="9" t="s">
        <v>36</v>
      </c>
      <c r="J31271" s="7" t="s">
        <v>181</v>
      </c>
      <c r="K31271" s="10" t="s">
        <v>953</v>
      </c>
      <c r="L31271" s="7">
        <v>5</v>
      </c>
      <c r="M31271" s="11">
        <v>38718</v>
      </c>
      <c r="N31271" s="7" t="s">
        <v>400</v>
      </c>
      <c r="O31271" s="7" t="s">
        <v>401</v>
      </c>
      <c r="P31271" s="10">
        <v>2006</v>
      </c>
      <c r="Q31271" s="12">
        <v>38825</v>
      </c>
      <c r="R31271" s="12">
        <v>41282</v>
      </c>
    </row>
    <row r="31272" spans="1:18" x14ac:dyDescent="0.25">
      <c r="A31272" s="7" t="s">
        <v>107185</v>
      </c>
      <c r="B31272" s="7" t="s">
        <v>107186</v>
      </c>
      <c r="C31272" s="7" t="s">
        <v>107187</v>
      </c>
      <c r="D31272" s="7" t="s">
        <v>68</v>
      </c>
      <c r="E31272" s="8" t="s">
        <v>69</v>
      </c>
      <c r="F31272" s="8">
        <v>6733247</v>
      </c>
      <c r="G31272" s="7" t="s">
        <v>35</v>
      </c>
      <c r="H31272" s="7" t="s">
        <v>24</v>
      </c>
      <c r="I31272" s="9" t="s">
        <v>281</v>
      </c>
      <c r="J31272" s="7" t="s">
        <v>16837</v>
      </c>
      <c r="K31272" s="10" t="s">
        <v>107188</v>
      </c>
      <c r="L31272" s="7">
        <v>3</v>
      </c>
      <c r="Q31272" s="12">
        <v>40046</v>
      </c>
      <c r="R31272" s="12">
        <v>40598</v>
      </c>
    </row>
    <row r="31273" spans="1:18" x14ac:dyDescent="0.25">
      <c r="A31273" s="7" t="s">
        <v>107189</v>
      </c>
      <c r="B31273" s="7" t="s">
        <v>107190</v>
      </c>
      <c r="C31273" s="7" t="s">
        <v>107191</v>
      </c>
      <c r="D31273" s="7" t="s">
        <v>107192</v>
      </c>
      <c r="E31273" s="8" t="s">
        <v>1408</v>
      </c>
      <c r="F31273" s="8">
        <v>5000000</v>
      </c>
      <c r="G31273" s="7" t="s">
        <v>23</v>
      </c>
      <c r="H31273" s="7" t="s">
        <v>24</v>
      </c>
      <c r="I31273" s="9" t="s">
        <v>36</v>
      </c>
      <c r="J31273" s="7" t="s">
        <v>181</v>
      </c>
      <c r="K31273" s="10" t="s">
        <v>1297</v>
      </c>
      <c r="L31273" s="7">
        <v>1</v>
      </c>
      <c r="Q31273" s="12">
        <v>40160</v>
      </c>
      <c r="R31273" s="12">
        <v>40160</v>
      </c>
    </row>
    <row r="31274" spans="1:18" x14ac:dyDescent="0.25">
      <c r="A31274" s="7" t="s">
        <v>107193</v>
      </c>
      <c r="B31274" s="7" t="s">
        <v>107194</v>
      </c>
      <c r="C31274" s="7" t="s">
        <v>107195</v>
      </c>
      <c r="D31274" s="7" t="s">
        <v>107196</v>
      </c>
      <c r="E31274" s="8" t="s">
        <v>1346</v>
      </c>
      <c r="F31274" s="8">
        <v>1370702</v>
      </c>
      <c r="G31274" s="7" t="s">
        <v>35</v>
      </c>
      <c r="H31274" s="7" t="s">
        <v>1347</v>
      </c>
      <c r="I31274" s="9"/>
      <c r="J31274" s="7" t="s">
        <v>1348</v>
      </c>
      <c r="K31274" s="10" t="s">
        <v>1348</v>
      </c>
      <c r="L31274" s="7">
        <v>1</v>
      </c>
      <c r="M31274" s="11">
        <v>41327</v>
      </c>
      <c r="N31274" s="7" t="s">
        <v>1258</v>
      </c>
      <c r="O31274" s="7" t="s">
        <v>147</v>
      </c>
      <c r="P31274" s="10">
        <v>2013</v>
      </c>
      <c r="Q31274" s="12">
        <v>41827</v>
      </c>
      <c r="R31274" s="12">
        <v>41827</v>
      </c>
    </row>
    <row r="31275" spans="1:18" x14ac:dyDescent="0.25">
      <c r="A31275" s="7" t="s">
        <v>107197</v>
      </c>
      <c r="B31275" s="7" t="s">
        <v>107198</v>
      </c>
      <c r="C31275" s="7" t="s">
        <v>107199</v>
      </c>
      <c r="D31275" s="7" t="s">
        <v>107200</v>
      </c>
      <c r="E31275" s="8" t="s">
        <v>1096</v>
      </c>
      <c r="F31275" s="8">
        <v>13820000</v>
      </c>
      <c r="G31275" s="7" t="s">
        <v>35</v>
      </c>
      <c r="H31275" s="7" t="s">
        <v>749</v>
      </c>
      <c r="I31275" s="9"/>
      <c r="J31275" s="7" t="s">
        <v>9931</v>
      </c>
      <c r="K31275" s="10" t="s">
        <v>9931</v>
      </c>
      <c r="L31275" s="7">
        <v>1</v>
      </c>
      <c r="M31275" s="11">
        <v>32874</v>
      </c>
      <c r="N31275" s="7" t="s">
        <v>416</v>
      </c>
      <c r="O31275" s="7" t="s">
        <v>417</v>
      </c>
      <c r="P31275" s="10">
        <v>1990</v>
      </c>
      <c r="Q31275" s="12">
        <v>39287</v>
      </c>
      <c r="R31275" s="12">
        <v>39287</v>
      </c>
    </row>
    <row r="31276" spans="1:18" x14ac:dyDescent="0.25">
      <c r="A31276" s="7" t="s">
        <v>107201</v>
      </c>
      <c r="B31276" s="7" t="s">
        <v>107202</v>
      </c>
      <c r="C31276" s="7" t="s">
        <v>107203</v>
      </c>
      <c r="D31276" s="7" t="s">
        <v>105339</v>
      </c>
      <c r="E31276" s="8" t="s">
        <v>422</v>
      </c>
      <c r="F31276" s="8">
        <v>20000</v>
      </c>
      <c r="G31276" s="7" t="s">
        <v>35</v>
      </c>
      <c r="H31276" s="7" t="s">
        <v>477</v>
      </c>
      <c r="I31276" s="9"/>
      <c r="J31276" s="7" t="s">
        <v>478</v>
      </c>
      <c r="K31276" s="10" t="s">
        <v>478</v>
      </c>
      <c r="L31276" s="7">
        <v>1</v>
      </c>
      <c r="M31276" s="11">
        <v>41183</v>
      </c>
      <c r="N31276" s="7" t="s">
        <v>45</v>
      </c>
      <c r="O31276" s="7" t="s">
        <v>46</v>
      </c>
      <c r="P31276" s="10">
        <v>2012</v>
      </c>
      <c r="Q31276" s="12">
        <v>41830</v>
      </c>
      <c r="R31276" s="12">
        <v>41830</v>
      </c>
    </row>
    <row r="31277" spans="1:18" x14ac:dyDescent="0.25">
      <c r="A31277" s="7" t="s">
        <v>107204</v>
      </c>
      <c r="B31277" s="7" t="s">
        <v>107205</v>
      </c>
      <c r="F31277" s="8">
        <v>0</v>
      </c>
      <c r="G31277" s="7" t="s">
        <v>35</v>
      </c>
      <c r="I31277" s="9"/>
      <c r="J31277" s="7"/>
      <c r="L31277" s="7">
        <v>3</v>
      </c>
      <c r="Q31277" s="12">
        <v>41197</v>
      </c>
      <c r="R31277" s="12">
        <v>41730</v>
      </c>
    </row>
    <row r="31278" spans="1:18" x14ac:dyDescent="0.25">
      <c r="A31278" s="7" t="s">
        <v>107206</v>
      </c>
      <c r="B31278" s="7" t="s">
        <v>107207</v>
      </c>
      <c r="C31278" s="7" t="s">
        <v>107208</v>
      </c>
      <c r="D31278" s="7" t="s">
        <v>107209</v>
      </c>
      <c r="E31278" s="8" t="s">
        <v>69</v>
      </c>
      <c r="F31278" s="8">
        <v>1055000</v>
      </c>
      <c r="G31278" s="7" t="s">
        <v>35</v>
      </c>
      <c r="H31278" s="7" t="s">
        <v>24</v>
      </c>
      <c r="I31278" s="9" t="s">
        <v>36</v>
      </c>
      <c r="J31278" s="7" t="s">
        <v>181</v>
      </c>
      <c r="K31278" s="10" t="s">
        <v>3417</v>
      </c>
      <c r="L31278" s="7">
        <v>2</v>
      </c>
      <c r="M31278" s="11">
        <v>41426</v>
      </c>
      <c r="N31278" s="7" t="s">
        <v>1766</v>
      </c>
      <c r="O31278" s="7" t="s">
        <v>412</v>
      </c>
      <c r="P31278" s="10">
        <v>2013</v>
      </c>
      <c r="Q31278" s="12">
        <v>41334</v>
      </c>
      <c r="R31278" s="12">
        <v>41834</v>
      </c>
    </row>
    <row r="31279" spans="1:18" x14ac:dyDescent="0.25">
      <c r="A31279" s="7" t="s">
        <v>107210</v>
      </c>
      <c r="B31279" s="7" t="s">
        <v>107211</v>
      </c>
      <c r="C31279" s="7" t="s">
        <v>107212</v>
      </c>
      <c r="D31279" s="7" t="s">
        <v>107213</v>
      </c>
      <c r="E31279" s="8" t="s">
        <v>11342</v>
      </c>
      <c r="F31279" s="8">
        <v>11000000</v>
      </c>
      <c r="G31279" s="7" t="s">
        <v>23</v>
      </c>
      <c r="H31279" s="7" t="s">
        <v>24</v>
      </c>
      <c r="I31279" s="9" t="s">
        <v>25</v>
      </c>
      <c r="J31279" s="7" t="s">
        <v>26</v>
      </c>
      <c r="K31279" s="10" t="s">
        <v>27</v>
      </c>
      <c r="L31279" s="7">
        <v>2</v>
      </c>
      <c r="M31279" s="11">
        <v>38169</v>
      </c>
      <c r="N31279" s="7" t="s">
        <v>17910</v>
      </c>
      <c r="O31279" s="7" t="s">
        <v>1479</v>
      </c>
      <c r="P31279" s="10">
        <v>2004</v>
      </c>
      <c r="Q31279" s="12">
        <v>38853</v>
      </c>
      <c r="R31279" s="12">
        <v>39083</v>
      </c>
    </row>
    <row r="31280" spans="1:18" x14ac:dyDescent="0.25">
      <c r="A31280" s="7" t="s">
        <v>107214</v>
      </c>
      <c r="B31280" s="7" t="s">
        <v>107215</v>
      </c>
      <c r="C31280" s="7" t="s">
        <v>107216</v>
      </c>
      <c r="D31280" s="7" t="s">
        <v>107217</v>
      </c>
      <c r="E31280" s="8" t="s">
        <v>701</v>
      </c>
      <c r="F31280" s="8">
        <v>4700000</v>
      </c>
      <c r="G31280" s="7" t="s">
        <v>35</v>
      </c>
      <c r="H31280" s="7" t="s">
        <v>24</v>
      </c>
      <c r="I31280" s="9" t="s">
        <v>36</v>
      </c>
      <c r="J31280" s="7" t="s">
        <v>181</v>
      </c>
      <c r="K31280" s="10" t="s">
        <v>182</v>
      </c>
      <c r="L31280" s="7">
        <v>3</v>
      </c>
      <c r="M31280" s="11">
        <v>40924</v>
      </c>
      <c r="N31280" s="7" t="s">
        <v>111</v>
      </c>
      <c r="O31280" s="7" t="s">
        <v>112</v>
      </c>
      <c r="P31280" s="10">
        <v>2012</v>
      </c>
      <c r="Q31280" s="12">
        <v>41422</v>
      </c>
      <c r="R31280" s="12">
        <v>41687</v>
      </c>
    </row>
    <row r="31281" spans="1:18" x14ac:dyDescent="0.25">
      <c r="A31281" s="7" t="s">
        <v>107218</v>
      </c>
      <c r="B31281" s="7" t="s">
        <v>107219</v>
      </c>
      <c r="C31281" s="7" t="s">
        <v>107220</v>
      </c>
      <c r="D31281" s="7" t="s">
        <v>963</v>
      </c>
      <c r="E31281" s="8" t="s">
        <v>964</v>
      </c>
      <c r="F31281" s="8">
        <v>0</v>
      </c>
      <c r="G31281" s="7" t="s">
        <v>35</v>
      </c>
      <c r="H31281" s="7" t="s">
        <v>24</v>
      </c>
      <c r="I31281" s="9" t="s">
        <v>36</v>
      </c>
      <c r="J31281" s="7" t="s">
        <v>8876</v>
      </c>
      <c r="K31281" s="10" t="s">
        <v>73470</v>
      </c>
      <c r="L31281" s="7">
        <v>1</v>
      </c>
      <c r="M31281" s="11">
        <v>41803</v>
      </c>
      <c r="N31281" s="7" t="s">
        <v>1150</v>
      </c>
      <c r="O31281" s="7" t="s">
        <v>1151</v>
      </c>
      <c r="P31281" s="10">
        <v>2014</v>
      </c>
      <c r="Q31281" s="12">
        <v>41802</v>
      </c>
      <c r="R31281" s="12">
        <v>41802</v>
      </c>
    </row>
    <row r="31282" spans="1:18" x14ac:dyDescent="0.25">
      <c r="A31282" s="7" t="s">
        <v>107221</v>
      </c>
      <c r="B31282" s="7" t="s">
        <v>107222</v>
      </c>
      <c r="C31282" s="7" t="s">
        <v>107223</v>
      </c>
      <c r="D31282" s="7" t="s">
        <v>107224</v>
      </c>
      <c r="E31282" s="8" t="s">
        <v>1296</v>
      </c>
      <c r="F31282" s="8">
        <v>0</v>
      </c>
      <c r="G31282" s="7" t="s">
        <v>35</v>
      </c>
      <c r="H31282" s="7" t="s">
        <v>240</v>
      </c>
      <c r="I31282" s="9" t="s">
        <v>930</v>
      </c>
      <c r="J31282" s="7" t="s">
        <v>931</v>
      </c>
      <c r="K31282" s="10" t="s">
        <v>931</v>
      </c>
      <c r="L31282" s="7">
        <v>1</v>
      </c>
      <c r="M31282" s="11">
        <v>41440</v>
      </c>
      <c r="N31282" s="7" t="s">
        <v>1766</v>
      </c>
      <c r="O31282" s="7" t="s">
        <v>412</v>
      </c>
      <c r="P31282" s="10">
        <v>2013</v>
      </c>
      <c r="Q31282" s="12">
        <v>41660</v>
      </c>
      <c r="R31282" s="12">
        <v>41660</v>
      </c>
    </row>
    <row r="31283" spans="1:18" x14ac:dyDescent="0.25">
      <c r="A31283" s="7" t="s">
        <v>107225</v>
      </c>
      <c r="B31283" s="7" t="s">
        <v>107226</v>
      </c>
      <c r="C31283" s="7" t="s">
        <v>107227</v>
      </c>
      <c r="D31283" s="7" t="s">
        <v>107228</v>
      </c>
      <c r="E31283" s="8" t="s">
        <v>79</v>
      </c>
      <c r="F31283" s="8">
        <v>747500</v>
      </c>
      <c r="G31283" s="7" t="s">
        <v>35</v>
      </c>
      <c r="H31283" s="7" t="s">
        <v>24</v>
      </c>
      <c r="I31283" s="9" t="s">
        <v>36</v>
      </c>
      <c r="J31283" s="7" t="s">
        <v>181</v>
      </c>
      <c r="K31283" s="10" t="s">
        <v>794</v>
      </c>
      <c r="L31283" s="7">
        <v>4</v>
      </c>
      <c r="M31283" s="11">
        <v>39448</v>
      </c>
      <c r="N31283" s="7" t="s">
        <v>164</v>
      </c>
      <c r="O31283" s="7" t="s">
        <v>165</v>
      </c>
      <c r="P31283" s="10">
        <v>2008</v>
      </c>
      <c r="Q31283" s="12">
        <v>40037</v>
      </c>
      <c r="R31283" s="12">
        <v>41767</v>
      </c>
    </row>
    <row r="31284" spans="1:18" x14ac:dyDescent="0.25">
      <c r="A31284" s="7" t="s">
        <v>107229</v>
      </c>
      <c r="B31284" s="7" t="s">
        <v>107230</v>
      </c>
      <c r="C31284" s="7" t="s">
        <v>107231</v>
      </c>
      <c r="D31284" s="7" t="s">
        <v>107232</v>
      </c>
      <c r="E31284" s="8" t="s">
        <v>8725</v>
      </c>
      <c r="F31284" s="8">
        <v>56300000</v>
      </c>
      <c r="G31284" s="7" t="s">
        <v>35</v>
      </c>
      <c r="H31284" s="7" t="s">
        <v>24</v>
      </c>
      <c r="I31284" s="9" t="s">
        <v>36</v>
      </c>
      <c r="J31284" s="7" t="s">
        <v>181</v>
      </c>
      <c r="K31284" s="10" t="s">
        <v>277</v>
      </c>
      <c r="L31284" s="7">
        <v>5</v>
      </c>
      <c r="M31284" s="11">
        <v>36526</v>
      </c>
      <c r="N31284" s="7" t="s">
        <v>234</v>
      </c>
      <c r="O31284" s="7" t="s">
        <v>235</v>
      </c>
      <c r="P31284" s="10">
        <v>2000</v>
      </c>
      <c r="Q31284" s="12">
        <v>36587</v>
      </c>
      <c r="R31284" s="12">
        <v>40331</v>
      </c>
    </row>
    <row r="31285" spans="1:18" x14ac:dyDescent="0.25">
      <c r="A31285" s="7" t="s">
        <v>107233</v>
      </c>
      <c r="B31285" s="7" t="s">
        <v>107234</v>
      </c>
      <c r="C31285" s="7" t="s">
        <v>107235</v>
      </c>
      <c r="D31285" s="7" t="s">
        <v>33</v>
      </c>
      <c r="E31285" s="8" t="s">
        <v>34</v>
      </c>
      <c r="F31285" s="8">
        <v>16000000</v>
      </c>
      <c r="G31285" s="7" t="s">
        <v>35</v>
      </c>
      <c r="H31285" s="7" t="s">
        <v>1503</v>
      </c>
      <c r="I31285" s="9"/>
      <c r="J31285" s="7" t="s">
        <v>1504</v>
      </c>
      <c r="K31285" s="10" t="s">
        <v>1504</v>
      </c>
      <c r="L31285" s="7">
        <v>2</v>
      </c>
      <c r="M31285" s="11">
        <v>38261</v>
      </c>
      <c r="N31285" s="7" t="s">
        <v>2363</v>
      </c>
      <c r="O31285" s="7" t="s">
        <v>2364</v>
      </c>
      <c r="P31285" s="10">
        <v>2004</v>
      </c>
      <c r="Q31285" s="12">
        <v>38749</v>
      </c>
      <c r="R31285" s="12">
        <v>39175</v>
      </c>
    </row>
    <row r="31286" spans="1:18" x14ac:dyDescent="0.25">
      <c r="A31286" s="7" t="s">
        <v>107236</v>
      </c>
      <c r="B31286" s="7" t="s">
        <v>107237</v>
      </c>
      <c r="C31286" s="7" t="s">
        <v>107238</v>
      </c>
      <c r="D31286" s="7" t="s">
        <v>78311</v>
      </c>
      <c r="E31286" s="8" t="s">
        <v>9399</v>
      </c>
      <c r="F31286" s="8">
        <v>0</v>
      </c>
      <c r="G31286" s="7" t="s">
        <v>35</v>
      </c>
      <c r="H31286" s="7" t="s">
        <v>446</v>
      </c>
      <c r="I31286" s="9"/>
      <c r="J31286" s="7" t="s">
        <v>447</v>
      </c>
      <c r="K31286" s="10" t="s">
        <v>447</v>
      </c>
      <c r="L31286" s="7">
        <v>1</v>
      </c>
      <c r="M31286" s="11">
        <v>41030</v>
      </c>
      <c r="N31286" s="7" t="s">
        <v>1953</v>
      </c>
      <c r="O31286" s="7" t="s">
        <v>29</v>
      </c>
      <c r="P31286" s="10">
        <v>2012</v>
      </c>
      <c r="Q31286" s="12">
        <v>41030</v>
      </c>
      <c r="R31286" s="12">
        <v>41030</v>
      </c>
    </row>
    <row r="31287" spans="1:18" x14ac:dyDescent="0.25">
      <c r="A31287" s="7" t="s">
        <v>107239</v>
      </c>
      <c r="B31287" s="7" t="s">
        <v>107240</v>
      </c>
      <c r="C31287" s="7" t="s">
        <v>107241</v>
      </c>
      <c r="F31287" s="8">
        <v>144702</v>
      </c>
      <c r="G31287" s="7" t="s">
        <v>35</v>
      </c>
      <c r="H31287" s="7" t="s">
        <v>52</v>
      </c>
      <c r="I31287" s="9"/>
      <c r="J31287" s="7" t="s">
        <v>2796</v>
      </c>
      <c r="K31287" s="10" t="s">
        <v>2796</v>
      </c>
      <c r="L31287" s="7">
        <v>1</v>
      </c>
      <c r="Q31287" s="12">
        <v>41935</v>
      </c>
      <c r="R31287" s="12">
        <v>41935</v>
      </c>
    </row>
    <row r="31288" spans="1:18" x14ac:dyDescent="0.25">
      <c r="A31288" s="7" t="s">
        <v>107242</v>
      </c>
      <c r="B31288" s="7" t="s">
        <v>107243</v>
      </c>
      <c r="C31288" s="7" t="s">
        <v>107244</v>
      </c>
      <c r="F31288" s="8">
        <v>1327789</v>
      </c>
      <c r="G31288" s="7" t="s">
        <v>35</v>
      </c>
      <c r="H31288" s="7" t="s">
        <v>24</v>
      </c>
      <c r="I31288" s="9" t="s">
        <v>281</v>
      </c>
      <c r="J31288" s="7" t="s">
        <v>282</v>
      </c>
      <c r="K31288" s="10" t="s">
        <v>2270</v>
      </c>
      <c r="L31288" s="7">
        <v>1</v>
      </c>
      <c r="M31288" s="11">
        <v>39083</v>
      </c>
      <c r="N31288" s="7" t="s">
        <v>88</v>
      </c>
      <c r="O31288" s="7" t="s">
        <v>89</v>
      </c>
      <c r="P31288" s="10">
        <v>2007</v>
      </c>
      <c r="Q31288" s="12">
        <v>40478</v>
      </c>
      <c r="R31288" s="12">
        <v>40478</v>
      </c>
    </row>
    <row r="31289" spans="1:18" x14ac:dyDescent="0.25">
      <c r="A31289" s="7" t="s">
        <v>107245</v>
      </c>
      <c r="B31289" s="7" t="s">
        <v>107246</v>
      </c>
      <c r="C31289" s="7" t="s">
        <v>107247</v>
      </c>
      <c r="D31289" s="7" t="s">
        <v>625</v>
      </c>
      <c r="E31289" s="8" t="s">
        <v>323</v>
      </c>
      <c r="F31289" s="8">
        <v>1210000</v>
      </c>
      <c r="G31289" s="7" t="s">
        <v>80</v>
      </c>
      <c r="H31289" s="7" t="s">
        <v>24</v>
      </c>
      <c r="I31289" s="9" t="s">
        <v>25</v>
      </c>
      <c r="J31289" s="7" t="s">
        <v>26</v>
      </c>
      <c r="K31289" s="10" t="s">
        <v>27</v>
      </c>
      <c r="L31289" s="7">
        <v>2</v>
      </c>
      <c r="Q31289" s="12">
        <v>40647</v>
      </c>
      <c r="R31289" s="12">
        <v>40905</v>
      </c>
    </row>
    <row r="31290" spans="1:18" x14ac:dyDescent="0.25">
      <c r="A31290" s="7" t="s">
        <v>107248</v>
      </c>
      <c r="B31290" s="7" t="s">
        <v>107249</v>
      </c>
      <c r="C31290" s="7" t="s">
        <v>107250</v>
      </c>
      <c r="D31290" s="7" t="s">
        <v>106</v>
      </c>
      <c r="E31290" s="8" t="s">
        <v>107</v>
      </c>
      <c r="F31290" s="8">
        <v>100000000</v>
      </c>
      <c r="G31290" s="7" t="s">
        <v>35</v>
      </c>
      <c r="I31290" s="9"/>
      <c r="J31290" s="7"/>
      <c r="L31290" s="7">
        <v>1</v>
      </c>
      <c r="M31290" s="11">
        <v>29587</v>
      </c>
      <c r="N31290" s="7" t="s">
        <v>3961</v>
      </c>
      <c r="O31290" s="7" t="s">
        <v>3962</v>
      </c>
      <c r="P31290" s="10">
        <v>1981</v>
      </c>
      <c r="Q31290" s="12">
        <v>41806</v>
      </c>
      <c r="R31290" s="12">
        <v>41806</v>
      </c>
    </row>
    <row r="31291" spans="1:18" x14ac:dyDescent="0.25">
      <c r="A31291" s="7" t="s">
        <v>107251</v>
      </c>
      <c r="B31291" s="7" t="s">
        <v>107252</v>
      </c>
      <c r="C31291" s="7" t="s">
        <v>107253</v>
      </c>
      <c r="D31291" s="7" t="s">
        <v>33</v>
      </c>
      <c r="E31291" s="8" t="s">
        <v>34</v>
      </c>
      <c r="F31291" s="8">
        <v>0</v>
      </c>
      <c r="G31291" s="7" t="s">
        <v>35</v>
      </c>
      <c r="H31291" s="7" t="s">
        <v>24</v>
      </c>
      <c r="I31291" s="9" t="s">
        <v>36</v>
      </c>
      <c r="J31291" s="7" t="s">
        <v>181</v>
      </c>
      <c r="K31291" s="10" t="s">
        <v>594</v>
      </c>
      <c r="L31291" s="7">
        <v>1</v>
      </c>
      <c r="M31291" s="11">
        <v>40544</v>
      </c>
      <c r="N31291" s="7" t="s">
        <v>537</v>
      </c>
      <c r="O31291" s="7" t="s">
        <v>505</v>
      </c>
      <c r="P31291" s="10">
        <v>2011</v>
      </c>
      <c r="Q31291" s="12">
        <v>40862</v>
      </c>
      <c r="R31291" s="12">
        <v>40862</v>
      </c>
    </row>
    <row r="31292" spans="1:18" x14ac:dyDescent="0.25">
      <c r="A31292" s="7" t="s">
        <v>107254</v>
      </c>
      <c r="B31292" s="7" t="s">
        <v>107255</v>
      </c>
      <c r="C31292" s="7" t="s">
        <v>107256</v>
      </c>
      <c r="D31292" s="7" t="s">
        <v>21795</v>
      </c>
      <c r="E31292" s="8" t="s">
        <v>69</v>
      </c>
      <c r="F31292" s="8">
        <v>5970053</v>
      </c>
      <c r="G31292" s="7" t="s">
        <v>35</v>
      </c>
      <c r="H31292" s="7" t="s">
        <v>24</v>
      </c>
      <c r="I31292" s="9" t="s">
        <v>93</v>
      </c>
      <c r="J31292" s="7" t="s">
        <v>314</v>
      </c>
      <c r="K31292" s="10" t="s">
        <v>314</v>
      </c>
      <c r="L31292" s="7">
        <v>2</v>
      </c>
      <c r="M31292" s="11">
        <v>41153</v>
      </c>
      <c r="N31292" s="7" t="s">
        <v>2143</v>
      </c>
      <c r="O31292" s="7" t="s">
        <v>570</v>
      </c>
      <c r="P31292" s="10">
        <v>2012</v>
      </c>
      <c r="Q31292" s="12">
        <v>41395</v>
      </c>
      <c r="R31292" s="12">
        <v>41764</v>
      </c>
    </row>
    <row r="31293" spans="1:18" x14ac:dyDescent="0.25">
      <c r="A31293" s="7" t="s">
        <v>107257</v>
      </c>
      <c r="B31293" s="7" t="s">
        <v>107258</v>
      </c>
      <c r="C31293" s="7" t="s">
        <v>107259</v>
      </c>
      <c r="D31293" s="7" t="s">
        <v>1664</v>
      </c>
      <c r="E31293" s="8" t="s">
        <v>1665</v>
      </c>
      <c r="F31293" s="8">
        <v>4933640</v>
      </c>
      <c r="G31293" s="7" t="s">
        <v>35</v>
      </c>
      <c r="H31293" s="7" t="s">
        <v>24</v>
      </c>
      <c r="I31293" s="9" t="s">
        <v>281</v>
      </c>
      <c r="J31293" s="7" t="s">
        <v>282</v>
      </c>
      <c r="K31293" s="10" t="s">
        <v>5406</v>
      </c>
      <c r="L31293" s="7">
        <v>2</v>
      </c>
      <c r="Q31293" s="12">
        <v>41089</v>
      </c>
      <c r="R31293" s="12">
        <v>41107</v>
      </c>
    </row>
    <row r="31294" spans="1:18" x14ac:dyDescent="0.25">
      <c r="A31294" s="7" t="s">
        <v>107260</v>
      </c>
      <c r="B31294" s="7" t="s">
        <v>107261</v>
      </c>
      <c r="C31294" s="7" t="s">
        <v>107262</v>
      </c>
      <c r="D31294" s="7" t="s">
        <v>39187</v>
      </c>
      <c r="E31294" s="8" t="s">
        <v>2220</v>
      </c>
      <c r="F31294" s="8">
        <v>6500000</v>
      </c>
      <c r="G31294" s="7" t="s">
        <v>35</v>
      </c>
      <c r="H31294" s="7" t="s">
        <v>680</v>
      </c>
      <c r="I31294" s="9"/>
      <c r="J31294" s="7" t="s">
        <v>681</v>
      </c>
      <c r="K31294" s="10" t="s">
        <v>81301</v>
      </c>
      <c r="L31294" s="7">
        <v>1</v>
      </c>
      <c r="M31294" s="11">
        <v>38384</v>
      </c>
      <c r="N31294" s="7" t="s">
        <v>6728</v>
      </c>
      <c r="O31294" s="7" t="s">
        <v>436</v>
      </c>
      <c r="P31294" s="10">
        <v>2005</v>
      </c>
      <c r="Q31294" s="12">
        <v>41700</v>
      </c>
      <c r="R31294" s="12">
        <v>41700</v>
      </c>
    </row>
    <row r="31295" spans="1:18" x14ac:dyDescent="0.25">
      <c r="A31295" s="7" t="s">
        <v>107263</v>
      </c>
      <c r="B31295" s="7" t="s">
        <v>107264</v>
      </c>
      <c r="C31295" s="7" t="s">
        <v>107265</v>
      </c>
      <c r="D31295" s="7" t="s">
        <v>296</v>
      </c>
      <c r="E31295" s="8" t="s">
        <v>297</v>
      </c>
      <c r="F31295" s="8">
        <v>10000000</v>
      </c>
      <c r="G31295" s="7" t="s">
        <v>23</v>
      </c>
      <c r="H31295" s="7" t="s">
        <v>24</v>
      </c>
      <c r="I31295" s="9" t="s">
        <v>281</v>
      </c>
      <c r="J31295" s="7" t="s">
        <v>282</v>
      </c>
      <c r="K31295" s="10" t="s">
        <v>11079</v>
      </c>
      <c r="L31295" s="7">
        <v>1</v>
      </c>
      <c r="M31295" s="11">
        <v>36161</v>
      </c>
      <c r="N31295" s="7" t="s">
        <v>1066</v>
      </c>
      <c r="O31295" s="7" t="s">
        <v>1067</v>
      </c>
      <c r="P31295" s="10">
        <v>1999</v>
      </c>
      <c r="Q31295" s="12">
        <v>38642</v>
      </c>
      <c r="R31295" s="12">
        <v>38642</v>
      </c>
    </row>
    <row r="31296" spans="1:18" x14ac:dyDescent="0.25">
      <c r="A31296" s="7" t="s">
        <v>107266</v>
      </c>
      <c r="B31296" s="7" t="s">
        <v>107267</v>
      </c>
      <c r="C31296" s="7" t="s">
        <v>107268</v>
      </c>
      <c r="D31296" s="7" t="s">
        <v>4290</v>
      </c>
      <c r="E31296" s="8" t="s">
        <v>552</v>
      </c>
      <c r="F31296" s="8">
        <v>50000</v>
      </c>
      <c r="G31296" s="7" t="s">
        <v>35</v>
      </c>
      <c r="H31296" s="7" t="s">
        <v>2011</v>
      </c>
      <c r="I31296" s="9"/>
      <c r="J31296" s="7" t="s">
        <v>17517</v>
      </c>
      <c r="K31296" s="10" t="s">
        <v>17517</v>
      </c>
      <c r="L31296" s="7">
        <v>1</v>
      </c>
      <c r="M31296" s="11">
        <v>39326</v>
      </c>
      <c r="N31296" s="7" t="s">
        <v>642</v>
      </c>
      <c r="O31296" s="7" t="s">
        <v>643</v>
      </c>
      <c r="P31296" s="10">
        <v>2007</v>
      </c>
      <c r="Q31296" s="12">
        <v>39873</v>
      </c>
      <c r="R31296" s="12">
        <v>39873</v>
      </c>
    </row>
    <row r="31297" spans="1:18" x14ac:dyDescent="0.25">
      <c r="A31297" s="7" t="s">
        <v>107269</v>
      </c>
      <c r="B31297" s="7" t="s">
        <v>107270</v>
      </c>
      <c r="C31297" s="7" t="s">
        <v>107271</v>
      </c>
      <c r="D31297" s="7" t="s">
        <v>107272</v>
      </c>
      <c r="E31297" s="8" t="s">
        <v>228</v>
      </c>
      <c r="F31297" s="8">
        <v>5600000</v>
      </c>
      <c r="G31297" s="7" t="s">
        <v>35</v>
      </c>
      <c r="H31297" s="7" t="s">
        <v>24</v>
      </c>
      <c r="I31297" s="9" t="s">
        <v>281</v>
      </c>
      <c r="J31297" s="7" t="s">
        <v>282</v>
      </c>
      <c r="K31297" s="10" t="s">
        <v>346</v>
      </c>
      <c r="L31297" s="7">
        <v>2</v>
      </c>
      <c r="M31297" s="11">
        <v>38718</v>
      </c>
      <c r="N31297" s="7" t="s">
        <v>400</v>
      </c>
      <c r="O31297" s="7" t="s">
        <v>401</v>
      </c>
      <c r="P31297" s="10">
        <v>2006</v>
      </c>
      <c r="Q31297" s="12">
        <v>38718</v>
      </c>
      <c r="R31297" s="12">
        <v>39448</v>
      </c>
    </row>
    <row r="31298" spans="1:18" x14ac:dyDescent="0.25">
      <c r="A31298" s="7" t="s">
        <v>107273</v>
      </c>
      <c r="B31298" s="7" t="s">
        <v>107274</v>
      </c>
      <c r="C31298" s="7" t="s">
        <v>107275</v>
      </c>
      <c r="D31298" s="7" t="s">
        <v>107276</v>
      </c>
      <c r="E31298" s="8" t="s">
        <v>107</v>
      </c>
      <c r="F31298" s="8">
        <v>1872500</v>
      </c>
      <c r="G31298" s="7" t="s">
        <v>35</v>
      </c>
      <c r="H31298" s="7" t="s">
        <v>24</v>
      </c>
      <c r="I31298" s="9" t="s">
        <v>36</v>
      </c>
      <c r="J31298" s="7" t="s">
        <v>37</v>
      </c>
      <c r="K31298" s="10" t="s">
        <v>387</v>
      </c>
      <c r="L31298" s="7">
        <v>4</v>
      </c>
      <c r="M31298" s="11">
        <v>41275</v>
      </c>
      <c r="N31298" s="7" t="s">
        <v>146</v>
      </c>
      <c r="O31298" s="7" t="s">
        <v>147</v>
      </c>
      <c r="P31298" s="10">
        <v>2013</v>
      </c>
      <c r="Q31298" s="12">
        <v>40605</v>
      </c>
      <c r="R31298" s="12">
        <v>41478</v>
      </c>
    </row>
    <row r="31299" spans="1:18" x14ac:dyDescent="0.25">
      <c r="A31299" s="7" t="s">
        <v>107277</v>
      </c>
      <c r="B31299" s="7" t="s">
        <v>107278</v>
      </c>
      <c r="C31299" s="7" t="s">
        <v>107279</v>
      </c>
      <c r="D31299" s="7" t="s">
        <v>107280</v>
      </c>
      <c r="E31299" s="8" t="s">
        <v>297</v>
      </c>
      <c r="F31299" s="8">
        <v>300000</v>
      </c>
      <c r="G31299" s="7" t="s">
        <v>35</v>
      </c>
      <c r="H31299" s="7" t="s">
        <v>240</v>
      </c>
      <c r="I31299" s="9" t="s">
        <v>241</v>
      </c>
      <c r="J31299" s="7" t="s">
        <v>242</v>
      </c>
      <c r="K31299" s="10" t="s">
        <v>242</v>
      </c>
      <c r="L31299" s="7">
        <v>1</v>
      </c>
      <c r="M31299" s="11">
        <v>40360</v>
      </c>
      <c r="N31299" s="7" t="s">
        <v>183</v>
      </c>
      <c r="O31299" s="7" t="s">
        <v>184</v>
      </c>
      <c r="P31299" s="10">
        <v>2010</v>
      </c>
      <c r="Q31299" s="12">
        <v>40513</v>
      </c>
      <c r="R31299" s="12">
        <v>40513</v>
      </c>
    </row>
    <row r="31300" spans="1:18" x14ac:dyDescent="0.25">
      <c r="A31300" s="7" t="s">
        <v>107281</v>
      </c>
      <c r="B31300" s="7" t="s">
        <v>107282</v>
      </c>
      <c r="C31300" s="7" t="s">
        <v>107283</v>
      </c>
      <c r="D31300" s="7" t="s">
        <v>38088</v>
      </c>
      <c r="E31300" s="8" t="s">
        <v>21116</v>
      </c>
      <c r="F31300" s="8">
        <v>1384396</v>
      </c>
      <c r="G31300" s="7" t="s">
        <v>35</v>
      </c>
      <c r="H31300" s="7" t="s">
        <v>24</v>
      </c>
      <c r="I31300" s="9" t="s">
        <v>129</v>
      </c>
      <c r="J31300" s="7" t="s">
        <v>130</v>
      </c>
      <c r="K31300" s="10" t="s">
        <v>25758</v>
      </c>
      <c r="L31300" s="7">
        <v>3</v>
      </c>
      <c r="M31300" s="11">
        <v>40909</v>
      </c>
      <c r="N31300" s="7" t="s">
        <v>111</v>
      </c>
      <c r="O31300" s="7" t="s">
        <v>112</v>
      </c>
      <c r="P31300" s="10">
        <v>2012</v>
      </c>
      <c r="Q31300" s="12">
        <v>41076</v>
      </c>
      <c r="R31300" s="12">
        <v>41400</v>
      </c>
    </row>
    <row r="31301" spans="1:18" x14ac:dyDescent="0.25">
      <c r="A31301" s="7" t="s">
        <v>107284</v>
      </c>
      <c r="B31301" s="7" t="s">
        <v>107285</v>
      </c>
      <c r="C31301" s="7" t="s">
        <v>107286</v>
      </c>
      <c r="D31301" s="7" t="s">
        <v>68</v>
      </c>
      <c r="E31301" s="8" t="s">
        <v>69</v>
      </c>
      <c r="F31301" s="8">
        <v>38000000</v>
      </c>
      <c r="G31301" s="7" t="s">
        <v>35</v>
      </c>
      <c r="H31301" s="7" t="s">
        <v>24</v>
      </c>
      <c r="I31301" s="9" t="s">
        <v>36</v>
      </c>
      <c r="J31301" s="7" t="s">
        <v>181</v>
      </c>
      <c r="K31301" s="10" t="s">
        <v>953</v>
      </c>
      <c r="L31301" s="7">
        <v>3</v>
      </c>
      <c r="M31301" s="11">
        <v>38718</v>
      </c>
      <c r="N31301" s="7" t="s">
        <v>400</v>
      </c>
      <c r="O31301" s="7" t="s">
        <v>401</v>
      </c>
      <c r="P31301" s="10">
        <v>2006</v>
      </c>
      <c r="Q31301" s="12">
        <v>39477</v>
      </c>
      <c r="R31301" s="12">
        <v>40234</v>
      </c>
    </row>
    <row r="31302" spans="1:18" x14ac:dyDescent="0.25">
      <c r="A31302" s="7" t="s">
        <v>107287</v>
      </c>
      <c r="B31302" s="7" t="s">
        <v>107288</v>
      </c>
      <c r="C31302" s="7" t="s">
        <v>107289</v>
      </c>
      <c r="D31302" s="7" t="s">
        <v>1713</v>
      </c>
      <c r="E31302" s="8" t="s">
        <v>542</v>
      </c>
      <c r="F31302" s="8">
        <v>1633289</v>
      </c>
      <c r="G31302" s="7" t="s">
        <v>35</v>
      </c>
      <c r="H31302" s="7" t="s">
        <v>176</v>
      </c>
      <c r="I31302" s="9"/>
      <c r="J31302" s="7" t="s">
        <v>177</v>
      </c>
      <c r="K31302" s="10" t="s">
        <v>177</v>
      </c>
      <c r="L31302" s="7">
        <v>2</v>
      </c>
      <c r="Q31302" s="12">
        <v>41651</v>
      </c>
      <c r="R31302" s="12">
        <v>41942</v>
      </c>
    </row>
    <row r="31303" spans="1:18" x14ac:dyDescent="0.25">
      <c r="A31303" s="7" t="s">
        <v>107290</v>
      </c>
      <c r="B31303" s="7" t="s">
        <v>107291</v>
      </c>
      <c r="C31303" s="7" t="s">
        <v>107292</v>
      </c>
      <c r="D31303" s="7" t="s">
        <v>107293</v>
      </c>
      <c r="E31303" s="8" t="s">
        <v>8072</v>
      </c>
      <c r="F31303" s="8">
        <v>1500000</v>
      </c>
      <c r="G31303" s="7" t="s">
        <v>35</v>
      </c>
      <c r="H31303" s="7" t="s">
        <v>24</v>
      </c>
      <c r="I31303" s="9" t="s">
        <v>25</v>
      </c>
      <c r="J31303" s="7" t="s">
        <v>26</v>
      </c>
      <c r="K31303" s="10" t="s">
        <v>27</v>
      </c>
      <c r="L31303" s="7">
        <v>3</v>
      </c>
      <c r="M31303" s="11">
        <v>41365</v>
      </c>
      <c r="N31303" s="7" t="s">
        <v>411</v>
      </c>
      <c r="O31303" s="7" t="s">
        <v>412</v>
      </c>
      <c r="P31303" s="10">
        <v>2013</v>
      </c>
      <c r="Q31303" s="12">
        <v>41392</v>
      </c>
      <c r="R31303" s="12">
        <v>41656</v>
      </c>
    </row>
    <row r="31304" spans="1:18" x14ac:dyDescent="0.25">
      <c r="A31304" s="7" t="s">
        <v>107294</v>
      </c>
      <c r="B31304" s="7" t="s">
        <v>107295</v>
      </c>
      <c r="C31304" s="7" t="s">
        <v>107296</v>
      </c>
      <c r="D31304" s="7" t="s">
        <v>275</v>
      </c>
      <c r="E31304" s="8" t="s">
        <v>276</v>
      </c>
      <c r="F31304" s="8">
        <v>75000000</v>
      </c>
      <c r="G31304" s="7" t="s">
        <v>35</v>
      </c>
      <c r="H31304" s="7" t="s">
        <v>24</v>
      </c>
      <c r="I31304" s="9" t="s">
        <v>129</v>
      </c>
      <c r="J31304" s="7" t="s">
        <v>130</v>
      </c>
      <c r="K31304" s="10" t="s">
        <v>19572</v>
      </c>
      <c r="L31304" s="7">
        <v>2</v>
      </c>
      <c r="Q31304" s="12">
        <v>40547</v>
      </c>
      <c r="R31304" s="12">
        <v>41744</v>
      </c>
    </row>
    <row r="31305" spans="1:18" x14ac:dyDescent="0.25">
      <c r="A31305" s="7" t="s">
        <v>107297</v>
      </c>
      <c r="B31305" s="7" t="s">
        <v>107298</v>
      </c>
      <c r="C31305" s="7" t="s">
        <v>107299</v>
      </c>
      <c r="D31305" s="7" t="s">
        <v>107300</v>
      </c>
      <c r="E31305" s="8" t="s">
        <v>57891</v>
      </c>
      <c r="F31305" s="8">
        <v>120000</v>
      </c>
      <c r="G31305" s="7" t="s">
        <v>35</v>
      </c>
      <c r="I31305" s="9"/>
      <c r="J31305" s="7"/>
      <c r="L31305" s="7">
        <v>2</v>
      </c>
      <c r="M31305" s="11">
        <v>41395</v>
      </c>
      <c r="N31305" s="7" t="s">
        <v>3449</v>
      </c>
      <c r="O31305" s="7" t="s">
        <v>412</v>
      </c>
      <c r="P31305" s="10">
        <v>2013</v>
      </c>
      <c r="Q31305" s="12">
        <v>41521</v>
      </c>
      <c r="R31305" s="12">
        <v>41676</v>
      </c>
    </row>
    <row r="31306" spans="1:18" x14ac:dyDescent="0.25">
      <c r="A31306" s="7" t="s">
        <v>107301</v>
      </c>
      <c r="B31306" s="7" t="s">
        <v>107302</v>
      </c>
      <c r="C31306" s="7" t="s">
        <v>107303</v>
      </c>
      <c r="D31306" s="7" t="s">
        <v>296</v>
      </c>
      <c r="E31306" s="8" t="s">
        <v>297</v>
      </c>
      <c r="F31306" s="8">
        <v>8063806</v>
      </c>
      <c r="G31306" s="7" t="s">
        <v>35</v>
      </c>
      <c r="H31306" s="7" t="s">
        <v>24</v>
      </c>
      <c r="I31306" s="9" t="s">
        <v>502</v>
      </c>
      <c r="J31306" s="7" t="s">
        <v>993</v>
      </c>
      <c r="K31306" s="10" t="s">
        <v>993</v>
      </c>
      <c r="L31306" s="7">
        <v>3</v>
      </c>
      <c r="M31306" s="11">
        <v>39083</v>
      </c>
      <c r="N31306" s="7" t="s">
        <v>88</v>
      </c>
      <c r="O31306" s="7" t="s">
        <v>89</v>
      </c>
      <c r="P31306" s="10">
        <v>2007</v>
      </c>
      <c r="Q31306" s="12">
        <v>40280</v>
      </c>
      <c r="R31306" s="12">
        <v>41445</v>
      </c>
    </row>
    <row r="31307" spans="1:18" x14ac:dyDescent="0.25">
      <c r="A31307" s="7" t="s">
        <v>107304</v>
      </c>
      <c r="B31307" s="7" t="s">
        <v>107305</v>
      </c>
      <c r="C31307" s="7" t="s">
        <v>107306</v>
      </c>
      <c r="D31307" s="7" t="s">
        <v>107307</v>
      </c>
      <c r="E31307" s="8" t="s">
        <v>145</v>
      </c>
      <c r="F31307" s="8">
        <v>4000000</v>
      </c>
      <c r="G31307" s="7" t="s">
        <v>35</v>
      </c>
      <c r="H31307" s="7" t="s">
        <v>24</v>
      </c>
      <c r="I31307" s="9" t="s">
        <v>281</v>
      </c>
      <c r="J31307" s="7" t="s">
        <v>282</v>
      </c>
      <c r="K31307" s="10" t="s">
        <v>346</v>
      </c>
      <c r="L31307" s="7">
        <v>3</v>
      </c>
      <c r="M31307" s="11">
        <v>40909</v>
      </c>
      <c r="N31307" s="7" t="s">
        <v>111</v>
      </c>
      <c r="O31307" s="7" t="s">
        <v>112</v>
      </c>
      <c r="P31307" s="10">
        <v>2012</v>
      </c>
      <c r="Q31307" s="12">
        <v>41334</v>
      </c>
      <c r="R31307" s="12">
        <v>41653</v>
      </c>
    </row>
    <row r="31308" spans="1:18" x14ac:dyDescent="0.25">
      <c r="A31308" s="7" t="s">
        <v>107308</v>
      </c>
      <c r="B31308" s="7" t="s">
        <v>107309</v>
      </c>
      <c r="C31308" s="7" t="s">
        <v>107310</v>
      </c>
      <c r="D31308" s="7" t="s">
        <v>107311</v>
      </c>
      <c r="E31308" s="8" t="s">
        <v>297</v>
      </c>
      <c r="F31308" s="8">
        <v>900000</v>
      </c>
      <c r="G31308" s="7" t="s">
        <v>35</v>
      </c>
      <c r="H31308" s="7" t="s">
        <v>24</v>
      </c>
      <c r="I31308" s="9" t="s">
        <v>36</v>
      </c>
      <c r="J31308" s="7" t="s">
        <v>181</v>
      </c>
      <c r="K31308" s="10" t="s">
        <v>182</v>
      </c>
      <c r="L31308" s="7">
        <v>1</v>
      </c>
      <c r="M31308" s="11">
        <v>40299</v>
      </c>
      <c r="N31308" s="7" t="s">
        <v>1341</v>
      </c>
      <c r="O31308" s="7" t="s">
        <v>1110</v>
      </c>
      <c r="P31308" s="10">
        <v>2010</v>
      </c>
      <c r="Q31308" s="12">
        <v>41244</v>
      </c>
      <c r="R31308" s="12">
        <v>41244</v>
      </c>
    </row>
    <row r="31309" spans="1:18" x14ac:dyDescent="0.25">
      <c r="A31309" s="7" t="s">
        <v>107312</v>
      </c>
      <c r="B31309" s="7" t="s">
        <v>107313</v>
      </c>
      <c r="C31309" s="7" t="s">
        <v>107314</v>
      </c>
      <c r="D31309" s="7" t="s">
        <v>737</v>
      </c>
      <c r="E31309" s="8" t="s">
        <v>738</v>
      </c>
      <c r="F31309" s="8">
        <v>19500000</v>
      </c>
      <c r="G31309" s="7" t="s">
        <v>35</v>
      </c>
      <c r="H31309" s="7" t="s">
        <v>680</v>
      </c>
      <c r="I31309" s="9"/>
      <c r="J31309" s="7" t="s">
        <v>681</v>
      </c>
      <c r="K31309" s="10" t="s">
        <v>17196</v>
      </c>
      <c r="L31309" s="7">
        <v>3</v>
      </c>
      <c r="M31309" s="11">
        <v>39814</v>
      </c>
      <c r="N31309" s="7" t="s">
        <v>171</v>
      </c>
      <c r="O31309" s="7" t="s">
        <v>172</v>
      </c>
      <c r="P31309" s="10">
        <v>2009</v>
      </c>
      <c r="Q31309" s="12">
        <v>40647</v>
      </c>
      <c r="R31309" s="12">
        <v>41975</v>
      </c>
    </row>
    <row r="31310" spans="1:18" x14ac:dyDescent="0.25">
      <c r="A31310" s="7" t="s">
        <v>107315</v>
      </c>
      <c r="B31310" s="7" t="s">
        <v>107316</v>
      </c>
      <c r="C31310" s="7" t="s">
        <v>107317</v>
      </c>
      <c r="D31310" s="7" t="s">
        <v>68</v>
      </c>
      <c r="E31310" s="8" t="s">
        <v>69</v>
      </c>
      <c r="F31310" s="8">
        <v>8168723</v>
      </c>
      <c r="G31310" s="7" t="s">
        <v>35</v>
      </c>
      <c r="H31310" s="7" t="s">
        <v>176</v>
      </c>
      <c r="I31310" s="9"/>
      <c r="J31310" s="7" t="s">
        <v>1572</v>
      </c>
      <c r="K31310" s="10" t="s">
        <v>1572</v>
      </c>
      <c r="L31310" s="7">
        <v>4</v>
      </c>
      <c r="M31310" s="11">
        <v>37622</v>
      </c>
      <c r="N31310" s="7" t="s">
        <v>814</v>
      </c>
      <c r="O31310" s="7" t="s">
        <v>815</v>
      </c>
      <c r="P31310" s="10">
        <v>2003</v>
      </c>
      <c r="Q31310" s="12">
        <v>38609</v>
      </c>
      <c r="R31310" s="12">
        <v>41191</v>
      </c>
    </row>
    <row r="31311" spans="1:18" x14ac:dyDescent="0.25">
      <c r="A31311" s="7" t="s">
        <v>107318</v>
      </c>
      <c r="B31311" s="7" t="s">
        <v>107319</v>
      </c>
      <c r="C31311" s="7" t="s">
        <v>107320</v>
      </c>
      <c r="F31311" s="8">
        <v>0</v>
      </c>
      <c r="G31311" s="7" t="s">
        <v>35</v>
      </c>
      <c r="I31311" s="9"/>
      <c r="J31311" s="7"/>
      <c r="L31311" s="7">
        <v>1</v>
      </c>
      <c r="M31311" s="11">
        <v>41275</v>
      </c>
      <c r="N31311" s="7" t="s">
        <v>146</v>
      </c>
      <c r="O31311" s="7" t="s">
        <v>147</v>
      </c>
      <c r="P31311" s="10">
        <v>2013</v>
      </c>
      <c r="Q31311" s="12">
        <v>41913</v>
      </c>
      <c r="R31311" s="12">
        <v>41913</v>
      </c>
    </row>
    <row r="31312" spans="1:18" x14ac:dyDescent="0.25">
      <c r="A31312" s="7" t="s">
        <v>107321</v>
      </c>
      <c r="B31312" s="7" t="s">
        <v>107322</v>
      </c>
      <c r="C31312" s="7" t="s">
        <v>107323</v>
      </c>
      <c r="D31312" s="7" t="s">
        <v>737</v>
      </c>
      <c r="E31312" s="8" t="s">
        <v>738</v>
      </c>
      <c r="F31312" s="8">
        <v>1500000</v>
      </c>
      <c r="G31312" s="7" t="s">
        <v>35</v>
      </c>
      <c r="I31312" s="9"/>
      <c r="J31312" s="7"/>
      <c r="L31312" s="7">
        <v>1</v>
      </c>
      <c r="Q31312" s="12">
        <v>39465</v>
      </c>
      <c r="R31312" s="12">
        <v>39465</v>
      </c>
    </row>
    <row r="31313" spans="1:18" x14ac:dyDescent="0.25">
      <c r="A31313" s="7" t="s">
        <v>107324</v>
      </c>
      <c r="B31313" s="7" t="s">
        <v>107325</v>
      </c>
      <c r="C31313" s="7" t="s">
        <v>107326</v>
      </c>
      <c r="F31313" s="8">
        <v>771960</v>
      </c>
      <c r="G31313" s="7" t="s">
        <v>35</v>
      </c>
      <c r="H31313" s="7" t="s">
        <v>635</v>
      </c>
      <c r="I31313" s="9"/>
      <c r="J31313" s="7" t="s">
        <v>3756</v>
      </c>
      <c r="K31313" s="10" t="s">
        <v>3756</v>
      </c>
      <c r="L31313" s="7">
        <v>1</v>
      </c>
      <c r="Q31313" s="12">
        <v>41498</v>
      </c>
      <c r="R31313" s="12">
        <v>41498</v>
      </c>
    </row>
    <row r="31314" spans="1:18" x14ac:dyDescent="0.25">
      <c r="A31314" s="7" t="s">
        <v>107327</v>
      </c>
      <c r="B31314" s="7" t="s">
        <v>107328</v>
      </c>
      <c r="C31314" s="7" t="s">
        <v>107329</v>
      </c>
      <c r="D31314" s="7" t="s">
        <v>421</v>
      </c>
      <c r="E31314" s="8" t="s">
        <v>422</v>
      </c>
      <c r="F31314" s="8">
        <v>3816456</v>
      </c>
      <c r="G31314" s="7" t="s">
        <v>35</v>
      </c>
      <c r="H31314" s="7" t="s">
        <v>24</v>
      </c>
      <c r="I31314" s="9" t="s">
        <v>281</v>
      </c>
      <c r="J31314" s="7" t="s">
        <v>282</v>
      </c>
      <c r="K31314" s="10" t="s">
        <v>346</v>
      </c>
      <c r="L31314" s="7">
        <v>3</v>
      </c>
      <c r="M31314" s="11">
        <v>38353</v>
      </c>
      <c r="N31314" s="7" t="s">
        <v>435</v>
      </c>
      <c r="O31314" s="7" t="s">
        <v>436</v>
      </c>
      <c r="P31314" s="10">
        <v>2005</v>
      </c>
      <c r="Q31314" s="12">
        <v>40015</v>
      </c>
      <c r="R31314" s="12">
        <v>40414</v>
      </c>
    </row>
    <row r="31315" spans="1:18" x14ac:dyDescent="0.25">
      <c r="A31315" s="7" t="s">
        <v>107330</v>
      </c>
      <c r="B31315" s="7" t="s">
        <v>107331</v>
      </c>
      <c r="C31315" s="7" t="s">
        <v>107332</v>
      </c>
      <c r="D31315" s="7" t="s">
        <v>107333</v>
      </c>
      <c r="E31315" s="8" t="s">
        <v>5477</v>
      </c>
      <c r="F31315" s="8">
        <v>118000</v>
      </c>
      <c r="G31315" s="7" t="s">
        <v>35</v>
      </c>
      <c r="H31315" s="7" t="s">
        <v>24</v>
      </c>
      <c r="I31315" s="9" t="s">
        <v>188</v>
      </c>
      <c r="J31315" s="7" t="s">
        <v>189</v>
      </c>
      <c r="K31315" s="10" t="s">
        <v>2200</v>
      </c>
      <c r="L31315" s="7">
        <v>1</v>
      </c>
      <c r="M31315" s="11">
        <v>40909</v>
      </c>
      <c r="N31315" s="7" t="s">
        <v>111</v>
      </c>
      <c r="O31315" s="7" t="s">
        <v>112</v>
      </c>
      <c r="P31315" s="10">
        <v>2012</v>
      </c>
      <c r="Q31315" s="12">
        <v>41496</v>
      </c>
      <c r="R31315" s="12">
        <v>41496</v>
      </c>
    </row>
    <row r="31316" spans="1:18" x14ac:dyDescent="0.25">
      <c r="A31316" s="7" t="s">
        <v>107334</v>
      </c>
      <c r="B31316" s="7" t="s">
        <v>107335</v>
      </c>
      <c r="C31316" s="7" t="s">
        <v>107336</v>
      </c>
      <c r="D31316" s="7" t="s">
        <v>296</v>
      </c>
      <c r="E31316" s="8" t="s">
        <v>297</v>
      </c>
      <c r="F31316" s="8">
        <v>9500000</v>
      </c>
      <c r="G31316" s="7" t="s">
        <v>80</v>
      </c>
      <c r="H31316" s="7" t="s">
        <v>24</v>
      </c>
      <c r="I31316" s="9" t="s">
        <v>36</v>
      </c>
      <c r="J31316" s="7" t="s">
        <v>181</v>
      </c>
      <c r="K31316" s="10" t="s">
        <v>1297</v>
      </c>
      <c r="L31316" s="7">
        <v>1</v>
      </c>
      <c r="M31316" s="11">
        <v>37257</v>
      </c>
      <c r="N31316" s="7" t="s">
        <v>527</v>
      </c>
      <c r="O31316" s="7" t="s">
        <v>528</v>
      </c>
      <c r="P31316" s="10">
        <v>2002</v>
      </c>
      <c r="Q31316" s="12">
        <v>38473</v>
      </c>
      <c r="R31316" s="12">
        <v>38473</v>
      </c>
    </row>
    <row r="31317" spans="1:18" x14ac:dyDescent="0.25">
      <c r="A31317" s="7" t="s">
        <v>107337</v>
      </c>
      <c r="B31317" s="7" t="s">
        <v>107338</v>
      </c>
      <c r="C31317" s="7" t="s">
        <v>107339</v>
      </c>
      <c r="D31317" s="7" t="s">
        <v>78</v>
      </c>
      <c r="E31317" s="8" t="s">
        <v>79</v>
      </c>
      <c r="F31317" s="8">
        <v>1004550</v>
      </c>
      <c r="G31317" s="7" t="s">
        <v>35</v>
      </c>
      <c r="H31317" s="7" t="s">
        <v>635</v>
      </c>
      <c r="I31317" s="9"/>
      <c r="J31317" s="7" t="s">
        <v>9841</v>
      </c>
      <c r="K31317" s="10" t="s">
        <v>107340</v>
      </c>
      <c r="L31317" s="7">
        <v>1</v>
      </c>
      <c r="Q31317" s="12">
        <v>40883</v>
      </c>
      <c r="R31317" s="12">
        <v>40883</v>
      </c>
    </row>
    <row r="31318" spans="1:18" x14ac:dyDescent="0.25">
      <c r="A31318" s="7" t="s">
        <v>107341</v>
      </c>
      <c r="B31318" s="7" t="s">
        <v>107342</v>
      </c>
      <c r="C31318" s="7" t="s">
        <v>107343</v>
      </c>
      <c r="D31318" s="7" t="s">
        <v>625</v>
      </c>
      <c r="E31318" s="8" t="s">
        <v>323</v>
      </c>
      <c r="F31318" s="8">
        <v>76300000</v>
      </c>
      <c r="G31318" s="7" t="s">
        <v>35</v>
      </c>
      <c r="H31318" s="7" t="s">
        <v>24</v>
      </c>
      <c r="I31318" s="9" t="s">
        <v>620</v>
      </c>
      <c r="J31318" s="7" t="s">
        <v>621</v>
      </c>
      <c r="K31318" s="10" t="s">
        <v>621</v>
      </c>
      <c r="L31318" s="7">
        <v>1</v>
      </c>
      <c r="Q31318" s="12">
        <v>40044</v>
      </c>
      <c r="R31318" s="12">
        <v>40044</v>
      </c>
    </row>
    <row r="31319" spans="1:18" x14ac:dyDescent="0.25">
      <c r="A31319" s="7" t="s">
        <v>107344</v>
      </c>
      <c r="B31319" s="7" t="s">
        <v>107345</v>
      </c>
      <c r="C31319" s="7" t="s">
        <v>107346</v>
      </c>
      <c r="D31319" s="7" t="s">
        <v>107347</v>
      </c>
      <c r="E31319" s="8" t="s">
        <v>15400</v>
      </c>
      <c r="F31319" s="8">
        <v>10019869</v>
      </c>
      <c r="G31319" s="7" t="s">
        <v>35</v>
      </c>
      <c r="H31319" s="7" t="s">
        <v>24</v>
      </c>
      <c r="I31319" s="9" t="s">
        <v>36</v>
      </c>
      <c r="J31319" s="7" t="s">
        <v>181</v>
      </c>
      <c r="K31319" s="10" t="s">
        <v>1297</v>
      </c>
      <c r="L31319" s="7">
        <v>2</v>
      </c>
      <c r="M31319" s="11">
        <v>36892</v>
      </c>
      <c r="N31319" s="7" t="s">
        <v>154</v>
      </c>
      <c r="O31319" s="7" t="s">
        <v>155</v>
      </c>
      <c r="P31319" s="10">
        <v>2001</v>
      </c>
      <c r="Q31319" s="12">
        <v>39190</v>
      </c>
      <c r="R31319" s="12">
        <v>40238</v>
      </c>
    </row>
    <row r="31320" spans="1:18" x14ac:dyDescent="0.25">
      <c r="A31320" s="7" t="s">
        <v>107348</v>
      </c>
      <c r="B31320" s="7" t="s">
        <v>107349</v>
      </c>
      <c r="C31320" s="7" t="s">
        <v>107350</v>
      </c>
      <c r="D31320" s="7" t="s">
        <v>107351</v>
      </c>
      <c r="E31320" s="8" t="s">
        <v>6537</v>
      </c>
      <c r="F31320" s="8">
        <v>32800000</v>
      </c>
      <c r="G31320" s="7" t="s">
        <v>35</v>
      </c>
      <c r="H31320" s="7" t="s">
        <v>24</v>
      </c>
      <c r="I31320" s="9" t="s">
        <v>36</v>
      </c>
      <c r="J31320" s="7" t="s">
        <v>181</v>
      </c>
      <c r="K31320" s="10" t="s">
        <v>182</v>
      </c>
      <c r="L31320" s="7">
        <v>4</v>
      </c>
      <c r="M31320" s="11">
        <v>40422</v>
      </c>
      <c r="N31320" s="7" t="s">
        <v>976</v>
      </c>
      <c r="O31320" s="7" t="s">
        <v>184</v>
      </c>
      <c r="P31320" s="10">
        <v>2010</v>
      </c>
      <c r="Q31320" s="12">
        <v>40422</v>
      </c>
      <c r="R31320" s="12">
        <v>41774</v>
      </c>
    </row>
    <row r="31321" spans="1:18" x14ac:dyDescent="0.25">
      <c r="A31321" s="7" t="s">
        <v>107352</v>
      </c>
      <c r="B31321" s="7" t="s">
        <v>107353</v>
      </c>
      <c r="C31321" s="7" t="s">
        <v>107354</v>
      </c>
      <c r="D31321" s="7" t="s">
        <v>107355</v>
      </c>
      <c r="E31321" s="8" t="s">
        <v>14356</v>
      </c>
      <c r="F31321" s="8">
        <v>21750000</v>
      </c>
      <c r="G31321" s="7" t="s">
        <v>23</v>
      </c>
      <c r="H31321" s="7" t="s">
        <v>24</v>
      </c>
      <c r="I31321" s="9" t="s">
        <v>25</v>
      </c>
      <c r="J31321" s="7" t="s">
        <v>26</v>
      </c>
      <c r="K31321" s="10" t="s">
        <v>27</v>
      </c>
      <c r="L31321" s="7">
        <v>2</v>
      </c>
      <c r="M31321" s="11">
        <v>38353</v>
      </c>
      <c r="N31321" s="7" t="s">
        <v>435</v>
      </c>
      <c r="O31321" s="7" t="s">
        <v>436</v>
      </c>
      <c r="P31321" s="10">
        <v>2005</v>
      </c>
      <c r="Q31321" s="12">
        <v>38923</v>
      </c>
      <c r="R31321" s="12">
        <v>39505</v>
      </c>
    </row>
    <row r="31322" spans="1:18" x14ac:dyDescent="0.25">
      <c r="A31322" s="7" t="s">
        <v>107356</v>
      </c>
      <c r="B31322" s="7" t="s">
        <v>107357</v>
      </c>
      <c r="C31322" s="7" t="s">
        <v>107358</v>
      </c>
      <c r="D31322" s="7" t="s">
        <v>68</v>
      </c>
      <c r="E31322" s="8" t="s">
        <v>69</v>
      </c>
      <c r="F31322" s="8">
        <v>278250</v>
      </c>
      <c r="G31322" s="7" t="s">
        <v>35</v>
      </c>
      <c r="H31322" s="7" t="s">
        <v>24</v>
      </c>
      <c r="I31322" s="9" t="s">
        <v>298</v>
      </c>
      <c r="J31322" s="7" t="s">
        <v>4806</v>
      </c>
      <c r="K31322" s="10" t="s">
        <v>107359</v>
      </c>
      <c r="L31322" s="7">
        <v>1</v>
      </c>
      <c r="M31322" s="11">
        <v>39083</v>
      </c>
      <c r="N31322" s="7" t="s">
        <v>88</v>
      </c>
      <c r="O31322" s="7" t="s">
        <v>89</v>
      </c>
      <c r="P31322" s="10">
        <v>2007</v>
      </c>
      <c r="Q31322" s="12">
        <v>40065</v>
      </c>
      <c r="R31322" s="12">
        <v>40065</v>
      </c>
    </row>
    <row r="31323" spans="1:18" x14ac:dyDescent="0.25">
      <c r="A31323" s="7" t="s">
        <v>107360</v>
      </c>
      <c r="B31323" s="7" t="s">
        <v>107361</v>
      </c>
      <c r="C31323" s="7" t="s">
        <v>107362</v>
      </c>
      <c r="D31323" s="7" t="s">
        <v>275</v>
      </c>
      <c r="E31323" s="8" t="s">
        <v>276</v>
      </c>
      <c r="F31323" s="8">
        <v>8542778</v>
      </c>
      <c r="G31323" s="7" t="s">
        <v>35</v>
      </c>
      <c r="H31323" s="7" t="s">
        <v>24</v>
      </c>
      <c r="I31323" s="9" t="s">
        <v>782</v>
      </c>
      <c r="J31323" s="7" t="s">
        <v>783</v>
      </c>
      <c r="K31323" s="10" t="s">
        <v>784</v>
      </c>
      <c r="L31323" s="7">
        <v>4</v>
      </c>
      <c r="M31323" s="11">
        <v>39083</v>
      </c>
      <c r="N31323" s="7" t="s">
        <v>88</v>
      </c>
      <c r="O31323" s="7" t="s">
        <v>89</v>
      </c>
      <c r="P31323" s="10">
        <v>2007</v>
      </c>
      <c r="Q31323" s="12">
        <v>40630</v>
      </c>
      <c r="R31323" s="12">
        <v>41723</v>
      </c>
    </row>
    <row r="31324" spans="1:18" x14ac:dyDescent="0.25">
      <c r="A31324" s="7" t="s">
        <v>107363</v>
      </c>
      <c r="B31324" s="7" t="s">
        <v>107364</v>
      </c>
      <c r="C31324" s="7" t="s">
        <v>107365</v>
      </c>
      <c r="D31324" s="7" t="s">
        <v>107366</v>
      </c>
      <c r="E31324" s="8" t="s">
        <v>720</v>
      </c>
      <c r="F31324" s="8">
        <v>1300000</v>
      </c>
      <c r="G31324" s="7" t="s">
        <v>35</v>
      </c>
      <c r="H31324" s="7" t="s">
        <v>24</v>
      </c>
      <c r="I31324" s="9" t="s">
        <v>36</v>
      </c>
      <c r="J31324" s="7" t="s">
        <v>181</v>
      </c>
      <c r="K31324" s="10" t="s">
        <v>182</v>
      </c>
      <c r="L31324" s="7">
        <v>1</v>
      </c>
      <c r="M31324" s="11">
        <v>40909</v>
      </c>
      <c r="N31324" s="7" t="s">
        <v>111</v>
      </c>
      <c r="O31324" s="7" t="s">
        <v>112</v>
      </c>
      <c r="P31324" s="10">
        <v>2012</v>
      </c>
      <c r="Q31324" s="12">
        <v>41855</v>
      </c>
      <c r="R31324" s="12">
        <v>41855</v>
      </c>
    </row>
    <row r="31325" spans="1:18" x14ac:dyDescent="0.25">
      <c r="A31325" s="7" t="s">
        <v>107367</v>
      </c>
      <c r="B31325" s="7" t="s">
        <v>107368</v>
      </c>
      <c r="C31325" s="7" t="s">
        <v>107369</v>
      </c>
      <c r="D31325" s="7" t="s">
        <v>107370</v>
      </c>
      <c r="E31325" s="8" t="s">
        <v>1532</v>
      </c>
      <c r="F31325" s="8">
        <v>2700000</v>
      </c>
      <c r="G31325" s="7" t="s">
        <v>23</v>
      </c>
      <c r="H31325" s="7" t="s">
        <v>24</v>
      </c>
      <c r="I31325" s="9" t="s">
        <v>25</v>
      </c>
      <c r="J31325" s="7" t="s">
        <v>26</v>
      </c>
      <c r="K31325" s="10" t="s">
        <v>27</v>
      </c>
      <c r="L31325" s="7">
        <v>1</v>
      </c>
      <c r="M31325" s="11">
        <v>39083</v>
      </c>
      <c r="N31325" s="7" t="s">
        <v>88</v>
      </c>
      <c r="O31325" s="7" t="s">
        <v>89</v>
      </c>
      <c r="P31325" s="10">
        <v>2007</v>
      </c>
      <c r="Q31325" s="12">
        <v>40256</v>
      </c>
      <c r="R31325" s="12">
        <v>40256</v>
      </c>
    </row>
    <row r="31326" spans="1:18" x14ac:dyDescent="0.25">
      <c r="A31326" s="7" t="s">
        <v>107371</v>
      </c>
      <c r="B31326" s="7" t="s">
        <v>107372</v>
      </c>
      <c r="C31326" s="7" t="s">
        <v>107373</v>
      </c>
      <c r="D31326" s="7" t="s">
        <v>68</v>
      </c>
      <c r="E31326" s="8" t="s">
        <v>69</v>
      </c>
      <c r="F31326" s="8">
        <v>4000000</v>
      </c>
      <c r="G31326" s="7" t="s">
        <v>35</v>
      </c>
      <c r="H31326" s="7" t="s">
        <v>264</v>
      </c>
      <c r="I31326" s="9"/>
      <c r="J31326" s="7" t="s">
        <v>99316</v>
      </c>
      <c r="K31326" s="10" t="s">
        <v>99316</v>
      </c>
      <c r="L31326" s="7">
        <v>1</v>
      </c>
      <c r="M31326" s="11">
        <v>35065</v>
      </c>
      <c r="N31326" s="7" t="s">
        <v>3258</v>
      </c>
      <c r="O31326" s="7" t="s">
        <v>3259</v>
      </c>
      <c r="P31326" s="10">
        <v>1996</v>
      </c>
      <c r="Q31326" s="12">
        <v>41375</v>
      </c>
      <c r="R31326" s="12">
        <v>41375</v>
      </c>
    </row>
    <row r="31327" spans="1:18" x14ac:dyDescent="0.25">
      <c r="A31327" s="7" t="s">
        <v>107374</v>
      </c>
      <c r="B31327" s="7" t="s">
        <v>107375</v>
      </c>
      <c r="C31327" s="7" t="s">
        <v>107376</v>
      </c>
      <c r="F31327" s="8">
        <v>0</v>
      </c>
      <c r="G31327" s="7" t="s">
        <v>35</v>
      </c>
      <c r="H31327" s="7" t="s">
        <v>24</v>
      </c>
      <c r="I31327" s="9" t="s">
        <v>1233</v>
      </c>
      <c r="J31327" s="7" t="s">
        <v>1234</v>
      </c>
      <c r="K31327" s="10" t="s">
        <v>2920</v>
      </c>
      <c r="L31327" s="7">
        <v>1</v>
      </c>
      <c r="M31327" s="11">
        <v>40544</v>
      </c>
      <c r="N31327" s="7" t="s">
        <v>537</v>
      </c>
      <c r="O31327" s="7" t="s">
        <v>505</v>
      </c>
      <c r="P31327" s="10">
        <v>2011</v>
      </c>
      <c r="Q31327" s="12">
        <v>41275</v>
      </c>
      <c r="R31327" s="12">
        <v>41275</v>
      </c>
    </row>
    <row r="31328" spans="1:18" x14ac:dyDescent="0.25">
      <c r="A31328" s="7" t="s">
        <v>107377</v>
      </c>
      <c r="B31328" s="7" t="s">
        <v>107378</v>
      </c>
      <c r="C31328" s="7" t="s">
        <v>107379</v>
      </c>
      <c r="D31328" s="7" t="s">
        <v>107380</v>
      </c>
      <c r="E31328" s="8" t="s">
        <v>8902</v>
      </c>
      <c r="F31328" s="8">
        <v>150000</v>
      </c>
      <c r="G31328" s="7" t="s">
        <v>35</v>
      </c>
      <c r="H31328" s="7" t="s">
        <v>24</v>
      </c>
      <c r="I31328" s="9" t="s">
        <v>782</v>
      </c>
      <c r="J31328" s="7" t="s">
        <v>783</v>
      </c>
      <c r="K31328" s="10" t="s">
        <v>783</v>
      </c>
      <c r="L31328" s="7">
        <v>2</v>
      </c>
      <c r="M31328" s="11">
        <v>40179</v>
      </c>
      <c r="N31328" s="7" t="s">
        <v>96</v>
      </c>
      <c r="O31328" s="7" t="s">
        <v>97</v>
      </c>
      <c r="P31328" s="10">
        <v>2010</v>
      </c>
      <c r="Q31328" s="12">
        <v>40847</v>
      </c>
      <c r="R31328" s="12">
        <v>40864</v>
      </c>
    </row>
    <row r="31329" spans="1:18" x14ac:dyDescent="0.25">
      <c r="A31329" s="7" t="s">
        <v>107381</v>
      </c>
      <c r="B31329" s="7" t="s">
        <v>107382</v>
      </c>
      <c r="C31329" s="7" t="s">
        <v>107383</v>
      </c>
      <c r="D31329" s="7" t="s">
        <v>46748</v>
      </c>
      <c r="E31329" s="8" t="s">
        <v>69</v>
      </c>
      <c r="F31329" s="8">
        <v>58000000</v>
      </c>
      <c r="G31329" s="7" t="s">
        <v>35</v>
      </c>
      <c r="H31329" s="7" t="s">
        <v>24</v>
      </c>
      <c r="I31329" s="9" t="s">
        <v>36</v>
      </c>
      <c r="J31329" s="7" t="s">
        <v>181</v>
      </c>
      <c r="K31329" s="10" t="s">
        <v>2504</v>
      </c>
      <c r="L31329" s="7">
        <v>4</v>
      </c>
      <c r="M31329" s="11">
        <v>39630</v>
      </c>
      <c r="N31329" s="7" t="s">
        <v>2736</v>
      </c>
      <c r="O31329" s="7" t="s">
        <v>2049</v>
      </c>
      <c r="P31329" s="10">
        <v>2008</v>
      </c>
      <c r="Q31329" s="12">
        <v>39719</v>
      </c>
      <c r="R31329" s="12">
        <v>41431</v>
      </c>
    </row>
    <row r="31330" spans="1:18" x14ac:dyDescent="0.25">
      <c r="A31330" s="7" t="s">
        <v>107384</v>
      </c>
      <c r="B31330" s="7" t="s">
        <v>107385</v>
      </c>
      <c r="C31330" s="7" t="s">
        <v>107386</v>
      </c>
      <c r="D31330" s="7" t="s">
        <v>144</v>
      </c>
      <c r="E31330" s="8" t="s">
        <v>145</v>
      </c>
      <c r="F31330" s="8">
        <v>162954</v>
      </c>
      <c r="G31330" s="7" t="s">
        <v>35</v>
      </c>
      <c r="I31330" s="9"/>
      <c r="J31330" s="7"/>
      <c r="L31330" s="7">
        <v>1</v>
      </c>
      <c r="Q31330" s="12">
        <v>41699</v>
      </c>
      <c r="R31330" s="12">
        <v>41699</v>
      </c>
    </row>
    <row r="31331" spans="1:18" x14ac:dyDescent="0.25">
      <c r="A31331" s="7" t="s">
        <v>107387</v>
      </c>
      <c r="B31331" s="7" t="s">
        <v>107388</v>
      </c>
      <c r="C31331" s="7" t="s">
        <v>107389</v>
      </c>
      <c r="D31331" s="7" t="s">
        <v>625</v>
      </c>
      <c r="E31331" s="8" t="s">
        <v>323</v>
      </c>
      <c r="F31331" s="8">
        <v>40000</v>
      </c>
      <c r="G31331" s="7" t="s">
        <v>35</v>
      </c>
      <c r="H31331" s="7" t="s">
        <v>108</v>
      </c>
      <c r="I31331" s="9"/>
      <c r="J31331" s="7" t="s">
        <v>109</v>
      </c>
      <c r="K31331" s="10" t="s">
        <v>109</v>
      </c>
      <c r="L31331" s="7">
        <v>1</v>
      </c>
      <c r="Q31331" s="12">
        <v>41319</v>
      </c>
      <c r="R31331" s="12">
        <v>41319</v>
      </c>
    </row>
    <row r="31332" spans="1:18" x14ac:dyDescent="0.25">
      <c r="A31332" s="7" t="s">
        <v>107390</v>
      </c>
      <c r="B31332" s="7" t="s">
        <v>107391</v>
      </c>
      <c r="C31332" s="7" t="s">
        <v>107392</v>
      </c>
      <c r="D31332" s="7" t="s">
        <v>107393</v>
      </c>
      <c r="E31332" s="8" t="s">
        <v>297</v>
      </c>
      <c r="F31332" s="8">
        <v>26000000</v>
      </c>
      <c r="G31332" s="7" t="s">
        <v>35</v>
      </c>
      <c r="H31332" s="7" t="s">
        <v>205</v>
      </c>
      <c r="I31332" s="9"/>
      <c r="J31332" s="7" t="s">
        <v>206</v>
      </c>
      <c r="K31332" s="10" t="s">
        <v>206</v>
      </c>
      <c r="L31332" s="7">
        <v>3</v>
      </c>
      <c r="M31332" s="11">
        <v>39448</v>
      </c>
      <c r="N31332" s="7" t="s">
        <v>164</v>
      </c>
      <c r="O31332" s="7" t="s">
        <v>165</v>
      </c>
      <c r="P31332" s="10">
        <v>2008</v>
      </c>
      <c r="Q31332" s="12">
        <v>40179</v>
      </c>
      <c r="R31332" s="12">
        <v>40660</v>
      </c>
    </row>
    <row r="31333" spans="1:18" x14ac:dyDescent="0.25">
      <c r="A31333" s="7" t="s">
        <v>107394</v>
      </c>
      <c r="B31333" s="7" t="s">
        <v>107395</v>
      </c>
      <c r="C31333" s="7" t="s">
        <v>107396</v>
      </c>
      <c r="D31333" s="7" t="s">
        <v>68</v>
      </c>
      <c r="E31333" s="8" t="s">
        <v>69</v>
      </c>
      <c r="F31333" s="8">
        <v>1100000</v>
      </c>
      <c r="G31333" s="7" t="s">
        <v>35</v>
      </c>
      <c r="H31333" s="7" t="s">
        <v>1347</v>
      </c>
      <c r="I31333" s="9"/>
      <c r="J31333" s="7" t="s">
        <v>1348</v>
      </c>
      <c r="K31333" s="10" t="s">
        <v>1348</v>
      </c>
      <c r="L31333" s="7">
        <v>1</v>
      </c>
      <c r="M31333" s="11">
        <v>40544</v>
      </c>
      <c r="N31333" s="7" t="s">
        <v>537</v>
      </c>
      <c r="O31333" s="7" t="s">
        <v>505</v>
      </c>
      <c r="P31333" s="10">
        <v>2011</v>
      </c>
      <c r="Q31333" s="12">
        <v>41926</v>
      </c>
      <c r="R31333" s="12">
        <v>41926</v>
      </c>
    </row>
    <row r="31334" spans="1:18" x14ac:dyDescent="0.25">
      <c r="A31334" s="7" t="s">
        <v>107397</v>
      </c>
      <c r="B31334" s="7" t="s">
        <v>107398</v>
      </c>
      <c r="C31334" s="7" t="s">
        <v>107399</v>
      </c>
      <c r="D31334" s="7" t="s">
        <v>365</v>
      </c>
      <c r="E31334" s="8" t="s">
        <v>366</v>
      </c>
      <c r="F31334" s="8">
        <v>3972414</v>
      </c>
      <c r="G31334" s="7" t="s">
        <v>35</v>
      </c>
      <c r="H31334" s="7" t="s">
        <v>24</v>
      </c>
      <c r="I31334" s="9" t="s">
        <v>25</v>
      </c>
      <c r="J31334" s="7" t="s">
        <v>583</v>
      </c>
      <c r="K31334" s="10" t="s">
        <v>1045</v>
      </c>
      <c r="L31334" s="7">
        <v>2</v>
      </c>
      <c r="M31334" s="11">
        <v>39448</v>
      </c>
      <c r="N31334" s="7" t="s">
        <v>164</v>
      </c>
      <c r="O31334" s="7" t="s">
        <v>165</v>
      </c>
      <c r="P31334" s="10">
        <v>2008</v>
      </c>
      <c r="Q31334" s="12">
        <v>41694</v>
      </c>
      <c r="R31334" s="12">
        <v>41795</v>
      </c>
    </row>
    <row r="31335" spans="1:18" x14ac:dyDescent="0.25">
      <c r="A31335" s="7" t="s">
        <v>107400</v>
      </c>
      <c r="B31335" s="7" t="s">
        <v>107401</v>
      </c>
      <c r="C31335" s="7" t="s">
        <v>107402</v>
      </c>
      <c r="D31335" s="7" t="s">
        <v>107403</v>
      </c>
      <c r="E31335" s="8" t="s">
        <v>3645</v>
      </c>
      <c r="F31335" s="8">
        <v>2000</v>
      </c>
      <c r="G31335" s="7" t="s">
        <v>35</v>
      </c>
      <c r="I31335" s="9"/>
      <c r="J31335" s="7"/>
      <c r="L31335" s="7">
        <v>1</v>
      </c>
      <c r="M31335" s="11">
        <v>41759</v>
      </c>
      <c r="N31335" s="7" t="s">
        <v>4368</v>
      </c>
      <c r="O31335" s="7" t="s">
        <v>1151</v>
      </c>
      <c r="P31335" s="10">
        <v>2014</v>
      </c>
      <c r="Q31335" s="12">
        <v>41761</v>
      </c>
      <c r="R31335" s="12">
        <v>41761</v>
      </c>
    </row>
    <row r="31336" spans="1:18" x14ac:dyDescent="0.25">
      <c r="A31336" s="7" t="s">
        <v>107404</v>
      </c>
      <c r="B31336" s="7" t="s">
        <v>107405</v>
      </c>
      <c r="C31336" s="7" t="s">
        <v>107406</v>
      </c>
      <c r="D31336" s="7" t="s">
        <v>619</v>
      </c>
      <c r="E31336" s="8" t="s">
        <v>22</v>
      </c>
      <c r="F31336" s="8">
        <v>162841</v>
      </c>
      <c r="G31336" s="7" t="s">
        <v>35</v>
      </c>
      <c r="H31336" s="7" t="s">
        <v>1089</v>
      </c>
      <c r="I31336" s="9"/>
      <c r="J31336" s="7" t="s">
        <v>2620</v>
      </c>
      <c r="K31336" s="10" t="s">
        <v>2620</v>
      </c>
      <c r="L31336" s="7">
        <v>1</v>
      </c>
      <c r="Q31336" s="12">
        <v>41513</v>
      </c>
      <c r="R31336" s="12">
        <v>41513</v>
      </c>
    </row>
    <row r="31337" spans="1:18" x14ac:dyDescent="0.25">
      <c r="A31337" s="7" t="s">
        <v>107407</v>
      </c>
      <c r="B31337" s="7" t="s">
        <v>107408</v>
      </c>
      <c r="C31337" s="7" t="s">
        <v>107409</v>
      </c>
      <c r="D31337" s="7" t="s">
        <v>421</v>
      </c>
      <c r="E31337" s="8" t="s">
        <v>422</v>
      </c>
      <c r="F31337" s="8">
        <v>130277</v>
      </c>
      <c r="G31337" s="7" t="s">
        <v>35</v>
      </c>
      <c r="H31337" s="7" t="s">
        <v>354</v>
      </c>
      <c r="I31337" s="9"/>
      <c r="J31337" s="7" t="s">
        <v>1140</v>
      </c>
      <c r="K31337" s="10" t="s">
        <v>1140</v>
      </c>
      <c r="L31337" s="7">
        <v>1</v>
      </c>
      <c r="M31337" s="11">
        <v>41241</v>
      </c>
      <c r="N31337" s="7" t="s">
        <v>471</v>
      </c>
      <c r="O31337" s="7" t="s">
        <v>46</v>
      </c>
      <c r="P31337" s="10">
        <v>2012</v>
      </c>
      <c r="Q31337" s="12">
        <v>41456</v>
      </c>
      <c r="R31337" s="12">
        <v>41456</v>
      </c>
    </row>
    <row r="31338" spans="1:18" x14ac:dyDescent="0.25">
      <c r="A31338" s="7" t="s">
        <v>107410</v>
      </c>
      <c r="B31338" s="7" t="s">
        <v>107411</v>
      </c>
      <c r="C31338" s="7" t="s">
        <v>107412</v>
      </c>
      <c r="D31338" s="7" t="s">
        <v>107413</v>
      </c>
      <c r="E31338" s="8" t="s">
        <v>2130</v>
      </c>
      <c r="F31338" s="8">
        <v>204140</v>
      </c>
      <c r="G31338" s="7" t="s">
        <v>35</v>
      </c>
      <c r="H31338" s="7" t="s">
        <v>52</v>
      </c>
      <c r="I31338" s="9"/>
      <c r="J31338" s="7" t="s">
        <v>53</v>
      </c>
      <c r="K31338" s="10" t="s">
        <v>53</v>
      </c>
      <c r="L31338" s="7">
        <v>2</v>
      </c>
      <c r="M31338" s="11">
        <v>40969</v>
      </c>
      <c r="N31338" s="7" t="s">
        <v>1542</v>
      </c>
      <c r="O31338" s="7" t="s">
        <v>112</v>
      </c>
      <c r="P31338" s="10">
        <v>2012</v>
      </c>
      <c r="Q31338" s="12">
        <v>41244</v>
      </c>
      <c r="R31338" s="12">
        <v>41312</v>
      </c>
    </row>
    <row r="31339" spans="1:18" x14ac:dyDescent="0.25">
      <c r="A31339" s="7" t="s">
        <v>107414</v>
      </c>
      <c r="B31339" s="7" t="s">
        <v>107415</v>
      </c>
      <c r="C31339" s="7" t="s">
        <v>107416</v>
      </c>
      <c r="D31339" s="7" t="s">
        <v>107417</v>
      </c>
      <c r="E31339" s="8" t="s">
        <v>2487</v>
      </c>
      <c r="F31339" s="8">
        <v>2700000</v>
      </c>
      <c r="G31339" s="7" t="s">
        <v>35</v>
      </c>
      <c r="H31339" s="7" t="s">
        <v>24</v>
      </c>
      <c r="I31339" s="9" t="s">
        <v>36</v>
      </c>
      <c r="J31339" s="7" t="s">
        <v>181</v>
      </c>
      <c r="K31339" s="10" t="s">
        <v>182</v>
      </c>
      <c r="L31339" s="7">
        <v>1</v>
      </c>
      <c r="M31339" s="11">
        <v>39448</v>
      </c>
      <c r="N31339" s="7" t="s">
        <v>164</v>
      </c>
      <c r="O31339" s="7" t="s">
        <v>165</v>
      </c>
      <c r="P31339" s="10">
        <v>2008</v>
      </c>
      <c r="Q31339" s="12">
        <v>40179</v>
      </c>
      <c r="R31339" s="12">
        <v>40179</v>
      </c>
    </row>
    <row r="31340" spans="1:18" x14ac:dyDescent="0.25">
      <c r="A31340" s="7" t="s">
        <v>107418</v>
      </c>
      <c r="B31340" s="7" t="s">
        <v>107419</v>
      </c>
      <c r="C31340" s="7" t="s">
        <v>107420</v>
      </c>
      <c r="D31340" s="7" t="s">
        <v>107421</v>
      </c>
      <c r="E31340" s="8" t="s">
        <v>1601</v>
      </c>
      <c r="F31340" s="8">
        <v>40000</v>
      </c>
      <c r="G31340" s="7" t="s">
        <v>35</v>
      </c>
      <c r="H31340" s="7" t="s">
        <v>240</v>
      </c>
      <c r="I31340" s="9" t="s">
        <v>3763</v>
      </c>
      <c r="J31340" s="7" t="s">
        <v>5992</v>
      </c>
      <c r="K31340" s="10" t="s">
        <v>5992</v>
      </c>
      <c r="L31340" s="7">
        <v>1</v>
      </c>
      <c r="M31340" s="11">
        <v>40405</v>
      </c>
      <c r="N31340" s="7" t="s">
        <v>751</v>
      </c>
      <c r="O31340" s="7" t="s">
        <v>184</v>
      </c>
      <c r="P31340" s="10">
        <v>2010</v>
      </c>
      <c r="Q31340" s="12">
        <v>40893</v>
      </c>
      <c r="R31340" s="12">
        <v>40893</v>
      </c>
    </row>
    <row r="31341" spans="1:18" x14ac:dyDescent="0.25">
      <c r="A31341" s="7" t="s">
        <v>107422</v>
      </c>
      <c r="B31341" s="7" t="s">
        <v>107423</v>
      </c>
      <c r="C31341" s="7" t="s">
        <v>107424</v>
      </c>
      <c r="D31341" s="7" t="s">
        <v>107425</v>
      </c>
      <c r="E31341" s="8" t="s">
        <v>2825</v>
      </c>
      <c r="F31341" s="8">
        <v>8000000</v>
      </c>
      <c r="G31341" s="7" t="s">
        <v>23</v>
      </c>
      <c r="H31341" s="7" t="s">
        <v>24</v>
      </c>
      <c r="I31341" s="9" t="s">
        <v>188</v>
      </c>
      <c r="J31341" s="7" t="s">
        <v>189</v>
      </c>
      <c r="K31341" s="10" t="s">
        <v>189</v>
      </c>
      <c r="L31341" s="7">
        <v>2</v>
      </c>
      <c r="M31341" s="11">
        <v>40299</v>
      </c>
      <c r="N31341" s="7" t="s">
        <v>1341</v>
      </c>
      <c r="O31341" s="7" t="s">
        <v>1110</v>
      </c>
      <c r="P31341" s="10">
        <v>2010</v>
      </c>
      <c r="Q31341" s="12">
        <v>40988</v>
      </c>
      <c r="R31341" s="12">
        <v>41453</v>
      </c>
    </row>
    <row r="31342" spans="1:18" x14ac:dyDescent="0.25">
      <c r="A31342" s="7" t="s">
        <v>107426</v>
      </c>
      <c r="B31342" s="7" t="s">
        <v>107427</v>
      </c>
      <c r="C31342" s="7" t="s">
        <v>107428</v>
      </c>
      <c r="D31342" s="7" t="s">
        <v>908</v>
      </c>
      <c r="E31342" s="8" t="s">
        <v>909</v>
      </c>
      <c r="F31342" s="8">
        <v>32350000</v>
      </c>
      <c r="G31342" s="7" t="s">
        <v>35</v>
      </c>
      <c r="H31342" s="7" t="s">
        <v>24</v>
      </c>
      <c r="I31342" s="9" t="s">
        <v>25</v>
      </c>
      <c r="J31342" s="7" t="s">
        <v>26</v>
      </c>
      <c r="K31342" s="10" t="s">
        <v>27</v>
      </c>
      <c r="L31342" s="7">
        <v>3</v>
      </c>
      <c r="M31342" s="11">
        <v>39692</v>
      </c>
      <c r="N31342" s="7" t="s">
        <v>2859</v>
      </c>
      <c r="O31342" s="7" t="s">
        <v>2049</v>
      </c>
      <c r="P31342" s="10">
        <v>2008</v>
      </c>
      <c r="Q31342" s="12">
        <v>40158</v>
      </c>
      <c r="R31342" s="12">
        <v>41744</v>
      </c>
    </row>
    <row r="31343" spans="1:18" x14ac:dyDescent="0.25">
      <c r="A31343" s="7" t="s">
        <v>107429</v>
      </c>
      <c r="B31343" s="7" t="s">
        <v>107430</v>
      </c>
      <c r="D31343" s="7" t="s">
        <v>68</v>
      </c>
      <c r="E31343" s="8" t="s">
        <v>69</v>
      </c>
      <c r="F31343" s="8">
        <v>978113</v>
      </c>
      <c r="G31343" s="7" t="s">
        <v>35</v>
      </c>
      <c r="H31343" s="7" t="s">
        <v>24</v>
      </c>
      <c r="I31343" s="9" t="s">
        <v>151</v>
      </c>
      <c r="J31343" s="7" t="s">
        <v>152</v>
      </c>
      <c r="K31343" s="10" t="s">
        <v>152</v>
      </c>
      <c r="L31343" s="7">
        <v>2</v>
      </c>
      <c r="Q31343" s="12">
        <v>40002</v>
      </c>
      <c r="R31343" s="12">
        <v>41728</v>
      </c>
    </row>
    <row r="31344" spans="1:18" x14ac:dyDescent="0.25">
      <c r="A31344" s="7" t="s">
        <v>107431</v>
      </c>
      <c r="B31344" s="7" t="s">
        <v>107432</v>
      </c>
      <c r="F31344" s="8">
        <v>0</v>
      </c>
      <c r="G31344" s="7" t="s">
        <v>35</v>
      </c>
      <c r="I31344" s="9"/>
      <c r="J31344" s="7"/>
      <c r="L31344" s="7">
        <v>1</v>
      </c>
      <c r="M31344" s="11">
        <v>41830</v>
      </c>
      <c r="N31344" s="7" t="s">
        <v>222</v>
      </c>
      <c r="O31344" s="7" t="s">
        <v>223</v>
      </c>
      <c r="P31344" s="10">
        <v>2014</v>
      </c>
      <c r="Q31344" s="12">
        <v>41852</v>
      </c>
      <c r="R31344" s="12">
        <v>41852</v>
      </c>
    </row>
    <row r="31345" spans="1:18" x14ac:dyDescent="0.25">
      <c r="A31345" s="7" t="s">
        <v>107433</v>
      </c>
      <c r="B31345" s="7" t="s">
        <v>107434</v>
      </c>
      <c r="C31345" s="7" t="s">
        <v>107435</v>
      </c>
      <c r="D31345" s="7" t="s">
        <v>107436</v>
      </c>
      <c r="E31345" s="8" t="s">
        <v>11410</v>
      </c>
      <c r="F31345" s="8">
        <v>0</v>
      </c>
      <c r="G31345" s="7" t="s">
        <v>35</v>
      </c>
      <c r="H31345" s="7" t="s">
        <v>24</v>
      </c>
      <c r="I31345" s="9" t="s">
        <v>36</v>
      </c>
      <c r="J31345" s="7" t="s">
        <v>37</v>
      </c>
      <c r="K31345" s="10" t="s">
        <v>37</v>
      </c>
      <c r="L31345" s="7">
        <v>1</v>
      </c>
      <c r="M31345" s="11">
        <v>40179</v>
      </c>
      <c r="N31345" s="7" t="s">
        <v>96</v>
      </c>
      <c r="O31345" s="7" t="s">
        <v>97</v>
      </c>
      <c r="P31345" s="10">
        <v>2010</v>
      </c>
      <c r="Q31345" s="12">
        <v>40757</v>
      </c>
      <c r="R31345" s="12">
        <v>40757</v>
      </c>
    </row>
    <row r="31346" spans="1:18" x14ac:dyDescent="0.25">
      <c r="A31346" s="7" t="s">
        <v>107437</v>
      </c>
      <c r="B31346" s="7" t="s">
        <v>107438</v>
      </c>
      <c r="C31346" s="7" t="s">
        <v>107439</v>
      </c>
      <c r="D31346" s="7" t="s">
        <v>78</v>
      </c>
      <c r="E31346" s="8" t="s">
        <v>79</v>
      </c>
      <c r="F31346" s="8">
        <v>600000</v>
      </c>
      <c r="G31346" s="7" t="s">
        <v>35</v>
      </c>
      <c r="H31346" s="7" t="s">
        <v>24</v>
      </c>
      <c r="I31346" s="9" t="s">
        <v>36</v>
      </c>
      <c r="J31346" s="7" t="s">
        <v>181</v>
      </c>
      <c r="K31346" s="10" t="s">
        <v>953</v>
      </c>
      <c r="L31346" s="7">
        <v>1</v>
      </c>
      <c r="M31346" s="11">
        <v>39814</v>
      </c>
      <c r="N31346" s="7" t="s">
        <v>171</v>
      </c>
      <c r="O31346" s="7" t="s">
        <v>172</v>
      </c>
      <c r="P31346" s="10">
        <v>2009</v>
      </c>
      <c r="Q31346" s="12">
        <v>40259</v>
      </c>
      <c r="R31346" s="12">
        <v>40259</v>
      </c>
    </row>
    <row r="31347" spans="1:18" x14ac:dyDescent="0.25">
      <c r="A31347" s="7" t="s">
        <v>107440</v>
      </c>
      <c r="B31347" s="7" t="s">
        <v>107441</v>
      </c>
      <c r="C31347" s="7" t="s">
        <v>107442</v>
      </c>
      <c r="D31347" s="7" t="s">
        <v>89064</v>
      </c>
      <c r="E31347" s="8" t="s">
        <v>79</v>
      </c>
      <c r="F31347" s="8">
        <v>2400000</v>
      </c>
      <c r="G31347" s="7" t="s">
        <v>23</v>
      </c>
      <c r="H31347" s="7" t="s">
        <v>24</v>
      </c>
      <c r="I31347" s="9" t="s">
        <v>188</v>
      </c>
      <c r="J31347" s="7" t="s">
        <v>189</v>
      </c>
      <c r="K31347" s="10" t="s">
        <v>461</v>
      </c>
      <c r="L31347" s="7">
        <v>2</v>
      </c>
      <c r="M31347" s="11">
        <v>40664</v>
      </c>
      <c r="N31347" s="7" t="s">
        <v>394</v>
      </c>
      <c r="O31347" s="7" t="s">
        <v>55</v>
      </c>
      <c r="P31347" s="10">
        <v>2011</v>
      </c>
      <c r="Q31347" s="12">
        <v>40725</v>
      </c>
      <c r="R31347" s="12">
        <v>41521</v>
      </c>
    </row>
    <row r="31348" spans="1:18" x14ac:dyDescent="0.25">
      <c r="A31348" s="7" t="s">
        <v>107443</v>
      </c>
      <c r="B31348" s="7" t="s">
        <v>107444</v>
      </c>
      <c r="D31348" s="7" t="s">
        <v>86</v>
      </c>
      <c r="E31348" s="8" t="s">
        <v>87</v>
      </c>
      <c r="F31348" s="8">
        <v>130300</v>
      </c>
      <c r="G31348" s="7" t="s">
        <v>35</v>
      </c>
      <c r="H31348" s="7" t="s">
        <v>24</v>
      </c>
      <c r="I31348" s="9" t="s">
        <v>188</v>
      </c>
      <c r="J31348" s="7" t="s">
        <v>189</v>
      </c>
      <c r="K31348" s="10" t="s">
        <v>4816</v>
      </c>
      <c r="L31348" s="7">
        <v>1</v>
      </c>
      <c r="M31348" s="11">
        <v>39083</v>
      </c>
      <c r="N31348" s="7" t="s">
        <v>88</v>
      </c>
      <c r="O31348" s="7" t="s">
        <v>89</v>
      </c>
      <c r="P31348" s="10">
        <v>2007</v>
      </c>
      <c r="Q31348" s="12">
        <v>39975</v>
      </c>
      <c r="R31348" s="12">
        <v>39975</v>
      </c>
    </row>
    <row r="31349" spans="1:18" x14ac:dyDescent="0.25">
      <c r="A31349" s="7" t="s">
        <v>107445</v>
      </c>
      <c r="B31349" s="7" t="s">
        <v>107446</v>
      </c>
      <c r="C31349" s="7" t="s">
        <v>107447</v>
      </c>
      <c r="D31349" s="7" t="s">
        <v>619</v>
      </c>
      <c r="E31349" s="8" t="s">
        <v>22</v>
      </c>
      <c r="F31349" s="8">
        <v>278767</v>
      </c>
      <c r="G31349" s="7" t="s">
        <v>35</v>
      </c>
      <c r="H31349" s="7" t="s">
        <v>376</v>
      </c>
      <c r="I31349" s="9"/>
      <c r="J31349" s="7" t="s">
        <v>2775</v>
      </c>
      <c r="K31349" s="10" t="s">
        <v>107448</v>
      </c>
      <c r="L31349" s="7">
        <v>1</v>
      </c>
      <c r="Q31349" s="12">
        <v>40434</v>
      </c>
      <c r="R31349" s="12">
        <v>40434</v>
      </c>
    </row>
    <row r="31350" spans="1:18" x14ac:dyDescent="0.25">
      <c r="A31350" s="7" t="s">
        <v>107449</v>
      </c>
      <c r="B31350" s="7" t="s">
        <v>107450</v>
      </c>
      <c r="C31350" s="7" t="s">
        <v>107451</v>
      </c>
      <c r="D31350" s="7" t="s">
        <v>107452</v>
      </c>
      <c r="E31350" s="8" t="s">
        <v>3662</v>
      </c>
      <c r="F31350" s="8">
        <v>45000</v>
      </c>
      <c r="G31350" s="7" t="s">
        <v>35</v>
      </c>
      <c r="H31350" s="7" t="s">
        <v>24608</v>
      </c>
      <c r="I31350" s="9"/>
      <c r="J31350" s="7" t="s">
        <v>24609</v>
      </c>
      <c r="K31350" s="10" t="s">
        <v>24610</v>
      </c>
      <c r="L31350" s="7">
        <v>2</v>
      </c>
      <c r="M31350" s="11">
        <v>41275</v>
      </c>
      <c r="N31350" s="7" t="s">
        <v>146</v>
      </c>
      <c r="O31350" s="7" t="s">
        <v>147</v>
      </c>
      <c r="P31350" s="10">
        <v>2013</v>
      </c>
      <c r="Q31350" s="12">
        <v>41275</v>
      </c>
      <c r="R31350" s="12">
        <v>41275</v>
      </c>
    </row>
    <row r="31351" spans="1:18" x14ac:dyDescent="0.25">
      <c r="A31351" s="7" t="s">
        <v>107453</v>
      </c>
      <c r="B31351" s="7" t="s">
        <v>107454</v>
      </c>
      <c r="C31351" s="7" t="s">
        <v>107455</v>
      </c>
      <c r="D31351" s="7" t="s">
        <v>107456</v>
      </c>
      <c r="E31351" s="8" t="s">
        <v>14413</v>
      </c>
      <c r="F31351" s="8">
        <v>25000</v>
      </c>
      <c r="G31351" s="7" t="s">
        <v>35</v>
      </c>
      <c r="H31351" s="7" t="s">
        <v>24</v>
      </c>
      <c r="I31351" s="9" t="s">
        <v>93</v>
      </c>
      <c r="J31351" s="7" t="s">
        <v>314</v>
      </c>
      <c r="K31351" s="10" t="s">
        <v>314</v>
      </c>
      <c r="L31351" s="7">
        <v>1</v>
      </c>
      <c r="M31351" s="11">
        <v>41228</v>
      </c>
      <c r="N31351" s="7" t="s">
        <v>471</v>
      </c>
      <c r="O31351" s="7" t="s">
        <v>46</v>
      </c>
      <c r="P31351" s="10">
        <v>2012</v>
      </c>
      <c r="Q31351" s="12">
        <v>41835</v>
      </c>
      <c r="R31351" s="12">
        <v>41835</v>
      </c>
    </row>
    <row r="31352" spans="1:18" x14ac:dyDescent="0.25">
      <c r="A31352" s="7" t="s">
        <v>107457</v>
      </c>
      <c r="B31352" s="7" t="s">
        <v>107458</v>
      </c>
      <c r="C31352" s="7" t="s">
        <v>107459</v>
      </c>
      <c r="F31352" s="8">
        <v>500000</v>
      </c>
      <c r="I31352" s="9"/>
      <c r="J31352" s="7"/>
      <c r="L31352" s="7">
        <v>1</v>
      </c>
      <c r="Q31352" s="12">
        <v>41153</v>
      </c>
      <c r="R31352" s="12">
        <v>41153</v>
      </c>
    </row>
    <row r="31353" spans="1:18" x14ac:dyDescent="0.25">
      <c r="A31353" s="7" t="s">
        <v>107460</v>
      </c>
      <c r="B31353" s="7" t="s">
        <v>107461</v>
      </c>
      <c r="C31353" s="7" t="s">
        <v>107462</v>
      </c>
      <c r="D31353" s="7" t="s">
        <v>107463</v>
      </c>
      <c r="E31353" s="8" t="s">
        <v>1423</v>
      </c>
      <c r="F31353" s="8">
        <v>15000</v>
      </c>
      <c r="G31353" s="7" t="s">
        <v>35</v>
      </c>
      <c r="H31353" s="7" t="s">
        <v>24</v>
      </c>
      <c r="I31353" s="9" t="s">
        <v>25</v>
      </c>
      <c r="J31353" s="7" t="s">
        <v>26</v>
      </c>
      <c r="K31353" s="10" t="s">
        <v>27</v>
      </c>
      <c r="L31353" s="7">
        <v>1</v>
      </c>
      <c r="M31353" s="11">
        <v>40544</v>
      </c>
      <c r="N31353" s="7" t="s">
        <v>537</v>
      </c>
      <c r="O31353" s="7" t="s">
        <v>505</v>
      </c>
      <c r="P31353" s="10">
        <v>2011</v>
      </c>
      <c r="Q31353" s="12">
        <v>40637</v>
      </c>
      <c r="R31353" s="12">
        <v>40637</v>
      </c>
    </row>
    <row r="31354" spans="1:18" x14ac:dyDescent="0.25">
      <c r="A31354" s="7" t="s">
        <v>107464</v>
      </c>
      <c r="B31354" s="7" t="s">
        <v>107465</v>
      </c>
      <c r="C31354" s="7" t="s">
        <v>107466</v>
      </c>
      <c r="D31354" s="7" t="s">
        <v>107467</v>
      </c>
      <c r="E31354" s="8" t="s">
        <v>34</v>
      </c>
      <c r="F31354" s="8">
        <v>3200000</v>
      </c>
      <c r="G31354" s="7" t="s">
        <v>23</v>
      </c>
      <c r="H31354" s="7" t="s">
        <v>1503</v>
      </c>
      <c r="I31354" s="9"/>
      <c r="J31354" s="7" t="s">
        <v>1504</v>
      </c>
      <c r="K31354" s="10" t="s">
        <v>1504</v>
      </c>
      <c r="L31354" s="7">
        <v>2</v>
      </c>
      <c r="M31354" s="11">
        <v>39344</v>
      </c>
      <c r="N31354" s="7" t="s">
        <v>642</v>
      </c>
      <c r="O31354" s="7" t="s">
        <v>643</v>
      </c>
      <c r="P31354" s="10">
        <v>2007</v>
      </c>
      <c r="Q31354" s="12">
        <v>40026</v>
      </c>
      <c r="R31354" s="12">
        <v>40452</v>
      </c>
    </row>
    <row r="31355" spans="1:18" x14ac:dyDescent="0.25">
      <c r="A31355" s="7" t="s">
        <v>107468</v>
      </c>
      <c r="B31355" s="7" t="s">
        <v>107469</v>
      </c>
      <c r="C31355" s="7" t="s">
        <v>107470</v>
      </c>
      <c r="D31355" s="7" t="s">
        <v>275</v>
      </c>
      <c r="E31355" s="8" t="s">
        <v>276</v>
      </c>
      <c r="F31355" s="8">
        <v>187500</v>
      </c>
      <c r="G31355" s="7" t="s">
        <v>35</v>
      </c>
      <c r="H31355" s="7" t="s">
        <v>24</v>
      </c>
      <c r="I31355" s="9" t="s">
        <v>70</v>
      </c>
      <c r="J31355" s="7" t="s">
        <v>138</v>
      </c>
      <c r="K31355" s="10" t="s">
        <v>18717</v>
      </c>
      <c r="L31355" s="7">
        <v>1</v>
      </c>
      <c r="Q31355" s="12">
        <v>41640</v>
      </c>
      <c r="R31355" s="12">
        <v>41640</v>
      </c>
    </row>
    <row r="31356" spans="1:18" x14ac:dyDescent="0.25">
      <c r="A31356" s="7" t="s">
        <v>107471</v>
      </c>
      <c r="B31356" s="7" t="s">
        <v>107472</v>
      </c>
      <c r="C31356" s="7" t="s">
        <v>107473</v>
      </c>
      <c r="D31356" s="7" t="s">
        <v>963</v>
      </c>
      <c r="E31356" s="8" t="s">
        <v>964</v>
      </c>
      <c r="F31356" s="8">
        <v>250000</v>
      </c>
      <c r="G31356" s="7" t="s">
        <v>35</v>
      </c>
      <c r="H31356" s="7" t="s">
        <v>24</v>
      </c>
      <c r="I31356" s="9" t="s">
        <v>60</v>
      </c>
      <c r="J31356" s="7" t="s">
        <v>317</v>
      </c>
      <c r="K31356" s="10" t="s">
        <v>107474</v>
      </c>
      <c r="L31356" s="7">
        <v>1</v>
      </c>
      <c r="M31356" s="11">
        <v>39869</v>
      </c>
      <c r="N31356" s="7" t="s">
        <v>690</v>
      </c>
      <c r="O31356" s="7" t="s">
        <v>172</v>
      </c>
      <c r="P31356" s="10">
        <v>2009</v>
      </c>
      <c r="Q31356" s="12">
        <v>41505</v>
      </c>
      <c r="R31356" s="12">
        <v>41505</v>
      </c>
    </row>
    <row r="31357" spans="1:18" x14ac:dyDescent="0.25">
      <c r="A31357" s="7" t="s">
        <v>107475</v>
      </c>
      <c r="B31357" s="7" t="s">
        <v>107476</v>
      </c>
      <c r="C31357" s="7" t="s">
        <v>107477</v>
      </c>
      <c r="D31357" s="7" t="s">
        <v>65483</v>
      </c>
      <c r="E31357" s="8" t="s">
        <v>123</v>
      </c>
      <c r="F31357" s="8">
        <v>0</v>
      </c>
      <c r="G31357" s="7" t="s">
        <v>35</v>
      </c>
      <c r="H31357" s="7" t="s">
        <v>24</v>
      </c>
      <c r="I31357" s="9" t="s">
        <v>281</v>
      </c>
      <c r="J31357" s="7" t="s">
        <v>282</v>
      </c>
      <c r="K31357" s="10" t="s">
        <v>346</v>
      </c>
      <c r="L31357" s="7">
        <v>1</v>
      </c>
      <c r="M31357" s="11">
        <v>40544</v>
      </c>
      <c r="N31357" s="7" t="s">
        <v>537</v>
      </c>
      <c r="O31357" s="7" t="s">
        <v>505</v>
      </c>
      <c r="P31357" s="10">
        <v>2011</v>
      </c>
      <c r="Q31357" s="12">
        <v>41550</v>
      </c>
      <c r="R31357" s="12">
        <v>41550</v>
      </c>
    </row>
    <row r="31358" spans="1:18" x14ac:dyDescent="0.25">
      <c r="A31358" s="7" t="s">
        <v>107478</v>
      </c>
      <c r="B31358" s="7" t="s">
        <v>107479</v>
      </c>
      <c r="C31358" s="7" t="s">
        <v>107480</v>
      </c>
      <c r="D31358" s="7" t="s">
        <v>122</v>
      </c>
      <c r="E31358" s="8" t="s">
        <v>123</v>
      </c>
      <c r="F31358" s="8">
        <v>2970000</v>
      </c>
      <c r="G31358" s="7" t="s">
        <v>35</v>
      </c>
      <c r="H31358" s="7" t="s">
        <v>24</v>
      </c>
      <c r="I31358" s="9" t="s">
        <v>281</v>
      </c>
      <c r="J31358" s="7" t="s">
        <v>2370</v>
      </c>
      <c r="K31358" s="10" t="s">
        <v>6627</v>
      </c>
      <c r="L31358" s="7">
        <v>2</v>
      </c>
      <c r="M31358" s="11">
        <v>39814</v>
      </c>
      <c r="N31358" s="7" t="s">
        <v>171</v>
      </c>
      <c r="O31358" s="7" t="s">
        <v>172</v>
      </c>
      <c r="P31358" s="10">
        <v>2009</v>
      </c>
      <c r="Q31358" s="12">
        <v>41110</v>
      </c>
      <c r="R31358" s="12">
        <v>41947</v>
      </c>
    </row>
    <row r="31359" spans="1:18" x14ac:dyDescent="0.25">
      <c r="A31359" s="7" t="s">
        <v>107481</v>
      </c>
      <c r="B31359" s="7" t="s">
        <v>107482</v>
      </c>
      <c r="C31359" s="7" t="s">
        <v>107483</v>
      </c>
      <c r="D31359" s="7" t="s">
        <v>107484</v>
      </c>
      <c r="E31359" s="8" t="s">
        <v>1557</v>
      </c>
      <c r="F31359" s="8">
        <v>261560</v>
      </c>
      <c r="G31359" s="7" t="s">
        <v>35</v>
      </c>
      <c r="H31359" s="7" t="s">
        <v>749</v>
      </c>
      <c r="I31359" s="9"/>
      <c r="J31359" s="7" t="s">
        <v>1359</v>
      </c>
      <c r="K31359" s="10" t="s">
        <v>1359</v>
      </c>
      <c r="L31359" s="7">
        <v>1</v>
      </c>
      <c r="M31359" s="11">
        <v>38353</v>
      </c>
      <c r="N31359" s="7" t="s">
        <v>435</v>
      </c>
      <c r="O31359" s="7" t="s">
        <v>436</v>
      </c>
      <c r="P31359" s="10">
        <v>2005</v>
      </c>
      <c r="Q31359" s="12">
        <v>40437</v>
      </c>
      <c r="R31359" s="12">
        <v>40437</v>
      </c>
    </row>
    <row r="31360" spans="1:18" x14ac:dyDescent="0.25">
      <c r="A31360" s="7" t="s">
        <v>107485</v>
      </c>
      <c r="B31360" s="7" t="s">
        <v>107486</v>
      </c>
      <c r="C31360" s="7" t="s">
        <v>107487</v>
      </c>
      <c r="D31360" s="7" t="s">
        <v>737</v>
      </c>
      <c r="E31360" s="8" t="s">
        <v>738</v>
      </c>
      <c r="F31360" s="8">
        <v>3000000</v>
      </c>
      <c r="G31360" s="7" t="s">
        <v>35</v>
      </c>
      <c r="H31360" s="7" t="s">
        <v>24</v>
      </c>
      <c r="I31360" s="9" t="s">
        <v>70</v>
      </c>
      <c r="J31360" s="7" t="s">
        <v>706</v>
      </c>
      <c r="K31360" s="10" t="s">
        <v>6801</v>
      </c>
      <c r="L31360" s="7">
        <v>1</v>
      </c>
      <c r="M31360" s="11">
        <v>38718</v>
      </c>
      <c r="N31360" s="7" t="s">
        <v>400</v>
      </c>
      <c r="O31360" s="7" t="s">
        <v>401</v>
      </c>
      <c r="P31360" s="10">
        <v>2006</v>
      </c>
      <c r="Q31360" s="12">
        <v>40095</v>
      </c>
      <c r="R31360" s="12">
        <v>40095</v>
      </c>
    </row>
    <row r="31361" spans="1:18" x14ac:dyDescent="0.25">
      <c r="A31361" s="7" t="s">
        <v>107488</v>
      </c>
      <c r="B31361" s="7" t="s">
        <v>107489</v>
      </c>
      <c r="C31361" s="7" t="s">
        <v>107490</v>
      </c>
      <c r="D31361" s="7" t="s">
        <v>227</v>
      </c>
      <c r="E31361" s="8" t="s">
        <v>228</v>
      </c>
      <c r="F31361" s="8">
        <v>84491709</v>
      </c>
      <c r="G31361" s="7" t="s">
        <v>23</v>
      </c>
      <c r="H31361" s="7" t="s">
        <v>24</v>
      </c>
      <c r="I31361" s="9" t="s">
        <v>36</v>
      </c>
      <c r="J31361" s="7" t="s">
        <v>181</v>
      </c>
      <c r="K31361" s="10" t="s">
        <v>2504</v>
      </c>
      <c r="L31361" s="7">
        <v>6</v>
      </c>
      <c r="M31361" s="11">
        <v>39083</v>
      </c>
      <c r="N31361" s="7" t="s">
        <v>88</v>
      </c>
      <c r="O31361" s="7" t="s">
        <v>89</v>
      </c>
      <c r="P31361" s="10">
        <v>2007</v>
      </c>
      <c r="Q31361" s="12">
        <v>39426</v>
      </c>
      <c r="R31361" s="12">
        <v>41024</v>
      </c>
    </row>
    <row r="31362" spans="1:18" x14ac:dyDescent="0.25">
      <c r="A31362" s="7" t="s">
        <v>107491</v>
      </c>
      <c r="B31362" s="7" t="s">
        <v>107492</v>
      </c>
      <c r="C31362" s="7" t="s">
        <v>107493</v>
      </c>
      <c r="D31362" s="7" t="s">
        <v>275</v>
      </c>
      <c r="E31362" s="8" t="s">
        <v>276</v>
      </c>
      <c r="F31362" s="8">
        <v>135000</v>
      </c>
      <c r="G31362" s="7" t="s">
        <v>35</v>
      </c>
      <c r="H31362" s="7" t="s">
        <v>24</v>
      </c>
      <c r="I31362" s="9" t="s">
        <v>782</v>
      </c>
      <c r="J31362" s="7" t="s">
        <v>783</v>
      </c>
      <c r="K31362" s="10" t="s">
        <v>784</v>
      </c>
      <c r="L31362" s="7">
        <v>1</v>
      </c>
      <c r="Q31362" s="12">
        <v>40352</v>
      </c>
      <c r="R31362" s="12">
        <v>40352</v>
      </c>
    </row>
    <row r="31363" spans="1:18" x14ac:dyDescent="0.25">
      <c r="A31363" s="7" t="s">
        <v>107494</v>
      </c>
      <c r="B31363" s="7" t="s">
        <v>107495</v>
      </c>
      <c r="C31363" s="7" t="s">
        <v>107496</v>
      </c>
      <c r="D31363" s="7" t="s">
        <v>107497</v>
      </c>
      <c r="E31363" s="8" t="s">
        <v>46892</v>
      </c>
      <c r="F31363" s="8">
        <v>0</v>
      </c>
      <c r="G31363" s="7" t="s">
        <v>35</v>
      </c>
      <c r="H31363" s="7" t="s">
        <v>24</v>
      </c>
      <c r="I31363" s="9" t="s">
        <v>36</v>
      </c>
      <c r="J31363" s="7" t="s">
        <v>37</v>
      </c>
      <c r="K31363" s="10" t="s">
        <v>37</v>
      </c>
      <c r="L31363" s="7">
        <v>1</v>
      </c>
      <c r="Q31363" s="12">
        <v>41719</v>
      </c>
      <c r="R31363" s="12">
        <v>41719</v>
      </c>
    </row>
    <row r="31364" spans="1:18" x14ac:dyDescent="0.25">
      <c r="A31364" s="7" t="s">
        <v>107498</v>
      </c>
      <c r="B31364" s="7" t="s">
        <v>107499</v>
      </c>
      <c r="C31364" s="7" t="s">
        <v>107500</v>
      </c>
      <c r="D31364" s="7" t="s">
        <v>1664</v>
      </c>
      <c r="E31364" s="8" t="s">
        <v>1665</v>
      </c>
      <c r="F31364" s="8">
        <v>44000000</v>
      </c>
      <c r="G31364" s="7" t="s">
        <v>80</v>
      </c>
      <c r="H31364" s="7" t="s">
        <v>24</v>
      </c>
      <c r="I31364" s="9" t="s">
        <v>36</v>
      </c>
      <c r="J31364" s="7" t="s">
        <v>181</v>
      </c>
      <c r="K31364" s="10" t="s">
        <v>1073</v>
      </c>
      <c r="L31364" s="7">
        <v>1</v>
      </c>
      <c r="M31364" s="11">
        <v>36161</v>
      </c>
      <c r="N31364" s="7" t="s">
        <v>1066</v>
      </c>
      <c r="O31364" s="7" t="s">
        <v>1067</v>
      </c>
      <c r="P31364" s="10">
        <v>1999</v>
      </c>
      <c r="Q31364" s="12">
        <v>39262</v>
      </c>
      <c r="R31364" s="12">
        <v>39262</v>
      </c>
    </row>
    <row r="31365" spans="1:18" x14ac:dyDescent="0.25">
      <c r="A31365" s="7" t="s">
        <v>107501</v>
      </c>
      <c r="B31365" s="7" t="s">
        <v>107502</v>
      </c>
      <c r="C31365" s="7" t="s">
        <v>107503</v>
      </c>
      <c r="D31365" s="7" t="s">
        <v>107504</v>
      </c>
      <c r="E31365" s="8" t="s">
        <v>1156</v>
      </c>
      <c r="F31365" s="8">
        <v>3650000</v>
      </c>
      <c r="G31365" s="7" t="s">
        <v>35</v>
      </c>
      <c r="H31365" s="7" t="s">
        <v>24</v>
      </c>
      <c r="I31365" s="9" t="s">
        <v>70</v>
      </c>
      <c r="J31365" s="7" t="s">
        <v>2454</v>
      </c>
      <c r="K31365" s="10" t="s">
        <v>2454</v>
      </c>
      <c r="L31365" s="7">
        <v>3</v>
      </c>
      <c r="M31365" s="11">
        <v>41275</v>
      </c>
      <c r="N31365" s="7" t="s">
        <v>146</v>
      </c>
      <c r="O31365" s="7" t="s">
        <v>147</v>
      </c>
      <c r="P31365" s="10">
        <v>2013</v>
      </c>
      <c r="Q31365" s="12">
        <v>41551</v>
      </c>
      <c r="R31365" s="12">
        <v>41946</v>
      </c>
    </row>
    <row r="31366" spans="1:18" x14ac:dyDescent="0.25">
      <c r="A31366" s="7" t="s">
        <v>107505</v>
      </c>
      <c r="B31366" s="7" t="s">
        <v>107506</v>
      </c>
      <c r="C31366" s="7" t="s">
        <v>107507</v>
      </c>
      <c r="D31366" s="7" t="s">
        <v>1277</v>
      </c>
      <c r="E31366" s="8" t="s">
        <v>1278</v>
      </c>
      <c r="F31366" s="8">
        <v>14500000</v>
      </c>
      <c r="G31366" s="7" t="s">
        <v>35</v>
      </c>
      <c r="H31366" s="7" t="s">
        <v>24</v>
      </c>
      <c r="I31366" s="9" t="s">
        <v>36</v>
      </c>
      <c r="J31366" s="7" t="s">
        <v>181</v>
      </c>
      <c r="K31366" s="10" t="s">
        <v>1073</v>
      </c>
      <c r="L31366" s="7">
        <v>1</v>
      </c>
      <c r="M31366" s="11">
        <v>38353</v>
      </c>
      <c r="N31366" s="7" t="s">
        <v>435</v>
      </c>
      <c r="O31366" s="7" t="s">
        <v>436</v>
      </c>
      <c r="P31366" s="10">
        <v>2005</v>
      </c>
      <c r="Q31366" s="12">
        <v>39303</v>
      </c>
      <c r="R31366" s="12">
        <v>39303</v>
      </c>
    </row>
    <row r="31367" spans="1:18" x14ac:dyDescent="0.25">
      <c r="A31367" s="7" t="s">
        <v>107508</v>
      </c>
      <c r="B31367" s="7" t="s">
        <v>107509</v>
      </c>
      <c r="C31367" s="7" t="s">
        <v>107510</v>
      </c>
      <c r="D31367" s="7" t="s">
        <v>296</v>
      </c>
      <c r="E31367" s="8" t="s">
        <v>297</v>
      </c>
      <c r="F31367" s="8">
        <v>3490000</v>
      </c>
      <c r="G31367" s="7" t="s">
        <v>35</v>
      </c>
      <c r="H31367" s="7" t="s">
        <v>482</v>
      </c>
      <c r="I31367" s="9"/>
      <c r="J31367" s="7" t="s">
        <v>21686</v>
      </c>
      <c r="K31367" s="10" t="s">
        <v>21686</v>
      </c>
      <c r="L31367" s="7">
        <v>1</v>
      </c>
      <c r="M31367" s="11">
        <v>36892</v>
      </c>
      <c r="N31367" s="7" t="s">
        <v>154</v>
      </c>
      <c r="O31367" s="7" t="s">
        <v>155</v>
      </c>
      <c r="P31367" s="10">
        <v>2001</v>
      </c>
      <c r="Q31367" s="12">
        <v>38922</v>
      </c>
      <c r="R31367" s="12">
        <v>38922</v>
      </c>
    </row>
    <row r="31368" spans="1:18" x14ac:dyDescent="0.25">
      <c r="A31368" s="7" t="s">
        <v>107511</v>
      </c>
      <c r="B31368" s="7" t="s">
        <v>107512</v>
      </c>
      <c r="C31368" s="7" t="s">
        <v>107513</v>
      </c>
      <c r="D31368" s="7" t="s">
        <v>68</v>
      </c>
      <c r="E31368" s="8" t="s">
        <v>69</v>
      </c>
      <c r="F31368" s="8">
        <v>65000000</v>
      </c>
      <c r="G31368" s="7" t="s">
        <v>35</v>
      </c>
      <c r="H31368" s="7" t="s">
        <v>29543</v>
      </c>
      <c r="I31368" s="9"/>
      <c r="J31368" s="7" t="s">
        <v>29544</v>
      </c>
      <c r="K31368" s="10" t="s">
        <v>29545</v>
      </c>
      <c r="L31368" s="7">
        <v>1</v>
      </c>
      <c r="Q31368" s="12">
        <v>40183</v>
      </c>
      <c r="R31368" s="12">
        <v>40183</v>
      </c>
    </row>
    <row r="31369" spans="1:18" x14ac:dyDescent="0.25">
      <c r="A31369" s="7" t="s">
        <v>107514</v>
      </c>
      <c r="B31369" s="7" t="s">
        <v>107515</v>
      </c>
      <c r="D31369" s="7" t="s">
        <v>107516</v>
      </c>
      <c r="E31369" s="8" t="s">
        <v>28750</v>
      </c>
      <c r="F31369" s="8">
        <v>5416970</v>
      </c>
      <c r="G31369" s="7" t="s">
        <v>35</v>
      </c>
      <c r="H31369" s="7" t="s">
        <v>24</v>
      </c>
      <c r="I31369" s="9" t="s">
        <v>2591</v>
      </c>
      <c r="J31369" s="7" t="s">
        <v>2592</v>
      </c>
      <c r="K31369" s="10" t="s">
        <v>2836</v>
      </c>
      <c r="L31369" s="7">
        <v>2</v>
      </c>
      <c r="M31369" s="11">
        <v>40179</v>
      </c>
      <c r="N31369" s="7" t="s">
        <v>96</v>
      </c>
      <c r="O31369" s="7" t="s">
        <v>97</v>
      </c>
      <c r="P31369" s="10">
        <v>2010</v>
      </c>
      <c r="Q31369" s="12">
        <v>40799</v>
      </c>
      <c r="R31369" s="12">
        <v>41802</v>
      </c>
    </row>
    <row r="31370" spans="1:18" x14ac:dyDescent="0.25">
      <c r="A31370" s="7" t="s">
        <v>107517</v>
      </c>
      <c r="B31370" s="7" t="s">
        <v>107518</v>
      </c>
      <c r="C31370" s="7" t="s">
        <v>107519</v>
      </c>
      <c r="D31370" s="7" t="s">
        <v>365</v>
      </c>
      <c r="E31370" s="8" t="s">
        <v>366</v>
      </c>
      <c r="F31370" s="8">
        <v>0</v>
      </c>
      <c r="G31370" s="7" t="s">
        <v>35</v>
      </c>
      <c r="H31370" s="7" t="s">
        <v>24</v>
      </c>
      <c r="I31370" s="9" t="s">
        <v>36</v>
      </c>
      <c r="J31370" s="7" t="s">
        <v>1162</v>
      </c>
      <c r="K31370" s="10" t="s">
        <v>1162</v>
      </c>
      <c r="L31370" s="7">
        <v>1</v>
      </c>
      <c r="M31370" s="11">
        <v>40118</v>
      </c>
      <c r="N31370" s="7" t="s">
        <v>1250</v>
      </c>
      <c r="O31370" s="7" t="s">
        <v>668</v>
      </c>
      <c r="P31370" s="10">
        <v>2009</v>
      </c>
      <c r="Q31370" s="12">
        <v>41204</v>
      </c>
      <c r="R31370" s="12">
        <v>41204</v>
      </c>
    </row>
    <row r="31371" spans="1:18" x14ac:dyDescent="0.25">
      <c r="A31371" s="7" t="s">
        <v>107520</v>
      </c>
      <c r="B31371" s="7" t="s">
        <v>107521</v>
      </c>
      <c r="F31371" s="8">
        <v>6206000</v>
      </c>
      <c r="G31371" s="7" t="s">
        <v>35</v>
      </c>
      <c r="H31371" s="7" t="s">
        <v>24</v>
      </c>
      <c r="I31371" s="9" t="s">
        <v>151</v>
      </c>
      <c r="J31371" s="7" t="s">
        <v>613</v>
      </c>
      <c r="K31371" s="10" t="s">
        <v>614</v>
      </c>
      <c r="L31371" s="7">
        <v>1</v>
      </c>
      <c r="M31371" s="11">
        <v>37987</v>
      </c>
      <c r="N31371" s="7" t="s">
        <v>424</v>
      </c>
      <c r="O31371" s="7" t="s">
        <v>425</v>
      </c>
      <c r="P31371" s="10">
        <v>2004</v>
      </c>
      <c r="Q31371" s="12">
        <v>39888</v>
      </c>
      <c r="R31371" s="12">
        <v>39888</v>
      </c>
    </row>
    <row r="31372" spans="1:18" x14ac:dyDescent="0.25">
      <c r="A31372" s="7" t="s">
        <v>107522</v>
      </c>
      <c r="B31372" s="7" t="s">
        <v>107523</v>
      </c>
      <c r="C31372" s="7" t="s">
        <v>107524</v>
      </c>
      <c r="F31372" s="8">
        <v>0</v>
      </c>
      <c r="G31372" s="7" t="s">
        <v>35</v>
      </c>
      <c r="H31372" s="7" t="s">
        <v>24</v>
      </c>
      <c r="I31372" s="9" t="s">
        <v>36</v>
      </c>
      <c r="J31372" s="7" t="s">
        <v>493</v>
      </c>
      <c r="K31372" s="10" t="s">
        <v>5676</v>
      </c>
      <c r="L31372" s="7">
        <v>1</v>
      </c>
      <c r="M31372" s="11">
        <v>40549</v>
      </c>
      <c r="N31372" s="7" t="s">
        <v>537</v>
      </c>
      <c r="O31372" s="7" t="s">
        <v>505</v>
      </c>
      <c r="P31372" s="10">
        <v>2011</v>
      </c>
      <c r="Q31372" s="12">
        <v>41066</v>
      </c>
      <c r="R31372" s="12">
        <v>41066</v>
      </c>
    </row>
    <row r="31373" spans="1:18" x14ac:dyDescent="0.25">
      <c r="A31373" s="7" t="s">
        <v>107525</v>
      </c>
      <c r="B31373" s="7" t="s">
        <v>107526</v>
      </c>
      <c r="C31373" s="7" t="s">
        <v>107527</v>
      </c>
      <c r="D31373" s="7" t="s">
        <v>1664</v>
      </c>
      <c r="E31373" s="8" t="s">
        <v>1665</v>
      </c>
      <c r="F31373" s="8">
        <v>122652310</v>
      </c>
      <c r="G31373" s="7" t="s">
        <v>35</v>
      </c>
      <c r="H31373" s="7" t="s">
        <v>24</v>
      </c>
      <c r="I31373" s="9" t="s">
        <v>25</v>
      </c>
      <c r="J31373" s="7" t="s">
        <v>26</v>
      </c>
      <c r="K31373" s="10" t="s">
        <v>27</v>
      </c>
      <c r="L31373" s="7">
        <v>5</v>
      </c>
      <c r="Q31373" s="12">
        <v>39980</v>
      </c>
      <c r="R31373" s="12">
        <v>41693</v>
      </c>
    </row>
    <row r="31374" spans="1:18" x14ac:dyDescent="0.25">
      <c r="A31374" s="7" t="s">
        <v>107528</v>
      </c>
      <c r="B31374" s="7" t="s">
        <v>107529</v>
      </c>
      <c r="C31374" s="7" t="s">
        <v>107530</v>
      </c>
      <c r="D31374" s="7" t="s">
        <v>107531</v>
      </c>
      <c r="E31374" s="8" t="s">
        <v>655</v>
      </c>
      <c r="F31374" s="8">
        <v>300000</v>
      </c>
      <c r="G31374" s="7" t="s">
        <v>35</v>
      </c>
      <c r="H31374" s="7" t="s">
        <v>24</v>
      </c>
      <c r="I31374" s="9" t="s">
        <v>25</v>
      </c>
      <c r="J31374" s="7" t="s">
        <v>26</v>
      </c>
      <c r="K31374" s="10" t="s">
        <v>27</v>
      </c>
      <c r="L31374" s="7">
        <v>1</v>
      </c>
      <c r="M31374" s="11">
        <v>41244</v>
      </c>
      <c r="N31374" s="7" t="s">
        <v>949</v>
      </c>
      <c r="O31374" s="7" t="s">
        <v>46</v>
      </c>
      <c r="P31374" s="10">
        <v>2012</v>
      </c>
      <c r="Q31374" s="12">
        <v>41913</v>
      </c>
      <c r="R31374" s="12">
        <v>41913</v>
      </c>
    </row>
    <row r="31375" spans="1:18" x14ac:dyDescent="0.25">
      <c r="A31375" s="7" t="s">
        <v>107532</v>
      </c>
      <c r="B31375" s="7" t="s">
        <v>107533</v>
      </c>
      <c r="C31375" s="7" t="s">
        <v>107534</v>
      </c>
      <c r="D31375" s="7" t="s">
        <v>136</v>
      </c>
      <c r="E31375" s="8" t="s">
        <v>137</v>
      </c>
      <c r="F31375" s="8">
        <v>0</v>
      </c>
      <c r="G31375" s="7" t="s">
        <v>35</v>
      </c>
      <c r="H31375" s="7" t="s">
        <v>24</v>
      </c>
      <c r="I31375" s="9" t="s">
        <v>70</v>
      </c>
      <c r="J31375" s="7" t="s">
        <v>9971</v>
      </c>
      <c r="K31375" s="10" t="s">
        <v>9971</v>
      </c>
      <c r="L31375" s="7">
        <v>1</v>
      </c>
      <c r="M31375" s="11">
        <v>41319</v>
      </c>
      <c r="N31375" s="7" t="s">
        <v>1258</v>
      </c>
      <c r="O31375" s="7" t="s">
        <v>147</v>
      </c>
      <c r="P31375" s="10">
        <v>2013</v>
      </c>
      <c r="Q31375" s="12">
        <v>41468</v>
      </c>
      <c r="R31375" s="12">
        <v>41468</v>
      </c>
    </row>
    <row r="31376" spans="1:18" x14ac:dyDescent="0.25">
      <c r="A31376" s="7" t="s">
        <v>107535</v>
      </c>
      <c r="B31376" s="7" t="s">
        <v>107536</v>
      </c>
      <c r="C31376" s="7" t="s">
        <v>107537</v>
      </c>
      <c r="D31376" s="7" t="s">
        <v>210</v>
      </c>
      <c r="E31376" s="8" t="s">
        <v>211</v>
      </c>
      <c r="F31376" s="8">
        <v>0</v>
      </c>
      <c r="G31376" s="7" t="s">
        <v>35</v>
      </c>
      <c r="H31376" s="7" t="s">
        <v>24</v>
      </c>
      <c r="I31376" s="9" t="s">
        <v>129</v>
      </c>
      <c r="J31376" s="7" t="s">
        <v>130</v>
      </c>
      <c r="K31376" s="10" t="s">
        <v>130</v>
      </c>
      <c r="L31376" s="7">
        <v>1</v>
      </c>
      <c r="M31376" s="11">
        <v>40801</v>
      </c>
      <c r="N31376" s="7" t="s">
        <v>229</v>
      </c>
      <c r="O31376" s="7" t="s">
        <v>230</v>
      </c>
      <c r="P31376" s="10">
        <v>2011</v>
      </c>
      <c r="Q31376" s="12">
        <v>40815</v>
      </c>
      <c r="R31376" s="12">
        <v>40815</v>
      </c>
    </row>
    <row r="31377" spans="1:18" x14ac:dyDescent="0.25">
      <c r="A31377" s="7" t="s">
        <v>107538</v>
      </c>
      <c r="B31377" s="7" t="s">
        <v>107539</v>
      </c>
      <c r="C31377" s="7" t="s">
        <v>107540</v>
      </c>
      <c r="D31377" s="7" t="s">
        <v>122</v>
      </c>
      <c r="E31377" s="8" t="s">
        <v>123</v>
      </c>
      <c r="F31377" s="8">
        <v>650000</v>
      </c>
      <c r="G31377" s="7" t="s">
        <v>35</v>
      </c>
      <c r="H31377" s="7" t="s">
        <v>24</v>
      </c>
      <c r="I31377" s="9" t="s">
        <v>93</v>
      </c>
      <c r="J31377" s="7" t="s">
        <v>314</v>
      </c>
      <c r="K31377" s="10" t="s">
        <v>14676</v>
      </c>
      <c r="L31377" s="7">
        <v>1</v>
      </c>
      <c r="Q31377" s="12">
        <v>41641</v>
      </c>
      <c r="R31377" s="12">
        <v>41641</v>
      </c>
    </row>
    <row r="31378" spans="1:18" x14ac:dyDescent="0.25">
      <c r="A31378" s="7" t="s">
        <v>107541</v>
      </c>
      <c r="B31378" s="7" t="s">
        <v>107542</v>
      </c>
      <c r="D31378" s="7" t="s">
        <v>136</v>
      </c>
      <c r="E31378" s="8" t="s">
        <v>137</v>
      </c>
      <c r="F31378" s="8">
        <v>0</v>
      </c>
      <c r="G31378" s="7" t="s">
        <v>35</v>
      </c>
      <c r="H31378" s="7" t="s">
        <v>24</v>
      </c>
      <c r="I31378" s="9" t="s">
        <v>70</v>
      </c>
      <c r="J31378" s="7" t="s">
        <v>662</v>
      </c>
      <c r="K31378" s="10" t="s">
        <v>107543</v>
      </c>
      <c r="L31378" s="7">
        <v>1</v>
      </c>
      <c r="M31378" s="11">
        <v>40067</v>
      </c>
      <c r="N31378" s="7" t="s">
        <v>1265</v>
      </c>
      <c r="O31378" s="7" t="s">
        <v>267</v>
      </c>
      <c r="P31378" s="10">
        <v>2009</v>
      </c>
      <c r="Q31378" s="12">
        <v>41068</v>
      </c>
      <c r="R31378" s="12">
        <v>41068</v>
      </c>
    </row>
    <row r="31379" spans="1:18" x14ac:dyDescent="0.25">
      <c r="A31379" s="7" t="s">
        <v>107544</v>
      </c>
      <c r="B31379" s="7" t="s">
        <v>107545</v>
      </c>
      <c r="D31379" s="7" t="s">
        <v>963</v>
      </c>
      <c r="E31379" s="8" t="s">
        <v>964</v>
      </c>
      <c r="F31379" s="8">
        <v>0</v>
      </c>
      <c r="G31379" s="7" t="s">
        <v>35</v>
      </c>
      <c r="H31379" s="7" t="s">
        <v>24</v>
      </c>
      <c r="I31379" s="9" t="s">
        <v>4150</v>
      </c>
      <c r="J31379" s="7" t="s">
        <v>4151</v>
      </c>
      <c r="K31379" s="10" t="s">
        <v>4151</v>
      </c>
      <c r="L31379" s="7">
        <v>1</v>
      </c>
      <c r="M31379" s="11">
        <v>40308</v>
      </c>
      <c r="N31379" s="7" t="s">
        <v>1341</v>
      </c>
      <c r="O31379" s="7" t="s">
        <v>1110</v>
      </c>
      <c r="P31379" s="10">
        <v>2010</v>
      </c>
      <c r="Q31379" s="12">
        <v>41362</v>
      </c>
      <c r="R31379" s="12">
        <v>41362</v>
      </c>
    </row>
    <row r="31380" spans="1:18" x14ac:dyDescent="0.25">
      <c r="A31380" s="7" t="s">
        <v>107546</v>
      </c>
      <c r="B31380" s="7" t="s">
        <v>107547</v>
      </c>
      <c r="C31380" s="7" t="s">
        <v>107548</v>
      </c>
      <c r="D31380" s="7" t="s">
        <v>68</v>
      </c>
      <c r="E31380" s="8" t="s">
        <v>69</v>
      </c>
      <c r="F31380" s="8">
        <v>1025000</v>
      </c>
      <c r="G31380" s="7" t="s">
        <v>35</v>
      </c>
      <c r="H31380" s="7" t="s">
        <v>24</v>
      </c>
      <c r="I31380" s="9" t="s">
        <v>93</v>
      </c>
      <c r="J31380" s="7" t="s">
        <v>314</v>
      </c>
      <c r="K31380" s="10" t="s">
        <v>314</v>
      </c>
      <c r="L31380" s="7">
        <v>1</v>
      </c>
      <c r="M31380" s="11">
        <v>39814</v>
      </c>
      <c r="N31380" s="7" t="s">
        <v>171</v>
      </c>
      <c r="O31380" s="7" t="s">
        <v>172</v>
      </c>
      <c r="P31380" s="10">
        <v>2009</v>
      </c>
      <c r="Q31380" s="12">
        <v>40564</v>
      </c>
      <c r="R31380" s="12">
        <v>40564</v>
      </c>
    </row>
    <row r="31381" spans="1:18" x14ac:dyDescent="0.25">
      <c r="A31381" s="7" t="s">
        <v>107549</v>
      </c>
      <c r="B31381" s="7" t="s">
        <v>107550</v>
      </c>
      <c r="C31381" s="7" t="s">
        <v>107551</v>
      </c>
      <c r="D31381" s="7" t="s">
        <v>33</v>
      </c>
      <c r="E31381" s="8" t="s">
        <v>34</v>
      </c>
      <c r="F31381" s="8">
        <v>0</v>
      </c>
      <c r="G31381" s="7" t="s">
        <v>35</v>
      </c>
      <c r="H31381" s="7" t="s">
        <v>205</v>
      </c>
      <c r="I31381" s="9"/>
      <c r="J31381" s="7" t="s">
        <v>1312</v>
      </c>
      <c r="K31381" s="10" t="s">
        <v>1312</v>
      </c>
      <c r="L31381" s="7">
        <v>1</v>
      </c>
      <c r="Q31381" s="12">
        <v>39417</v>
      </c>
      <c r="R31381" s="12">
        <v>39417</v>
      </c>
    </row>
    <row r="31382" spans="1:18" x14ac:dyDescent="0.25">
      <c r="A31382" s="7" t="s">
        <v>107552</v>
      </c>
      <c r="B31382" s="7" t="s">
        <v>107553</v>
      </c>
      <c r="C31382" s="7" t="s">
        <v>107554</v>
      </c>
      <c r="D31382" s="7" t="s">
        <v>719</v>
      </c>
      <c r="E31382" s="8" t="s">
        <v>720</v>
      </c>
      <c r="F31382" s="8">
        <v>200000</v>
      </c>
      <c r="G31382" s="7" t="s">
        <v>35</v>
      </c>
      <c r="H31382" s="7" t="s">
        <v>24</v>
      </c>
      <c r="I31382" s="9" t="s">
        <v>782</v>
      </c>
      <c r="J31382" s="7" t="s">
        <v>783</v>
      </c>
      <c r="K31382" s="10" t="s">
        <v>5648</v>
      </c>
      <c r="L31382" s="7">
        <v>1</v>
      </c>
      <c r="M31382" s="11">
        <v>40179</v>
      </c>
      <c r="N31382" s="7" t="s">
        <v>96</v>
      </c>
      <c r="O31382" s="7" t="s">
        <v>97</v>
      </c>
      <c r="P31382" s="10">
        <v>2010</v>
      </c>
      <c r="Q31382" s="12">
        <v>40868</v>
      </c>
      <c r="R31382" s="12">
        <v>40868</v>
      </c>
    </row>
    <row r="31383" spans="1:18" x14ac:dyDescent="0.25">
      <c r="A31383" s="7" t="s">
        <v>107555</v>
      </c>
      <c r="B31383" s="7" t="s">
        <v>107556</v>
      </c>
      <c r="C31383" s="7" t="s">
        <v>107557</v>
      </c>
      <c r="D31383" s="7" t="s">
        <v>365</v>
      </c>
      <c r="E31383" s="8" t="s">
        <v>366</v>
      </c>
      <c r="F31383" s="8">
        <v>0</v>
      </c>
      <c r="G31383" s="7" t="s">
        <v>35</v>
      </c>
      <c r="H31383" s="7" t="s">
        <v>24</v>
      </c>
      <c r="I31383" s="9" t="s">
        <v>36</v>
      </c>
      <c r="J31383" s="7" t="s">
        <v>2238</v>
      </c>
      <c r="K31383" s="10" t="s">
        <v>30256</v>
      </c>
      <c r="L31383" s="7">
        <v>1</v>
      </c>
      <c r="M31383" s="11">
        <v>24473</v>
      </c>
      <c r="N31383" s="7" t="s">
        <v>5753</v>
      </c>
      <c r="O31383" s="7" t="s">
        <v>5754</v>
      </c>
      <c r="P31383" s="10">
        <v>1967</v>
      </c>
      <c r="Q31383" s="12">
        <v>40315</v>
      </c>
      <c r="R31383" s="12">
        <v>40315</v>
      </c>
    </row>
    <row r="31384" spans="1:18" x14ac:dyDescent="0.25">
      <c r="A31384" s="7" t="s">
        <v>107558</v>
      </c>
      <c r="B31384" s="7" t="s">
        <v>107559</v>
      </c>
      <c r="C31384" s="7" t="s">
        <v>107560</v>
      </c>
      <c r="D31384" s="7" t="s">
        <v>275</v>
      </c>
      <c r="E31384" s="8" t="s">
        <v>276</v>
      </c>
      <c r="F31384" s="8">
        <v>13000000</v>
      </c>
      <c r="G31384" s="7" t="s">
        <v>35</v>
      </c>
      <c r="H31384" s="7" t="s">
        <v>24</v>
      </c>
      <c r="I31384" s="9" t="s">
        <v>151</v>
      </c>
      <c r="J31384" s="7" t="s">
        <v>152</v>
      </c>
      <c r="K31384" s="10" t="s">
        <v>152</v>
      </c>
      <c r="L31384" s="7">
        <v>1</v>
      </c>
      <c r="M31384" s="11">
        <v>32874</v>
      </c>
      <c r="N31384" s="7" t="s">
        <v>416</v>
      </c>
      <c r="O31384" s="7" t="s">
        <v>417</v>
      </c>
      <c r="P31384" s="10">
        <v>1990</v>
      </c>
      <c r="Q31384" s="12">
        <v>41940</v>
      </c>
      <c r="R31384" s="12">
        <v>41940</v>
      </c>
    </row>
    <row r="31385" spans="1:18" x14ac:dyDescent="0.25">
      <c r="A31385" s="7" t="s">
        <v>107561</v>
      </c>
      <c r="B31385" s="7" t="s">
        <v>107562</v>
      </c>
      <c r="C31385" s="7" t="s">
        <v>107563</v>
      </c>
      <c r="D31385" s="7" t="s">
        <v>107564</v>
      </c>
      <c r="E31385" s="8" t="s">
        <v>23379</v>
      </c>
      <c r="F31385" s="8">
        <v>167400000</v>
      </c>
      <c r="G31385" s="7" t="s">
        <v>35</v>
      </c>
      <c r="H31385" s="7" t="s">
        <v>52</v>
      </c>
      <c r="I31385" s="9"/>
      <c r="J31385" s="7" t="s">
        <v>841</v>
      </c>
      <c r="L31385" s="7">
        <v>1</v>
      </c>
      <c r="M31385" s="11">
        <v>34335</v>
      </c>
      <c r="N31385" s="7" t="s">
        <v>3155</v>
      </c>
      <c r="O31385" s="7" t="s">
        <v>3156</v>
      </c>
      <c r="P31385" s="10">
        <v>1994</v>
      </c>
      <c r="Q31385" s="12">
        <v>41456</v>
      </c>
      <c r="R31385" s="12">
        <v>41456</v>
      </c>
    </row>
    <row r="31386" spans="1:18" x14ac:dyDescent="0.25">
      <c r="A31386" s="7" t="s">
        <v>107565</v>
      </c>
      <c r="B31386" s="7" t="s">
        <v>107566</v>
      </c>
      <c r="F31386" s="8">
        <v>0</v>
      </c>
      <c r="G31386" s="7" t="s">
        <v>35</v>
      </c>
      <c r="H31386" s="7" t="s">
        <v>24</v>
      </c>
      <c r="I31386" s="9" t="s">
        <v>2591</v>
      </c>
      <c r="J31386" s="7" t="s">
        <v>2592</v>
      </c>
      <c r="K31386" s="10" t="s">
        <v>13128</v>
      </c>
      <c r="L31386" s="7">
        <v>1</v>
      </c>
      <c r="M31386" s="11">
        <v>27760</v>
      </c>
      <c r="N31386" s="7" t="s">
        <v>3375</v>
      </c>
      <c r="O31386" s="7" t="s">
        <v>3376</v>
      </c>
      <c r="P31386" s="10">
        <v>1976</v>
      </c>
      <c r="Q31386" s="12">
        <v>34989</v>
      </c>
      <c r="R31386" s="12">
        <v>34989</v>
      </c>
    </row>
    <row r="31387" spans="1:18" x14ac:dyDescent="0.25">
      <c r="A31387" s="7" t="s">
        <v>107567</v>
      </c>
      <c r="B31387" s="7" t="s">
        <v>107568</v>
      </c>
      <c r="C31387" s="7" t="s">
        <v>107569</v>
      </c>
      <c r="D31387" s="7" t="s">
        <v>625</v>
      </c>
      <c r="E31387" s="8" t="s">
        <v>323</v>
      </c>
      <c r="F31387" s="8">
        <v>7000000</v>
      </c>
      <c r="G31387" s="7" t="s">
        <v>35</v>
      </c>
      <c r="H31387" s="7" t="s">
        <v>24</v>
      </c>
      <c r="I31387" s="9" t="s">
        <v>60</v>
      </c>
      <c r="J31387" s="7" t="s">
        <v>61</v>
      </c>
      <c r="K31387" s="10" t="s">
        <v>2574</v>
      </c>
      <c r="L31387" s="7">
        <v>1</v>
      </c>
      <c r="Q31387" s="12">
        <v>38686</v>
      </c>
      <c r="R31387" s="12">
        <v>38686</v>
      </c>
    </row>
    <row r="31388" spans="1:18" x14ac:dyDescent="0.25">
      <c r="A31388" s="7" t="s">
        <v>107570</v>
      </c>
      <c r="B31388" s="7" t="s">
        <v>107571</v>
      </c>
      <c r="C31388" s="7" t="s">
        <v>107572</v>
      </c>
      <c r="D31388" s="7" t="s">
        <v>275</v>
      </c>
      <c r="E31388" s="8" t="s">
        <v>276</v>
      </c>
      <c r="F31388" s="8">
        <v>1100000</v>
      </c>
      <c r="G31388" s="7" t="s">
        <v>35</v>
      </c>
      <c r="H31388" s="7" t="s">
        <v>24</v>
      </c>
      <c r="I31388" s="9" t="s">
        <v>281</v>
      </c>
      <c r="J31388" s="7" t="s">
        <v>282</v>
      </c>
      <c r="K31388" s="10" t="s">
        <v>346</v>
      </c>
      <c r="L31388" s="7">
        <v>1</v>
      </c>
      <c r="Q31388" s="12">
        <v>41626</v>
      </c>
      <c r="R31388" s="12">
        <v>41626</v>
      </c>
    </row>
    <row r="31389" spans="1:18" x14ac:dyDescent="0.25">
      <c r="A31389" s="7" t="s">
        <v>107573</v>
      </c>
      <c r="B31389" s="7" t="s">
        <v>107574</v>
      </c>
      <c r="C31389" s="7" t="s">
        <v>107575</v>
      </c>
      <c r="D31389" s="7" t="s">
        <v>107576</v>
      </c>
      <c r="E31389" s="8" t="s">
        <v>533</v>
      </c>
      <c r="F31389" s="8">
        <v>0</v>
      </c>
      <c r="G31389" s="7" t="s">
        <v>23</v>
      </c>
      <c r="H31389" s="7" t="s">
        <v>24</v>
      </c>
      <c r="I31389" s="9" t="s">
        <v>36</v>
      </c>
      <c r="J31389" s="7" t="s">
        <v>181</v>
      </c>
      <c r="K31389" s="10" t="s">
        <v>695</v>
      </c>
      <c r="L31389" s="7">
        <v>1</v>
      </c>
      <c r="Q31389" s="12">
        <v>39142</v>
      </c>
      <c r="R31389" s="12">
        <v>39142</v>
      </c>
    </row>
    <row r="31390" spans="1:18" x14ac:dyDescent="0.25">
      <c r="A31390" s="7" t="s">
        <v>107577</v>
      </c>
      <c r="B31390" s="7" t="s">
        <v>107578</v>
      </c>
      <c r="C31390" s="7" t="s">
        <v>107579</v>
      </c>
      <c r="D31390" s="7" t="s">
        <v>86</v>
      </c>
      <c r="E31390" s="8" t="s">
        <v>87</v>
      </c>
      <c r="F31390" s="8">
        <v>2000000</v>
      </c>
      <c r="G31390" s="7" t="s">
        <v>35</v>
      </c>
      <c r="H31390" s="7" t="s">
        <v>24</v>
      </c>
      <c r="I31390" s="9" t="s">
        <v>36</v>
      </c>
      <c r="J31390" s="7" t="s">
        <v>181</v>
      </c>
      <c r="K31390" s="10" t="s">
        <v>130</v>
      </c>
      <c r="L31390" s="7">
        <v>1</v>
      </c>
      <c r="M31390" s="11">
        <v>40179</v>
      </c>
      <c r="N31390" s="7" t="s">
        <v>96</v>
      </c>
      <c r="O31390" s="7" t="s">
        <v>97</v>
      </c>
      <c r="P31390" s="10">
        <v>2010</v>
      </c>
      <c r="Q31390" s="12">
        <v>41443</v>
      </c>
      <c r="R31390" s="12">
        <v>41443</v>
      </c>
    </row>
    <row r="31391" spans="1:18" x14ac:dyDescent="0.25">
      <c r="A31391" s="7" t="s">
        <v>107580</v>
      </c>
      <c r="B31391" s="7" t="s">
        <v>107581</v>
      </c>
      <c r="C31391" s="7" t="s">
        <v>107582</v>
      </c>
      <c r="D31391" s="7" t="s">
        <v>296</v>
      </c>
      <c r="E31391" s="8" t="s">
        <v>297</v>
      </c>
      <c r="F31391" s="8">
        <v>1000000</v>
      </c>
      <c r="G31391" s="7" t="s">
        <v>35</v>
      </c>
      <c r="H31391" s="7" t="s">
        <v>24</v>
      </c>
      <c r="I31391" s="9" t="s">
        <v>151</v>
      </c>
      <c r="J31391" s="7" t="s">
        <v>152</v>
      </c>
      <c r="K31391" s="10" t="s">
        <v>55160</v>
      </c>
      <c r="L31391" s="7">
        <v>1</v>
      </c>
      <c r="M31391" s="11">
        <v>40652</v>
      </c>
      <c r="N31391" s="7" t="s">
        <v>54</v>
      </c>
      <c r="O31391" s="7" t="s">
        <v>55</v>
      </c>
      <c r="P31391" s="10">
        <v>2011</v>
      </c>
      <c r="Q31391" s="12">
        <v>41358</v>
      </c>
      <c r="R31391" s="12">
        <v>41358</v>
      </c>
    </row>
    <row r="31392" spans="1:18" x14ac:dyDescent="0.25">
      <c r="A31392" s="7" t="s">
        <v>107583</v>
      </c>
      <c r="B31392" s="7" t="s">
        <v>107584</v>
      </c>
      <c r="C31392" s="7" t="s">
        <v>107585</v>
      </c>
      <c r="D31392" s="7" t="s">
        <v>1277</v>
      </c>
      <c r="E31392" s="8" t="s">
        <v>1278</v>
      </c>
      <c r="F31392" s="8">
        <v>2172318</v>
      </c>
      <c r="G31392" s="7" t="s">
        <v>35</v>
      </c>
      <c r="H31392" s="7" t="s">
        <v>24</v>
      </c>
      <c r="I31392" s="9" t="s">
        <v>36</v>
      </c>
      <c r="J31392" s="7" t="s">
        <v>181</v>
      </c>
      <c r="K31392" s="10" t="s">
        <v>4892</v>
      </c>
      <c r="L31392" s="7">
        <v>1</v>
      </c>
      <c r="Q31392" s="12">
        <v>40501</v>
      </c>
      <c r="R31392" s="12">
        <v>40501</v>
      </c>
    </row>
    <row r="31393" spans="1:18" x14ac:dyDescent="0.25">
      <c r="A31393" s="7" t="s">
        <v>107586</v>
      </c>
      <c r="B31393" s="7" t="s">
        <v>107587</v>
      </c>
      <c r="C31393" s="7" t="s">
        <v>107588</v>
      </c>
      <c r="D31393" s="7" t="s">
        <v>68</v>
      </c>
      <c r="E31393" s="8" t="s">
        <v>69</v>
      </c>
      <c r="F31393" s="8">
        <v>0</v>
      </c>
      <c r="I31393" s="9"/>
      <c r="J31393" s="7"/>
      <c r="L31393" s="7">
        <v>1</v>
      </c>
      <c r="M31393" s="11">
        <v>41061</v>
      </c>
      <c r="N31393" s="7" t="s">
        <v>28</v>
      </c>
      <c r="O31393" s="7" t="s">
        <v>29</v>
      </c>
      <c r="P31393" s="10">
        <v>2012</v>
      </c>
      <c r="Q31393" s="12">
        <v>41122</v>
      </c>
      <c r="R31393" s="12">
        <v>41122</v>
      </c>
    </row>
    <row r="31394" spans="1:18" x14ac:dyDescent="0.25">
      <c r="A31394" s="7" t="s">
        <v>107589</v>
      </c>
      <c r="B31394" s="7" t="s">
        <v>107590</v>
      </c>
      <c r="C31394" s="7" t="s">
        <v>107591</v>
      </c>
      <c r="D31394" s="7" t="s">
        <v>107592</v>
      </c>
      <c r="E31394" s="8" t="s">
        <v>69</v>
      </c>
      <c r="F31394" s="8">
        <v>12400000</v>
      </c>
      <c r="G31394" s="7" t="s">
        <v>35</v>
      </c>
      <c r="H31394" s="7" t="s">
        <v>24</v>
      </c>
      <c r="I31394" s="9" t="s">
        <v>188</v>
      </c>
      <c r="J31394" s="7" t="s">
        <v>189</v>
      </c>
      <c r="K31394" s="10" t="s">
        <v>65800</v>
      </c>
      <c r="L31394" s="7">
        <v>3</v>
      </c>
      <c r="M31394" s="11">
        <v>36161</v>
      </c>
      <c r="N31394" s="7" t="s">
        <v>1066</v>
      </c>
      <c r="O31394" s="7" t="s">
        <v>1067</v>
      </c>
      <c r="P31394" s="10">
        <v>1999</v>
      </c>
      <c r="Q31394" s="12">
        <v>38518</v>
      </c>
      <c r="R31394" s="12">
        <v>41745</v>
      </c>
    </row>
    <row r="31395" spans="1:18" x14ac:dyDescent="0.25">
      <c r="A31395" s="7" t="s">
        <v>107593</v>
      </c>
      <c r="B31395" s="7" t="s">
        <v>107594</v>
      </c>
      <c r="C31395" s="7" t="s">
        <v>107595</v>
      </c>
      <c r="D31395" s="7" t="s">
        <v>227</v>
      </c>
      <c r="E31395" s="8" t="s">
        <v>228</v>
      </c>
      <c r="F31395" s="8">
        <v>0</v>
      </c>
      <c r="G31395" s="7" t="s">
        <v>80</v>
      </c>
      <c r="H31395" s="7" t="s">
        <v>469</v>
      </c>
      <c r="I31395" s="9"/>
      <c r="J31395" s="7" t="s">
        <v>470</v>
      </c>
      <c r="K31395" s="10" t="s">
        <v>470</v>
      </c>
      <c r="L31395" s="7">
        <v>2</v>
      </c>
      <c r="Q31395" s="12">
        <v>38536</v>
      </c>
      <c r="R31395" s="12">
        <v>40493</v>
      </c>
    </row>
    <row r="31396" spans="1:18" x14ac:dyDescent="0.25">
      <c r="A31396" s="7" t="s">
        <v>107596</v>
      </c>
      <c r="B31396" s="7" t="s">
        <v>107597</v>
      </c>
      <c r="C31396" s="7" t="s">
        <v>107598</v>
      </c>
      <c r="F31396" s="8">
        <v>390000</v>
      </c>
      <c r="G31396" s="7" t="s">
        <v>35</v>
      </c>
      <c r="H31396" s="7" t="s">
        <v>24</v>
      </c>
      <c r="I31396" s="9" t="s">
        <v>502</v>
      </c>
      <c r="J31396" s="7" t="s">
        <v>503</v>
      </c>
      <c r="K31396" s="10" t="s">
        <v>503</v>
      </c>
      <c r="L31396" s="7">
        <v>2</v>
      </c>
      <c r="Q31396" s="12">
        <v>41243</v>
      </c>
      <c r="R31396" s="12">
        <v>41609</v>
      </c>
    </row>
    <row r="31397" spans="1:18" x14ac:dyDescent="0.25">
      <c r="A31397" s="7" t="s">
        <v>107599</v>
      </c>
      <c r="B31397" s="7" t="s">
        <v>107600</v>
      </c>
      <c r="C31397" s="7" t="s">
        <v>107601</v>
      </c>
      <c r="D31397" s="7" t="s">
        <v>59399</v>
      </c>
      <c r="E31397" s="8" t="s">
        <v>228</v>
      </c>
      <c r="F31397" s="8">
        <v>320000</v>
      </c>
      <c r="H31397" s="7" t="s">
        <v>24</v>
      </c>
      <c r="I31397" s="9" t="s">
        <v>502</v>
      </c>
      <c r="J31397" s="7" t="s">
        <v>503</v>
      </c>
      <c r="K31397" s="10" t="s">
        <v>503</v>
      </c>
      <c r="L31397" s="7">
        <v>2</v>
      </c>
      <c r="M31397" s="11">
        <v>41036</v>
      </c>
      <c r="N31397" s="7" t="s">
        <v>1953</v>
      </c>
      <c r="O31397" s="7" t="s">
        <v>29</v>
      </c>
      <c r="P31397" s="10">
        <v>2012</v>
      </c>
      <c r="Q31397" s="12">
        <v>41214</v>
      </c>
      <c r="R31397" s="12">
        <v>41520</v>
      </c>
    </row>
    <row r="31398" spans="1:18" x14ac:dyDescent="0.25">
      <c r="A31398" s="7" t="s">
        <v>107602</v>
      </c>
      <c r="B31398" s="7" t="s">
        <v>107603</v>
      </c>
      <c r="C31398" s="7" t="s">
        <v>107604</v>
      </c>
      <c r="D31398" s="7" t="s">
        <v>16022</v>
      </c>
      <c r="E31398" s="8" t="s">
        <v>4782</v>
      </c>
      <c r="F31398" s="8">
        <v>60700000</v>
      </c>
      <c r="G31398" s="7" t="s">
        <v>35</v>
      </c>
      <c r="H31398" s="7" t="s">
        <v>24</v>
      </c>
      <c r="I31398" s="9" t="s">
        <v>36</v>
      </c>
      <c r="J31398" s="7" t="s">
        <v>1162</v>
      </c>
      <c r="K31398" s="10" t="s">
        <v>8761</v>
      </c>
      <c r="L31398" s="7">
        <v>2</v>
      </c>
      <c r="M31398" s="11">
        <v>40179</v>
      </c>
      <c r="N31398" s="7" t="s">
        <v>96</v>
      </c>
      <c r="O31398" s="7" t="s">
        <v>97</v>
      </c>
      <c r="P31398" s="10">
        <v>2010</v>
      </c>
      <c r="Q31398" s="12">
        <v>40441</v>
      </c>
      <c r="R31398" s="12">
        <v>41730</v>
      </c>
    </row>
    <row r="31399" spans="1:18" x14ac:dyDescent="0.25">
      <c r="A31399" s="7" t="s">
        <v>107605</v>
      </c>
      <c r="B31399" s="7" t="s">
        <v>107606</v>
      </c>
      <c r="C31399" s="7" t="s">
        <v>107607</v>
      </c>
      <c r="D31399" s="7" t="s">
        <v>365</v>
      </c>
      <c r="E31399" s="8" t="s">
        <v>366</v>
      </c>
      <c r="F31399" s="8">
        <v>45324254</v>
      </c>
      <c r="G31399" s="7" t="s">
        <v>35</v>
      </c>
      <c r="H31399" s="7" t="s">
        <v>24</v>
      </c>
      <c r="I31399" s="9" t="s">
        <v>36</v>
      </c>
      <c r="J31399" s="7" t="s">
        <v>181</v>
      </c>
      <c r="K31399" s="10" t="s">
        <v>7641</v>
      </c>
      <c r="L31399" s="7">
        <v>1</v>
      </c>
      <c r="M31399" s="11">
        <v>32874</v>
      </c>
      <c r="N31399" s="7" t="s">
        <v>416</v>
      </c>
      <c r="O31399" s="7" t="s">
        <v>417</v>
      </c>
      <c r="P31399" s="10">
        <v>1990</v>
      </c>
      <c r="Q31399" s="12">
        <v>40590</v>
      </c>
      <c r="R31399" s="12">
        <v>40590</v>
      </c>
    </row>
    <row r="31400" spans="1:18" x14ac:dyDescent="0.25">
      <c r="A31400" s="7" t="s">
        <v>107608</v>
      </c>
      <c r="B31400" s="7" t="s">
        <v>107609</v>
      </c>
      <c r="C31400" s="7" t="s">
        <v>107610</v>
      </c>
      <c r="D31400" s="7" t="s">
        <v>107611</v>
      </c>
      <c r="E31400" s="8" t="s">
        <v>3662</v>
      </c>
      <c r="F31400" s="8">
        <v>700000</v>
      </c>
      <c r="G31400" s="7" t="s">
        <v>35</v>
      </c>
      <c r="H31400" s="7" t="s">
        <v>2011</v>
      </c>
      <c r="I31400" s="9"/>
      <c r="J31400" s="7" t="s">
        <v>2012</v>
      </c>
      <c r="K31400" s="10" t="s">
        <v>2012</v>
      </c>
      <c r="L31400" s="7">
        <v>1</v>
      </c>
      <c r="M31400" s="11">
        <v>41275</v>
      </c>
      <c r="N31400" s="7" t="s">
        <v>146</v>
      </c>
      <c r="O31400" s="7" t="s">
        <v>147</v>
      </c>
      <c r="P31400" s="10">
        <v>2013</v>
      </c>
      <c r="Q31400" s="12">
        <v>41285</v>
      </c>
      <c r="R31400" s="12">
        <v>41285</v>
      </c>
    </row>
    <row r="31401" spans="1:18" x14ac:dyDescent="0.25">
      <c r="A31401" s="7" t="s">
        <v>107612</v>
      </c>
      <c r="B31401" s="7" t="s">
        <v>107613</v>
      </c>
      <c r="C31401" s="7" t="s">
        <v>107614</v>
      </c>
      <c r="D31401" s="7" t="s">
        <v>296</v>
      </c>
      <c r="E31401" s="8" t="s">
        <v>297</v>
      </c>
      <c r="F31401" s="8">
        <v>11370000</v>
      </c>
      <c r="G31401" s="7" t="s">
        <v>23</v>
      </c>
      <c r="H31401" s="7" t="s">
        <v>24</v>
      </c>
      <c r="I31401" s="9" t="s">
        <v>36</v>
      </c>
      <c r="J31401" s="7" t="s">
        <v>181</v>
      </c>
      <c r="K31401" s="10" t="s">
        <v>4892</v>
      </c>
      <c r="L31401" s="7">
        <v>1</v>
      </c>
      <c r="M31401" s="11">
        <v>38353</v>
      </c>
      <c r="N31401" s="7" t="s">
        <v>435</v>
      </c>
      <c r="O31401" s="7" t="s">
        <v>436</v>
      </c>
      <c r="P31401" s="10">
        <v>2005</v>
      </c>
      <c r="Q31401" s="12">
        <v>39622</v>
      </c>
      <c r="R31401" s="12">
        <v>39622</v>
      </c>
    </row>
    <row r="31402" spans="1:18" x14ac:dyDescent="0.25">
      <c r="A31402" s="7" t="s">
        <v>107615</v>
      </c>
      <c r="B31402" s="7" t="s">
        <v>107616</v>
      </c>
      <c r="C31402" s="7" t="s">
        <v>107617</v>
      </c>
      <c r="D31402" s="7" t="s">
        <v>107618</v>
      </c>
      <c r="E31402" s="8" t="s">
        <v>1228</v>
      </c>
      <c r="F31402" s="8">
        <v>150000</v>
      </c>
      <c r="G31402" s="7" t="s">
        <v>35</v>
      </c>
      <c r="I31402" s="9"/>
      <c r="J31402" s="7"/>
      <c r="L31402" s="7">
        <v>1</v>
      </c>
      <c r="M31402" s="11">
        <v>41365</v>
      </c>
      <c r="N31402" s="7" t="s">
        <v>411</v>
      </c>
      <c r="O31402" s="7" t="s">
        <v>412</v>
      </c>
      <c r="P31402" s="10">
        <v>2013</v>
      </c>
      <c r="Q31402" s="12">
        <v>41548</v>
      </c>
      <c r="R31402" s="12">
        <v>41548</v>
      </c>
    </row>
    <row r="31403" spans="1:18" x14ac:dyDescent="0.25">
      <c r="A31403" s="7" t="s">
        <v>107619</v>
      </c>
      <c r="B31403" s="7" t="s">
        <v>107620</v>
      </c>
      <c r="C31403" s="7" t="s">
        <v>107621</v>
      </c>
      <c r="D31403" s="7" t="s">
        <v>7833</v>
      </c>
      <c r="E31403" s="8" t="s">
        <v>2130</v>
      </c>
      <c r="F31403" s="8">
        <v>105000</v>
      </c>
      <c r="G31403" s="7" t="s">
        <v>35</v>
      </c>
      <c r="H31403" s="7" t="s">
        <v>24</v>
      </c>
      <c r="I31403" s="9" t="s">
        <v>1321</v>
      </c>
      <c r="J31403" s="7" t="s">
        <v>613</v>
      </c>
      <c r="K31403" s="10" t="s">
        <v>42040</v>
      </c>
      <c r="L31403" s="7">
        <v>1</v>
      </c>
      <c r="Q31403" s="12">
        <v>41877</v>
      </c>
      <c r="R31403" s="12">
        <v>41877</v>
      </c>
    </row>
    <row r="31404" spans="1:18" x14ac:dyDescent="0.25">
      <c r="A31404" s="7" t="s">
        <v>107622</v>
      </c>
      <c r="B31404" s="7" t="s">
        <v>107623</v>
      </c>
      <c r="D31404" s="7" t="s">
        <v>275</v>
      </c>
      <c r="E31404" s="8" t="s">
        <v>276</v>
      </c>
      <c r="F31404" s="8">
        <v>6450000</v>
      </c>
      <c r="G31404" s="7" t="s">
        <v>35</v>
      </c>
      <c r="H31404" s="7" t="s">
        <v>24</v>
      </c>
      <c r="I31404" s="9" t="s">
        <v>281</v>
      </c>
      <c r="J31404" s="7" t="s">
        <v>282</v>
      </c>
      <c r="K31404" s="10" t="s">
        <v>346</v>
      </c>
      <c r="L31404" s="7">
        <v>2</v>
      </c>
      <c r="M31404" s="11">
        <v>39083</v>
      </c>
      <c r="N31404" s="7" t="s">
        <v>88</v>
      </c>
      <c r="O31404" s="7" t="s">
        <v>89</v>
      </c>
      <c r="P31404" s="10">
        <v>2007</v>
      </c>
      <c r="Q31404" s="12">
        <v>39943</v>
      </c>
      <c r="R31404" s="12">
        <v>40147</v>
      </c>
    </row>
    <row r="31405" spans="1:18" x14ac:dyDescent="0.25">
      <c r="A31405" s="7" t="s">
        <v>107624</v>
      </c>
      <c r="B31405" s="7" t="s">
        <v>107625</v>
      </c>
      <c r="C31405" s="7" t="s">
        <v>107626</v>
      </c>
      <c r="D31405" s="7" t="s">
        <v>107627</v>
      </c>
      <c r="E31405" s="8" t="s">
        <v>655</v>
      </c>
      <c r="F31405" s="8">
        <v>2500000</v>
      </c>
      <c r="G31405" s="7" t="s">
        <v>23</v>
      </c>
      <c r="I31405" s="9"/>
      <c r="J31405" s="7"/>
      <c r="L31405" s="7">
        <v>1</v>
      </c>
      <c r="M31405" s="11">
        <v>41091</v>
      </c>
      <c r="N31405" s="7" t="s">
        <v>785</v>
      </c>
      <c r="O31405" s="7" t="s">
        <v>570</v>
      </c>
      <c r="P31405" s="10">
        <v>2012</v>
      </c>
      <c r="Q31405" s="12">
        <v>41334</v>
      </c>
      <c r="R31405" s="12">
        <v>41334</v>
      </c>
    </row>
    <row r="31406" spans="1:18" x14ac:dyDescent="0.25">
      <c r="A31406" s="7" t="s">
        <v>107628</v>
      </c>
      <c r="B31406" s="7" t="s">
        <v>107629</v>
      </c>
      <c r="C31406" s="7" t="s">
        <v>107630</v>
      </c>
      <c r="D31406" s="7" t="s">
        <v>625</v>
      </c>
      <c r="E31406" s="8" t="s">
        <v>323</v>
      </c>
      <c r="F31406" s="8">
        <v>35000000</v>
      </c>
      <c r="G31406" s="7" t="s">
        <v>23</v>
      </c>
      <c r="H31406" s="7" t="s">
        <v>24</v>
      </c>
      <c r="I31406" s="9" t="s">
        <v>534</v>
      </c>
      <c r="J31406" s="7" t="s">
        <v>535</v>
      </c>
      <c r="K31406" s="10" t="s">
        <v>7210</v>
      </c>
      <c r="L31406" s="7">
        <v>2</v>
      </c>
      <c r="Q31406" s="12">
        <v>38503</v>
      </c>
      <c r="R31406" s="12">
        <v>39784</v>
      </c>
    </row>
    <row r="31407" spans="1:18" x14ac:dyDescent="0.25">
      <c r="A31407" s="7" t="s">
        <v>107631</v>
      </c>
      <c r="B31407" s="7" t="s">
        <v>107632</v>
      </c>
      <c r="C31407" s="7" t="s">
        <v>107633</v>
      </c>
      <c r="D31407" s="7" t="s">
        <v>275</v>
      </c>
      <c r="E31407" s="8" t="s">
        <v>276</v>
      </c>
      <c r="F31407" s="8">
        <v>93000000</v>
      </c>
      <c r="G31407" s="7" t="s">
        <v>35</v>
      </c>
      <c r="H31407" s="7" t="s">
        <v>24</v>
      </c>
      <c r="I31407" s="9" t="s">
        <v>281</v>
      </c>
      <c r="J31407" s="7" t="s">
        <v>282</v>
      </c>
      <c r="K31407" s="10" t="s">
        <v>282</v>
      </c>
      <c r="L31407" s="7">
        <v>1</v>
      </c>
      <c r="Q31407" s="12">
        <v>41838</v>
      </c>
      <c r="R31407" s="12">
        <v>41838</v>
      </c>
    </row>
    <row r="31408" spans="1:18" x14ac:dyDescent="0.25">
      <c r="A31408" s="7" t="s">
        <v>107634</v>
      </c>
      <c r="B31408" s="7" t="s">
        <v>107635</v>
      </c>
      <c r="C31408" s="7" t="s">
        <v>107636</v>
      </c>
      <c r="D31408" s="7" t="s">
        <v>107637</v>
      </c>
      <c r="E31408" s="8" t="s">
        <v>1115</v>
      </c>
      <c r="F31408" s="8">
        <v>30234350</v>
      </c>
      <c r="G31408" s="7" t="s">
        <v>23</v>
      </c>
      <c r="H31408" s="7" t="s">
        <v>24</v>
      </c>
      <c r="I31408" s="9" t="s">
        <v>1321</v>
      </c>
      <c r="J31408" s="7" t="s">
        <v>613</v>
      </c>
      <c r="K31408" s="10" t="s">
        <v>1523</v>
      </c>
      <c r="L31408" s="7">
        <v>3</v>
      </c>
      <c r="M31408" s="11">
        <v>36692</v>
      </c>
      <c r="N31408" s="7" t="s">
        <v>2580</v>
      </c>
      <c r="O31408" s="7" t="s">
        <v>616</v>
      </c>
      <c r="P31408" s="10">
        <v>2000</v>
      </c>
      <c r="Q31408" s="12">
        <v>38903</v>
      </c>
      <c r="R31408" s="12">
        <v>40380</v>
      </c>
    </row>
    <row r="31409" spans="1:18" x14ac:dyDescent="0.25">
      <c r="A31409" s="7" t="s">
        <v>107638</v>
      </c>
      <c r="B31409" s="7" t="s">
        <v>107639</v>
      </c>
      <c r="C31409" s="7" t="s">
        <v>107640</v>
      </c>
      <c r="D31409" s="7" t="s">
        <v>719</v>
      </c>
      <c r="E31409" s="8" t="s">
        <v>720</v>
      </c>
      <c r="F31409" s="8">
        <v>1010000</v>
      </c>
      <c r="G31409" s="7" t="s">
        <v>35</v>
      </c>
      <c r="H31409" s="7" t="s">
        <v>52</v>
      </c>
      <c r="I31409" s="9"/>
      <c r="J31409" s="7" t="s">
        <v>2784</v>
      </c>
      <c r="K31409" s="10" t="s">
        <v>107641</v>
      </c>
      <c r="L31409" s="7">
        <v>1</v>
      </c>
      <c r="M31409" s="11">
        <v>38353</v>
      </c>
      <c r="N31409" s="7" t="s">
        <v>435</v>
      </c>
      <c r="O31409" s="7" t="s">
        <v>436</v>
      </c>
      <c r="P31409" s="10">
        <v>2005</v>
      </c>
      <c r="Q31409" s="12">
        <v>39790</v>
      </c>
      <c r="R31409" s="12">
        <v>39790</v>
      </c>
    </row>
    <row r="31410" spans="1:18" x14ac:dyDescent="0.25">
      <c r="A31410" s="7" t="s">
        <v>107642</v>
      </c>
      <c r="B31410" s="7" t="s">
        <v>107643</v>
      </c>
      <c r="C31410" s="7" t="s">
        <v>107644</v>
      </c>
      <c r="D31410" s="7" t="s">
        <v>1205</v>
      </c>
      <c r="E31410" s="8" t="s">
        <v>1206</v>
      </c>
      <c r="F31410" s="8">
        <v>300000</v>
      </c>
      <c r="G31410" s="7" t="s">
        <v>35</v>
      </c>
      <c r="H31410" s="7" t="s">
        <v>2011</v>
      </c>
      <c r="I31410" s="9"/>
      <c r="J31410" s="7" t="s">
        <v>2012</v>
      </c>
      <c r="K31410" s="10" t="s">
        <v>2012</v>
      </c>
      <c r="L31410" s="7">
        <v>1</v>
      </c>
      <c r="Q31410" s="12">
        <v>41760</v>
      </c>
      <c r="R31410" s="12">
        <v>41760</v>
      </c>
    </row>
    <row r="31411" spans="1:18" x14ac:dyDescent="0.25">
      <c r="A31411" s="7" t="s">
        <v>107645</v>
      </c>
      <c r="B31411" s="7" t="s">
        <v>107646</v>
      </c>
      <c r="C31411" s="7" t="s">
        <v>107647</v>
      </c>
      <c r="D31411" s="7" t="s">
        <v>107648</v>
      </c>
      <c r="E31411" s="8" t="s">
        <v>9420</v>
      </c>
      <c r="F31411" s="8">
        <v>1000000</v>
      </c>
      <c r="G31411" s="7" t="s">
        <v>35</v>
      </c>
      <c r="H31411" s="7" t="s">
        <v>24</v>
      </c>
      <c r="I31411" s="9" t="s">
        <v>25</v>
      </c>
      <c r="J31411" s="7" t="s">
        <v>26</v>
      </c>
      <c r="K31411" s="10" t="s">
        <v>4479</v>
      </c>
      <c r="L31411" s="7">
        <v>1</v>
      </c>
      <c r="M31411" s="11">
        <v>41275</v>
      </c>
      <c r="N31411" s="7" t="s">
        <v>146</v>
      </c>
      <c r="O31411" s="7" t="s">
        <v>147</v>
      </c>
      <c r="P31411" s="10">
        <v>2013</v>
      </c>
      <c r="Q31411" s="12">
        <v>41911</v>
      </c>
      <c r="R31411" s="12">
        <v>41911</v>
      </c>
    </row>
    <row r="31412" spans="1:18" x14ac:dyDescent="0.25">
      <c r="A31412" s="7" t="s">
        <v>107649</v>
      </c>
      <c r="B31412" s="7" t="s">
        <v>107650</v>
      </c>
      <c r="C31412" s="7" t="s">
        <v>107651</v>
      </c>
      <c r="D31412" s="7" t="s">
        <v>107652</v>
      </c>
      <c r="E31412" s="8" t="s">
        <v>909</v>
      </c>
      <c r="F31412" s="8">
        <v>5000000</v>
      </c>
      <c r="G31412" s="7" t="s">
        <v>35</v>
      </c>
      <c r="H31412" s="7" t="s">
        <v>52</v>
      </c>
      <c r="I31412" s="9"/>
      <c r="J31412" s="7" t="s">
        <v>53</v>
      </c>
      <c r="K31412" s="10" t="s">
        <v>23214</v>
      </c>
      <c r="L31412" s="7">
        <v>1</v>
      </c>
      <c r="M31412" s="11">
        <v>39814</v>
      </c>
      <c r="N31412" s="7" t="s">
        <v>171</v>
      </c>
      <c r="O31412" s="7" t="s">
        <v>172</v>
      </c>
      <c r="P31412" s="10">
        <v>2009</v>
      </c>
      <c r="Q31412" s="12">
        <v>41275</v>
      </c>
      <c r="R31412" s="12">
        <v>41275</v>
      </c>
    </row>
    <row r="31413" spans="1:18" x14ac:dyDescent="0.25">
      <c r="A31413" s="7" t="s">
        <v>107653</v>
      </c>
      <c r="B31413" s="7" t="s">
        <v>107654</v>
      </c>
      <c r="C31413" s="7" t="s">
        <v>107655</v>
      </c>
      <c r="D31413" s="7" t="s">
        <v>275</v>
      </c>
      <c r="E31413" s="8" t="s">
        <v>276</v>
      </c>
      <c r="F31413" s="8">
        <v>500000</v>
      </c>
      <c r="G31413" s="7" t="s">
        <v>35</v>
      </c>
      <c r="H31413" s="7" t="s">
        <v>24</v>
      </c>
      <c r="I31413" s="9" t="s">
        <v>281</v>
      </c>
      <c r="J31413" s="7" t="s">
        <v>282</v>
      </c>
      <c r="K31413" s="10" t="s">
        <v>12097</v>
      </c>
      <c r="L31413" s="7">
        <v>1</v>
      </c>
      <c r="Q31413" s="12">
        <v>41777</v>
      </c>
      <c r="R31413" s="12">
        <v>41777</v>
      </c>
    </row>
    <row r="31414" spans="1:18" x14ac:dyDescent="0.25">
      <c r="A31414" s="7" t="s">
        <v>107656</v>
      </c>
      <c r="B31414" s="7" t="s">
        <v>107657</v>
      </c>
      <c r="C31414" s="7" t="s">
        <v>107658</v>
      </c>
      <c r="D31414" s="7" t="s">
        <v>106</v>
      </c>
      <c r="E31414" s="8" t="s">
        <v>107</v>
      </c>
      <c r="F31414" s="8">
        <v>0</v>
      </c>
      <c r="G31414" s="7" t="s">
        <v>35</v>
      </c>
      <c r="H31414" s="7" t="s">
        <v>264</v>
      </c>
      <c r="I31414" s="9"/>
      <c r="J31414" s="7" t="s">
        <v>4142</v>
      </c>
      <c r="L31414" s="7">
        <v>1</v>
      </c>
      <c r="M31414" s="11">
        <v>40544</v>
      </c>
      <c r="N31414" s="7" t="s">
        <v>537</v>
      </c>
      <c r="O31414" s="7" t="s">
        <v>505</v>
      </c>
      <c r="P31414" s="10">
        <v>2011</v>
      </c>
      <c r="Q31414" s="12">
        <v>41029</v>
      </c>
      <c r="R31414" s="12">
        <v>41029</v>
      </c>
    </row>
    <row r="31415" spans="1:18" x14ac:dyDescent="0.25">
      <c r="A31415" s="7" t="s">
        <v>107659</v>
      </c>
      <c r="B31415" s="7" t="s">
        <v>107660</v>
      </c>
      <c r="C31415" s="7" t="s">
        <v>107661</v>
      </c>
      <c r="D31415" s="7" t="s">
        <v>107662</v>
      </c>
      <c r="E31415" s="8" t="s">
        <v>8309</v>
      </c>
      <c r="F31415" s="8">
        <v>47049988</v>
      </c>
      <c r="G31415" s="7" t="s">
        <v>35</v>
      </c>
      <c r="H31415" s="7" t="s">
        <v>24</v>
      </c>
      <c r="I31415" s="9" t="s">
        <v>2591</v>
      </c>
      <c r="J31415" s="7" t="s">
        <v>2592</v>
      </c>
      <c r="K31415" s="10" t="s">
        <v>2836</v>
      </c>
      <c r="L31415" s="7">
        <v>4</v>
      </c>
      <c r="M31415" s="11">
        <v>37803</v>
      </c>
      <c r="N31415" s="7" t="s">
        <v>47368</v>
      </c>
      <c r="O31415" s="7" t="s">
        <v>8328</v>
      </c>
      <c r="P31415" s="10">
        <v>2003</v>
      </c>
      <c r="Q31415" s="12">
        <v>40564</v>
      </c>
      <c r="R31415" s="12">
        <v>41717</v>
      </c>
    </row>
    <row r="31416" spans="1:18" x14ac:dyDescent="0.25">
      <c r="A31416" s="7" t="s">
        <v>107663</v>
      </c>
      <c r="B31416" s="7" t="s">
        <v>107664</v>
      </c>
      <c r="C31416" s="7" t="s">
        <v>107665</v>
      </c>
      <c r="D31416" s="7" t="s">
        <v>107666</v>
      </c>
      <c r="E31416" s="8" t="s">
        <v>26927</v>
      </c>
      <c r="F31416" s="8">
        <v>476291</v>
      </c>
      <c r="G31416" s="7" t="s">
        <v>35</v>
      </c>
      <c r="H31416" s="7" t="s">
        <v>749</v>
      </c>
      <c r="I31416" s="9"/>
      <c r="J31416" s="7" t="s">
        <v>750</v>
      </c>
      <c r="K31416" s="10" t="s">
        <v>750</v>
      </c>
      <c r="L31416" s="7">
        <v>1</v>
      </c>
      <c r="M31416" s="11">
        <v>40969</v>
      </c>
      <c r="N31416" s="7" t="s">
        <v>1542</v>
      </c>
      <c r="O31416" s="7" t="s">
        <v>112</v>
      </c>
      <c r="P31416" s="10">
        <v>2012</v>
      </c>
      <c r="Q31416" s="12">
        <v>41794</v>
      </c>
      <c r="R31416" s="12">
        <v>41794</v>
      </c>
    </row>
    <row r="31417" spans="1:18" x14ac:dyDescent="0.25">
      <c r="A31417" s="7" t="s">
        <v>107667</v>
      </c>
      <c r="B31417" s="7" t="s">
        <v>107668</v>
      </c>
      <c r="C31417" s="7" t="s">
        <v>107669</v>
      </c>
      <c r="F31417" s="8">
        <v>1296000</v>
      </c>
      <c r="G31417" s="7" t="s">
        <v>35</v>
      </c>
      <c r="H31417" s="7" t="s">
        <v>24</v>
      </c>
      <c r="I31417" s="9" t="s">
        <v>220</v>
      </c>
      <c r="J31417" s="7" t="s">
        <v>15161</v>
      </c>
      <c r="K31417" s="10" t="s">
        <v>107670</v>
      </c>
      <c r="L31417" s="7">
        <v>1</v>
      </c>
      <c r="M31417" s="11">
        <v>39083</v>
      </c>
      <c r="N31417" s="7" t="s">
        <v>88</v>
      </c>
      <c r="O31417" s="7" t="s">
        <v>89</v>
      </c>
      <c r="P31417" s="10">
        <v>2007</v>
      </c>
      <c r="Q31417" s="12">
        <v>40219</v>
      </c>
      <c r="R31417" s="12">
        <v>40219</v>
      </c>
    </row>
    <row r="31418" spans="1:18" x14ac:dyDescent="0.25">
      <c r="A31418" s="7" t="s">
        <v>107671</v>
      </c>
      <c r="B31418" s="7" t="s">
        <v>107672</v>
      </c>
      <c r="C31418" s="7" t="s">
        <v>107673</v>
      </c>
      <c r="D31418" s="7" t="s">
        <v>719</v>
      </c>
      <c r="E31418" s="8" t="s">
        <v>720</v>
      </c>
      <c r="F31418" s="8">
        <v>475926</v>
      </c>
      <c r="G31418" s="7" t="s">
        <v>35</v>
      </c>
      <c r="H31418" s="7" t="s">
        <v>24</v>
      </c>
      <c r="I31418" s="9" t="s">
        <v>281</v>
      </c>
      <c r="J31418" s="7" t="s">
        <v>282</v>
      </c>
      <c r="K31418" s="10" t="s">
        <v>11616</v>
      </c>
      <c r="L31418" s="7">
        <v>1</v>
      </c>
      <c r="M31418" s="11">
        <v>37622</v>
      </c>
      <c r="N31418" s="7" t="s">
        <v>814</v>
      </c>
      <c r="O31418" s="7" t="s">
        <v>815</v>
      </c>
      <c r="P31418" s="10">
        <v>2003</v>
      </c>
      <c r="Q31418" s="12">
        <v>39990</v>
      </c>
      <c r="R31418" s="12">
        <v>39990</v>
      </c>
    </row>
    <row r="31419" spans="1:18" x14ac:dyDescent="0.25">
      <c r="A31419" s="7" t="s">
        <v>107674</v>
      </c>
      <c r="B31419" s="7" t="s">
        <v>107675</v>
      </c>
      <c r="C31419" s="7" t="s">
        <v>107676</v>
      </c>
      <c r="D31419" s="7" t="s">
        <v>78</v>
      </c>
      <c r="E31419" s="8" t="s">
        <v>79</v>
      </c>
      <c r="F31419" s="8">
        <v>2900369</v>
      </c>
      <c r="G31419" s="7" t="s">
        <v>35</v>
      </c>
      <c r="H31419" s="7" t="s">
        <v>24</v>
      </c>
      <c r="I31419" s="9" t="s">
        <v>25</v>
      </c>
      <c r="J31419" s="7" t="s">
        <v>1495</v>
      </c>
      <c r="K31419" s="10" t="s">
        <v>107677</v>
      </c>
      <c r="L31419" s="7">
        <v>2</v>
      </c>
      <c r="M31419" s="11">
        <v>38718</v>
      </c>
      <c r="N31419" s="7" t="s">
        <v>400</v>
      </c>
      <c r="O31419" s="7" t="s">
        <v>401</v>
      </c>
      <c r="P31419" s="10">
        <v>2006</v>
      </c>
      <c r="Q31419" s="12">
        <v>40940</v>
      </c>
      <c r="R31419" s="12">
        <v>41068</v>
      </c>
    </row>
    <row r="31420" spans="1:18" x14ac:dyDescent="0.25">
      <c r="A31420" s="7" t="s">
        <v>107678</v>
      </c>
      <c r="B31420" s="7" t="s">
        <v>107679</v>
      </c>
      <c r="C31420" s="7" t="s">
        <v>107680</v>
      </c>
      <c r="D31420" s="7" t="s">
        <v>107681</v>
      </c>
      <c r="E31420" s="8" t="s">
        <v>1744</v>
      </c>
      <c r="F31420" s="8">
        <v>1005000</v>
      </c>
      <c r="G31420" s="7" t="s">
        <v>35</v>
      </c>
      <c r="H31420" s="7" t="s">
        <v>24</v>
      </c>
      <c r="I31420" s="9" t="s">
        <v>2095</v>
      </c>
      <c r="J31420" s="7" t="s">
        <v>2314</v>
      </c>
      <c r="K31420" s="10" t="s">
        <v>6336</v>
      </c>
      <c r="L31420" s="7">
        <v>4</v>
      </c>
      <c r="Q31420" s="12">
        <v>41153</v>
      </c>
      <c r="R31420" s="12">
        <v>41518</v>
      </c>
    </row>
    <row r="31421" spans="1:18" x14ac:dyDescent="0.25">
      <c r="A31421" s="7" t="s">
        <v>107682</v>
      </c>
      <c r="B31421" s="7" t="s">
        <v>107683</v>
      </c>
      <c r="C31421" s="7" t="s">
        <v>107684</v>
      </c>
      <c r="D31421" s="7" t="s">
        <v>107685</v>
      </c>
      <c r="E31421" s="8" t="s">
        <v>16122</v>
      </c>
      <c r="F31421" s="8">
        <v>1320000</v>
      </c>
      <c r="G31421" s="7" t="s">
        <v>35</v>
      </c>
      <c r="H31421" s="7" t="s">
        <v>24</v>
      </c>
      <c r="I31421" s="9" t="s">
        <v>36</v>
      </c>
      <c r="J31421" s="7" t="s">
        <v>181</v>
      </c>
      <c r="K31421" s="10" t="s">
        <v>182</v>
      </c>
      <c r="L31421" s="7">
        <v>1</v>
      </c>
      <c r="Q31421" s="12">
        <v>41949</v>
      </c>
      <c r="R31421" s="12">
        <v>41949</v>
      </c>
    </row>
    <row r="31422" spans="1:18" x14ac:dyDescent="0.25">
      <c r="A31422" s="7" t="s">
        <v>107686</v>
      </c>
      <c r="B31422" s="7" t="s">
        <v>107687</v>
      </c>
      <c r="C31422" s="7" t="s">
        <v>107688</v>
      </c>
      <c r="D31422" s="7" t="s">
        <v>144</v>
      </c>
      <c r="E31422" s="8" t="s">
        <v>145</v>
      </c>
      <c r="F31422" s="8">
        <v>25000</v>
      </c>
      <c r="G31422" s="7" t="s">
        <v>35</v>
      </c>
      <c r="H31422" s="7" t="s">
        <v>24</v>
      </c>
      <c r="I31422" s="9" t="s">
        <v>25</v>
      </c>
      <c r="J31422" s="7" t="s">
        <v>672</v>
      </c>
      <c r="K31422" s="10" t="s">
        <v>107689</v>
      </c>
      <c r="L31422" s="7">
        <v>1</v>
      </c>
      <c r="M31422" s="11">
        <v>40603</v>
      </c>
      <c r="N31422" s="7" t="s">
        <v>1552</v>
      </c>
      <c r="O31422" s="7" t="s">
        <v>505</v>
      </c>
      <c r="P31422" s="10">
        <v>2011</v>
      </c>
      <c r="Q31422" s="12">
        <v>41018</v>
      </c>
      <c r="R31422" s="12">
        <v>41018</v>
      </c>
    </row>
    <row r="31423" spans="1:18" x14ac:dyDescent="0.25">
      <c r="A31423" s="7" t="s">
        <v>107690</v>
      </c>
      <c r="B31423" s="7" t="s">
        <v>107691</v>
      </c>
      <c r="C31423" s="7" t="s">
        <v>107692</v>
      </c>
      <c r="F31423" s="8">
        <v>255206</v>
      </c>
      <c r="G31423" s="7" t="s">
        <v>35</v>
      </c>
      <c r="I31423" s="9"/>
      <c r="J31423" s="7"/>
      <c r="L31423" s="7">
        <v>1</v>
      </c>
      <c r="M31423" s="11">
        <v>40452</v>
      </c>
      <c r="N31423" s="7" t="s">
        <v>1799</v>
      </c>
      <c r="O31423" s="7" t="s">
        <v>199</v>
      </c>
      <c r="P31423" s="10">
        <v>2010</v>
      </c>
      <c r="Q31423" s="12">
        <v>41974</v>
      </c>
      <c r="R31423" s="12">
        <v>41974</v>
      </c>
    </row>
    <row r="31424" spans="1:18" x14ac:dyDescent="0.25">
      <c r="A31424" s="7" t="s">
        <v>107693</v>
      </c>
      <c r="B31424" s="7" t="s">
        <v>107694</v>
      </c>
      <c r="C31424" s="7" t="s">
        <v>107695</v>
      </c>
      <c r="D31424" s="7" t="s">
        <v>275</v>
      </c>
      <c r="E31424" s="8" t="s">
        <v>276</v>
      </c>
      <c r="F31424" s="8">
        <v>100000</v>
      </c>
      <c r="G31424" s="7" t="s">
        <v>80</v>
      </c>
      <c r="I31424" s="9"/>
      <c r="J31424" s="7"/>
      <c r="L31424" s="7">
        <v>1</v>
      </c>
      <c r="Q31424" s="12">
        <v>39429</v>
      </c>
      <c r="R31424" s="12">
        <v>39429</v>
      </c>
    </row>
    <row r="31425" spans="1:18" x14ac:dyDescent="0.25">
      <c r="A31425" s="7" t="s">
        <v>107696</v>
      </c>
      <c r="B31425" s="7" t="s">
        <v>107697</v>
      </c>
      <c r="C31425" s="7" t="s">
        <v>107698</v>
      </c>
      <c r="D31425" s="7" t="s">
        <v>532</v>
      </c>
      <c r="E31425" s="8" t="s">
        <v>533</v>
      </c>
      <c r="F31425" s="8">
        <v>40000</v>
      </c>
      <c r="G31425" s="7" t="s">
        <v>35</v>
      </c>
      <c r="I31425" s="9"/>
      <c r="J31425" s="7"/>
      <c r="L31425" s="7">
        <v>1</v>
      </c>
      <c r="M31425" s="11">
        <v>41275</v>
      </c>
      <c r="N31425" s="7" t="s">
        <v>146</v>
      </c>
      <c r="O31425" s="7" t="s">
        <v>147</v>
      </c>
      <c r="P31425" s="10">
        <v>2013</v>
      </c>
      <c r="Q31425" s="12">
        <v>41632</v>
      </c>
      <c r="R31425" s="12">
        <v>41632</v>
      </c>
    </row>
    <row r="31426" spans="1:18" x14ac:dyDescent="0.25">
      <c r="A31426" s="7" t="s">
        <v>107699</v>
      </c>
      <c r="B31426" s="7" t="s">
        <v>107700</v>
      </c>
      <c r="C31426" s="7" t="s">
        <v>107701</v>
      </c>
      <c r="D31426" s="7" t="s">
        <v>107702</v>
      </c>
      <c r="E31426" s="8" t="s">
        <v>16122</v>
      </c>
      <c r="F31426" s="8">
        <v>90000</v>
      </c>
      <c r="G31426" s="7" t="s">
        <v>80</v>
      </c>
      <c r="H31426" s="7" t="s">
        <v>24</v>
      </c>
      <c r="I31426" s="9" t="s">
        <v>25</v>
      </c>
      <c r="J31426" s="7" t="s">
        <v>1495</v>
      </c>
      <c r="K31426" s="10" t="s">
        <v>35772</v>
      </c>
      <c r="L31426" s="7">
        <v>1</v>
      </c>
      <c r="M31426" s="11">
        <v>39466</v>
      </c>
      <c r="N31426" s="7" t="s">
        <v>164</v>
      </c>
      <c r="O31426" s="7" t="s">
        <v>165</v>
      </c>
      <c r="P31426" s="10">
        <v>2008</v>
      </c>
      <c r="Q31426" s="12">
        <v>39464</v>
      </c>
      <c r="R31426" s="12">
        <v>39464</v>
      </c>
    </row>
    <row r="31427" spans="1:18" x14ac:dyDescent="0.25">
      <c r="A31427" s="7" t="s">
        <v>107703</v>
      </c>
      <c r="B31427" s="7" t="s">
        <v>107704</v>
      </c>
      <c r="C31427" s="7" t="s">
        <v>107705</v>
      </c>
      <c r="F31427" s="8">
        <v>825000</v>
      </c>
      <c r="G31427" s="7" t="s">
        <v>35</v>
      </c>
      <c r="H31427" s="7" t="s">
        <v>24</v>
      </c>
      <c r="I31427" s="9" t="s">
        <v>36</v>
      </c>
      <c r="J31427" s="7" t="s">
        <v>1162</v>
      </c>
      <c r="K31427" s="10" t="s">
        <v>1162</v>
      </c>
      <c r="L31427" s="7">
        <v>1</v>
      </c>
      <c r="Q31427" s="12">
        <v>41873</v>
      </c>
      <c r="R31427" s="12">
        <v>41873</v>
      </c>
    </row>
    <row r="31428" spans="1:18" x14ac:dyDescent="0.25">
      <c r="A31428" s="7" t="s">
        <v>107706</v>
      </c>
      <c r="B31428" s="7" t="s">
        <v>107707</v>
      </c>
      <c r="C31428" s="7" t="s">
        <v>107708</v>
      </c>
      <c r="D31428" s="7" t="s">
        <v>275</v>
      </c>
      <c r="E31428" s="8" t="s">
        <v>276</v>
      </c>
      <c r="F31428" s="8">
        <v>0</v>
      </c>
      <c r="G31428" s="7" t="s">
        <v>35</v>
      </c>
      <c r="H31428" s="7" t="s">
        <v>24</v>
      </c>
      <c r="I31428" s="9" t="s">
        <v>36</v>
      </c>
      <c r="J31428" s="7" t="s">
        <v>181</v>
      </c>
      <c r="K31428" s="10" t="s">
        <v>182</v>
      </c>
      <c r="L31428" s="7">
        <v>1</v>
      </c>
      <c r="Q31428" s="12">
        <v>41592</v>
      </c>
      <c r="R31428" s="12">
        <v>41592</v>
      </c>
    </row>
    <row r="31429" spans="1:18" x14ac:dyDescent="0.25">
      <c r="A31429" s="7" t="s">
        <v>107709</v>
      </c>
      <c r="B31429" s="7" t="s">
        <v>107710</v>
      </c>
      <c r="C31429" s="7" t="s">
        <v>107711</v>
      </c>
      <c r="D31429" s="7" t="s">
        <v>296</v>
      </c>
      <c r="E31429" s="8" t="s">
        <v>297</v>
      </c>
      <c r="F31429" s="8">
        <v>6294996</v>
      </c>
      <c r="G31429" s="7" t="s">
        <v>23</v>
      </c>
      <c r="H31429" s="7" t="s">
        <v>24</v>
      </c>
      <c r="I31429" s="9" t="s">
        <v>36</v>
      </c>
      <c r="J31429" s="7" t="s">
        <v>181</v>
      </c>
      <c r="K31429" s="10" t="s">
        <v>1073</v>
      </c>
      <c r="L31429" s="7">
        <v>2</v>
      </c>
      <c r="M31429" s="11">
        <v>39083</v>
      </c>
      <c r="N31429" s="7" t="s">
        <v>88</v>
      </c>
      <c r="O31429" s="7" t="s">
        <v>89</v>
      </c>
      <c r="P31429" s="10">
        <v>2007</v>
      </c>
      <c r="Q31429" s="12">
        <v>40057</v>
      </c>
      <c r="R31429" s="12">
        <v>40308</v>
      </c>
    </row>
    <row r="31430" spans="1:18" x14ac:dyDescent="0.25">
      <c r="A31430" s="7" t="s">
        <v>107712</v>
      </c>
      <c r="B31430" s="7" t="s">
        <v>107713</v>
      </c>
      <c r="D31430" s="7" t="s">
        <v>275</v>
      </c>
      <c r="E31430" s="8" t="s">
        <v>276</v>
      </c>
      <c r="F31430" s="8">
        <v>5094613</v>
      </c>
      <c r="G31430" s="7" t="s">
        <v>35</v>
      </c>
      <c r="H31430" s="7" t="s">
        <v>24</v>
      </c>
      <c r="I31430" s="9" t="s">
        <v>70</v>
      </c>
      <c r="J31430" s="7" t="s">
        <v>71</v>
      </c>
      <c r="K31430" s="10" t="s">
        <v>9013</v>
      </c>
      <c r="L31430" s="7">
        <v>2</v>
      </c>
      <c r="M31430" s="11">
        <v>37257</v>
      </c>
      <c r="N31430" s="7" t="s">
        <v>527</v>
      </c>
      <c r="O31430" s="7" t="s">
        <v>528</v>
      </c>
      <c r="P31430" s="10">
        <v>2002</v>
      </c>
      <c r="Q31430" s="12">
        <v>40394</v>
      </c>
      <c r="R31430" s="12">
        <v>41324</v>
      </c>
    </row>
    <row r="31431" spans="1:18" x14ac:dyDescent="0.25">
      <c r="A31431" s="7" t="s">
        <v>107714</v>
      </c>
      <c r="B31431" s="7" t="s">
        <v>107715</v>
      </c>
      <c r="C31431" s="7" t="s">
        <v>107716</v>
      </c>
      <c r="D31431" s="7" t="s">
        <v>107717</v>
      </c>
      <c r="E31431" s="8" t="s">
        <v>1744</v>
      </c>
      <c r="F31431" s="8">
        <v>3000000</v>
      </c>
      <c r="G31431" s="7" t="s">
        <v>35</v>
      </c>
      <c r="H31431" s="7" t="s">
        <v>24</v>
      </c>
      <c r="I31431" s="9" t="s">
        <v>116</v>
      </c>
      <c r="J31431" s="7" t="s">
        <v>1586</v>
      </c>
      <c r="K31431" s="10" t="s">
        <v>2230</v>
      </c>
      <c r="L31431" s="7">
        <v>1</v>
      </c>
      <c r="Q31431" s="12">
        <v>41898</v>
      </c>
      <c r="R31431" s="12">
        <v>41898</v>
      </c>
    </row>
    <row r="31432" spans="1:18" x14ac:dyDescent="0.25">
      <c r="A31432" s="7" t="s">
        <v>107718</v>
      </c>
      <c r="B31432" s="7" t="s">
        <v>107719</v>
      </c>
      <c r="C31432" s="7" t="s">
        <v>107720</v>
      </c>
      <c r="D31432" s="7" t="s">
        <v>107721</v>
      </c>
      <c r="E31432" s="8" t="s">
        <v>3894</v>
      </c>
      <c r="F31432" s="8">
        <v>556680</v>
      </c>
      <c r="G31432" s="7" t="s">
        <v>35</v>
      </c>
      <c r="H31432" s="7" t="s">
        <v>196</v>
      </c>
      <c r="I31432" s="9"/>
      <c r="J31432" s="7" t="s">
        <v>197</v>
      </c>
      <c r="K31432" s="10" t="s">
        <v>197</v>
      </c>
      <c r="L31432" s="7">
        <v>1</v>
      </c>
      <c r="M31432" s="11">
        <v>39630</v>
      </c>
      <c r="N31432" s="7" t="s">
        <v>2736</v>
      </c>
      <c r="O31432" s="7" t="s">
        <v>2049</v>
      </c>
      <c r="P31432" s="10">
        <v>2008</v>
      </c>
      <c r="Q31432" s="12">
        <v>39814</v>
      </c>
      <c r="R31432" s="12">
        <v>39814</v>
      </c>
    </row>
    <row r="31433" spans="1:18" x14ac:dyDescent="0.25">
      <c r="A31433" s="7" t="s">
        <v>107722</v>
      </c>
      <c r="B31433" s="7" t="s">
        <v>107723</v>
      </c>
      <c r="C31433" s="7" t="s">
        <v>107724</v>
      </c>
      <c r="F31433" s="8">
        <v>3287074</v>
      </c>
      <c r="G31433" s="7" t="s">
        <v>35</v>
      </c>
      <c r="H31433" s="7" t="s">
        <v>24</v>
      </c>
      <c r="I31433" s="9" t="s">
        <v>25</v>
      </c>
      <c r="J31433" s="7" t="s">
        <v>26</v>
      </c>
      <c r="K31433" s="10" t="s">
        <v>27</v>
      </c>
      <c r="L31433" s="7">
        <v>3</v>
      </c>
      <c r="M31433" s="11">
        <v>38718</v>
      </c>
      <c r="N31433" s="7" t="s">
        <v>400</v>
      </c>
      <c r="O31433" s="7" t="s">
        <v>401</v>
      </c>
      <c r="P31433" s="10">
        <v>2006</v>
      </c>
      <c r="Q31433" s="12">
        <v>40071</v>
      </c>
      <c r="R31433" s="12">
        <v>41113</v>
      </c>
    </row>
    <row r="31434" spans="1:18" x14ac:dyDescent="0.25">
      <c r="A31434" s="7" t="s">
        <v>107725</v>
      </c>
      <c r="B31434" s="7" t="s">
        <v>107726</v>
      </c>
      <c r="C31434" s="7" t="s">
        <v>107727</v>
      </c>
      <c r="D31434" s="7" t="s">
        <v>68</v>
      </c>
      <c r="E31434" s="8" t="s">
        <v>69</v>
      </c>
      <c r="F31434" s="8">
        <v>4342015</v>
      </c>
      <c r="G31434" s="7" t="s">
        <v>35</v>
      </c>
      <c r="H31434" s="7" t="s">
        <v>24</v>
      </c>
      <c r="I31434" s="9" t="s">
        <v>1233</v>
      </c>
      <c r="J31434" s="7" t="s">
        <v>1234</v>
      </c>
      <c r="K31434" s="10" t="s">
        <v>1234</v>
      </c>
      <c r="L31434" s="7">
        <v>1</v>
      </c>
      <c r="M31434" s="11">
        <v>32874</v>
      </c>
      <c r="N31434" s="7" t="s">
        <v>416</v>
      </c>
      <c r="O31434" s="7" t="s">
        <v>417</v>
      </c>
      <c r="P31434" s="10">
        <v>1990</v>
      </c>
      <c r="Q31434" s="12">
        <v>41374</v>
      </c>
      <c r="R31434" s="12">
        <v>41374</v>
      </c>
    </row>
    <row r="31435" spans="1:18" x14ac:dyDescent="0.25">
      <c r="A31435" s="7" t="s">
        <v>107728</v>
      </c>
      <c r="B31435" s="7" t="s">
        <v>107729</v>
      </c>
      <c r="C31435" s="7" t="s">
        <v>107730</v>
      </c>
      <c r="D31435" s="7" t="s">
        <v>106</v>
      </c>
      <c r="E31435" s="8" t="s">
        <v>107</v>
      </c>
      <c r="F31435" s="8">
        <v>500000</v>
      </c>
      <c r="G31435" s="7" t="s">
        <v>35</v>
      </c>
      <c r="H31435" s="7" t="s">
        <v>24</v>
      </c>
      <c r="I31435" s="9" t="s">
        <v>116</v>
      </c>
      <c r="J31435" s="7" t="s">
        <v>1586</v>
      </c>
      <c r="K31435" s="10" t="s">
        <v>16740</v>
      </c>
      <c r="L31435" s="7">
        <v>1</v>
      </c>
      <c r="M31435" s="11">
        <v>30682</v>
      </c>
      <c r="N31435" s="7" t="s">
        <v>132</v>
      </c>
      <c r="O31435" s="7" t="s">
        <v>133</v>
      </c>
      <c r="P31435" s="10">
        <v>1984</v>
      </c>
      <c r="Q31435" s="12">
        <v>39904</v>
      </c>
      <c r="R31435" s="12">
        <v>39904</v>
      </c>
    </row>
    <row r="31436" spans="1:18" x14ac:dyDescent="0.25">
      <c r="A31436" s="7" t="s">
        <v>107731</v>
      </c>
      <c r="B31436" s="7" t="s">
        <v>107732</v>
      </c>
      <c r="C31436" s="7" t="s">
        <v>107733</v>
      </c>
      <c r="F31436" s="8">
        <v>0</v>
      </c>
      <c r="G31436" s="7" t="s">
        <v>35</v>
      </c>
      <c r="H31436" s="7" t="s">
        <v>24</v>
      </c>
      <c r="I31436" s="9" t="s">
        <v>2971</v>
      </c>
      <c r="J31436" s="7" t="s">
        <v>6564</v>
      </c>
      <c r="K31436" s="10" t="s">
        <v>6564</v>
      </c>
      <c r="L31436" s="7">
        <v>1</v>
      </c>
      <c r="Q31436" s="12">
        <v>41689</v>
      </c>
      <c r="R31436" s="12">
        <v>41689</v>
      </c>
    </row>
    <row r="31437" spans="1:18" x14ac:dyDescent="0.25">
      <c r="A31437" s="7" t="s">
        <v>107734</v>
      </c>
      <c r="B31437" s="7" t="s">
        <v>107735</v>
      </c>
      <c r="C31437" s="7" t="s">
        <v>107736</v>
      </c>
      <c r="D31437" s="7" t="s">
        <v>107737</v>
      </c>
      <c r="E31437" s="8" t="s">
        <v>297</v>
      </c>
      <c r="F31437" s="8">
        <v>602082</v>
      </c>
      <c r="G31437" s="7" t="s">
        <v>35</v>
      </c>
      <c r="H31437" s="7" t="s">
        <v>24</v>
      </c>
      <c r="I31437" s="9" t="s">
        <v>2095</v>
      </c>
      <c r="J31437" s="7" t="s">
        <v>3837</v>
      </c>
      <c r="K31437" s="10" t="s">
        <v>3837</v>
      </c>
      <c r="L31437" s="7">
        <v>1</v>
      </c>
      <c r="Q31437" s="12">
        <v>40233</v>
      </c>
      <c r="R31437" s="12">
        <v>40233</v>
      </c>
    </row>
    <row r="31438" spans="1:18" x14ac:dyDescent="0.25">
      <c r="A31438" s="7" t="s">
        <v>107738</v>
      </c>
      <c r="B31438" s="7" t="s">
        <v>107739</v>
      </c>
      <c r="C31438" s="7" t="s">
        <v>107740</v>
      </c>
      <c r="D31438" s="7" t="s">
        <v>107741</v>
      </c>
      <c r="E31438" s="8" t="s">
        <v>8196</v>
      </c>
      <c r="F31438" s="8">
        <v>0</v>
      </c>
      <c r="G31438" s="7" t="s">
        <v>35</v>
      </c>
      <c r="H31438" s="7" t="s">
        <v>24</v>
      </c>
      <c r="I31438" s="9" t="s">
        <v>281</v>
      </c>
      <c r="J31438" s="7" t="s">
        <v>282</v>
      </c>
      <c r="K31438" s="10" t="s">
        <v>3098</v>
      </c>
      <c r="L31438" s="7">
        <v>1</v>
      </c>
      <c r="Q31438" s="12">
        <v>41765</v>
      </c>
      <c r="R31438" s="12">
        <v>41765</v>
      </c>
    </row>
    <row r="31439" spans="1:18" x14ac:dyDescent="0.25">
      <c r="A31439" s="7" t="s">
        <v>107742</v>
      </c>
      <c r="B31439" s="7" t="s">
        <v>107743</v>
      </c>
      <c r="C31439" s="7" t="s">
        <v>107744</v>
      </c>
      <c r="D31439" s="7" t="s">
        <v>625</v>
      </c>
      <c r="E31439" s="8" t="s">
        <v>323</v>
      </c>
      <c r="F31439" s="8">
        <v>250000</v>
      </c>
      <c r="G31439" s="7" t="s">
        <v>35</v>
      </c>
      <c r="H31439" s="7" t="s">
        <v>24</v>
      </c>
      <c r="I31439" s="9" t="s">
        <v>188</v>
      </c>
      <c r="J31439" s="7" t="s">
        <v>189</v>
      </c>
      <c r="K31439" s="10" t="s">
        <v>190</v>
      </c>
      <c r="L31439" s="7">
        <v>1</v>
      </c>
      <c r="M31439" s="11">
        <v>39814</v>
      </c>
      <c r="N31439" s="7" t="s">
        <v>171</v>
      </c>
      <c r="O31439" s="7" t="s">
        <v>172</v>
      </c>
      <c r="P31439" s="10">
        <v>2009</v>
      </c>
      <c r="Q31439" s="12">
        <v>40148</v>
      </c>
      <c r="R31439" s="12">
        <v>40148</v>
      </c>
    </row>
    <row r="31440" spans="1:18" x14ac:dyDescent="0.25">
      <c r="A31440" s="7" t="s">
        <v>107745</v>
      </c>
      <c r="B31440" s="7" t="s">
        <v>107746</v>
      </c>
      <c r="C31440" s="7" t="s">
        <v>107747</v>
      </c>
      <c r="D31440" s="7" t="s">
        <v>107748</v>
      </c>
      <c r="E31440" s="8" t="s">
        <v>87</v>
      </c>
      <c r="F31440" s="8">
        <v>301152</v>
      </c>
      <c r="G31440" s="7" t="s">
        <v>35</v>
      </c>
      <c r="I31440" s="9"/>
      <c r="J31440" s="7"/>
      <c r="L31440" s="7">
        <v>5</v>
      </c>
      <c r="M31440" s="11">
        <v>41456</v>
      </c>
      <c r="N31440" s="7" t="s">
        <v>257</v>
      </c>
      <c r="O31440" s="7" t="s">
        <v>258</v>
      </c>
      <c r="P31440" s="10">
        <v>2013</v>
      </c>
      <c r="Q31440" s="12">
        <v>40848</v>
      </c>
      <c r="R31440" s="12">
        <v>41554</v>
      </c>
    </row>
    <row r="31441" spans="1:18" x14ac:dyDescent="0.25">
      <c r="A31441" s="7" t="s">
        <v>107749</v>
      </c>
      <c r="B31441" s="7" t="s">
        <v>107750</v>
      </c>
      <c r="C31441" s="7" t="s">
        <v>107751</v>
      </c>
      <c r="D31441" s="7" t="s">
        <v>107752</v>
      </c>
      <c r="E31441" s="8" t="s">
        <v>21902</v>
      </c>
      <c r="F31441" s="8">
        <v>200000</v>
      </c>
      <c r="G31441" s="7" t="s">
        <v>35</v>
      </c>
      <c r="H31441" s="7" t="s">
        <v>24</v>
      </c>
      <c r="I31441" s="9" t="s">
        <v>25</v>
      </c>
      <c r="J31441" s="7" t="s">
        <v>26</v>
      </c>
      <c r="K31441" s="10" t="s">
        <v>27</v>
      </c>
      <c r="L31441" s="7">
        <v>1</v>
      </c>
      <c r="M31441" s="11">
        <v>40909</v>
      </c>
      <c r="N31441" s="7" t="s">
        <v>111</v>
      </c>
      <c r="O31441" s="7" t="s">
        <v>112</v>
      </c>
      <c r="P31441" s="10">
        <v>2012</v>
      </c>
      <c r="Q31441" s="12">
        <v>41518</v>
      </c>
      <c r="R31441" s="12">
        <v>41518</v>
      </c>
    </row>
    <row r="31442" spans="1:18" x14ac:dyDescent="0.25">
      <c r="A31442" s="7" t="s">
        <v>107753</v>
      </c>
      <c r="B31442" s="7" t="s">
        <v>107754</v>
      </c>
      <c r="C31442" s="7" t="s">
        <v>107755</v>
      </c>
      <c r="D31442" s="7" t="s">
        <v>625</v>
      </c>
      <c r="E31442" s="8" t="s">
        <v>323</v>
      </c>
      <c r="F31442" s="8">
        <v>25989974</v>
      </c>
      <c r="G31442" s="7" t="s">
        <v>35</v>
      </c>
      <c r="H31442" s="7" t="s">
        <v>24</v>
      </c>
      <c r="I31442" s="9" t="s">
        <v>70</v>
      </c>
      <c r="J31442" s="7" t="s">
        <v>7651</v>
      </c>
      <c r="K31442" s="10" t="s">
        <v>7651</v>
      </c>
      <c r="L31442" s="7">
        <v>2</v>
      </c>
      <c r="M31442" s="11">
        <v>32509</v>
      </c>
      <c r="N31442" s="7" t="s">
        <v>2315</v>
      </c>
      <c r="O31442" s="7" t="s">
        <v>2316</v>
      </c>
      <c r="P31442" s="10">
        <v>1989</v>
      </c>
      <c r="Q31442" s="12">
        <v>41501</v>
      </c>
      <c r="R31442" s="12">
        <v>41724</v>
      </c>
    </row>
    <row r="31443" spans="1:18" x14ac:dyDescent="0.25">
      <c r="A31443" s="7" t="s">
        <v>107756</v>
      </c>
      <c r="B31443" s="7" t="s">
        <v>107757</v>
      </c>
      <c r="C31443" s="7" t="s">
        <v>107758</v>
      </c>
      <c r="D31443" s="7" t="s">
        <v>6423</v>
      </c>
      <c r="E31443" s="8" t="s">
        <v>2825</v>
      </c>
      <c r="F31443" s="8">
        <v>63276</v>
      </c>
      <c r="G31443" s="7" t="s">
        <v>35</v>
      </c>
      <c r="H31443" s="7" t="s">
        <v>635</v>
      </c>
      <c r="I31443" s="9"/>
      <c r="J31443" s="7" t="s">
        <v>1838</v>
      </c>
      <c r="K31443" s="10" t="s">
        <v>1838</v>
      </c>
      <c r="L31443" s="7">
        <v>1</v>
      </c>
      <c r="Q31443" s="12">
        <v>41936</v>
      </c>
      <c r="R31443" s="12">
        <v>41936</v>
      </c>
    </row>
    <row r="31444" spans="1:18" x14ac:dyDescent="0.25">
      <c r="A31444" s="7" t="s">
        <v>107759</v>
      </c>
      <c r="B31444" s="7" t="s">
        <v>107760</v>
      </c>
      <c r="C31444" s="7" t="s">
        <v>107761</v>
      </c>
      <c r="D31444" s="7" t="s">
        <v>107762</v>
      </c>
      <c r="E31444" s="8" t="s">
        <v>929</v>
      </c>
      <c r="F31444" s="8">
        <v>4725000</v>
      </c>
      <c r="G31444" s="7" t="s">
        <v>35</v>
      </c>
      <c r="H31444" s="7" t="s">
        <v>24</v>
      </c>
      <c r="I31444" s="9" t="s">
        <v>151</v>
      </c>
      <c r="J31444" s="7" t="s">
        <v>152</v>
      </c>
      <c r="K31444" s="10" t="s">
        <v>152</v>
      </c>
      <c r="L31444" s="7">
        <v>2</v>
      </c>
      <c r="M31444" s="11">
        <v>40650</v>
      </c>
      <c r="N31444" s="7" t="s">
        <v>54</v>
      </c>
      <c r="O31444" s="7" t="s">
        <v>55</v>
      </c>
      <c r="P31444" s="10">
        <v>2011</v>
      </c>
      <c r="Q31444" s="12">
        <v>40700</v>
      </c>
      <c r="R31444" s="12">
        <v>41338</v>
      </c>
    </row>
    <row r="31445" spans="1:18" x14ac:dyDescent="0.25">
      <c r="A31445" s="7" t="s">
        <v>107763</v>
      </c>
      <c r="B31445" s="7" t="s">
        <v>107764</v>
      </c>
      <c r="C31445" s="7" t="s">
        <v>107765</v>
      </c>
      <c r="D31445" s="7" t="s">
        <v>68</v>
      </c>
      <c r="E31445" s="8" t="s">
        <v>69</v>
      </c>
      <c r="F31445" s="8">
        <v>75000</v>
      </c>
      <c r="G31445" s="7" t="s">
        <v>35</v>
      </c>
      <c r="I31445" s="9"/>
      <c r="J31445" s="7"/>
      <c r="L31445" s="7">
        <v>1</v>
      </c>
      <c r="M31445" s="11">
        <v>36892</v>
      </c>
      <c r="N31445" s="7" t="s">
        <v>154</v>
      </c>
      <c r="O31445" s="7" t="s">
        <v>155</v>
      </c>
      <c r="P31445" s="10">
        <v>2001</v>
      </c>
      <c r="Q31445" s="12">
        <v>40941</v>
      </c>
      <c r="R31445" s="12">
        <v>40941</v>
      </c>
    </row>
    <row r="31446" spans="1:18" x14ac:dyDescent="0.25">
      <c r="A31446" s="7" t="s">
        <v>107766</v>
      </c>
      <c r="B31446" s="7" t="s">
        <v>107767</v>
      </c>
      <c r="C31446" s="7" t="s">
        <v>107768</v>
      </c>
      <c r="D31446" s="7" t="s">
        <v>275</v>
      </c>
      <c r="E31446" s="8" t="s">
        <v>276</v>
      </c>
      <c r="F31446" s="8">
        <v>0</v>
      </c>
      <c r="G31446" s="7" t="s">
        <v>35</v>
      </c>
      <c r="I31446" s="9"/>
      <c r="J31446" s="7"/>
      <c r="L31446" s="7">
        <v>1</v>
      </c>
      <c r="Q31446" s="12">
        <v>39814</v>
      </c>
      <c r="R31446" s="12">
        <v>39814</v>
      </c>
    </row>
    <row r="31447" spans="1:18" x14ac:dyDescent="0.25">
      <c r="A31447" s="7" t="s">
        <v>107769</v>
      </c>
      <c r="B31447" s="7" t="s">
        <v>107770</v>
      </c>
      <c r="C31447" s="7" t="s">
        <v>107771</v>
      </c>
      <c r="D31447" s="7" t="s">
        <v>107772</v>
      </c>
      <c r="E31447" s="8" t="s">
        <v>26927</v>
      </c>
      <c r="F31447" s="8">
        <v>5000000</v>
      </c>
      <c r="G31447" s="7" t="s">
        <v>35</v>
      </c>
      <c r="H31447" s="7" t="s">
        <v>240</v>
      </c>
      <c r="I31447" s="9" t="s">
        <v>930</v>
      </c>
      <c r="J31447" s="7" t="s">
        <v>931</v>
      </c>
      <c r="K31447" s="10" t="s">
        <v>931</v>
      </c>
      <c r="L31447" s="7">
        <v>1</v>
      </c>
      <c r="M31447" s="11">
        <v>39448</v>
      </c>
      <c r="N31447" s="7" t="s">
        <v>164</v>
      </c>
      <c r="O31447" s="7" t="s">
        <v>165</v>
      </c>
      <c r="P31447" s="10">
        <v>2008</v>
      </c>
      <c r="Q31447" s="12">
        <v>41887</v>
      </c>
      <c r="R31447" s="12">
        <v>41887</v>
      </c>
    </row>
    <row r="31448" spans="1:18" x14ac:dyDescent="0.25">
      <c r="A31448" s="7" t="s">
        <v>107773</v>
      </c>
      <c r="B31448" s="7" t="s">
        <v>107774</v>
      </c>
      <c r="C31448" s="7" t="s">
        <v>107775</v>
      </c>
      <c r="D31448" s="7" t="s">
        <v>107776</v>
      </c>
      <c r="E31448" s="8" t="s">
        <v>2220</v>
      </c>
      <c r="F31448" s="8">
        <v>8297000</v>
      </c>
      <c r="G31448" s="7" t="s">
        <v>35</v>
      </c>
      <c r="H31448" s="7" t="s">
        <v>24</v>
      </c>
      <c r="I31448" s="9" t="s">
        <v>36</v>
      </c>
      <c r="J31448" s="7" t="s">
        <v>37</v>
      </c>
      <c r="K31448" s="10" t="s">
        <v>387</v>
      </c>
      <c r="L31448" s="7">
        <v>2</v>
      </c>
      <c r="M31448" s="11">
        <v>39814</v>
      </c>
      <c r="N31448" s="7" t="s">
        <v>171</v>
      </c>
      <c r="O31448" s="7" t="s">
        <v>172</v>
      </c>
      <c r="P31448" s="10">
        <v>2009</v>
      </c>
      <c r="Q31448" s="12">
        <v>40809</v>
      </c>
      <c r="R31448" s="12">
        <v>41213</v>
      </c>
    </row>
    <row r="31449" spans="1:18" x14ac:dyDescent="0.25">
      <c r="A31449" s="7" t="s">
        <v>107777</v>
      </c>
      <c r="B31449" s="7" t="s">
        <v>107778</v>
      </c>
      <c r="C31449" s="7" t="s">
        <v>107779</v>
      </c>
      <c r="D31449" s="7" t="s">
        <v>625</v>
      </c>
      <c r="E31449" s="8" t="s">
        <v>323</v>
      </c>
      <c r="F31449" s="8">
        <v>6300000</v>
      </c>
      <c r="G31449" s="7" t="s">
        <v>35</v>
      </c>
      <c r="H31449" s="7" t="s">
        <v>24</v>
      </c>
      <c r="I31449" s="9" t="s">
        <v>620</v>
      </c>
      <c r="J31449" s="7" t="s">
        <v>621</v>
      </c>
      <c r="K31449" s="10" t="s">
        <v>621</v>
      </c>
      <c r="L31449" s="7">
        <v>2</v>
      </c>
      <c r="M31449" s="11">
        <v>39448</v>
      </c>
      <c r="N31449" s="7" t="s">
        <v>164</v>
      </c>
      <c r="O31449" s="7" t="s">
        <v>165</v>
      </c>
      <c r="P31449" s="10">
        <v>2008</v>
      </c>
      <c r="Q31449" s="12">
        <v>41311</v>
      </c>
      <c r="R31449" s="12">
        <v>41891</v>
      </c>
    </row>
    <row r="31450" spans="1:18" x14ac:dyDescent="0.25">
      <c r="A31450" s="7" t="s">
        <v>107780</v>
      </c>
      <c r="B31450" s="7" t="s">
        <v>107781</v>
      </c>
      <c r="C31450" s="7" t="s">
        <v>107782</v>
      </c>
      <c r="D31450" s="7" t="s">
        <v>107783</v>
      </c>
      <c r="E31450" s="8" t="s">
        <v>7463</v>
      </c>
      <c r="F31450" s="8">
        <v>1100000</v>
      </c>
      <c r="G31450" s="7" t="s">
        <v>35</v>
      </c>
      <c r="H31450" s="7" t="s">
        <v>680</v>
      </c>
      <c r="I31450" s="9"/>
      <c r="J31450" s="7" t="s">
        <v>681</v>
      </c>
      <c r="K31450" s="10" t="s">
        <v>681</v>
      </c>
      <c r="L31450" s="7">
        <v>1</v>
      </c>
      <c r="M31450" s="11">
        <v>40544</v>
      </c>
      <c r="N31450" s="7" t="s">
        <v>537</v>
      </c>
      <c r="O31450" s="7" t="s">
        <v>505</v>
      </c>
      <c r="P31450" s="10">
        <v>2011</v>
      </c>
      <c r="Q31450" s="12">
        <v>41815</v>
      </c>
      <c r="R31450" s="12">
        <v>41815</v>
      </c>
    </row>
    <row r="31451" spans="1:18" x14ac:dyDescent="0.25">
      <c r="A31451" s="7" t="s">
        <v>107784</v>
      </c>
      <c r="B31451" s="7" t="s">
        <v>107785</v>
      </c>
      <c r="C31451" s="7" t="s">
        <v>107786</v>
      </c>
      <c r="D31451" s="7" t="s">
        <v>6760</v>
      </c>
      <c r="E31451" s="8" t="s">
        <v>6761</v>
      </c>
      <c r="F31451" s="8">
        <v>0</v>
      </c>
      <c r="G31451" s="7" t="s">
        <v>35</v>
      </c>
      <c r="I31451" s="9"/>
      <c r="J31451" s="7"/>
      <c r="L31451" s="7">
        <v>1</v>
      </c>
      <c r="M31451" s="11">
        <v>41197</v>
      </c>
      <c r="N31451" s="7" t="s">
        <v>45</v>
      </c>
      <c r="O31451" s="7" t="s">
        <v>46</v>
      </c>
      <c r="P31451" s="10">
        <v>2012</v>
      </c>
      <c r="Q31451" s="12">
        <v>41197</v>
      </c>
      <c r="R31451" s="12">
        <v>41197</v>
      </c>
    </row>
    <row r="31452" spans="1:18" x14ac:dyDescent="0.25">
      <c r="A31452" s="7" t="s">
        <v>107787</v>
      </c>
      <c r="B31452" s="7" t="s">
        <v>107788</v>
      </c>
      <c r="D31452" s="7" t="s">
        <v>421</v>
      </c>
      <c r="E31452" s="8" t="s">
        <v>422</v>
      </c>
      <c r="F31452" s="8">
        <v>138745</v>
      </c>
      <c r="G31452" s="7" t="s">
        <v>35</v>
      </c>
      <c r="H31452" s="7" t="s">
        <v>24</v>
      </c>
      <c r="I31452" s="9" t="s">
        <v>188</v>
      </c>
      <c r="J31452" s="7" t="s">
        <v>189</v>
      </c>
      <c r="K31452" s="10" t="s">
        <v>189</v>
      </c>
      <c r="L31452" s="7">
        <v>2</v>
      </c>
      <c r="M31452" s="11">
        <v>40544</v>
      </c>
      <c r="N31452" s="7" t="s">
        <v>537</v>
      </c>
      <c r="O31452" s="7" t="s">
        <v>505</v>
      </c>
      <c r="P31452" s="10">
        <v>2011</v>
      </c>
      <c r="Q31452" s="12">
        <v>41346</v>
      </c>
      <c r="R31452" s="12">
        <v>41865</v>
      </c>
    </row>
    <row r="31453" spans="1:18" x14ac:dyDescent="0.25">
      <c r="A31453" s="7" t="s">
        <v>107789</v>
      </c>
      <c r="B31453" s="7" t="s">
        <v>107790</v>
      </c>
      <c r="C31453" s="7" t="s">
        <v>107791</v>
      </c>
      <c r="D31453" s="7" t="s">
        <v>86</v>
      </c>
      <c r="E31453" s="8" t="s">
        <v>87</v>
      </c>
      <c r="F31453" s="8">
        <v>679638</v>
      </c>
      <c r="G31453" s="7" t="s">
        <v>35</v>
      </c>
      <c r="H31453" s="7" t="s">
        <v>176</v>
      </c>
      <c r="I31453" s="9"/>
      <c r="J31453" s="7" t="s">
        <v>177</v>
      </c>
      <c r="K31453" s="10" t="s">
        <v>177</v>
      </c>
      <c r="L31453" s="7">
        <v>1</v>
      </c>
      <c r="M31453" s="11">
        <v>40909</v>
      </c>
      <c r="N31453" s="7" t="s">
        <v>111</v>
      </c>
      <c r="O31453" s="7" t="s">
        <v>112</v>
      </c>
      <c r="P31453" s="10">
        <v>2012</v>
      </c>
      <c r="Q31453" s="12">
        <v>41827</v>
      </c>
      <c r="R31453" s="12">
        <v>41827</v>
      </c>
    </row>
    <row r="31454" spans="1:18" x14ac:dyDescent="0.25">
      <c r="A31454" s="7" t="s">
        <v>107792</v>
      </c>
      <c r="B31454" s="7" t="s">
        <v>107793</v>
      </c>
      <c r="C31454" s="7" t="s">
        <v>107794</v>
      </c>
      <c r="D31454" s="7" t="s">
        <v>107795</v>
      </c>
      <c r="E31454" s="8" t="s">
        <v>323</v>
      </c>
      <c r="F31454" s="8">
        <v>870000</v>
      </c>
      <c r="G31454" s="7" t="s">
        <v>35</v>
      </c>
      <c r="H31454" s="7" t="s">
        <v>24</v>
      </c>
      <c r="I31454" s="9" t="s">
        <v>1218</v>
      </c>
      <c r="J31454" s="7" t="s">
        <v>1238</v>
      </c>
      <c r="K31454" s="10" t="s">
        <v>1238</v>
      </c>
      <c r="L31454" s="7">
        <v>3</v>
      </c>
      <c r="M31454" s="11">
        <v>39539</v>
      </c>
      <c r="N31454" s="7" t="s">
        <v>16619</v>
      </c>
      <c r="O31454" s="7" t="s">
        <v>496</v>
      </c>
      <c r="P31454" s="10">
        <v>2008</v>
      </c>
      <c r="Q31454" s="12">
        <v>40263</v>
      </c>
      <c r="R31454" s="12">
        <v>41088</v>
      </c>
    </row>
    <row r="31455" spans="1:18" x14ac:dyDescent="0.25">
      <c r="A31455" s="7" t="s">
        <v>107796</v>
      </c>
      <c r="B31455" s="7" t="s">
        <v>107797</v>
      </c>
      <c r="C31455" s="7" t="s">
        <v>107798</v>
      </c>
      <c r="D31455" s="7" t="s">
        <v>107799</v>
      </c>
      <c r="E31455" s="8" t="s">
        <v>69</v>
      </c>
      <c r="F31455" s="8">
        <v>12000000</v>
      </c>
      <c r="G31455" s="7" t="s">
        <v>35</v>
      </c>
      <c r="H31455" s="7" t="s">
        <v>24</v>
      </c>
      <c r="I31455" s="9" t="s">
        <v>93</v>
      </c>
      <c r="J31455" s="7" t="s">
        <v>314</v>
      </c>
      <c r="K31455" s="10" t="s">
        <v>314</v>
      </c>
      <c r="L31455" s="7">
        <v>2</v>
      </c>
      <c r="M31455" s="11">
        <v>39326</v>
      </c>
      <c r="N31455" s="7" t="s">
        <v>642</v>
      </c>
      <c r="O31455" s="7" t="s">
        <v>643</v>
      </c>
      <c r="P31455" s="10">
        <v>2007</v>
      </c>
      <c r="Q31455" s="12">
        <v>41263</v>
      </c>
      <c r="R31455" s="12">
        <v>41841</v>
      </c>
    </row>
    <row r="31456" spans="1:18" x14ac:dyDescent="0.25">
      <c r="A31456" s="7" t="s">
        <v>107800</v>
      </c>
      <c r="B31456" s="7" t="s">
        <v>107801</v>
      </c>
      <c r="C31456" s="7" t="s">
        <v>107802</v>
      </c>
      <c r="D31456" s="7" t="s">
        <v>107803</v>
      </c>
      <c r="E31456" s="8" t="s">
        <v>1206</v>
      </c>
      <c r="F31456" s="8">
        <v>0</v>
      </c>
      <c r="G31456" s="7" t="s">
        <v>35</v>
      </c>
      <c r="H31456" s="7" t="s">
        <v>196</v>
      </c>
      <c r="I31456" s="9"/>
      <c r="J31456" s="7" t="s">
        <v>1256</v>
      </c>
      <c r="K31456" s="10" t="s">
        <v>1257</v>
      </c>
      <c r="L31456" s="7">
        <v>1</v>
      </c>
      <c r="M31456" s="11">
        <v>40544</v>
      </c>
      <c r="N31456" s="7" t="s">
        <v>537</v>
      </c>
      <c r="O31456" s="7" t="s">
        <v>505</v>
      </c>
      <c r="P31456" s="10">
        <v>2011</v>
      </c>
      <c r="Q31456" s="12">
        <v>41306</v>
      </c>
      <c r="R31456" s="12">
        <v>41306</v>
      </c>
    </row>
    <row r="31457" spans="1:18" x14ac:dyDescent="0.25">
      <c r="A31457" s="7" t="s">
        <v>107804</v>
      </c>
      <c r="B31457" s="7" t="s">
        <v>107805</v>
      </c>
      <c r="D31457" s="7" t="s">
        <v>210</v>
      </c>
      <c r="E31457" s="8" t="s">
        <v>211</v>
      </c>
      <c r="F31457" s="8">
        <v>0</v>
      </c>
      <c r="G31457" s="7" t="s">
        <v>35</v>
      </c>
      <c r="H31457" s="7" t="s">
        <v>24</v>
      </c>
      <c r="I31457" s="9" t="s">
        <v>116</v>
      </c>
      <c r="J31457" s="7" t="s">
        <v>117</v>
      </c>
      <c r="K31457" s="10" t="s">
        <v>95525</v>
      </c>
      <c r="L31457" s="7">
        <v>1</v>
      </c>
      <c r="M31457" s="11">
        <v>41591</v>
      </c>
      <c r="N31457" s="7" t="s">
        <v>4114</v>
      </c>
      <c r="O31457" s="7" t="s">
        <v>140</v>
      </c>
      <c r="P31457" s="10">
        <v>2013</v>
      </c>
      <c r="Q31457" s="12">
        <v>41585</v>
      </c>
      <c r="R31457" s="12">
        <v>41585</v>
      </c>
    </row>
    <row r="31458" spans="1:18" x14ac:dyDescent="0.25">
      <c r="A31458" s="7" t="s">
        <v>107806</v>
      </c>
      <c r="B31458" s="7" t="s">
        <v>107807</v>
      </c>
      <c r="C31458" s="7" t="s">
        <v>107808</v>
      </c>
      <c r="D31458" s="7" t="s">
        <v>1277</v>
      </c>
      <c r="E31458" s="8" t="s">
        <v>1278</v>
      </c>
      <c r="F31458" s="8">
        <v>0</v>
      </c>
      <c r="G31458" s="7" t="s">
        <v>35</v>
      </c>
      <c r="H31458" s="7" t="s">
        <v>24</v>
      </c>
      <c r="I31458" s="9" t="s">
        <v>36</v>
      </c>
      <c r="J31458" s="7" t="s">
        <v>181</v>
      </c>
      <c r="K31458" s="10" t="s">
        <v>10505</v>
      </c>
      <c r="L31458" s="7">
        <v>1</v>
      </c>
      <c r="M31458" s="11">
        <v>40288</v>
      </c>
      <c r="N31458" s="7" t="s">
        <v>4205</v>
      </c>
      <c r="O31458" s="7" t="s">
        <v>1110</v>
      </c>
      <c r="P31458" s="10">
        <v>2010</v>
      </c>
      <c r="Q31458" s="12">
        <v>41365</v>
      </c>
      <c r="R31458" s="12">
        <v>41365</v>
      </c>
    </row>
    <row r="31459" spans="1:18" x14ac:dyDescent="0.25">
      <c r="A31459" s="7" t="s">
        <v>107809</v>
      </c>
      <c r="B31459" s="7" t="s">
        <v>107810</v>
      </c>
      <c r="C31459" s="7" t="s">
        <v>107811</v>
      </c>
      <c r="D31459" s="7" t="s">
        <v>107812</v>
      </c>
      <c r="E31459" s="8" t="s">
        <v>69</v>
      </c>
      <c r="F31459" s="8">
        <v>3008313</v>
      </c>
      <c r="G31459" s="7" t="s">
        <v>35</v>
      </c>
      <c r="H31459" s="7" t="s">
        <v>24</v>
      </c>
      <c r="I31459" s="9" t="s">
        <v>60</v>
      </c>
      <c r="J31459" s="7" t="s">
        <v>3154</v>
      </c>
      <c r="K31459" s="10" t="s">
        <v>3154</v>
      </c>
      <c r="L31459" s="7">
        <v>6</v>
      </c>
      <c r="M31459" s="11">
        <v>41183</v>
      </c>
      <c r="N31459" s="7" t="s">
        <v>45</v>
      </c>
      <c r="O31459" s="7" t="s">
        <v>46</v>
      </c>
      <c r="P31459" s="10">
        <v>2012</v>
      </c>
      <c r="Q31459" s="12">
        <v>41192</v>
      </c>
      <c r="R31459" s="12">
        <v>41921</v>
      </c>
    </row>
    <row r="31460" spans="1:18" x14ac:dyDescent="0.25">
      <c r="A31460" s="7" t="s">
        <v>107813</v>
      </c>
      <c r="B31460" s="7" t="s">
        <v>107814</v>
      </c>
      <c r="D31460" s="7" t="s">
        <v>107815</v>
      </c>
      <c r="E31460" s="8" t="s">
        <v>170</v>
      </c>
      <c r="F31460" s="8">
        <v>40000</v>
      </c>
      <c r="G31460" s="7" t="s">
        <v>35</v>
      </c>
      <c r="H31460" s="7" t="s">
        <v>108</v>
      </c>
      <c r="I31460" s="9"/>
      <c r="J31460" s="7" t="s">
        <v>109</v>
      </c>
      <c r="K31460" s="10" t="s">
        <v>109</v>
      </c>
      <c r="L31460" s="7">
        <v>1</v>
      </c>
      <c r="Q31460" s="12">
        <v>41791</v>
      </c>
      <c r="R31460" s="12">
        <v>41791</v>
      </c>
    </row>
    <row r="31461" spans="1:18" x14ac:dyDescent="0.25">
      <c r="A31461" s="7" t="s">
        <v>107816</v>
      </c>
      <c r="B31461" s="7" t="s">
        <v>107817</v>
      </c>
      <c r="C31461" s="7" t="s">
        <v>107818</v>
      </c>
      <c r="D31461" s="7" t="s">
        <v>6760</v>
      </c>
      <c r="E31461" s="8" t="s">
        <v>6761</v>
      </c>
      <c r="F31461" s="8">
        <v>25000</v>
      </c>
      <c r="G31461" s="7" t="s">
        <v>35</v>
      </c>
      <c r="H31461" s="7" t="s">
        <v>3628</v>
      </c>
      <c r="I31461" s="9"/>
      <c r="J31461" s="7" t="s">
        <v>3629</v>
      </c>
      <c r="K31461" s="10" t="s">
        <v>3630</v>
      </c>
      <c r="L31461" s="7">
        <v>1</v>
      </c>
      <c r="M31461" s="11">
        <v>41640</v>
      </c>
      <c r="N31461" s="7" t="s">
        <v>63</v>
      </c>
      <c r="O31461" s="7" t="s">
        <v>64</v>
      </c>
      <c r="P31461" s="10">
        <v>2014</v>
      </c>
      <c r="Q31461" s="12">
        <v>41925</v>
      </c>
      <c r="R31461" s="12">
        <v>41925</v>
      </c>
    </row>
    <row r="31462" spans="1:18" x14ac:dyDescent="0.25">
      <c r="A31462" s="7" t="s">
        <v>107819</v>
      </c>
      <c r="B31462" s="7" t="s">
        <v>107820</v>
      </c>
      <c r="C31462" s="7" t="s">
        <v>107821</v>
      </c>
      <c r="D31462" s="7" t="s">
        <v>107822</v>
      </c>
      <c r="E31462" s="8" t="s">
        <v>79</v>
      </c>
      <c r="F31462" s="8">
        <v>2500000</v>
      </c>
      <c r="G31462" s="7" t="s">
        <v>35</v>
      </c>
      <c r="H31462" s="7" t="s">
        <v>24</v>
      </c>
      <c r="I31462" s="9" t="s">
        <v>25</v>
      </c>
      <c r="J31462" s="7" t="s">
        <v>26</v>
      </c>
      <c r="K31462" s="10" t="s">
        <v>27</v>
      </c>
      <c r="L31462" s="7">
        <v>2</v>
      </c>
      <c r="M31462" s="11">
        <v>41349</v>
      </c>
      <c r="N31462" s="7" t="s">
        <v>514</v>
      </c>
      <c r="O31462" s="7" t="s">
        <v>147</v>
      </c>
      <c r="P31462" s="10">
        <v>2013</v>
      </c>
      <c r="Q31462" s="12">
        <v>41085</v>
      </c>
      <c r="R31462" s="12">
        <v>41640</v>
      </c>
    </row>
    <row r="31463" spans="1:18" x14ac:dyDescent="0.25">
      <c r="A31463" s="7" t="s">
        <v>107823</v>
      </c>
      <c r="B31463" s="7" t="s">
        <v>107824</v>
      </c>
      <c r="C31463" s="7" t="s">
        <v>107825</v>
      </c>
      <c r="D31463" s="7" t="s">
        <v>107826</v>
      </c>
      <c r="E31463" s="8" t="s">
        <v>79</v>
      </c>
      <c r="F31463" s="8">
        <v>0</v>
      </c>
      <c r="G31463" s="7" t="s">
        <v>35</v>
      </c>
      <c r="H31463" s="7" t="s">
        <v>24</v>
      </c>
      <c r="I31463" s="9" t="s">
        <v>25</v>
      </c>
      <c r="J31463" s="7" t="s">
        <v>26</v>
      </c>
      <c r="K31463" s="10" t="s">
        <v>27</v>
      </c>
      <c r="L31463" s="7">
        <v>1</v>
      </c>
      <c r="M31463" s="11">
        <v>40544</v>
      </c>
      <c r="N31463" s="7" t="s">
        <v>537</v>
      </c>
      <c r="O31463" s="7" t="s">
        <v>505</v>
      </c>
      <c r="P31463" s="10">
        <v>2011</v>
      </c>
      <c r="Q31463" s="12">
        <v>40544</v>
      </c>
      <c r="R31463" s="12">
        <v>40544</v>
      </c>
    </row>
    <row r="31464" spans="1:18" x14ac:dyDescent="0.25">
      <c r="A31464" s="7" t="s">
        <v>107827</v>
      </c>
      <c r="B31464" s="7" t="s">
        <v>107828</v>
      </c>
      <c r="C31464" s="7" t="s">
        <v>107829</v>
      </c>
      <c r="F31464" s="8">
        <v>3456000</v>
      </c>
      <c r="G31464" s="7" t="s">
        <v>35</v>
      </c>
      <c r="H31464" s="7" t="s">
        <v>24</v>
      </c>
      <c r="I31464" s="9" t="s">
        <v>281</v>
      </c>
      <c r="J31464" s="7" t="s">
        <v>282</v>
      </c>
      <c r="K31464" s="10" t="s">
        <v>11616</v>
      </c>
      <c r="L31464" s="7">
        <v>1</v>
      </c>
      <c r="Q31464" s="12">
        <v>41927</v>
      </c>
      <c r="R31464" s="12">
        <v>41927</v>
      </c>
    </row>
    <row r="31465" spans="1:18" x14ac:dyDescent="0.25">
      <c r="A31465" s="7" t="s">
        <v>107830</v>
      </c>
      <c r="B31465" s="7" t="s">
        <v>107831</v>
      </c>
      <c r="C31465" s="7" t="s">
        <v>107832</v>
      </c>
      <c r="D31465" s="7" t="s">
        <v>107833</v>
      </c>
      <c r="E31465" s="8" t="s">
        <v>1303</v>
      </c>
      <c r="F31465" s="8">
        <v>7000000</v>
      </c>
      <c r="G31465" s="7" t="s">
        <v>23</v>
      </c>
      <c r="H31465" s="7" t="s">
        <v>24</v>
      </c>
      <c r="I31465" s="9" t="s">
        <v>36</v>
      </c>
      <c r="J31465" s="7" t="s">
        <v>181</v>
      </c>
      <c r="K31465" s="10" t="s">
        <v>953</v>
      </c>
      <c r="L31465" s="7">
        <v>2</v>
      </c>
      <c r="M31465" s="11">
        <v>40695</v>
      </c>
      <c r="N31465" s="7" t="s">
        <v>702</v>
      </c>
      <c r="O31465" s="7" t="s">
        <v>55</v>
      </c>
      <c r="P31465" s="10">
        <v>2011</v>
      </c>
      <c r="Q31465" s="12">
        <v>40759</v>
      </c>
      <c r="R31465" s="12">
        <v>40856</v>
      </c>
    </row>
    <row r="31466" spans="1:18" x14ac:dyDescent="0.25">
      <c r="A31466" s="7" t="s">
        <v>107834</v>
      </c>
      <c r="B31466" s="7" t="s">
        <v>107835</v>
      </c>
      <c r="C31466" s="7" t="s">
        <v>107836</v>
      </c>
      <c r="D31466" s="7" t="s">
        <v>107837</v>
      </c>
      <c r="E31466" s="8" t="s">
        <v>559</v>
      </c>
      <c r="F31466" s="8">
        <v>6052753</v>
      </c>
      <c r="G31466" s="7" t="s">
        <v>35</v>
      </c>
      <c r="H31466" s="7" t="s">
        <v>24</v>
      </c>
      <c r="I31466" s="9" t="s">
        <v>25</v>
      </c>
      <c r="J31466" s="7" t="s">
        <v>26</v>
      </c>
      <c r="K31466" s="10" t="s">
        <v>27</v>
      </c>
      <c r="L31466" s="7">
        <v>3</v>
      </c>
      <c r="M31466" s="11">
        <v>39814</v>
      </c>
      <c r="N31466" s="7" t="s">
        <v>171</v>
      </c>
      <c r="O31466" s="7" t="s">
        <v>172</v>
      </c>
      <c r="P31466" s="10">
        <v>2009</v>
      </c>
      <c r="Q31466" s="12">
        <v>39934</v>
      </c>
      <c r="R31466" s="12">
        <v>41512</v>
      </c>
    </row>
    <row r="31467" spans="1:18" x14ac:dyDescent="0.25">
      <c r="A31467" s="7" t="s">
        <v>107838</v>
      </c>
      <c r="B31467" s="7" t="s">
        <v>107839</v>
      </c>
      <c r="C31467" s="7" t="s">
        <v>107840</v>
      </c>
      <c r="D31467" s="7" t="s">
        <v>68</v>
      </c>
      <c r="E31467" s="8" t="s">
        <v>69</v>
      </c>
      <c r="F31467" s="8">
        <v>92557</v>
      </c>
      <c r="H31467" s="7" t="s">
        <v>81</v>
      </c>
      <c r="I31467" s="9"/>
      <c r="J31467" s="7" t="s">
        <v>82</v>
      </c>
      <c r="K31467" s="10" t="s">
        <v>82</v>
      </c>
      <c r="L31467" s="7">
        <v>2</v>
      </c>
      <c r="M31467" s="11">
        <v>40179</v>
      </c>
      <c r="N31467" s="7" t="s">
        <v>96</v>
      </c>
      <c r="O31467" s="7" t="s">
        <v>97</v>
      </c>
      <c r="P31467" s="10">
        <v>2010</v>
      </c>
      <c r="Q31467" s="12">
        <v>41242</v>
      </c>
      <c r="R31467" s="12">
        <v>41487</v>
      </c>
    </row>
    <row r="31468" spans="1:18" x14ac:dyDescent="0.25">
      <c r="A31468" s="7" t="s">
        <v>107841</v>
      </c>
      <c r="B31468" s="7" t="s">
        <v>107842</v>
      </c>
      <c r="C31468" s="7" t="s">
        <v>107843</v>
      </c>
      <c r="D31468" s="7" t="s">
        <v>737</v>
      </c>
      <c r="E31468" s="8" t="s">
        <v>738</v>
      </c>
      <c r="F31468" s="8">
        <v>65000000</v>
      </c>
      <c r="G31468" s="7" t="s">
        <v>35</v>
      </c>
      <c r="H31468" s="7" t="s">
        <v>24</v>
      </c>
      <c r="I31468" s="9" t="s">
        <v>60</v>
      </c>
      <c r="J31468" s="7" t="s">
        <v>317</v>
      </c>
      <c r="K31468" s="10" t="s">
        <v>58280</v>
      </c>
      <c r="L31468" s="7">
        <v>1</v>
      </c>
      <c r="M31468" s="11">
        <v>39448</v>
      </c>
      <c r="N31468" s="7" t="s">
        <v>164</v>
      </c>
      <c r="O31468" s="7" t="s">
        <v>165</v>
      </c>
      <c r="P31468" s="10">
        <v>2008</v>
      </c>
      <c r="Q31468" s="12">
        <v>41498</v>
      </c>
      <c r="R31468" s="12">
        <v>41498</v>
      </c>
    </row>
    <row r="31469" spans="1:18" x14ac:dyDescent="0.25">
      <c r="A31469" s="7" t="s">
        <v>107844</v>
      </c>
      <c r="B31469" s="7" t="s">
        <v>107845</v>
      </c>
      <c r="C31469" s="7" t="s">
        <v>107846</v>
      </c>
      <c r="D31469" s="7" t="s">
        <v>107847</v>
      </c>
      <c r="E31469" s="8" t="s">
        <v>26927</v>
      </c>
      <c r="F31469" s="8">
        <v>130000</v>
      </c>
      <c r="G31469" s="7" t="s">
        <v>35</v>
      </c>
      <c r="I31469" s="9"/>
      <c r="J31469" s="7"/>
      <c r="L31469" s="7">
        <v>1</v>
      </c>
      <c r="M31469" s="11">
        <v>41275</v>
      </c>
      <c r="N31469" s="7" t="s">
        <v>146</v>
      </c>
      <c r="O31469" s="7" t="s">
        <v>147</v>
      </c>
      <c r="P31469" s="10">
        <v>2013</v>
      </c>
      <c r="Q31469" s="12">
        <v>41561</v>
      </c>
      <c r="R31469" s="12">
        <v>41561</v>
      </c>
    </row>
    <row r="31470" spans="1:18" x14ac:dyDescent="0.25">
      <c r="A31470" s="7" t="s">
        <v>107848</v>
      </c>
      <c r="B31470" s="7" t="s">
        <v>107849</v>
      </c>
      <c r="C31470" s="7" t="s">
        <v>107850</v>
      </c>
      <c r="D31470" s="7" t="s">
        <v>107851</v>
      </c>
      <c r="E31470" s="8" t="s">
        <v>4831</v>
      </c>
      <c r="F31470" s="8">
        <v>13600000</v>
      </c>
      <c r="G31470" s="7" t="s">
        <v>35</v>
      </c>
      <c r="H31470" s="7" t="s">
        <v>24</v>
      </c>
      <c r="I31470" s="9" t="s">
        <v>36</v>
      </c>
      <c r="J31470" s="7" t="s">
        <v>181</v>
      </c>
      <c r="K31470" s="10" t="s">
        <v>4892</v>
      </c>
      <c r="L31470" s="7">
        <v>2</v>
      </c>
      <c r="M31470" s="11">
        <v>39448</v>
      </c>
      <c r="N31470" s="7" t="s">
        <v>164</v>
      </c>
      <c r="O31470" s="7" t="s">
        <v>165</v>
      </c>
      <c r="P31470" s="10">
        <v>2008</v>
      </c>
      <c r="Q31470" s="12">
        <v>41135</v>
      </c>
      <c r="R31470" s="12">
        <v>41564</v>
      </c>
    </row>
    <row r="31471" spans="1:18" x14ac:dyDescent="0.25">
      <c r="A31471" s="7" t="s">
        <v>107852</v>
      </c>
      <c r="B31471" s="7" t="s">
        <v>107853</v>
      </c>
      <c r="C31471" s="7" t="s">
        <v>107854</v>
      </c>
      <c r="D31471" s="7" t="s">
        <v>107855</v>
      </c>
      <c r="E31471" s="8" t="s">
        <v>434</v>
      </c>
      <c r="F31471" s="8">
        <v>50000</v>
      </c>
      <c r="G31471" s="7" t="s">
        <v>35</v>
      </c>
      <c r="I31471" s="9"/>
      <c r="J31471" s="7"/>
      <c r="L31471" s="7">
        <v>3</v>
      </c>
      <c r="M31471" s="11">
        <v>41214</v>
      </c>
      <c r="N31471" s="7" t="s">
        <v>471</v>
      </c>
      <c r="O31471" s="7" t="s">
        <v>46</v>
      </c>
      <c r="P31471" s="10">
        <v>2012</v>
      </c>
      <c r="Q31471" s="12">
        <v>41530</v>
      </c>
      <c r="R31471" s="12">
        <v>41760</v>
      </c>
    </row>
    <row r="31472" spans="1:18" x14ac:dyDescent="0.25">
      <c r="A31472" s="7" t="s">
        <v>107856</v>
      </c>
      <c r="B31472" s="7" t="s">
        <v>107857</v>
      </c>
      <c r="C31472" s="7" t="s">
        <v>107858</v>
      </c>
      <c r="D31472" s="7" t="s">
        <v>86</v>
      </c>
      <c r="E31472" s="8" t="s">
        <v>87</v>
      </c>
      <c r="F31472" s="8">
        <v>900000</v>
      </c>
      <c r="G31472" s="7" t="s">
        <v>23</v>
      </c>
      <c r="H31472" s="7" t="s">
        <v>24</v>
      </c>
      <c r="I31472" s="9" t="s">
        <v>36</v>
      </c>
      <c r="J31472" s="7" t="s">
        <v>181</v>
      </c>
      <c r="K31472" s="10" t="s">
        <v>182</v>
      </c>
      <c r="L31472" s="7">
        <v>1</v>
      </c>
      <c r="M31472" s="11">
        <v>39500</v>
      </c>
      <c r="N31472" s="7" t="s">
        <v>2131</v>
      </c>
      <c r="O31472" s="7" t="s">
        <v>165</v>
      </c>
      <c r="P31472" s="10">
        <v>2008</v>
      </c>
      <c r="Q31472" s="12">
        <v>41179</v>
      </c>
      <c r="R31472" s="12">
        <v>41179</v>
      </c>
    </row>
    <row r="31473" spans="1:18" x14ac:dyDescent="0.25">
      <c r="A31473" s="7" t="s">
        <v>107859</v>
      </c>
      <c r="B31473" s="7" t="s">
        <v>107860</v>
      </c>
      <c r="C31473" s="7" t="s">
        <v>107861</v>
      </c>
      <c r="D31473" s="7" t="s">
        <v>68</v>
      </c>
      <c r="E31473" s="8" t="s">
        <v>69</v>
      </c>
      <c r="F31473" s="8">
        <v>3000000</v>
      </c>
      <c r="G31473" s="7" t="s">
        <v>23</v>
      </c>
      <c r="H31473" s="7" t="s">
        <v>24</v>
      </c>
      <c r="I31473" s="9" t="s">
        <v>36</v>
      </c>
      <c r="J31473" s="7" t="s">
        <v>181</v>
      </c>
      <c r="K31473" s="10" t="s">
        <v>794</v>
      </c>
      <c r="L31473" s="7">
        <v>1</v>
      </c>
      <c r="M31473" s="11">
        <v>40299</v>
      </c>
      <c r="N31473" s="7" t="s">
        <v>1341</v>
      </c>
      <c r="O31473" s="7" t="s">
        <v>1110</v>
      </c>
      <c r="P31473" s="10">
        <v>2010</v>
      </c>
      <c r="Q31473" s="12">
        <v>40359</v>
      </c>
      <c r="R31473" s="12">
        <v>40359</v>
      </c>
    </row>
    <row r="31474" spans="1:18" x14ac:dyDescent="0.25">
      <c r="A31474" s="7" t="s">
        <v>107862</v>
      </c>
      <c r="B31474" s="7" t="s">
        <v>107863</v>
      </c>
      <c r="C31474" s="7" t="s">
        <v>107864</v>
      </c>
      <c r="F31474" s="8">
        <v>645088</v>
      </c>
      <c r="G31474" s="7" t="s">
        <v>35</v>
      </c>
      <c r="I31474" s="9"/>
      <c r="J31474" s="7"/>
      <c r="L31474" s="7">
        <v>1</v>
      </c>
      <c r="Q31474" s="12">
        <v>38667</v>
      </c>
      <c r="R31474" s="12">
        <v>38667</v>
      </c>
    </row>
    <row r="31475" spans="1:18" x14ac:dyDescent="0.25">
      <c r="A31475" s="7" t="s">
        <v>107865</v>
      </c>
      <c r="B31475" s="7" t="s">
        <v>107866</v>
      </c>
      <c r="C31475" s="7" t="s">
        <v>107867</v>
      </c>
      <c r="D31475" s="7" t="s">
        <v>107868</v>
      </c>
      <c r="E31475" s="8" t="s">
        <v>533</v>
      </c>
      <c r="F31475" s="8">
        <v>132750</v>
      </c>
      <c r="G31475" s="7" t="s">
        <v>35</v>
      </c>
      <c r="H31475" s="7" t="s">
        <v>749</v>
      </c>
      <c r="I31475" s="9"/>
      <c r="J31475" s="7" t="s">
        <v>750</v>
      </c>
      <c r="K31475" s="10" t="s">
        <v>750</v>
      </c>
      <c r="L31475" s="7">
        <v>1</v>
      </c>
      <c r="M31475" s="11">
        <v>39934</v>
      </c>
      <c r="N31475" s="7" t="s">
        <v>407</v>
      </c>
      <c r="O31475" s="7" t="s">
        <v>251</v>
      </c>
      <c r="P31475" s="10">
        <v>2009</v>
      </c>
      <c r="Q31475" s="12">
        <v>39934</v>
      </c>
      <c r="R31475" s="12">
        <v>39934</v>
      </c>
    </row>
    <row r="31476" spans="1:18" x14ac:dyDescent="0.25">
      <c r="A31476" s="7" t="s">
        <v>107869</v>
      </c>
      <c r="B31476" s="7" t="s">
        <v>107870</v>
      </c>
      <c r="C31476" s="7" t="s">
        <v>107871</v>
      </c>
      <c r="D31476" s="7" t="s">
        <v>107872</v>
      </c>
      <c r="E31476" s="8" t="s">
        <v>5612</v>
      </c>
      <c r="F31476" s="8">
        <v>3345</v>
      </c>
      <c r="G31476" s="7" t="s">
        <v>35</v>
      </c>
      <c r="H31476" s="7" t="s">
        <v>52</v>
      </c>
      <c r="I31476" s="9"/>
      <c r="J31476" s="7" t="s">
        <v>53</v>
      </c>
      <c r="K31476" s="10" t="s">
        <v>53</v>
      </c>
      <c r="L31476" s="7">
        <v>1</v>
      </c>
      <c r="M31476" s="11">
        <v>41744</v>
      </c>
      <c r="N31476" s="7" t="s">
        <v>4368</v>
      </c>
      <c r="O31476" s="7" t="s">
        <v>1151</v>
      </c>
      <c r="P31476" s="10">
        <v>2014</v>
      </c>
      <c r="Q31476" s="12">
        <v>41744</v>
      </c>
      <c r="R31476" s="12">
        <v>41744</v>
      </c>
    </row>
    <row r="31477" spans="1:18" x14ac:dyDescent="0.25">
      <c r="A31477" s="7" t="s">
        <v>107873</v>
      </c>
      <c r="B31477" s="7" t="s">
        <v>107874</v>
      </c>
      <c r="C31477" s="7" t="s">
        <v>107875</v>
      </c>
      <c r="D31477" s="7" t="s">
        <v>107876</v>
      </c>
      <c r="E31477" s="8" t="s">
        <v>107</v>
      </c>
      <c r="F31477" s="8">
        <v>7000</v>
      </c>
      <c r="G31477" s="7" t="s">
        <v>35</v>
      </c>
      <c r="H31477" s="7" t="s">
        <v>24</v>
      </c>
      <c r="I31477" s="9" t="s">
        <v>36</v>
      </c>
      <c r="J31477" s="7" t="s">
        <v>3849</v>
      </c>
      <c r="K31477" s="10" t="s">
        <v>51981</v>
      </c>
      <c r="L31477" s="7">
        <v>2</v>
      </c>
      <c r="M31477" s="11">
        <v>41426</v>
      </c>
      <c r="N31477" s="7" t="s">
        <v>1766</v>
      </c>
      <c r="O31477" s="7" t="s">
        <v>412</v>
      </c>
      <c r="P31477" s="10">
        <v>2013</v>
      </c>
      <c r="Q31477" s="12">
        <v>41453</v>
      </c>
      <c r="R31477" s="12">
        <v>41649</v>
      </c>
    </row>
    <row r="31478" spans="1:18" x14ac:dyDescent="0.25">
      <c r="A31478" s="7" t="s">
        <v>107877</v>
      </c>
      <c r="B31478" s="7" t="s">
        <v>107878</v>
      </c>
      <c r="C31478" s="7" t="s">
        <v>107879</v>
      </c>
      <c r="D31478" s="7" t="s">
        <v>107880</v>
      </c>
      <c r="E31478" s="8" t="s">
        <v>7129</v>
      </c>
      <c r="F31478" s="8">
        <v>0</v>
      </c>
      <c r="G31478" s="7" t="s">
        <v>35</v>
      </c>
      <c r="H31478" s="7" t="s">
        <v>24</v>
      </c>
      <c r="I31478" s="9" t="s">
        <v>36</v>
      </c>
      <c r="J31478" s="7" t="s">
        <v>181</v>
      </c>
      <c r="K31478" s="10" t="s">
        <v>182</v>
      </c>
      <c r="L31478" s="7">
        <v>1</v>
      </c>
      <c r="M31478" s="11">
        <v>41426</v>
      </c>
      <c r="N31478" s="7" t="s">
        <v>1766</v>
      </c>
      <c r="O31478" s="7" t="s">
        <v>412</v>
      </c>
      <c r="P31478" s="10">
        <v>2013</v>
      </c>
      <c r="Q31478" s="12">
        <v>41640</v>
      </c>
      <c r="R31478" s="12">
        <v>41640</v>
      </c>
    </row>
    <row r="31479" spans="1:18" x14ac:dyDescent="0.25">
      <c r="A31479" s="7" t="s">
        <v>107881</v>
      </c>
      <c r="B31479" s="7" t="s">
        <v>107882</v>
      </c>
      <c r="C31479" s="7" t="s">
        <v>107883</v>
      </c>
      <c r="D31479" s="7" t="s">
        <v>39572</v>
      </c>
      <c r="E31479" s="8" t="s">
        <v>69</v>
      </c>
      <c r="F31479" s="8">
        <v>100000</v>
      </c>
      <c r="G31479" s="7" t="s">
        <v>80</v>
      </c>
      <c r="H31479" s="7" t="s">
        <v>2011</v>
      </c>
      <c r="I31479" s="9"/>
      <c r="J31479" s="7" t="s">
        <v>2012</v>
      </c>
      <c r="K31479" s="10" t="s">
        <v>2012</v>
      </c>
      <c r="L31479" s="7">
        <v>1</v>
      </c>
      <c r="M31479" s="11">
        <v>39023</v>
      </c>
      <c r="N31479" s="7" t="s">
        <v>1280</v>
      </c>
      <c r="O31479" s="7" t="s">
        <v>1281</v>
      </c>
      <c r="P31479" s="10">
        <v>2006</v>
      </c>
      <c r="Q31479" s="12">
        <v>38718</v>
      </c>
      <c r="R31479" s="12">
        <v>38718</v>
      </c>
    </row>
    <row r="31480" spans="1:18" x14ac:dyDescent="0.25">
      <c r="A31480" s="7" t="s">
        <v>107884</v>
      </c>
      <c r="B31480" s="7" t="s">
        <v>107885</v>
      </c>
      <c r="C31480" s="7" t="s">
        <v>107886</v>
      </c>
      <c r="D31480" s="7" t="s">
        <v>107887</v>
      </c>
      <c r="E31480" s="8" t="s">
        <v>3106</v>
      </c>
      <c r="F31480" s="8">
        <v>1098400</v>
      </c>
      <c r="G31480" s="7" t="s">
        <v>35</v>
      </c>
      <c r="H31480" s="7" t="s">
        <v>24</v>
      </c>
      <c r="I31480" s="9" t="s">
        <v>36</v>
      </c>
      <c r="J31480" s="7" t="s">
        <v>181</v>
      </c>
      <c r="K31480" s="10" t="s">
        <v>182</v>
      </c>
      <c r="L31480" s="7">
        <v>3</v>
      </c>
      <c r="M31480" s="11">
        <v>40969</v>
      </c>
      <c r="N31480" s="7" t="s">
        <v>1542</v>
      </c>
      <c r="O31480" s="7" t="s">
        <v>112</v>
      </c>
      <c r="P31480" s="10">
        <v>2012</v>
      </c>
      <c r="Q31480" s="12">
        <v>41244</v>
      </c>
      <c r="R31480" s="12">
        <v>41821</v>
      </c>
    </row>
    <row r="31481" spans="1:18" x14ac:dyDescent="0.25">
      <c r="A31481" s="7" t="s">
        <v>107888</v>
      </c>
      <c r="B31481" s="7" t="s">
        <v>107889</v>
      </c>
      <c r="C31481" s="7" t="s">
        <v>107890</v>
      </c>
      <c r="D31481" s="7" t="s">
        <v>107891</v>
      </c>
      <c r="E31481" s="8" t="s">
        <v>170</v>
      </c>
      <c r="F31481" s="8">
        <v>0</v>
      </c>
      <c r="G31481" s="7" t="s">
        <v>23</v>
      </c>
      <c r="H31481" s="7" t="s">
        <v>24</v>
      </c>
      <c r="I31481" s="9" t="s">
        <v>36</v>
      </c>
      <c r="J31481" s="7" t="s">
        <v>181</v>
      </c>
      <c r="K31481" s="10" t="s">
        <v>7641</v>
      </c>
      <c r="L31481" s="7">
        <v>1</v>
      </c>
      <c r="M31481" s="11">
        <v>35065</v>
      </c>
      <c r="N31481" s="7" t="s">
        <v>3258</v>
      </c>
      <c r="O31481" s="7" t="s">
        <v>3259</v>
      </c>
      <c r="P31481" s="10">
        <v>1996</v>
      </c>
      <c r="Q31481" s="12">
        <v>40009</v>
      </c>
      <c r="R31481" s="12">
        <v>40009</v>
      </c>
    </row>
    <row r="31482" spans="1:18" x14ac:dyDescent="0.25">
      <c r="A31482" s="7" t="s">
        <v>107892</v>
      </c>
      <c r="B31482" s="7" t="s">
        <v>107893</v>
      </c>
      <c r="C31482" s="7" t="s">
        <v>107894</v>
      </c>
      <c r="D31482" s="7" t="s">
        <v>122</v>
      </c>
      <c r="E31482" s="8" t="s">
        <v>123</v>
      </c>
      <c r="F31482" s="8">
        <v>2700000</v>
      </c>
      <c r="G31482" s="7" t="s">
        <v>35</v>
      </c>
      <c r="H31482" s="7" t="s">
        <v>24</v>
      </c>
      <c r="I31482" s="9" t="s">
        <v>620</v>
      </c>
      <c r="J31482" s="7" t="s">
        <v>621</v>
      </c>
      <c r="K31482" s="10" t="s">
        <v>621</v>
      </c>
      <c r="L31482" s="7">
        <v>1</v>
      </c>
      <c r="M31482" s="11">
        <v>40544</v>
      </c>
      <c r="N31482" s="7" t="s">
        <v>537</v>
      </c>
      <c r="O31482" s="7" t="s">
        <v>505</v>
      </c>
      <c r="P31482" s="10">
        <v>2011</v>
      </c>
      <c r="Q31482" s="12">
        <v>40862</v>
      </c>
      <c r="R31482" s="12">
        <v>40862</v>
      </c>
    </row>
    <row r="31483" spans="1:18" x14ac:dyDescent="0.25">
      <c r="A31483" s="7" t="s">
        <v>107895</v>
      </c>
      <c r="B31483" s="7" t="s">
        <v>107896</v>
      </c>
      <c r="C31483" s="7" t="s">
        <v>107897</v>
      </c>
      <c r="D31483" s="7" t="s">
        <v>107898</v>
      </c>
      <c r="E31483" s="8" t="s">
        <v>13956</v>
      </c>
      <c r="F31483" s="8">
        <v>0</v>
      </c>
      <c r="G31483" s="7" t="s">
        <v>35</v>
      </c>
      <c r="H31483" s="7" t="s">
        <v>24</v>
      </c>
      <c r="I31483" s="9" t="s">
        <v>620</v>
      </c>
      <c r="J31483" s="7" t="s">
        <v>621</v>
      </c>
      <c r="K31483" s="10" t="s">
        <v>621</v>
      </c>
      <c r="L31483" s="7">
        <v>1</v>
      </c>
      <c r="M31483" s="11">
        <v>41275</v>
      </c>
      <c r="N31483" s="7" t="s">
        <v>146</v>
      </c>
      <c r="O31483" s="7" t="s">
        <v>147</v>
      </c>
      <c r="P31483" s="10">
        <v>2013</v>
      </c>
      <c r="Q31483" s="12">
        <v>41887</v>
      </c>
      <c r="R31483" s="12">
        <v>41887</v>
      </c>
    </row>
    <row r="31484" spans="1:18" x14ac:dyDescent="0.25">
      <c r="A31484" s="7" t="s">
        <v>107899</v>
      </c>
      <c r="B31484" s="7" t="s">
        <v>107900</v>
      </c>
      <c r="C31484" s="7" t="s">
        <v>107901</v>
      </c>
      <c r="F31484" s="8">
        <v>0</v>
      </c>
      <c r="G31484" s="7" t="s">
        <v>35</v>
      </c>
      <c r="H31484" s="7" t="s">
        <v>24</v>
      </c>
      <c r="I31484" s="9" t="s">
        <v>93</v>
      </c>
      <c r="J31484" s="7" t="s">
        <v>314</v>
      </c>
      <c r="K31484" s="10" t="s">
        <v>7522</v>
      </c>
      <c r="L31484" s="7">
        <v>1</v>
      </c>
      <c r="M31484" s="11">
        <v>31778</v>
      </c>
      <c r="N31484" s="7" t="s">
        <v>2061</v>
      </c>
      <c r="O31484" s="7" t="s">
        <v>2062</v>
      </c>
      <c r="P31484" s="10">
        <v>1987</v>
      </c>
      <c r="Q31484" s="12">
        <v>41654</v>
      </c>
      <c r="R31484" s="12">
        <v>41654</v>
      </c>
    </row>
    <row r="31485" spans="1:18" x14ac:dyDescent="0.25">
      <c r="A31485" s="7" t="s">
        <v>107902</v>
      </c>
      <c r="B31485" s="7" t="s">
        <v>107903</v>
      </c>
      <c r="C31485" s="7" t="s">
        <v>107904</v>
      </c>
      <c r="D31485" s="7" t="s">
        <v>1205</v>
      </c>
      <c r="E31485" s="8" t="s">
        <v>1206</v>
      </c>
      <c r="F31485" s="8">
        <v>44669230</v>
      </c>
      <c r="G31485" s="7" t="s">
        <v>35</v>
      </c>
      <c r="H31485" s="7" t="s">
        <v>24</v>
      </c>
      <c r="I31485" s="9" t="s">
        <v>60</v>
      </c>
      <c r="J31485" s="7" t="s">
        <v>61</v>
      </c>
      <c r="K31485" s="10" t="s">
        <v>61</v>
      </c>
      <c r="L31485" s="7">
        <v>1</v>
      </c>
      <c r="M31485" s="11">
        <v>31048</v>
      </c>
      <c r="N31485" s="7" t="s">
        <v>3930</v>
      </c>
      <c r="O31485" s="7" t="s">
        <v>3931</v>
      </c>
      <c r="P31485" s="10">
        <v>1985</v>
      </c>
      <c r="Q31485" s="12">
        <v>40318</v>
      </c>
      <c r="R31485" s="12">
        <v>40318</v>
      </c>
    </row>
    <row r="31486" spans="1:18" x14ac:dyDescent="0.25">
      <c r="A31486" s="7" t="s">
        <v>107905</v>
      </c>
      <c r="B31486" s="7" t="s">
        <v>107906</v>
      </c>
      <c r="C31486" s="7" t="s">
        <v>107907</v>
      </c>
      <c r="D31486" s="7" t="s">
        <v>106</v>
      </c>
      <c r="E31486" s="8" t="s">
        <v>107</v>
      </c>
      <c r="F31486" s="8">
        <v>685000</v>
      </c>
      <c r="G31486" s="7" t="s">
        <v>35</v>
      </c>
      <c r="H31486" s="7" t="s">
        <v>24</v>
      </c>
      <c r="I31486" s="9" t="s">
        <v>25</v>
      </c>
      <c r="J31486" s="7" t="s">
        <v>26</v>
      </c>
      <c r="K31486" s="10" t="s">
        <v>27</v>
      </c>
      <c r="L31486" s="7">
        <v>1</v>
      </c>
      <c r="M31486" s="11">
        <v>40483</v>
      </c>
      <c r="N31486" s="7" t="s">
        <v>198</v>
      </c>
      <c r="O31486" s="7" t="s">
        <v>199</v>
      </c>
      <c r="P31486" s="10">
        <v>2010</v>
      </c>
      <c r="Q31486" s="12">
        <v>40544</v>
      </c>
      <c r="R31486" s="12">
        <v>40544</v>
      </c>
    </row>
    <row r="31487" spans="1:18" x14ac:dyDescent="0.25">
      <c r="A31487" s="7" t="s">
        <v>107908</v>
      </c>
      <c r="B31487" s="7" t="s">
        <v>107909</v>
      </c>
      <c r="C31487" s="7" t="s">
        <v>107910</v>
      </c>
      <c r="D31487" s="7" t="s">
        <v>365</v>
      </c>
      <c r="E31487" s="8" t="s">
        <v>366</v>
      </c>
      <c r="F31487" s="8">
        <v>1800000</v>
      </c>
      <c r="G31487" s="7" t="s">
        <v>35</v>
      </c>
      <c r="H31487" s="7" t="s">
        <v>24</v>
      </c>
      <c r="I31487" s="9" t="s">
        <v>764</v>
      </c>
      <c r="J31487" s="7" t="s">
        <v>765</v>
      </c>
      <c r="K31487" s="10" t="s">
        <v>3813</v>
      </c>
      <c r="L31487" s="7">
        <v>1</v>
      </c>
      <c r="M31487" s="11">
        <v>37257</v>
      </c>
      <c r="N31487" s="7" t="s">
        <v>527</v>
      </c>
      <c r="O31487" s="7" t="s">
        <v>528</v>
      </c>
      <c r="P31487" s="10">
        <v>2002</v>
      </c>
      <c r="Q31487" s="12">
        <v>41218</v>
      </c>
      <c r="R31487" s="12">
        <v>41218</v>
      </c>
    </row>
    <row r="31488" spans="1:18" x14ac:dyDescent="0.25">
      <c r="A31488" s="7" t="s">
        <v>107911</v>
      </c>
      <c r="B31488" s="7" t="s">
        <v>107912</v>
      </c>
      <c r="C31488" s="7" t="s">
        <v>107913</v>
      </c>
      <c r="D31488" s="7" t="s">
        <v>33</v>
      </c>
      <c r="E31488" s="8" t="s">
        <v>34</v>
      </c>
      <c r="F31488" s="8">
        <v>4235122</v>
      </c>
      <c r="G31488" s="7" t="s">
        <v>35</v>
      </c>
      <c r="H31488" s="7" t="s">
        <v>24</v>
      </c>
      <c r="I31488" s="9" t="s">
        <v>36</v>
      </c>
      <c r="J31488" s="7" t="s">
        <v>37</v>
      </c>
      <c r="K31488" s="10" t="s">
        <v>37</v>
      </c>
      <c r="L31488" s="7">
        <v>2</v>
      </c>
      <c r="M31488" s="11">
        <v>37987</v>
      </c>
      <c r="N31488" s="7" t="s">
        <v>424</v>
      </c>
      <c r="O31488" s="7" t="s">
        <v>425</v>
      </c>
      <c r="P31488" s="10">
        <v>2004</v>
      </c>
      <c r="Q31488" s="12">
        <v>40890</v>
      </c>
      <c r="R31488" s="12">
        <v>41452</v>
      </c>
    </row>
    <row r="31489" spans="1:18" x14ac:dyDescent="0.25">
      <c r="A31489" s="7" t="s">
        <v>107914</v>
      </c>
      <c r="B31489" s="7" t="s">
        <v>107915</v>
      </c>
      <c r="C31489" s="7" t="s">
        <v>107916</v>
      </c>
      <c r="D31489" s="7" t="s">
        <v>107917</v>
      </c>
      <c r="E31489" s="8" t="s">
        <v>2536</v>
      </c>
      <c r="F31489" s="8">
        <v>0</v>
      </c>
      <c r="G31489" s="7" t="s">
        <v>35</v>
      </c>
      <c r="H31489" s="7" t="s">
        <v>24</v>
      </c>
      <c r="I31489" s="9" t="s">
        <v>129</v>
      </c>
      <c r="J31489" s="7" t="s">
        <v>130</v>
      </c>
      <c r="K31489" s="10" t="s">
        <v>46769</v>
      </c>
      <c r="L31489" s="7">
        <v>1</v>
      </c>
      <c r="M31489" s="11">
        <v>40817</v>
      </c>
      <c r="N31489" s="7" t="s">
        <v>73</v>
      </c>
      <c r="O31489" s="7" t="s">
        <v>74</v>
      </c>
      <c r="P31489" s="10">
        <v>2011</v>
      </c>
      <c r="Q31489" s="12">
        <v>40840</v>
      </c>
      <c r="R31489" s="12">
        <v>40840</v>
      </c>
    </row>
    <row r="31490" spans="1:18" x14ac:dyDescent="0.25">
      <c r="A31490" s="7" t="s">
        <v>107918</v>
      </c>
      <c r="B31490" s="7" t="s">
        <v>107919</v>
      </c>
      <c r="C31490" s="7" t="s">
        <v>107920</v>
      </c>
      <c r="D31490" s="7" t="s">
        <v>107921</v>
      </c>
      <c r="E31490" s="8" t="s">
        <v>14356</v>
      </c>
      <c r="F31490" s="8">
        <v>100000</v>
      </c>
      <c r="G31490" s="7" t="s">
        <v>35</v>
      </c>
      <c r="H31490" s="7" t="s">
        <v>24</v>
      </c>
      <c r="I31490" s="9" t="s">
        <v>947</v>
      </c>
      <c r="J31490" s="7" t="s">
        <v>948</v>
      </c>
      <c r="K31490" s="10" t="s">
        <v>948</v>
      </c>
      <c r="L31490" s="7">
        <v>1</v>
      </c>
      <c r="M31490" s="11">
        <v>41275</v>
      </c>
      <c r="N31490" s="7" t="s">
        <v>146</v>
      </c>
      <c r="O31490" s="7" t="s">
        <v>147</v>
      </c>
      <c r="P31490" s="10">
        <v>2013</v>
      </c>
      <c r="Q31490" s="12">
        <v>41300</v>
      </c>
      <c r="R31490" s="12">
        <v>41300</v>
      </c>
    </row>
    <row r="31491" spans="1:18" x14ac:dyDescent="0.25">
      <c r="A31491" s="7" t="s">
        <v>107922</v>
      </c>
      <c r="B31491" s="7" t="s">
        <v>107923</v>
      </c>
      <c r="F31491" s="8">
        <v>69042</v>
      </c>
      <c r="G31491" s="7" t="s">
        <v>35</v>
      </c>
      <c r="I31491" s="9"/>
      <c r="J31491" s="7"/>
      <c r="L31491" s="7">
        <v>2</v>
      </c>
      <c r="Q31491" s="12">
        <v>41640</v>
      </c>
      <c r="R31491" s="12">
        <v>41760</v>
      </c>
    </row>
    <row r="31492" spans="1:18" x14ac:dyDescent="0.25">
      <c r="A31492" s="7" t="s">
        <v>107924</v>
      </c>
      <c r="B31492" s="7" t="s">
        <v>107925</v>
      </c>
      <c r="C31492" s="7" t="s">
        <v>107926</v>
      </c>
      <c r="D31492" s="7" t="s">
        <v>33</v>
      </c>
      <c r="E31492" s="8" t="s">
        <v>34</v>
      </c>
      <c r="F31492" s="8">
        <v>66584</v>
      </c>
      <c r="G31492" s="7" t="s">
        <v>35</v>
      </c>
      <c r="H31492" s="7" t="s">
        <v>4917</v>
      </c>
      <c r="I31492" s="9"/>
      <c r="J31492" s="7" t="s">
        <v>4918</v>
      </c>
      <c r="K31492" s="10" t="s">
        <v>4918</v>
      </c>
      <c r="L31492" s="7">
        <v>2</v>
      </c>
      <c r="M31492" s="11">
        <v>40909</v>
      </c>
      <c r="N31492" s="7" t="s">
        <v>111</v>
      </c>
      <c r="O31492" s="7" t="s">
        <v>112</v>
      </c>
      <c r="P31492" s="10">
        <v>2012</v>
      </c>
      <c r="Q31492" s="12">
        <v>41535</v>
      </c>
      <c r="R31492" s="12">
        <v>41640</v>
      </c>
    </row>
    <row r="31493" spans="1:18" x14ac:dyDescent="0.25">
      <c r="A31493" s="7" t="s">
        <v>107927</v>
      </c>
      <c r="B31493" s="7" t="s">
        <v>107928</v>
      </c>
      <c r="C31493" s="7" t="s">
        <v>107929</v>
      </c>
      <c r="D31493" s="7" t="s">
        <v>227</v>
      </c>
      <c r="E31493" s="8" t="s">
        <v>228</v>
      </c>
      <c r="F31493" s="8">
        <v>774895</v>
      </c>
      <c r="G31493" s="7" t="s">
        <v>35</v>
      </c>
      <c r="H31493" s="7" t="s">
        <v>176</v>
      </c>
      <c r="I31493" s="9"/>
      <c r="J31493" s="7" t="s">
        <v>1418</v>
      </c>
      <c r="K31493" s="10" t="s">
        <v>1418</v>
      </c>
      <c r="L31493" s="7">
        <v>1</v>
      </c>
      <c r="M31493" s="11">
        <v>37622</v>
      </c>
      <c r="N31493" s="7" t="s">
        <v>814</v>
      </c>
      <c r="O31493" s="7" t="s">
        <v>815</v>
      </c>
      <c r="P31493" s="10">
        <v>2003</v>
      </c>
      <c r="Q31493" s="12">
        <v>40466</v>
      </c>
      <c r="R31493" s="12">
        <v>40466</v>
      </c>
    </row>
    <row r="31494" spans="1:18" x14ac:dyDescent="0.25">
      <c r="A31494" s="7" t="s">
        <v>107930</v>
      </c>
      <c r="B31494" s="7" t="s">
        <v>107931</v>
      </c>
      <c r="C31494" s="7" t="s">
        <v>107932</v>
      </c>
      <c r="D31494" s="7" t="s">
        <v>122</v>
      </c>
      <c r="E31494" s="8" t="s">
        <v>123</v>
      </c>
      <c r="F31494" s="8">
        <v>9848758</v>
      </c>
      <c r="G31494" s="7" t="s">
        <v>35</v>
      </c>
      <c r="H31494" s="7" t="s">
        <v>24</v>
      </c>
      <c r="I31494" s="9" t="s">
        <v>6145</v>
      </c>
      <c r="J31494" s="7" t="s">
        <v>613</v>
      </c>
      <c r="K31494" s="10" t="s">
        <v>6146</v>
      </c>
      <c r="L31494" s="7">
        <v>1</v>
      </c>
      <c r="Q31494" s="12">
        <v>41703</v>
      </c>
      <c r="R31494" s="12">
        <v>41703</v>
      </c>
    </row>
    <row r="31495" spans="1:18" x14ac:dyDescent="0.25">
      <c r="A31495" s="7" t="s">
        <v>107933</v>
      </c>
      <c r="B31495" s="7" t="s">
        <v>107934</v>
      </c>
      <c r="D31495" s="7" t="s">
        <v>86</v>
      </c>
      <c r="E31495" s="8" t="s">
        <v>87</v>
      </c>
      <c r="F31495" s="8">
        <v>13200000</v>
      </c>
      <c r="G31495" s="7" t="s">
        <v>35</v>
      </c>
      <c r="H31495" s="7" t="s">
        <v>52</v>
      </c>
      <c r="I31495" s="9"/>
      <c r="J31495" s="7" t="s">
        <v>53</v>
      </c>
      <c r="K31495" s="10" t="s">
        <v>53</v>
      </c>
      <c r="L31495" s="7">
        <v>1</v>
      </c>
      <c r="M31495" s="11">
        <v>36892</v>
      </c>
      <c r="N31495" s="7" t="s">
        <v>154</v>
      </c>
      <c r="O31495" s="7" t="s">
        <v>155</v>
      </c>
      <c r="P31495" s="10">
        <v>2001</v>
      </c>
      <c r="Q31495" s="12">
        <v>39065</v>
      </c>
      <c r="R31495" s="12">
        <v>39065</v>
      </c>
    </row>
    <row r="31496" spans="1:18" x14ac:dyDescent="0.25">
      <c r="A31496" s="7" t="s">
        <v>107935</v>
      </c>
      <c r="B31496" s="7" t="s">
        <v>107936</v>
      </c>
      <c r="C31496" s="7" t="s">
        <v>107937</v>
      </c>
      <c r="D31496" s="7" t="s">
        <v>68</v>
      </c>
      <c r="E31496" s="8" t="s">
        <v>69</v>
      </c>
      <c r="F31496" s="8">
        <v>6000000</v>
      </c>
      <c r="G31496" s="7" t="s">
        <v>35</v>
      </c>
      <c r="H31496" s="7" t="s">
        <v>24</v>
      </c>
      <c r="I31496" s="9" t="s">
        <v>36</v>
      </c>
      <c r="J31496" s="7" t="s">
        <v>181</v>
      </c>
      <c r="K31496" s="10" t="s">
        <v>182</v>
      </c>
      <c r="L31496" s="7">
        <v>1</v>
      </c>
      <c r="M31496" s="11">
        <v>41214</v>
      </c>
      <c r="N31496" s="7" t="s">
        <v>471</v>
      </c>
      <c r="O31496" s="7" t="s">
        <v>46</v>
      </c>
      <c r="P31496" s="10">
        <v>2012</v>
      </c>
      <c r="Q31496" s="12">
        <v>41814</v>
      </c>
      <c r="R31496" s="12">
        <v>41814</v>
      </c>
    </row>
    <row r="31497" spans="1:18" x14ac:dyDescent="0.25">
      <c r="A31497" s="7" t="s">
        <v>107938</v>
      </c>
      <c r="B31497" s="7" t="s">
        <v>107939</v>
      </c>
      <c r="C31497" s="7" t="s">
        <v>107940</v>
      </c>
      <c r="D31497" s="7" t="s">
        <v>107941</v>
      </c>
      <c r="E31497" s="8" t="s">
        <v>323</v>
      </c>
      <c r="F31497" s="8">
        <v>580000</v>
      </c>
      <c r="G31497" s="7" t="s">
        <v>35</v>
      </c>
      <c r="H31497" s="7" t="s">
        <v>24</v>
      </c>
      <c r="I31497" s="9" t="s">
        <v>60</v>
      </c>
      <c r="J31497" s="7" t="s">
        <v>61</v>
      </c>
      <c r="K31497" s="10" t="s">
        <v>862</v>
      </c>
      <c r="L31497" s="7">
        <v>1</v>
      </c>
      <c r="M31497" s="11">
        <v>41487</v>
      </c>
      <c r="N31497" s="7" t="s">
        <v>1385</v>
      </c>
      <c r="O31497" s="7" t="s">
        <v>258</v>
      </c>
      <c r="P31497" s="10">
        <v>2013</v>
      </c>
      <c r="Q31497" s="12">
        <v>41487</v>
      </c>
      <c r="R31497" s="12">
        <v>41487</v>
      </c>
    </row>
    <row r="31498" spans="1:18" x14ac:dyDescent="0.25">
      <c r="A31498" s="7" t="s">
        <v>107942</v>
      </c>
      <c r="B31498" s="7" t="s">
        <v>107943</v>
      </c>
      <c r="C31498" s="7" t="s">
        <v>107944</v>
      </c>
      <c r="D31498" s="7" t="s">
        <v>107945</v>
      </c>
      <c r="E31498" s="8" t="s">
        <v>87</v>
      </c>
      <c r="F31498" s="8">
        <v>5000000</v>
      </c>
      <c r="G31498" s="7" t="s">
        <v>80</v>
      </c>
      <c r="H31498" s="7" t="s">
        <v>24</v>
      </c>
      <c r="I31498" s="9" t="s">
        <v>36</v>
      </c>
      <c r="J31498" s="7" t="s">
        <v>181</v>
      </c>
      <c r="K31498" s="10" t="s">
        <v>6433</v>
      </c>
      <c r="L31498" s="7">
        <v>1</v>
      </c>
      <c r="M31498" s="11">
        <v>40544</v>
      </c>
      <c r="N31498" s="7" t="s">
        <v>537</v>
      </c>
      <c r="O31498" s="7" t="s">
        <v>505</v>
      </c>
      <c r="P31498" s="10">
        <v>2011</v>
      </c>
      <c r="Q31498" s="12">
        <v>40909</v>
      </c>
      <c r="R31498" s="12">
        <v>40909</v>
      </c>
    </row>
    <row r="31499" spans="1:18" x14ac:dyDescent="0.25">
      <c r="A31499" s="7" t="s">
        <v>107946</v>
      </c>
      <c r="B31499" s="7" t="s">
        <v>107947</v>
      </c>
      <c r="C31499" s="7" t="s">
        <v>107948</v>
      </c>
      <c r="F31499" s="8">
        <v>0</v>
      </c>
      <c r="G31499" s="7" t="s">
        <v>35</v>
      </c>
      <c r="H31499" s="7" t="s">
        <v>24</v>
      </c>
      <c r="I31499" s="9" t="s">
        <v>1289</v>
      </c>
      <c r="J31499" s="7" t="s">
        <v>3276</v>
      </c>
      <c r="K31499" s="10" t="s">
        <v>3276</v>
      </c>
      <c r="L31499" s="7">
        <v>1</v>
      </c>
      <c r="M31499" s="11">
        <v>41487</v>
      </c>
      <c r="N31499" s="7" t="s">
        <v>1385</v>
      </c>
      <c r="O31499" s="7" t="s">
        <v>258</v>
      </c>
      <c r="P31499" s="10">
        <v>2013</v>
      </c>
      <c r="Q31499" s="12">
        <v>41520</v>
      </c>
      <c r="R31499" s="12">
        <v>41520</v>
      </c>
    </row>
    <row r="31500" spans="1:18" x14ac:dyDescent="0.25">
      <c r="A31500" s="7" t="s">
        <v>107949</v>
      </c>
      <c r="B31500" s="7" t="s">
        <v>107950</v>
      </c>
      <c r="C31500" s="7" t="s">
        <v>107951</v>
      </c>
      <c r="F31500" s="8">
        <v>150000</v>
      </c>
      <c r="G31500" s="7" t="s">
        <v>35</v>
      </c>
      <c r="H31500" s="7" t="s">
        <v>24</v>
      </c>
      <c r="I31500" s="9" t="s">
        <v>116</v>
      </c>
      <c r="J31500" s="7" t="s">
        <v>1586</v>
      </c>
      <c r="K31500" s="10" t="s">
        <v>19501</v>
      </c>
      <c r="L31500" s="7">
        <v>1</v>
      </c>
      <c r="M31500" s="11">
        <v>41275</v>
      </c>
      <c r="N31500" s="7" t="s">
        <v>146</v>
      </c>
      <c r="O31500" s="7" t="s">
        <v>147</v>
      </c>
      <c r="P31500" s="10">
        <v>2013</v>
      </c>
      <c r="Q31500" s="12">
        <v>41807</v>
      </c>
      <c r="R31500" s="12">
        <v>41807</v>
      </c>
    </row>
    <row r="31501" spans="1:18" x14ac:dyDescent="0.25">
      <c r="A31501" s="7" t="s">
        <v>107952</v>
      </c>
      <c r="B31501" s="7" t="s">
        <v>107953</v>
      </c>
      <c r="C31501" s="7" t="s">
        <v>107954</v>
      </c>
      <c r="D31501" s="7" t="s">
        <v>86</v>
      </c>
      <c r="E31501" s="8" t="s">
        <v>87</v>
      </c>
      <c r="F31501" s="8">
        <v>1061000</v>
      </c>
      <c r="G31501" s="7" t="s">
        <v>35</v>
      </c>
      <c r="H31501" s="7" t="s">
        <v>24</v>
      </c>
      <c r="I31501" s="9" t="s">
        <v>36</v>
      </c>
      <c r="J31501" s="7" t="s">
        <v>181</v>
      </c>
      <c r="K31501" s="10" t="s">
        <v>695</v>
      </c>
      <c r="L31501" s="7">
        <v>2</v>
      </c>
      <c r="M31501" s="11">
        <v>40909</v>
      </c>
      <c r="N31501" s="7" t="s">
        <v>111</v>
      </c>
      <c r="O31501" s="7" t="s">
        <v>112</v>
      </c>
      <c r="P31501" s="10">
        <v>2012</v>
      </c>
      <c r="Q31501" s="12">
        <v>41595</v>
      </c>
      <c r="R31501" s="12">
        <v>41595</v>
      </c>
    </row>
    <row r="31502" spans="1:18" x14ac:dyDescent="0.25">
      <c r="A31502" s="7" t="s">
        <v>107955</v>
      </c>
      <c r="B31502" s="7" t="s">
        <v>107956</v>
      </c>
      <c r="C31502" s="7" t="s">
        <v>107957</v>
      </c>
      <c r="D31502" s="7" t="s">
        <v>737</v>
      </c>
      <c r="E31502" s="8" t="s">
        <v>738</v>
      </c>
      <c r="F31502" s="8">
        <v>0</v>
      </c>
      <c r="G31502" s="7" t="s">
        <v>35</v>
      </c>
      <c r="H31502" s="7" t="s">
        <v>52</v>
      </c>
      <c r="I31502" s="9"/>
      <c r="J31502" s="7" t="s">
        <v>34549</v>
      </c>
      <c r="L31502" s="7">
        <v>1</v>
      </c>
      <c r="M31502" s="11">
        <v>39448</v>
      </c>
      <c r="N31502" s="7" t="s">
        <v>164</v>
      </c>
      <c r="O31502" s="7" t="s">
        <v>165</v>
      </c>
      <c r="P31502" s="10">
        <v>2008</v>
      </c>
      <c r="Q31502" s="12">
        <v>40185</v>
      </c>
      <c r="R31502" s="12">
        <v>40185</v>
      </c>
    </row>
    <row r="31503" spans="1:18" x14ac:dyDescent="0.25">
      <c r="A31503" s="7" t="s">
        <v>107958</v>
      </c>
      <c r="B31503" s="7" t="s">
        <v>107959</v>
      </c>
      <c r="C31503" s="7" t="s">
        <v>107960</v>
      </c>
      <c r="D31503" s="7" t="s">
        <v>107961</v>
      </c>
      <c r="E31503" s="8" t="s">
        <v>3494</v>
      </c>
      <c r="F31503" s="8">
        <v>1200000</v>
      </c>
      <c r="G31503" s="7" t="s">
        <v>35</v>
      </c>
      <c r="H31503" s="7" t="s">
        <v>101</v>
      </c>
      <c r="I31503" s="9"/>
      <c r="J31503" s="7" t="s">
        <v>102</v>
      </c>
      <c r="K31503" s="10" t="s">
        <v>102</v>
      </c>
      <c r="L31503" s="7">
        <v>2</v>
      </c>
      <c r="M31503" s="11">
        <v>41072</v>
      </c>
      <c r="N31503" s="7" t="s">
        <v>28</v>
      </c>
      <c r="O31503" s="7" t="s">
        <v>29</v>
      </c>
      <c r="P31503" s="10">
        <v>2012</v>
      </c>
      <c r="Q31503" s="12">
        <v>41284</v>
      </c>
      <c r="R31503" s="12">
        <v>41852</v>
      </c>
    </row>
    <row r="31504" spans="1:18" x14ac:dyDescent="0.25">
      <c r="A31504" s="7" t="s">
        <v>107962</v>
      </c>
      <c r="B31504" s="7" t="s">
        <v>107963</v>
      </c>
      <c r="C31504" s="7" t="s">
        <v>107964</v>
      </c>
      <c r="D31504" s="7" t="s">
        <v>107965</v>
      </c>
      <c r="E31504" s="8" t="s">
        <v>297</v>
      </c>
      <c r="F31504" s="8">
        <v>11500000</v>
      </c>
      <c r="G31504" s="7" t="s">
        <v>23</v>
      </c>
      <c r="H31504" s="7" t="s">
        <v>24</v>
      </c>
      <c r="I31504" s="9" t="s">
        <v>25</v>
      </c>
      <c r="J31504" s="7" t="s">
        <v>26</v>
      </c>
      <c r="K31504" s="10" t="s">
        <v>27</v>
      </c>
      <c r="L31504" s="7">
        <v>1</v>
      </c>
      <c r="M31504" s="11">
        <v>35065</v>
      </c>
      <c r="N31504" s="7" t="s">
        <v>3258</v>
      </c>
      <c r="O31504" s="7" t="s">
        <v>3259</v>
      </c>
      <c r="P31504" s="10">
        <v>1996</v>
      </c>
      <c r="Q31504" s="12">
        <v>37306</v>
      </c>
      <c r="R31504" s="12">
        <v>37306</v>
      </c>
    </row>
    <row r="31505" spans="1:18" x14ac:dyDescent="0.25">
      <c r="A31505" s="7" t="s">
        <v>107966</v>
      </c>
      <c r="B31505" s="7" t="s">
        <v>107967</v>
      </c>
      <c r="C31505" s="7" t="s">
        <v>107968</v>
      </c>
      <c r="D31505" s="7" t="s">
        <v>68</v>
      </c>
      <c r="E31505" s="8" t="s">
        <v>69</v>
      </c>
      <c r="F31505" s="8">
        <v>30488</v>
      </c>
      <c r="G31505" s="7" t="s">
        <v>35</v>
      </c>
      <c r="H31505" s="7" t="s">
        <v>196</v>
      </c>
      <c r="I31505" s="9"/>
      <c r="J31505" s="7" t="s">
        <v>77732</v>
      </c>
      <c r="K31505" s="10" t="s">
        <v>77732</v>
      </c>
      <c r="L31505" s="7">
        <v>1</v>
      </c>
      <c r="Q31505" s="12">
        <v>40280</v>
      </c>
      <c r="R31505" s="12">
        <v>40280</v>
      </c>
    </row>
    <row r="31506" spans="1:18" x14ac:dyDescent="0.25">
      <c r="A31506" s="7" t="s">
        <v>107969</v>
      </c>
      <c r="B31506" s="7" t="s">
        <v>107970</v>
      </c>
      <c r="C31506" s="7" t="s">
        <v>107971</v>
      </c>
      <c r="D31506" s="7" t="s">
        <v>421</v>
      </c>
      <c r="E31506" s="8" t="s">
        <v>422</v>
      </c>
      <c r="F31506" s="8">
        <v>192990</v>
      </c>
      <c r="G31506" s="7" t="s">
        <v>35</v>
      </c>
      <c r="H31506" s="7" t="s">
        <v>749</v>
      </c>
      <c r="I31506" s="9"/>
      <c r="J31506" s="7" t="s">
        <v>1359</v>
      </c>
      <c r="K31506" s="10" t="s">
        <v>1359</v>
      </c>
      <c r="L31506" s="7">
        <v>1</v>
      </c>
      <c r="M31506" s="11">
        <v>41061</v>
      </c>
      <c r="N31506" s="7" t="s">
        <v>28</v>
      </c>
      <c r="O31506" s="7" t="s">
        <v>29</v>
      </c>
      <c r="P31506" s="10">
        <v>2012</v>
      </c>
      <c r="Q31506" s="12">
        <v>41548</v>
      </c>
      <c r="R31506" s="12">
        <v>41548</v>
      </c>
    </row>
    <row r="31507" spans="1:18" x14ac:dyDescent="0.25">
      <c r="A31507" s="7" t="s">
        <v>107972</v>
      </c>
      <c r="B31507" s="7" t="s">
        <v>107973</v>
      </c>
      <c r="C31507" s="7" t="s">
        <v>107974</v>
      </c>
      <c r="D31507" s="7" t="s">
        <v>107975</v>
      </c>
      <c r="E31507" s="8" t="s">
        <v>2707</v>
      </c>
      <c r="F31507" s="8">
        <v>300000</v>
      </c>
      <c r="G31507" s="7" t="s">
        <v>35</v>
      </c>
      <c r="H31507" s="7" t="s">
        <v>24</v>
      </c>
      <c r="I31507" s="9" t="s">
        <v>25</v>
      </c>
      <c r="J31507" s="7" t="s">
        <v>26</v>
      </c>
      <c r="K31507" s="10" t="s">
        <v>27</v>
      </c>
      <c r="L31507" s="7">
        <v>1</v>
      </c>
      <c r="M31507" s="11">
        <v>41395</v>
      </c>
      <c r="N31507" s="7" t="s">
        <v>3449</v>
      </c>
      <c r="O31507" s="7" t="s">
        <v>412</v>
      </c>
      <c r="P31507" s="10">
        <v>2013</v>
      </c>
      <c r="Q31507" s="12">
        <v>41883</v>
      </c>
      <c r="R31507" s="12">
        <v>41883</v>
      </c>
    </row>
    <row r="31508" spans="1:18" x14ac:dyDescent="0.25">
      <c r="A31508" s="7" t="s">
        <v>107976</v>
      </c>
      <c r="B31508" s="7" t="s">
        <v>107977</v>
      </c>
      <c r="C31508" s="7" t="s">
        <v>107978</v>
      </c>
      <c r="D31508" s="7" t="s">
        <v>107979</v>
      </c>
      <c r="E31508" s="8" t="s">
        <v>87</v>
      </c>
      <c r="F31508" s="8">
        <v>646740</v>
      </c>
      <c r="G31508" s="7" t="s">
        <v>23</v>
      </c>
      <c r="H31508" s="7" t="s">
        <v>635</v>
      </c>
      <c r="I31508" s="9"/>
      <c r="J31508" s="7" t="s">
        <v>7711</v>
      </c>
      <c r="K31508" s="10" t="s">
        <v>7711</v>
      </c>
      <c r="L31508" s="7">
        <v>2</v>
      </c>
      <c r="M31508" s="11">
        <v>39448</v>
      </c>
      <c r="N31508" s="7" t="s">
        <v>164</v>
      </c>
      <c r="O31508" s="7" t="s">
        <v>165</v>
      </c>
      <c r="P31508" s="10">
        <v>2008</v>
      </c>
      <c r="Q31508" s="12">
        <v>39584</v>
      </c>
      <c r="R31508" s="12">
        <v>39995</v>
      </c>
    </row>
    <row r="31509" spans="1:18" x14ac:dyDescent="0.25">
      <c r="A31509" s="7" t="s">
        <v>107980</v>
      </c>
      <c r="B31509" s="7" t="s">
        <v>107981</v>
      </c>
      <c r="C31509" s="7" t="s">
        <v>107982</v>
      </c>
      <c r="D31509" s="7" t="s">
        <v>107983</v>
      </c>
      <c r="E31509" s="8" t="s">
        <v>2220</v>
      </c>
      <c r="F31509" s="8">
        <v>7537500</v>
      </c>
      <c r="G31509" s="7" t="s">
        <v>35</v>
      </c>
      <c r="H31509" s="7" t="s">
        <v>24</v>
      </c>
      <c r="I31509" s="9" t="s">
        <v>116</v>
      </c>
      <c r="J31509" s="7" t="s">
        <v>3292</v>
      </c>
      <c r="K31509" s="10" t="s">
        <v>3292</v>
      </c>
      <c r="L31509" s="7">
        <v>4</v>
      </c>
      <c r="M31509" s="11">
        <v>40269</v>
      </c>
      <c r="N31509" s="7" t="s">
        <v>4205</v>
      </c>
      <c r="O31509" s="7" t="s">
        <v>1110</v>
      </c>
      <c r="P31509" s="10">
        <v>2010</v>
      </c>
      <c r="Q31509" s="12">
        <v>40269</v>
      </c>
      <c r="R31509" s="12">
        <v>41624</v>
      </c>
    </row>
    <row r="31510" spans="1:18" x14ac:dyDescent="0.25">
      <c r="A31510" s="7" t="s">
        <v>107984</v>
      </c>
      <c r="B31510" s="7" t="s">
        <v>107985</v>
      </c>
      <c r="C31510" s="7" t="s">
        <v>107986</v>
      </c>
      <c r="D31510" s="7" t="s">
        <v>238</v>
      </c>
      <c r="E31510" s="8" t="s">
        <v>239</v>
      </c>
      <c r="F31510" s="8">
        <v>2107000</v>
      </c>
      <c r="G31510" s="7" t="s">
        <v>35</v>
      </c>
      <c r="H31510" s="7" t="s">
        <v>24</v>
      </c>
      <c r="I31510" s="9" t="s">
        <v>25</v>
      </c>
      <c r="J31510" s="7" t="s">
        <v>26</v>
      </c>
      <c r="K31510" s="10" t="s">
        <v>27</v>
      </c>
      <c r="L31510" s="7">
        <v>1</v>
      </c>
      <c r="M31510" s="11">
        <v>30682</v>
      </c>
      <c r="N31510" s="7" t="s">
        <v>132</v>
      </c>
      <c r="O31510" s="7" t="s">
        <v>133</v>
      </c>
      <c r="P31510" s="10">
        <v>1984</v>
      </c>
      <c r="Q31510" s="12">
        <v>40743</v>
      </c>
      <c r="R31510" s="12">
        <v>40743</v>
      </c>
    </row>
    <row r="31511" spans="1:18" x14ac:dyDescent="0.25">
      <c r="A31511" s="7" t="s">
        <v>107987</v>
      </c>
      <c r="B31511" s="7" t="s">
        <v>107988</v>
      </c>
      <c r="C31511" s="7" t="s">
        <v>107989</v>
      </c>
      <c r="D31511" s="7" t="s">
        <v>107990</v>
      </c>
      <c r="E31511" s="8" t="s">
        <v>40522</v>
      </c>
      <c r="F31511" s="8">
        <v>56049556</v>
      </c>
      <c r="G31511" s="7" t="s">
        <v>35</v>
      </c>
      <c r="H31511" s="7" t="s">
        <v>24</v>
      </c>
      <c r="I31511" s="9" t="s">
        <v>281</v>
      </c>
      <c r="J31511" s="7" t="s">
        <v>282</v>
      </c>
      <c r="K31511" s="10" t="s">
        <v>9008</v>
      </c>
      <c r="L31511" s="7">
        <v>5</v>
      </c>
      <c r="M31511" s="11">
        <v>37591</v>
      </c>
      <c r="N31511" s="7" t="s">
        <v>20214</v>
      </c>
      <c r="O31511" s="7" t="s">
        <v>1660</v>
      </c>
      <c r="P31511" s="10">
        <v>2002</v>
      </c>
      <c r="Q31511" s="12">
        <v>38859</v>
      </c>
      <c r="R31511" s="12">
        <v>41449</v>
      </c>
    </row>
    <row r="31512" spans="1:18" x14ac:dyDescent="0.25">
      <c r="A31512" s="7" t="s">
        <v>107991</v>
      </c>
      <c r="B31512" s="7" t="s">
        <v>107992</v>
      </c>
      <c r="C31512" s="7" t="s">
        <v>107993</v>
      </c>
      <c r="F31512" s="8">
        <v>10000000</v>
      </c>
      <c r="G31512" s="7" t="s">
        <v>35</v>
      </c>
      <c r="H31512" s="7" t="s">
        <v>24</v>
      </c>
      <c r="I31512" s="9" t="s">
        <v>1196</v>
      </c>
      <c r="J31512" s="7" t="s">
        <v>1197</v>
      </c>
      <c r="K31512" s="10" t="s">
        <v>5286</v>
      </c>
      <c r="L31512" s="7">
        <v>1</v>
      </c>
      <c r="Q31512" s="12">
        <v>40676</v>
      </c>
      <c r="R31512" s="12">
        <v>40676</v>
      </c>
    </row>
    <row r="31513" spans="1:18" x14ac:dyDescent="0.25">
      <c r="A31513" s="7" t="s">
        <v>107994</v>
      </c>
      <c r="B31513" s="7" t="s">
        <v>107995</v>
      </c>
      <c r="D31513" s="7" t="s">
        <v>1402</v>
      </c>
      <c r="E31513" s="8" t="s">
        <v>1403</v>
      </c>
      <c r="F31513" s="8">
        <v>3500000</v>
      </c>
      <c r="G31513" s="7" t="s">
        <v>23</v>
      </c>
      <c r="H31513" s="7" t="s">
        <v>196</v>
      </c>
      <c r="I31513" s="9"/>
      <c r="J31513" s="7" t="s">
        <v>197</v>
      </c>
      <c r="K31513" s="10" t="s">
        <v>197</v>
      </c>
      <c r="L31513" s="7">
        <v>2</v>
      </c>
      <c r="M31513" s="11">
        <v>39448</v>
      </c>
      <c r="N31513" s="7" t="s">
        <v>164</v>
      </c>
      <c r="O31513" s="7" t="s">
        <v>165</v>
      </c>
      <c r="P31513" s="10">
        <v>2008</v>
      </c>
      <c r="Q31513" s="12">
        <v>39508</v>
      </c>
      <c r="R31513" s="12">
        <v>39995</v>
      </c>
    </row>
    <row r="31514" spans="1:18" x14ac:dyDescent="0.25">
      <c r="A31514" s="7" t="s">
        <v>107996</v>
      </c>
      <c r="B31514" s="7" t="s">
        <v>107997</v>
      </c>
      <c r="C31514" s="7" t="s">
        <v>107998</v>
      </c>
      <c r="D31514" s="7" t="s">
        <v>107999</v>
      </c>
      <c r="E31514" s="8" t="s">
        <v>3662</v>
      </c>
      <c r="F31514" s="8">
        <v>8200000</v>
      </c>
      <c r="G31514" s="7" t="s">
        <v>23</v>
      </c>
      <c r="H31514" s="7" t="s">
        <v>24</v>
      </c>
      <c r="I31514" s="9" t="s">
        <v>36</v>
      </c>
      <c r="J31514" s="7" t="s">
        <v>181</v>
      </c>
      <c r="K31514" s="10" t="s">
        <v>182</v>
      </c>
      <c r="L31514" s="7">
        <v>2</v>
      </c>
      <c r="M31514" s="11">
        <v>40909</v>
      </c>
      <c r="N31514" s="7" t="s">
        <v>111</v>
      </c>
      <c r="O31514" s="7" t="s">
        <v>112</v>
      </c>
      <c r="P31514" s="10">
        <v>2012</v>
      </c>
      <c r="Q31514" s="12">
        <v>41101</v>
      </c>
      <c r="R31514" s="12">
        <v>41591</v>
      </c>
    </row>
    <row r="31515" spans="1:18" x14ac:dyDescent="0.25">
      <c r="A31515" s="7" t="s">
        <v>108000</v>
      </c>
      <c r="B31515" s="7" t="s">
        <v>108001</v>
      </c>
      <c r="C31515" s="7" t="s">
        <v>108002</v>
      </c>
      <c r="D31515" s="7" t="s">
        <v>108003</v>
      </c>
      <c r="E31515" s="8" t="s">
        <v>69</v>
      </c>
      <c r="F31515" s="8">
        <v>1000000</v>
      </c>
      <c r="G31515" s="7" t="s">
        <v>35</v>
      </c>
      <c r="H31515" s="7" t="s">
        <v>2847</v>
      </c>
      <c r="I31515" s="9"/>
      <c r="J31515" s="7" t="s">
        <v>3740</v>
      </c>
      <c r="K31515" s="10" t="s">
        <v>12705</v>
      </c>
      <c r="L31515" s="7">
        <v>1</v>
      </c>
      <c r="M31515" s="11">
        <v>41640</v>
      </c>
      <c r="N31515" s="7" t="s">
        <v>63</v>
      </c>
      <c r="O31515" s="7" t="s">
        <v>64</v>
      </c>
      <c r="P31515" s="10">
        <v>2014</v>
      </c>
      <c r="Q31515" s="12">
        <v>41772</v>
      </c>
      <c r="R31515" s="12">
        <v>41772</v>
      </c>
    </row>
    <row r="31516" spans="1:18" x14ac:dyDescent="0.25">
      <c r="A31516" s="7" t="s">
        <v>108004</v>
      </c>
      <c r="B31516" s="7" t="s">
        <v>108005</v>
      </c>
      <c r="C31516" s="7" t="s">
        <v>108006</v>
      </c>
      <c r="D31516" s="7" t="s">
        <v>108007</v>
      </c>
      <c r="E31516" s="8" t="s">
        <v>87</v>
      </c>
      <c r="F31516" s="8">
        <v>357399</v>
      </c>
      <c r="G31516" s="7" t="s">
        <v>35</v>
      </c>
      <c r="H31516" s="7" t="s">
        <v>354</v>
      </c>
      <c r="I31516" s="9"/>
      <c r="J31516" s="7" t="s">
        <v>1140</v>
      </c>
      <c r="K31516" s="10" t="s">
        <v>1140</v>
      </c>
      <c r="L31516" s="7">
        <v>5</v>
      </c>
      <c r="M31516" s="11">
        <v>41044</v>
      </c>
      <c r="N31516" s="7" t="s">
        <v>1953</v>
      </c>
      <c r="O31516" s="7" t="s">
        <v>29</v>
      </c>
      <c r="P31516" s="10">
        <v>2012</v>
      </c>
      <c r="Q31516" s="12">
        <v>40737</v>
      </c>
      <c r="R31516" s="12">
        <v>41582</v>
      </c>
    </row>
    <row r="31517" spans="1:18" x14ac:dyDescent="0.25">
      <c r="A31517" s="7" t="s">
        <v>108008</v>
      </c>
      <c r="B31517" s="7" t="s">
        <v>108009</v>
      </c>
      <c r="C31517" s="7" t="s">
        <v>108010</v>
      </c>
      <c r="D31517" s="7" t="s">
        <v>433</v>
      </c>
      <c r="E31517" s="8" t="s">
        <v>434</v>
      </c>
      <c r="F31517" s="8">
        <v>8350000</v>
      </c>
      <c r="G31517" s="7" t="s">
        <v>23</v>
      </c>
      <c r="H31517" s="7" t="s">
        <v>24</v>
      </c>
      <c r="I31517" s="9" t="s">
        <v>70</v>
      </c>
      <c r="J31517" s="7" t="s">
        <v>2454</v>
      </c>
      <c r="K31517" s="10" t="s">
        <v>11157</v>
      </c>
      <c r="L31517" s="7">
        <v>3</v>
      </c>
      <c r="M31517" s="11">
        <v>37622</v>
      </c>
      <c r="N31517" s="7" t="s">
        <v>814</v>
      </c>
      <c r="O31517" s="7" t="s">
        <v>815</v>
      </c>
      <c r="P31517" s="10">
        <v>2003</v>
      </c>
      <c r="Q31517" s="12">
        <v>38356</v>
      </c>
      <c r="R31517" s="12">
        <v>40024</v>
      </c>
    </row>
    <row r="31518" spans="1:18" x14ac:dyDescent="0.25">
      <c r="A31518" s="7" t="s">
        <v>108011</v>
      </c>
      <c r="B31518" s="7" t="s">
        <v>108012</v>
      </c>
      <c r="C31518" s="7" t="s">
        <v>108013</v>
      </c>
      <c r="D31518" s="7" t="s">
        <v>8910</v>
      </c>
      <c r="E31518" s="8" t="s">
        <v>5139</v>
      </c>
      <c r="F31518" s="8">
        <v>6000000</v>
      </c>
      <c r="G31518" s="7" t="s">
        <v>35</v>
      </c>
      <c r="H31518" s="7" t="s">
        <v>24</v>
      </c>
      <c r="I31518" s="9" t="s">
        <v>36</v>
      </c>
      <c r="J31518" s="7" t="s">
        <v>181</v>
      </c>
      <c r="K31518" s="10" t="s">
        <v>1906</v>
      </c>
      <c r="L31518" s="7">
        <v>2</v>
      </c>
      <c r="M31518" s="11">
        <v>36526</v>
      </c>
      <c r="N31518" s="7" t="s">
        <v>234</v>
      </c>
      <c r="O31518" s="7" t="s">
        <v>235</v>
      </c>
      <c r="P31518" s="10">
        <v>2000</v>
      </c>
      <c r="Q31518" s="12">
        <v>40909</v>
      </c>
      <c r="R31518" s="12">
        <v>41361</v>
      </c>
    </row>
    <row r="31519" spans="1:18" x14ac:dyDescent="0.25">
      <c r="A31519" s="7" t="s">
        <v>108014</v>
      </c>
      <c r="B31519" s="7" t="s">
        <v>108015</v>
      </c>
      <c r="C31519" s="7" t="s">
        <v>108016</v>
      </c>
      <c r="D31519" s="7" t="s">
        <v>106</v>
      </c>
      <c r="E31519" s="8" t="s">
        <v>107</v>
      </c>
      <c r="F31519" s="8">
        <v>225790</v>
      </c>
      <c r="G31519" s="7" t="s">
        <v>35</v>
      </c>
      <c r="H31519" s="7" t="s">
        <v>376</v>
      </c>
      <c r="I31519" s="9"/>
      <c r="J31519" s="7" t="s">
        <v>4488</v>
      </c>
      <c r="K31519" s="10" t="s">
        <v>6756</v>
      </c>
      <c r="L31519" s="7">
        <v>2</v>
      </c>
      <c r="M31519" s="11">
        <v>40635</v>
      </c>
      <c r="N31519" s="7" t="s">
        <v>54</v>
      </c>
      <c r="O31519" s="7" t="s">
        <v>55</v>
      </c>
      <c r="P31519" s="10">
        <v>2011</v>
      </c>
      <c r="Q31519" s="12">
        <v>41008</v>
      </c>
      <c r="R31519" s="12">
        <v>41214</v>
      </c>
    </row>
    <row r="31520" spans="1:18" x14ac:dyDescent="0.25">
      <c r="A31520" s="7" t="s">
        <v>108017</v>
      </c>
      <c r="B31520" s="7" t="s">
        <v>108018</v>
      </c>
      <c r="C31520" s="7" t="s">
        <v>108019</v>
      </c>
      <c r="D31520" s="7" t="s">
        <v>210</v>
      </c>
      <c r="E31520" s="8" t="s">
        <v>211</v>
      </c>
      <c r="F31520" s="8">
        <v>40000</v>
      </c>
      <c r="G31520" s="7" t="s">
        <v>35</v>
      </c>
      <c r="H31520" s="7" t="s">
        <v>108</v>
      </c>
      <c r="I31520" s="9"/>
      <c r="J31520" s="7" t="s">
        <v>109</v>
      </c>
      <c r="K31520" s="10" t="s">
        <v>109</v>
      </c>
      <c r="L31520" s="7">
        <v>1</v>
      </c>
      <c r="M31520" s="11">
        <v>40956</v>
      </c>
      <c r="N31520" s="7" t="s">
        <v>325</v>
      </c>
      <c r="O31520" s="7" t="s">
        <v>112</v>
      </c>
      <c r="P31520" s="10">
        <v>2012</v>
      </c>
      <c r="Q31520" s="12">
        <v>40976</v>
      </c>
      <c r="R31520" s="12">
        <v>40976</v>
      </c>
    </row>
    <row r="31521" spans="1:18" x14ac:dyDescent="0.25">
      <c r="A31521" s="7" t="s">
        <v>108020</v>
      </c>
      <c r="B31521" s="7" t="s">
        <v>108021</v>
      </c>
      <c r="C31521" s="7" t="s">
        <v>108022</v>
      </c>
      <c r="D31521" s="7" t="s">
        <v>68</v>
      </c>
      <c r="E31521" s="8" t="s">
        <v>69</v>
      </c>
      <c r="F31521" s="8">
        <v>160000</v>
      </c>
      <c r="G31521" s="7" t="s">
        <v>35</v>
      </c>
      <c r="H31521" s="7" t="s">
        <v>24</v>
      </c>
      <c r="I31521" s="9" t="s">
        <v>116</v>
      </c>
      <c r="J31521" s="7" t="s">
        <v>1586</v>
      </c>
      <c r="K31521" s="10" t="s">
        <v>19501</v>
      </c>
      <c r="L31521" s="7">
        <v>1</v>
      </c>
      <c r="M31521" s="11">
        <v>39722</v>
      </c>
      <c r="N31521" s="7" t="s">
        <v>832</v>
      </c>
      <c r="O31521" s="7" t="s">
        <v>833</v>
      </c>
      <c r="P31521" s="10">
        <v>2008</v>
      </c>
      <c r="Q31521" s="12">
        <v>40905</v>
      </c>
      <c r="R31521" s="12">
        <v>40905</v>
      </c>
    </row>
    <row r="31522" spans="1:18" x14ac:dyDescent="0.25">
      <c r="A31522" s="7" t="s">
        <v>108023</v>
      </c>
      <c r="B31522" s="7" t="s">
        <v>108024</v>
      </c>
      <c r="D31522" s="7" t="s">
        <v>275</v>
      </c>
      <c r="E31522" s="8" t="s">
        <v>276</v>
      </c>
      <c r="F31522" s="8">
        <v>12350000</v>
      </c>
      <c r="G31522" s="7" t="s">
        <v>35</v>
      </c>
      <c r="H31522" s="7" t="s">
        <v>24</v>
      </c>
      <c r="I31522" s="9" t="s">
        <v>36</v>
      </c>
      <c r="J31522" s="7" t="s">
        <v>1162</v>
      </c>
      <c r="K31522" s="10" t="s">
        <v>1162</v>
      </c>
      <c r="L31522" s="7">
        <v>2</v>
      </c>
      <c r="M31522" s="11">
        <v>41275</v>
      </c>
      <c r="N31522" s="7" t="s">
        <v>146</v>
      </c>
      <c r="O31522" s="7" t="s">
        <v>147</v>
      </c>
      <c r="P31522" s="10">
        <v>2013</v>
      </c>
      <c r="Q31522" s="12">
        <v>41640</v>
      </c>
      <c r="R31522" s="12">
        <v>41897</v>
      </c>
    </row>
    <row r="31523" spans="1:18" x14ac:dyDescent="0.25">
      <c r="A31523" s="7" t="s">
        <v>108025</v>
      </c>
      <c r="B31523" s="7" t="s">
        <v>108026</v>
      </c>
      <c r="C31523" s="7" t="s">
        <v>108027</v>
      </c>
      <c r="D31523" s="7" t="s">
        <v>108028</v>
      </c>
      <c r="E31523" s="8" t="s">
        <v>9947</v>
      </c>
      <c r="F31523" s="8">
        <v>1325000</v>
      </c>
      <c r="G31523" s="7" t="s">
        <v>35</v>
      </c>
      <c r="H31523" s="7" t="s">
        <v>24</v>
      </c>
      <c r="I31523" s="9" t="s">
        <v>36</v>
      </c>
      <c r="J31523" s="7" t="s">
        <v>37</v>
      </c>
      <c r="K31523" s="10" t="s">
        <v>37</v>
      </c>
      <c r="L31523" s="7">
        <v>2</v>
      </c>
      <c r="M31523" s="11">
        <v>41307</v>
      </c>
      <c r="N31523" s="7" t="s">
        <v>1258</v>
      </c>
      <c r="O31523" s="7" t="s">
        <v>147</v>
      </c>
      <c r="P31523" s="10">
        <v>2013</v>
      </c>
      <c r="Q31523" s="12">
        <v>41518</v>
      </c>
      <c r="R31523" s="12">
        <v>41898</v>
      </c>
    </row>
    <row r="31524" spans="1:18" x14ac:dyDescent="0.25">
      <c r="A31524" s="7" t="s">
        <v>108029</v>
      </c>
      <c r="B31524" s="7" t="s">
        <v>108030</v>
      </c>
      <c r="C31524" s="7" t="s">
        <v>108031</v>
      </c>
      <c r="D31524" s="7" t="s">
        <v>6445</v>
      </c>
      <c r="E31524" s="8" t="s">
        <v>5477</v>
      </c>
      <c r="F31524" s="8">
        <v>2500000</v>
      </c>
      <c r="G31524" s="7" t="s">
        <v>35</v>
      </c>
      <c r="H31524" s="7" t="s">
        <v>24</v>
      </c>
      <c r="I31524" s="9" t="s">
        <v>36</v>
      </c>
      <c r="J31524" s="7" t="s">
        <v>181</v>
      </c>
      <c r="K31524" s="10" t="s">
        <v>182</v>
      </c>
      <c r="L31524" s="7">
        <v>1</v>
      </c>
      <c r="M31524" s="11">
        <v>40179</v>
      </c>
      <c r="N31524" s="7" t="s">
        <v>96</v>
      </c>
      <c r="O31524" s="7" t="s">
        <v>97</v>
      </c>
      <c r="P31524" s="10">
        <v>2010</v>
      </c>
      <c r="Q31524" s="12">
        <v>40210</v>
      </c>
      <c r="R31524" s="12">
        <v>40210</v>
      </c>
    </row>
    <row r="31525" spans="1:18" x14ac:dyDescent="0.25">
      <c r="A31525" s="7" t="s">
        <v>108032</v>
      </c>
      <c r="B31525" s="7" t="s">
        <v>108033</v>
      </c>
      <c r="C31525" s="7" t="s">
        <v>108034</v>
      </c>
      <c r="D31525" s="7" t="s">
        <v>2066</v>
      </c>
      <c r="E31525" s="8" t="s">
        <v>2067</v>
      </c>
      <c r="F31525" s="8">
        <v>1355</v>
      </c>
      <c r="G31525" s="7" t="s">
        <v>35</v>
      </c>
      <c r="I31525" s="9"/>
      <c r="J31525" s="7"/>
      <c r="L31525" s="7">
        <v>1</v>
      </c>
      <c r="M31525" s="11">
        <v>40544</v>
      </c>
      <c r="N31525" s="7" t="s">
        <v>537</v>
      </c>
      <c r="O31525" s="7" t="s">
        <v>505</v>
      </c>
      <c r="P31525" s="10">
        <v>2011</v>
      </c>
      <c r="Q31525" s="12">
        <v>40868</v>
      </c>
      <c r="R31525" s="12">
        <v>40868</v>
      </c>
    </row>
    <row r="31526" spans="1:18" x14ac:dyDescent="0.25">
      <c r="A31526" s="7" t="s">
        <v>108035</v>
      </c>
      <c r="B31526" s="7" t="s">
        <v>108036</v>
      </c>
      <c r="C31526" s="7" t="s">
        <v>108037</v>
      </c>
      <c r="D31526" s="7" t="s">
        <v>77122</v>
      </c>
      <c r="E31526" s="8" t="s">
        <v>323</v>
      </c>
      <c r="F31526" s="8">
        <v>76989867</v>
      </c>
      <c r="G31526" s="7" t="s">
        <v>35</v>
      </c>
      <c r="H31526" s="7" t="s">
        <v>24</v>
      </c>
      <c r="I31526" s="9" t="s">
        <v>36</v>
      </c>
      <c r="J31526" s="7" t="s">
        <v>181</v>
      </c>
      <c r="K31526" s="10" t="s">
        <v>182</v>
      </c>
      <c r="L31526" s="7">
        <v>5</v>
      </c>
      <c r="M31526" s="11">
        <v>40483</v>
      </c>
      <c r="N31526" s="7" t="s">
        <v>198</v>
      </c>
      <c r="O31526" s="7" t="s">
        <v>199</v>
      </c>
      <c r="P31526" s="10">
        <v>2010</v>
      </c>
      <c r="Q31526" s="12">
        <v>40483</v>
      </c>
      <c r="R31526" s="12">
        <v>41649</v>
      </c>
    </row>
    <row r="31527" spans="1:18" x14ac:dyDescent="0.25">
      <c r="A31527" s="7" t="s">
        <v>108038</v>
      </c>
      <c r="B31527" s="7" t="s">
        <v>108039</v>
      </c>
      <c r="D31527" s="7" t="s">
        <v>227</v>
      </c>
      <c r="E31527" s="8" t="s">
        <v>228</v>
      </c>
      <c r="F31527" s="8">
        <v>8550000</v>
      </c>
      <c r="G31527" s="7" t="s">
        <v>35</v>
      </c>
      <c r="H31527" s="7" t="s">
        <v>24</v>
      </c>
      <c r="I31527" s="9" t="s">
        <v>36</v>
      </c>
      <c r="J31527" s="7" t="s">
        <v>1162</v>
      </c>
      <c r="K31527" s="10" t="s">
        <v>1162</v>
      </c>
      <c r="L31527" s="7">
        <v>5</v>
      </c>
      <c r="Q31527" s="12">
        <v>38378</v>
      </c>
      <c r="R31527" s="12">
        <v>38959</v>
      </c>
    </row>
    <row r="31528" spans="1:18" x14ac:dyDescent="0.25">
      <c r="A31528" s="7" t="s">
        <v>108040</v>
      </c>
      <c r="B31528" s="7" t="s">
        <v>108041</v>
      </c>
      <c r="C31528" s="7" t="s">
        <v>108042</v>
      </c>
      <c r="D31528" s="7" t="s">
        <v>108043</v>
      </c>
      <c r="E31528" s="8" t="s">
        <v>13436</v>
      </c>
      <c r="F31528" s="8">
        <v>1000000</v>
      </c>
      <c r="G31528" s="7" t="s">
        <v>35</v>
      </c>
      <c r="H31528" s="7" t="s">
        <v>52</v>
      </c>
      <c r="I31528" s="9"/>
      <c r="J31528" s="7" t="s">
        <v>53</v>
      </c>
      <c r="K31528" s="10" t="s">
        <v>22618</v>
      </c>
      <c r="L31528" s="7">
        <v>2</v>
      </c>
      <c r="M31528" s="11">
        <v>38180</v>
      </c>
      <c r="N31528" s="7" t="s">
        <v>17910</v>
      </c>
      <c r="O31528" s="7" t="s">
        <v>1479</v>
      </c>
      <c r="P31528" s="10">
        <v>2004</v>
      </c>
      <c r="Q31528" s="12">
        <v>39083</v>
      </c>
      <c r="R31528" s="12">
        <v>41000</v>
      </c>
    </row>
    <row r="31529" spans="1:18" x14ac:dyDescent="0.25">
      <c r="A31529" s="7" t="s">
        <v>108044</v>
      </c>
      <c r="B31529" s="7" t="s">
        <v>108045</v>
      </c>
      <c r="C31529" s="7" t="s">
        <v>108046</v>
      </c>
      <c r="D31529" s="7" t="s">
        <v>275</v>
      </c>
      <c r="E31529" s="8" t="s">
        <v>276</v>
      </c>
      <c r="F31529" s="8">
        <v>2500000</v>
      </c>
      <c r="G31529" s="7" t="s">
        <v>23</v>
      </c>
      <c r="H31529" s="7" t="s">
        <v>24</v>
      </c>
      <c r="I31529" s="9" t="s">
        <v>36</v>
      </c>
      <c r="J31529" s="7" t="s">
        <v>898</v>
      </c>
      <c r="K31529" s="10" t="s">
        <v>91626</v>
      </c>
      <c r="L31529" s="7">
        <v>1</v>
      </c>
      <c r="Q31529" s="12">
        <v>40263</v>
      </c>
      <c r="R31529" s="12">
        <v>40263</v>
      </c>
    </row>
    <row r="31530" spans="1:18" x14ac:dyDescent="0.25">
      <c r="A31530" s="7" t="s">
        <v>108047</v>
      </c>
      <c r="B31530" s="7" t="s">
        <v>108048</v>
      </c>
      <c r="C31530" s="7" t="s">
        <v>108049</v>
      </c>
      <c r="D31530" s="7" t="s">
        <v>18716</v>
      </c>
      <c r="E31530" s="8" t="s">
        <v>87</v>
      </c>
      <c r="F31530" s="8">
        <v>1500000</v>
      </c>
      <c r="G31530" s="7" t="s">
        <v>80</v>
      </c>
      <c r="H31530" s="7" t="s">
        <v>24</v>
      </c>
      <c r="I31530" s="9" t="s">
        <v>70</v>
      </c>
      <c r="J31530" s="7" t="s">
        <v>7651</v>
      </c>
      <c r="K31530" s="10" t="s">
        <v>7651</v>
      </c>
      <c r="L31530" s="7">
        <v>1</v>
      </c>
      <c r="M31530" s="11">
        <v>40613</v>
      </c>
      <c r="N31530" s="7" t="s">
        <v>1552</v>
      </c>
      <c r="O31530" s="7" t="s">
        <v>505</v>
      </c>
      <c r="P31530" s="10">
        <v>2011</v>
      </c>
      <c r="Q31530" s="12">
        <v>41023</v>
      </c>
      <c r="R31530" s="12">
        <v>41023</v>
      </c>
    </row>
    <row r="31531" spans="1:18" x14ac:dyDescent="0.25">
      <c r="A31531" s="7" t="s">
        <v>108050</v>
      </c>
      <c r="B31531" s="7" t="s">
        <v>108051</v>
      </c>
      <c r="C31531" s="7" t="s">
        <v>108052</v>
      </c>
      <c r="D31531" s="7" t="s">
        <v>108053</v>
      </c>
      <c r="E31531" s="8" t="s">
        <v>1685</v>
      </c>
      <c r="F31531" s="8">
        <v>550000</v>
      </c>
      <c r="G31531" s="7" t="s">
        <v>80</v>
      </c>
      <c r="H31531" s="7" t="s">
        <v>24</v>
      </c>
      <c r="I31531" s="9" t="s">
        <v>25</v>
      </c>
      <c r="J31531" s="7" t="s">
        <v>26</v>
      </c>
      <c r="K31531" s="10" t="s">
        <v>27</v>
      </c>
      <c r="L31531" s="7">
        <v>2</v>
      </c>
      <c r="Q31531" s="12">
        <v>39487</v>
      </c>
      <c r="R31531" s="12">
        <v>39840</v>
      </c>
    </row>
    <row r="31532" spans="1:18" x14ac:dyDescent="0.25">
      <c r="A31532" s="7" t="s">
        <v>108054</v>
      </c>
      <c r="B31532" s="7" t="s">
        <v>108055</v>
      </c>
      <c r="C31532" s="7" t="s">
        <v>108056</v>
      </c>
      <c r="D31532" s="7" t="s">
        <v>108057</v>
      </c>
      <c r="E31532" s="8" t="s">
        <v>1296</v>
      </c>
      <c r="F31532" s="8">
        <v>314169</v>
      </c>
      <c r="G31532" s="7" t="s">
        <v>35</v>
      </c>
      <c r="H31532" s="7" t="s">
        <v>24</v>
      </c>
      <c r="I31532" s="9" t="s">
        <v>188</v>
      </c>
      <c r="J31532" s="7" t="s">
        <v>189</v>
      </c>
      <c r="K31532" s="10" t="s">
        <v>189</v>
      </c>
      <c r="L31532" s="7">
        <v>1</v>
      </c>
      <c r="M31532" s="11">
        <v>39083</v>
      </c>
      <c r="N31532" s="7" t="s">
        <v>88</v>
      </c>
      <c r="O31532" s="7" t="s">
        <v>89</v>
      </c>
      <c r="P31532" s="10">
        <v>2007</v>
      </c>
      <c r="Q31532" s="12">
        <v>40697</v>
      </c>
      <c r="R31532" s="12">
        <v>40697</v>
      </c>
    </row>
    <row r="31533" spans="1:18" x14ac:dyDescent="0.25">
      <c r="A31533" s="7" t="s">
        <v>108058</v>
      </c>
      <c r="B31533" s="7" t="s">
        <v>108059</v>
      </c>
      <c r="C31533" s="7" t="s">
        <v>108060</v>
      </c>
      <c r="D31533" s="7" t="s">
        <v>68</v>
      </c>
      <c r="E31533" s="8" t="s">
        <v>69</v>
      </c>
      <c r="F31533" s="8">
        <v>0</v>
      </c>
      <c r="G31533" s="7" t="s">
        <v>35</v>
      </c>
      <c r="H31533" s="7" t="s">
        <v>24</v>
      </c>
      <c r="I31533" s="9" t="s">
        <v>1289</v>
      </c>
      <c r="J31533" s="7" t="s">
        <v>3276</v>
      </c>
      <c r="K31533" s="10" t="s">
        <v>1515</v>
      </c>
      <c r="L31533" s="7">
        <v>1</v>
      </c>
      <c r="M31533" s="11">
        <v>39173</v>
      </c>
      <c r="N31533" s="7" t="s">
        <v>5011</v>
      </c>
      <c r="O31533" s="7" t="s">
        <v>2756</v>
      </c>
      <c r="P31533" s="10">
        <v>2007</v>
      </c>
      <c r="Q31533" s="12">
        <v>40009</v>
      </c>
      <c r="R31533" s="12">
        <v>40009</v>
      </c>
    </row>
    <row r="31534" spans="1:18" x14ac:dyDescent="0.25">
      <c r="A31534" s="7" t="s">
        <v>108061</v>
      </c>
      <c r="B31534" s="7" t="s">
        <v>108062</v>
      </c>
      <c r="C31534" s="7" t="s">
        <v>108063</v>
      </c>
      <c r="D31534" s="7" t="s">
        <v>68</v>
      </c>
      <c r="E31534" s="8" t="s">
        <v>69</v>
      </c>
      <c r="F31534" s="8">
        <v>1650000</v>
      </c>
      <c r="G31534" s="7" t="s">
        <v>35</v>
      </c>
      <c r="H31534" s="7" t="s">
        <v>24</v>
      </c>
      <c r="I31534" s="9" t="s">
        <v>782</v>
      </c>
      <c r="J31534" s="7" t="s">
        <v>3012</v>
      </c>
      <c r="K31534" s="10" t="s">
        <v>3012</v>
      </c>
      <c r="L31534" s="7">
        <v>3</v>
      </c>
      <c r="M31534" s="11">
        <v>40909</v>
      </c>
      <c r="N31534" s="7" t="s">
        <v>111</v>
      </c>
      <c r="O31534" s="7" t="s">
        <v>112</v>
      </c>
      <c r="P31534" s="10">
        <v>2012</v>
      </c>
      <c r="Q31534" s="12">
        <v>41605</v>
      </c>
      <c r="R31534" s="12">
        <v>41890</v>
      </c>
    </row>
    <row r="31535" spans="1:18" x14ac:dyDescent="0.25">
      <c r="A31535" s="7" t="s">
        <v>108064</v>
      </c>
      <c r="B31535" s="7" t="s">
        <v>108065</v>
      </c>
      <c r="C31535" s="7" t="s">
        <v>108066</v>
      </c>
      <c r="D31535" s="7" t="s">
        <v>87345</v>
      </c>
      <c r="E31535" s="8" t="s">
        <v>145</v>
      </c>
      <c r="F31535" s="8">
        <v>11700000</v>
      </c>
      <c r="G31535" s="7" t="s">
        <v>35</v>
      </c>
      <c r="H31535" s="7" t="s">
        <v>24</v>
      </c>
      <c r="I31535" s="9" t="s">
        <v>36</v>
      </c>
      <c r="J31535" s="7" t="s">
        <v>181</v>
      </c>
      <c r="K31535" s="10" t="s">
        <v>182</v>
      </c>
      <c r="L31535" s="7">
        <v>4</v>
      </c>
      <c r="M31535" s="11">
        <v>40909</v>
      </c>
      <c r="N31535" s="7" t="s">
        <v>111</v>
      </c>
      <c r="O31535" s="7" t="s">
        <v>112</v>
      </c>
      <c r="P31535" s="10">
        <v>2012</v>
      </c>
      <c r="Q31535" s="12">
        <v>40878</v>
      </c>
      <c r="R31535" s="12">
        <v>41792</v>
      </c>
    </row>
    <row r="31536" spans="1:18" x14ac:dyDescent="0.25">
      <c r="A31536" s="7" t="s">
        <v>108067</v>
      </c>
      <c r="B31536" s="7" t="s">
        <v>108068</v>
      </c>
      <c r="C31536" s="7" t="s">
        <v>108069</v>
      </c>
      <c r="D31536" s="7" t="s">
        <v>296</v>
      </c>
      <c r="E31536" s="8" t="s">
        <v>297</v>
      </c>
      <c r="F31536" s="8">
        <v>14907283</v>
      </c>
      <c r="G31536" s="7" t="s">
        <v>23</v>
      </c>
      <c r="H31536" s="7" t="s">
        <v>24</v>
      </c>
      <c r="I31536" s="9" t="s">
        <v>36</v>
      </c>
      <c r="J31536" s="7" t="s">
        <v>942</v>
      </c>
      <c r="K31536" s="10" t="s">
        <v>943</v>
      </c>
      <c r="L31536" s="7">
        <v>3</v>
      </c>
      <c r="Q31536" s="12">
        <v>40484</v>
      </c>
      <c r="R31536" s="12">
        <v>41240</v>
      </c>
    </row>
    <row r="31537" spans="1:18" x14ac:dyDescent="0.25">
      <c r="A31537" s="7" t="s">
        <v>108070</v>
      </c>
      <c r="B31537" s="7" t="s">
        <v>108071</v>
      </c>
      <c r="C31537" s="7" t="s">
        <v>108072</v>
      </c>
      <c r="F31537" s="8">
        <v>28000</v>
      </c>
      <c r="G31537" s="7" t="s">
        <v>35</v>
      </c>
      <c r="I31537" s="9"/>
      <c r="J31537" s="7"/>
      <c r="L31537" s="7">
        <v>1</v>
      </c>
      <c r="Q31537" s="12">
        <v>41465</v>
      </c>
      <c r="R31537" s="12">
        <v>41465</v>
      </c>
    </row>
    <row r="31538" spans="1:18" x14ac:dyDescent="0.25">
      <c r="A31538" s="7" t="s">
        <v>108073</v>
      </c>
      <c r="B31538" s="7" t="s">
        <v>108074</v>
      </c>
      <c r="C31538" s="7" t="s">
        <v>108075</v>
      </c>
      <c r="D31538" s="7" t="s">
        <v>421</v>
      </c>
      <c r="E31538" s="8" t="s">
        <v>422</v>
      </c>
      <c r="F31538" s="8">
        <v>3424336</v>
      </c>
      <c r="G31538" s="7" t="s">
        <v>35</v>
      </c>
      <c r="H31538" s="7" t="s">
        <v>24</v>
      </c>
      <c r="I31538" s="9" t="s">
        <v>782</v>
      </c>
      <c r="J31538" s="7" t="s">
        <v>783</v>
      </c>
      <c r="K31538" s="10" t="s">
        <v>5648</v>
      </c>
      <c r="L31538" s="7">
        <v>4</v>
      </c>
      <c r="M31538" s="11">
        <v>39448</v>
      </c>
      <c r="N31538" s="7" t="s">
        <v>164</v>
      </c>
      <c r="O31538" s="7" t="s">
        <v>165</v>
      </c>
      <c r="P31538" s="10">
        <v>2008</v>
      </c>
      <c r="Q31538" s="12">
        <v>40704</v>
      </c>
      <c r="R31538" s="12">
        <v>41796</v>
      </c>
    </row>
    <row r="31539" spans="1:18" x14ac:dyDescent="0.25">
      <c r="A31539" s="7" t="s">
        <v>108076</v>
      </c>
      <c r="B31539" s="7" t="s">
        <v>108077</v>
      </c>
      <c r="C31539" s="7" t="s">
        <v>108078</v>
      </c>
      <c r="D31539" s="7" t="s">
        <v>108079</v>
      </c>
      <c r="E31539" s="8" t="s">
        <v>42</v>
      </c>
      <c r="F31539" s="8">
        <v>100000</v>
      </c>
      <c r="G31539" s="7" t="s">
        <v>35</v>
      </c>
      <c r="H31539" s="7" t="s">
        <v>24</v>
      </c>
      <c r="I31539" s="9" t="s">
        <v>25</v>
      </c>
      <c r="J31539" s="7" t="s">
        <v>26</v>
      </c>
      <c r="K31539" s="10" t="s">
        <v>27</v>
      </c>
      <c r="L31539" s="7">
        <v>1</v>
      </c>
      <c r="M31539" s="11">
        <v>41375</v>
      </c>
      <c r="N31539" s="7" t="s">
        <v>411</v>
      </c>
      <c r="O31539" s="7" t="s">
        <v>412</v>
      </c>
      <c r="P31539" s="10">
        <v>2013</v>
      </c>
      <c r="Q31539" s="12">
        <v>41225</v>
      </c>
      <c r="R31539" s="12">
        <v>41225</v>
      </c>
    </row>
    <row r="31540" spans="1:18" x14ac:dyDescent="0.25">
      <c r="A31540" s="7" t="s">
        <v>108080</v>
      </c>
      <c r="B31540" s="7" t="s">
        <v>108081</v>
      </c>
      <c r="C31540" s="7" t="s">
        <v>108082</v>
      </c>
      <c r="D31540" s="7" t="s">
        <v>122</v>
      </c>
      <c r="E31540" s="8" t="s">
        <v>123</v>
      </c>
      <c r="F31540" s="8">
        <v>768898</v>
      </c>
      <c r="G31540" s="7" t="s">
        <v>35</v>
      </c>
      <c r="H31540" s="7" t="s">
        <v>24</v>
      </c>
      <c r="I31540" s="9" t="s">
        <v>93</v>
      </c>
      <c r="J31540" s="7" t="s">
        <v>314</v>
      </c>
      <c r="K31540" s="10" t="s">
        <v>57799</v>
      </c>
      <c r="L31540" s="7">
        <v>2</v>
      </c>
      <c r="Q31540" s="12">
        <v>40247</v>
      </c>
      <c r="R31540" s="12">
        <v>41337</v>
      </c>
    </row>
    <row r="31541" spans="1:18" x14ac:dyDescent="0.25">
      <c r="A31541" s="7" t="s">
        <v>108083</v>
      </c>
      <c r="B31541" s="7" t="s">
        <v>108084</v>
      </c>
      <c r="C31541" s="7" t="s">
        <v>108085</v>
      </c>
      <c r="D31541" s="7" t="s">
        <v>275</v>
      </c>
      <c r="E31541" s="8" t="s">
        <v>276</v>
      </c>
      <c r="F31541" s="8">
        <v>7476374</v>
      </c>
      <c r="G31541" s="7" t="s">
        <v>35</v>
      </c>
      <c r="H31541" s="7" t="s">
        <v>24</v>
      </c>
      <c r="I31541" s="9" t="s">
        <v>2095</v>
      </c>
      <c r="J31541" s="7" t="s">
        <v>2314</v>
      </c>
      <c r="K31541" s="10" t="s">
        <v>2314</v>
      </c>
      <c r="L31541" s="7">
        <v>7</v>
      </c>
      <c r="M31541" s="11">
        <v>37987</v>
      </c>
      <c r="N31541" s="7" t="s">
        <v>424</v>
      </c>
      <c r="O31541" s="7" t="s">
        <v>425</v>
      </c>
      <c r="P31541" s="10">
        <v>2004</v>
      </c>
      <c r="Q31541" s="12">
        <v>39737</v>
      </c>
      <c r="R31541" s="12">
        <v>41697</v>
      </c>
    </row>
    <row r="31542" spans="1:18" x14ac:dyDescent="0.25">
      <c r="A31542" s="7" t="s">
        <v>108086</v>
      </c>
      <c r="B31542" s="7" t="s">
        <v>108087</v>
      </c>
      <c r="C31542" s="7" t="s">
        <v>108088</v>
      </c>
      <c r="D31542" s="7" t="s">
        <v>33</v>
      </c>
      <c r="E31542" s="8" t="s">
        <v>34</v>
      </c>
      <c r="F31542" s="8">
        <v>2000000</v>
      </c>
      <c r="G31542" s="7" t="s">
        <v>35</v>
      </c>
      <c r="H31542" s="7" t="s">
        <v>24</v>
      </c>
      <c r="I31542" s="9" t="s">
        <v>620</v>
      </c>
      <c r="J31542" s="7" t="s">
        <v>621</v>
      </c>
      <c r="K31542" s="10" t="s">
        <v>3784</v>
      </c>
      <c r="L31542" s="7">
        <v>1</v>
      </c>
      <c r="M31542" s="11">
        <v>35065</v>
      </c>
      <c r="N31542" s="7" t="s">
        <v>3258</v>
      </c>
      <c r="O31542" s="7" t="s">
        <v>3259</v>
      </c>
      <c r="P31542" s="10">
        <v>1996</v>
      </c>
      <c r="Q31542" s="12">
        <v>39085</v>
      </c>
      <c r="R31542" s="12">
        <v>39085</v>
      </c>
    </row>
    <row r="31543" spans="1:18" x14ac:dyDescent="0.25">
      <c r="A31543" s="7" t="s">
        <v>108089</v>
      </c>
      <c r="B31543" s="7" t="s">
        <v>108090</v>
      </c>
      <c r="C31543" s="7" t="s">
        <v>108091</v>
      </c>
      <c r="D31543" s="7" t="s">
        <v>57931</v>
      </c>
      <c r="E31543" s="8" t="s">
        <v>228</v>
      </c>
      <c r="F31543" s="8">
        <v>140496</v>
      </c>
      <c r="G31543" s="7" t="s">
        <v>35</v>
      </c>
      <c r="H31543" s="7" t="s">
        <v>635</v>
      </c>
      <c r="I31543" s="9"/>
      <c r="J31543" s="7" t="s">
        <v>7711</v>
      </c>
      <c r="K31543" s="10" t="s">
        <v>12577</v>
      </c>
      <c r="L31543" s="7">
        <v>2</v>
      </c>
      <c r="M31543" s="11">
        <v>41459</v>
      </c>
      <c r="N31543" s="7" t="s">
        <v>257</v>
      </c>
      <c r="O31543" s="7" t="s">
        <v>258</v>
      </c>
      <c r="P31543" s="10">
        <v>2013</v>
      </c>
      <c r="Q31543" s="12">
        <v>41275</v>
      </c>
      <c r="R31543" s="12">
        <v>41511</v>
      </c>
    </row>
    <row r="31544" spans="1:18" x14ac:dyDescent="0.25">
      <c r="A31544" s="7" t="s">
        <v>108092</v>
      </c>
      <c r="B31544" s="7" t="s">
        <v>108093</v>
      </c>
      <c r="C31544" s="7" t="s">
        <v>108094</v>
      </c>
      <c r="D31544" s="7" t="s">
        <v>108095</v>
      </c>
      <c r="E31544" s="8" t="s">
        <v>1789</v>
      </c>
      <c r="F31544" s="8">
        <v>400000</v>
      </c>
      <c r="G31544" s="7" t="s">
        <v>35</v>
      </c>
      <c r="H31544" s="7" t="s">
        <v>240</v>
      </c>
      <c r="I31544" s="9" t="s">
        <v>930</v>
      </c>
      <c r="J31544" s="7" t="s">
        <v>931</v>
      </c>
      <c r="K31544" s="10" t="s">
        <v>931</v>
      </c>
      <c r="L31544" s="7">
        <v>2</v>
      </c>
      <c r="M31544" s="11">
        <v>40909</v>
      </c>
      <c r="N31544" s="7" t="s">
        <v>111</v>
      </c>
      <c r="O31544" s="7" t="s">
        <v>112</v>
      </c>
      <c r="P31544" s="10">
        <v>2012</v>
      </c>
      <c r="Q31544" s="12">
        <v>41422</v>
      </c>
      <c r="R31544" s="12">
        <v>41791</v>
      </c>
    </row>
    <row r="31545" spans="1:18" x14ac:dyDescent="0.25">
      <c r="A31545" s="7" t="s">
        <v>108096</v>
      </c>
      <c r="B31545" s="7" t="s">
        <v>108097</v>
      </c>
      <c r="C31545" s="7" t="s">
        <v>108098</v>
      </c>
      <c r="D31545" s="7" t="s">
        <v>69684</v>
      </c>
      <c r="E31545" s="8" t="s">
        <v>1011</v>
      </c>
      <c r="F31545" s="8">
        <v>1500000</v>
      </c>
      <c r="G31545" s="7" t="s">
        <v>35</v>
      </c>
      <c r="H31545" s="7" t="s">
        <v>24</v>
      </c>
      <c r="I31545" s="9" t="s">
        <v>25</v>
      </c>
      <c r="J31545" s="7" t="s">
        <v>26</v>
      </c>
      <c r="K31545" s="10" t="s">
        <v>27</v>
      </c>
      <c r="L31545" s="7">
        <v>1</v>
      </c>
      <c r="M31545" s="11">
        <v>41255</v>
      </c>
      <c r="N31545" s="7" t="s">
        <v>949</v>
      </c>
      <c r="O31545" s="7" t="s">
        <v>46</v>
      </c>
      <c r="P31545" s="10">
        <v>2012</v>
      </c>
      <c r="Q31545" s="12">
        <v>41968</v>
      </c>
      <c r="R31545" s="12">
        <v>41968</v>
      </c>
    </row>
    <row r="31546" spans="1:18" x14ac:dyDescent="0.25">
      <c r="A31546" s="7" t="s">
        <v>108099</v>
      </c>
      <c r="B31546" s="7" t="s">
        <v>108100</v>
      </c>
      <c r="C31546" s="7" t="s">
        <v>108101</v>
      </c>
      <c r="D31546" s="7" t="s">
        <v>275</v>
      </c>
      <c r="E31546" s="8" t="s">
        <v>276</v>
      </c>
      <c r="F31546" s="8">
        <v>19500000</v>
      </c>
      <c r="G31546" s="7" t="s">
        <v>35</v>
      </c>
      <c r="H31546" s="7" t="s">
        <v>24</v>
      </c>
      <c r="I31546" s="9" t="s">
        <v>2095</v>
      </c>
      <c r="J31546" s="7" t="s">
        <v>2314</v>
      </c>
      <c r="K31546" s="10" t="s">
        <v>4383</v>
      </c>
      <c r="L31546" s="7">
        <v>1</v>
      </c>
      <c r="M31546" s="11">
        <v>35065</v>
      </c>
      <c r="N31546" s="7" t="s">
        <v>3258</v>
      </c>
      <c r="O31546" s="7" t="s">
        <v>3259</v>
      </c>
      <c r="P31546" s="10">
        <v>1996</v>
      </c>
      <c r="Q31546" s="12">
        <v>40190</v>
      </c>
      <c r="R31546" s="12">
        <v>40190</v>
      </c>
    </row>
    <row r="31547" spans="1:18" x14ac:dyDescent="0.25">
      <c r="A31547" s="7" t="s">
        <v>108102</v>
      </c>
      <c r="B31547" s="7" t="s">
        <v>108103</v>
      </c>
      <c r="C31547" s="7" t="s">
        <v>108104</v>
      </c>
      <c r="D31547" s="7" t="s">
        <v>49495</v>
      </c>
      <c r="E31547" s="8" t="s">
        <v>3174</v>
      </c>
      <c r="F31547" s="8">
        <v>150000</v>
      </c>
      <c r="G31547" s="7" t="s">
        <v>35</v>
      </c>
      <c r="H31547" s="7" t="s">
        <v>24</v>
      </c>
      <c r="I31547" s="9" t="s">
        <v>25</v>
      </c>
      <c r="J31547" s="7" t="s">
        <v>26</v>
      </c>
      <c r="K31547" s="10" t="s">
        <v>27</v>
      </c>
      <c r="L31547" s="7">
        <v>1</v>
      </c>
      <c r="M31547" s="11">
        <v>41579</v>
      </c>
      <c r="N31547" s="7" t="s">
        <v>4114</v>
      </c>
      <c r="O31547" s="7" t="s">
        <v>140</v>
      </c>
      <c r="P31547" s="10">
        <v>2013</v>
      </c>
      <c r="Q31547" s="12">
        <v>41275</v>
      </c>
      <c r="R31547" s="12">
        <v>41275</v>
      </c>
    </row>
    <row r="31548" spans="1:18" x14ac:dyDescent="0.25">
      <c r="A31548" s="7" t="s">
        <v>108105</v>
      </c>
      <c r="B31548" s="7" t="s">
        <v>108106</v>
      </c>
      <c r="C31548" s="7" t="s">
        <v>108107</v>
      </c>
      <c r="D31548" s="7" t="s">
        <v>275</v>
      </c>
      <c r="E31548" s="8" t="s">
        <v>276</v>
      </c>
      <c r="F31548" s="8">
        <v>1905000</v>
      </c>
      <c r="G31548" s="7" t="s">
        <v>35</v>
      </c>
      <c r="H31548" s="7" t="s">
        <v>24</v>
      </c>
      <c r="I31548" s="9" t="s">
        <v>782</v>
      </c>
      <c r="J31548" s="7" t="s">
        <v>783</v>
      </c>
      <c r="K31548" s="10" t="s">
        <v>3059</v>
      </c>
      <c r="L31548" s="7">
        <v>2</v>
      </c>
      <c r="M31548" s="11">
        <v>37622</v>
      </c>
      <c r="N31548" s="7" t="s">
        <v>814</v>
      </c>
      <c r="O31548" s="7" t="s">
        <v>815</v>
      </c>
      <c r="P31548" s="10">
        <v>2003</v>
      </c>
      <c r="Q31548" s="12">
        <v>40920</v>
      </c>
      <c r="R31548" s="12">
        <v>41468</v>
      </c>
    </row>
    <row r="31549" spans="1:18" x14ac:dyDescent="0.25">
      <c r="A31549" s="7" t="s">
        <v>108108</v>
      </c>
      <c r="B31549" s="7" t="s">
        <v>108109</v>
      </c>
      <c r="C31549" s="7" t="s">
        <v>108110</v>
      </c>
      <c r="D31549" s="7" t="s">
        <v>275</v>
      </c>
      <c r="E31549" s="8" t="s">
        <v>276</v>
      </c>
      <c r="F31549" s="8">
        <v>24010453</v>
      </c>
      <c r="G31549" s="7" t="s">
        <v>35</v>
      </c>
      <c r="H31549" s="7" t="s">
        <v>24</v>
      </c>
      <c r="I31549" s="9" t="s">
        <v>281</v>
      </c>
      <c r="J31549" s="7" t="s">
        <v>282</v>
      </c>
      <c r="K31549" s="10" t="s">
        <v>2006</v>
      </c>
      <c r="L31549" s="7">
        <v>5</v>
      </c>
      <c r="M31549" s="11">
        <v>35431</v>
      </c>
      <c r="N31549" s="7" t="s">
        <v>1436</v>
      </c>
      <c r="O31549" s="7" t="s">
        <v>1437</v>
      </c>
      <c r="P31549" s="10">
        <v>1997</v>
      </c>
      <c r="Q31549" s="12">
        <v>40197</v>
      </c>
      <c r="R31549" s="12">
        <v>41577</v>
      </c>
    </row>
    <row r="31550" spans="1:18" x14ac:dyDescent="0.25">
      <c r="A31550" s="7" t="s">
        <v>108111</v>
      </c>
      <c r="B31550" s="7" t="s">
        <v>108112</v>
      </c>
      <c r="C31550" s="7" t="s">
        <v>108113</v>
      </c>
      <c r="D31550" s="7" t="s">
        <v>275</v>
      </c>
      <c r="E31550" s="8" t="s">
        <v>276</v>
      </c>
      <c r="F31550" s="8">
        <v>24654366</v>
      </c>
      <c r="G31550" s="7" t="s">
        <v>35</v>
      </c>
      <c r="H31550" s="7" t="s">
        <v>24</v>
      </c>
      <c r="I31550" s="9" t="s">
        <v>36</v>
      </c>
      <c r="J31550" s="7" t="s">
        <v>37</v>
      </c>
      <c r="K31550" s="10" t="s">
        <v>3870</v>
      </c>
      <c r="L31550" s="7">
        <v>1</v>
      </c>
      <c r="M31550" s="11">
        <v>28856</v>
      </c>
      <c r="N31550" s="7" t="s">
        <v>2398</v>
      </c>
      <c r="O31550" s="7" t="s">
        <v>2399</v>
      </c>
      <c r="P31550" s="10">
        <v>1979</v>
      </c>
      <c r="Q31550" s="12">
        <v>40106</v>
      </c>
      <c r="R31550" s="12">
        <v>40106</v>
      </c>
    </row>
    <row r="31551" spans="1:18" x14ac:dyDescent="0.25">
      <c r="A31551" s="7" t="s">
        <v>108114</v>
      </c>
      <c r="B31551" s="7" t="s">
        <v>108115</v>
      </c>
      <c r="C31551" s="7" t="s">
        <v>108116</v>
      </c>
      <c r="D31551" s="7" t="s">
        <v>275</v>
      </c>
      <c r="E31551" s="8" t="s">
        <v>276</v>
      </c>
      <c r="F31551" s="8">
        <v>4960000</v>
      </c>
      <c r="G31551" s="7" t="s">
        <v>35</v>
      </c>
      <c r="H31551" s="7" t="s">
        <v>196</v>
      </c>
      <c r="I31551" s="9"/>
      <c r="J31551" s="7" t="s">
        <v>197</v>
      </c>
      <c r="K31551" s="10" t="s">
        <v>197</v>
      </c>
      <c r="L31551" s="7">
        <v>1</v>
      </c>
      <c r="M31551" s="11">
        <v>40179</v>
      </c>
      <c r="N31551" s="7" t="s">
        <v>96</v>
      </c>
      <c r="O31551" s="7" t="s">
        <v>97</v>
      </c>
      <c r="P31551" s="10">
        <v>2010</v>
      </c>
      <c r="Q31551" s="12">
        <v>41466</v>
      </c>
      <c r="R31551" s="12">
        <v>41466</v>
      </c>
    </row>
    <row r="31552" spans="1:18" x14ac:dyDescent="0.25">
      <c r="A31552" s="7" t="s">
        <v>108117</v>
      </c>
      <c r="B31552" s="7" t="s">
        <v>108118</v>
      </c>
      <c r="C31552" s="7" t="s">
        <v>108119</v>
      </c>
      <c r="D31552" s="7" t="s">
        <v>275</v>
      </c>
      <c r="E31552" s="8" t="s">
        <v>276</v>
      </c>
      <c r="F31552" s="8">
        <v>1923894</v>
      </c>
      <c r="G31552" s="7" t="s">
        <v>35</v>
      </c>
      <c r="H31552" s="7" t="s">
        <v>24</v>
      </c>
      <c r="I31552" s="9" t="s">
        <v>151</v>
      </c>
      <c r="J31552" s="7" t="s">
        <v>152</v>
      </c>
      <c r="K31552" s="10" t="s">
        <v>152</v>
      </c>
      <c r="L31552" s="7">
        <v>2</v>
      </c>
      <c r="M31552" s="11">
        <v>40179</v>
      </c>
      <c r="N31552" s="7" t="s">
        <v>96</v>
      </c>
      <c r="O31552" s="7" t="s">
        <v>97</v>
      </c>
      <c r="P31552" s="10">
        <v>2010</v>
      </c>
      <c r="Q31552" s="12">
        <v>41163</v>
      </c>
      <c r="R31552" s="12">
        <v>41382</v>
      </c>
    </row>
    <row r="31553" spans="1:18" x14ac:dyDescent="0.25">
      <c r="A31553" s="7" t="s">
        <v>108120</v>
      </c>
      <c r="B31553" s="7" t="s">
        <v>108121</v>
      </c>
      <c r="C31553" s="7" t="s">
        <v>108122</v>
      </c>
      <c r="D31553" s="7" t="s">
        <v>108123</v>
      </c>
      <c r="E31553" s="8" t="s">
        <v>18461</v>
      </c>
      <c r="F31553" s="8">
        <v>0</v>
      </c>
      <c r="G31553" s="7" t="s">
        <v>35</v>
      </c>
      <c r="H31553" s="7" t="s">
        <v>24</v>
      </c>
      <c r="I31553" s="9" t="s">
        <v>36</v>
      </c>
      <c r="J31553" s="7" t="s">
        <v>181</v>
      </c>
      <c r="K31553" s="10" t="s">
        <v>10505</v>
      </c>
      <c r="L31553" s="7">
        <v>1</v>
      </c>
      <c r="M31553" s="11">
        <v>40909</v>
      </c>
      <c r="N31553" s="7" t="s">
        <v>111</v>
      </c>
      <c r="O31553" s="7" t="s">
        <v>112</v>
      </c>
      <c r="P31553" s="10">
        <v>2012</v>
      </c>
      <c r="Q31553" s="12">
        <v>41549</v>
      </c>
      <c r="R31553" s="12">
        <v>41549</v>
      </c>
    </row>
    <row r="31554" spans="1:18" x14ac:dyDescent="0.25">
      <c r="A31554" s="7" t="s">
        <v>108124</v>
      </c>
      <c r="B31554" s="7" t="s">
        <v>108125</v>
      </c>
      <c r="C31554" s="7" t="s">
        <v>108126</v>
      </c>
      <c r="D31554" s="7" t="s">
        <v>9982</v>
      </c>
      <c r="E31554" s="8" t="s">
        <v>9983</v>
      </c>
      <c r="F31554" s="8">
        <v>1750000</v>
      </c>
      <c r="G31554" s="7" t="s">
        <v>35</v>
      </c>
      <c r="H31554" s="7" t="s">
        <v>24</v>
      </c>
      <c r="I31554" s="9" t="s">
        <v>2095</v>
      </c>
      <c r="J31554" s="7" t="s">
        <v>2314</v>
      </c>
      <c r="K31554" s="10" t="s">
        <v>2314</v>
      </c>
      <c r="L31554" s="7">
        <v>1</v>
      </c>
      <c r="Q31554" s="12">
        <v>41887</v>
      </c>
      <c r="R31554" s="12">
        <v>41887</v>
      </c>
    </row>
    <row r="31555" spans="1:18" x14ac:dyDescent="0.25">
      <c r="A31555" s="7" t="s">
        <v>108127</v>
      </c>
      <c r="B31555" s="7" t="s">
        <v>108128</v>
      </c>
      <c r="C31555" s="7" t="s">
        <v>108129</v>
      </c>
      <c r="D31555" s="7" t="s">
        <v>99448</v>
      </c>
      <c r="E31555" s="8" t="s">
        <v>2933</v>
      </c>
      <c r="F31555" s="8">
        <v>52433800</v>
      </c>
      <c r="G31555" s="7" t="s">
        <v>23</v>
      </c>
      <c r="H31555" s="7" t="s">
        <v>24</v>
      </c>
      <c r="I31555" s="9" t="s">
        <v>188</v>
      </c>
      <c r="J31555" s="7" t="s">
        <v>189</v>
      </c>
      <c r="K31555" s="10" t="s">
        <v>461</v>
      </c>
      <c r="L31555" s="7">
        <v>2</v>
      </c>
      <c r="Q31555" s="12">
        <v>39873</v>
      </c>
      <c r="R31555" s="12">
        <v>40437</v>
      </c>
    </row>
    <row r="31556" spans="1:18" x14ac:dyDescent="0.25">
      <c r="A31556" s="7" t="s">
        <v>108130</v>
      </c>
      <c r="B31556" s="7" t="s">
        <v>108131</v>
      </c>
      <c r="C31556" s="7" t="s">
        <v>108132</v>
      </c>
      <c r="D31556" s="7" t="s">
        <v>275</v>
      </c>
      <c r="E31556" s="8" t="s">
        <v>276</v>
      </c>
      <c r="F31556" s="8">
        <v>0</v>
      </c>
      <c r="G31556" s="7" t="s">
        <v>35</v>
      </c>
      <c r="H31556" s="7" t="s">
        <v>812</v>
      </c>
      <c r="I31556" s="9"/>
      <c r="J31556" s="7" t="s">
        <v>813</v>
      </c>
      <c r="K31556" s="10" t="s">
        <v>108133</v>
      </c>
      <c r="L31556" s="7">
        <v>1</v>
      </c>
      <c r="Q31556" s="12">
        <v>41745</v>
      </c>
      <c r="R31556" s="12">
        <v>41745</v>
      </c>
    </row>
    <row r="31557" spans="1:18" x14ac:dyDescent="0.25">
      <c r="A31557" s="7" t="s">
        <v>108134</v>
      </c>
      <c r="B31557" s="7" t="s">
        <v>108135</v>
      </c>
      <c r="C31557" s="7" t="s">
        <v>108136</v>
      </c>
      <c r="D31557" s="7" t="s">
        <v>275</v>
      </c>
      <c r="E31557" s="8" t="s">
        <v>276</v>
      </c>
      <c r="F31557" s="8">
        <v>24400000</v>
      </c>
      <c r="G31557" s="7" t="s">
        <v>80</v>
      </c>
      <c r="H31557" s="7" t="s">
        <v>24</v>
      </c>
      <c r="I31557" s="9" t="s">
        <v>36</v>
      </c>
      <c r="J31557" s="7" t="s">
        <v>181</v>
      </c>
      <c r="K31557" s="10" t="s">
        <v>182</v>
      </c>
      <c r="L31557" s="7">
        <v>5</v>
      </c>
      <c r="M31557" s="11">
        <v>39448</v>
      </c>
      <c r="N31557" s="7" t="s">
        <v>164</v>
      </c>
      <c r="O31557" s="7" t="s">
        <v>165</v>
      </c>
      <c r="P31557" s="10">
        <v>2008</v>
      </c>
      <c r="Q31557" s="12">
        <v>39617</v>
      </c>
      <c r="R31557" s="12">
        <v>41338</v>
      </c>
    </row>
    <row r="31558" spans="1:18" x14ac:dyDescent="0.25">
      <c r="A31558" s="7" t="s">
        <v>108137</v>
      </c>
      <c r="B31558" s="7" t="s">
        <v>108138</v>
      </c>
      <c r="C31558" s="7" t="s">
        <v>108139</v>
      </c>
      <c r="D31558" s="7" t="s">
        <v>108140</v>
      </c>
      <c r="E31558" s="8" t="s">
        <v>3662</v>
      </c>
      <c r="F31558" s="8">
        <v>4500000</v>
      </c>
      <c r="G31558" s="7" t="s">
        <v>35</v>
      </c>
      <c r="H31558" s="7" t="s">
        <v>24</v>
      </c>
      <c r="I31558" s="9" t="s">
        <v>2591</v>
      </c>
      <c r="J31558" s="7" t="s">
        <v>2592</v>
      </c>
      <c r="K31558" s="10" t="s">
        <v>4559</v>
      </c>
      <c r="L31558" s="7">
        <v>2</v>
      </c>
      <c r="M31558" s="11">
        <v>40101</v>
      </c>
      <c r="N31558" s="7" t="s">
        <v>667</v>
      </c>
      <c r="O31558" s="7" t="s">
        <v>668</v>
      </c>
      <c r="P31558" s="10">
        <v>2009</v>
      </c>
      <c r="Q31558" s="12">
        <v>39948</v>
      </c>
      <c r="R31558" s="12">
        <v>40625</v>
      </c>
    </row>
    <row r="31559" spans="1:18" x14ac:dyDescent="0.25">
      <c r="A31559" s="7" t="s">
        <v>108141</v>
      </c>
      <c r="B31559" s="7" t="s">
        <v>108142</v>
      </c>
      <c r="C31559" s="7" t="s">
        <v>108143</v>
      </c>
      <c r="D31559" s="7" t="s">
        <v>275</v>
      </c>
      <c r="E31559" s="8" t="s">
        <v>276</v>
      </c>
      <c r="F31559" s="8">
        <v>43500000</v>
      </c>
      <c r="G31559" s="7" t="s">
        <v>35</v>
      </c>
      <c r="H31559" s="7" t="s">
        <v>24</v>
      </c>
      <c r="I31559" s="9" t="s">
        <v>36</v>
      </c>
      <c r="J31559" s="7" t="s">
        <v>181</v>
      </c>
      <c r="K31559" s="10" t="s">
        <v>1184</v>
      </c>
      <c r="L31559" s="7">
        <v>3</v>
      </c>
      <c r="M31559" s="11">
        <v>37257</v>
      </c>
      <c r="N31559" s="7" t="s">
        <v>527</v>
      </c>
      <c r="O31559" s="7" t="s">
        <v>528</v>
      </c>
      <c r="P31559" s="10">
        <v>2002</v>
      </c>
      <c r="Q31559" s="12">
        <v>38626</v>
      </c>
      <c r="R31559" s="12">
        <v>40457</v>
      </c>
    </row>
    <row r="31560" spans="1:18" x14ac:dyDescent="0.25">
      <c r="A31560" s="7" t="s">
        <v>108144</v>
      </c>
      <c r="B31560" s="7" t="s">
        <v>108145</v>
      </c>
      <c r="C31560" s="7" t="s">
        <v>108146</v>
      </c>
      <c r="D31560" s="7" t="s">
        <v>144</v>
      </c>
      <c r="E31560" s="8" t="s">
        <v>145</v>
      </c>
      <c r="F31560" s="8">
        <v>0</v>
      </c>
      <c r="G31560" s="7" t="s">
        <v>35</v>
      </c>
      <c r="H31560" s="7" t="s">
        <v>24</v>
      </c>
      <c r="I31560" s="9" t="s">
        <v>1171</v>
      </c>
      <c r="J31560" s="7" t="s">
        <v>1872</v>
      </c>
      <c r="K31560" s="10" t="s">
        <v>10718</v>
      </c>
      <c r="L31560" s="7">
        <v>1</v>
      </c>
      <c r="M31560" s="11">
        <v>41000</v>
      </c>
      <c r="N31560" s="7" t="s">
        <v>820</v>
      </c>
      <c r="O31560" s="7" t="s">
        <v>29</v>
      </c>
      <c r="P31560" s="10">
        <v>2012</v>
      </c>
      <c r="Q31560" s="12">
        <v>41091</v>
      </c>
      <c r="R31560" s="12">
        <v>41091</v>
      </c>
    </row>
    <row r="31561" spans="1:18" x14ac:dyDescent="0.25">
      <c r="A31561" s="7" t="s">
        <v>108147</v>
      </c>
      <c r="B31561" s="7" t="s">
        <v>108148</v>
      </c>
      <c r="C31561" s="7" t="s">
        <v>108149</v>
      </c>
      <c r="D31561" s="7" t="s">
        <v>144</v>
      </c>
      <c r="E31561" s="8" t="s">
        <v>145</v>
      </c>
      <c r="F31561" s="8">
        <v>0</v>
      </c>
      <c r="G31561" s="7" t="s">
        <v>35</v>
      </c>
      <c r="I31561" s="9"/>
      <c r="J31561" s="7"/>
      <c r="L31561" s="7">
        <v>1</v>
      </c>
      <c r="M31561" s="11">
        <v>41275</v>
      </c>
      <c r="N31561" s="7" t="s">
        <v>146</v>
      </c>
      <c r="O31561" s="7" t="s">
        <v>147</v>
      </c>
      <c r="P31561" s="10">
        <v>2013</v>
      </c>
      <c r="Q31561" s="12">
        <v>41836</v>
      </c>
      <c r="R31561" s="12">
        <v>41836</v>
      </c>
    </row>
    <row r="31562" spans="1:18" x14ac:dyDescent="0.25">
      <c r="A31562" s="7" t="s">
        <v>108150</v>
      </c>
      <c r="B31562" s="7" t="s">
        <v>108151</v>
      </c>
      <c r="C31562" s="7" t="s">
        <v>108152</v>
      </c>
      <c r="D31562" s="7" t="s">
        <v>68</v>
      </c>
      <c r="E31562" s="8" t="s">
        <v>69</v>
      </c>
      <c r="F31562" s="8">
        <v>6616935</v>
      </c>
      <c r="G31562" s="7" t="s">
        <v>35</v>
      </c>
      <c r="H31562" s="7" t="s">
        <v>24</v>
      </c>
      <c r="I31562" s="9" t="s">
        <v>25</v>
      </c>
      <c r="J31562" s="7" t="s">
        <v>1495</v>
      </c>
      <c r="K31562" s="10" t="s">
        <v>36070</v>
      </c>
      <c r="L31562" s="7">
        <v>2</v>
      </c>
      <c r="Q31562" s="12">
        <v>40345</v>
      </c>
      <c r="R31562" s="12">
        <v>40757</v>
      </c>
    </row>
    <row r="31563" spans="1:18" x14ac:dyDescent="0.25">
      <c r="A31563" s="7" t="s">
        <v>108153</v>
      </c>
      <c r="B31563" s="7" t="s">
        <v>108154</v>
      </c>
      <c r="C31563" s="7" t="s">
        <v>108155</v>
      </c>
      <c r="D31563" s="7" t="s">
        <v>108156</v>
      </c>
      <c r="E31563" s="8" t="s">
        <v>37412</v>
      </c>
      <c r="F31563" s="8">
        <v>0</v>
      </c>
      <c r="G31563" s="7" t="s">
        <v>35</v>
      </c>
      <c r="H31563" s="7" t="s">
        <v>24</v>
      </c>
      <c r="I31563" s="9" t="s">
        <v>25</v>
      </c>
      <c r="J31563" s="7" t="s">
        <v>26</v>
      </c>
      <c r="K31563" s="10" t="s">
        <v>27</v>
      </c>
      <c r="L31563" s="7">
        <v>1</v>
      </c>
      <c r="M31563" s="11">
        <v>25204</v>
      </c>
      <c r="N31563" s="7" t="s">
        <v>13545</v>
      </c>
      <c r="O31563" s="7" t="s">
        <v>13546</v>
      </c>
      <c r="P31563" s="10">
        <v>1969</v>
      </c>
      <c r="Q31563" s="12">
        <v>40997</v>
      </c>
      <c r="R31563" s="12">
        <v>40997</v>
      </c>
    </row>
    <row r="31564" spans="1:18" x14ac:dyDescent="0.25">
      <c r="A31564" s="7" t="s">
        <v>108157</v>
      </c>
      <c r="B31564" s="7" t="s">
        <v>108158</v>
      </c>
      <c r="C31564" s="7" t="s">
        <v>108159</v>
      </c>
      <c r="D31564" s="7" t="s">
        <v>108160</v>
      </c>
      <c r="E31564" s="8" t="s">
        <v>1665</v>
      </c>
      <c r="F31564" s="8">
        <v>1307617</v>
      </c>
      <c r="G31564" s="7" t="s">
        <v>35</v>
      </c>
      <c r="H31564" s="7" t="s">
        <v>24</v>
      </c>
      <c r="I31564" s="9" t="s">
        <v>60</v>
      </c>
      <c r="J31564" s="7" t="s">
        <v>1368</v>
      </c>
      <c r="K31564" s="10" t="s">
        <v>1368</v>
      </c>
      <c r="L31564" s="7">
        <v>2</v>
      </c>
      <c r="M31564" s="11">
        <v>40087</v>
      </c>
      <c r="N31564" s="7" t="s">
        <v>667</v>
      </c>
      <c r="O31564" s="7" t="s">
        <v>668</v>
      </c>
      <c r="P31564" s="10">
        <v>2009</v>
      </c>
      <c r="Q31564" s="12">
        <v>40269</v>
      </c>
      <c r="R31564" s="12">
        <v>41387</v>
      </c>
    </row>
    <row r="31565" spans="1:18" x14ac:dyDescent="0.25">
      <c r="A31565" s="7" t="s">
        <v>108161</v>
      </c>
      <c r="B31565" s="7" t="s">
        <v>108162</v>
      </c>
      <c r="C31565" s="7" t="s">
        <v>108163</v>
      </c>
      <c r="D31565" s="7" t="s">
        <v>68</v>
      </c>
      <c r="E31565" s="8" t="s">
        <v>69</v>
      </c>
      <c r="F31565" s="8">
        <v>3199790</v>
      </c>
      <c r="G31565" s="7" t="s">
        <v>35</v>
      </c>
      <c r="H31565" s="7" t="s">
        <v>24</v>
      </c>
      <c r="I31565" s="9" t="s">
        <v>782</v>
      </c>
      <c r="J31565" s="7" t="s">
        <v>783</v>
      </c>
      <c r="K31565" s="10" t="s">
        <v>2301</v>
      </c>
      <c r="L31565" s="7">
        <v>3</v>
      </c>
      <c r="Q31565" s="12">
        <v>40043</v>
      </c>
      <c r="R31565" s="12">
        <v>40911</v>
      </c>
    </row>
    <row r="31566" spans="1:18" x14ac:dyDescent="0.25">
      <c r="A31566" s="7" t="s">
        <v>108164</v>
      </c>
      <c r="B31566" s="7" t="s">
        <v>108165</v>
      </c>
      <c r="C31566" s="7" t="s">
        <v>108166</v>
      </c>
      <c r="D31566" s="7" t="s">
        <v>122</v>
      </c>
      <c r="E31566" s="8" t="s">
        <v>123</v>
      </c>
      <c r="F31566" s="8">
        <v>1908989</v>
      </c>
      <c r="G31566" s="7" t="s">
        <v>35</v>
      </c>
      <c r="H31566" s="7" t="s">
        <v>24</v>
      </c>
      <c r="I31566" s="9" t="s">
        <v>891</v>
      </c>
      <c r="J31566" s="7" t="s">
        <v>11636</v>
      </c>
      <c r="K31566" s="10" t="s">
        <v>3574</v>
      </c>
      <c r="L31566" s="7">
        <v>4</v>
      </c>
      <c r="M31566" s="11">
        <v>38718</v>
      </c>
      <c r="N31566" s="7" t="s">
        <v>400</v>
      </c>
      <c r="O31566" s="7" t="s">
        <v>401</v>
      </c>
      <c r="P31566" s="10">
        <v>2006</v>
      </c>
      <c r="Q31566" s="12">
        <v>39931</v>
      </c>
      <c r="R31566" s="12">
        <v>41681</v>
      </c>
    </row>
    <row r="31567" spans="1:18" x14ac:dyDescent="0.25">
      <c r="A31567" s="7" t="s">
        <v>108167</v>
      </c>
      <c r="B31567" s="7" t="s">
        <v>108168</v>
      </c>
      <c r="C31567" s="7" t="s">
        <v>108169</v>
      </c>
      <c r="D31567" s="7" t="s">
        <v>108170</v>
      </c>
      <c r="E31567" s="8" t="s">
        <v>323</v>
      </c>
      <c r="F31567" s="8">
        <v>0</v>
      </c>
      <c r="G31567" s="7" t="s">
        <v>35</v>
      </c>
      <c r="I31567" s="9"/>
      <c r="J31567" s="7"/>
      <c r="L31567" s="7">
        <v>1</v>
      </c>
      <c r="Q31567" s="12">
        <v>41649</v>
      </c>
      <c r="R31567" s="12">
        <v>41649</v>
      </c>
    </row>
    <row r="31568" spans="1:18" x14ac:dyDescent="0.25">
      <c r="A31568" s="7" t="s">
        <v>108171</v>
      </c>
      <c r="B31568" s="7" t="s">
        <v>108172</v>
      </c>
      <c r="C31568" s="7" t="s">
        <v>108173</v>
      </c>
      <c r="D31568" s="7" t="s">
        <v>275</v>
      </c>
      <c r="E31568" s="8" t="s">
        <v>276</v>
      </c>
      <c r="F31568" s="8">
        <v>7500000</v>
      </c>
      <c r="G31568" s="7" t="s">
        <v>35</v>
      </c>
      <c r="H31568" s="7" t="s">
        <v>24</v>
      </c>
      <c r="I31568" s="9" t="s">
        <v>36</v>
      </c>
      <c r="J31568" s="7" t="s">
        <v>181</v>
      </c>
      <c r="K31568" s="10" t="s">
        <v>182</v>
      </c>
      <c r="L31568" s="7">
        <v>1</v>
      </c>
      <c r="Q31568" s="12">
        <v>41863</v>
      </c>
      <c r="R31568" s="12">
        <v>41863</v>
      </c>
    </row>
    <row r="31569" spans="1:18" x14ac:dyDescent="0.25">
      <c r="A31569" s="7" t="s">
        <v>108174</v>
      </c>
      <c r="B31569" s="7" t="s">
        <v>108175</v>
      </c>
      <c r="F31569" s="8">
        <v>15788674</v>
      </c>
      <c r="G31569" s="7" t="s">
        <v>23</v>
      </c>
      <c r="H31569" s="7" t="s">
        <v>24</v>
      </c>
      <c r="I31569" s="9" t="s">
        <v>502</v>
      </c>
      <c r="J31569" s="7" t="s">
        <v>503</v>
      </c>
      <c r="K31569" s="10" t="s">
        <v>19337</v>
      </c>
      <c r="L31569" s="7">
        <v>3</v>
      </c>
      <c r="Q31569" s="12">
        <v>40023</v>
      </c>
      <c r="R31569" s="12">
        <v>40353</v>
      </c>
    </row>
    <row r="31570" spans="1:18" x14ac:dyDescent="0.25">
      <c r="A31570" s="7" t="s">
        <v>108176</v>
      </c>
      <c r="B31570" s="7" t="s">
        <v>108177</v>
      </c>
      <c r="C31570" s="7" t="s">
        <v>108178</v>
      </c>
      <c r="D31570" s="7" t="s">
        <v>1664</v>
      </c>
      <c r="E31570" s="8" t="s">
        <v>1665</v>
      </c>
      <c r="F31570" s="8">
        <v>191000000</v>
      </c>
      <c r="G31570" s="7" t="s">
        <v>35</v>
      </c>
      <c r="H31570" s="7" t="s">
        <v>24</v>
      </c>
      <c r="I31570" s="9" t="s">
        <v>6145</v>
      </c>
      <c r="J31570" s="7" t="s">
        <v>613</v>
      </c>
      <c r="K31570" s="10" t="s">
        <v>6146</v>
      </c>
      <c r="L31570" s="7">
        <v>1</v>
      </c>
      <c r="M31570" s="11">
        <v>40179</v>
      </c>
      <c r="N31570" s="7" t="s">
        <v>96</v>
      </c>
      <c r="O31570" s="7" t="s">
        <v>97</v>
      </c>
      <c r="P31570" s="10">
        <v>2010</v>
      </c>
      <c r="Q31570" s="12">
        <v>41630</v>
      </c>
      <c r="R31570" s="12">
        <v>41630</v>
      </c>
    </row>
    <row r="31571" spans="1:18" x14ac:dyDescent="0.25">
      <c r="A31571" s="7" t="s">
        <v>108179</v>
      </c>
      <c r="B31571" s="7" t="s">
        <v>108180</v>
      </c>
      <c r="C31571" s="7" t="s">
        <v>108181</v>
      </c>
      <c r="D31571" s="7" t="s">
        <v>108182</v>
      </c>
      <c r="E31571" s="8" t="s">
        <v>1665</v>
      </c>
      <c r="F31571" s="8">
        <v>3750000</v>
      </c>
      <c r="G31571" s="7" t="s">
        <v>35</v>
      </c>
      <c r="H31571" s="7" t="s">
        <v>24</v>
      </c>
      <c r="I31571" s="9" t="s">
        <v>620</v>
      </c>
      <c r="J31571" s="7" t="s">
        <v>621</v>
      </c>
      <c r="K31571" s="10" t="s">
        <v>621</v>
      </c>
      <c r="L31571" s="7">
        <v>1</v>
      </c>
      <c r="M31571" s="11">
        <v>39814</v>
      </c>
      <c r="N31571" s="7" t="s">
        <v>171</v>
      </c>
      <c r="O31571" s="7" t="s">
        <v>172</v>
      </c>
      <c r="P31571" s="10">
        <v>2009</v>
      </c>
      <c r="Q31571" s="12">
        <v>41139</v>
      </c>
      <c r="R31571" s="12">
        <v>41139</v>
      </c>
    </row>
    <row r="31572" spans="1:18" x14ac:dyDescent="0.25">
      <c r="A31572" s="7" t="s">
        <v>108183</v>
      </c>
      <c r="B31572" s="7" t="s">
        <v>108184</v>
      </c>
      <c r="C31572" s="7" t="s">
        <v>108185</v>
      </c>
      <c r="D31572" s="7" t="s">
        <v>1664</v>
      </c>
      <c r="E31572" s="8" t="s">
        <v>1665</v>
      </c>
      <c r="F31572" s="8">
        <v>1045000</v>
      </c>
      <c r="G31572" s="7" t="s">
        <v>35</v>
      </c>
      <c r="H31572" s="7" t="s">
        <v>24</v>
      </c>
      <c r="I31572" s="9" t="s">
        <v>2095</v>
      </c>
      <c r="J31572" s="7" t="s">
        <v>2314</v>
      </c>
      <c r="K31572" s="10" t="s">
        <v>2314</v>
      </c>
      <c r="L31572" s="7">
        <v>2</v>
      </c>
      <c r="M31572" s="11">
        <v>39448</v>
      </c>
      <c r="N31572" s="7" t="s">
        <v>164</v>
      </c>
      <c r="O31572" s="7" t="s">
        <v>165</v>
      </c>
      <c r="P31572" s="10">
        <v>2008</v>
      </c>
      <c r="Q31572" s="12">
        <v>40234</v>
      </c>
      <c r="R31572" s="12">
        <v>41061</v>
      </c>
    </row>
    <row r="31573" spans="1:18" x14ac:dyDescent="0.25">
      <c r="A31573" s="7" t="s">
        <v>108186</v>
      </c>
      <c r="B31573" s="7" t="s">
        <v>108187</v>
      </c>
      <c r="C31573" s="7" t="s">
        <v>108188</v>
      </c>
      <c r="D31573" s="7" t="s">
        <v>108189</v>
      </c>
      <c r="E31573" s="8" t="s">
        <v>1195</v>
      </c>
      <c r="F31573" s="8">
        <v>86708653</v>
      </c>
      <c r="G31573" s="7" t="s">
        <v>23</v>
      </c>
      <c r="H31573" s="7" t="s">
        <v>24</v>
      </c>
      <c r="I31573" s="9" t="s">
        <v>281</v>
      </c>
      <c r="J31573" s="7" t="s">
        <v>282</v>
      </c>
      <c r="K31573" s="10" t="s">
        <v>1560</v>
      </c>
      <c r="L31573" s="7">
        <v>9</v>
      </c>
      <c r="M31573" s="11">
        <v>35385</v>
      </c>
      <c r="N31573" s="7" t="s">
        <v>100800</v>
      </c>
      <c r="O31573" s="7" t="s">
        <v>12131</v>
      </c>
      <c r="P31573" s="10">
        <v>1996</v>
      </c>
      <c r="Q31573" s="12">
        <v>36739</v>
      </c>
      <c r="R31573" s="12">
        <v>41256</v>
      </c>
    </row>
    <row r="31574" spans="1:18" x14ac:dyDescent="0.25">
      <c r="A31574" s="7" t="s">
        <v>108190</v>
      </c>
      <c r="B31574" s="7" t="s">
        <v>108191</v>
      </c>
      <c r="C31574" s="7" t="s">
        <v>108192</v>
      </c>
      <c r="D31574" s="7" t="s">
        <v>63333</v>
      </c>
      <c r="E31574" s="8" t="s">
        <v>2121</v>
      </c>
      <c r="F31574" s="8">
        <v>6483800</v>
      </c>
      <c r="G31574" s="7" t="s">
        <v>35</v>
      </c>
      <c r="H31574" s="7" t="s">
        <v>24</v>
      </c>
      <c r="I31574" s="9" t="s">
        <v>116</v>
      </c>
      <c r="J31574" s="7" t="s">
        <v>1586</v>
      </c>
      <c r="K31574" s="10" t="s">
        <v>2230</v>
      </c>
      <c r="L31574" s="7">
        <v>3</v>
      </c>
      <c r="M31574" s="11">
        <v>39675</v>
      </c>
      <c r="N31574" s="7" t="s">
        <v>2048</v>
      </c>
      <c r="O31574" s="7" t="s">
        <v>2049</v>
      </c>
      <c r="P31574" s="10">
        <v>2008</v>
      </c>
      <c r="Q31574" s="12">
        <v>40389</v>
      </c>
      <c r="R31574" s="12">
        <v>41786</v>
      </c>
    </row>
    <row r="31575" spans="1:18" x14ac:dyDescent="0.25">
      <c r="A31575" s="7" t="s">
        <v>108193</v>
      </c>
      <c r="B31575" s="7" t="s">
        <v>108194</v>
      </c>
      <c r="C31575" s="7" t="s">
        <v>108195</v>
      </c>
      <c r="D31575" s="7" t="s">
        <v>108196</v>
      </c>
      <c r="E31575" s="8" t="s">
        <v>219</v>
      </c>
      <c r="F31575" s="8">
        <v>2798240</v>
      </c>
      <c r="G31575" s="7" t="s">
        <v>35</v>
      </c>
      <c r="H31575" s="7" t="s">
        <v>52</v>
      </c>
      <c r="I31575" s="9"/>
      <c r="J31575" s="7" t="s">
        <v>53</v>
      </c>
      <c r="K31575" s="10" t="s">
        <v>346</v>
      </c>
      <c r="L31575" s="7">
        <v>3</v>
      </c>
      <c r="M31575" s="11">
        <v>39653</v>
      </c>
      <c r="N31575" s="7" t="s">
        <v>2736</v>
      </c>
      <c r="O31575" s="7" t="s">
        <v>2049</v>
      </c>
      <c r="P31575" s="10">
        <v>2008</v>
      </c>
      <c r="Q31575" s="12">
        <v>40360</v>
      </c>
      <c r="R31575" s="12">
        <v>41960</v>
      </c>
    </row>
    <row r="31576" spans="1:18" x14ac:dyDescent="0.25">
      <c r="A31576" s="7" t="s">
        <v>108197</v>
      </c>
      <c r="B31576" s="7" t="s">
        <v>108198</v>
      </c>
      <c r="C31576" s="7" t="s">
        <v>108199</v>
      </c>
      <c r="D31576" s="7" t="s">
        <v>625</v>
      </c>
      <c r="E31576" s="8" t="s">
        <v>323</v>
      </c>
      <c r="F31576" s="8">
        <v>71857804</v>
      </c>
      <c r="G31576" s="7" t="s">
        <v>35</v>
      </c>
      <c r="H31576" s="7" t="s">
        <v>24</v>
      </c>
      <c r="I31576" s="9" t="s">
        <v>36</v>
      </c>
      <c r="J31576" s="7" t="s">
        <v>1162</v>
      </c>
      <c r="K31576" s="10" t="s">
        <v>1162</v>
      </c>
      <c r="L31576" s="7">
        <v>6</v>
      </c>
      <c r="M31576" s="11">
        <v>37257</v>
      </c>
      <c r="N31576" s="7" t="s">
        <v>527</v>
      </c>
      <c r="O31576" s="7" t="s">
        <v>528</v>
      </c>
      <c r="P31576" s="10">
        <v>2002</v>
      </c>
      <c r="Q31576" s="12">
        <v>40058</v>
      </c>
      <c r="R31576" s="12">
        <v>41710</v>
      </c>
    </row>
    <row r="31577" spans="1:18" x14ac:dyDescent="0.25">
      <c r="A31577" s="7" t="s">
        <v>108200</v>
      </c>
      <c r="B31577" s="7" t="s">
        <v>108201</v>
      </c>
      <c r="C31577" s="7" t="s">
        <v>108202</v>
      </c>
      <c r="D31577" s="7" t="s">
        <v>108203</v>
      </c>
      <c r="E31577" s="8" t="s">
        <v>533</v>
      </c>
      <c r="F31577" s="8">
        <v>27000000</v>
      </c>
      <c r="G31577" s="7" t="s">
        <v>35</v>
      </c>
      <c r="H31577" s="7" t="s">
        <v>24</v>
      </c>
      <c r="I31577" s="9" t="s">
        <v>281</v>
      </c>
      <c r="J31577" s="7" t="s">
        <v>282</v>
      </c>
      <c r="K31577" s="10" t="s">
        <v>346</v>
      </c>
      <c r="L31577" s="7">
        <v>4</v>
      </c>
      <c r="M31577" s="11">
        <v>37987</v>
      </c>
      <c r="N31577" s="7" t="s">
        <v>424</v>
      </c>
      <c r="O31577" s="7" t="s">
        <v>425</v>
      </c>
      <c r="P31577" s="10">
        <v>2004</v>
      </c>
      <c r="Q31577" s="12">
        <v>39118</v>
      </c>
      <c r="R31577" s="12">
        <v>41444</v>
      </c>
    </row>
    <row r="31578" spans="1:18" x14ac:dyDescent="0.25">
      <c r="A31578" s="7" t="s">
        <v>108204</v>
      </c>
      <c r="B31578" s="7" t="s">
        <v>108205</v>
      </c>
      <c r="C31578" s="7" t="s">
        <v>108206</v>
      </c>
      <c r="D31578" s="7" t="s">
        <v>108207</v>
      </c>
      <c r="E31578" s="8" t="s">
        <v>1269</v>
      </c>
      <c r="F31578" s="8">
        <v>17100000</v>
      </c>
      <c r="G31578" s="7" t="s">
        <v>35</v>
      </c>
      <c r="H31578" s="7" t="s">
        <v>24</v>
      </c>
      <c r="I31578" s="9" t="s">
        <v>36</v>
      </c>
      <c r="J31578" s="7" t="s">
        <v>181</v>
      </c>
      <c r="K31578" s="10" t="s">
        <v>182</v>
      </c>
      <c r="L31578" s="7">
        <v>2</v>
      </c>
      <c r="M31578" s="11">
        <v>41401</v>
      </c>
      <c r="N31578" s="7" t="s">
        <v>3449</v>
      </c>
      <c r="O31578" s="7" t="s">
        <v>412</v>
      </c>
      <c r="P31578" s="10">
        <v>2013</v>
      </c>
      <c r="Q31578" s="12">
        <v>41487</v>
      </c>
      <c r="R31578" s="12">
        <v>41813</v>
      </c>
    </row>
    <row r="31579" spans="1:18" x14ac:dyDescent="0.25">
      <c r="A31579" s="7" t="s">
        <v>108208</v>
      </c>
      <c r="B31579" s="7" t="s">
        <v>108209</v>
      </c>
      <c r="F31579" s="8">
        <v>0</v>
      </c>
      <c r="G31579" s="7" t="s">
        <v>35</v>
      </c>
      <c r="H31579" s="7" t="s">
        <v>24</v>
      </c>
      <c r="I31579" s="9" t="s">
        <v>1321</v>
      </c>
      <c r="J31579" s="7" t="s">
        <v>2278</v>
      </c>
      <c r="K31579" s="10" t="s">
        <v>34883</v>
      </c>
      <c r="L31579" s="7">
        <v>1</v>
      </c>
      <c r="M31579" s="11">
        <v>38962</v>
      </c>
      <c r="N31579" s="7" t="s">
        <v>629</v>
      </c>
      <c r="O31579" s="7" t="s">
        <v>630</v>
      </c>
      <c r="P31579" s="10">
        <v>2006</v>
      </c>
      <c r="Q31579" s="12">
        <v>40338</v>
      </c>
      <c r="R31579" s="12">
        <v>40338</v>
      </c>
    </row>
    <row r="31580" spans="1:18" x14ac:dyDescent="0.25">
      <c r="A31580" s="7" t="s">
        <v>108210</v>
      </c>
      <c r="B31580" s="7" t="s">
        <v>108211</v>
      </c>
      <c r="C31580" s="7" t="s">
        <v>108212</v>
      </c>
      <c r="D31580" s="7" t="s">
        <v>433</v>
      </c>
      <c r="E31580" s="8" t="s">
        <v>434</v>
      </c>
      <c r="F31580" s="8">
        <v>58000000</v>
      </c>
      <c r="G31580" s="7" t="s">
        <v>35</v>
      </c>
      <c r="H31580" s="7" t="s">
        <v>24</v>
      </c>
      <c r="I31580" s="9" t="s">
        <v>70</v>
      </c>
      <c r="J31580" s="7" t="s">
        <v>71</v>
      </c>
      <c r="K31580" s="10" t="s">
        <v>1606</v>
      </c>
      <c r="L31580" s="7">
        <v>2</v>
      </c>
      <c r="Q31580" s="12">
        <v>40731</v>
      </c>
      <c r="R31580" s="12">
        <v>41611</v>
      </c>
    </row>
    <row r="31581" spans="1:18" x14ac:dyDescent="0.25">
      <c r="A31581" s="7" t="s">
        <v>108213</v>
      </c>
      <c r="B31581" s="7" t="s">
        <v>108214</v>
      </c>
      <c r="C31581" s="7" t="s">
        <v>108215</v>
      </c>
      <c r="D31581" s="7" t="s">
        <v>108216</v>
      </c>
      <c r="E31581" s="8" t="s">
        <v>297</v>
      </c>
      <c r="F31581" s="8">
        <v>3100000</v>
      </c>
      <c r="G31581" s="7" t="s">
        <v>35</v>
      </c>
      <c r="H31581" s="7" t="s">
        <v>24</v>
      </c>
      <c r="I31581" s="9" t="s">
        <v>25</v>
      </c>
      <c r="J31581" s="7" t="s">
        <v>26</v>
      </c>
      <c r="K31581" s="10" t="s">
        <v>27</v>
      </c>
      <c r="L31581" s="7">
        <v>2</v>
      </c>
      <c r="M31581" s="11">
        <v>36892</v>
      </c>
      <c r="N31581" s="7" t="s">
        <v>154</v>
      </c>
      <c r="O31581" s="7" t="s">
        <v>155</v>
      </c>
      <c r="P31581" s="10">
        <v>2001</v>
      </c>
      <c r="Q31581" s="12">
        <v>40641</v>
      </c>
      <c r="R31581" s="12">
        <v>41091</v>
      </c>
    </row>
    <row r="31582" spans="1:18" x14ac:dyDescent="0.25">
      <c r="A31582" s="7" t="s">
        <v>108217</v>
      </c>
      <c r="B31582" s="7" t="s">
        <v>108218</v>
      </c>
      <c r="C31582" s="7" t="s">
        <v>108219</v>
      </c>
      <c r="D31582" s="7" t="s">
        <v>68</v>
      </c>
      <c r="E31582" s="8" t="s">
        <v>69</v>
      </c>
      <c r="F31582" s="8">
        <v>700000</v>
      </c>
      <c r="G31582" s="7" t="s">
        <v>35</v>
      </c>
      <c r="H31582" s="7" t="s">
        <v>24</v>
      </c>
      <c r="I31582" s="9" t="s">
        <v>764</v>
      </c>
      <c r="J31582" s="7" t="s">
        <v>765</v>
      </c>
      <c r="K31582" s="10" t="s">
        <v>765</v>
      </c>
      <c r="L31582" s="7">
        <v>1</v>
      </c>
      <c r="M31582" s="11">
        <v>37987</v>
      </c>
      <c r="N31582" s="7" t="s">
        <v>424</v>
      </c>
      <c r="O31582" s="7" t="s">
        <v>425</v>
      </c>
      <c r="P31582" s="10">
        <v>2004</v>
      </c>
      <c r="Q31582" s="12">
        <v>40840</v>
      </c>
      <c r="R31582" s="12">
        <v>40840</v>
      </c>
    </row>
    <row r="31583" spans="1:18" x14ac:dyDescent="0.25">
      <c r="A31583" s="7" t="s">
        <v>108220</v>
      </c>
      <c r="B31583" s="7" t="s">
        <v>108221</v>
      </c>
      <c r="C31583" s="7" t="s">
        <v>108222</v>
      </c>
      <c r="D31583" s="7" t="s">
        <v>108223</v>
      </c>
      <c r="E31583" s="8" t="s">
        <v>228</v>
      </c>
      <c r="F31583" s="8">
        <v>3600000</v>
      </c>
      <c r="G31583" s="7" t="s">
        <v>35</v>
      </c>
      <c r="H31583" s="7" t="s">
        <v>477</v>
      </c>
      <c r="I31583" s="9"/>
      <c r="J31583" s="7" t="s">
        <v>478</v>
      </c>
      <c r="K31583" s="10" t="s">
        <v>478</v>
      </c>
      <c r="L31583" s="7">
        <v>1</v>
      </c>
      <c r="M31583" s="11">
        <v>39083</v>
      </c>
      <c r="N31583" s="7" t="s">
        <v>88</v>
      </c>
      <c r="O31583" s="7" t="s">
        <v>89</v>
      </c>
      <c r="P31583" s="10">
        <v>2007</v>
      </c>
      <c r="Q31583" s="12">
        <v>41879</v>
      </c>
      <c r="R31583" s="12">
        <v>41879</v>
      </c>
    </row>
    <row r="31584" spans="1:18" x14ac:dyDescent="0.25">
      <c r="A31584" s="7" t="s">
        <v>108224</v>
      </c>
      <c r="B31584" s="7" t="s">
        <v>108225</v>
      </c>
      <c r="C31584" s="7" t="s">
        <v>108226</v>
      </c>
      <c r="D31584" s="7" t="s">
        <v>275</v>
      </c>
      <c r="E31584" s="8" t="s">
        <v>276</v>
      </c>
      <c r="F31584" s="8">
        <v>150000</v>
      </c>
      <c r="G31584" s="7" t="s">
        <v>35</v>
      </c>
      <c r="H31584" s="7" t="s">
        <v>24</v>
      </c>
      <c r="I31584" s="9" t="s">
        <v>220</v>
      </c>
      <c r="J31584" s="7" t="s">
        <v>221</v>
      </c>
      <c r="K31584" s="10" t="s">
        <v>221</v>
      </c>
      <c r="L31584" s="7">
        <v>1</v>
      </c>
      <c r="M31584" s="11">
        <v>40909</v>
      </c>
      <c r="N31584" s="7" t="s">
        <v>111</v>
      </c>
      <c r="O31584" s="7" t="s">
        <v>112</v>
      </c>
      <c r="P31584" s="10">
        <v>2012</v>
      </c>
      <c r="Q31584" s="12">
        <v>41354</v>
      </c>
      <c r="R31584" s="12">
        <v>41354</v>
      </c>
    </row>
    <row r="31585" spans="1:18" x14ac:dyDescent="0.25">
      <c r="A31585" s="7" t="s">
        <v>108227</v>
      </c>
      <c r="B31585" s="7" t="s">
        <v>108228</v>
      </c>
      <c r="F31585" s="8">
        <v>0</v>
      </c>
      <c r="G31585" s="7" t="s">
        <v>35</v>
      </c>
      <c r="I31585" s="9"/>
      <c r="J31585" s="7"/>
      <c r="L31585" s="7">
        <v>1</v>
      </c>
      <c r="Q31585" s="12">
        <v>41275</v>
      </c>
      <c r="R31585" s="12">
        <v>41275</v>
      </c>
    </row>
    <row r="31586" spans="1:18" x14ac:dyDescent="0.25">
      <c r="A31586" s="7" t="s">
        <v>108229</v>
      </c>
      <c r="B31586" s="7" t="s">
        <v>108230</v>
      </c>
      <c r="F31586" s="8">
        <v>0</v>
      </c>
      <c r="G31586" s="7" t="s">
        <v>35</v>
      </c>
      <c r="H31586" s="7" t="s">
        <v>24</v>
      </c>
      <c r="I31586" s="9" t="s">
        <v>60</v>
      </c>
      <c r="J31586" s="7" t="s">
        <v>1368</v>
      </c>
      <c r="K31586" s="10" t="s">
        <v>1368</v>
      </c>
      <c r="L31586" s="7">
        <v>1</v>
      </c>
      <c r="M31586" s="11">
        <v>37622</v>
      </c>
      <c r="N31586" s="7" t="s">
        <v>814</v>
      </c>
      <c r="O31586" s="7" t="s">
        <v>815</v>
      </c>
      <c r="P31586" s="10">
        <v>2003</v>
      </c>
      <c r="Q31586" s="12">
        <v>38108</v>
      </c>
      <c r="R31586" s="12">
        <v>38108</v>
      </c>
    </row>
    <row r="31587" spans="1:18" x14ac:dyDescent="0.25">
      <c r="A31587" s="7" t="s">
        <v>108231</v>
      </c>
      <c r="B31587" s="7" t="s">
        <v>108232</v>
      </c>
      <c r="C31587" s="7" t="s">
        <v>108233</v>
      </c>
      <c r="D31587" s="7" t="s">
        <v>737</v>
      </c>
      <c r="E31587" s="8" t="s">
        <v>738</v>
      </c>
      <c r="F31587" s="8">
        <v>0</v>
      </c>
      <c r="G31587" s="7" t="s">
        <v>35</v>
      </c>
      <c r="H31587" s="7" t="s">
        <v>52</v>
      </c>
      <c r="I31587" s="9"/>
      <c r="J31587" s="7" t="s">
        <v>53</v>
      </c>
      <c r="K31587" s="10" t="s">
        <v>53</v>
      </c>
      <c r="L31587" s="7">
        <v>1</v>
      </c>
      <c r="M31587" s="11">
        <v>39814</v>
      </c>
      <c r="N31587" s="7" t="s">
        <v>171</v>
      </c>
      <c r="O31587" s="7" t="s">
        <v>172</v>
      </c>
      <c r="P31587" s="10">
        <v>2009</v>
      </c>
      <c r="Q31587" s="12">
        <v>40812</v>
      </c>
      <c r="R31587" s="12">
        <v>40812</v>
      </c>
    </row>
    <row r="31588" spans="1:18" x14ac:dyDescent="0.25">
      <c r="A31588" s="7" t="s">
        <v>108234</v>
      </c>
      <c r="B31588" s="7" t="s">
        <v>108235</v>
      </c>
      <c r="C31588" s="7" t="s">
        <v>108236</v>
      </c>
      <c r="D31588" s="7" t="s">
        <v>908</v>
      </c>
      <c r="E31588" s="8" t="s">
        <v>909</v>
      </c>
      <c r="F31588" s="8">
        <v>3008197</v>
      </c>
      <c r="G31588" s="7" t="s">
        <v>80</v>
      </c>
      <c r="H31588" s="7" t="s">
        <v>52</v>
      </c>
      <c r="I31588" s="9"/>
      <c r="J31588" s="7" t="s">
        <v>4200</v>
      </c>
      <c r="K31588" s="10" t="s">
        <v>4200</v>
      </c>
      <c r="L31588" s="7">
        <v>2</v>
      </c>
      <c r="M31588" s="11">
        <v>35431</v>
      </c>
      <c r="N31588" s="7" t="s">
        <v>1436</v>
      </c>
      <c r="O31588" s="7" t="s">
        <v>1437</v>
      </c>
      <c r="P31588" s="10">
        <v>1997</v>
      </c>
      <c r="Q31588" s="12">
        <v>39052</v>
      </c>
      <c r="R31588" s="12">
        <v>40186</v>
      </c>
    </row>
    <row r="31589" spans="1:18" x14ac:dyDescent="0.25">
      <c r="A31589" s="7" t="s">
        <v>108237</v>
      </c>
      <c r="B31589" s="7" t="s">
        <v>108238</v>
      </c>
      <c r="C31589" s="7" t="s">
        <v>108239</v>
      </c>
      <c r="D31589" s="7" t="s">
        <v>108240</v>
      </c>
      <c r="E31589" s="8" t="s">
        <v>8438</v>
      </c>
      <c r="F31589" s="8">
        <v>0</v>
      </c>
      <c r="G31589" s="7" t="s">
        <v>35</v>
      </c>
      <c r="I31589" s="9"/>
      <c r="J31589" s="7"/>
      <c r="L31589" s="7">
        <v>1</v>
      </c>
      <c r="M31589" s="11">
        <v>41275</v>
      </c>
      <c r="N31589" s="7" t="s">
        <v>146</v>
      </c>
      <c r="O31589" s="7" t="s">
        <v>147</v>
      </c>
      <c r="P31589" s="10">
        <v>2013</v>
      </c>
      <c r="Q31589" s="12">
        <v>41621</v>
      </c>
      <c r="R31589" s="12">
        <v>41621</v>
      </c>
    </row>
    <row r="31590" spans="1:18" x14ac:dyDescent="0.25">
      <c r="A31590" s="7" t="s">
        <v>108241</v>
      </c>
      <c r="B31590" s="7" t="s">
        <v>108242</v>
      </c>
      <c r="C31590" s="7" t="s">
        <v>108243</v>
      </c>
      <c r="D31590" s="7" t="s">
        <v>108244</v>
      </c>
      <c r="E31590" s="8" t="s">
        <v>7006</v>
      </c>
      <c r="F31590" s="8">
        <v>200000</v>
      </c>
      <c r="G31590" s="7" t="s">
        <v>35</v>
      </c>
      <c r="I31590" s="9"/>
      <c r="J31590" s="7"/>
      <c r="L31590" s="7">
        <v>1</v>
      </c>
      <c r="Q31590" s="12">
        <v>41518</v>
      </c>
      <c r="R31590" s="12">
        <v>41518</v>
      </c>
    </row>
    <row r="31591" spans="1:18" x14ac:dyDescent="0.25">
      <c r="A31591" s="7" t="s">
        <v>108245</v>
      </c>
      <c r="B31591" s="7" t="s">
        <v>108246</v>
      </c>
      <c r="C31591" s="7" t="s">
        <v>108247</v>
      </c>
      <c r="F31591" s="8">
        <v>4000000</v>
      </c>
      <c r="G31591" s="7" t="s">
        <v>35</v>
      </c>
      <c r="H31591" s="7" t="s">
        <v>24</v>
      </c>
      <c r="I31591" s="9" t="s">
        <v>93</v>
      </c>
      <c r="J31591" s="7" t="s">
        <v>94</v>
      </c>
      <c r="K31591" s="10" t="s">
        <v>95</v>
      </c>
      <c r="L31591" s="7">
        <v>1</v>
      </c>
      <c r="Q31591" s="12">
        <v>40522</v>
      </c>
      <c r="R31591" s="12">
        <v>40522</v>
      </c>
    </row>
    <row r="31592" spans="1:18" x14ac:dyDescent="0.25">
      <c r="A31592" s="7" t="s">
        <v>108248</v>
      </c>
      <c r="B31592" s="7" t="s">
        <v>108249</v>
      </c>
      <c r="C31592" s="7" t="s">
        <v>108250</v>
      </c>
      <c r="D31592" s="7" t="s">
        <v>108251</v>
      </c>
      <c r="E31592" s="8" t="s">
        <v>12286</v>
      </c>
      <c r="F31592" s="8">
        <v>409299</v>
      </c>
      <c r="G31592" s="7" t="s">
        <v>35</v>
      </c>
      <c r="H31592" s="7" t="s">
        <v>24</v>
      </c>
      <c r="I31592" s="9" t="s">
        <v>1321</v>
      </c>
      <c r="J31592" s="7" t="s">
        <v>613</v>
      </c>
      <c r="K31592" s="10" t="s">
        <v>10514</v>
      </c>
      <c r="L31592" s="7">
        <v>1</v>
      </c>
      <c r="M31592" s="11">
        <v>39268</v>
      </c>
      <c r="N31592" s="7" t="s">
        <v>1018</v>
      </c>
      <c r="O31592" s="7" t="s">
        <v>643</v>
      </c>
      <c r="P31592" s="10">
        <v>2007</v>
      </c>
      <c r="Q31592" s="12">
        <v>39965</v>
      </c>
      <c r="R31592" s="12">
        <v>39965</v>
      </c>
    </row>
    <row r="31593" spans="1:18" x14ac:dyDescent="0.25">
      <c r="A31593" s="7" t="s">
        <v>108252</v>
      </c>
      <c r="B31593" s="7" t="s">
        <v>108253</v>
      </c>
      <c r="C31593" s="7" t="s">
        <v>108254</v>
      </c>
      <c r="D31593" s="7" t="s">
        <v>108255</v>
      </c>
      <c r="E31593" s="8" t="s">
        <v>1577</v>
      </c>
      <c r="F31593" s="8">
        <v>0</v>
      </c>
      <c r="G31593" s="7" t="s">
        <v>35</v>
      </c>
      <c r="H31593" s="7" t="s">
        <v>24</v>
      </c>
      <c r="I31593" s="9" t="s">
        <v>36</v>
      </c>
      <c r="J31593" s="7" t="s">
        <v>37</v>
      </c>
      <c r="K31593" s="10" t="s">
        <v>387</v>
      </c>
      <c r="L31593" s="7">
        <v>1</v>
      </c>
      <c r="M31593" s="11">
        <v>41334</v>
      </c>
      <c r="N31593" s="7" t="s">
        <v>514</v>
      </c>
      <c r="O31593" s="7" t="s">
        <v>147</v>
      </c>
      <c r="P31593" s="10">
        <v>2013</v>
      </c>
      <c r="Q31593" s="12">
        <v>41275</v>
      </c>
      <c r="R31593" s="12">
        <v>41275</v>
      </c>
    </row>
    <row r="31594" spans="1:18" x14ac:dyDescent="0.25">
      <c r="A31594" s="7" t="s">
        <v>108256</v>
      </c>
      <c r="B31594" s="7" t="s">
        <v>108257</v>
      </c>
      <c r="C31594" s="7" t="s">
        <v>108258</v>
      </c>
      <c r="D31594" s="7" t="s">
        <v>433</v>
      </c>
      <c r="E31594" s="8" t="s">
        <v>434</v>
      </c>
      <c r="F31594" s="8">
        <v>2300000</v>
      </c>
      <c r="G31594" s="7" t="s">
        <v>35</v>
      </c>
      <c r="H31594" s="7" t="s">
        <v>24</v>
      </c>
      <c r="I31594" s="9" t="s">
        <v>782</v>
      </c>
      <c r="J31594" s="7" t="s">
        <v>783</v>
      </c>
      <c r="K31594" s="10" t="s">
        <v>783</v>
      </c>
      <c r="L31594" s="7">
        <v>2</v>
      </c>
      <c r="M31594" s="11">
        <v>40544</v>
      </c>
      <c r="N31594" s="7" t="s">
        <v>537</v>
      </c>
      <c r="O31594" s="7" t="s">
        <v>505</v>
      </c>
      <c r="P31594" s="10">
        <v>2011</v>
      </c>
      <c r="Q31594" s="12">
        <v>40701</v>
      </c>
      <c r="R31594" s="12">
        <v>40885</v>
      </c>
    </row>
    <row r="31595" spans="1:18" x14ac:dyDescent="0.25">
      <c r="A31595" s="7" t="s">
        <v>108259</v>
      </c>
      <c r="B31595" s="7" t="s">
        <v>108260</v>
      </c>
      <c r="C31595" s="7" t="s">
        <v>108261</v>
      </c>
      <c r="F31595" s="8">
        <v>200000</v>
      </c>
      <c r="G31595" s="7" t="s">
        <v>35</v>
      </c>
      <c r="H31595" s="7" t="s">
        <v>24</v>
      </c>
      <c r="I31595" s="9" t="s">
        <v>1043</v>
      </c>
      <c r="J31595" s="7" t="s">
        <v>1044</v>
      </c>
      <c r="K31595" s="10" t="s">
        <v>1044</v>
      </c>
      <c r="L31595" s="7">
        <v>1</v>
      </c>
      <c r="M31595" s="11">
        <v>41671</v>
      </c>
      <c r="N31595" s="7" t="s">
        <v>1308</v>
      </c>
      <c r="O31595" s="7" t="s">
        <v>64</v>
      </c>
      <c r="P31595" s="10">
        <v>2014</v>
      </c>
      <c r="Q31595" s="12">
        <v>41730</v>
      </c>
      <c r="R31595" s="12">
        <v>41730</v>
      </c>
    </row>
    <row r="31596" spans="1:18" x14ac:dyDescent="0.25">
      <c r="A31596" s="7" t="s">
        <v>108262</v>
      </c>
      <c r="B31596" s="7" t="s">
        <v>108263</v>
      </c>
      <c r="C31596" s="7" t="s">
        <v>108264</v>
      </c>
      <c r="D31596" s="7" t="s">
        <v>106</v>
      </c>
      <c r="E31596" s="8" t="s">
        <v>107</v>
      </c>
      <c r="F31596" s="8">
        <v>250000</v>
      </c>
      <c r="G31596" s="7" t="s">
        <v>35</v>
      </c>
      <c r="H31596" s="7" t="s">
        <v>240</v>
      </c>
      <c r="I31596" s="9" t="s">
        <v>2853</v>
      </c>
      <c r="J31596" s="7" t="s">
        <v>2854</v>
      </c>
      <c r="K31596" s="10" t="s">
        <v>2855</v>
      </c>
      <c r="L31596" s="7">
        <v>2</v>
      </c>
      <c r="M31596" s="11">
        <v>40716</v>
      </c>
      <c r="N31596" s="7" t="s">
        <v>702</v>
      </c>
      <c r="O31596" s="7" t="s">
        <v>55</v>
      </c>
      <c r="P31596" s="10">
        <v>2011</v>
      </c>
      <c r="Q31596" s="12">
        <v>40878</v>
      </c>
      <c r="R31596" s="12">
        <v>41002</v>
      </c>
    </row>
    <row r="31597" spans="1:18" x14ac:dyDescent="0.25">
      <c r="A31597" s="7" t="s">
        <v>108265</v>
      </c>
      <c r="B31597" s="7" t="s">
        <v>108266</v>
      </c>
      <c r="C31597" s="7" t="s">
        <v>108267</v>
      </c>
      <c r="D31597" s="7" t="s">
        <v>106</v>
      </c>
      <c r="E31597" s="8" t="s">
        <v>107</v>
      </c>
      <c r="F31597" s="8">
        <v>2500000</v>
      </c>
      <c r="G31597" s="7" t="s">
        <v>35</v>
      </c>
      <c r="H31597" s="7" t="s">
        <v>264</v>
      </c>
      <c r="I31597" s="9"/>
      <c r="J31597" s="7" t="s">
        <v>265</v>
      </c>
      <c r="K31597" s="10" t="s">
        <v>265</v>
      </c>
      <c r="L31597" s="7">
        <v>3</v>
      </c>
      <c r="M31597" s="11">
        <v>40544</v>
      </c>
      <c r="N31597" s="7" t="s">
        <v>537</v>
      </c>
      <c r="O31597" s="7" t="s">
        <v>505</v>
      </c>
      <c r="P31597" s="10">
        <v>2011</v>
      </c>
      <c r="Q31597" s="12">
        <v>41153</v>
      </c>
      <c r="R31597" s="12">
        <v>41611</v>
      </c>
    </row>
    <row r="31598" spans="1:18" x14ac:dyDescent="0.25">
      <c r="A31598" s="7" t="s">
        <v>108268</v>
      </c>
      <c r="B31598" s="7" t="s">
        <v>108269</v>
      </c>
      <c r="C31598" s="7" t="s">
        <v>108270</v>
      </c>
      <c r="D31598" s="7" t="s">
        <v>108271</v>
      </c>
      <c r="E31598" s="8" t="s">
        <v>1577</v>
      </c>
      <c r="F31598" s="8">
        <v>600000</v>
      </c>
      <c r="G31598" s="7" t="s">
        <v>80</v>
      </c>
      <c r="H31598" s="7" t="s">
        <v>24</v>
      </c>
      <c r="I31598" s="9" t="s">
        <v>281</v>
      </c>
      <c r="J31598" s="7" t="s">
        <v>282</v>
      </c>
      <c r="K31598" s="10" t="s">
        <v>2006</v>
      </c>
      <c r="L31598" s="7">
        <v>1</v>
      </c>
      <c r="M31598" s="11">
        <v>38657</v>
      </c>
      <c r="N31598" s="7" t="s">
        <v>4100</v>
      </c>
      <c r="O31598" s="7" t="s">
        <v>4101</v>
      </c>
      <c r="P31598" s="10">
        <v>2005</v>
      </c>
      <c r="Q31598" s="12">
        <v>39094</v>
      </c>
      <c r="R31598" s="12">
        <v>39094</v>
      </c>
    </row>
    <row r="31599" spans="1:18" x14ac:dyDescent="0.25">
      <c r="A31599" s="7" t="s">
        <v>108272</v>
      </c>
      <c r="B31599" s="7" t="s">
        <v>108273</v>
      </c>
      <c r="C31599" s="7" t="s">
        <v>108274</v>
      </c>
      <c r="D31599" s="7" t="s">
        <v>108275</v>
      </c>
      <c r="E31599" s="8" t="s">
        <v>1577</v>
      </c>
      <c r="F31599" s="8">
        <v>35000</v>
      </c>
      <c r="H31599" s="7" t="s">
        <v>24</v>
      </c>
      <c r="I31599" s="9" t="s">
        <v>188</v>
      </c>
      <c r="J31599" s="7" t="s">
        <v>189</v>
      </c>
      <c r="K31599" s="10" t="s">
        <v>189</v>
      </c>
      <c r="L31599" s="7">
        <v>1</v>
      </c>
      <c r="M31599" s="11">
        <v>41275</v>
      </c>
      <c r="N31599" s="7" t="s">
        <v>146</v>
      </c>
      <c r="O31599" s="7" t="s">
        <v>147</v>
      </c>
      <c r="P31599" s="10">
        <v>2013</v>
      </c>
      <c r="Q31599" s="12">
        <v>41654</v>
      </c>
      <c r="R31599" s="12">
        <v>41654</v>
      </c>
    </row>
    <row r="31600" spans="1:18" x14ac:dyDescent="0.25">
      <c r="A31600" s="7" t="s">
        <v>108276</v>
      </c>
      <c r="B31600" s="7" t="s">
        <v>108277</v>
      </c>
      <c r="C31600" s="7" t="s">
        <v>108278</v>
      </c>
      <c r="D31600" s="7" t="s">
        <v>108279</v>
      </c>
      <c r="E31600" s="8" t="s">
        <v>49442</v>
      </c>
      <c r="F31600" s="8">
        <v>20000000</v>
      </c>
      <c r="G31600" s="7" t="s">
        <v>35</v>
      </c>
      <c r="H31600" s="7" t="s">
        <v>205</v>
      </c>
      <c r="I31600" s="9"/>
      <c r="J31600" s="7" t="s">
        <v>371</v>
      </c>
      <c r="K31600" s="10" t="s">
        <v>108280</v>
      </c>
      <c r="L31600" s="7">
        <v>1</v>
      </c>
      <c r="M31600" s="11">
        <v>36526</v>
      </c>
      <c r="N31600" s="7" t="s">
        <v>234</v>
      </c>
      <c r="O31600" s="7" t="s">
        <v>235</v>
      </c>
      <c r="P31600" s="10">
        <v>2000</v>
      </c>
      <c r="Q31600" s="12">
        <v>39873</v>
      </c>
      <c r="R31600" s="12">
        <v>39873</v>
      </c>
    </row>
    <row r="31601" spans="1:18" x14ac:dyDescent="0.25">
      <c r="A31601" s="7" t="s">
        <v>108281</v>
      </c>
      <c r="B31601" s="7" t="s">
        <v>108282</v>
      </c>
      <c r="C31601" s="7" t="s">
        <v>108283</v>
      </c>
      <c r="D31601" s="7" t="s">
        <v>737</v>
      </c>
      <c r="E31601" s="8" t="s">
        <v>738</v>
      </c>
      <c r="F31601" s="8">
        <v>6000000</v>
      </c>
      <c r="G31601" s="7" t="s">
        <v>80</v>
      </c>
      <c r="H31601" s="7" t="s">
        <v>24</v>
      </c>
      <c r="I31601" s="9" t="s">
        <v>36</v>
      </c>
      <c r="J31601" s="7" t="s">
        <v>181</v>
      </c>
      <c r="K31601" s="10" t="s">
        <v>33297</v>
      </c>
      <c r="L31601" s="7">
        <v>1</v>
      </c>
      <c r="Q31601" s="12">
        <v>39511</v>
      </c>
      <c r="R31601" s="12">
        <v>39511</v>
      </c>
    </row>
    <row r="31602" spans="1:18" x14ac:dyDescent="0.25">
      <c r="A31602" s="7" t="s">
        <v>108284</v>
      </c>
      <c r="B31602" s="7" t="s">
        <v>108285</v>
      </c>
      <c r="D31602" s="7" t="s">
        <v>108286</v>
      </c>
      <c r="E31602" s="8" t="s">
        <v>434</v>
      </c>
      <c r="F31602" s="8">
        <v>0</v>
      </c>
      <c r="G31602" s="7" t="s">
        <v>35</v>
      </c>
      <c r="I31602" s="9"/>
      <c r="J31602" s="7"/>
      <c r="L31602" s="7">
        <v>1</v>
      </c>
      <c r="M31602" s="11">
        <v>40972</v>
      </c>
      <c r="N31602" s="7" t="s">
        <v>1542</v>
      </c>
      <c r="O31602" s="7" t="s">
        <v>112</v>
      </c>
      <c r="P31602" s="10">
        <v>2012</v>
      </c>
      <c r="Q31602" s="12">
        <v>41106</v>
      </c>
      <c r="R31602" s="12">
        <v>41106</v>
      </c>
    </row>
    <row r="31603" spans="1:18" x14ac:dyDescent="0.25">
      <c r="A31603" s="7" t="s">
        <v>108287</v>
      </c>
      <c r="B31603" s="7" t="s">
        <v>108288</v>
      </c>
      <c r="C31603" s="7" t="s">
        <v>108289</v>
      </c>
      <c r="D31603" s="7" t="s">
        <v>68</v>
      </c>
      <c r="E31603" s="8" t="s">
        <v>69</v>
      </c>
      <c r="F31603" s="8">
        <v>5400000</v>
      </c>
      <c r="G31603" s="7" t="s">
        <v>35</v>
      </c>
      <c r="H31603" s="7" t="s">
        <v>24</v>
      </c>
      <c r="I31603" s="9" t="s">
        <v>782</v>
      </c>
      <c r="J31603" s="7" t="s">
        <v>783</v>
      </c>
      <c r="K31603" s="10" t="s">
        <v>5158</v>
      </c>
      <c r="L31603" s="7">
        <v>2</v>
      </c>
      <c r="M31603" s="11">
        <v>40909</v>
      </c>
      <c r="N31603" s="7" t="s">
        <v>111</v>
      </c>
      <c r="O31603" s="7" t="s">
        <v>112</v>
      </c>
      <c r="P31603" s="10">
        <v>2012</v>
      </c>
      <c r="Q31603" s="12">
        <v>41701</v>
      </c>
      <c r="R31603" s="12">
        <v>41730</v>
      </c>
    </row>
    <row r="31604" spans="1:18" x14ac:dyDescent="0.25">
      <c r="A31604" s="7" t="s">
        <v>108290</v>
      </c>
      <c r="B31604" s="7" t="s">
        <v>108291</v>
      </c>
      <c r="C31604" s="7" t="s">
        <v>108292</v>
      </c>
      <c r="D31604" s="7" t="s">
        <v>108293</v>
      </c>
      <c r="E31604" s="8" t="s">
        <v>8438</v>
      </c>
      <c r="F31604" s="8">
        <v>9492752</v>
      </c>
      <c r="G31604" s="7" t="s">
        <v>35</v>
      </c>
      <c r="H31604" s="7" t="s">
        <v>24</v>
      </c>
      <c r="I31604" s="9" t="s">
        <v>36</v>
      </c>
      <c r="J31604" s="7" t="s">
        <v>181</v>
      </c>
      <c r="K31604" s="10" t="s">
        <v>1184</v>
      </c>
      <c r="L31604" s="7">
        <v>2</v>
      </c>
      <c r="M31604" s="11">
        <v>41058</v>
      </c>
      <c r="N31604" s="7" t="s">
        <v>1953</v>
      </c>
      <c r="O31604" s="7" t="s">
        <v>29</v>
      </c>
      <c r="P31604" s="10">
        <v>2012</v>
      </c>
      <c r="Q31604" s="12">
        <v>41227</v>
      </c>
      <c r="R31604" s="12">
        <v>41575</v>
      </c>
    </row>
    <row r="31605" spans="1:18" x14ac:dyDescent="0.25">
      <c r="A31605" s="7" t="s">
        <v>108294</v>
      </c>
      <c r="B31605" s="7" t="s">
        <v>108295</v>
      </c>
      <c r="C31605" s="7" t="s">
        <v>108296</v>
      </c>
      <c r="D31605" s="7" t="s">
        <v>106</v>
      </c>
      <c r="E31605" s="8" t="s">
        <v>107</v>
      </c>
      <c r="F31605" s="8">
        <v>40000</v>
      </c>
      <c r="G31605" s="7" t="s">
        <v>35</v>
      </c>
      <c r="H31605" s="7" t="s">
        <v>108</v>
      </c>
      <c r="I31605" s="9"/>
      <c r="J31605" s="7" t="s">
        <v>109</v>
      </c>
      <c r="K31605" s="10" t="s">
        <v>109</v>
      </c>
      <c r="L31605" s="7">
        <v>1</v>
      </c>
      <c r="M31605" s="11">
        <v>40909</v>
      </c>
      <c r="N31605" s="7" t="s">
        <v>111</v>
      </c>
      <c r="O31605" s="7" t="s">
        <v>112</v>
      </c>
      <c r="P31605" s="10">
        <v>2012</v>
      </c>
      <c r="Q31605" s="12">
        <v>41241</v>
      </c>
      <c r="R31605" s="12">
        <v>41241</v>
      </c>
    </row>
    <row r="31606" spans="1:18" x14ac:dyDescent="0.25">
      <c r="A31606" s="7" t="s">
        <v>108297</v>
      </c>
      <c r="B31606" s="7" t="s">
        <v>108298</v>
      </c>
      <c r="D31606" s="7" t="s">
        <v>1295</v>
      </c>
      <c r="E31606" s="8" t="s">
        <v>1296</v>
      </c>
      <c r="F31606" s="8">
        <v>5400000</v>
      </c>
      <c r="G31606" s="7" t="s">
        <v>35</v>
      </c>
      <c r="H31606" s="7" t="s">
        <v>24</v>
      </c>
      <c r="I31606" s="9" t="s">
        <v>36</v>
      </c>
      <c r="J31606" s="7" t="s">
        <v>181</v>
      </c>
      <c r="K31606" s="10" t="s">
        <v>1297</v>
      </c>
      <c r="L31606" s="7">
        <v>1</v>
      </c>
      <c r="Q31606" s="12">
        <v>38624</v>
      </c>
      <c r="R31606" s="12">
        <v>38624</v>
      </c>
    </row>
    <row r="31607" spans="1:18" x14ac:dyDescent="0.25">
      <c r="A31607" s="7" t="s">
        <v>108299</v>
      </c>
      <c r="B31607" s="7" t="s">
        <v>108300</v>
      </c>
      <c r="C31607" s="7" t="s">
        <v>108301</v>
      </c>
      <c r="D31607" s="7" t="s">
        <v>68</v>
      </c>
      <c r="E31607" s="8" t="s">
        <v>69</v>
      </c>
      <c r="F31607" s="8">
        <v>2200000</v>
      </c>
      <c r="G31607" s="7" t="s">
        <v>80</v>
      </c>
      <c r="H31607" s="7" t="s">
        <v>24</v>
      </c>
      <c r="I31607" s="9" t="s">
        <v>1321</v>
      </c>
      <c r="J31607" s="7" t="s">
        <v>613</v>
      </c>
      <c r="K31607" s="10" t="s">
        <v>2187</v>
      </c>
      <c r="L31607" s="7">
        <v>2</v>
      </c>
      <c r="M31607" s="11">
        <v>37622</v>
      </c>
      <c r="N31607" s="7" t="s">
        <v>814</v>
      </c>
      <c r="O31607" s="7" t="s">
        <v>815</v>
      </c>
      <c r="P31607" s="10">
        <v>2003</v>
      </c>
      <c r="Q31607" s="12">
        <v>37622</v>
      </c>
      <c r="R31607" s="12">
        <v>38494</v>
      </c>
    </row>
    <row r="31608" spans="1:18" x14ac:dyDescent="0.25">
      <c r="A31608" s="7" t="s">
        <v>108302</v>
      </c>
      <c r="B31608" s="7" t="s">
        <v>108303</v>
      </c>
      <c r="C31608" s="7" t="s">
        <v>108304</v>
      </c>
      <c r="D31608" s="7" t="s">
        <v>275</v>
      </c>
      <c r="E31608" s="8" t="s">
        <v>276</v>
      </c>
      <c r="F31608" s="8">
        <v>129606472</v>
      </c>
      <c r="G31608" s="7" t="s">
        <v>35</v>
      </c>
      <c r="H31608" s="7" t="s">
        <v>24</v>
      </c>
      <c r="I31608" s="9" t="s">
        <v>36</v>
      </c>
      <c r="J31608" s="7" t="s">
        <v>181</v>
      </c>
      <c r="K31608" s="10" t="s">
        <v>953</v>
      </c>
      <c r="L31608" s="7">
        <v>7</v>
      </c>
      <c r="M31608" s="11">
        <v>39083</v>
      </c>
      <c r="N31608" s="7" t="s">
        <v>88</v>
      </c>
      <c r="O31608" s="7" t="s">
        <v>89</v>
      </c>
      <c r="P31608" s="10">
        <v>2007</v>
      </c>
      <c r="Q31608" s="12">
        <v>40126</v>
      </c>
      <c r="R31608" s="12">
        <v>41848</v>
      </c>
    </row>
    <row r="31609" spans="1:18" x14ac:dyDescent="0.25">
      <c r="A31609" s="7" t="s">
        <v>108305</v>
      </c>
      <c r="B31609" s="7" t="s">
        <v>108306</v>
      </c>
      <c r="C31609" s="7" t="s">
        <v>108307</v>
      </c>
      <c r="D31609" s="7" t="s">
        <v>106</v>
      </c>
      <c r="E31609" s="8" t="s">
        <v>107</v>
      </c>
      <c r="F31609" s="8">
        <v>6167000</v>
      </c>
      <c r="G31609" s="7" t="s">
        <v>35</v>
      </c>
      <c r="H31609" s="7" t="s">
        <v>176</v>
      </c>
      <c r="I31609" s="9"/>
      <c r="J31609" s="7" t="s">
        <v>1572</v>
      </c>
      <c r="K31609" s="10" t="s">
        <v>1572</v>
      </c>
      <c r="L31609" s="7">
        <v>3</v>
      </c>
      <c r="M31609" s="11">
        <v>39448</v>
      </c>
      <c r="N31609" s="7" t="s">
        <v>164</v>
      </c>
      <c r="O31609" s="7" t="s">
        <v>165</v>
      </c>
      <c r="P31609" s="10">
        <v>2008</v>
      </c>
      <c r="Q31609" s="12">
        <v>40022</v>
      </c>
      <c r="R31609" s="12">
        <v>40738</v>
      </c>
    </row>
    <row r="31610" spans="1:18" x14ac:dyDescent="0.25">
      <c r="A31610" s="7" t="s">
        <v>108308</v>
      </c>
      <c r="B31610" s="7" t="s">
        <v>108309</v>
      </c>
      <c r="C31610" s="7" t="s">
        <v>108310</v>
      </c>
      <c r="D31610" s="7" t="s">
        <v>108311</v>
      </c>
      <c r="E31610" s="8" t="s">
        <v>533</v>
      </c>
      <c r="F31610" s="8">
        <v>0</v>
      </c>
      <c r="G31610" s="7" t="s">
        <v>35</v>
      </c>
      <c r="I31610" s="9"/>
      <c r="J31610" s="7"/>
      <c r="L31610" s="7">
        <v>1</v>
      </c>
      <c r="M31610" s="11">
        <v>41640</v>
      </c>
      <c r="N31610" s="7" t="s">
        <v>63</v>
      </c>
      <c r="O31610" s="7" t="s">
        <v>64</v>
      </c>
      <c r="P31610" s="10">
        <v>2014</v>
      </c>
      <c r="Q31610" s="12">
        <v>41699</v>
      </c>
      <c r="R31610" s="12">
        <v>41699</v>
      </c>
    </row>
    <row r="31611" spans="1:18" x14ac:dyDescent="0.25">
      <c r="A31611" s="7" t="s">
        <v>108312</v>
      </c>
      <c r="B31611" s="7" t="s">
        <v>108313</v>
      </c>
      <c r="C31611" s="7" t="s">
        <v>108314</v>
      </c>
      <c r="D31611" s="7" t="s">
        <v>78055</v>
      </c>
      <c r="E31611" s="8" t="s">
        <v>2220</v>
      </c>
      <c r="F31611" s="8">
        <v>1000000</v>
      </c>
      <c r="G31611" s="7" t="s">
        <v>35</v>
      </c>
      <c r="H31611" s="7" t="s">
        <v>446</v>
      </c>
      <c r="I31611" s="9"/>
      <c r="J31611" s="7" t="s">
        <v>447</v>
      </c>
      <c r="K31611" s="10" t="s">
        <v>447</v>
      </c>
      <c r="L31611" s="7">
        <v>1</v>
      </c>
      <c r="M31611" s="11">
        <v>41030</v>
      </c>
      <c r="N31611" s="7" t="s">
        <v>1953</v>
      </c>
      <c r="O31611" s="7" t="s">
        <v>29</v>
      </c>
      <c r="P31611" s="10">
        <v>2012</v>
      </c>
      <c r="Q31611" s="12">
        <v>40909</v>
      </c>
      <c r="R31611" s="12">
        <v>40909</v>
      </c>
    </row>
    <row r="31612" spans="1:18" x14ac:dyDescent="0.25">
      <c r="A31612" s="7" t="s">
        <v>108315</v>
      </c>
      <c r="B31612" s="7" t="s">
        <v>108316</v>
      </c>
      <c r="C31612" s="7" t="s">
        <v>108317</v>
      </c>
      <c r="D31612" s="7" t="s">
        <v>106</v>
      </c>
      <c r="E31612" s="8" t="s">
        <v>107</v>
      </c>
      <c r="F31612" s="8">
        <v>0</v>
      </c>
      <c r="G31612" s="7" t="s">
        <v>35</v>
      </c>
      <c r="H31612" s="7" t="s">
        <v>52</v>
      </c>
      <c r="I31612" s="9"/>
      <c r="J31612" s="7" t="s">
        <v>53</v>
      </c>
      <c r="K31612" s="10" t="s">
        <v>53</v>
      </c>
      <c r="L31612" s="7">
        <v>1</v>
      </c>
      <c r="M31612" s="11">
        <v>39448</v>
      </c>
      <c r="N31612" s="7" t="s">
        <v>164</v>
      </c>
      <c r="O31612" s="7" t="s">
        <v>165</v>
      </c>
      <c r="P31612" s="10">
        <v>2008</v>
      </c>
      <c r="Q31612" s="12">
        <v>41807</v>
      </c>
      <c r="R31612" s="12">
        <v>41807</v>
      </c>
    </row>
    <row r="31613" spans="1:18" x14ac:dyDescent="0.25">
      <c r="A31613" s="7" t="s">
        <v>108318</v>
      </c>
      <c r="B31613" s="7" t="s">
        <v>108319</v>
      </c>
      <c r="C31613" s="7" t="s">
        <v>108320</v>
      </c>
      <c r="F31613" s="8">
        <v>4349998</v>
      </c>
      <c r="G31613" s="7" t="s">
        <v>35</v>
      </c>
      <c r="H31613" s="7" t="s">
        <v>24</v>
      </c>
      <c r="I31613" s="9" t="s">
        <v>36</v>
      </c>
      <c r="J31613" s="7" t="s">
        <v>181</v>
      </c>
      <c r="K31613" s="10" t="s">
        <v>594</v>
      </c>
      <c r="L31613" s="7">
        <v>1</v>
      </c>
      <c r="Q31613" s="12">
        <v>41822</v>
      </c>
      <c r="R31613" s="12">
        <v>41822</v>
      </c>
    </row>
    <row r="31614" spans="1:18" x14ac:dyDescent="0.25">
      <c r="A31614" s="7" t="s">
        <v>108321</v>
      </c>
      <c r="B31614" s="7" t="s">
        <v>108322</v>
      </c>
      <c r="C31614" s="7" t="s">
        <v>108323</v>
      </c>
      <c r="D31614" s="7" t="s">
        <v>2120</v>
      </c>
      <c r="E31614" s="8" t="s">
        <v>107</v>
      </c>
      <c r="F31614" s="8">
        <v>40000</v>
      </c>
      <c r="G31614" s="7" t="s">
        <v>35</v>
      </c>
      <c r="H31614" s="7" t="s">
        <v>101</v>
      </c>
      <c r="I31614" s="9"/>
      <c r="J31614" s="7" t="s">
        <v>102</v>
      </c>
      <c r="K31614" s="10" t="s">
        <v>33093</v>
      </c>
      <c r="L31614" s="7">
        <v>1</v>
      </c>
      <c r="M31614" s="11">
        <v>40909</v>
      </c>
      <c r="N31614" s="7" t="s">
        <v>111</v>
      </c>
      <c r="O31614" s="7" t="s">
        <v>112</v>
      </c>
      <c r="P31614" s="10">
        <v>2012</v>
      </c>
      <c r="Q31614" s="12">
        <v>41346</v>
      </c>
      <c r="R31614" s="12">
        <v>41346</v>
      </c>
    </row>
    <row r="31615" spans="1:18" x14ac:dyDescent="0.25">
      <c r="A31615" s="7" t="s">
        <v>108324</v>
      </c>
      <c r="B31615" s="7" t="s">
        <v>108325</v>
      </c>
      <c r="C31615" s="7" t="s">
        <v>108326</v>
      </c>
      <c r="D31615" s="7" t="s">
        <v>108327</v>
      </c>
      <c r="E31615" s="8" t="s">
        <v>1665</v>
      </c>
      <c r="F31615" s="8">
        <v>5366569</v>
      </c>
      <c r="G31615" s="7" t="s">
        <v>35</v>
      </c>
      <c r="H31615" s="7" t="s">
        <v>52</v>
      </c>
      <c r="I31615" s="9"/>
      <c r="J31615" s="7" t="s">
        <v>53</v>
      </c>
      <c r="K31615" s="10" t="s">
        <v>53</v>
      </c>
      <c r="L31615" s="7">
        <v>4</v>
      </c>
      <c r="M31615" s="11">
        <v>40179</v>
      </c>
      <c r="N31615" s="7" t="s">
        <v>96</v>
      </c>
      <c r="O31615" s="7" t="s">
        <v>97</v>
      </c>
      <c r="P31615" s="10">
        <v>2010</v>
      </c>
      <c r="Q31615" s="12">
        <v>40483</v>
      </c>
      <c r="R31615" s="12">
        <v>41723</v>
      </c>
    </row>
    <row r="31616" spans="1:18" x14ac:dyDescent="0.25">
      <c r="A31616" s="7" t="s">
        <v>108328</v>
      </c>
      <c r="B31616" s="7" t="s">
        <v>108329</v>
      </c>
      <c r="C31616" s="7" t="s">
        <v>108330</v>
      </c>
      <c r="D31616" s="7" t="s">
        <v>108331</v>
      </c>
      <c r="E31616" s="8" t="s">
        <v>5519</v>
      </c>
      <c r="F31616" s="8">
        <v>475000</v>
      </c>
      <c r="G31616" s="7" t="s">
        <v>35</v>
      </c>
      <c r="H31616" s="7" t="s">
        <v>24</v>
      </c>
      <c r="I31616" s="9" t="s">
        <v>60</v>
      </c>
      <c r="J31616" s="7" t="s">
        <v>1368</v>
      </c>
      <c r="K31616" s="10" t="s">
        <v>1368</v>
      </c>
      <c r="L31616" s="7">
        <v>3</v>
      </c>
      <c r="M31616" s="11">
        <v>40688</v>
      </c>
      <c r="N31616" s="7" t="s">
        <v>394</v>
      </c>
      <c r="O31616" s="7" t="s">
        <v>55</v>
      </c>
      <c r="P31616" s="10">
        <v>2011</v>
      </c>
      <c r="Q31616" s="12">
        <v>41214</v>
      </c>
      <c r="R31616" s="12">
        <v>41365</v>
      </c>
    </row>
    <row r="31617" spans="1:18" x14ac:dyDescent="0.25">
      <c r="A31617" s="7" t="s">
        <v>108332</v>
      </c>
      <c r="B31617" s="7" t="s">
        <v>108333</v>
      </c>
      <c r="C31617" s="7" t="s">
        <v>108334</v>
      </c>
      <c r="D31617" s="7" t="s">
        <v>108335</v>
      </c>
      <c r="E31617" s="8" t="s">
        <v>2220</v>
      </c>
      <c r="F31617" s="8">
        <v>100000</v>
      </c>
      <c r="G31617" s="7" t="s">
        <v>35</v>
      </c>
      <c r="I31617" s="9"/>
      <c r="J31617" s="7"/>
      <c r="L31617" s="7">
        <v>1</v>
      </c>
      <c r="M31617" s="11">
        <v>41648</v>
      </c>
      <c r="N31617" s="7" t="s">
        <v>63</v>
      </c>
      <c r="O31617" s="7" t="s">
        <v>64</v>
      </c>
      <c r="P31617" s="10">
        <v>2014</v>
      </c>
      <c r="Q31617" s="12">
        <v>41760</v>
      </c>
      <c r="R31617" s="12">
        <v>41760</v>
      </c>
    </row>
    <row r="31618" spans="1:18" x14ac:dyDescent="0.25">
      <c r="A31618" s="7" t="s">
        <v>108336</v>
      </c>
      <c r="B31618" s="7" t="s">
        <v>108337</v>
      </c>
      <c r="C31618" s="7" t="s">
        <v>108338</v>
      </c>
      <c r="D31618" s="7" t="s">
        <v>12341</v>
      </c>
      <c r="E31618" s="8" t="s">
        <v>2220</v>
      </c>
      <c r="F31618" s="8">
        <v>30000</v>
      </c>
      <c r="G31618" s="7" t="s">
        <v>80</v>
      </c>
      <c r="I31618" s="9"/>
      <c r="J31618" s="7"/>
      <c r="L31618" s="7">
        <v>1</v>
      </c>
      <c r="M31618" s="11">
        <v>40909</v>
      </c>
      <c r="N31618" s="7" t="s">
        <v>111</v>
      </c>
      <c r="O31618" s="7" t="s">
        <v>112</v>
      </c>
      <c r="P31618" s="10">
        <v>2012</v>
      </c>
      <c r="Q31618" s="12">
        <v>40826</v>
      </c>
      <c r="R31618" s="12">
        <v>40826</v>
      </c>
    </row>
    <row r="31619" spans="1:18" x14ac:dyDescent="0.25">
      <c r="A31619" s="7" t="s">
        <v>108339</v>
      </c>
      <c r="B31619" s="7" t="s">
        <v>108340</v>
      </c>
      <c r="C31619" s="7" t="s">
        <v>108341</v>
      </c>
      <c r="D31619" s="7" t="s">
        <v>108342</v>
      </c>
      <c r="E31619" s="8" t="s">
        <v>107</v>
      </c>
      <c r="F31619" s="8">
        <v>2000000</v>
      </c>
      <c r="G31619" s="7" t="s">
        <v>35</v>
      </c>
      <c r="H31619" s="7" t="s">
        <v>24</v>
      </c>
      <c r="I31619" s="9" t="s">
        <v>36</v>
      </c>
      <c r="J31619" s="7" t="s">
        <v>181</v>
      </c>
      <c r="K31619" s="10" t="s">
        <v>182</v>
      </c>
      <c r="L31619" s="7">
        <v>2</v>
      </c>
      <c r="Q31619" s="12">
        <v>40842</v>
      </c>
      <c r="R31619" s="12">
        <v>41674</v>
      </c>
    </row>
    <row r="31620" spans="1:18" x14ac:dyDescent="0.25">
      <c r="A31620" s="7" t="s">
        <v>108343</v>
      </c>
      <c r="B31620" s="7" t="s">
        <v>108344</v>
      </c>
      <c r="C31620" s="7" t="s">
        <v>108345</v>
      </c>
      <c r="D31620" s="7" t="s">
        <v>108346</v>
      </c>
      <c r="E31620" s="8" t="s">
        <v>2220</v>
      </c>
      <c r="F31620" s="8">
        <v>1080450</v>
      </c>
      <c r="G31620" s="7" t="s">
        <v>35</v>
      </c>
      <c r="H31620" s="7" t="s">
        <v>626</v>
      </c>
      <c r="I31620" s="9"/>
      <c r="J31620" s="7" t="s">
        <v>1398</v>
      </c>
      <c r="K31620" s="10" t="s">
        <v>1398</v>
      </c>
      <c r="L31620" s="7">
        <v>1</v>
      </c>
      <c r="M31620" s="11">
        <v>39912</v>
      </c>
      <c r="N31620" s="7" t="s">
        <v>250</v>
      </c>
      <c r="O31620" s="7" t="s">
        <v>251</v>
      </c>
      <c r="P31620" s="10">
        <v>2009</v>
      </c>
      <c r="Q31620" s="12">
        <v>40178</v>
      </c>
      <c r="R31620" s="12">
        <v>40178</v>
      </c>
    </row>
    <row r="31621" spans="1:18" x14ac:dyDescent="0.25">
      <c r="A31621" s="7" t="s">
        <v>108347</v>
      </c>
      <c r="B31621" s="7" t="s">
        <v>108348</v>
      </c>
      <c r="C31621" s="7" t="s">
        <v>108349</v>
      </c>
      <c r="D31621" s="7" t="s">
        <v>108350</v>
      </c>
      <c r="E31621" s="8" t="s">
        <v>107</v>
      </c>
      <c r="F31621" s="8">
        <v>0</v>
      </c>
      <c r="G31621" s="7" t="s">
        <v>35</v>
      </c>
      <c r="H31621" s="7" t="s">
        <v>264</v>
      </c>
      <c r="I31621" s="9"/>
      <c r="J31621" s="7" t="s">
        <v>324</v>
      </c>
      <c r="K31621" s="10" t="s">
        <v>324</v>
      </c>
      <c r="L31621" s="7">
        <v>1</v>
      </c>
      <c r="M31621" s="11">
        <v>40179</v>
      </c>
      <c r="N31621" s="7" t="s">
        <v>96</v>
      </c>
      <c r="O31621" s="7" t="s">
        <v>97</v>
      </c>
      <c r="P31621" s="10">
        <v>2010</v>
      </c>
      <c r="Q31621" s="12">
        <v>38322</v>
      </c>
      <c r="R31621" s="12">
        <v>38322</v>
      </c>
    </row>
    <row r="31622" spans="1:18" x14ac:dyDescent="0.25">
      <c r="A31622" s="7" t="s">
        <v>108351</v>
      </c>
      <c r="B31622" s="7" t="s">
        <v>108352</v>
      </c>
      <c r="C31622" s="7" t="s">
        <v>108353</v>
      </c>
      <c r="D31622" s="7" t="s">
        <v>625</v>
      </c>
      <c r="E31622" s="8" t="s">
        <v>323</v>
      </c>
      <c r="F31622" s="8">
        <v>3625000</v>
      </c>
      <c r="G31622" s="7" t="s">
        <v>35</v>
      </c>
      <c r="H31622" s="7" t="s">
        <v>24</v>
      </c>
      <c r="I31622" s="9" t="s">
        <v>36</v>
      </c>
      <c r="J31622" s="7" t="s">
        <v>181</v>
      </c>
      <c r="K31622" s="10" t="s">
        <v>1184</v>
      </c>
      <c r="L31622" s="7">
        <v>3</v>
      </c>
      <c r="M31622" s="11">
        <v>41365</v>
      </c>
      <c r="N31622" s="7" t="s">
        <v>411</v>
      </c>
      <c r="O31622" s="7" t="s">
        <v>412</v>
      </c>
      <c r="P31622" s="10">
        <v>2013</v>
      </c>
      <c r="Q31622" s="12">
        <v>41365</v>
      </c>
      <c r="R31622" s="12">
        <v>41595</v>
      </c>
    </row>
    <row r="31623" spans="1:18" x14ac:dyDescent="0.25">
      <c r="A31623" s="7" t="s">
        <v>108354</v>
      </c>
      <c r="B31623" s="7" t="s">
        <v>108355</v>
      </c>
      <c r="C31623" s="7" t="s">
        <v>108356</v>
      </c>
      <c r="D31623" s="7" t="s">
        <v>108357</v>
      </c>
      <c r="E31623" s="8" t="s">
        <v>2220</v>
      </c>
      <c r="F31623" s="8">
        <v>34600000</v>
      </c>
      <c r="G31623" s="7" t="s">
        <v>35</v>
      </c>
      <c r="H31623" s="7" t="s">
        <v>24</v>
      </c>
      <c r="I31623" s="9" t="s">
        <v>281</v>
      </c>
      <c r="J31623" s="7" t="s">
        <v>282</v>
      </c>
      <c r="K31623" s="10" t="s">
        <v>8108</v>
      </c>
      <c r="L31623" s="7">
        <v>3</v>
      </c>
      <c r="M31623" s="11">
        <v>40179</v>
      </c>
      <c r="N31623" s="7" t="s">
        <v>96</v>
      </c>
      <c r="O31623" s="7" t="s">
        <v>97</v>
      </c>
      <c r="P31623" s="10">
        <v>2010</v>
      </c>
      <c r="Q31623" s="12">
        <v>40596</v>
      </c>
      <c r="R31623" s="12">
        <v>41526</v>
      </c>
    </row>
    <row r="31624" spans="1:18" x14ac:dyDescent="0.25">
      <c r="A31624" s="7" t="s">
        <v>108358</v>
      </c>
      <c r="B31624" s="7" t="s">
        <v>108359</v>
      </c>
      <c r="C31624" s="7" t="s">
        <v>108360</v>
      </c>
      <c r="D31624" s="7" t="s">
        <v>532</v>
      </c>
      <c r="E31624" s="8" t="s">
        <v>533</v>
      </c>
      <c r="F31624" s="8">
        <v>1310000</v>
      </c>
      <c r="G31624" s="7" t="s">
        <v>23</v>
      </c>
      <c r="H31624" s="7" t="s">
        <v>24</v>
      </c>
      <c r="I31624" s="9" t="s">
        <v>36</v>
      </c>
      <c r="J31624" s="7" t="s">
        <v>942</v>
      </c>
      <c r="K31624" s="10" t="s">
        <v>943</v>
      </c>
      <c r="L31624" s="7">
        <v>3</v>
      </c>
      <c r="M31624" s="11">
        <v>39878</v>
      </c>
      <c r="N31624" s="7" t="s">
        <v>2767</v>
      </c>
      <c r="O31624" s="7" t="s">
        <v>172</v>
      </c>
      <c r="P31624" s="10">
        <v>2009</v>
      </c>
      <c r="Q31624" s="12">
        <v>39828</v>
      </c>
      <c r="R31624" s="12">
        <v>41026</v>
      </c>
    </row>
    <row r="31625" spans="1:18" x14ac:dyDescent="0.25">
      <c r="A31625" s="7" t="s">
        <v>108361</v>
      </c>
      <c r="B31625" s="7" t="s">
        <v>108362</v>
      </c>
      <c r="C31625" s="7" t="s">
        <v>108363</v>
      </c>
      <c r="D31625" s="7" t="s">
        <v>106</v>
      </c>
      <c r="E31625" s="8" t="s">
        <v>107</v>
      </c>
      <c r="F31625" s="8">
        <v>1350000</v>
      </c>
      <c r="G31625" s="7" t="s">
        <v>35</v>
      </c>
      <c r="H31625" s="7" t="s">
        <v>24</v>
      </c>
      <c r="I31625" s="9" t="s">
        <v>36</v>
      </c>
      <c r="J31625" s="7" t="s">
        <v>37</v>
      </c>
      <c r="K31625" s="10" t="s">
        <v>37</v>
      </c>
      <c r="L31625" s="7">
        <v>1</v>
      </c>
      <c r="Q31625" s="12">
        <v>41117</v>
      </c>
      <c r="R31625" s="12">
        <v>41117</v>
      </c>
    </row>
    <row r="31626" spans="1:18" x14ac:dyDescent="0.25">
      <c r="A31626" s="7" t="s">
        <v>108364</v>
      </c>
      <c r="B31626" s="7" t="s">
        <v>108365</v>
      </c>
      <c r="C31626" s="7" t="s">
        <v>108366</v>
      </c>
      <c r="D31626" s="7" t="s">
        <v>106</v>
      </c>
      <c r="E31626" s="8" t="s">
        <v>107</v>
      </c>
      <c r="F31626" s="8">
        <v>14500000</v>
      </c>
      <c r="G31626" s="7" t="s">
        <v>35</v>
      </c>
      <c r="H31626" s="7" t="s">
        <v>24</v>
      </c>
      <c r="I31626" s="9" t="s">
        <v>36</v>
      </c>
      <c r="J31626" s="7" t="s">
        <v>181</v>
      </c>
      <c r="K31626" s="10" t="s">
        <v>1297</v>
      </c>
      <c r="L31626" s="7">
        <v>1</v>
      </c>
      <c r="M31626" s="11">
        <v>36526</v>
      </c>
      <c r="N31626" s="7" t="s">
        <v>234</v>
      </c>
      <c r="O31626" s="7" t="s">
        <v>235</v>
      </c>
      <c r="P31626" s="10">
        <v>2000</v>
      </c>
      <c r="Q31626" s="12">
        <v>39027</v>
      </c>
      <c r="R31626" s="12">
        <v>39027</v>
      </c>
    </row>
    <row r="31627" spans="1:18" x14ac:dyDescent="0.25">
      <c r="A31627" s="7" t="s">
        <v>108367</v>
      </c>
      <c r="B31627" s="7" t="s">
        <v>108368</v>
      </c>
      <c r="C31627" s="7" t="s">
        <v>108369</v>
      </c>
      <c r="D31627" s="7" t="s">
        <v>433</v>
      </c>
      <c r="E31627" s="8" t="s">
        <v>434</v>
      </c>
      <c r="F31627" s="8">
        <v>135172</v>
      </c>
      <c r="H31627" s="7" t="s">
        <v>176</v>
      </c>
      <c r="I31627" s="9"/>
      <c r="J31627" s="7" t="s">
        <v>1025</v>
      </c>
      <c r="K31627" s="10" t="s">
        <v>83663</v>
      </c>
      <c r="L31627" s="7">
        <v>1</v>
      </c>
      <c r="M31627" s="11">
        <v>41579</v>
      </c>
      <c r="N31627" s="7" t="s">
        <v>4114</v>
      </c>
      <c r="O31627" s="7" t="s">
        <v>140</v>
      </c>
      <c r="P31627" s="10">
        <v>2013</v>
      </c>
      <c r="Q31627" s="12">
        <v>41548</v>
      </c>
      <c r="R31627" s="12">
        <v>41548</v>
      </c>
    </row>
    <row r="31628" spans="1:18" x14ac:dyDescent="0.25">
      <c r="A31628" s="7" t="s">
        <v>108370</v>
      </c>
      <c r="B31628" s="7" t="s">
        <v>108371</v>
      </c>
      <c r="C31628" s="7" t="s">
        <v>108372</v>
      </c>
      <c r="D31628" s="7" t="s">
        <v>108373</v>
      </c>
      <c r="E31628" s="8" t="s">
        <v>2635</v>
      </c>
      <c r="F31628" s="8">
        <v>10524176</v>
      </c>
      <c r="G31628" s="7" t="s">
        <v>35</v>
      </c>
      <c r="H31628" s="7" t="s">
        <v>240</v>
      </c>
      <c r="I31628" s="9" t="s">
        <v>930</v>
      </c>
      <c r="J31628" s="7" t="s">
        <v>931</v>
      </c>
      <c r="K31628" s="10" t="s">
        <v>931</v>
      </c>
      <c r="L31628" s="7">
        <v>7</v>
      </c>
      <c r="M31628" s="11">
        <v>40544</v>
      </c>
      <c r="N31628" s="7" t="s">
        <v>537</v>
      </c>
      <c r="O31628" s="7" t="s">
        <v>505</v>
      </c>
      <c r="P31628" s="10">
        <v>2011</v>
      </c>
      <c r="Q31628" s="12">
        <v>40544</v>
      </c>
      <c r="R31628" s="12">
        <v>41968</v>
      </c>
    </row>
    <row r="31629" spans="1:18" x14ac:dyDescent="0.25">
      <c r="A31629" s="7" t="s">
        <v>108374</v>
      </c>
      <c r="B31629" s="7" t="s">
        <v>108375</v>
      </c>
      <c r="C31629" s="7" t="s">
        <v>108376</v>
      </c>
      <c r="D31629" s="7" t="s">
        <v>625</v>
      </c>
      <c r="E31629" s="8" t="s">
        <v>323</v>
      </c>
      <c r="F31629" s="8">
        <v>40000000</v>
      </c>
      <c r="G31629" s="7" t="s">
        <v>35</v>
      </c>
      <c r="H31629" s="7" t="s">
        <v>24</v>
      </c>
      <c r="I31629" s="9" t="s">
        <v>25</v>
      </c>
      <c r="J31629" s="7" t="s">
        <v>26</v>
      </c>
      <c r="K31629" s="10" t="s">
        <v>27</v>
      </c>
      <c r="L31629" s="7">
        <v>4</v>
      </c>
      <c r="M31629" s="11">
        <v>39448</v>
      </c>
      <c r="N31629" s="7" t="s">
        <v>164</v>
      </c>
      <c r="O31629" s="7" t="s">
        <v>165</v>
      </c>
      <c r="P31629" s="10">
        <v>2008</v>
      </c>
      <c r="Q31629" s="12">
        <v>39569</v>
      </c>
      <c r="R31629" s="12">
        <v>41565</v>
      </c>
    </row>
    <row r="31630" spans="1:18" x14ac:dyDescent="0.25">
      <c r="A31630" s="7" t="s">
        <v>108377</v>
      </c>
      <c r="B31630" s="7" t="s">
        <v>108378</v>
      </c>
      <c r="F31630" s="8">
        <v>22259240</v>
      </c>
      <c r="G31630" s="7" t="s">
        <v>35</v>
      </c>
      <c r="H31630" s="7" t="s">
        <v>24</v>
      </c>
      <c r="I31630" s="9" t="s">
        <v>151</v>
      </c>
      <c r="J31630" s="7" t="s">
        <v>152</v>
      </c>
      <c r="K31630" s="10" t="s">
        <v>152</v>
      </c>
      <c r="L31630" s="7">
        <v>1</v>
      </c>
      <c r="Q31630" s="12">
        <v>39853</v>
      </c>
      <c r="R31630" s="12">
        <v>39853</v>
      </c>
    </row>
    <row r="31631" spans="1:18" x14ac:dyDescent="0.25">
      <c r="A31631" s="7" t="s">
        <v>108379</v>
      </c>
      <c r="B31631" s="7" t="s">
        <v>108380</v>
      </c>
      <c r="C31631" s="7" t="s">
        <v>108381</v>
      </c>
      <c r="D31631" s="7" t="s">
        <v>106</v>
      </c>
      <c r="E31631" s="8" t="s">
        <v>107</v>
      </c>
      <c r="F31631" s="8">
        <v>0</v>
      </c>
      <c r="G31631" s="7" t="s">
        <v>35</v>
      </c>
      <c r="H31631" s="7" t="s">
        <v>24</v>
      </c>
      <c r="I31631" s="9" t="s">
        <v>36</v>
      </c>
      <c r="J31631" s="7" t="s">
        <v>1162</v>
      </c>
      <c r="K31631" s="10" t="s">
        <v>1162</v>
      </c>
      <c r="L31631" s="7">
        <v>1</v>
      </c>
      <c r="M31631" s="11">
        <v>37705</v>
      </c>
      <c r="N31631" s="7" t="s">
        <v>5875</v>
      </c>
      <c r="O31631" s="7" t="s">
        <v>815</v>
      </c>
      <c r="P31631" s="10">
        <v>2003</v>
      </c>
      <c r="Q31631" s="12">
        <v>41822</v>
      </c>
      <c r="R31631" s="12">
        <v>41822</v>
      </c>
    </row>
    <row r="31632" spans="1:18" x14ac:dyDescent="0.25">
      <c r="A31632" s="7" t="s">
        <v>108382</v>
      </c>
      <c r="B31632" s="7" t="s">
        <v>108383</v>
      </c>
      <c r="C31632" s="7" t="s">
        <v>108384</v>
      </c>
      <c r="D31632" s="7" t="s">
        <v>625</v>
      </c>
      <c r="E31632" s="8" t="s">
        <v>323</v>
      </c>
      <c r="F31632" s="8">
        <v>15233000</v>
      </c>
      <c r="G31632" s="7" t="s">
        <v>35</v>
      </c>
      <c r="H31632" s="7" t="s">
        <v>176</v>
      </c>
      <c r="I31632" s="9"/>
      <c r="J31632" s="7" t="s">
        <v>177</v>
      </c>
      <c r="K31632" s="10" t="s">
        <v>177</v>
      </c>
      <c r="L31632" s="7">
        <v>2</v>
      </c>
      <c r="M31632" s="11">
        <v>40969</v>
      </c>
      <c r="N31632" s="7" t="s">
        <v>1542</v>
      </c>
      <c r="O31632" s="7" t="s">
        <v>112</v>
      </c>
      <c r="P31632" s="10">
        <v>2012</v>
      </c>
      <c r="Q31632" s="12">
        <v>41155</v>
      </c>
      <c r="R31632" s="12">
        <v>41322</v>
      </c>
    </row>
    <row r="31633" spans="1:18" x14ac:dyDescent="0.25">
      <c r="A31633" s="7" t="s">
        <v>108385</v>
      </c>
      <c r="B31633" s="7" t="s">
        <v>108386</v>
      </c>
      <c r="C31633" s="7" t="s">
        <v>108387</v>
      </c>
      <c r="D31633" s="7" t="s">
        <v>68</v>
      </c>
      <c r="E31633" s="8" t="s">
        <v>69</v>
      </c>
      <c r="F31633" s="8">
        <v>10000000</v>
      </c>
      <c r="G31633" s="7" t="s">
        <v>35</v>
      </c>
      <c r="H31633" s="7" t="s">
        <v>24</v>
      </c>
      <c r="I31633" s="9" t="s">
        <v>93</v>
      </c>
      <c r="J31633" s="7" t="s">
        <v>314</v>
      </c>
      <c r="K31633" s="10" t="s">
        <v>33327</v>
      </c>
      <c r="L31633" s="7">
        <v>1</v>
      </c>
      <c r="M31633" s="11">
        <v>35431</v>
      </c>
      <c r="N31633" s="7" t="s">
        <v>1436</v>
      </c>
      <c r="O31633" s="7" t="s">
        <v>1437</v>
      </c>
      <c r="P31633" s="10">
        <v>1997</v>
      </c>
      <c r="Q31633" s="12">
        <v>39584</v>
      </c>
      <c r="R31633" s="12">
        <v>39584</v>
      </c>
    </row>
    <row r="31634" spans="1:18" x14ac:dyDescent="0.25">
      <c r="A31634" s="7" t="s">
        <v>108388</v>
      </c>
      <c r="B31634" s="7" t="s">
        <v>108389</v>
      </c>
      <c r="C31634" s="7" t="s">
        <v>108390</v>
      </c>
      <c r="D31634" s="7" t="s">
        <v>31553</v>
      </c>
      <c r="E31634" s="8" t="s">
        <v>2121</v>
      </c>
      <c r="F31634" s="8">
        <v>9000000</v>
      </c>
      <c r="G31634" s="7" t="s">
        <v>35</v>
      </c>
      <c r="H31634" s="7" t="s">
        <v>482</v>
      </c>
      <c r="I31634" s="9"/>
      <c r="J31634" s="7" t="s">
        <v>483</v>
      </c>
      <c r="L31634" s="7">
        <v>1</v>
      </c>
      <c r="M31634" s="11">
        <v>36708</v>
      </c>
      <c r="N31634" s="7" t="s">
        <v>14225</v>
      </c>
      <c r="O31634" s="7" t="s">
        <v>7060</v>
      </c>
      <c r="P31634" s="10">
        <v>2000</v>
      </c>
      <c r="Q31634" s="12">
        <v>39569</v>
      </c>
      <c r="R31634" s="12">
        <v>39569</v>
      </c>
    </row>
    <row r="31635" spans="1:18" x14ac:dyDescent="0.25">
      <c r="A31635" s="7" t="s">
        <v>108391</v>
      </c>
      <c r="B31635" s="7" t="s">
        <v>108392</v>
      </c>
      <c r="C31635" s="7" t="s">
        <v>108393</v>
      </c>
      <c r="D31635" s="7" t="s">
        <v>106</v>
      </c>
      <c r="E31635" s="8" t="s">
        <v>107</v>
      </c>
      <c r="F31635" s="8">
        <v>14000000</v>
      </c>
      <c r="G31635" s="7" t="s">
        <v>35</v>
      </c>
      <c r="H31635" s="7" t="s">
        <v>469</v>
      </c>
      <c r="I31635" s="9"/>
      <c r="J31635" s="7" t="s">
        <v>2274</v>
      </c>
      <c r="K31635" s="10" t="s">
        <v>2274</v>
      </c>
      <c r="L31635" s="7">
        <v>2</v>
      </c>
      <c r="M31635" s="11">
        <v>38718</v>
      </c>
      <c r="N31635" s="7" t="s">
        <v>400</v>
      </c>
      <c r="O31635" s="7" t="s">
        <v>401</v>
      </c>
      <c r="P31635" s="10">
        <v>2006</v>
      </c>
      <c r="Q31635" s="12">
        <v>38899</v>
      </c>
      <c r="R31635" s="12">
        <v>39600</v>
      </c>
    </row>
    <row r="31636" spans="1:18" x14ac:dyDescent="0.25">
      <c r="A31636" s="7" t="s">
        <v>108394</v>
      </c>
      <c r="B31636" s="7" t="s">
        <v>108395</v>
      </c>
      <c r="C31636" s="7" t="s">
        <v>108396</v>
      </c>
      <c r="D31636" s="7" t="s">
        <v>108397</v>
      </c>
      <c r="E31636" s="8" t="s">
        <v>69</v>
      </c>
      <c r="F31636" s="8">
        <v>25000</v>
      </c>
      <c r="G31636" s="7" t="s">
        <v>35</v>
      </c>
      <c r="H31636" s="7" t="s">
        <v>3895</v>
      </c>
      <c r="I31636" s="9"/>
      <c r="J31636" s="7" t="s">
        <v>3896</v>
      </c>
      <c r="K31636" s="10" t="s">
        <v>3896</v>
      </c>
      <c r="L31636" s="7">
        <v>1</v>
      </c>
      <c r="M31636" s="11">
        <v>41403</v>
      </c>
      <c r="N31636" s="7" t="s">
        <v>3449</v>
      </c>
      <c r="O31636" s="7" t="s">
        <v>412</v>
      </c>
      <c r="P31636" s="10">
        <v>2013</v>
      </c>
      <c r="Q31636" s="12">
        <v>41518</v>
      </c>
      <c r="R31636" s="12">
        <v>41518</v>
      </c>
    </row>
    <row r="31637" spans="1:18" x14ac:dyDescent="0.25">
      <c r="A31637" s="7" t="s">
        <v>108398</v>
      </c>
      <c r="B31637" s="7" t="s">
        <v>108399</v>
      </c>
      <c r="C31637" s="7" t="s">
        <v>108400</v>
      </c>
      <c r="D31637" s="7" t="s">
        <v>106</v>
      </c>
      <c r="E31637" s="8" t="s">
        <v>107</v>
      </c>
      <c r="F31637" s="8">
        <v>7000000</v>
      </c>
      <c r="G31637" s="7" t="s">
        <v>35</v>
      </c>
      <c r="H31637" s="7" t="s">
        <v>24</v>
      </c>
      <c r="I31637" s="9" t="s">
        <v>36</v>
      </c>
      <c r="J31637" s="7" t="s">
        <v>181</v>
      </c>
      <c r="K31637" s="10" t="s">
        <v>594</v>
      </c>
      <c r="L31637" s="7">
        <v>1</v>
      </c>
      <c r="M31637" s="11">
        <v>36526</v>
      </c>
      <c r="N31637" s="7" t="s">
        <v>234</v>
      </c>
      <c r="O31637" s="7" t="s">
        <v>235</v>
      </c>
      <c r="P31637" s="10">
        <v>2000</v>
      </c>
      <c r="Q31637" s="12">
        <v>40044</v>
      </c>
      <c r="R31637" s="12">
        <v>40044</v>
      </c>
    </row>
    <row r="31638" spans="1:18" x14ac:dyDescent="0.25">
      <c r="A31638" s="7" t="s">
        <v>108401</v>
      </c>
      <c r="B31638" s="7" t="s">
        <v>108402</v>
      </c>
      <c r="C31638" s="7" t="s">
        <v>108403</v>
      </c>
      <c r="D31638" s="7" t="s">
        <v>433</v>
      </c>
      <c r="E31638" s="8" t="s">
        <v>434</v>
      </c>
      <c r="F31638" s="8">
        <v>3600000</v>
      </c>
      <c r="G31638" s="7" t="s">
        <v>35</v>
      </c>
      <c r="H31638" s="7" t="s">
        <v>24</v>
      </c>
      <c r="I31638" s="9" t="s">
        <v>620</v>
      </c>
      <c r="J31638" s="7" t="s">
        <v>621</v>
      </c>
      <c r="K31638" s="10" t="s">
        <v>621</v>
      </c>
      <c r="L31638" s="7">
        <v>2</v>
      </c>
      <c r="M31638" s="11">
        <v>37987</v>
      </c>
      <c r="N31638" s="7" t="s">
        <v>424</v>
      </c>
      <c r="O31638" s="7" t="s">
        <v>425</v>
      </c>
      <c r="P31638" s="10">
        <v>2004</v>
      </c>
      <c r="Q31638" s="12">
        <v>39304</v>
      </c>
      <c r="R31638" s="12">
        <v>40801</v>
      </c>
    </row>
    <row r="31639" spans="1:18" x14ac:dyDescent="0.25">
      <c r="A31639" s="7" t="s">
        <v>108404</v>
      </c>
      <c r="B31639" s="7" t="s">
        <v>108405</v>
      </c>
      <c r="C31639" s="7" t="s">
        <v>108406</v>
      </c>
      <c r="D31639" s="7" t="s">
        <v>28348</v>
      </c>
      <c r="E31639" s="8" t="s">
        <v>756</v>
      </c>
      <c r="F31639" s="8">
        <v>1525000</v>
      </c>
      <c r="G31639" s="7" t="s">
        <v>35</v>
      </c>
      <c r="H31639" s="7" t="s">
        <v>24</v>
      </c>
      <c r="I31639" s="9" t="s">
        <v>281</v>
      </c>
      <c r="J31639" s="7" t="s">
        <v>282</v>
      </c>
      <c r="K31639" s="10" t="s">
        <v>346</v>
      </c>
      <c r="L31639" s="7">
        <v>1</v>
      </c>
      <c r="M31639" s="11">
        <v>41275</v>
      </c>
      <c r="N31639" s="7" t="s">
        <v>146</v>
      </c>
      <c r="O31639" s="7" t="s">
        <v>147</v>
      </c>
      <c r="P31639" s="10">
        <v>2013</v>
      </c>
      <c r="Q31639" s="12">
        <v>41816</v>
      </c>
      <c r="R31639" s="12">
        <v>41816</v>
      </c>
    </row>
    <row r="31640" spans="1:18" x14ac:dyDescent="0.25">
      <c r="A31640" s="7" t="s">
        <v>108407</v>
      </c>
      <c r="B31640" s="7" t="s">
        <v>108408</v>
      </c>
      <c r="C31640" s="7" t="s">
        <v>108409</v>
      </c>
      <c r="D31640" s="7" t="s">
        <v>108410</v>
      </c>
      <c r="E31640" s="8" t="s">
        <v>2121</v>
      </c>
      <c r="F31640" s="8">
        <v>30500000</v>
      </c>
      <c r="G31640" s="7" t="s">
        <v>35</v>
      </c>
      <c r="H31640" s="7" t="s">
        <v>24</v>
      </c>
      <c r="I31640" s="9" t="s">
        <v>620</v>
      </c>
      <c r="J31640" s="7" t="s">
        <v>621</v>
      </c>
      <c r="K31640" s="10" t="s">
        <v>3784</v>
      </c>
      <c r="L31640" s="7">
        <v>6</v>
      </c>
      <c r="M31640" s="11">
        <v>35796</v>
      </c>
      <c r="N31640" s="7" t="s">
        <v>674</v>
      </c>
      <c r="O31640" s="7" t="s">
        <v>675</v>
      </c>
      <c r="P31640" s="10">
        <v>1998</v>
      </c>
      <c r="Q31640" s="12">
        <v>38378</v>
      </c>
      <c r="R31640" s="12">
        <v>41515</v>
      </c>
    </row>
    <row r="31641" spans="1:18" x14ac:dyDescent="0.25">
      <c r="A31641" s="7" t="s">
        <v>108411</v>
      </c>
      <c r="B31641" s="7" t="s">
        <v>108412</v>
      </c>
      <c r="C31641" s="7" t="s">
        <v>108413</v>
      </c>
      <c r="D31641" s="7" t="s">
        <v>78055</v>
      </c>
      <c r="E31641" s="8" t="s">
        <v>2220</v>
      </c>
      <c r="F31641" s="8">
        <v>262876</v>
      </c>
      <c r="G31641" s="7" t="s">
        <v>35</v>
      </c>
      <c r="H31641" s="7" t="s">
        <v>176</v>
      </c>
      <c r="I31641" s="9"/>
      <c r="J31641" s="7" t="s">
        <v>177</v>
      </c>
      <c r="K31641" s="10" t="s">
        <v>177</v>
      </c>
      <c r="L31641" s="7">
        <v>2</v>
      </c>
      <c r="M31641" s="11">
        <v>41395</v>
      </c>
      <c r="N31641" s="7" t="s">
        <v>3449</v>
      </c>
      <c r="O31641" s="7" t="s">
        <v>412</v>
      </c>
      <c r="P31641" s="10">
        <v>2013</v>
      </c>
      <c r="Q31641" s="12">
        <v>41456</v>
      </c>
      <c r="R31641" s="12">
        <v>41487</v>
      </c>
    </row>
    <row r="31642" spans="1:18" x14ac:dyDescent="0.25">
      <c r="A31642" s="7" t="s">
        <v>108414</v>
      </c>
      <c r="B31642" s="7" t="s">
        <v>108415</v>
      </c>
      <c r="C31642" s="7" t="s">
        <v>108416</v>
      </c>
      <c r="D31642" s="7" t="s">
        <v>108417</v>
      </c>
      <c r="E31642" s="8" t="s">
        <v>34</v>
      </c>
      <c r="F31642" s="8">
        <v>18000000</v>
      </c>
      <c r="G31642" s="7" t="s">
        <v>35</v>
      </c>
      <c r="H31642" s="7" t="s">
        <v>176</v>
      </c>
      <c r="I31642" s="9"/>
      <c r="J31642" s="7" t="s">
        <v>1572</v>
      </c>
      <c r="K31642" s="10" t="s">
        <v>1572</v>
      </c>
      <c r="L31642" s="7">
        <v>3</v>
      </c>
      <c r="M31642" s="11">
        <v>41061</v>
      </c>
      <c r="N31642" s="7" t="s">
        <v>28</v>
      </c>
      <c r="O31642" s="7" t="s">
        <v>29</v>
      </c>
      <c r="P31642" s="10">
        <v>2012</v>
      </c>
      <c r="Q31642" s="12">
        <v>41122</v>
      </c>
      <c r="R31642" s="12">
        <v>41320</v>
      </c>
    </row>
    <row r="31643" spans="1:18" x14ac:dyDescent="0.25">
      <c r="A31643" s="7" t="s">
        <v>108418</v>
      </c>
      <c r="B31643" s="7" t="s">
        <v>108419</v>
      </c>
      <c r="C31643" s="7" t="s">
        <v>108420</v>
      </c>
      <c r="D31643" s="7" t="s">
        <v>11510</v>
      </c>
      <c r="E31643" s="8" t="s">
        <v>434</v>
      </c>
      <c r="F31643" s="8">
        <v>185000</v>
      </c>
      <c r="G31643" s="7" t="s">
        <v>35</v>
      </c>
      <c r="H31643" s="7" t="s">
        <v>626</v>
      </c>
      <c r="I31643" s="9"/>
      <c r="J31643" s="7" t="s">
        <v>1398</v>
      </c>
      <c r="K31643" s="10" t="s">
        <v>1398</v>
      </c>
      <c r="L31643" s="7">
        <v>2</v>
      </c>
      <c r="M31643" s="11">
        <v>41183</v>
      </c>
      <c r="N31643" s="7" t="s">
        <v>45</v>
      </c>
      <c r="O31643" s="7" t="s">
        <v>46</v>
      </c>
      <c r="P31643" s="10">
        <v>2012</v>
      </c>
      <c r="Q31643" s="12">
        <v>41183</v>
      </c>
      <c r="R31643" s="12">
        <v>41457</v>
      </c>
    </row>
    <row r="31644" spans="1:18" x14ac:dyDescent="0.25">
      <c r="A31644" s="7" t="s">
        <v>108421</v>
      </c>
      <c r="B31644" s="7" t="s">
        <v>108422</v>
      </c>
      <c r="C31644" s="7" t="s">
        <v>108423</v>
      </c>
      <c r="D31644" s="7" t="s">
        <v>30325</v>
      </c>
      <c r="E31644" s="8" t="s">
        <v>575</v>
      </c>
      <c r="F31644" s="8">
        <v>50000</v>
      </c>
      <c r="G31644" s="7" t="s">
        <v>80</v>
      </c>
      <c r="H31644" s="7" t="s">
        <v>24</v>
      </c>
      <c r="I31644" s="9" t="s">
        <v>25</v>
      </c>
      <c r="J31644" s="7" t="s">
        <v>26</v>
      </c>
      <c r="K31644" s="10" t="s">
        <v>27</v>
      </c>
      <c r="L31644" s="7">
        <v>1</v>
      </c>
      <c r="M31644" s="11">
        <v>39995</v>
      </c>
      <c r="N31644" s="7" t="s">
        <v>266</v>
      </c>
      <c r="O31644" s="7" t="s">
        <v>267</v>
      </c>
      <c r="P31644" s="10">
        <v>2009</v>
      </c>
      <c r="Q31644" s="12">
        <v>40026</v>
      </c>
      <c r="R31644" s="12">
        <v>40026</v>
      </c>
    </row>
    <row r="31645" spans="1:18" x14ac:dyDescent="0.25">
      <c r="A31645" s="7" t="s">
        <v>108424</v>
      </c>
      <c r="B31645" s="7" t="s">
        <v>108425</v>
      </c>
      <c r="C31645" s="7" t="s">
        <v>108426</v>
      </c>
      <c r="D31645" s="7" t="s">
        <v>108427</v>
      </c>
      <c r="E31645" s="8" t="s">
        <v>323</v>
      </c>
      <c r="F31645" s="8">
        <v>5000000</v>
      </c>
      <c r="G31645" s="7" t="s">
        <v>23</v>
      </c>
      <c r="H31645" s="7" t="s">
        <v>24</v>
      </c>
      <c r="I31645" s="9" t="s">
        <v>36</v>
      </c>
      <c r="J31645" s="7" t="s">
        <v>181</v>
      </c>
      <c r="K31645" s="10" t="s">
        <v>182</v>
      </c>
      <c r="L31645" s="7">
        <v>1</v>
      </c>
      <c r="Q31645" s="12">
        <v>39661</v>
      </c>
      <c r="R31645" s="12">
        <v>39661</v>
      </c>
    </row>
    <row r="31646" spans="1:18" x14ac:dyDescent="0.25">
      <c r="A31646" s="7" t="s">
        <v>108428</v>
      </c>
      <c r="B31646" s="7" t="s">
        <v>108429</v>
      </c>
      <c r="C31646" s="7" t="s">
        <v>108430</v>
      </c>
      <c r="D31646" s="7" t="s">
        <v>106</v>
      </c>
      <c r="E31646" s="8" t="s">
        <v>107</v>
      </c>
      <c r="F31646" s="8">
        <v>56500000</v>
      </c>
      <c r="G31646" s="7" t="s">
        <v>35</v>
      </c>
      <c r="H31646" s="7" t="s">
        <v>24</v>
      </c>
      <c r="I31646" s="9" t="s">
        <v>36</v>
      </c>
      <c r="J31646" s="7" t="s">
        <v>181</v>
      </c>
      <c r="K31646" s="10" t="s">
        <v>1073</v>
      </c>
      <c r="L31646" s="7">
        <v>6</v>
      </c>
      <c r="M31646" s="11">
        <v>39873</v>
      </c>
      <c r="N31646" s="7" t="s">
        <v>2767</v>
      </c>
      <c r="O31646" s="7" t="s">
        <v>172</v>
      </c>
      <c r="P31646" s="10">
        <v>2009</v>
      </c>
      <c r="Q31646" s="12">
        <v>39934</v>
      </c>
      <c r="R31646" s="12">
        <v>41676</v>
      </c>
    </row>
    <row r="31647" spans="1:18" x14ac:dyDescent="0.25">
      <c r="A31647" s="7" t="s">
        <v>108431</v>
      </c>
      <c r="B31647" s="7" t="s">
        <v>108432</v>
      </c>
      <c r="C31647" s="7" t="s">
        <v>108433</v>
      </c>
      <c r="D31647" s="7" t="s">
        <v>108434</v>
      </c>
      <c r="E31647" s="8" t="s">
        <v>1952</v>
      </c>
      <c r="F31647" s="8">
        <v>24800000</v>
      </c>
      <c r="G31647" s="7" t="s">
        <v>35</v>
      </c>
      <c r="H31647" s="7" t="s">
        <v>24</v>
      </c>
      <c r="I31647" s="9" t="s">
        <v>36</v>
      </c>
      <c r="J31647" s="7" t="s">
        <v>942</v>
      </c>
      <c r="K31647" s="10" t="s">
        <v>6200</v>
      </c>
      <c r="L31647" s="7">
        <v>4</v>
      </c>
      <c r="M31647" s="11">
        <v>39814</v>
      </c>
      <c r="N31647" s="7" t="s">
        <v>171</v>
      </c>
      <c r="O31647" s="7" t="s">
        <v>172</v>
      </c>
      <c r="P31647" s="10">
        <v>2009</v>
      </c>
      <c r="Q31647" s="12">
        <v>40275</v>
      </c>
      <c r="R31647" s="12">
        <v>41934</v>
      </c>
    </row>
    <row r="31648" spans="1:18" x14ac:dyDescent="0.25">
      <c r="A31648" s="7" t="s">
        <v>108435</v>
      </c>
      <c r="B31648" s="7" t="s">
        <v>108436</v>
      </c>
      <c r="C31648" s="7" t="s">
        <v>108437</v>
      </c>
      <c r="D31648" s="7" t="s">
        <v>108438</v>
      </c>
      <c r="E31648" s="8" t="s">
        <v>107</v>
      </c>
      <c r="F31648" s="8">
        <v>40000000</v>
      </c>
      <c r="G31648" s="7" t="s">
        <v>35</v>
      </c>
      <c r="H31648" s="7" t="s">
        <v>24</v>
      </c>
      <c r="I31648" s="9" t="s">
        <v>25</v>
      </c>
      <c r="J31648" s="7" t="s">
        <v>26</v>
      </c>
      <c r="K31648" s="10" t="s">
        <v>27</v>
      </c>
      <c r="L31648" s="7">
        <v>6</v>
      </c>
      <c r="M31648" s="11">
        <v>38443</v>
      </c>
      <c r="N31648" s="7" t="s">
        <v>1714</v>
      </c>
      <c r="O31648" s="7" t="s">
        <v>1715</v>
      </c>
      <c r="P31648" s="10">
        <v>2005</v>
      </c>
      <c r="Q31648" s="12">
        <v>38353</v>
      </c>
      <c r="R31648" s="12">
        <v>41891</v>
      </c>
    </row>
    <row r="31649" spans="1:18" x14ac:dyDescent="0.25">
      <c r="A31649" s="7" t="s">
        <v>108439</v>
      </c>
      <c r="B31649" s="7" t="s">
        <v>108440</v>
      </c>
      <c r="C31649" s="7" t="s">
        <v>108441</v>
      </c>
      <c r="D31649" s="7" t="s">
        <v>106</v>
      </c>
      <c r="E31649" s="8" t="s">
        <v>107</v>
      </c>
      <c r="F31649" s="8">
        <v>660000</v>
      </c>
      <c r="G31649" s="7" t="s">
        <v>80</v>
      </c>
      <c r="H31649" s="7" t="s">
        <v>24</v>
      </c>
      <c r="I31649" s="9" t="s">
        <v>281</v>
      </c>
      <c r="J31649" s="7" t="s">
        <v>282</v>
      </c>
      <c r="K31649" s="10" t="s">
        <v>282</v>
      </c>
      <c r="L31649" s="7">
        <v>1</v>
      </c>
      <c r="M31649" s="11">
        <v>40909</v>
      </c>
      <c r="N31649" s="7" t="s">
        <v>111</v>
      </c>
      <c r="O31649" s="7" t="s">
        <v>112</v>
      </c>
      <c r="P31649" s="10">
        <v>2012</v>
      </c>
      <c r="Q31649" s="12">
        <v>41201</v>
      </c>
      <c r="R31649" s="12">
        <v>41201</v>
      </c>
    </row>
    <row r="31650" spans="1:18" x14ac:dyDescent="0.25">
      <c r="A31650" s="7" t="s">
        <v>108442</v>
      </c>
      <c r="B31650" s="7" t="s">
        <v>108443</v>
      </c>
      <c r="C31650" s="7" t="s">
        <v>108444</v>
      </c>
      <c r="D31650" s="7" t="s">
        <v>108445</v>
      </c>
      <c r="E31650" s="8" t="s">
        <v>2121</v>
      </c>
      <c r="F31650" s="8">
        <v>197000000</v>
      </c>
      <c r="G31650" s="7" t="s">
        <v>23</v>
      </c>
      <c r="H31650" s="7" t="s">
        <v>24</v>
      </c>
      <c r="I31650" s="9" t="s">
        <v>36</v>
      </c>
      <c r="J31650" s="7" t="s">
        <v>181</v>
      </c>
      <c r="K31650" s="10" t="s">
        <v>594</v>
      </c>
      <c r="L31650" s="7">
        <v>5</v>
      </c>
      <c r="M31650" s="11">
        <v>36130</v>
      </c>
      <c r="N31650" s="7" t="s">
        <v>6106</v>
      </c>
      <c r="O31650" s="7" t="s">
        <v>4169</v>
      </c>
      <c r="P31650" s="10">
        <v>1998</v>
      </c>
      <c r="Q31650" s="12">
        <v>36161</v>
      </c>
      <c r="R31650" s="12">
        <v>36938</v>
      </c>
    </row>
    <row r="31651" spans="1:18" x14ac:dyDescent="0.25">
      <c r="A31651" s="7" t="s">
        <v>108446</v>
      </c>
      <c r="B31651" s="7" t="s">
        <v>108447</v>
      </c>
      <c r="C31651" s="7" t="s">
        <v>108448</v>
      </c>
      <c r="D31651" s="7" t="s">
        <v>108449</v>
      </c>
      <c r="E31651" s="8" t="s">
        <v>34</v>
      </c>
      <c r="F31651" s="8">
        <v>200000</v>
      </c>
      <c r="G31651" s="7" t="s">
        <v>80</v>
      </c>
      <c r="H31651" s="7" t="s">
        <v>24</v>
      </c>
      <c r="I31651" s="9" t="s">
        <v>502</v>
      </c>
      <c r="J31651" s="7" t="s">
        <v>503</v>
      </c>
      <c r="K31651" s="10" t="s">
        <v>34110</v>
      </c>
      <c r="L31651" s="7">
        <v>2</v>
      </c>
      <c r="M31651" s="11">
        <v>39372</v>
      </c>
      <c r="N31651" s="7" t="s">
        <v>4771</v>
      </c>
      <c r="O31651" s="7" t="s">
        <v>1361</v>
      </c>
      <c r="P31651" s="10">
        <v>2007</v>
      </c>
      <c r="Q31651" s="12">
        <v>39783</v>
      </c>
      <c r="R31651" s="12">
        <v>39885</v>
      </c>
    </row>
    <row r="31652" spans="1:18" x14ac:dyDescent="0.25">
      <c r="A31652" s="7" t="s">
        <v>108450</v>
      </c>
      <c r="B31652" s="7" t="s">
        <v>108451</v>
      </c>
      <c r="F31652" s="8">
        <v>40000</v>
      </c>
      <c r="G31652" s="7" t="s">
        <v>35</v>
      </c>
      <c r="H31652" s="7" t="s">
        <v>17989</v>
      </c>
      <c r="I31652" s="9"/>
      <c r="J31652" s="7" t="s">
        <v>17990</v>
      </c>
      <c r="L31652" s="7">
        <v>1</v>
      </c>
      <c r="M31652" s="11">
        <v>40909</v>
      </c>
      <c r="N31652" s="7" t="s">
        <v>111</v>
      </c>
      <c r="O31652" s="7" t="s">
        <v>112</v>
      </c>
      <c r="P31652" s="10">
        <v>2012</v>
      </c>
      <c r="Q31652" s="12">
        <v>40893</v>
      </c>
      <c r="R31652" s="12">
        <v>40893</v>
      </c>
    </row>
    <row r="31653" spans="1:18" x14ac:dyDescent="0.25">
      <c r="A31653" s="7" t="s">
        <v>108452</v>
      </c>
      <c r="B31653" s="7" t="s">
        <v>108453</v>
      </c>
      <c r="F31653" s="8">
        <v>250000</v>
      </c>
      <c r="G31653" s="7" t="s">
        <v>35</v>
      </c>
      <c r="I31653" s="9"/>
      <c r="J31653" s="7"/>
      <c r="L31653" s="7">
        <v>1</v>
      </c>
      <c r="Q31653" s="12">
        <v>41808</v>
      </c>
      <c r="R31653" s="12">
        <v>41808</v>
      </c>
    </row>
    <row r="31654" spans="1:18" x14ac:dyDescent="0.25">
      <c r="A31654" s="7" t="s">
        <v>108454</v>
      </c>
      <c r="B31654" s="7" t="s">
        <v>108455</v>
      </c>
      <c r="C31654" s="7" t="s">
        <v>108456</v>
      </c>
      <c r="D31654" s="7" t="s">
        <v>433</v>
      </c>
      <c r="E31654" s="8" t="s">
        <v>434</v>
      </c>
      <c r="F31654" s="8">
        <v>0</v>
      </c>
      <c r="G31654" s="7" t="s">
        <v>35</v>
      </c>
      <c r="H31654" s="7" t="s">
        <v>24</v>
      </c>
      <c r="I31654" s="9" t="s">
        <v>25</v>
      </c>
      <c r="J31654" s="7" t="s">
        <v>26</v>
      </c>
      <c r="K31654" s="10" t="s">
        <v>27</v>
      </c>
      <c r="L31654" s="7">
        <v>2</v>
      </c>
      <c r="M31654" s="11">
        <v>39814</v>
      </c>
      <c r="N31654" s="7" t="s">
        <v>171</v>
      </c>
      <c r="O31654" s="7" t="s">
        <v>172</v>
      </c>
      <c r="P31654" s="10">
        <v>2009</v>
      </c>
      <c r="Q31654" s="12">
        <v>40422</v>
      </c>
      <c r="R31654" s="12">
        <v>41153</v>
      </c>
    </row>
    <row r="31655" spans="1:18" x14ac:dyDescent="0.25">
      <c r="A31655" s="7" t="s">
        <v>108457</v>
      </c>
      <c r="B31655" s="7" t="s">
        <v>108458</v>
      </c>
      <c r="C31655" s="7" t="s">
        <v>108459</v>
      </c>
      <c r="D31655" s="7" t="s">
        <v>20822</v>
      </c>
      <c r="E31655" s="8" t="s">
        <v>4106</v>
      </c>
      <c r="F31655" s="8">
        <v>279399</v>
      </c>
      <c r="G31655" s="7" t="s">
        <v>35</v>
      </c>
      <c r="H31655" s="7" t="s">
        <v>52</v>
      </c>
      <c r="I31655" s="9"/>
      <c r="J31655" s="7" t="s">
        <v>53</v>
      </c>
      <c r="K31655" s="10" t="s">
        <v>53</v>
      </c>
      <c r="L31655" s="7">
        <v>3</v>
      </c>
      <c r="M31655" s="11">
        <v>40734</v>
      </c>
      <c r="N31655" s="7" t="s">
        <v>1706</v>
      </c>
      <c r="O31655" s="7" t="s">
        <v>230</v>
      </c>
      <c r="P31655" s="10">
        <v>2011</v>
      </c>
      <c r="Q31655" s="12">
        <v>40787</v>
      </c>
      <c r="R31655" s="12">
        <v>41153</v>
      </c>
    </row>
    <row r="31656" spans="1:18" x14ac:dyDescent="0.25">
      <c r="A31656" s="7" t="s">
        <v>108460</v>
      </c>
      <c r="B31656" s="7" t="s">
        <v>108461</v>
      </c>
      <c r="C31656" s="7" t="s">
        <v>108462</v>
      </c>
      <c r="D31656" s="7" t="s">
        <v>108463</v>
      </c>
      <c r="E31656" s="8" t="s">
        <v>107</v>
      </c>
      <c r="F31656" s="8">
        <v>600000</v>
      </c>
      <c r="G31656" s="7" t="s">
        <v>35</v>
      </c>
      <c r="H31656" s="7" t="s">
        <v>196</v>
      </c>
      <c r="I31656" s="9"/>
      <c r="J31656" s="7" t="s">
        <v>197</v>
      </c>
      <c r="K31656" s="10" t="s">
        <v>197</v>
      </c>
      <c r="L31656" s="7">
        <v>1</v>
      </c>
      <c r="M31656" s="11">
        <v>41030</v>
      </c>
      <c r="N31656" s="7" t="s">
        <v>1953</v>
      </c>
      <c r="O31656" s="7" t="s">
        <v>29</v>
      </c>
      <c r="P31656" s="10">
        <v>2012</v>
      </c>
      <c r="Q31656" s="12">
        <v>41186</v>
      </c>
      <c r="R31656" s="12">
        <v>41186</v>
      </c>
    </row>
    <row r="31657" spans="1:18" x14ac:dyDescent="0.25">
      <c r="A31657" s="7" t="s">
        <v>108464</v>
      </c>
      <c r="B31657" s="7" t="s">
        <v>108465</v>
      </c>
      <c r="C31657" s="7" t="s">
        <v>108466</v>
      </c>
      <c r="D31657" s="7" t="s">
        <v>108467</v>
      </c>
      <c r="E31657" s="8" t="s">
        <v>13597</v>
      </c>
      <c r="F31657" s="8">
        <v>0</v>
      </c>
      <c r="G31657" s="7" t="s">
        <v>35</v>
      </c>
      <c r="H31657" s="7" t="s">
        <v>52</v>
      </c>
      <c r="I31657" s="9"/>
      <c r="J31657" s="7" t="s">
        <v>53</v>
      </c>
      <c r="K31657" s="10" t="s">
        <v>108468</v>
      </c>
      <c r="L31657" s="7">
        <v>1</v>
      </c>
      <c r="M31657" s="11">
        <v>37987</v>
      </c>
      <c r="N31657" s="7" t="s">
        <v>424</v>
      </c>
      <c r="O31657" s="7" t="s">
        <v>425</v>
      </c>
      <c r="P31657" s="10">
        <v>2004</v>
      </c>
      <c r="Q31657" s="12">
        <v>41487</v>
      </c>
      <c r="R31657" s="12">
        <v>41487</v>
      </c>
    </row>
    <row r="31658" spans="1:18" x14ac:dyDescent="0.25">
      <c r="A31658" s="7" t="s">
        <v>108469</v>
      </c>
      <c r="B31658" s="7" t="s">
        <v>108470</v>
      </c>
      <c r="C31658" s="7" t="s">
        <v>108471</v>
      </c>
      <c r="D31658" s="7" t="s">
        <v>108472</v>
      </c>
      <c r="E31658" s="8" t="s">
        <v>2220</v>
      </c>
      <c r="F31658" s="8">
        <v>3155067</v>
      </c>
      <c r="G31658" s="7" t="s">
        <v>35</v>
      </c>
      <c r="I31658" s="9"/>
      <c r="J31658" s="7"/>
      <c r="L31658" s="7">
        <v>2</v>
      </c>
      <c r="M31658" s="11">
        <v>41382</v>
      </c>
      <c r="N31658" s="7" t="s">
        <v>411</v>
      </c>
      <c r="O31658" s="7" t="s">
        <v>412</v>
      </c>
      <c r="P31658" s="10">
        <v>2013</v>
      </c>
      <c r="Q31658" s="12">
        <v>41801</v>
      </c>
      <c r="R31658" s="12">
        <v>41864</v>
      </c>
    </row>
    <row r="31659" spans="1:18" x14ac:dyDescent="0.25">
      <c r="A31659" s="7" t="s">
        <v>108473</v>
      </c>
      <c r="B31659" s="7" t="s">
        <v>108474</v>
      </c>
      <c r="C31659" s="7" t="s">
        <v>108475</v>
      </c>
      <c r="D31659" s="7" t="s">
        <v>275</v>
      </c>
      <c r="E31659" s="8" t="s">
        <v>276</v>
      </c>
      <c r="F31659" s="8">
        <v>320000</v>
      </c>
      <c r="G31659" s="7" t="s">
        <v>35</v>
      </c>
      <c r="H31659" s="7" t="s">
        <v>24</v>
      </c>
      <c r="I31659" s="9" t="s">
        <v>502</v>
      </c>
      <c r="J31659" s="7" t="s">
        <v>503</v>
      </c>
      <c r="K31659" s="10" t="s">
        <v>108476</v>
      </c>
      <c r="L31659" s="7">
        <v>2</v>
      </c>
      <c r="M31659" s="11">
        <v>40179</v>
      </c>
      <c r="N31659" s="7" t="s">
        <v>96</v>
      </c>
      <c r="O31659" s="7" t="s">
        <v>97</v>
      </c>
      <c r="P31659" s="10">
        <v>2010</v>
      </c>
      <c r="Q31659" s="12">
        <v>40496</v>
      </c>
      <c r="R31659" s="12">
        <v>41449</v>
      </c>
    </row>
    <row r="31660" spans="1:18" x14ac:dyDescent="0.25">
      <c r="A31660" s="7" t="s">
        <v>108477</v>
      </c>
      <c r="B31660" s="7" t="s">
        <v>108478</v>
      </c>
      <c r="C31660" s="7" t="s">
        <v>108479</v>
      </c>
      <c r="D31660" s="7" t="s">
        <v>296</v>
      </c>
      <c r="E31660" s="8" t="s">
        <v>297</v>
      </c>
      <c r="F31660" s="8">
        <v>1000000</v>
      </c>
      <c r="G31660" s="7" t="s">
        <v>35</v>
      </c>
      <c r="H31660" s="7" t="s">
        <v>24</v>
      </c>
      <c r="I31660" s="9" t="s">
        <v>36</v>
      </c>
      <c r="J31660" s="7" t="s">
        <v>181</v>
      </c>
      <c r="K31660" s="10" t="s">
        <v>182</v>
      </c>
      <c r="L31660" s="7">
        <v>1</v>
      </c>
      <c r="Q31660" s="12">
        <v>41324</v>
      </c>
      <c r="R31660" s="12">
        <v>41324</v>
      </c>
    </row>
    <row r="31661" spans="1:18" x14ac:dyDescent="0.25">
      <c r="A31661" s="7" t="s">
        <v>108480</v>
      </c>
      <c r="B31661" s="7" t="s">
        <v>108481</v>
      </c>
      <c r="C31661" s="7" t="s">
        <v>108482</v>
      </c>
      <c r="D31661" s="7" t="s">
        <v>108483</v>
      </c>
      <c r="E31661" s="8" t="s">
        <v>4831</v>
      </c>
      <c r="F31661" s="8">
        <v>33386478</v>
      </c>
      <c r="G31661" s="7" t="s">
        <v>23</v>
      </c>
      <c r="H31661" s="7" t="s">
        <v>24</v>
      </c>
      <c r="I31661" s="9" t="s">
        <v>188</v>
      </c>
      <c r="J31661" s="7" t="s">
        <v>189</v>
      </c>
      <c r="K31661" s="10" t="s">
        <v>189</v>
      </c>
      <c r="L31661" s="7">
        <v>8</v>
      </c>
      <c r="M31661" s="11">
        <v>36300</v>
      </c>
      <c r="N31661" s="7" t="s">
        <v>15572</v>
      </c>
      <c r="O31661" s="7" t="s">
        <v>2732</v>
      </c>
      <c r="P31661" s="10">
        <v>1999</v>
      </c>
      <c r="Q31661" s="12">
        <v>38261</v>
      </c>
      <c r="R31661" s="12">
        <v>40729</v>
      </c>
    </row>
    <row r="31662" spans="1:18" x14ac:dyDescent="0.25">
      <c r="A31662" s="7" t="s">
        <v>108484</v>
      </c>
      <c r="B31662" s="7" t="s">
        <v>108485</v>
      </c>
      <c r="C31662" s="7" t="s">
        <v>108486</v>
      </c>
      <c r="D31662" s="7" t="s">
        <v>108487</v>
      </c>
      <c r="E31662" s="8" t="s">
        <v>2635</v>
      </c>
      <c r="F31662" s="8">
        <v>16000000</v>
      </c>
      <c r="G31662" s="7" t="s">
        <v>35</v>
      </c>
      <c r="H31662" s="7" t="s">
        <v>24</v>
      </c>
      <c r="I31662" s="9" t="s">
        <v>782</v>
      </c>
      <c r="J31662" s="7" t="s">
        <v>783</v>
      </c>
      <c r="K31662" s="10" t="s">
        <v>783</v>
      </c>
      <c r="L31662" s="7">
        <v>1</v>
      </c>
      <c r="M31662" s="11">
        <v>38718</v>
      </c>
      <c r="N31662" s="7" t="s">
        <v>400</v>
      </c>
      <c r="O31662" s="7" t="s">
        <v>401</v>
      </c>
      <c r="P31662" s="10">
        <v>2006</v>
      </c>
      <c r="Q31662" s="12">
        <v>40814</v>
      </c>
      <c r="R31662" s="12">
        <v>40814</v>
      </c>
    </row>
    <row r="31663" spans="1:18" x14ac:dyDescent="0.25">
      <c r="A31663" s="7" t="s">
        <v>108488</v>
      </c>
      <c r="B31663" s="7" t="s">
        <v>108489</v>
      </c>
      <c r="C31663" s="7" t="s">
        <v>108490</v>
      </c>
      <c r="D31663" s="7" t="s">
        <v>108491</v>
      </c>
      <c r="E31663" s="8" t="s">
        <v>1072</v>
      </c>
      <c r="F31663" s="8">
        <v>2275000</v>
      </c>
      <c r="G31663" s="7" t="s">
        <v>35</v>
      </c>
      <c r="H31663" s="7" t="s">
        <v>24</v>
      </c>
      <c r="I31663" s="9" t="s">
        <v>36</v>
      </c>
      <c r="J31663" s="7" t="s">
        <v>181</v>
      </c>
      <c r="K31663" s="10" t="s">
        <v>885</v>
      </c>
      <c r="L31663" s="7">
        <v>3</v>
      </c>
      <c r="M31663" s="11">
        <v>41334</v>
      </c>
      <c r="N31663" s="7" t="s">
        <v>514</v>
      </c>
      <c r="O31663" s="7" t="s">
        <v>147</v>
      </c>
      <c r="P31663" s="10">
        <v>2013</v>
      </c>
      <c r="Q31663" s="12">
        <v>41635</v>
      </c>
      <c r="R31663" s="12">
        <v>41834</v>
      </c>
    </row>
    <row r="31664" spans="1:18" x14ac:dyDescent="0.25">
      <c r="A31664" s="7" t="s">
        <v>108492</v>
      </c>
      <c r="B31664" s="7" t="s">
        <v>108493</v>
      </c>
      <c r="C31664" s="7" t="s">
        <v>108494</v>
      </c>
      <c r="D31664" s="7" t="s">
        <v>108495</v>
      </c>
      <c r="E31664" s="8" t="s">
        <v>3148</v>
      </c>
      <c r="F31664" s="8">
        <v>0</v>
      </c>
      <c r="G31664" s="7" t="s">
        <v>35</v>
      </c>
      <c r="H31664" s="7" t="s">
        <v>24</v>
      </c>
      <c r="I31664" s="9" t="s">
        <v>36</v>
      </c>
      <c r="J31664" s="7" t="s">
        <v>181</v>
      </c>
      <c r="K31664" s="10" t="s">
        <v>794</v>
      </c>
      <c r="L31664" s="7">
        <v>2</v>
      </c>
      <c r="M31664" s="11">
        <v>41275</v>
      </c>
      <c r="N31664" s="7" t="s">
        <v>146</v>
      </c>
      <c r="O31664" s="7" t="s">
        <v>147</v>
      </c>
      <c r="P31664" s="10">
        <v>2013</v>
      </c>
      <c r="Q31664" s="12">
        <v>41395</v>
      </c>
      <c r="R31664" s="12">
        <v>41694</v>
      </c>
    </row>
    <row r="31665" spans="1:18" x14ac:dyDescent="0.25">
      <c r="A31665" s="7" t="s">
        <v>108496</v>
      </c>
      <c r="B31665" s="7" t="s">
        <v>108497</v>
      </c>
      <c r="C31665" s="7" t="s">
        <v>108498</v>
      </c>
      <c r="D31665" s="7" t="s">
        <v>108499</v>
      </c>
      <c r="E31665" s="8" t="s">
        <v>69</v>
      </c>
      <c r="F31665" s="8">
        <v>700000</v>
      </c>
      <c r="G31665" s="7" t="s">
        <v>35</v>
      </c>
      <c r="H31665" s="7" t="s">
        <v>24</v>
      </c>
      <c r="I31665" s="9" t="s">
        <v>36</v>
      </c>
      <c r="J31665" s="7" t="s">
        <v>181</v>
      </c>
      <c r="K31665" s="10" t="s">
        <v>695</v>
      </c>
      <c r="L31665" s="7">
        <v>1</v>
      </c>
      <c r="M31665" s="11">
        <v>41122</v>
      </c>
      <c r="N31665" s="7" t="s">
        <v>569</v>
      </c>
      <c r="O31665" s="7" t="s">
        <v>570</v>
      </c>
      <c r="P31665" s="10">
        <v>2012</v>
      </c>
      <c r="Q31665" s="12">
        <v>41275</v>
      </c>
      <c r="R31665" s="12">
        <v>41275</v>
      </c>
    </row>
    <row r="31666" spans="1:18" x14ac:dyDescent="0.25">
      <c r="A31666" s="7" t="s">
        <v>108500</v>
      </c>
      <c r="B31666" s="7" t="s">
        <v>108501</v>
      </c>
      <c r="C31666" s="7" t="s">
        <v>108502</v>
      </c>
      <c r="D31666" s="7" t="s">
        <v>574</v>
      </c>
      <c r="E31666" s="8" t="s">
        <v>575</v>
      </c>
      <c r="F31666" s="8">
        <v>25000000</v>
      </c>
      <c r="G31666" s="7" t="s">
        <v>35</v>
      </c>
      <c r="H31666" s="7" t="s">
        <v>24</v>
      </c>
      <c r="I31666" s="9" t="s">
        <v>70</v>
      </c>
      <c r="J31666" s="7" t="s">
        <v>3242</v>
      </c>
      <c r="K31666" s="10" t="s">
        <v>3243</v>
      </c>
      <c r="L31666" s="7">
        <v>1</v>
      </c>
      <c r="M31666" s="11">
        <v>40909</v>
      </c>
      <c r="N31666" s="7" t="s">
        <v>111</v>
      </c>
      <c r="O31666" s="7" t="s">
        <v>112</v>
      </c>
      <c r="P31666" s="10">
        <v>2012</v>
      </c>
      <c r="Q31666" s="12">
        <v>41817</v>
      </c>
      <c r="R31666" s="12">
        <v>41817</v>
      </c>
    </row>
    <row r="31667" spans="1:18" x14ac:dyDescent="0.25">
      <c r="A31667" s="7" t="s">
        <v>108503</v>
      </c>
      <c r="B31667" s="7" t="s">
        <v>108504</v>
      </c>
      <c r="C31667" s="7" t="s">
        <v>108505</v>
      </c>
      <c r="D31667" s="7" t="s">
        <v>2120</v>
      </c>
      <c r="E31667" s="8" t="s">
        <v>107</v>
      </c>
      <c r="F31667" s="8">
        <v>15000</v>
      </c>
      <c r="G31667" s="7" t="s">
        <v>35</v>
      </c>
      <c r="H31667" s="7" t="s">
        <v>24</v>
      </c>
      <c r="I31667" s="9" t="s">
        <v>2095</v>
      </c>
      <c r="J31667" s="7" t="s">
        <v>3837</v>
      </c>
      <c r="K31667" s="10" t="s">
        <v>3837</v>
      </c>
      <c r="L31667" s="7">
        <v>1</v>
      </c>
      <c r="M31667" s="11">
        <v>40936</v>
      </c>
      <c r="N31667" s="7" t="s">
        <v>111</v>
      </c>
      <c r="O31667" s="7" t="s">
        <v>112</v>
      </c>
      <c r="P31667" s="10">
        <v>2012</v>
      </c>
      <c r="Q31667" s="12">
        <v>40992</v>
      </c>
      <c r="R31667" s="12">
        <v>40992</v>
      </c>
    </row>
    <row r="31668" spans="1:18" x14ac:dyDescent="0.25">
      <c r="A31668" s="7" t="s">
        <v>108506</v>
      </c>
      <c r="B31668" s="7" t="s">
        <v>108507</v>
      </c>
      <c r="C31668" s="7" t="s">
        <v>108508</v>
      </c>
      <c r="D31668" s="7" t="s">
        <v>108509</v>
      </c>
      <c r="E31668" s="8" t="s">
        <v>10834</v>
      </c>
      <c r="F31668" s="8">
        <v>2688237</v>
      </c>
      <c r="G31668" s="7" t="s">
        <v>35</v>
      </c>
      <c r="H31668" s="7" t="s">
        <v>749</v>
      </c>
      <c r="I31668" s="9"/>
      <c r="J31668" s="7" t="s">
        <v>1050</v>
      </c>
      <c r="K31668" s="10" t="s">
        <v>108510</v>
      </c>
      <c r="L31668" s="7">
        <v>9</v>
      </c>
      <c r="M31668" s="11">
        <v>40057</v>
      </c>
      <c r="N31668" s="7" t="s">
        <v>1265</v>
      </c>
      <c r="O31668" s="7" t="s">
        <v>267</v>
      </c>
      <c r="P31668" s="10">
        <v>2009</v>
      </c>
      <c r="Q31668" s="12">
        <v>40057</v>
      </c>
      <c r="R31668" s="12">
        <v>41625</v>
      </c>
    </row>
    <row r="31669" spans="1:18" x14ac:dyDescent="0.25">
      <c r="A31669" s="7" t="s">
        <v>108511</v>
      </c>
      <c r="B31669" s="7" t="s">
        <v>108512</v>
      </c>
      <c r="C31669" s="7" t="s">
        <v>108513</v>
      </c>
      <c r="F31669" s="8">
        <v>1029280</v>
      </c>
      <c r="G31669" s="7" t="s">
        <v>35</v>
      </c>
      <c r="H31669" s="7" t="s">
        <v>1891</v>
      </c>
      <c r="I31669" s="9"/>
      <c r="J31669" s="7" t="s">
        <v>1892</v>
      </c>
      <c r="K31669" s="10" t="s">
        <v>1892</v>
      </c>
      <c r="L31669" s="7">
        <v>1</v>
      </c>
      <c r="Q31669" s="12">
        <v>41662</v>
      </c>
      <c r="R31669" s="12">
        <v>41662</v>
      </c>
    </row>
    <row r="31670" spans="1:18" x14ac:dyDescent="0.25">
      <c r="A31670" s="7" t="s">
        <v>108514</v>
      </c>
      <c r="B31670" s="7" t="s">
        <v>108515</v>
      </c>
      <c r="C31670" s="7" t="s">
        <v>108516</v>
      </c>
      <c r="D31670" s="7" t="s">
        <v>106</v>
      </c>
      <c r="E31670" s="8" t="s">
        <v>107</v>
      </c>
      <c r="F31670" s="8">
        <v>100000</v>
      </c>
      <c r="G31670" s="7" t="s">
        <v>35</v>
      </c>
      <c r="H31670" s="7" t="s">
        <v>24</v>
      </c>
      <c r="I31670" s="9" t="s">
        <v>25</v>
      </c>
      <c r="J31670" s="7" t="s">
        <v>1495</v>
      </c>
      <c r="K31670" s="10" t="s">
        <v>11153</v>
      </c>
      <c r="L31670" s="7">
        <v>1</v>
      </c>
      <c r="Q31670" s="12">
        <v>40798</v>
      </c>
      <c r="R31670" s="12">
        <v>40798</v>
      </c>
    </row>
    <row r="31671" spans="1:18" x14ac:dyDescent="0.25">
      <c r="A31671" s="7" t="s">
        <v>108517</v>
      </c>
      <c r="B31671" s="7" t="s">
        <v>108518</v>
      </c>
      <c r="C31671" s="7" t="s">
        <v>108519</v>
      </c>
      <c r="D31671" s="7" t="s">
        <v>433</v>
      </c>
      <c r="E31671" s="8" t="s">
        <v>434</v>
      </c>
      <c r="F31671" s="8">
        <v>6650000</v>
      </c>
      <c r="G31671" s="7" t="s">
        <v>35</v>
      </c>
      <c r="H31671" s="7" t="s">
        <v>24</v>
      </c>
      <c r="I31671" s="9" t="s">
        <v>1196</v>
      </c>
      <c r="J31671" s="7" t="s">
        <v>1197</v>
      </c>
      <c r="K31671" s="10" t="s">
        <v>108520</v>
      </c>
      <c r="L31671" s="7">
        <v>2</v>
      </c>
      <c r="M31671" s="11">
        <v>40544</v>
      </c>
      <c r="N31671" s="7" t="s">
        <v>537</v>
      </c>
      <c r="O31671" s="7" t="s">
        <v>505</v>
      </c>
      <c r="P31671" s="10">
        <v>2011</v>
      </c>
      <c r="Q31671" s="12">
        <v>40774</v>
      </c>
      <c r="R31671" s="12">
        <v>41457</v>
      </c>
    </row>
    <row r="31672" spans="1:18" x14ac:dyDescent="0.25">
      <c r="A31672" s="7" t="s">
        <v>108521</v>
      </c>
      <c r="B31672" s="7" t="s">
        <v>108522</v>
      </c>
      <c r="C31672" s="7" t="s">
        <v>108523</v>
      </c>
      <c r="D31672" s="7" t="s">
        <v>108524</v>
      </c>
      <c r="E31672" s="8" t="s">
        <v>107</v>
      </c>
      <c r="F31672" s="8">
        <v>7750000</v>
      </c>
      <c r="G31672" s="7" t="s">
        <v>23</v>
      </c>
      <c r="H31672" s="7" t="s">
        <v>24</v>
      </c>
      <c r="I31672" s="9" t="s">
        <v>36</v>
      </c>
      <c r="J31672" s="7" t="s">
        <v>181</v>
      </c>
      <c r="K31672" s="10" t="s">
        <v>794</v>
      </c>
      <c r="L31672" s="7">
        <v>3</v>
      </c>
      <c r="M31672" s="11">
        <v>40026</v>
      </c>
      <c r="N31672" s="7" t="s">
        <v>488</v>
      </c>
      <c r="O31672" s="7" t="s">
        <v>267</v>
      </c>
      <c r="P31672" s="10">
        <v>2009</v>
      </c>
      <c r="Q31672" s="12">
        <v>39814</v>
      </c>
      <c r="R31672" s="12">
        <v>40512</v>
      </c>
    </row>
    <row r="31673" spans="1:18" x14ac:dyDescent="0.25">
      <c r="A31673" s="7" t="s">
        <v>108525</v>
      </c>
      <c r="B31673" s="7" t="s">
        <v>108526</v>
      </c>
      <c r="C31673" s="7" t="s">
        <v>108527</v>
      </c>
      <c r="D31673" s="7" t="s">
        <v>106</v>
      </c>
      <c r="E31673" s="8" t="s">
        <v>107</v>
      </c>
      <c r="F31673" s="8">
        <v>5000000</v>
      </c>
      <c r="G31673" s="7" t="s">
        <v>35</v>
      </c>
      <c r="H31673" s="7" t="s">
        <v>24</v>
      </c>
      <c r="I31673" s="9" t="s">
        <v>36</v>
      </c>
      <c r="J31673" s="7" t="s">
        <v>181</v>
      </c>
      <c r="K31673" s="10" t="s">
        <v>182</v>
      </c>
      <c r="L31673" s="7">
        <v>1</v>
      </c>
      <c r="Q31673" s="12">
        <v>41723</v>
      </c>
      <c r="R31673" s="12">
        <v>41723</v>
      </c>
    </row>
    <row r="31674" spans="1:18" x14ac:dyDescent="0.25">
      <c r="A31674" s="7" t="s">
        <v>108528</v>
      </c>
      <c r="B31674" s="7" t="s">
        <v>108529</v>
      </c>
      <c r="C31674" s="7" t="s">
        <v>108530</v>
      </c>
      <c r="D31674" s="7" t="s">
        <v>26489</v>
      </c>
      <c r="E31674" s="8" t="s">
        <v>2121</v>
      </c>
      <c r="F31674" s="8">
        <v>0</v>
      </c>
      <c r="G31674" s="7" t="s">
        <v>35</v>
      </c>
      <c r="H31674" s="7" t="s">
        <v>176</v>
      </c>
      <c r="I31674" s="9"/>
      <c r="J31674" s="7" t="s">
        <v>1572</v>
      </c>
      <c r="K31674" s="10" t="s">
        <v>1572</v>
      </c>
      <c r="L31674" s="7">
        <v>1</v>
      </c>
      <c r="M31674" s="11">
        <v>40909</v>
      </c>
      <c r="N31674" s="7" t="s">
        <v>111</v>
      </c>
      <c r="O31674" s="7" t="s">
        <v>112</v>
      </c>
      <c r="P31674" s="10">
        <v>2012</v>
      </c>
      <c r="Q31674" s="12">
        <v>41563</v>
      </c>
      <c r="R31674" s="12">
        <v>41563</v>
      </c>
    </row>
    <row r="31675" spans="1:18" x14ac:dyDescent="0.25">
      <c r="A31675" s="7" t="s">
        <v>108531</v>
      </c>
      <c r="B31675" s="7" t="s">
        <v>108532</v>
      </c>
      <c r="C31675" s="7" t="s">
        <v>108533</v>
      </c>
      <c r="D31675" s="7" t="s">
        <v>108534</v>
      </c>
      <c r="E31675" s="8" t="s">
        <v>107</v>
      </c>
      <c r="F31675" s="8">
        <v>0</v>
      </c>
      <c r="G31675" s="7" t="s">
        <v>35</v>
      </c>
      <c r="H31675" s="7" t="s">
        <v>24</v>
      </c>
      <c r="I31675" s="9" t="s">
        <v>25</v>
      </c>
      <c r="J31675" s="7" t="s">
        <v>26</v>
      </c>
      <c r="K31675" s="10" t="s">
        <v>27</v>
      </c>
      <c r="L31675" s="7">
        <v>1</v>
      </c>
      <c r="M31675" s="11">
        <v>40829</v>
      </c>
      <c r="N31675" s="7" t="s">
        <v>73</v>
      </c>
      <c r="O31675" s="7" t="s">
        <v>74</v>
      </c>
      <c r="P31675" s="10">
        <v>2011</v>
      </c>
      <c r="Q31675" s="12">
        <v>39959</v>
      </c>
      <c r="R31675" s="12">
        <v>39959</v>
      </c>
    </row>
    <row r="31676" spans="1:18" x14ac:dyDescent="0.25">
      <c r="A31676" s="7" t="s">
        <v>108535</v>
      </c>
      <c r="B31676" s="7" t="s">
        <v>108536</v>
      </c>
      <c r="C31676" s="7" t="s">
        <v>108537</v>
      </c>
      <c r="D31676" s="7" t="s">
        <v>108538</v>
      </c>
      <c r="E31676" s="8" t="s">
        <v>3745</v>
      </c>
      <c r="F31676" s="8">
        <v>2999989</v>
      </c>
      <c r="G31676" s="7" t="s">
        <v>35</v>
      </c>
      <c r="I31676" s="9"/>
      <c r="J31676" s="7"/>
      <c r="L31676" s="7">
        <v>1</v>
      </c>
      <c r="M31676" s="11">
        <v>41548</v>
      </c>
      <c r="N31676" s="7" t="s">
        <v>1602</v>
      </c>
      <c r="O31676" s="7" t="s">
        <v>140</v>
      </c>
      <c r="P31676" s="10">
        <v>2013</v>
      </c>
      <c r="Q31676" s="12">
        <v>41780</v>
      </c>
      <c r="R31676" s="12">
        <v>41780</v>
      </c>
    </row>
    <row r="31677" spans="1:18" x14ac:dyDescent="0.25">
      <c r="A31677" s="7" t="s">
        <v>108539</v>
      </c>
      <c r="B31677" s="7" t="s">
        <v>108540</v>
      </c>
      <c r="C31677" s="7" t="s">
        <v>108541</v>
      </c>
      <c r="D31677" s="7" t="s">
        <v>108542</v>
      </c>
      <c r="E31677" s="8" t="s">
        <v>92220</v>
      </c>
      <c r="F31677" s="8">
        <v>25000</v>
      </c>
      <c r="G31677" s="7" t="s">
        <v>35</v>
      </c>
      <c r="I31677" s="9"/>
      <c r="J31677" s="7"/>
      <c r="L31677" s="7">
        <v>1</v>
      </c>
      <c r="Q31677" s="12">
        <v>41728</v>
      </c>
      <c r="R31677" s="12">
        <v>41728</v>
      </c>
    </row>
    <row r="31678" spans="1:18" x14ac:dyDescent="0.25">
      <c r="A31678" s="7" t="s">
        <v>108543</v>
      </c>
      <c r="B31678" s="7" t="s">
        <v>108544</v>
      </c>
      <c r="F31678" s="8">
        <v>1500000</v>
      </c>
      <c r="G31678" s="7" t="s">
        <v>35</v>
      </c>
      <c r="H31678" s="7" t="s">
        <v>680</v>
      </c>
      <c r="I31678" s="9"/>
      <c r="J31678" s="7" t="s">
        <v>681</v>
      </c>
      <c r="K31678" s="10" t="s">
        <v>10586</v>
      </c>
      <c r="L31678" s="7">
        <v>2</v>
      </c>
      <c r="M31678" s="11">
        <v>37257</v>
      </c>
      <c r="N31678" s="7" t="s">
        <v>527</v>
      </c>
      <c r="O31678" s="7" t="s">
        <v>528</v>
      </c>
      <c r="P31678" s="10">
        <v>2002</v>
      </c>
      <c r="Q31678" s="12">
        <v>38530</v>
      </c>
      <c r="R31678" s="12">
        <v>38838</v>
      </c>
    </row>
    <row r="31679" spans="1:18" x14ac:dyDescent="0.25">
      <c r="A31679" s="7" t="s">
        <v>108545</v>
      </c>
      <c r="B31679" s="7" t="s">
        <v>108546</v>
      </c>
      <c r="D31679" s="7" t="s">
        <v>2066</v>
      </c>
      <c r="E31679" s="8" t="s">
        <v>2067</v>
      </c>
      <c r="F31679" s="8">
        <v>0</v>
      </c>
      <c r="G31679" s="7" t="s">
        <v>35</v>
      </c>
      <c r="H31679" s="7" t="s">
        <v>24</v>
      </c>
      <c r="I31679" s="9" t="s">
        <v>60</v>
      </c>
      <c r="J31679" s="7" t="s">
        <v>317</v>
      </c>
      <c r="K31679" s="10" t="s">
        <v>108547</v>
      </c>
      <c r="L31679" s="7">
        <v>1</v>
      </c>
      <c r="M31679" s="11">
        <v>40330</v>
      </c>
      <c r="N31679" s="7" t="s">
        <v>1109</v>
      </c>
      <c r="O31679" s="7" t="s">
        <v>1110</v>
      </c>
      <c r="P31679" s="10">
        <v>2010</v>
      </c>
      <c r="Q31679" s="12">
        <v>40337</v>
      </c>
      <c r="R31679" s="12">
        <v>40337</v>
      </c>
    </row>
    <row r="31680" spans="1:18" x14ac:dyDescent="0.25">
      <c r="A31680" s="7" t="s">
        <v>108548</v>
      </c>
      <c r="B31680" s="7" t="s">
        <v>108549</v>
      </c>
      <c r="C31680" s="7" t="s">
        <v>108550</v>
      </c>
      <c r="D31680" s="7" t="s">
        <v>275</v>
      </c>
      <c r="E31680" s="8" t="s">
        <v>276</v>
      </c>
      <c r="F31680" s="8">
        <v>338132</v>
      </c>
      <c r="G31680" s="7" t="s">
        <v>35</v>
      </c>
      <c r="H31680" s="7" t="s">
        <v>24</v>
      </c>
      <c r="I31680" s="9" t="s">
        <v>2591</v>
      </c>
      <c r="J31680" s="7" t="s">
        <v>2592</v>
      </c>
      <c r="K31680" s="10" t="s">
        <v>13128</v>
      </c>
      <c r="L31680" s="7">
        <v>1</v>
      </c>
      <c r="Q31680" s="12">
        <v>40205</v>
      </c>
      <c r="R31680" s="12">
        <v>40205</v>
      </c>
    </row>
    <row r="31681" spans="1:18" x14ac:dyDescent="0.25">
      <c r="A31681" s="7" t="s">
        <v>108551</v>
      </c>
      <c r="B31681" s="7" t="s">
        <v>108552</v>
      </c>
      <c r="C31681" s="7" t="s">
        <v>108553</v>
      </c>
      <c r="D31681" s="7" t="s">
        <v>296</v>
      </c>
      <c r="E31681" s="8" t="s">
        <v>297</v>
      </c>
      <c r="F31681" s="8">
        <v>519851</v>
      </c>
      <c r="G31681" s="7" t="s">
        <v>35</v>
      </c>
      <c r="H31681" s="7" t="s">
        <v>24</v>
      </c>
      <c r="I31681" s="9" t="s">
        <v>36</v>
      </c>
      <c r="J31681" s="7" t="s">
        <v>181</v>
      </c>
      <c r="K31681" s="10" t="s">
        <v>3300</v>
      </c>
      <c r="L31681" s="7">
        <v>1</v>
      </c>
      <c r="Q31681" s="12">
        <v>40170</v>
      </c>
      <c r="R31681" s="12">
        <v>40170</v>
      </c>
    </row>
    <row r="31682" spans="1:18" x14ac:dyDescent="0.25">
      <c r="A31682" s="7" t="s">
        <v>108554</v>
      </c>
      <c r="B31682" s="7" t="s">
        <v>108555</v>
      </c>
      <c r="C31682" s="7" t="s">
        <v>108556</v>
      </c>
      <c r="D31682" s="7" t="s">
        <v>108557</v>
      </c>
      <c r="E31682" s="8" t="s">
        <v>297</v>
      </c>
      <c r="F31682" s="8">
        <v>12743716</v>
      </c>
      <c r="G31682" s="7" t="s">
        <v>35</v>
      </c>
      <c r="H31682" s="7" t="s">
        <v>24</v>
      </c>
      <c r="I31682" s="9" t="s">
        <v>36</v>
      </c>
      <c r="J31682" s="7" t="s">
        <v>181</v>
      </c>
      <c r="K31682" s="10" t="s">
        <v>1537</v>
      </c>
      <c r="L31682" s="7">
        <v>7</v>
      </c>
      <c r="M31682" s="11">
        <v>38504</v>
      </c>
      <c r="N31682" s="7" t="s">
        <v>2266</v>
      </c>
      <c r="O31682" s="7" t="s">
        <v>1715</v>
      </c>
      <c r="P31682" s="10">
        <v>2005</v>
      </c>
      <c r="Q31682" s="12">
        <v>38971</v>
      </c>
      <c r="R31682" s="12">
        <v>41948</v>
      </c>
    </row>
    <row r="31683" spans="1:18" x14ac:dyDescent="0.25">
      <c r="A31683" s="7" t="s">
        <v>108558</v>
      </c>
      <c r="B31683" s="7" t="s">
        <v>108559</v>
      </c>
      <c r="C31683" s="7" t="s">
        <v>108560</v>
      </c>
      <c r="D31683" s="7" t="s">
        <v>68</v>
      </c>
      <c r="E31683" s="8" t="s">
        <v>69</v>
      </c>
      <c r="F31683" s="8">
        <v>0</v>
      </c>
      <c r="H31683" s="7" t="s">
        <v>24</v>
      </c>
      <c r="I31683" s="9" t="s">
        <v>502</v>
      </c>
      <c r="J31683" s="7" t="s">
        <v>993</v>
      </c>
      <c r="K31683" s="10" t="s">
        <v>22838</v>
      </c>
      <c r="L31683" s="7">
        <v>1</v>
      </c>
      <c r="M31683" s="11">
        <v>32874</v>
      </c>
      <c r="N31683" s="7" t="s">
        <v>416</v>
      </c>
      <c r="O31683" s="7" t="s">
        <v>417</v>
      </c>
      <c r="P31683" s="10">
        <v>1990</v>
      </c>
      <c r="Q31683" s="12">
        <v>41751</v>
      </c>
      <c r="R31683" s="12">
        <v>41751</v>
      </c>
    </row>
    <row r="31684" spans="1:18" x14ac:dyDescent="0.25">
      <c r="A31684" s="7" t="s">
        <v>108561</v>
      </c>
      <c r="B31684" s="7" t="s">
        <v>108562</v>
      </c>
      <c r="C31684" s="7" t="s">
        <v>108563</v>
      </c>
      <c r="F31684" s="8">
        <v>50038</v>
      </c>
      <c r="G31684" s="7" t="s">
        <v>35</v>
      </c>
      <c r="I31684" s="9"/>
      <c r="J31684" s="7"/>
      <c r="L31684" s="7">
        <v>1</v>
      </c>
      <c r="Q31684" s="12">
        <v>41091</v>
      </c>
      <c r="R31684" s="12">
        <v>41091</v>
      </c>
    </row>
    <row r="31685" spans="1:18" x14ac:dyDescent="0.25">
      <c r="A31685" s="7" t="s">
        <v>108564</v>
      </c>
      <c r="B31685" s="7" t="s">
        <v>108565</v>
      </c>
      <c r="C31685" s="7" t="s">
        <v>108566</v>
      </c>
      <c r="D31685" s="7" t="s">
        <v>68</v>
      </c>
      <c r="E31685" s="8" t="s">
        <v>69</v>
      </c>
      <c r="F31685" s="8">
        <v>5500000</v>
      </c>
      <c r="G31685" s="7" t="s">
        <v>35</v>
      </c>
      <c r="H31685" s="7" t="s">
        <v>24</v>
      </c>
      <c r="I31685" s="9" t="s">
        <v>1196</v>
      </c>
      <c r="J31685" s="7" t="s">
        <v>1197</v>
      </c>
      <c r="K31685" s="10" t="s">
        <v>82905</v>
      </c>
      <c r="L31685" s="7">
        <v>1</v>
      </c>
      <c r="Q31685" s="12">
        <v>41802</v>
      </c>
      <c r="R31685" s="12">
        <v>41802</v>
      </c>
    </row>
    <row r="31686" spans="1:18" x14ac:dyDescent="0.25">
      <c r="A31686" s="7" t="s">
        <v>108567</v>
      </c>
      <c r="B31686" s="7" t="s">
        <v>108568</v>
      </c>
      <c r="C31686" s="7" t="s">
        <v>108569</v>
      </c>
      <c r="D31686" s="7" t="s">
        <v>1664</v>
      </c>
      <c r="E31686" s="8" t="s">
        <v>1665</v>
      </c>
      <c r="F31686" s="8">
        <v>0</v>
      </c>
      <c r="G31686" s="7" t="s">
        <v>80</v>
      </c>
      <c r="H31686" s="7" t="s">
        <v>24</v>
      </c>
      <c r="I31686" s="9" t="s">
        <v>534</v>
      </c>
      <c r="J31686" s="7" t="s">
        <v>535</v>
      </c>
      <c r="K31686" s="10" t="s">
        <v>4654</v>
      </c>
      <c r="L31686" s="7">
        <v>1</v>
      </c>
      <c r="Q31686" s="12">
        <v>40749</v>
      </c>
      <c r="R31686" s="12">
        <v>40749</v>
      </c>
    </row>
    <row r="31687" spans="1:18" x14ac:dyDescent="0.25">
      <c r="A31687" s="7" t="s">
        <v>108570</v>
      </c>
      <c r="B31687" s="7" t="s">
        <v>108571</v>
      </c>
      <c r="C31687" s="7" t="s">
        <v>108572</v>
      </c>
      <c r="D31687" s="7" t="s">
        <v>719</v>
      </c>
      <c r="E31687" s="8" t="s">
        <v>720</v>
      </c>
      <c r="F31687" s="8">
        <v>77000000</v>
      </c>
      <c r="G31687" s="7" t="s">
        <v>35</v>
      </c>
      <c r="H31687" s="7" t="s">
        <v>626</v>
      </c>
      <c r="I31687" s="9"/>
      <c r="J31687" s="7" t="s">
        <v>26997</v>
      </c>
      <c r="K31687" s="10" t="s">
        <v>26997</v>
      </c>
      <c r="L31687" s="7">
        <v>3</v>
      </c>
      <c r="M31687" s="11">
        <v>35065</v>
      </c>
      <c r="N31687" s="7" t="s">
        <v>3258</v>
      </c>
      <c r="O31687" s="7" t="s">
        <v>3259</v>
      </c>
      <c r="P31687" s="10">
        <v>1996</v>
      </c>
      <c r="Q31687" s="12">
        <v>39692</v>
      </c>
      <c r="R31687" s="12">
        <v>40701</v>
      </c>
    </row>
    <row r="31688" spans="1:18" x14ac:dyDescent="0.25">
      <c r="A31688" s="7" t="s">
        <v>108573</v>
      </c>
      <c r="B31688" s="7" t="s">
        <v>108574</v>
      </c>
      <c r="C31688" s="7" t="s">
        <v>108575</v>
      </c>
      <c r="D31688" s="7" t="s">
        <v>1295</v>
      </c>
      <c r="E31688" s="8" t="s">
        <v>1296</v>
      </c>
      <c r="F31688" s="8">
        <v>5250000</v>
      </c>
      <c r="G31688" s="7" t="s">
        <v>35</v>
      </c>
      <c r="H31688" s="7" t="s">
        <v>24</v>
      </c>
      <c r="I31688" s="9" t="s">
        <v>36</v>
      </c>
      <c r="J31688" s="7" t="s">
        <v>1162</v>
      </c>
      <c r="K31688" s="10" t="s">
        <v>1162</v>
      </c>
      <c r="L31688" s="7">
        <v>1</v>
      </c>
      <c r="M31688" s="11">
        <v>37987</v>
      </c>
      <c r="N31688" s="7" t="s">
        <v>424</v>
      </c>
      <c r="O31688" s="7" t="s">
        <v>425</v>
      </c>
      <c r="P31688" s="10">
        <v>2004</v>
      </c>
      <c r="Q31688" s="12">
        <v>41177</v>
      </c>
      <c r="R31688" s="12">
        <v>41177</v>
      </c>
    </row>
    <row r="31689" spans="1:18" x14ac:dyDescent="0.25">
      <c r="A31689" s="7" t="s">
        <v>108576</v>
      </c>
      <c r="B31689" s="7" t="s">
        <v>108577</v>
      </c>
      <c r="C31689" s="7" t="s">
        <v>108578</v>
      </c>
      <c r="D31689" s="7" t="s">
        <v>144</v>
      </c>
      <c r="E31689" s="8" t="s">
        <v>145</v>
      </c>
      <c r="F31689" s="8">
        <v>450000</v>
      </c>
      <c r="G31689" s="7" t="s">
        <v>35</v>
      </c>
      <c r="H31689" s="7" t="s">
        <v>24</v>
      </c>
      <c r="I31689" s="9" t="s">
        <v>10663</v>
      </c>
      <c r="J31689" s="7" t="s">
        <v>16411</v>
      </c>
      <c r="K31689" s="10" t="s">
        <v>16411</v>
      </c>
      <c r="L31689" s="7">
        <v>1</v>
      </c>
      <c r="Q31689" s="12">
        <v>40324</v>
      </c>
      <c r="R31689" s="12">
        <v>40324</v>
      </c>
    </row>
    <row r="31690" spans="1:18" x14ac:dyDescent="0.25">
      <c r="A31690" s="7" t="s">
        <v>108579</v>
      </c>
      <c r="B31690" s="7" t="s">
        <v>108580</v>
      </c>
      <c r="C31690" s="7" t="s">
        <v>108581</v>
      </c>
      <c r="D31690" s="7" t="s">
        <v>106</v>
      </c>
      <c r="E31690" s="8" t="s">
        <v>107</v>
      </c>
      <c r="F31690" s="8">
        <v>10000</v>
      </c>
      <c r="G31690" s="7" t="s">
        <v>35</v>
      </c>
      <c r="I31690" s="9"/>
      <c r="J31690" s="7"/>
      <c r="L31690" s="7">
        <v>1</v>
      </c>
      <c r="M31690" s="11">
        <v>41275</v>
      </c>
      <c r="N31690" s="7" t="s">
        <v>146</v>
      </c>
      <c r="O31690" s="7" t="s">
        <v>147</v>
      </c>
      <c r="P31690" s="10">
        <v>2013</v>
      </c>
      <c r="Q31690" s="12">
        <v>41275</v>
      </c>
      <c r="R31690" s="12">
        <v>41275</v>
      </c>
    </row>
    <row r="31691" spans="1:18" x14ac:dyDescent="0.25">
      <c r="A31691" s="7" t="s">
        <v>108582</v>
      </c>
      <c r="B31691" s="7" t="s">
        <v>108583</v>
      </c>
      <c r="C31691" s="7" t="s">
        <v>108584</v>
      </c>
      <c r="D31691" s="7" t="s">
        <v>1295</v>
      </c>
      <c r="E31691" s="8" t="s">
        <v>1296</v>
      </c>
      <c r="F31691" s="8">
        <v>25000000</v>
      </c>
      <c r="G31691" s="7" t="s">
        <v>35</v>
      </c>
      <c r="H31691" s="7" t="s">
        <v>24</v>
      </c>
      <c r="I31691" s="9" t="s">
        <v>2591</v>
      </c>
      <c r="J31691" s="7" t="s">
        <v>2592</v>
      </c>
      <c r="K31691" s="10" t="s">
        <v>13128</v>
      </c>
      <c r="L31691" s="7">
        <v>1</v>
      </c>
      <c r="M31691" s="11">
        <v>35431</v>
      </c>
      <c r="N31691" s="7" t="s">
        <v>1436</v>
      </c>
      <c r="O31691" s="7" t="s">
        <v>1437</v>
      </c>
      <c r="P31691" s="10">
        <v>1997</v>
      </c>
      <c r="Q31691" s="12">
        <v>41100</v>
      </c>
      <c r="R31691" s="12">
        <v>41100</v>
      </c>
    </row>
    <row r="31692" spans="1:18" x14ac:dyDescent="0.25">
      <c r="A31692" s="7" t="s">
        <v>108585</v>
      </c>
      <c r="B31692" s="7" t="s">
        <v>108586</v>
      </c>
      <c r="C31692" s="7" t="s">
        <v>108587</v>
      </c>
      <c r="D31692" s="7" t="s">
        <v>275</v>
      </c>
      <c r="E31692" s="8" t="s">
        <v>276</v>
      </c>
      <c r="F31692" s="8">
        <v>5500000</v>
      </c>
      <c r="G31692" s="7" t="s">
        <v>35</v>
      </c>
      <c r="H31692" s="7" t="s">
        <v>4129</v>
      </c>
      <c r="I31692" s="9"/>
      <c r="J31692" s="7" t="s">
        <v>4130</v>
      </c>
      <c r="K31692" s="10" t="s">
        <v>4130</v>
      </c>
      <c r="L31692" s="7">
        <v>1</v>
      </c>
      <c r="Q31692" s="12">
        <v>40210</v>
      </c>
      <c r="R31692" s="12">
        <v>40210</v>
      </c>
    </row>
    <row r="31693" spans="1:18" x14ac:dyDescent="0.25">
      <c r="A31693" s="7" t="s">
        <v>108588</v>
      </c>
      <c r="B31693" s="7" t="s">
        <v>108589</v>
      </c>
      <c r="C31693" s="7" t="s">
        <v>108590</v>
      </c>
      <c r="D31693" s="7" t="s">
        <v>2066</v>
      </c>
      <c r="E31693" s="8" t="s">
        <v>2067</v>
      </c>
      <c r="F31693" s="8">
        <v>458000</v>
      </c>
      <c r="G31693" s="7" t="s">
        <v>35</v>
      </c>
      <c r="H31693" s="7" t="s">
        <v>52</v>
      </c>
      <c r="I31693" s="9"/>
      <c r="J31693" s="7" t="s">
        <v>53</v>
      </c>
      <c r="K31693" s="10" t="s">
        <v>53</v>
      </c>
      <c r="L31693" s="7">
        <v>1</v>
      </c>
      <c r="Q31693" s="12">
        <v>38831</v>
      </c>
      <c r="R31693" s="12">
        <v>38831</v>
      </c>
    </row>
    <row r="31694" spans="1:18" x14ac:dyDescent="0.25">
      <c r="A31694" s="7" t="s">
        <v>108591</v>
      </c>
      <c r="B31694" s="7" t="s">
        <v>108592</v>
      </c>
      <c r="C31694" s="7" t="s">
        <v>108593</v>
      </c>
      <c r="D31694" s="7" t="s">
        <v>1664</v>
      </c>
      <c r="E31694" s="8" t="s">
        <v>1665</v>
      </c>
      <c r="F31694" s="8">
        <v>225000</v>
      </c>
      <c r="G31694" s="7" t="s">
        <v>35</v>
      </c>
      <c r="H31694" s="7" t="s">
        <v>24</v>
      </c>
      <c r="I31694" s="9" t="s">
        <v>2095</v>
      </c>
      <c r="J31694" s="7" t="s">
        <v>2314</v>
      </c>
      <c r="K31694" s="10" t="s">
        <v>2314</v>
      </c>
      <c r="L31694" s="7">
        <v>1</v>
      </c>
      <c r="Q31694" s="12">
        <v>41092</v>
      </c>
      <c r="R31694" s="12">
        <v>41092</v>
      </c>
    </row>
    <row r="31695" spans="1:18" x14ac:dyDescent="0.25">
      <c r="A31695" s="7" t="s">
        <v>108594</v>
      </c>
      <c r="B31695" s="7" t="s">
        <v>108595</v>
      </c>
      <c r="C31695" s="7" t="s">
        <v>108596</v>
      </c>
      <c r="D31695" s="7" t="s">
        <v>78</v>
      </c>
      <c r="E31695" s="8" t="s">
        <v>79</v>
      </c>
      <c r="F31695" s="8">
        <v>6220000</v>
      </c>
      <c r="G31695" s="7" t="s">
        <v>35</v>
      </c>
      <c r="H31695" s="7" t="s">
        <v>52</v>
      </c>
      <c r="I31695" s="9"/>
      <c r="J31695" s="7" t="s">
        <v>57053</v>
      </c>
      <c r="K31695" s="10" t="s">
        <v>57053</v>
      </c>
      <c r="L31695" s="7">
        <v>2</v>
      </c>
      <c r="Q31695" s="12">
        <v>36648</v>
      </c>
      <c r="R31695" s="12">
        <v>37320</v>
      </c>
    </row>
    <row r="31696" spans="1:18" x14ac:dyDescent="0.25">
      <c r="A31696" s="7" t="s">
        <v>108597</v>
      </c>
      <c r="B31696" s="7" t="s">
        <v>108598</v>
      </c>
      <c r="C31696" s="7" t="s">
        <v>108599</v>
      </c>
      <c r="D31696" s="7" t="s">
        <v>108600</v>
      </c>
      <c r="E31696" s="8" t="s">
        <v>4831</v>
      </c>
      <c r="F31696" s="8">
        <v>13131976</v>
      </c>
      <c r="G31696" s="7" t="s">
        <v>35</v>
      </c>
      <c r="H31696" s="7" t="s">
        <v>176</v>
      </c>
      <c r="I31696" s="9"/>
      <c r="J31696" s="7" t="s">
        <v>2501</v>
      </c>
      <c r="K31696" s="10" t="s">
        <v>2501</v>
      </c>
      <c r="L31696" s="7">
        <v>2</v>
      </c>
      <c r="M31696" s="11">
        <v>32509</v>
      </c>
      <c r="N31696" s="7" t="s">
        <v>2315</v>
      </c>
      <c r="O31696" s="7" t="s">
        <v>2316</v>
      </c>
      <c r="P31696" s="10">
        <v>1989</v>
      </c>
      <c r="Q31696" s="12">
        <v>41710</v>
      </c>
      <c r="R31696" s="12">
        <v>41883</v>
      </c>
    </row>
    <row r="31697" spans="1:18" x14ac:dyDescent="0.25">
      <c r="A31697" s="7" t="s">
        <v>108601</v>
      </c>
      <c r="B31697" s="7" t="s">
        <v>108602</v>
      </c>
      <c r="C31697" s="7" t="s">
        <v>108603</v>
      </c>
      <c r="D31697" s="7" t="s">
        <v>108604</v>
      </c>
      <c r="E31697" s="8" t="s">
        <v>3773</v>
      </c>
      <c r="F31697" s="8">
        <v>776498</v>
      </c>
      <c r="G31697" s="7" t="s">
        <v>35</v>
      </c>
      <c r="H31697" s="7" t="s">
        <v>24</v>
      </c>
      <c r="I31697" s="9" t="s">
        <v>25</v>
      </c>
      <c r="J31697" s="7" t="s">
        <v>26</v>
      </c>
      <c r="K31697" s="10" t="s">
        <v>27</v>
      </c>
      <c r="L31697" s="7">
        <v>1</v>
      </c>
      <c r="M31697" s="11">
        <v>40909</v>
      </c>
      <c r="N31697" s="7" t="s">
        <v>111</v>
      </c>
      <c r="O31697" s="7" t="s">
        <v>112</v>
      </c>
      <c r="P31697" s="10">
        <v>2012</v>
      </c>
      <c r="Q31697" s="12">
        <v>41894</v>
      </c>
      <c r="R31697" s="12">
        <v>41894</v>
      </c>
    </row>
    <row r="31698" spans="1:18" x14ac:dyDescent="0.25">
      <c r="A31698" s="7" t="s">
        <v>108605</v>
      </c>
      <c r="B31698" s="7" t="s">
        <v>108606</v>
      </c>
      <c r="C31698" s="7" t="s">
        <v>108607</v>
      </c>
      <c r="D31698" s="7" t="s">
        <v>108608</v>
      </c>
      <c r="E31698" s="8" t="s">
        <v>575</v>
      </c>
      <c r="F31698" s="8">
        <v>550000</v>
      </c>
      <c r="G31698" s="7" t="s">
        <v>35</v>
      </c>
      <c r="H31698" s="7" t="s">
        <v>24</v>
      </c>
      <c r="I31698" s="9" t="s">
        <v>151</v>
      </c>
      <c r="J31698" s="7" t="s">
        <v>152</v>
      </c>
      <c r="K31698" s="10" t="s">
        <v>152</v>
      </c>
      <c r="L31698" s="7">
        <v>2</v>
      </c>
      <c r="M31698" s="11">
        <v>41365</v>
      </c>
      <c r="N31698" s="7" t="s">
        <v>411</v>
      </c>
      <c r="O31698" s="7" t="s">
        <v>412</v>
      </c>
      <c r="P31698" s="10">
        <v>2013</v>
      </c>
      <c r="Q31698" s="12">
        <v>41340</v>
      </c>
      <c r="R31698" s="12">
        <v>41871</v>
      </c>
    </row>
    <row r="31699" spans="1:18" x14ac:dyDescent="0.25">
      <c r="A31699" s="7" t="s">
        <v>108609</v>
      </c>
      <c r="B31699" s="7" t="s">
        <v>108606</v>
      </c>
      <c r="C31699" s="7" t="s">
        <v>108610</v>
      </c>
      <c r="D31699" s="7" t="s">
        <v>108611</v>
      </c>
      <c r="E31699" s="8" t="s">
        <v>239</v>
      </c>
      <c r="F31699" s="8">
        <v>500000</v>
      </c>
      <c r="G31699" s="7" t="s">
        <v>35</v>
      </c>
      <c r="H31699" s="7" t="s">
        <v>24</v>
      </c>
      <c r="I31699" s="9" t="s">
        <v>36</v>
      </c>
      <c r="J31699" s="7" t="s">
        <v>181</v>
      </c>
      <c r="K31699" s="10" t="s">
        <v>5143</v>
      </c>
      <c r="L31699" s="7">
        <v>1</v>
      </c>
      <c r="M31699" s="11">
        <v>41931</v>
      </c>
      <c r="N31699" s="7" t="s">
        <v>8162</v>
      </c>
      <c r="O31699" s="7" t="s">
        <v>8163</v>
      </c>
      <c r="P31699" s="10">
        <v>2014</v>
      </c>
      <c r="Q31699" s="12">
        <v>41935</v>
      </c>
      <c r="R31699" s="12">
        <v>41935</v>
      </c>
    </row>
    <row r="31700" spans="1:18" x14ac:dyDescent="0.25">
      <c r="A31700" s="7" t="s">
        <v>108612</v>
      </c>
      <c r="B31700" s="7" t="s">
        <v>108606</v>
      </c>
      <c r="C31700" s="7" t="s">
        <v>108613</v>
      </c>
      <c r="D31700" s="7" t="s">
        <v>238</v>
      </c>
      <c r="E31700" s="8" t="s">
        <v>239</v>
      </c>
      <c r="F31700" s="8">
        <v>1561865</v>
      </c>
      <c r="G31700" s="7" t="s">
        <v>35</v>
      </c>
      <c r="H31700" s="7" t="s">
        <v>24</v>
      </c>
      <c r="I31700" s="9" t="s">
        <v>281</v>
      </c>
      <c r="J31700" s="7" t="s">
        <v>282</v>
      </c>
      <c r="K31700" s="10" t="s">
        <v>346</v>
      </c>
      <c r="L31700" s="7">
        <v>1</v>
      </c>
      <c r="Q31700" s="12">
        <v>41645</v>
      </c>
      <c r="R31700" s="12">
        <v>41645</v>
      </c>
    </row>
    <row r="31701" spans="1:18" x14ac:dyDescent="0.25">
      <c r="A31701" s="7" t="s">
        <v>108614</v>
      </c>
      <c r="B31701" s="7" t="s">
        <v>108615</v>
      </c>
      <c r="C31701" s="7" t="s">
        <v>108616</v>
      </c>
      <c r="D31701" s="7" t="s">
        <v>108617</v>
      </c>
      <c r="E31701" s="8" t="s">
        <v>8150</v>
      </c>
      <c r="F31701" s="8">
        <v>575000</v>
      </c>
      <c r="G31701" s="7" t="s">
        <v>35</v>
      </c>
      <c r="H31701" s="7" t="s">
        <v>24</v>
      </c>
      <c r="I31701" s="9" t="s">
        <v>25</v>
      </c>
      <c r="J31701" s="7" t="s">
        <v>26</v>
      </c>
      <c r="K31701" s="10" t="s">
        <v>29174</v>
      </c>
      <c r="L31701" s="7">
        <v>1</v>
      </c>
      <c r="Q31701" s="12">
        <v>41780</v>
      </c>
      <c r="R31701" s="12">
        <v>41780</v>
      </c>
    </row>
    <row r="31702" spans="1:18" x14ac:dyDescent="0.25">
      <c r="A31702" s="7" t="s">
        <v>108618</v>
      </c>
      <c r="B31702" s="7" t="s">
        <v>108619</v>
      </c>
      <c r="C31702" s="7" t="s">
        <v>108620</v>
      </c>
      <c r="F31702" s="8">
        <v>2700000</v>
      </c>
      <c r="G31702" s="7" t="s">
        <v>35</v>
      </c>
      <c r="I31702" s="9"/>
      <c r="J31702" s="7"/>
      <c r="L31702" s="7">
        <v>1</v>
      </c>
      <c r="Q31702" s="12">
        <v>41830</v>
      </c>
      <c r="R31702" s="12">
        <v>41830</v>
      </c>
    </row>
    <row r="31703" spans="1:18" x14ac:dyDescent="0.25">
      <c r="A31703" s="7" t="s">
        <v>108621</v>
      </c>
      <c r="B31703" s="7" t="s">
        <v>108622</v>
      </c>
      <c r="C31703" s="7" t="s">
        <v>108623</v>
      </c>
      <c r="D31703" s="7" t="s">
        <v>108624</v>
      </c>
      <c r="E31703" s="8" t="s">
        <v>2220</v>
      </c>
      <c r="F31703" s="8">
        <v>67983</v>
      </c>
      <c r="G31703" s="7" t="s">
        <v>35</v>
      </c>
      <c r="H31703" s="7" t="s">
        <v>4091</v>
      </c>
      <c r="I31703" s="9"/>
      <c r="J31703" s="7" t="s">
        <v>4092</v>
      </c>
      <c r="K31703" s="10" t="s">
        <v>4092</v>
      </c>
      <c r="L31703" s="7">
        <v>1</v>
      </c>
      <c r="M31703" s="11">
        <v>40909</v>
      </c>
      <c r="N31703" s="7" t="s">
        <v>111</v>
      </c>
      <c r="O31703" s="7" t="s">
        <v>112</v>
      </c>
      <c r="P31703" s="10">
        <v>2012</v>
      </c>
      <c r="Q31703" s="12">
        <v>41306</v>
      </c>
      <c r="R31703" s="12">
        <v>41306</v>
      </c>
    </row>
    <row r="31704" spans="1:18" x14ac:dyDescent="0.25">
      <c r="A31704" s="7" t="s">
        <v>108625</v>
      </c>
      <c r="B31704" s="7" t="s">
        <v>108626</v>
      </c>
      <c r="F31704" s="8">
        <v>0</v>
      </c>
      <c r="G31704" s="7" t="s">
        <v>35</v>
      </c>
      <c r="I31704" s="9"/>
      <c r="J31704" s="7"/>
      <c r="L31704" s="7">
        <v>1</v>
      </c>
      <c r="M31704" s="11">
        <v>41217</v>
      </c>
      <c r="N31704" s="7" t="s">
        <v>471</v>
      </c>
      <c r="O31704" s="7" t="s">
        <v>46</v>
      </c>
      <c r="P31704" s="10">
        <v>2012</v>
      </c>
      <c r="Q31704" s="12">
        <v>41217</v>
      </c>
      <c r="R31704" s="12">
        <v>41217</v>
      </c>
    </row>
    <row r="31705" spans="1:18" x14ac:dyDescent="0.25">
      <c r="A31705" s="7" t="s">
        <v>108627</v>
      </c>
      <c r="B31705" s="7" t="s">
        <v>108628</v>
      </c>
      <c r="C31705" s="7" t="s">
        <v>108629</v>
      </c>
      <c r="D31705" s="7" t="s">
        <v>86</v>
      </c>
      <c r="E31705" s="8" t="s">
        <v>87</v>
      </c>
      <c r="F31705" s="8">
        <v>85000</v>
      </c>
      <c r="G31705" s="7" t="s">
        <v>35</v>
      </c>
      <c r="H31705" s="7" t="s">
        <v>240</v>
      </c>
      <c r="I31705" s="9" t="s">
        <v>241</v>
      </c>
      <c r="J31705" s="7" t="s">
        <v>242</v>
      </c>
      <c r="K31705" s="10" t="s">
        <v>242</v>
      </c>
      <c r="L31705" s="7">
        <v>1</v>
      </c>
      <c r="Q31705" s="12">
        <v>40606</v>
      </c>
      <c r="R31705" s="12">
        <v>40606</v>
      </c>
    </row>
    <row r="31706" spans="1:18" x14ac:dyDescent="0.25">
      <c r="A31706" s="7" t="s">
        <v>108630</v>
      </c>
      <c r="B31706" s="7" t="s">
        <v>108631</v>
      </c>
      <c r="C31706" s="7" t="s">
        <v>108632</v>
      </c>
      <c r="D31706" s="7" t="s">
        <v>69497</v>
      </c>
      <c r="E31706" s="8" t="s">
        <v>145</v>
      </c>
      <c r="F31706" s="8">
        <v>1800000</v>
      </c>
      <c r="G31706" s="7" t="s">
        <v>35</v>
      </c>
      <c r="H31706" s="7" t="s">
        <v>52</v>
      </c>
      <c r="I31706" s="9"/>
      <c r="J31706" s="7" t="s">
        <v>53</v>
      </c>
      <c r="K31706" s="10" t="s">
        <v>53</v>
      </c>
      <c r="L31706" s="7">
        <v>1</v>
      </c>
      <c r="M31706" s="11">
        <v>40909</v>
      </c>
      <c r="N31706" s="7" t="s">
        <v>111</v>
      </c>
      <c r="O31706" s="7" t="s">
        <v>112</v>
      </c>
      <c r="P31706" s="10">
        <v>2012</v>
      </c>
      <c r="Q31706" s="12">
        <v>41367</v>
      </c>
      <c r="R31706" s="12">
        <v>41367</v>
      </c>
    </row>
    <row r="31707" spans="1:18" x14ac:dyDescent="0.25">
      <c r="A31707" s="7" t="s">
        <v>108633</v>
      </c>
      <c r="B31707" s="7" t="s">
        <v>108634</v>
      </c>
      <c r="C31707" s="7" t="s">
        <v>108635</v>
      </c>
      <c r="D31707" s="7" t="s">
        <v>108636</v>
      </c>
      <c r="E31707" s="8" t="s">
        <v>1296</v>
      </c>
      <c r="F31707" s="8">
        <v>3500000</v>
      </c>
      <c r="G31707" s="7" t="s">
        <v>23</v>
      </c>
      <c r="H31707" s="7" t="s">
        <v>24</v>
      </c>
      <c r="I31707" s="9" t="s">
        <v>116</v>
      </c>
      <c r="J31707" s="7" t="s">
        <v>3292</v>
      </c>
      <c r="K31707" s="10" t="s">
        <v>3292</v>
      </c>
      <c r="L31707" s="7">
        <v>1</v>
      </c>
      <c r="M31707" s="11">
        <v>36526</v>
      </c>
      <c r="N31707" s="7" t="s">
        <v>234</v>
      </c>
      <c r="O31707" s="7" t="s">
        <v>235</v>
      </c>
      <c r="P31707" s="10">
        <v>2000</v>
      </c>
      <c r="Q31707" s="12">
        <v>38988</v>
      </c>
      <c r="R31707" s="12">
        <v>38988</v>
      </c>
    </row>
    <row r="31708" spans="1:18" x14ac:dyDescent="0.25">
      <c r="A31708" s="7" t="s">
        <v>108637</v>
      </c>
      <c r="B31708" s="7" t="s">
        <v>108638</v>
      </c>
      <c r="D31708" s="7" t="s">
        <v>136</v>
      </c>
      <c r="E31708" s="8" t="s">
        <v>137</v>
      </c>
      <c r="F31708" s="8">
        <v>5000</v>
      </c>
      <c r="G31708" s="7" t="s">
        <v>35</v>
      </c>
      <c r="H31708" s="7" t="s">
        <v>24</v>
      </c>
      <c r="I31708" s="9" t="s">
        <v>248</v>
      </c>
      <c r="J31708" s="7" t="s">
        <v>826</v>
      </c>
      <c r="K31708" s="10" t="s">
        <v>80744</v>
      </c>
      <c r="L31708" s="7">
        <v>1</v>
      </c>
      <c r="M31708" s="11">
        <v>36557</v>
      </c>
      <c r="N31708" s="7" t="s">
        <v>3709</v>
      </c>
      <c r="O31708" s="7" t="s">
        <v>235</v>
      </c>
      <c r="P31708" s="10">
        <v>2000</v>
      </c>
      <c r="Q31708" s="12">
        <v>41845</v>
      </c>
      <c r="R31708" s="12">
        <v>41845</v>
      </c>
    </row>
    <row r="31709" spans="1:18" x14ac:dyDescent="0.25">
      <c r="A31709" s="7" t="s">
        <v>108639</v>
      </c>
      <c r="B31709" s="7" t="s">
        <v>108640</v>
      </c>
      <c r="C31709" s="7" t="s">
        <v>108641</v>
      </c>
      <c r="D31709" s="7" t="s">
        <v>12290</v>
      </c>
      <c r="E31709" s="8" t="s">
        <v>34</v>
      </c>
      <c r="F31709" s="8">
        <v>18000000</v>
      </c>
      <c r="G31709" s="7" t="s">
        <v>35</v>
      </c>
      <c r="I31709" s="9"/>
      <c r="J31709" s="7"/>
      <c r="L31709" s="7">
        <v>3</v>
      </c>
      <c r="M31709" s="11">
        <v>40501</v>
      </c>
      <c r="N31709" s="7" t="s">
        <v>198</v>
      </c>
      <c r="O31709" s="7" t="s">
        <v>199</v>
      </c>
      <c r="P31709" s="10">
        <v>2010</v>
      </c>
      <c r="Q31709" s="12">
        <v>40513</v>
      </c>
      <c r="R31709" s="12">
        <v>40813</v>
      </c>
    </row>
    <row r="31710" spans="1:18" x14ac:dyDescent="0.25">
      <c r="A31710" s="7" t="s">
        <v>108642</v>
      </c>
      <c r="B31710" s="7" t="s">
        <v>108643</v>
      </c>
      <c r="C31710" s="7" t="s">
        <v>108644</v>
      </c>
      <c r="D31710" s="7" t="s">
        <v>68</v>
      </c>
      <c r="E31710" s="8" t="s">
        <v>69</v>
      </c>
      <c r="F31710" s="8">
        <v>10000</v>
      </c>
      <c r="G31710" s="7" t="s">
        <v>35</v>
      </c>
      <c r="H31710" s="7" t="s">
        <v>240</v>
      </c>
      <c r="I31710" s="9" t="s">
        <v>2853</v>
      </c>
      <c r="J31710" s="7" t="s">
        <v>2854</v>
      </c>
      <c r="K31710" s="10" t="s">
        <v>2855</v>
      </c>
      <c r="L31710" s="7">
        <v>1</v>
      </c>
      <c r="Q31710" s="12">
        <v>41177</v>
      </c>
      <c r="R31710" s="12">
        <v>41177</v>
      </c>
    </row>
    <row r="31711" spans="1:18" x14ac:dyDescent="0.25">
      <c r="A31711" s="7" t="s">
        <v>108645</v>
      </c>
      <c r="B31711" s="7" t="s">
        <v>108646</v>
      </c>
      <c r="F31711" s="8">
        <v>200000</v>
      </c>
      <c r="G31711" s="7" t="s">
        <v>35</v>
      </c>
      <c r="H31711" s="7" t="s">
        <v>24</v>
      </c>
      <c r="I31711" s="9" t="s">
        <v>782</v>
      </c>
      <c r="J31711" s="7" t="s">
        <v>783</v>
      </c>
      <c r="K31711" s="10" t="s">
        <v>64359</v>
      </c>
      <c r="L31711" s="7">
        <v>1</v>
      </c>
      <c r="Q31711" s="12">
        <v>41712</v>
      </c>
      <c r="R31711" s="12">
        <v>41712</v>
      </c>
    </row>
    <row r="31712" spans="1:18" x14ac:dyDescent="0.25">
      <c r="A31712" s="7" t="s">
        <v>108647</v>
      </c>
      <c r="B31712" s="7" t="s">
        <v>108648</v>
      </c>
      <c r="C31712" s="7" t="s">
        <v>108649</v>
      </c>
      <c r="D31712" s="7" t="s">
        <v>1664</v>
      </c>
      <c r="E31712" s="8" t="s">
        <v>1665</v>
      </c>
      <c r="F31712" s="8">
        <v>29000000</v>
      </c>
      <c r="G31712" s="7" t="s">
        <v>23</v>
      </c>
      <c r="H31712" s="7" t="s">
        <v>24</v>
      </c>
      <c r="I31712" s="9" t="s">
        <v>36</v>
      </c>
      <c r="J31712" s="7" t="s">
        <v>181</v>
      </c>
      <c r="K31712" s="10" t="s">
        <v>794</v>
      </c>
      <c r="L31712" s="7">
        <v>2</v>
      </c>
      <c r="Q31712" s="12">
        <v>38978</v>
      </c>
      <c r="R31712" s="12">
        <v>39482</v>
      </c>
    </row>
    <row r="31713" spans="1:18" x14ac:dyDescent="0.25">
      <c r="A31713" s="7" t="s">
        <v>108650</v>
      </c>
      <c r="B31713" s="7" t="s">
        <v>108651</v>
      </c>
      <c r="C31713" s="7" t="s">
        <v>108652</v>
      </c>
      <c r="F31713" s="8">
        <v>0</v>
      </c>
      <c r="G31713" s="7" t="s">
        <v>35</v>
      </c>
      <c r="H31713" s="7" t="s">
        <v>264</v>
      </c>
      <c r="I31713" s="9"/>
      <c r="J31713" s="7" t="s">
        <v>6511</v>
      </c>
      <c r="K31713" s="10" t="s">
        <v>6511</v>
      </c>
      <c r="L31713" s="7">
        <v>1</v>
      </c>
      <c r="M31713" s="11">
        <v>37257</v>
      </c>
      <c r="N31713" s="7" t="s">
        <v>527</v>
      </c>
      <c r="O31713" s="7" t="s">
        <v>528</v>
      </c>
      <c r="P31713" s="10">
        <v>2002</v>
      </c>
      <c r="Q31713" s="12">
        <v>41404</v>
      </c>
      <c r="R31713" s="12">
        <v>41404</v>
      </c>
    </row>
    <row r="31714" spans="1:18" x14ac:dyDescent="0.25">
      <c r="A31714" s="7" t="s">
        <v>108653</v>
      </c>
      <c r="B31714" s="7" t="s">
        <v>108654</v>
      </c>
      <c r="C31714" s="7" t="s">
        <v>108655</v>
      </c>
      <c r="F31714" s="8">
        <v>0</v>
      </c>
      <c r="G31714" s="7" t="s">
        <v>35</v>
      </c>
      <c r="H31714" s="7" t="s">
        <v>354</v>
      </c>
      <c r="I31714" s="9"/>
      <c r="J31714" s="7" t="s">
        <v>1140</v>
      </c>
      <c r="K31714" s="10" t="s">
        <v>108656</v>
      </c>
      <c r="L31714" s="7">
        <v>2</v>
      </c>
      <c r="M31714" s="11">
        <v>38353</v>
      </c>
      <c r="N31714" s="7" t="s">
        <v>435</v>
      </c>
      <c r="O31714" s="7" t="s">
        <v>436</v>
      </c>
      <c r="P31714" s="10">
        <v>2005</v>
      </c>
      <c r="Q31714" s="12">
        <v>38353</v>
      </c>
      <c r="R31714" s="12">
        <v>39083</v>
      </c>
    </row>
    <row r="31715" spans="1:18" x14ac:dyDescent="0.25">
      <c r="A31715" s="7" t="s">
        <v>108657</v>
      </c>
      <c r="B31715" s="7" t="s">
        <v>108658</v>
      </c>
      <c r="D31715" s="7" t="s">
        <v>68</v>
      </c>
      <c r="E31715" s="8" t="s">
        <v>69</v>
      </c>
      <c r="F31715" s="8">
        <v>5000000</v>
      </c>
      <c r="G31715" s="7" t="s">
        <v>35</v>
      </c>
      <c r="H31715" s="7" t="s">
        <v>24</v>
      </c>
      <c r="I31715" s="9" t="s">
        <v>782</v>
      </c>
      <c r="J31715" s="7" t="s">
        <v>783</v>
      </c>
      <c r="K31715" s="10" t="s">
        <v>784</v>
      </c>
      <c r="L31715" s="7">
        <v>1</v>
      </c>
      <c r="M31715" s="11">
        <v>37987</v>
      </c>
      <c r="N31715" s="7" t="s">
        <v>424</v>
      </c>
      <c r="O31715" s="7" t="s">
        <v>425</v>
      </c>
      <c r="P31715" s="10">
        <v>2004</v>
      </c>
      <c r="Q31715" s="12">
        <v>39500</v>
      </c>
      <c r="R31715" s="12">
        <v>39500</v>
      </c>
    </row>
    <row r="31716" spans="1:18" x14ac:dyDescent="0.25">
      <c r="A31716" s="7" t="s">
        <v>108659</v>
      </c>
      <c r="B31716" s="7" t="s">
        <v>108660</v>
      </c>
      <c r="C31716" s="7" t="s">
        <v>108661</v>
      </c>
      <c r="D31716" s="7" t="s">
        <v>108662</v>
      </c>
      <c r="E31716" s="8" t="s">
        <v>2899</v>
      </c>
      <c r="F31716" s="8">
        <v>48000000</v>
      </c>
      <c r="G31716" s="7" t="s">
        <v>35</v>
      </c>
      <c r="H31716" s="7" t="s">
        <v>24</v>
      </c>
      <c r="I31716" s="9" t="s">
        <v>782</v>
      </c>
      <c r="J31716" s="7" t="s">
        <v>783</v>
      </c>
      <c r="K31716" s="10" t="s">
        <v>783</v>
      </c>
      <c r="L31716" s="7">
        <v>12</v>
      </c>
      <c r="M31716" s="11">
        <v>38718</v>
      </c>
      <c r="N31716" s="7" t="s">
        <v>400</v>
      </c>
      <c r="O31716" s="7" t="s">
        <v>401</v>
      </c>
      <c r="P31716" s="10">
        <v>2006</v>
      </c>
      <c r="Q31716" s="12">
        <v>41162</v>
      </c>
      <c r="R31716" s="12">
        <v>41956</v>
      </c>
    </row>
    <row r="31717" spans="1:18" x14ac:dyDescent="0.25">
      <c r="A31717" s="7" t="s">
        <v>108663</v>
      </c>
      <c r="B31717" s="7" t="s">
        <v>108664</v>
      </c>
      <c r="C31717" s="7" t="s">
        <v>108665</v>
      </c>
      <c r="D31717" s="7" t="s">
        <v>20343</v>
      </c>
      <c r="E31717" s="8" t="s">
        <v>5086</v>
      </c>
      <c r="F31717" s="8">
        <v>1200000</v>
      </c>
      <c r="G31717" s="7" t="s">
        <v>35</v>
      </c>
      <c r="H31717" s="7" t="s">
        <v>24</v>
      </c>
      <c r="I31717" s="9" t="s">
        <v>782</v>
      </c>
      <c r="J31717" s="7" t="s">
        <v>783</v>
      </c>
      <c r="K31717" s="10" t="s">
        <v>3611</v>
      </c>
      <c r="L31717" s="7">
        <v>1</v>
      </c>
      <c r="M31717" s="11">
        <v>40909</v>
      </c>
      <c r="N31717" s="7" t="s">
        <v>111</v>
      </c>
      <c r="O31717" s="7" t="s">
        <v>112</v>
      </c>
      <c r="P31717" s="10">
        <v>2012</v>
      </c>
      <c r="Q31717" s="12">
        <v>41699</v>
      </c>
      <c r="R31717" s="12">
        <v>41699</v>
      </c>
    </row>
    <row r="31718" spans="1:18" x14ac:dyDescent="0.25">
      <c r="A31718" s="7" t="s">
        <v>108666</v>
      </c>
      <c r="B31718" s="7" t="s">
        <v>108667</v>
      </c>
      <c r="C31718" s="7" t="s">
        <v>108668</v>
      </c>
      <c r="D31718" s="7" t="s">
        <v>68</v>
      </c>
      <c r="E31718" s="8" t="s">
        <v>69</v>
      </c>
      <c r="F31718" s="8">
        <v>22000000</v>
      </c>
      <c r="G31718" s="7" t="s">
        <v>23</v>
      </c>
      <c r="H31718" s="7" t="s">
        <v>24</v>
      </c>
      <c r="I31718" s="9" t="s">
        <v>36</v>
      </c>
      <c r="J31718" s="7" t="s">
        <v>181</v>
      </c>
      <c r="K31718" s="10" t="s">
        <v>1184</v>
      </c>
      <c r="L31718" s="7">
        <v>2</v>
      </c>
      <c r="M31718" s="11">
        <v>38353</v>
      </c>
      <c r="N31718" s="7" t="s">
        <v>435</v>
      </c>
      <c r="O31718" s="7" t="s">
        <v>436</v>
      </c>
      <c r="P31718" s="10">
        <v>2005</v>
      </c>
      <c r="Q31718" s="12">
        <v>38473</v>
      </c>
      <c r="R31718" s="12">
        <v>38978</v>
      </c>
    </row>
    <row r="31719" spans="1:18" x14ac:dyDescent="0.25">
      <c r="A31719" s="7" t="s">
        <v>108669</v>
      </c>
      <c r="B31719" s="7" t="s">
        <v>108670</v>
      </c>
      <c r="C31719" s="7" t="s">
        <v>108671</v>
      </c>
      <c r="D31719" s="7" t="s">
        <v>532</v>
      </c>
      <c r="E31719" s="8" t="s">
        <v>533</v>
      </c>
      <c r="F31719" s="8">
        <v>4200000</v>
      </c>
      <c r="G31719" s="7" t="s">
        <v>23</v>
      </c>
      <c r="H31719" s="7" t="s">
        <v>24</v>
      </c>
      <c r="I31719" s="9" t="s">
        <v>36</v>
      </c>
      <c r="J31719" s="7" t="s">
        <v>181</v>
      </c>
      <c r="K31719" s="10" t="s">
        <v>182</v>
      </c>
      <c r="L31719" s="7">
        <v>2</v>
      </c>
      <c r="M31719" s="11">
        <v>38353</v>
      </c>
      <c r="N31719" s="7" t="s">
        <v>435</v>
      </c>
      <c r="O31719" s="7" t="s">
        <v>436</v>
      </c>
      <c r="P31719" s="10">
        <v>2005</v>
      </c>
      <c r="Q31719" s="12">
        <v>38749</v>
      </c>
      <c r="R31719" s="12">
        <v>39497</v>
      </c>
    </row>
    <row r="31720" spans="1:18" x14ac:dyDescent="0.25">
      <c r="A31720" s="7" t="s">
        <v>108672</v>
      </c>
      <c r="B31720" s="7" t="s">
        <v>108673</v>
      </c>
      <c r="C31720" s="7" t="s">
        <v>108674</v>
      </c>
      <c r="D31720" s="7" t="s">
        <v>68</v>
      </c>
      <c r="E31720" s="8" t="s">
        <v>69</v>
      </c>
      <c r="F31720" s="8">
        <v>3000</v>
      </c>
      <c r="G31720" s="7" t="s">
        <v>35</v>
      </c>
      <c r="H31720" s="7" t="s">
        <v>24</v>
      </c>
      <c r="I31720" s="9" t="s">
        <v>60</v>
      </c>
      <c r="J31720" s="7" t="s">
        <v>1368</v>
      </c>
      <c r="K31720" s="10" t="s">
        <v>108675</v>
      </c>
      <c r="L31720" s="7">
        <v>1</v>
      </c>
      <c r="M31720" s="11">
        <v>41399</v>
      </c>
      <c r="N31720" s="7" t="s">
        <v>3449</v>
      </c>
      <c r="O31720" s="7" t="s">
        <v>412</v>
      </c>
      <c r="P31720" s="10">
        <v>2013</v>
      </c>
      <c r="Q31720" s="12">
        <v>41623</v>
      </c>
      <c r="R31720" s="12">
        <v>41623</v>
      </c>
    </row>
    <row r="31721" spans="1:18" x14ac:dyDescent="0.25">
      <c r="A31721" s="7" t="s">
        <v>108676</v>
      </c>
      <c r="B31721" s="7" t="s">
        <v>108677</v>
      </c>
      <c r="C31721" s="7" t="s">
        <v>108678</v>
      </c>
      <c r="D31721" s="7" t="s">
        <v>108679</v>
      </c>
      <c r="E31721" s="8" t="s">
        <v>29211</v>
      </c>
      <c r="F31721" s="8">
        <v>1815000</v>
      </c>
      <c r="G31721" s="7" t="s">
        <v>35</v>
      </c>
      <c r="H31721" s="7" t="s">
        <v>24</v>
      </c>
      <c r="I31721" s="9" t="s">
        <v>93</v>
      </c>
      <c r="J31721" s="7" t="s">
        <v>314</v>
      </c>
      <c r="K31721" s="10" t="s">
        <v>314</v>
      </c>
      <c r="L31721" s="7">
        <v>3</v>
      </c>
      <c r="M31721" s="11">
        <v>39814</v>
      </c>
      <c r="N31721" s="7" t="s">
        <v>171</v>
      </c>
      <c r="O31721" s="7" t="s">
        <v>172</v>
      </c>
      <c r="P31721" s="10">
        <v>2009</v>
      </c>
      <c r="Q31721" s="12">
        <v>40148</v>
      </c>
      <c r="R31721" s="12">
        <v>41244</v>
      </c>
    </row>
    <row r="31722" spans="1:18" x14ac:dyDescent="0.25">
      <c r="A31722" s="7" t="s">
        <v>108680</v>
      </c>
      <c r="B31722" s="7" t="s">
        <v>108681</v>
      </c>
      <c r="C31722" s="7" t="s">
        <v>108682</v>
      </c>
      <c r="D31722" s="7" t="s">
        <v>108683</v>
      </c>
      <c r="E31722" s="8" t="s">
        <v>228</v>
      </c>
      <c r="F31722" s="8">
        <v>200000</v>
      </c>
      <c r="G31722" s="7" t="s">
        <v>35</v>
      </c>
      <c r="H31722" s="7" t="s">
        <v>24</v>
      </c>
      <c r="I31722" s="9" t="s">
        <v>60</v>
      </c>
      <c r="J31722" s="7" t="s">
        <v>3154</v>
      </c>
      <c r="K31722" s="10" t="s">
        <v>3154</v>
      </c>
      <c r="L31722" s="7">
        <v>1</v>
      </c>
      <c r="M31722" s="11">
        <v>39600</v>
      </c>
      <c r="N31722" s="7" t="s">
        <v>495</v>
      </c>
      <c r="O31722" s="7" t="s">
        <v>496</v>
      </c>
      <c r="P31722" s="10">
        <v>2008</v>
      </c>
      <c r="Q31722" s="12">
        <v>40040</v>
      </c>
      <c r="R31722" s="12">
        <v>40040</v>
      </c>
    </row>
    <row r="31723" spans="1:18" x14ac:dyDescent="0.25">
      <c r="A31723" s="7" t="s">
        <v>108684</v>
      </c>
      <c r="B31723" s="7" t="s">
        <v>108685</v>
      </c>
      <c r="C31723" s="7" t="s">
        <v>108686</v>
      </c>
      <c r="D31723" s="7" t="s">
        <v>108687</v>
      </c>
      <c r="E31723" s="8" t="s">
        <v>145</v>
      </c>
      <c r="F31723" s="8">
        <v>430000</v>
      </c>
      <c r="G31723" s="7" t="s">
        <v>35</v>
      </c>
      <c r="H31723" s="7" t="s">
        <v>24</v>
      </c>
      <c r="I31723" s="9" t="s">
        <v>874</v>
      </c>
      <c r="J31723" s="7" t="s">
        <v>875</v>
      </c>
      <c r="K31723" s="10" t="s">
        <v>26605</v>
      </c>
      <c r="L31723" s="7">
        <v>2</v>
      </c>
      <c r="M31723" s="11">
        <v>41647</v>
      </c>
      <c r="N31723" s="7" t="s">
        <v>63</v>
      </c>
      <c r="O31723" s="7" t="s">
        <v>64</v>
      </c>
      <c r="P31723" s="10">
        <v>2014</v>
      </c>
      <c r="Q31723" s="12">
        <v>41690</v>
      </c>
      <c r="R31723" s="12">
        <v>41974</v>
      </c>
    </row>
    <row r="31724" spans="1:18" x14ac:dyDescent="0.25">
      <c r="A31724" s="7" t="s">
        <v>108688</v>
      </c>
      <c r="B31724" s="7" t="s">
        <v>108689</v>
      </c>
      <c r="C31724" s="7" t="s">
        <v>108690</v>
      </c>
      <c r="D31724" s="7" t="s">
        <v>122</v>
      </c>
      <c r="E31724" s="8" t="s">
        <v>123</v>
      </c>
      <c r="F31724" s="8">
        <v>6167000</v>
      </c>
      <c r="G31724" s="7" t="s">
        <v>35</v>
      </c>
      <c r="H31724" s="7" t="s">
        <v>24</v>
      </c>
      <c r="I31724" s="9" t="s">
        <v>36</v>
      </c>
      <c r="J31724" s="7" t="s">
        <v>942</v>
      </c>
      <c r="K31724" s="10" t="s">
        <v>943</v>
      </c>
      <c r="L31724" s="7">
        <v>2</v>
      </c>
      <c r="Q31724" s="12">
        <v>41723</v>
      </c>
      <c r="R31724" s="12">
        <v>41764</v>
      </c>
    </row>
    <row r="31725" spans="1:18" x14ac:dyDescent="0.25">
      <c r="A31725" s="7" t="s">
        <v>108691</v>
      </c>
      <c r="B31725" s="7" t="s">
        <v>108692</v>
      </c>
      <c r="C31725" s="7" t="s">
        <v>108693</v>
      </c>
      <c r="D31725" s="7" t="s">
        <v>108694</v>
      </c>
      <c r="E31725" s="8" t="s">
        <v>1423</v>
      </c>
      <c r="F31725" s="8">
        <v>325000</v>
      </c>
      <c r="G31725" s="7" t="s">
        <v>80</v>
      </c>
      <c r="H31725" s="7" t="s">
        <v>24</v>
      </c>
      <c r="I31725" s="9" t="s">
        <v>25</v>
      </c>
      <c r="J31725" s="7" t="s">
        <v>26</v>
      </c>
      <c r="K31725" s="10" t="s">
        <v>27</v>
      </c>
      <c r="L31725" s="7">
        <v>2</v>
      </c>
      <c r="M31725" s="11">
        <v>40065</v>
      </c>
      <c r="N31725" s="7" t="s">
        <v>1265</v>
      </c>
      <c r="O31725" s="7" t="s">
        <v>267</v>
      </c>
      <c r="P31725" s="10">
        <v>2009</v>
      </c>
      <c r="Q31725" s="12">
        <v>40210</v>
      </c>
      <c r="R31725" s="12">
        <v>40769</v>
      </c>
    </row>
    <row r="31726" spans="1:18" x14ac:dyDescent="0.25">
      <c r="A31726" s="7" t="s">
        <v>108695</v>
      </c>
      <c r="B31726" s="7" t="s">
        <v>108696</v>
      </c>
      <c r="C31726" s="7" t="s">
        <v>108697</v>
      </c>
      <c r="F31726" s="8">
        <v>0</v>
      </c>
      <c r="G31726" s="7" t="s">
        <v>35</v>
      </c>
      <c r="H31726" s="7" t="s">
        <v>24</v>
      </c>
      <c r="I31726" s="9" t="s">
        <v>70</v>
      </c>
      <c r="J31726" s="7" t="s">
        <v>576</v>
      </c>
      <c r="K31726" s="10" t="s">
        <v>576</v>
      </c>
      <c r="L31726" s="7">
        <v>1</v>
      </c>
      <c r="Q31726" s="12">
        <v>41209</v>
      </c>
      <c r="R31726" s="12">
        <v>41209</v>
      </c>
    </row>
    <row r="31727" spans="1:18" x14ac:dyDescent="0.25">
      <c r="A31727" s="7" t="s">
        <v>108698</v>
      </c>
      <c r="B31727" s="7" t="s">
        <v>108699</v>
      </c>
      <c r="C31727" s="7" t="s">
        <v>108700</v>
      </c>
      <c r="D31727" s="7" t="s">
        <v>9302</v>
      </c>
      <c r="E31727" s="8" t="s">
        <v>123</v>
      </c>
      <c r="F31727" s="8">
        <v>232000100</v>
      </c>
      <c r="G31727" s="7" t="s">
        <v>23</v>
      </c>
      <c r="H31727" s="7" t="s">
        <v>24</v>
      </c>
      <c r="I31727" s="9" t="s">
        <v>36</v>
      </c>
      <c r="J31727" s="7" t="s">
        <v>181</v>
      </c>
      <c r="K31727" s="10" t="s">
        <v>1184</v>
      </c>
      <c r="L31727" s="7">
        <v>6</v>
      </c>
      <c r="M31727" s="11">
        <v>38718</v>
      </c>
      <c r="N31727" s="7" t="s">
        <v>400</v>
      </c>
      <c r="O31727" s="7" t="s">
        <v>401</v>
      </c>
      <c r="P31727" s="10">
        <v>2006</v>
      </c>
      <c r="Q31727" s="12">
        <v>39632</v>
      </c>
      <c r="R31727" s="12">
        <v>41365</v>
      </c>
    </row>
    <row r="31728" spans="1:18" x14ac:dyDescent="0.25">
      <c r="A31728" s="7" t="s">
        <v>108701</v>
      </c>
      <c r="B31728" s="7" t="s">
        <v>108702</v>
      </c>
      <c r="C31728" s="7" t="s">
        <v>108703</v>
      </c>
      <c r="D31728" s="7" t="s">
        <v>106</v>
      </c>
      <c r="E31728" s="8" t="s">
        <v>107</v>
      </c>
      <c r="F31728" s="8">
        <v>3300000</v>
      </c>
      <c r="G31728" s="7" t="s">
        <v>35</v>
      </c>
      <c r="H31728" s="7" t="s">
        <v>24</v>
      </c>
      <c r="I31728" s="9" t="s">
        <v>620</v>
      </c>
      <c r="J31728" s="7" t="s">
        <v>621</v>
      </c>
      <c r="K31728" s="10" t="s">
        <v>621</v>
      </c>
      <c r="L31728" s="7">
        <v>3</v>
      </c>
      <c r="M31728" s="11">
        <v>39083</v>
      </c>
      <c r="N31728" s="7" t="s">
        <v>88</v>
      </c>
      <c r="O31728" s="7" t="s">
        <v>89</v>
      </c>
      <c r="P31728" s="10">
        <v>2007</v>
      </c>
      <c r="Q31728" s="12">
        <v>41079</v>
      </c>
      <c r="R31728" s="12">
        <v>41926</v>
      </c>
    </row>
    <row r="31729" spans="1:18" x14ac:dyDescent="0.25">
      <c r="A31729" s="7" t="s">
        <v>108704</v>
      </c>
      <c r="B31729" s="7" t="s">
        <v>108705</v>
      </c>
      <c r="C31729" s="7" t="s">
        <v>108706</v>
      </c>
      <c r="F31729" s="8">
        <v>50000</v>
      </c>
      <c r="G31729" s="7" t="s">
        <v>35</v>
      </c>
      <c r="H31729" s="7" t="s">
        <v>24</v>
      </c>
      <c r="I31729" s="9" t="s">
        <v>281</v>
      </c>
      <c r="J31729" s="7" t="s">
        <v>282</v>
      </c>
      <c r="K31729" s="10" t="s">
        <v>10019</v>
      </c>
      <c r="L31729" s="7">
        <v>1</v>
      </c>
      <c r="Q31729" s="12">
        <v>40472</v>
      </c>
      <c r="R31729" s="12">
        <v>40472</v>
      </c>
    </row>
    <row r="31730" spans="1:18" x14ac:dyDescent="0.25">
      <c r="A31730" s="7" t="s">
        <v>108707</v>
      </c>
      <c r="B31730" s="7" t="s">
        <v>108708</v>
      </c>
      <c r="C31730" s="7" t="s">
        <v>77361</v>
      </c>
      <c r="D31730" s="7" t="s">
        <v>108709</v>
      </c>
      <c r="E31730" s="8" t="s">
        <v>25792</v>
      </c>
      <c r="F31730" s="8">
        <v>50700000</v>
      </c>
      <c r="G31730" s="7" t="s">
        <v>35</v>
      </c>
      <c r="H31730" s="7" t="s">
        <v>24</v>
      </c>
      <c r="I31730" s="9" t="s">
        <v>36</v>
      </c>
      <c r="J31730" s="7" t="s">
        <v>181</v>
      </c>
      <c r="K31730" s="10" t="s">
        <v>182</v>
      </c>
      <c r="L31730" s="7">
        <v>2</v>
      </c>
      <c r="M31730" s="11">
        <v>37622</v>
      </c>
      <c r="N31730" s="7" t="s">
        <v>814</v>
      </c>
      <c r="O31730" s="7" t="s">
        <v>815</v>
      </c>
      <c r="P31730" s="10">
        <v>2003</v>
      </c>
      <c r="Q31730" s="12">
        <v>41079</v>
      </c>
      <c r="R31730" s="12">
        <v>41190</v>
      </c>
    </row>
    <row r="31731" spans="1:18" x14ac:dyDescent="0.25">
      <c r="A31731" s="7" t="s">
        <v>108710</v>
      </c>
      <c r="B31731" s="7" t="s">
        <v>108711</v>
      </c>
      <c r="C31731" s="7" t="s">
        <v>108712</v>
      </c>
      <c r="D31731" s="7" t="s">
        <v>68</v>
      </c>
      <c r="E31731" s="8" t="s">
        <v>69</v>
      </c>
      <c r="F31731" s="8">
        <v>2240000</v>
      </c>
      <c r="G31731" s="7" t="s">
        <v>35</v>
      </c>
      <c r="H31731" s="7" t="s">
        <v>607</v>
      </c>
      <c r="I31731" s="9"/>
      <c r="J31731" s="7" t="s">
        <v>10310</v>
      </c>
      <c r="K31731" s="10" t="s">
        <v>10311</v>
      </c>
      <c r="L31731" s="7">
        <v>1</v>
      </c>
      <c r="M31731" s="11">
        <v>37622</v>
      </c>
      <c r="N31731" s="7" t="s">
        <v>814</v>
      </c>
      <c r="O31731" s="7" t="s">
        <v>815</v>
      </c>
      <c r="P31731" s="10">
        <v>2003</v>
      </c>
      <c r="Q31731" s="12">
        <v>40141</v>
      </c>
      <c r="R31731" s="12">
        <v>40141</v>
      </c>
    </row>
    <row r="31732" spans="1:18" x14ac:dyDescent="0.25">
      <c r="A31732" s="7" t="s">
        <v>108713</v>
      </c>
      <c r="B31732" s="7" t="s">
        <v>108714</v>
      </c>
      <c r="C31732" s="7" t="s">
        <v>108715</v>
      </c>
      <c r="D31732" s="7" t="s">
        <v>238</v>
      </c>
      <c r="E31732" s="8" t="s">
        <v>239</v>
      </c>
      <c r="F31732" s="8">
        <v>0</v>
      </c>
      <c r="G31732" s="7" t="s">
        <v>35</v>
      </c>
      <c r="H31732" s="7" t="s">
        <v>176</v>
      </c>
      <c r="I31732" s="9"/>
      <c r="J31732" s="7" t="s">
        <v>1572</v>
      </c>
      <c r="K31732" s="10" t="s">
        <v>22954</v>
      </c>
      <c r="L31732" s="7">
        <v>1</v>
      </c>
      <c r="Q31732" s="12">
        <v>41289</v>
      </c>
      <c r="R31732" s="12">
        <v>41289</v>
      </c>
    </row>
    <row r="31733" spans="1:18" x14ac:dyDescent="0.25">
      <c r="A31733" s="7" t="s">
        <v>108716</v>
      </c>
      <c r="B31733" s="7" t="s">
        <v>108717</v>
      </c>
      <c r="D31733" s="7" t="s">
        <v>365</v>
      </c>
      <c r="E31733" s="8" t="s">
        <v>366</v>
      </c>
      <c r="F31733" s="8">
        <v>18000000</v>
      </c>
      <c r="G31733" s="7" t="s">
        <v>35</v>
      </c>
      <c r="I31733" s="9"/>
      <c r="J31733" s="7"/>
      <c r="L31733" s="7">
        <v>1</v>
      </c>
      <c r="Q31733" s="12">
        <v>40546</v>
      </c>
      <c r="R31733" s="12">
        <v>40546</v>
      </c>
    </row>
    <row r="31734" spans="1:18" x14ac:dyDescent="0.25">
      <c r="A31734" s="7" t="s">
        <v>108718</v>
      </c>
      <c r="B31734" s="7" t="s">
        <v>108719</v>
      </c>
      <c r="C31734" s="7" t="s">
        <v>108720</v>
      </c>
      <c r="D31734" s="7" t="s">
        <v>86</v>
      </c>
      <c r="E31734" s="8" t="s">
        <v>87</v>
      </c>
      <c r="F31734" s="8">
        <v>11877860</v>
      </c>
      <c r="G31734" s="7" t="s">
        <v>35</v>
      </c>
      <c r="H31734" s="7" t="s">
        <v>196</v>
      </c>
      <c r="I31734" s="9"/>
      <c r="J31734" s="7" t="s">
        <v>197</v>
      </c>
      <c r="K31734" s="10" t="s">
        <v>197</v>
      </c>
      <c r="L31734" s="7">
        <v>4</v>
      </c>
      <c r="M31734" s="11">
        <v>39873</v>
      </c>
      <c r="N31734" s="7" t="s">
        <v>2767</v>
      </c>
      <c r="O31734" s="7" t="s">
        <v>172</v>
      </c>
      <c r="P31734" s="10">
        <v>2009</v>
      </c>
      <c r="Q31734" s="12">
        <v>39600</v>
      </c>
      <c r="R31734" s="12">
        <v>40952</v>
      </c>
    </row>
    <row r="31735" spans="1:18" x14ac:dyDescent="0.25">
      <c r="A31735" s="7" t="s">
        <v>108721</v>
      </c>
      <c r="B31735" s="7" t="s">
        <v>108722</v>
      </c>
      <c r="D31735" s="7" t="s">
        <v>405</v>
      </c>
      <c r="E31735" s="8" t="s">
        <v>386</v>
      </c>
      <c r="F31735" s="8">
        <v>0</v>
      </c>
      <c r="G31735" s="7" t="s">
        <v>35</v>
      </c>
      <c r="H31735" s="7" t="s">
        <v>24</v>
      </c>
      <c r="I31735" s="9" t="s">
        <v>620</v>
      </c>
      <c r="J31735" s="7" t="s">
        <v>65161</v>
      </c>
      <c r="K31735" s="10" t="s">
        <v>65161</v>
      </c>
      <c r="L31735" s="7">
        <v>1</v>
      </c>
      <c r="M31735" s="11">
        <v>40204</v>
      </c>
      <c r="N31735" s="7" t="s">
        <v>96</v>
      </c>
      <c r="O31735" s="7" t="s">
        <v>97</v>
      </c>
      <c r="P31735" s="10">
        <v>2010</v>
      </c>
      <c r="Q31735" s="12">
        <v>41053</v>
      </c>
      <c r="R31735" s="12">
        <v>41053</v>
      </c>
    </row>
    <row r="31736" spans="1:18" x14ac:dyDescent="0.25">
      <c r="A31736" s="7" t="s">
        <v>108723</v>
      </c>
      <c r="B31736" s="7" t="s">
        <v>108724</v>
      </c>
      <c r="C31736" s="7" t="s">
        <v>108725</v>
      </c>
      <c r="D31736" s="7" t="s">
        <v>106</v>
      </c>
      <c r="E31736" s="8" t="s">
        <v>107</v>
      </c>
      <c r="F31736" s="8">
        <v>4615000</v>
      </c>
      <c r="G31736" s="7" t="s">
        <v>35</v>
      </c>
      <c r="H31736" s="7" t="s">
        <v>477</v>
      </c>
      <c r="I31736" s="9"/>
      <c r="J31736" s="7" t="s">
        <v>478</v>
      </c>
      <c r="K31736" s="10" t="s">
        <v>478</v>
      </c>
      <c r="L31736" s="7">
        <v>3</v>
      </c>
      <c r="M31736" s="11">
        <v>40664</v>
      </c>
      <c r="N31736" s="7" t="s">
        <v>394</v>
      </c>
      <c r="O31736" s="7" t="s">
        <v>55</v>
      </c>
      <c r="P31736" s="10">
        <v>2011</v>
      </c>
      <c r="Q31736" s="12">
        <v>40878</v>
      </c>
      <c r="R31736" s="12">
        <v>41424</v>
      </c>
    </row>
    <row r="31737" spans="1:18" x14ac:dyDescent="0.25">
      <c r="A31737" s="7" t="s">
        <v>108726</v>
      </c>
      <c r="B31737" s="7" t="s">
        <v>108727</v>
      </c>
      <c r="C31737" s="7" t="s">
        <v>108728</v>
      </c>
      <c r="D31737" s="7" t="s">
        <v>108729</v>
      </c>
      <c r="E31737" s="8" t="s">
        <v>19962</v>
      </c>
      <c r="F31737" s="8">
        <v>17000000</v>
      </c>
      <c r="G31737" s="7" t="s">
        <v>35</v>
      </c>
      <c r="H31737" s="7" t="s">
        <v>24</v>
      </c>
      <c r="I31737" s="9" t="s">
        <v>36</v>
      </c>
      <c r="J31737" s="7" t="s">
        <v>181</v>
      </c>
      <c r="K31737" s="10" t="s">
        <v>594</v>
      </c>
      <c r="L31737" s="7">
        <v>1</v>
      </c>
      <c r="M31737" s="11">
        <v>40999</v>
      </c>
      <c r="N31737" s="7" t="s">
        <v>1542</v>
      </c>
      <c r="O31737" s="7" t="s">
        <v>112</v>
      </c>
      <c r="P31737" s="10">
        <v>2012</v>
      </c>
      <c r="Q31737" s="12">
        <v>41502</v>
      </c>
      <c r="R31737" s="12">
        <v>41502</v>
      </c>
    </row>
    <row r="31738" spans="1:18" x14ac:dyDescent="0.25">
      <c r="A31738" s="7" t="s">
        <v>108730</v>
      </c>
      <c r="B31738" s="7" t="s">
        <v>108731</v>
      </c>
      <c r="C31738" s="7" t="s">
        <v>108732</v>
      </c>
      <c r="D31738" s="7" t="s">
        <v>719</v>
      </c>
      <c r="E31738" s="8" t="s">
        <v>720</v>
      </c>
      <c r="F31738" s="8">
        <v>25675000</v>
      </c>
      <c r="G31738" s="7" t="s">
        <v>35</v>
      </c>
      <c r="H31738" s="7" t="s">
        <v>24</v>
      </c>
      <c r="I31738" s="9" t="s">
        <v>36</v>
      </c>
      <c r="J31738" s="7" t="s">
        <v>181</v>
      </c>
      <c r="K31738" s="10" t="s">
        <v>794</v>
      </c>
      <c r="L31738" s="7">
        <v>3</v>
      </c>
      <c r="M31738" s="11">
        <v>39814</v>
      </c>
      <c r="N31738" s="7" t="s">
        <v>171</v>
      </c>
      <c r="O31738" s="7" t="s">
        <v>172</v>
      </c>
      <c r="P31738" s="10">
        <v>2009</v>
      </c>
      <c r="Q31738" s="12">
        <v>40651</v>
      </c>
      <c r="R31738" s="12">
        <v>41410</v>
      </c>
    </row>
    <row r="31739" spans="1:18" x14ac:dyDescent="0.25">
      <c r="A31739" s="7" t="s">
        <v>108733</v>
      </c>
      <c r="B31739" s="7" t="s">
        <v>108734</v>
      </c>
      <c r="C31739" s="7" t="s">
        <v>108735</v>
      </c>
      <c r="D31739" s="7" t="s">
        <v>136</v>
      </c>
      <c r="E31739" s="8" t="s">
        <v>137</v>
      </c>
      <c r="F31739" s="8">
        <v>600000000</v>
      </c>
      <c r="G31739" s="7" t="s">
        <v>35</v>
      </c>
      <c r="H31739" s="7" t="s">
        <v>24</v>
      </c>
      <c r="I31739" s="9" t="s">
        <v>151</v>
      </c>
      <c r="J31739" s="7" t="s">
        <v>613</v>
      </c>
      <c r="K31739" s="10" t="s">
        <v>3946</v>
      </c>
      <c r="L31739" s="7">
        <v>1</v>
      </c>
      <c r="M31739" s="11">
        <v>39814</v>
      </c>
      <c r="N31739" s="7" t="s">
        <v>171</v>
      </c>
      <c r="O31739" s="7" t="s">
        <v>172</v>
      </c>
      <c r="P31739" s="10">
        <v>2009</v>
      </c>
      <c r="Q31739" s="12">
        <v>41929</v>
      </c>
      <c r="R31739" s="12">
        <v>41929</v>
      </c>
    </row>
    <row r="31740" spans="1:18" x14ac:dyDescent="0.25">
      <c r="A31740" s="7" t="s">
        <v>108736</v>
      </c>
      <c r="B31740" s="7" t="s">
        <v>108737</v>
      </c>
      <c r="C31740" s="7" t="s">
        <v>108738</v>
      </c>
      <c r="D31740" s="7" t="s">
        <v>33352</v>
      </c>
      <c r="E31740" s="8" t="s">
        <v>720</v>
      </c>
      <c r="F31740" s="8">
        <v>11450000</v>
      </c>
      <c r="G31740" s="7" t="s">
        <v>35</v>
      </c>
      <c r="H31740" s="7" t="s">
        <v>680</v>
      </c>
      <c r="I31740" s="9"/>
      <c r="J31740" s="7" t="s">
        <v>681</v>
      </c>
      <c r="K31740" s="10" t="s">
        <v>17196</v>
      </c>
      <c r="L31740" s="7">
        <v>2</v>
      </c>
      <c r="M31740" s="11">
        <v>40179</v>
      </c>
      <c r="N31740" s="7" t="s">
        <v>96</v>
      </c>
      <c r="O31740" s="7" t="s">
        <v>97</v>
      </c>
      <c r="P31740" s="10">
        <v>2010</v>
      </c>
      <c r="Q31740" s="12">
        <v>40706</v>
      </c>
      <c r="R31740" s="12">
        <v>41487</v>
      </c>
    </row>
    <row r="31741" spans="1:18" x14ac:dyDescent="0.25">
      <c r="A31741" s="7" t="s">
        <v>108739</v>
      </c>
      <c r="B31741" s="7" t="s">
        <v>108740</v>
      </c>
      <c r="C31741" s="7" t="s">
        <v>108741</v>
      </c>
      <c r="F31741" s="8">
        <v>0</v>
      </c>
      <c r="G31741" s="7" t="s">
        <v>35</v>
      </c>
      <c r="I31741" s="9"/>
      <c r="J31741" s="7"/>
      <c r="L31741" s="7">
        <v>1</v>
      </c>
      <c r="Q31741" s="12">
        <v>41451</v>
      </c>
      <c r="R31741" s="12">
        <v>41451</v>
      </c>
    </row>
    <row r="31742" spans="1:18" x14ac:dyDescent="0.25">
      <c r="A31742" s="7" t="s">
        <v>108742</v>
      </c>
      <c r="B31742" s="7" t="s">
        <v>108743</v>
      </c>
      <c r="C31742" s="7" t="s">
        <v>108744</v>
      </c>
      <c r="D31742" s="7" t="s">
        <v>68</v>
      </c>
      <c r="E31742" s="8" t="s">
        <v>69</v>
      </c>
      <c r="F31742" s="8">
        <v>1675000</v>
      </c>
      <c r="G31742" s="7" t="s">
        <v>35</v>
      </c>
      <c r="H31742" s="7" t="s">
        <v>24</v>
      </c>
      <c r="I31742" s="9" t="s">
        <v>36</v>
      </c>
      <c r="J31742" s="7" t="s">
        <v>181</v>
      </c>
      <c r="K31742" s="10" t="s">
        <v>1537</v>
      </c>
      <c r="L31742" s="7">
        <v>2</v>
      </c>
      <c r="M31742" s="11">
        <v>41275</v>
      </c>
      <c r="N31742" s="7" t="s">
        <v>146</v>
      </c>
      <c r="O31742" s="7" t="s">
        <v>147</v>
      </c>
      <c r="P31742" s="10">
        <v>2013</v>
      </c>
      <c r="Q31742" s="12">
        <v>41582</v>
      </c>
      <c r="R31742" s="12">
        <v>41649</v>
      </c>
    </row>
    <row r="31743" spans="1:18" x14ac:dyDescent="0.25">
      <c r="A31743" s="7" t="s">
        <v>108745</v>
      </c>
      <c r="B31743" s="7" t="s">
        <v>108746</v>
      </c>
      <c r="C31743" s="7" t="s">
        <v>108747</v>
      </c>
      <c r="D31743" s="7" t="s">
        <v>275</v>
      </c>
      <c r="E31743" s="8" t="s">
        <v>276</v>
      </c>
      <c r="F31743" s="8">
        <v>1587246</v>
      </c>
      <c r="G31743" s="7" t="s">
        <v>35</v>
      </c>
      <c r="H31743" s="7" t="s">
        <v>52</v>
      </c>
      <c r="I31743" s="9"/>
      <c r="J31743" s="7" t="s">
        <v>9697</v>
      </c>
      <c r="L31743" s="7">
        <v>1</v>
      </c>
      <c r="Q31743" s="12">
        <v>40970</v>
      </c>
      <c r="R31743" s="12">
        <v>40970</v>
      </c>
    </row>
    <row r="31744" spans="1:18" x14ac:dyDescent="0.25">
      <c r="A31744" s="7" t="s">
        <v>108748</v>
      </c>
      <c r="B31744" s="7" t="s">
        <v>108749</v>
      </c>
      <c r="C31744" s="7" t="s">
        <v>108750</v>
      </c>
      <c r="F31744" s="8">
        <v>0</v>
      </c>
      <c r="H31744" s="7" t="s">
        <v>24</v>
      </c>
      <c r="I31744" s="9" t="s">
        <v>25</v>
      </c>
      <c r="J31744" s="7" t="s">
        <v>672</v>
      </c>
      <c r="K31744" s="10" t="s">
        <v>67693</v>
      </c>
      <c r="L31744" s="7">
        <v>1</v>
      </c>
      <c r="M31744" s="11">
        <v>35431</v>
      </c>
      <c r="N31744" s="7" t="s">
        <v>1436</v>
      </c>
      <c r="O31744" s="7" t="s">
        <v>1437</v>
      </c>
      <c r="P31744" s="10">
        <v>1997</v>
      </c>
      <c r="Q31744" s="12">
        <v>40616</v>
      </c>
      <c r="R31744" s="12">
        <v>40616</v>
      </c>
    </row>
    <row r="31745" spans="1:18" x14ac:dyDescent="0.25">
      <c r="A31745" s="7" t="s">
        <v>108751</v>
      </c>
      <c r="B31745" s="7" t="s">
        <v>108752</v>
      </c>
      <c r="C31745" s="7" t="s">
        <v>108753</v>
      </c>
      <c r="D31745" s="7" t="s">
        <v>275</v>
      </c>
      <c r="E31745" s="8" t="s">
        <v>276</v>
      </c>
      <c r="F31745" s="8">
        <v>766837</v>
      </c>
      <c r="G31745" s="7" t="s">
        <v>35</v>
      </c>
      <c r="H31745" s="7" t="s">
        <v>24</v>
      </c>
      <c r="I31745" s="9" t="s">
        <v>36</v>
      </c>
      <c r="J31745" s="7" t="s">
        <v>898</v>
      </c>
      <c r="K31745" s="10" t="s">
        <v>898</v>
      </c>
      <c r="L31745" s="7">
        <v>1</v>
      </c>
      <c r="Q31745" s="12">
        <v>41647</v>
      </c>
      <c r="R31745" s="12">
        <v>41647</v>
      </c>
    </row>
    <row r="31746" spans="1:18" x14ac:dyDescent="0.25">
      <c r="A31746" s="7" t="s">
        <v>108754</v>
      </c>
      <c r="B31746" s="7" t="s">
        <v>108755</v>
      </c>
      <c r="C31746" s="7" t="s">
        <v>108756</v>
      </c>
      <c r="D31746" s="7" t="s">
        <v>89106</v>
      </c>
      <c r="E31746" s="8" t="s">
        <v>170</v>
      </c>
      <c r="F31746" s="8">
        <v>7500000</v>
      </c>
      <c r="G31746" s="7" t="s">
        <v>23</v>
      </c>
      <c r="I31746" s="9"/>
      <c r="J31746" s="7"/>
      <c r="L31746" s="7">
        <v>4</v>
      </c>
      <c r="M31746" s="11">
        <v>40096</v>
      </c>
      <c r="N31746" s="7" t="s">
        <v>667</v>
      </c>
      <c r="O31746" s="7" t="s">
        <v>668</v>
      </c>
      <c r="P31746" s="10">
        <v>2009</v>
      </c>
      <c r="Q31746" s="12">
        <v>40787</v>
      </c>
      <c r="R31746" s="12">
        <v>41573</v>
      </c>
    </row>
    <row r="31747" spans="1:18" x14ac:dyDescent="0.25">
      <c r="A31747" s="7" t="s">
        <v>108757</v>
      </c>
      <c r="B31747" s="7" t="s">
        <v>108758</v>
      </c>
      <c r="C31747" s="7" t="s">
        <v>108759</v>
      </c>
      <c r="D31747" s="7" t="s">
        <v>108760</v>
      </c>
      <c r="E31747" s="8" t="s">
        <v>25144</v>
      </c>
      <c r="F31747" s="8">
        <v>32707</v>
      </c>
      <c r="G31747" s="7" t="s">
        <v>35</v>
      </c>
      <c r="H31747" s="7" t="s">
        <v>635</v>
      </c>
      <c r="I31747" s="9"/>
      <c r="J31747" s="7" t="s">
        <v>7711</v>
      </c>
      <c r="K31747" s="10" t="s">
        <v>7711</v>
      </c>
      <c r="L31747" s="7">
        <v>1</v>
      </c>
      <c r="M31747" s="11">
        <v>41558</v>
      </c>
      <c r="N31747" s="7" t="s">
        <v>1602</v>
      </c>
      <c r="O31747" s="7" t="s">
        <v>140</v>
      </c>
      <c r="P31747" s="10">
        <v>2013</v>
      </c>
      <c r="Q31747" s="12">
        <v>41471</v>
      </c>
      <c r="R31747" s="12">
        <v>41471</v>
      </c>
    </row>
    <row r="31748" spans="1:18" x14ac:dyDescent="0.25">
      <c r="A31748" s="7" t="s">
        <v>108761</v>
      </c>
      <c r="B31748" s="7" t="s">
        <v>108762</v>
      </c>
      <c r="C31748" s="7" t="s">
        <v>108763</v>
      </c>
      <c r="D31748" s="7" t="s">
        <v>108764</v>
      </c>
      <c r="E31748" s="8" t="s">
        <v>1532</v>
      </c>
      <c r="F31748" s="8">
        <v>750000</v>
      </c>
      <c r="G31748" s="7" t="s">
        <v>35</v>
      </c>
      <c r="H31748" s="7" t="s">
        <v>354</v>
      </c>
      <c r="I31748" s="9"/>
      <c r="J31748" s="7" t="s">
        <v>1140</v>
      </c>
      <c r="K31748" s="10" t="s">
        <v>1140</v>
      </c>
      <c r="L31748" s="7">
        <v>1</v>
      </c>
      <c r="M31748" s="11">
        <v>40135</v>
      </c>
      <c r="N31748" s="7" t="s">
        <v>1250</v>
      </c>
      <c r="O31748" s="7" t="s">
        <v>668</v>
      </c>
      <c r="P31748" s="10">
        <v>2009</v>
      </c>
      <c r="Q31748" s="12">
        <v>40927</v>
      </c>
      <c r="R31748" s="12">
        <v>40927</v>
      </c>
    </row>
    <row r="31749" spans="1:18" x14ac:dyDescent="0.25">
      <c r="A31749" s="7" t="s">
        <v>108765</v>
      </c>
      <c r="B31749" s="7" t="s">
        <v>108766</v>
      </c>
      <c r="C31749" s="7" t="s">
        <v>108767</v>
      </c>
      <c r="D31749" s="7" t="s">
        <v>108768</v>
      </c>
      <c r="E31749" s="8" t="s">
        <v>59</v>
      </c>
      <c r="F31749" s="8">
        <v>6900000</v>
      </c>
      <c r="G31749" s="7" t="s">
        <v>35</v>
      </c>
      <c r="H31749" s="7" t="s">
        <v>24</v>
      </c>
      <c r="I31749" s="9" t="s">
        <v>36</v>
      </c>
      <c r="J31749" s="7" t="s">
        <v>181</v>
      </c>
      <c r="K31749" s="10" t="s">
        <v>182</v>
      </c>
      <c r="L31749" s="7">
        <v>3</v>
      </c>
      <c r="Q31749" s="12">
        <v>40909</v>
      </c>
      <c r="R31749" s="12">
        <v>41582</v>
      </c>
    </row>
    <row r="31750" spans="1:18" x14ac:dyDescent="0.25">
      <c r="A31750" s="7" t="s">
        <v>108769</v>
      </c>
      <c r="B31750" s="7" t="s">
        <v>108766</v>
      </c>
      <c r="C31750" s="7" t="s">
        <v>108770</v>
      </c>
      <c r="D31750" s="7" t="s">
        <v>108771</v>
      </c>
      <c r="E31750" s="8" t="s">
        <v>323</v>
      </c>
      <c r="F31750" s="8">
        <v>5576096</v>
      </c>
      <c r="G31750" s="7" t="s">
        <v>80</v>
      </c>
      <c r="H31750" s="7" t="s">
        <v>24</v>
      </c>
      <c r="I31750" s="9" t="s">
        <v>25</v>
      </c>
      <c r="J31750" s="7" t="s">
        <v>26</v>
      </c>
      <c r="K31750" s="10" t="s">
        <v>27</v>
      </c>
      <c r="L31750" s="7">
        <v>3</v>
      </c>
      <c r="M31750" s="11">
        <v>39387</v>
      </c>
      <c r="N31750" s="7" t="s">
        <v>1409</v>
      </c>
      <c r="O31750" s="7" t="s">
        <v>1361</v>
      </c>
      <c r="P31750" s="10">
        <v>2007</v>
      </c>
      <c r="Q31750" s="12">
        <v>39448</v>
      </c>
      <c r="R31750" s="12">
        <v>40767</v>
      </c>
    </row>
    <row r="31751" spans="1:18" x14ac:dyDescent="0.25">
      <c r="A31751" s="7" t="s">
        <v>108772</v>
      </c>
      <c r="B31751" s="7" t="s">
        <v>108773</v>
      </c>
      <c r="C31751" s="7" t="s">
        <v>108774</v>
      </c>
      <c r="D31751" s="7" t="s">
        <v>106</v>
      </c>
      <c r="E31751" s="8" t="s">
        <v>107</v>
      </c>
      <c r="F31751" s="8">
        <v>5000000</v>
      </c>
      <c r="G31751" s="7" t="s">
        <v>35</v>
      </c>
      <c r="H31751" s="7" t="s">
        <v>24</v>
      </c>
      <c r="I31751" s="9" t="s">
        <v>36</v>
      </c>
      <c r="J31751" s="7" t="s">
        <v>181</v>
      </c>
      <c r="K31751" s="10" t="s">
        <v>182</v>
      </c>
      <c r="L31751" s="7">
        <v>1</v>
      </c>
      <c r="M31751" s="11">
        <v>38718</v>
      </c>
      <c r="N31751" s="7" t="s">
        <v>400</v>
      </c>
      <c r="O31751" s="7" t="s">
        <v>401</v>
      </c>
      <c r="P31751" s="10">
        <v>2006</v>
      </c>
      <c r="Q31751" s="12">
        <v>39910</v>
      </c>
      <c r="R31751" s="12">
        <v>39910</v>
      </c>
    </row>
    <row r="31752" spans="1:18" x14ac:dyDescent="0.25">
      <c r="A31752" s="7" t="s">
        <v>108775</v>
      </c>
      <c r="B31752" s="7" t="s">
        <v>108776</v>
      </c>
      <c r="C31752" s="7" t="s">
        <v>108777</v>
      </c>
      <c r="D31752" s="7" t="s">
        <v>108778</v>
      </c>
      <c r="E31752" s="8" t="s">
        <v>386</v>
      </c>
      <c r="F31752" s="8">
        <v>0</v>
      </c>
      <c r="G31752" s="7" t="s">
        <v>35</v>
      </c>
      <c r="H31752" s="7" t="s">
        <v>24</v>
      </c>
      <c r="I31752" s="9" t="s">
        <v>764</v>
      </c>
      <c r="J31752" s="7" t="s">
        <v>14446</v>
      </c>
      <c r="K31752" s="10" t="s">
        <v>75481</v>
      </c>
      <c r="L31752" s="7">
        <v>1</v>
      </c>
      <c r="M31752" s="11">
        <v>41014</v>
      </c>
      <c r="N31752" s="7" t="s">
        <v>820</v>
      </c>
      <c r="O31752" s="7" t="s">
        <v>29</v>
      </c>
      <c r="P31752" s="10">
        <v>2012</v>
      </c>
      <c r="Q31752" s="12">
        <v>41576</v>
      </c>
      <c r="R31752" s="12">
        <v>41576</v>
      </c>
    </row>
    <row r="31753" spans="1:18" x14ac:dyDescent="0.25">
      <c r="A31753" s="7" t="s">
        <v>108779</v>
      </c>
      <c r="B31753" s="7" t="s">
        <v>108780</v>
      </c>
      <c r="C31753" s="7" t="s">
        <v>108781</v>
      </c>
      <c r="D31753" s="7" t="s">
        <v>625</v>
      </c>
      <c r="E31753" s="8" t="s">
        <v>323</v>
      </c>
      <c r="F31753" s="8">
        <v>0</v>
      </c>
      <c r="G31753" s="7" t="s">
        <v>23</v>
      </c>
      <c r="H31753" s="7" t="s">
        <v>24</v>
      </c>
      <c r="I31753" s="9" t="s">
        <v>281</v>
      </c>
      <c r="J31753" s="7" t="s">
        <v>282</v>
      </c>
      <c r="K31753" s="10" t="s">
        <v>282</v>
      </c>
      <c r="L31753" s="7">
        <v>1</v>
      </c>
      <c r="M31753" s="11">
        <v>40179</v>
      </c>
      <c r="N31753" s="7" t="s">
        <v>96</v>
      </c>
      <c r="O31753" s="7" t="s">
        <v>97</v>
      </c>
      <c r="P31753" s="10">
        <v>2010</v>
      </c>
      <c r="Q31753" s="12">
        <v>40452</v>
      </c>
      <c r="R31753" s="12">
        <v>40452</v>
      </c>
    </row>
    <row r="31754" spans="1:18" x14ac:dyDescent="0.25">
      <c r="A31754" s="7" t="s">
        <v>108782</v>
      </c>
      <c r="B31754" s="7" t="s">
        <v>108783</v>
      </c>
      <c r="C31754" s="7" t="s">
        <v>108784</v>
      </c>
      <c r="D31754" s="7" t="s">
        <v>108785</v>
      </c>
      <c r="E31754" s="8" t="s">
        <v>20836</v>
      </c>
      <c r="F31754" s="8">
        <v>0</v>
      </c>
      <c r="G31754" s="7" t="s">
        <v>35</v>
      </c>
      <c r="H31754" s="7" t="s">
        <v>24</v>
      </c>
      <c r="I31754" s="9" t="s">
        <v>36</v>
      </c>
      <c r="J31754" s="7" t="s">
        <v>181</v>
      </c>
      <c r="K31754" s="10" t="s">
        <v>1537</v>
      </c>
      <c r="L31754" s="7">
        <v>2</v>
      </c>
      <c r="Q31754" s="12">
        <v>41395</v>
      </c>
      <c r="R31754" s="12">
        <v>41640</v>
      </c>
    </row>
    <row r="31755" spans="1:18" x14ac:dyDescent="0.25">
      <c r="A31755" s="7" t="s">
        <v>108786</v>
      </c>
      <c r="B31755" s="7" t="s">
        <v>108787</v>
      </c>
      <c r="C31755" s="7" t="s">
        <v>108788</v>
      </c>
      <c r="D31755" s="7" t="s">
        <v>108789</v>
      </c>
      <c r="E31755" s="8" t="s">
        <v>10327</v>
      </c>
      <c r="F31755" s="8">
        <v>150000</v>
      </c>
      <c r="G31755" s="7" t="s">
        <v>35</v>
      </c>
      <c r="I31755" s="9"/>
      <c r="J31755" s="7"/>
      <c r="L31755" s="7">
        <v>1</v>
      </c>
      <c r="M31755" s="11">
        <v>41699</v>
      </c>
      <c r="N31755" s="7" t="s">
        <v>2021</v>
      </c>
      <c r="O31755" s="7" t="s">
        <v>64</v>
      </c>
      <c r="P31755" s="10">
        <v>2014</v>
      </c>
      <c r="Q31755" s="12">
        <v>41848</v>
      </c>
      <c r="R31755" s="12">
        <v>41848</v>
      </c>
    </row>
    <row r="31756" spans="1:18" x14ac:dyDescent="0.25">
      <c r="A31756" s="7" t="s">
        <v>108790</v>
      </c>
      <c r="B31756" s="7" t="s">
        <v>108791</v>
      </c>
      <c r="C31756" s="7" t="s">
        <v>108792</v>
      </c>
      <c r="D31756" s="7" t="s">
        <v>108793</v>
      </c>
      <c r="E31756" s="8" t="s">
        <v>4568</v>
      </c>
      <c r="F31756" s="8">
        <v>130000</v>
      </c>
      <c r="G31756" s="7" t="s">
        <v>35</v>
      </c>
      <c r="H31756" s="7" t="s">
        <v>10141</v>
      </c>
      <c r="I31756" s="9"/>
      <c r="J31756" s="7" t="s">
        <v>26257</v>
      </c>
      <c r="K31756" s="10" t="s">
        <v>26257</v>
      </c>
      <c r="L31756" s="7">
        <v>1</v>
      </c>
      <c r="M31756" s="11">
        <v>41275</v>
      </c>
      <c r="N31756" s="7" t="s">
        <v>146</v>
      </c>
      <c r="O31756" s="7" t="s">
        <v>147</v>
      </c>
      <c r="P31756" s="10">
        <v>2013</v>
      </c>
      <c r="Q31756" s="12">
        <v>41821</v>
      </c>
      <c r="R31756" s="12">
        <v>41821</v>
      </c>
    </row>
    <row r="31757" spans="1:18" x14ac:dyDescent="0.25">
      <c r="A31757" s="7" t="s">
        <v>108794</v>
      </c>
      <c r="B31757" s="7" t="s">
        <v>108795</v>
      </c>
      <c r="C31757" s="7" t="s">
        <v>108796</v>
      </c>
      <c r="D31757" s="7" t="s">
        <v>86</v>
      </c>
      <c r="E31757" s="8" t="s">
        <v>87</v>
      </c>
      <c r="F31757" s="8">
        <v>20000</v>
      </c>
      <c r="G31757" s="7" t="s">
        <v>35</v>
      </c>
      <c r="I31757" s="9"/>
      <c r="J31757" s="7"/>
      <c r="L31757" s="7">
        <v>1</v>
      </c>
      <c r="M31757" s="11">
        <v>41730</v>
      </c>
      <c r="N31757" s="7" t="s">
        <v>4368</v>
      </c>
      <c r="O31757" s="7" t="s">
        <v>1151</v>
      </c>
      <c r="P31757" s="10">
        <v>2014</v>
      </c>
      <c r="Q31757" s="12">
        <v>41730</v>
      </c>
      <c r="R31757" s="12">
        <v>41730</v>
      </c>
    </row>
    <row r="31758" spans="1:18" x14ac:dyDescent="0.25">
      <c r="A31758" s="7" t="s">
        <v>108797</v>
      </c>
      <c r="B31758" s="7" t="s">
        <v>108798</v>
      </c>
      <c r="C31758" s="7" t="s">
        <v>108799</v>
      </c>
      <c r="D31758" s="7" t="s">
        <v>108800</v>
      </c>
      <c r="E31758" s="8" t="s">
        <v>160</v>
      </c>
      <c r="F31758" s="8">
        <v>1825000</v>
      </c>
      <c r="G31758" s="7" t="s">
        <v>35</v>
      </c>
      <c r="H31758" s="7" t="s">
        <v>24</v>
      </c>
      <c r="I31758" s="9" t="s">
        <v>25</v>
      </c>
      <c r="J31758" s="7" t="s">
        <v>26</v>
      </c>
      <c r="K31758" s="10" t="s">
        <v>27</v>
      </c>
      <c r="L31758" s="7">
        <v>5</v>
      </c>
      <c r="M31758" s="11">
        <v>41215</v>
      </c>
      <c r="N31758" s="7" t="s">
        <v>471</v>
      </c>
      <c r="O31758" s="7" t="s">
        <v>46</v>
      </c>
      <c r="P31758" s="10">
        <v>2012</v>
      </c>
      <c r="Q31758" s="12">
        <v>38930</v>
      </c>
      <c r="R31758" s="12">
        <v>40756</v>
      </c>
    </row>
    <row r="31759" spans="1:18" x14ac:dyDescent="0.25">
      <c r="A31759" s="7" t="s">
        <v>108801</v>
      </c>
      <c r="B31759" s="7" t="s">
        <v>108802</v>
      </c>
      <c r="C31759" s="7" t="s">
        <v>108803</v>
      </c>
      <c r="D31759" s="7" t="s">
        <v>625</v>
      </c>
      <c r="E31759" s="8" t="s">
        <v>323</v>
      </c>
      <c r="F31759" s="8">
        <v>86700000</v>
      </c>
      <c r="G31759" s="7" t="s">
        <v>35</v>
      </c>
      <c r="H31759" s="7" t="s">
        <v>24</v>
      </c>
      <c r="I31759" s="9" t="s">
        <v>36</v>
      </c>
      <c r="J31759" s="7" t="s">
        <v>181</v>
      </c>
      <c r="K31759" s="10" t="s">
        <v>695</v>
      </c>
      <c r="L31759" s="7">
        <v>4</v>
      </c>
      <c r="M31759" s="11">
        <v>39814</v>
      </c>
      <c r="N31759" s="7" t="s">
        <v>171</v>
      </c>
      <c r="O31759" s="7" t="s">
        <v>172</v>
      </c>
      <c r="P31759" s="10">
        <v>2009</v>
      </c>
      <c r="Q31759" s="12">
        <v>39814</v>
      </c>
      <c r="R31759" s="12">
        <v>41921</v>
      </c>
    </row>
    <row r="31760" spans="1:18" x14ac:dyDescent="0.25">
      <c r="A31760" s="7" t="s">
        <v>108804</v>
      </c>
      <c r="B31760" s="7" t="s">
        <v>108805</v>
      </c>
      <c r="C31760" s="7" t="s">
        <v>108806</v>
      </c>
      <c r="D31760" s="7" t="s">
        <v>2421</v>
      </c>
      <c r="E31760" s="8" t="s">
        <v>1373</v>
      </c>
      <c r="F31760" s="8">
        <v>2000000</v>
      </c>
      <c r="G31760" s="7" t="s">
        <v>35</v>
      </c>
      <c r="H31760" s="7" t="s">
        <v>469</v>
      </c>
      <c r="I31760" s="9"/>
      <c r="J31760" s="7" t="s">
        <v>2274</v>
      </c>
      <c r="K31760" s="10" t="s">
        <v>2274</v>
      </c>
      <c r="L31760" s="7">
        <v>1</v>
      </c>
      <c r="M31760" s="11">
        <v>40422</v>
      </c>
      <c r="N31760" s="7" t="s">
        <v>976</v>
      </c>
      <c r="O31760" s="7" t="s">
        <v>184</v>
      </c>
      <c r="P31760" s="10">
        <v>2010</v>
      </c>
      <c r="Q31760" s="12">
        <v>41848</v>
      </c>
      <c r="R31760" s="12">
        <v>41848</v>
      </c>
    </row>
    <row r="31761" spans="1:18" x14ac:dyDescent="0.25">
      <c r="A31761" s="7" t="s">
        <v>108807</v>
      </c>
      <c r="B31761" s="7" t="s">
        <v>108808</v>
      </c>
      <c r="C31761" s="7" t="s">
        <v>108809</v>
      </c>
      <c r="D31761" s="7" t="s">
        <v>70889</v>
      </c>
      <c r="E31761" s="8" t="s">
        <v>107</v>
      </c>
      <c r="F31761" s="8">
        <v>0</v>
      </c>
      <c r="G31761" s="7" t="s">
        <v>35</v>
      </c>
      <c r="H31761" s="7" t="s">
        <v>1097</v>
      </c>
      <c r="I31761" s="9"/>
      <c r="J31761" s="7" t="s">
        <v>1578</v>
      </c>
      <c r="K31761" s="10" t="s">
        <v>1579</v>
      </c>
      <c r="L31761" s="7">
        <v>2</v>
      </c>
      <c r="M31761" s="11">
        <v>40422</v>
      </c>
      <c r="N31761" s="7" t="s">
        <v>976</v>
      </c>
      <c r="O31761" s="7" t="s">
        <v>184</v>
      </c>
      <c r="P31761" s="10">
        <v>2010</v>
      </c>
      <c r="Q31761" s="12">
        <v>40603</v>
      </c>
      <c r="R31761" s="12">
        <v>41061</v>
      </c>
    </row>
    <row r="31762" spans="1:18" x14ac:dyDescent="0.25">
      <c r="A31762" s="7" t="s">
        <v>108810</v>
      </c>
      <c r="B31762" s="7" t="s">
        <v>108811</v>
      </c>
      <c r="C31762" s="7" t="s">
        <v>108812</v>
      </c>
      <c r="D31762" s="7" t="s">
        <v>108813</v>
      </c>
      <c r="E31762" s="8" t="s">
        <v>204</v>
      </c>
      <c r="F31762" s="8">
        <v>4875000</v>
      </c>
      <c r="G31762" s="7" t="s">
        <v>35</v>
      </c>
      <c r="H31762" s="7" t="s">
        <v>24</v>
      </c>
      <c r="I31762" s="9" t="s">
        <v>25</v>
      </c>
      <c r="J31762" s="7" t="s">
        <v>26</v>
      </c>
      <c r="K31762" s="10" t="s">
        <v>27</v>
      </c>
      <c r="L31762" s="7">
        <v>2</v>
      </c>
      <c r="M31762" s="11">
        <v>41609</v>
      </c>
      <c r="N31762" s="7" t="s">
        <v>139</v>
      </c>
      <c r="O31762" s="7" t="s">
        <v>140</v>
      </c>
      <c r="P31762" s="10">
        <v>2013</v>
      </c>
      <c r="Q31762" s="12">
        <v>41702</v>
      </c>
      <c r="R31762" s="12">
        <v>41855</v>
      </c>
    </row>
    <row r="31763" spans="1:18" x14ac:dyDescent="0.25">
      <c r="A31763" s="7" t="s">
        <v>108814</v>
      </c>
      <c r="B31763" s="7" t="s">
        <v>108815</v>
      </c>
      <c r="C31763" s="7" t="s">
        <v>108816</v>
      </c>
      <c r="D31763" s="7" t="s">
        <v>108817</v>
      </c>
      <c r="E31763" s="8" t="s">
        <v>422</v>
      </c>
      <c r="F31763" s="8">
        <v>0</v>
      </c>
      <c r="G31763" s="7" t="s">
        <v>35</v>
      </c>
      <c r="H31763" s="7" t="s">
        <v>477</v>
      </c>
      <c r="I31763" s="9"/>
      <c r="J31763" s="7" t="s">
        <v>478</v>
      </c>
      <c r="K31763" s="10" t="s">
        <v>478</v>
      </c>
      <c r="L31763" s="7">
        <v>1</v>
      </c>
      <c r="M31763" s="11">
        <v>40909</v>
      </c>
      <c r="N31763" s="7" t="s">
        <v>111</v>
      </c>
      <c r="O31763" s="7" t="s">
        <v>112</v>
      </c>
      <c r="P31763" s="10">
        <v>2012</v>
      </c>
      <c r="Q31763" s="12">
        <v>41418</v>
      </c>
      <c r="R31763" s="12">
        <v>41418</v>
      </c>
    </row>
    <row r="31764" spans="1:18" x14ac:dyDescent="0.25">
      <c r="A31764" s="7" t="s">
        <v>108818</v>
      </c>
      <c r="B31764" s="7" t="s">
        <v>108819</v>
      </c>
      <c r="C31764" s="7" t="s">
        <v>108820</v>
      </c>
      <c r="D31764" s="7" t="s">
        <v>86</v>
      </c>
      <c r="E31764" s="8" t="s">
        <v>87</v>
      </c>
      <c r="F31764" s="8">
        <v>48000</v>
      </c>
      <c r="G31764" s="7" t="s">
        <v>35</v>
      </c>
      <c r="H31764" s="7" t="s">
        <v>240</v>
      </c>
      <c r="I31764" s="9" t="s">
        <v>930</v>
      </c>
      <c r="J31764" s="7" t="s">
        <v>931</v>
      </c>
      <c r="K31764" s="10" t="s">
        <v>931</v>
      </c>
      <c r="L31764" s="7">
        <v>1</v>
      </c>
      <c r="M31764" s="11">
        <v>41275</v>
      </c>
      <c r="N31764" s="7" t="s">
        <v>146</v>
      </c>
      <c r="O31764" s="7" t="s">
        <v>147</v>
      </c>
      <c r="P31764" s="10">
        <v>2013</v>
      </c>
      <c r="Q31764" s="12">
        <v>41571</v>
      </c>
      <c r="R31764" s="12">
        <v>41571</v>
      </c>
    </row>
    <row r="31765" spans="1:18" x14ac:dyDescent="0.25">
      <c r="A31765" s="7" t="s">
        <v>108821</v>
      </c>
      <c r="B31765" s="7" t="s">
        <v>108822</v>
      </c>
      <c r="C31765" s="7" t="s">
        <v>108823</v>
      </c>
      <c r="D31765" s="7" t="s">
        <v>108824</v>
      </c>
      <c r="E31765" s="8" t="s">
        <v>21731</v>
      </c>
      <c r="F31765" s="8">
        <v>260000</v>
      </c>
      <c r="G31765" s="7" t="s">
        <v>35</v>
      </c>
      <c r="H31765" s="7" t="s">
        <v>24</v>
      </c>
      <c r="I31765" s="9" t="s">
        <v>25</v>
      </c>
      <c r="J31765" s="7" t="s">
        <v>26</v>
      </c>
      <c r="K31765" s="10" t="s">
        <v>27</v>
      </c>
      <c r="L31765" s="7">
        <v>1</v>
      </c>
      <c r="M31765" s="11">
        <v>40544</v>
      </c>
      <c r="N31765" s="7" t="s">
        <v>537</v>
      </c>
      <c r="O31765" s="7" t="s">
        <v>505</v>
      </c>
      <c r="P31765" s="10">
        <v>2011</v>
      </c>
      <c r="Q31765" s="12">
        <v>41548</v>
      </c>
      <c r="R31765" s="12">
        <v>41548</v>
      </c>
    </row>
    <row r="31766" spans="1:18" x14ac:dyDescent="0.25">
      <c r="A31766" s="7" t="s">
        <v>108825</v>
      </c>
      <c r="B31766" s="7" t="s">
        <v>108826</v>
      </c>
      <c r="C31766" s="7" t="s">
        <v>108827</v>
      </c>
      <c r="D31766" s="7" t="s">
        <v>625</v>
      </c>
      <c r="E31766" s="8" t="s">
        <v>323</v>
      </c>
      <c r="F31766" s="8">
        <v>125000</v>
      </c>
      <c r="G31766" s="7" t="s">
        <v>35</v>
      </c>
      <c r="H31766" s="7" t="s">
        <v>24</v>
      </c>
      <c r="I31766" s="9" t="s">
        <v>60</v>
      </c>
      <c r="J31766" s="7" t="s">
        <v>1368</v>
      </c>
      <c r="K31766" s="10" t="s">
        <v>1368</v>
      </c>
      <c r="L31766" s="7">
        <v>2</v>
      </c>
      <c r="M31766" s="11">
        <v>41625</v>
      </c>
      <c r="N31766" s="7" t="s">
        <v>139</v>
      </c>
      <c r="O31766" s="7" t="s">
        <v>140</v>
      </c>
      <c r="P31766" s="10">
        <v>2013</v>
      </c>
      <c r="Q31766" s="12">
        <v>41718</v>
      </c>
      <c r="R31766" s="12">
        <v>41815</v>
      </c>
    </row>
    <row r="31767" spans="1:18" x14ac:dyDescent="0.25">
      <c r="A31767" s="7" t="s">
        <v>108828</v>
      </c>
      <c r="B31767" s="7" t="s">
        <v>108829</v>
      </c>
      <c r="C31767" s="7" t="s">
        <v>108830</v>
      </c>
      <c r="D31767" s="7" t="s">
        <v>108831</v>
      </c>
      <c r="E31767" s="8" t="s">
        <v>14711</v>
      </c>
      <c r="F31767" s="8">
        <v>40000</v>
      </c>
      <c r="G31767" s="7" t="s">
        <v>35</v>
      </c>
      <c r="H31767" s="7" t="s">
        <v>24</v>
      </c>
      <c r="I31767" s="9" t="s">
        <v>36</v>
      </c>
      <c r="J31767" s="7" t="s">
        <v>181</v>
      </c>
      <c r="K31767" s="10" t="s">
        <v>182</v>
      </c>
      <c r="L31767" s="7">
        <v>1</v>
      </c>
      <c r="M31767" s="11">
        <v>41310</v>
      </c>
      <c r="N31767" s="7" t="s">
        <v>1258</v>
      </c>
      <c r="O31767" s="7" t="s">
        <v>147</v>
      </c>
      <c r="P31767" s="10">
        <v>2013</v>
      </c>
      <c r="Q31767" s="12">
        <v>41207</v>
      </c>
      <c r="R31767" s="12">
        <v>41207</v>
      </c>
    </row>
    <row r="31768" spans="1:18" x14ac:dyDescent="0.25">
      <c r="A31768" s="7" t="s">
        <v>108832</v>
      </c>
      <c r="B31768" s="7" t="s">
        <v>108833</v>
      </c>
      <c r="C31768" s="7" t="s">
        <v>108834</v>
      </c>
      <c r="D31768" s="7" t="s">
        <v>908</v>
      </c>
      <c r="E31768" s="8" t="s">
        <v>909</v>
      </c>
      <c r="F31768" s="8">
        <v>28000</v>
      </c>
      <c r="G31768" s="7" t="s">
        <v>35</v>
      </c>
      <c r="H31768" s="7" t="s">
        <v>24</v>
      </c>
      <c r="I31768" s="9" t="s">
        <v>36</v>
      </c>
      <c r="J31768" s="7" t="s">
        <v>181</v>
      </c>
      <c r="K31768" s="10" t="s">
        <v>182</v>
      </c>
      <c r="L31768" s="7">
        <v>1</v>
      </c>
      <c r="M31768" s="11">
        <v>41244</v>
      </c>
      <c r="N31768" s="7" t="s">
        <v>949</v>
      </c>
      <c r="O31768" s="7" t="s">
        <v>46</v>
      </c>
      <c r="P31768" s="10">
        <v>2012</v>
      </c>
      <c r="Q31768" s="12">
        <v>41465</v>
      </c>
      <c r="R31768" s="12">
        <v>41465</v>
      </c>
    </row>
    <row r="31769" spans="1:18" x14ac:dyDescent="0.25">
      <c r="A31769" s="7" t="s">
        <v>108835</v>
      </c>
      <c r="B31769" s="7" t="s">
        <v>108836</v>
      </c>
      <c r="C31769" s="7" t="s">
        <v>89432</v>
      </c>
      <c r="D31769" s="7" t="s">
        <v>78</v>
      </c>
      <c r="E31769" s="8" t="s">
        <v>79</v>
      </c>
      <c r="F31769" s="8">
        <v>29915001</v>
      </c>
      <c r="G31769" s="7" t="s">
        <v>23</v>
      </c>
      <c r="H31769" s="7" t="s">
        <v>24</v>
      </c>
      <c r="I31769" s="9" t="s">
        <v>25</v>
      </c>
      <c r="J31769" s="7" t="s">
        <v>26</v>
      </c>
      <c r="K31769" s="10" t="s">
        <v>27</v>
      </c>
      <c r="L31769" s="7">
        <v>7</v>
      </c>
      <c r="M31769" s="11">
        <v>38777</v>
      </c>
      <c r="N31769" s="7" t="s">
        <v>6235</v>
      </c>
      <c r="O31769" s="7" t="s">
        <v>401</v>
      </c>
      <c r="P31769" s="10">
        <v>2006</v>
      </c>
      <c r="Q31769" s="12">
        <v>38777</v>
      </c>
      <c r="R31769" s="12">
        <v>40932</v>
      </c>
    </row>
    <row r="31770" spans="1:18" x14ac:dyDescent="0.25">
      <c r="A31770" s="7" t="s">
        <v>108837</v>
      </c>
      <c r="B31770" s="7" t="s">
        <v>108838</v>
      </c>
      <c r="C31770" s="7" t="s">
        <v>108839</v>
      </c>
      <c r="D31770" s="7" t="s">
        <v>1713</v>
      </c>
      <c r="E31770" s="8" t="s">
        <v>542</v>
      </c>
      <c r="F31770" s="8">
        <v>0</v>
      </c>
      <c r="G31770" s="7" t="s">
        <v>35</v>
      </c>
      <c r="H31770" s="7" t="s">
        <v>24</v>
      </c>
      <c r="I31770" s="9" t="s">
        <v>36</v>
      </c>
      <c r="J31770" s="7" t="s">
        <v>181</v>
      </c>
      <c r="K31770" s="10" t="s">
        <v>794</v>
      </c>
      <c r="L31770" s="7">
        <v>2</v>
      </c>
      <c r="M31770" s="11">
        <v>40544</v>
      </c>
      <c r="N31770" s="7" t="s">
        <v>537</v>
      </c>
      <c r="O31770" s="7" t="s">
        <v>505</v>
      </c>
      <c r="P31770" s="10">
        <v>2011</v>
      </c>
      <c r="Q31770" s="12">
        <v>41183</v>
      </c>
      <c r="R31770" s="12">
        <v>41644</v>
      </c>
    </row>
    <row r="31771" spans="1:18" x14ac:dyDescent="0.25">
      <c r="A31771" s="7" t="s">
        <v>108840</v>
      </c>
      <c r="B31771" s="7" t="s">
        <v>108841</v>
      </c>
      <c r="C31771" s="7" t="s">
        <v>108842</v>
      </c>
      <c r="D31771" s="7" t="s">
        <v>108843</v>
      </c>
      <c r="E31771" s="8" t="s">
        <v>13840</v>
      </c>
      <c r="F31771" s="8">
        <v>750000</v>
      </c>
      <c r="G31771" s="7" t="s">
        <v>35</v>
      </c>
      <c r="H31771" s="7" t="s">
        <v>24</v>
      </c>
      <c r="I31771" s="9" t="s">
        <v>1233</v>
      </c>
      <c r="J31771" s="7" t="s">
        <v>1234</v>
      </c>
      <c r="K31771" s="10" t="s">
        <v>22407</v>
      </c>
      <c r="L31771" s="7">
        <v>1</v>
      </c>
      <c r="M31771" s="11">
        <v>40909</v>
      </c>
      <c r="N31771" s="7" t="s">
        <v>111</v>
      </c>
      <c r="O31771" s="7" t="s">
        <v>112</v>
      </c>
      <c r="P31771" s="10">
        <v>2012</v>
      </c>
      <c r="Q31771" s="12">
        <v>41603</v>
      </c>
      <c r="R31771" s="12">
        <v>41603</v>
      </c>
    </row>
    <row r="31772" spans="1:18" x14ac:dyDescent="0.25">
      <c r="A31772" s="7" t="s">
        <v>108844</v>
      </c>
      <c r="B31772" s="7" t="s">
        <v>108845</v>
      </c>
      <c r="C31772" s="7" t="s">
        <v>108846</v>
      </c>
      <c r="D31772" s="7" t="s">
        <v>106</v>
      </c>
      <c r="E31772" s="8" t="s">
        <v>107</v>
      </c>
      <c r="F31772" s="8">
        <v>1135000</v>
      </c>
      <c r="G31772" s="7" t="s">
        <v>35</v>
      </c>
      <c r="H31772" s="7" t="s">
        <v>24</v>
      </c>
      <c r="I31772" s="9" t="s">
        <v>25</v>
      </c>
      <c r="J31772" s="7" t="s">
        <v>26</v>
      </c>
      <c r="K31772" s="10" t="s">
        <v>27</v>
      </c>
      <c r="L31772" s="7">
        <v>1</v>
      </c>
      <c r="M31772" s="11">
        <v>39814</v>
      </c>
      <c r="N31772" s="7" t="s">
        <v>171</v>
      </c>
      <c r="O31772" s="7" t="s">
        <v>172</v>
      </c>
      <c r="P31772" s="10">
        <v>2009</v>
      </c>
      <c r="Q31772" s="12">
        <v>41362</v>
      </c>
      <c r="R31772" s="12">
        <v>41362</v>
      </c>
    </row>
    <row r="31773" spans="1:18" x14ac:dyDescent="0.25">
      <c r="A31773" s="7" t="s">
        <v>108847</v>
      </c>
      <c r="B31773" s="7" t="s">
        <v>108848</v>
      </c>
      <c r="C31773" s="7" t="s">
        <v>108849</v>
      </c>
      <c r="D31773" s="7" t="s">
        <v>108850</v>
      </c>
      <c r="E31773" s="8" t="s">
        <v>323</v>
      </c>
      <c r="F31773" s="8">
        <v>22500000</v>
      </c>
      <c r="G31773" s="7" t="s">
        <v>35</v>
      </c>
      <c r="H31773" s="7" t="s">
        <v>24</v>
      </c>
      <c r="I31773" s="9" t="s">
        <v>281</v>
      </c>
      <c r="J31773" s="7" t="s">
        <v>282</v>
      </c>
      <c r="K31773" s="10" t="s">
        <v>3809</v>
      </c>
      <c r="L31773" s="7">
        <v>4</v>
      </c>
      <c r="M31773" s="11">
        <v>37987</v>
      </c>
      <c r="N31773" s="7" t="s">
        <v>424</v>
      </c>
      <c r="O31773" s="7" t="s">
        <v>425</v>
      </c>
      <c r="P31773" s="10">
        <v>2004</v>
      </c>
      <c r="Q31773" s="12">
        <v>38368</v>
      </c>
      <c r="R31773" s="12">
        <v>40806</v>
      </c>
    </row>
    <row r="31774" spans="1:18" x14ac:dyDescent="0.25">
      <c r="A31774" s="7" t="s">
        <v>108851</v>
      </c>
      <c r="B31774" s="7" t="s">
        <v>108852</v>
      </c>
      <c r="C31774" s="7" t="s">
        <v>108853</v>
      </c>
      <c r="D31774" s="7" t="s">
        <v>2106</v>
      </c>
      <c r="E31774" s="8" t="s">
        <v>434</v>
      </c>
      <c r="F31774" s="8">
        <v>2464160</v>
      </c>
      <c r="G31774" s="7" t="s">
        <v>35</v>
      </c>
      <c r="H31774" s="7" t="s">
        <v>354</v>
      </c>
      <c r="I31774" s="9"/>
      <c r="J31774" s="7" t="s">
        <v>1140</v>
      </c>
      <c r="K31774" s="10" t="s">
        <v>1140</v>
      </c>
      <c r="L31774" s="7">
        <v>6</v>
      </c>
      <c r="M31774" s="11">
        <v>40544</v>
      </c>
      <c r="N31774" s="7" t="s">
        <v>537</v>
      </c>
      <c r="O31774" s="7" t="s">
        <v>505</v>
      </c>
      <c r="P31774" s="10">
        <v>2011</v>
      </c>
      <c r="Q31774" s="12">
        <v>40817</v>
      </c>
      <c r="R31774" s="12">
        <v>41942</v>
      </c>
    </row>
    <row r="31775" spans="1:18" x14ac:dyDescent="0.25">
      <c r="A31775" s="7" t="s">
        <v>108854</v>
      </c>
      <c r="B31775" s="7" t="s">
        <v>108855</v>
      </c>
      <c r="C31775" s="7" t="s">
        <v>108856</v>
      </c>
      <c r="D31775" s="7" t="s">
        <v>108857</v>
      </c>
      <c r="E31775" s="8" t="s">
        <v>386</v>
      </c>
      <c r="F31775" s="8">
        <v>10000000</v>
      </c>
      <c r="G31775" s="7" t="s">
        <v>23</v>
      </c>
      <c r="H31775" s="7" t="s">
        <v>24</v>
      </c>
      <c r="I31775" s="9" t="s">
        <v>36</v>
      </c>
      <c r="J31775" s="7" t="s">
        <v>181</v>
      </c>
      <c r="K31775" s="10" t="s">
        <v>794</v>
      </c>
      <c r="L31775" s="7">
        <v>2</v>
      </c>
      <c r="Q31775" s="12">
        <v>38412</v>
      </c>
      <c r="R31775" s="12">
        <v>38626</v>
      </c>
    </row>
    <row r="31776" spans="1:18" x14ac:dyDescent="0.25">
      <c r="A31776" s="7" t="s">
        <v>108858</v>
      </c>
      <c r="B31776" s="7" t="s">
        <v>108859</v>
      </c>
      <c r="C31776" s="7" t="s">
        <v>108860</v>
      </c>
      <c r="D31776" s="7" t="s">
        <v>19090</v>
      </c>
      <c r="E31776" s="8" t="s">
        <v>434</v>
      </c>
      <c r="F31776" s="8">
        <v>2900000</v>
      </c>
      <c r="G31776" s="7" t="s">
        <v>35</v>
      </c>
      <c r="H31776" s="7" t="s">
        <v>24</v>
      </c>
      <c r="I31776" s="9" t="s">
        <v>25</v>
      </c>
      <c r="J31776" s="7" t="s">
        <v>26</v>
      </c>
      <c r="K31776" s="10" t="s">
        <v>27</v>
      </c>
      <c r="L31776" s="7">
        <v>3</v>
      </c>
      <c r="M31776" s="11">
        <v>40278</v>
      </c>
      <c r="N31776" s="7" t="s">
        <v>4205</v>
      </c>
      <c r="O31776" s="7" t="s">
        <v>1110</v>
      </c>
      <c r="P31776" s="10">
        <v>2010</v>
      </c>
      <c r="Q31776" s="12">
        <v>40544</v>
      </c>
      <c r="R31776" s="12">
        <v>41737</v>
      </c>
    </row>
    <row r="31777" spans="1:18" x14ac:dyDescent="0.25">
      <c r="A31777" s="7" t="s">
        <v>108861</v>
      </c>
      <c r="B31777" s="7" t="s">
        <v>108862</v>
      </c>
      <c r="F31777" s="8">
        <v>200000</v>
      </c>
      <c r="G31777" s="7" t="s">
        <v>35</v>
      </c>
      <c r="H31777" s="7" t="s">
        <v>24</v>
      </c>
      <c r="I31777" s="9" t="s">
        <v>36</v>
      </c>
      <c r="J31777" s="7" t="s">
        <v>181</v>
      </c>
      <c r="K31777" s="10" t="s">
        <v>1073</v>
      </c>
      <c r="L31777" s="7">
        <v>2</v>
      </c>
      <c r="Q31777" s="12">
        <v>41569</v>
      </c>
      <c r="R31777" s="12">
        <v>41914</v>
      </c>
    </row>
    <row r="31778" spans="1:18" x14ac:dyDescent="0.25">
      <c r="A31778" s="7" t="s">
        <v>108863</v>
      </c>
      <c r="B31778" s="7" t="s">
        <v>108864</v>
      </c>
      <c r="C31778" s="7" t="s">
        <v>108865</v>
      </c>
      <c r="D31778" s="7" t="s">
        <v>108866</v>
      </c>
      <c r="E31778" s="8" t="s">
        <v>533</v>
      </c>
      <c r="F31778" s="8">
        <v>3799671</v>
      </c>
      <c r="G31778" s="7" t="s">
        <v>35</v>
      </c>
      <c r="H31778" s="7" t="s">
        <v>52</v>
      </c>
      <c r="I31778" s="9"/>
      <c r="J31778" s="7" t="s">
        <v>53</v>
      </c>
      <c r="K31778" s="10" t="s">
        <v>53</v>
      </c>
      <c r="L31778" s="7">
        <v>3</v>
      </c>
      <c r="M31778" s="11">
        <v>40001</v>
      </c>
      <c r="N31778" s="7" t="s">
        <v>266</v>
      </c>
      <c r="O31778" s="7" t="s">
        <v>267</v>
      </c>
      <c r="P31778" s="10">
        <v>2009</v>
      </c>
      <c r="Q31778" s="12">
        <v>39995</v>
      </c>
      <c r="R31778" s="12">
        <v>41918</v>
      </c>
    </row>
    <row r="31779" spans="1:18" x14ac:dyDescent="0.25">
      <c r="A31779" s="7" t="s">
        <v>108867</v>
      </c>
      <c r="B31779" s="7" t="s">
        <v>108868</v>
      </c>
      <c r="C31779" s="7" t="s">
        <v>108869</v>
      </c>
      <c r="D31779" s="7" t="s">
        <v>108870</v>
      </c>
      <c r="E31779" s="8" t="s">
        <v>8643</v>
      </c>
      <c r="F31779" s="8">
        <v>2012004</v>
      </c>
      <c r="G31779" s="7" t="s">
        <v>35</v>
      </c>
      <c r="H31779" s="7" t="s">
        <v>52</v>
      </c>
      <c r="I31779" s="9"/>
      <c r="J31779" s="7" t="s">
        <v>53</v>
      </c>
      <c r="K31779" s="10" t="s">
        <v>53</v>
      </c>
      <c r="L31779" s="7">
        <v>1</v>
      </c>
      <c r="M31779" s="11">
        <v>39083</v>
      </c>
      <c r="N31779" s="7" t="s">
        <v>88</v>
      </c>
      <c r="O31779" s="7" t="s">
        <v>89</v>
      </c>
      <c r="P31779" s="10">
        <v>2007</v>
      </c>
      <c r="Q31779" s="12">
        <v>41773</v>
      </c>
      <c r="R31779" s="12">
        <v>41773</v>
      </c>
    </row>
    <row r="31780" spans="1:18" x14ac:dyDescent="0.25">
      <c r="A31780" s="7" t="s">
        <v>108871</v>
      </c>
      <c r="B31780" s="7" t="s">
        <v>108872</v>
      </c>
      <c r="C31780" s="7" t="s">
        <v>108873</v>
      </c>
      <c r="F31780" s="8">
        <v>950000</v>
      </c>
      <c r="G31780" s="7" t="s">
        <v>35</v>
      </c>
      <c r="H31780" s="7" t="s">
        <v>24</v>
      </c>
      <c r="I31780" s="9" t="s">
        <v>36</v>
      </c>
      <c r="J31780" s="7" t="s">
        <v>181</v>
      </c>
      <c r="K31780" s="10" t="s">
        <v>8430</v>
      </c>
      <c r="L31780" s="7">
        <v>1</v>
      </c>
      <c r="M31780" s="11">
        <v>41061</v>
      </c>
      <c r="N31780" s="7" t="s">
        <v>28</v>
      </c>
      <c r="O31780" s="7" t="s">
        <v>29</v>
      </c>
      <c r="P31780" s="10">
        <v>2012</v>
      </c>
      <c r="Q31780" s="12">
        <v>41071</v>
      </c>
      <c r="R31780" s="12">
        <v>41071</v>
      </c>
    </row>
    <row r="31781" spans="1:18" x14ac:dyDescent="0.25">
      <c r="A31781" s="7" t="s">
        <v>108874</v>
      </c>
      <c r="B31781" s="7" t="s">
        <v>108875</v>
      </c>
      <c r="C31781" s="7" t="s">
        <v>108876</v>
      </c>
      <c r="D31781" s="7" t="s">
        <v>1295</v>
      </c>
      <c r="E31781" s="8" t="s">
        <v>1296</v>
      </c>
      <c r="F31781" s="8">
        <v>25065701</v>
      </c>
      <c r="G31781" s="7" t="s">
        <v>35</v>
      </c>
      <c r="H31781" s="7" t="s">
        <v>24</v>
      </c>
      <c r="I31781" s="9" t="s">
        <v>93</v>
      </c>
      <c r="J31781" s="7" t="s">
        <v>314</v>
      </c>
      <c r="K31781" s="10" t="s">
        <v>314</v>
      </c>
      <c r="L31781" s="7">
        <v>2</v>
      </c>
      <c r="M31781" s="11">
        <v>39448</v>
      </c>
      <c r="N31781" s="7" t="s">
        <v>164</v>
      </c>
      <c r="O31781" s="7" t="s">
        <v>165</v>
      </c>
      <c r="P31781" s="10">
        <v>2008</v>
      </c>
      <c r="Q31781" s="12">
        <v>39945</v>
      </c>
      <c r="R31781" s="12">
        <v>41285</v>
      </c>
    </row>
    <row r="31782" spans="1:18" x14ac:dyDescent="0.25">
      <c r="A31782" s="7" t="s">
        <v>108877</v>
      </c>
      <c r="B31782" s="7" t="s">
        <v>108878</v>
      </c>
      <c r="C31782" s="7" t="s">
        <v>108879</v>
      </c>
      <c r="D31782" s="7" t="s">
        <v>108880</v>
      </c>
      <c r="E31782" s="8" t="s">
        <v>8643</v>
      </c>
      <c r="F31782" s="8">
        <v>3000000</v>
      </c>
      <c r="G31782" s="7" t="s">
        <v>35</v>
      </c>
      <c r="H31782" s="7" t="s">
        <v>24</v>
      </c>
      <c r="I31782" s="9" t="s">
        <v>36</v>
      </c>
      <c r="J31782" s="7" t="s">
        <v>181</v>
      </c>
      <c r="K31782" s="10" t="s">
        <v>182</v>
      </c>
      <c r="L31782" s="7">
        <v>2</v>
      </c>
      <c r="M31782" s="11">
        <v>40544</v>
      </c>
      <c r="N31782" s="7" t="s">
        <v>537</v>
      </c>
      <c r="O31782" s="7" t="s">
        <v>505</v>
      </c>
      <c r="P31782" s="10">
        <v>2011</v>
      </c>
      <c r="Q31782" s="12">
        <v>41705</v>
      </c>
      <c r="R31782" s="12">
        <v>41842</v>
      </c>
    </row>
    <row r="31783" spans="1:18" x14ac:dyDescent="0.25">
      <c r="A31783" s="7" t="s">
        <v>108881</v>
      </c>
      <c r="B31783" s="7" t="s">
        <v>108882</v>
      </c>
      <c r="C31783" s="7" t="s">
        <v>108883</v>
      </c>
      <c r="D31783" s="7" t="s">
        <v>108884</v>
      </c>
      <c r="E31783" s="8" t="s">
        <v>34</v>
      </c>
      <c r="F31783" s="8">
        <v>5000000</v>
      </c>
      <c r="G31783" s="7" t="s">
        <v>80</v>
      </c>
      <c r="H31783" s="7" t="s">
        <v>24</v>
      </c>
      <c r="I31783" s="9" t="s">
        <v>36</v>
      </c>
      <c r="J31783" s="7" t="s">
        <v>181</v>
      </c>
      <c r="K31783" s="10" t="s">
        <v>695</v>
      </c>
      <c r="L31783" s="7">
        <v>1</v>
      </c>
      <c r="M31783" s="11">
        <v>37987</v>
      </c>
      <c r="N31783" s="7" t="s">
        <v>424</v>
      </c>
      <c r="O31783" s="7" t="s">
        <v>425</v>
      </c>
      <c r="P31783" s="10">
        <v>2004</v>
      </c>
      <c r="Q31783" s="12">
        <v>38353</v>
      </c>
      <c r="R31783" s="12">
        <v>38353</v>
      </c>
    </row>
    <row r="31784" spans="1:18" x14ac:dyDescent="0.25">
      <c r="A31784" s="7" t="s">
        <v>108885</v>
      </c>
      <c r="B31784" s="7" t="s">
        <v>108886</v>
      </c>
      <c r="C31784" s="7" t="s">
        <v>108887</v>
      </c>
      <c r="D31784" s="7" t="s">
        <v>108888</v>
      </c>
      <c r="E31784" s="8" t="s">
        <v>16631</v>
      </c>
      <c r="F31784" s="8">
        <v>2800000</v>
      </c>
      <c r="G31784" s="7" t="s">
        <v>80</v>
      </c>
      <c r="H31784" s="7" t="s">
        <v>24</v>
      </c>
      <c r="I31784" s="9" t="s">
        <v>36</v>
      </c>
      <c r="J31784" s="7" t="s">
        <v>181</v>
      </c>
      <c r="K31784" s="10" t="s">
        <v>182</v>
      </c>
      <c r="L31784" s="7">
        <v>1</v>
      </c>
      <c r="M31784" s="11">
        <v>38718</v>
      </c>
      <c r="N31784" s="7" t="s">
        <v>400</v>
      </c>
      <c r="O31784" s="7" t="s">
        <v>401</v>
      </c>
      <c r="P31784" s="10">
        <v>2006</v>
      </c>
      <c r="Q31784" s="12">
        <v>40218</v>
      </c>
      <c r="R31784" s="12">
        <v>40218</v>
      </c>
    </row>
    <row r="31785" spans="1:18" x14ac:dyDescent="0.25">
      <c r="A31785" s="7" t="s">
        <v>108889</v>
      </c>
      <c r="B31785" s="7" t="s">
        <v>108890</v>
      </c>
      <c r="C31785" s="7" t="s">
        <v>108891</v>
      </c>
      <c r="D31785" s="7" t="s">
        <v>227</v>
      </c>
      <c r="E31785" s="8" t="s">
        <v>228</v>
      </c>
      <c r="F31785" s="8">
        <v>310000</v>
      </c>
      <c r="G31785" s="7" t="s">
        <v>35</v>
      </c>
      <c r="H31785" s="7" t="s">
        <v>354</v>
      </c>
      <c r="I31785" s="9"/>
      <c r="J31785" s="7" t="s">
        <v>1140</v>
      </c>
      <c r="K31785" s="10" t="s">
        <v>1140</v>
      </c>
      <c r="L31785" s="7">
        <v>1</v>
      </c>
      <c r="M31785" s="11">
        <v>40787</v>
      </c>
      <c r="N31785" s="7" t="s">
        <v>229</v>
      </c>
      <c r="O31785" s="7" t="s">
        <v>230</v>
      </c>
      <c r="P31785" s="10">
        <v>2011</v>
      </c>
      <c r="Q31785" s="12">
        <v>41236</v>
      </c>
      <c r="R31785" s="12">
        <v>41236</v>
      </c>
    </row>
    <row r="31786" spans="1:18" x14ac:dyDescent="0.25">
      <c r="A31786" s="7" t="s">
        <v>108892</v>
      </c>
      <c r="B31786" s="7" t="s">
        <v>108893</v>
      </c>
      <c r="C31786" s="7" t="s">
        <v>108894</v>
      </c>
      <c r="D31786" s="7" t="s">
        <v>11632</v>
      </c>
      <c r="E31786" s="8" t="s">
        <v>31046</v>
      </c>
      <c r="F31786" s="8">
        <v>4000</v>
      </c>
      <c r="G31786" s="7" t="s">
        <v>35</v>
      </c>
      <c r="H31786" s="7" t="s">
        <v>24</v>
      </c>
      <c r="I31786" s="9" t="s">
        <v>1043</v>
      </c>
      <c r="J31786" s="7" t="s">
        <v>1044</v>
      </c>
      <c r="K31786" s="10" t="s">
        <v>1044</v>
      </c>
      <c r="L31786" s="7">
        <v>1</v>
      </c>
      <c r="Q31786" s="12">
        <v>41336</v>
      </c>
      <c r="R31786" s="12">
        <v>41336</v>
      </c>
    </row>
    <row r="31787" spans="1:18" x14ac:dyDescent="0.25">
      <c r="A31787" s="7" t="s">
        <v>108895</v>
      </c>
      <c r="B31787" s="7" t="s">
        <v>108896</v>
      </c>
      <c r="C31787" s="7" t="s">
        <v>108897</v>
      </c>
      <c r="D31787" s="7" t="s">
        <v>108898</v>
      </c>
      <c r="E31787" s="8" t="s">
        <v>16782</v>
      </c>
      <c r="F31787" s="8">
        <v>2300000</v>
      </c>
      <c r="G31787" s="7" t="s">
        <v>35</v>
      </c>
      <c r="H31787" s="7" t="s">
        <v>24</v>
      </c>
      <c r="I31787" s="9" t="s">
        <v>36</v>
      </c>
      <c r="J31787" s="7" t="s">
        <v>181</v>
      </c>
      <c r="K31787" s="10" t="s">
        <v>182</v>
      </c>
      <c r="L31787" s="7">
        <v>2</v>
      </c>
      <c r="M31787" s="11">
        <v>41548</v>
      </c>
      <c r="N31787" s="7" t="s">
        <v>1602</v>
      </c>
      <c r="O31787" s="7" t="s">
        <v>140</v>
      </c>
      <c r="P31787" s="10">
        <v>2013</v>
      </c>
      <c r="Q31787" s="12">
        <v>41899</v>
      </c>
      <c r="R31787" s="12">
        <v>41963</v>
      </c>
    </row>
    <row r="31788" spans="1:18" x14ac:dyDescent="0.25">
      <c r="A31788" s="7" t="s">
        <v>108899</v>
      </c>
      <c r="B31788" s="7" t="s">
        <v>108900</v>
      </c>
      <c r="C31788" s="7" t="s">
        <v>108901</v>
      </c>
      <c r="D31788" s="7" t="s">
        <v>574</v>
      </c>
      <c r="E31788" s="8" t="s">
        <v>575</v>
      </c>
      <c r="F31788" s="8">
        <v>0</v>
      </c>
      <c r="G31788" s="7" t="s">
        <v>35</v>
      </c>
      <c r="H31788" s="7" t="s">
        <v>24</v>
      </c>
      <c r="I31788" s="9" t="s">
        <v>93</v>
      </c>
      <c r="J31788" s="7" t="s">
        <v>314</v>
      </c>
      <c r="K31788" s="10" t="s">
        <v>314</v>
      </c>
      <c r="L31788" s="7">
        <v>1</v>
      </c>
      <c r="M31788" s="11">
        <v>41091</v>
      </c>
      <c r="N31788" s="7" t="s">
        <v>785</v>
      </c>
      <c r="O31788" s="7" t="s">
        <v>570</v>
      </c>
      <c r="P31788" s="10">
        <v>2012</v>
      </c>
      <c r="Q31788" s="12">
        <v>41760</v>
      </c>
      <c r="R31788" s="12">
        <v>41760</v>
      </c>
    </row>
    <row r="31789" spans="1:18" x14ac:dyDescent="0.25">
      <c r="A31789" s="7" t="s">
        <v>108902</v>
      </c>
      <c r="B31789" s="7" t="s">
        <v>108903</v>
      </c>
      <c r="C31789" s="7" t="s">
        <v>108904</v>
      </c>
      <c r="D31789" s="7" t="s">
        <v>31794</v>
      </c>
      <c r="E31789" s="8" t="s">
        <v>2121</v>
      </c>
      <c r="F31789" s="8">
        <v>21200000</v>
      </c>
      <c r="G31789" s="7" t="s">
        <v>35</v>
      </c>
      <c r="H31789" s="7" t="s">
        <v>24</v>
      </c>
      <c r="I31789" s="9" t="s">
        <v>281</v>
      </c>
      <c r="J31789" s="7" t="s">
        <v>282</v>
      </c>
      <c r="K31789" s="10" t="s">
        <v>282</v>
      </c>
      <c r="L31789" s="7">
        <v>4</v>
      </c>
      <c r="M31789" s="11">
        <v>40025</v>
      </c>
      <c r="N31789" s="7" t="s">
        <v>266</v>
      </c>
      <c r="O31789" s="7" t="s">
        <v>267</v>
      </c>
      <c r="P31789" s="10">
        <v>2009</v>
      </c>
      <c r="Q31789" s="12">
        <v>40479</v>
      </c>
      <c r="R31789" s="12">
        <v>41640</v>
      </c>
    </row>
    <row r="31790" spans="1:18" x14ac:dyDescent="0.25">
      <c r="A31790" s="7" t="s">
        <v>108905</v>
      </c>
      <c r="B31790" s="7" t="s">
        <v>108906</v>
      </c>
      <c r="C31790" s="7" t="s">
        <v>108907</v>
      </c>
      <c r="D31790" s="7" t="s">
        <v>108908</v>
      </c>
      <c r="E31790" s="8" t="s">
        <v>48101</v>
      </c>
      <c r="F31790" s="8">
        <v>144860</v>
      </c>
      <c r="G31790" s="7" t="s">
        <v>35</v>
      </c>
      <c r="H31790" s="7" t="s">
        <v>354</v>
      </c>
      <c r="I31790" s="9"/>
      <c r="J31790" s="7" t="s">
        <v>1140</v>
      </c>
      <c r="K31790" s="10" t="s">
        <v>1140</v>
      </c>
      <c r="L31790" s="7">
        <v>2</v>
      </c>
      <c r="M31790" s="11">
        <v>40192</v>
      </c>
      <c r="N31790" s="7" t="s">
        <v>96</v>
      </c>
      <c r="O31790" s="7" t="s">
        <v>97</v>
      </c>
      <c r="P31790" s="10">
        <v>2010</v>
      </c>
      <c r="Q31790" s="12">
        <v>40192</v>
      </c>
      <c r="R31790" s="12">
        <v>40787</v>
      </c>
    </row>
    <row r="31791" spans="1:18" x14ac:dyDescent="0.25">
      <c r="A31791" s="7" t="s">
        <v>108909</v>
      </c>
      <c r="B31791" s="7" t="s">
        <v>108910</v>
      </c>
      <c r="C31791" s="7" t="s">
        <v>108911</v>
      </c>
      <c r="D31791" s="7" t="s">
        <v>625</v>
      </c>
      <c r="E31791" s="8" t="s">
        <v>323</v>
      </c>
      <c r="F31791" s="8">
        <v>15000000</v>
      </c>
      <c r="G31791" s="7" t="s">
        <v>35</v>
      </c>
      <c r="I31791" s="9"/>
      <c r="J31791" s="7"/>
      <c r="L31791" s="7">
        <v>1</v>
      </c>
      <c r="M31791" s="11">
        <v>39814</v>
      </c>
      <c r="N31791" s="7" t="s">
        <v>171</v>
      </c>
      <c r="O31791" s="7" t="s">
        <v>172</v>
      </c>
      <c r="P31791" s="10">
        <v>2009</v>
      </c>
      <c r="Q31791" s="12">
        <v>40259</v>
      </c>
      <c r="R31791" s="12">
        <v>40259</v>
      </c>
    </row>
    <row r="31792" spans="1:18" x14ac:dyDescent="0.25">
      <c r="A31792" s="7" t="s">
        <v>108912</v>
      </c>
      <c r="B31792" s="7" t="s">
        <v>108913</v>
      </c>
      <c r="C31792" s="7" t="s">
        <v>108914</v>
      </c>
      <c r="F31792" s="8">
        <v>64569</v>
      </c>
      <c r="G31792" s="7" t="s">
        <v>35</v>
      </c>
      <c r="H31792" s="7" t="s">
        <v>196</v>
      </c>
      <c r="I31792" s="9"/>
      <c r="J31792" s="7" t="s">
        <v>197</v>
      </c>
      <c r="K31792" s="10" t="s">
        <v>197</v>
      </c>
      <c r="L31792" s="7">
        <v>1</v>
      </c>
      <c r="Q31792" s="12">
        <v>41418</v>
      </c>
      <c r="R31792" s="12">
        <v>41418</v>
      </c>
    </row>
    <row r="31793" spans="1:18" x14ac:dyDescent="0.25">
      <c r="A31793" s="7" t="s">
        <v>108915</v>
      </c>
      <c r="B31793" s="7" t="s">
        <v>108916</v>
      </c>
      <c r="C31793" s="7" t="s">
        <v>108917</v>
      </c>
      <c r="D31793" s="7" t="s">
        <v>275</v>
      </c>
      <c r="E31793" s="8" t="s">
        <v>276</v>
      </c>
      <c r="F31793" s="8">
        <v>1047369</v>
      </c>
      <c r="G31793" s="7" t="s">
        <v>35</v>
      </c>
      <c r="H31793" s="7" t="s">
        <v>24</v>
      </c>
      <c r="I31793" s="9" t="s">
        <v>36</v>
      </c>
      <c r="J31793" s="7" t="s">
        <v>942</v>
      </c>
      <c r="K31793" s="10" t="s">
        <v>943</v>
      </c>
      <c r="L31793" s="7">
        <v>1</v>
      </c>
      <c r="M31793" s="11">
        <v>37622</v>
      </c>
      <c r="N31793" s="7" t="s">
        <v>814</v>
      </c>
      <c r="O31793" s="7" t="s">
        <v>815</v>
      </c>
      <c r="P31793" s="10">
        <v>2003</v>
      </c>
      <c r="Q31793" s="12">
        <v>39970</v>
      </c>
      <c r="R31793" s="12">
        <v>39970</v>
      </c>
    </row>
    <row r="31794" spans="1:18" x14ac:dyDescent="0.25">
      <c r="A31794" s="7" t="s">
        <v>108918</v>
      </c>
      <c r="B31794" s="7" t="s">
        <v>108919</v>
      </c>
      <c r="C31794" s="7" t="s">
        <v>108920</v>
      </c>
      <c r="D31794" s="7" t="s">
        <v>68</v>
      </c>
      <c r="E31794" s="8" t="s">
        <v>69</v>
      </c>
      <c r="F31794" s="8">
        <v>25000</v>
      </c>
      <c r="G31794" s="7" t="s">
        <v>35</v>
      </c>
      <c r="H31794" s="7" t="s">
        <v>24</v>
      </c>
      <c r="I31794" s="9" t="s">
        <v>70</v>
      </c>
      <c r="J31794" s="7" t="s">
        <v>3037</v>
      </c>
      <c r="K31794" s="10" t="s">
        <v>3037</v>
      </c>
      <c r="L31794" s="7">
        <v>1</v>
      </c>
      <c r="M31794" s="11">
        <v>33239</v>
      </c>
      <c r="N31794" s="7" t="s">
        <v>448</v>
      </c>
      <c r="O31794" s="7" t="s">
        <v>449</v>
      </c>
      <c r="P31794" s="10">
        <v>1991</v>
      </c>
      <c r="Q31794" s="12">
        <v>39994</v>
      </c>
      <c r="R31794" s="12">
        <v>39994</v>
      </c>
    </row>
    <row r="31795" spans="1:18" x14ac:dyDescent="0.25">
      <c r="A31795" s="7" t="s">
        <v>108921</v>
      </c>
      <c r="B31795" s="7" t="s">
        <v>108922</v>
      </c>
      <c r="C31795" s="7" t="s">
        <v>108923</v>
      </c>
      <c r="D31795" s="7" t="s">
        <v>719</v>
      </c>
      <c r="E31795" s="8" t="s">
        <v>720</v>
      </c>
      <c r="F31795" s="8">
        <v>9800000</v>
      </c>
      <c r="G31795" s="7" t="s">
        <v>23</v>
      </c>
      <c r="H31795" s="7" t="s">
        <v>680</v>
      </c>
      <c r="I31795" s="9"/>
      <c r="J31795" s="7" t="s">
        <v>2027</v>
      </c>
      <c r="L31795" s="7">
        <v>2</v>
      </c>
      <c r="M31795" s="11">
        <v>33239</v>
      </c>
      <c r="N31795" s="7" t="s">
        <v>448</v>
      </c>
      <c r="O31795" s="7" t="s">
        <v>449</v>
      </c>
      <c r="P31795" s="10">
        <v>1991</v>
      </c>
      <c r="Q31795" s="12">
        <v>38409</v>
      </c>
      <c r="R31795" s="12">
        <v>38834</v>
      </c>
    </row>
    <row r="31796" spans="1:18" x14ac:dyDescent="0.25">
      <c r="A31796" s="7" t="s">
        <v>108924</v>
      </c>
      <c r="B31796" s="7" t="s">
        <v>108925</v>
      </c>
      <c r="C31796" s="7" t="s">
        <v>108926</v>
      </c>
      <c r="D31796" s="7" t="s">
        <v>625</v>
      </c>
      <c r="E31796" s="8" t="s">
        <v>323</v>
      </c>
      <c r="F31796" s="8">
        <v>20000000</v>
      </c>
      <c r="G31796" s="7" t="s">
        <v>35</v>
      </c>
      <c r="H31796" s="7" t="s">
        <v>24</v>
      </c>
      <c r="I31796" s="9" t="s">
        <v>1321</v>
      </c>
      <c r="J31796" s="7" t="s">
        <v>2278</v>
      </c>
      <c r="K31796" s="10" t="s">
        <v>108927</v>
      </c>
      <c r="L31796" s="7">
        <v>1</v>
      </c>
      <c r="Q31796" s="12">
        <v>38870</v>
      </c>
      <c r="R31796" s="12">
        <v>38870</v>
      </c>
    </row>
    <row r="31797" spans="1:18" x14ac:dyDescent="0.25">
      <c r="A31797" s="7" t="s">
        <v>108928</v>
      </c>
      <c r="B31797" s="7" t="s">
        <v>108929</v>
      </c>
      <c r="C31797" s="7" t="s">
        <v>108930</v>
      </c>
      <c r="D31797" s="7" t="s">
        <v>32605</v>
      </c>
      <c r="E31797" s="8" t="s">
        <v>2825</v>
      </c>
      <c r="F31797" s="8">
        <v>65000</v>
      </c>
      <c r="G31797" s="7" t="s">
        <v>35</v>
      </c>
      <c r="H31797" s="7" t="s">
        <v>24</v>
      </c>
      <c r="I31797" s="9" t="s">
        <v>36</v>
      </c>
      <c r="J31797" s="7" t="s">
        <v>37</v>
      </c>
      <c r="K31797" s="10" t="s">
        <v>37</v>
      </c>
      <c r="L31797" s="7">
        <v>1</v>
      </c>
      <c r="M31797" s="11">
        <v>41240</v>
      </c>
      <c r="N31797" s="7" t="s">
        <v>471</v>
      </c>
      <c r="O31797" s="7" t="s">
        <v>46</v>
      </c>
      <c r="P31797" s="10">
        <v>2012</v>
      </c>
      <c r="Q31797" s="12">
        <v>41774</v>
      </c>
      <c r="R31797" s="12">
        <v>41774</v>
      </c>
    </row>
    <row r="31798" spans="1:18" x14ac:dyDescent="0.25">
      <c r="A31798" s="7" t="s">
        <v>108931</v>
      </c>
      <c r="B31798" s="7" t="s">
        <v>108932</v>
      </c>
      <c r="C31798" s="7" t="s">
        <v>108933</v>
      </c>
      <c r="D31798" s="7" t="s">
        <v>108934</v>
      </c>
      <c r="E31798" s="8" t="s">
        <v>2235</v>
      </c>
      <c r="F31798" s="8">
        <v>0</v>
      </c>
      <c r="G31798" s="7" t="s">
        <v>35</v>
      </c>
      <c r="H31798" s="7" t="s">
        <v>1097</v>
      </c>
      <c r="I31798" s="9"/>
      <c r="J31798" s="7" t="s">
        <v>3412</v>
      </c>
      <c r="K31798" s="10" t="s">
        <v>3413</v>
      </c>
      <c r="L31798" s="7">
        <v>3</v>
      </c>
      <c r="M31798" s="11">
        <v>40268</v>
      </c>
      <c r="N31798" s="7" t="s">
        <v>1566</v>
      </c>
      <c r="O31798" s="7" t="s">
        <v>97</v>
      </c>
      <c r="P31798" s="10">
        <v>2010</v>
      </c>
      <c r="Q31798" s="12">
        <v>40555</v>
      </c>
      <c r="R31798" s="12">
        <v>40878</v>
      </c>
    </row>
    <row r="31799" spans="1:18" x14ac:dyDescent="0.25">
      <c r="A31799" s="7" t="s">
        <v>108935</v>
      </c>
      <c r="B31799" s="7" t="s">
        <v>108936</v>
      </c>
      <c r="C31799" s="7" t="s">
        <v>108937</v>
      </c>
      <c r="F31799" s="8">
        <v>150000</v>
      </c>
      <c r="H31799" s="7" t="s">
        <v>24</v>
      </c>
      <c r="I31799" s="9" t="s">
        <v>534</v>
      </c>
      <c r="J31799" s="7" t="s">
        <v>535</v>
      </c>
      <c r="K31799" s="10" t="s">
        <v>6583</v>
      </c>
      <c r="L31799" s="7">
        <v>1</v>
      </c>
      <c r="M31799" s="11">
        <v>39448</v>
      </c>
      <c r="N31799" s="7" t="s">
        <v>164</v>
      </c>
      <c r="O31799" s="7" t="s">
        <v>165</v>
      </c>
      <c r="P31799" s="10">
        <v>2008</v>
      </c>
      <c r="Q31799" s="12">
        <v>40544</v>
      </c>
      <c r="R31799" s="12">
        <v>40544</v>
      </c>
    </row>
    <row r="31800" spans="1:18" x14ac:dyDescent="0.25">
      <c r="A31800" s="7" t="s">
        <v>108938</v>
      </c>
      <c r="B31800" s="7" t="s">
        <v>108939</v>
      </c>
      <c r="C31800" s="7" t="s">
        <v>108940</v>
      </c>
      <c r="D31800" s="7" t="s">
        <v>108941</v>
      </c>
      <c r="E31800" s="8" t="s">
        <v>8643</v>
      </c>
      <c r="F31800" s="8">
        <v>22400000</v>
      </c>
      <c r="G31800" s="7" t="s">
        <v>23</v>
      </c>
      <c r="H31800" s="7" t="s">
        <v>24</v>
      </c>
      <c r="I31800" s="9" t="s">
        <v>188</v>
      </c>
      <c r="J31800" s="7" t="s">
        <v>189</v>
      </c>
      <c r="K31800" s="10" t="s">
        <v>189</v>
      </c>
      <c r="L31800" s="7">
        <v>3</v>
      </c>
      <c r="M31800" s="11">
        <v>38687</v>
      </c>
      <c r="N31800" s="7" t="s">
        <v>11966</v>
      </c>
      <c r="O31800" s="7" t="s">
        <v>4101</v>
      </c>
      <c r="P31800" s="10">
        <v>2005</v>
      </c>
      <c r="Q31800" s="12">
        <v>39022</v>
      </c>
      <c r="R31800" s="12">
        <v>39595</v>
      </c>
    </row>
    <row r="31801" spans="1:18" x14ac:dyDescent="0.25">
      <c r="A31801" s="7" t="s">
        <v>108942</v>
      </c>
      <c r="B31801" s="7" t="s">
        <v>108943</v>
      </c>
      <c r="C31801" s="7" t="s">
        <v>108944</v>
      </c>
      <c r="D31801" s="7" t="s">
        <v>737</v>
      </c>
      <c r="E31801" s="8" t="s">
        <v>738</v>
      </c>
      <c r="F31801" s="8">
        <v>7889170</v>
      </c>
      <c r="G31801" s="7" t="s">
        <v>35</v>
      </c>
      <c r="H31801" s="7" t="s">
        <v>52</v>
      </c>
      <c r="I31801" s="9"/>
      <c r="J31801" s="7" t="s">
        <v>1794</v>
      </c>
      <c r="K31801" s="10" t="s">
        <v>1794</v>
      </c>
      <c r="L31801" s="7">
        <v>1</v>
      </c>
      <c r="M31801" s="11">
        <v>35796</v>
      </c>
      <c r="N31801" s="7" t="s">
        <v>674</v>
      </c>
      <c r="O31801" s="7" t="s">
        <v>675</v>
      </c>
      <c r="P31801" s="10">
        <v>1998</v>
      </c>
      <c r="Q31801" s="12">
        <v>39759</v>
      </c>
      <c r="R31801" s="12">
        <v>39759</v>
      </c>
    </row>
    <row r="31802" spans="1:18" x14ac:dyDescent="0.25">
      <c r="A31802" s="7" t="s">
        <v>108945</v>
      </c>
      <c r="B31802" s="7" t="s">
        <v>108946</v>
      </c>
      <c r="D31802" s="7" t="s">
        <v>210</v>
      </c>
      <c r="E31802" s="8" t="s">
        <v>211</v>
      </c>
      <c r="F31802" s="8">
        <v>0</v>
      </c>
      <c r="G31802" s="7" t="s">
        <v>35</v>
      </c>
      <c r="H31802" s="7" t="s">
        <v>24</v>
      </c>
      <c r="I31802" s="9" t="s">
        <v>70</v>
      </c>
      <c r="J31802" s="7" t="s">
        <v>706</v>
      </c>
      <c r="K31802" s="10" t="s">
        <v>324</v>
      </c>
      <c r="L31802" s="7">
        <v>1</v>
      </c>
      <c r="M31802" s="11">
        <v>41086</v>
      </c>
      <c r="N31802" s="7" t="s">
        <v>28</v>
      </c>
      <c r="O31802" s="7" t="s">
        <v>29</v>
      </c>
      <c r="P31802" s="10">
        <v>2012</v>
      </c>
      <c r="Q31802" s="12">
        <v>41631</v>
      </c>
      <c r="R31802" s="12">
        <v>41631</v>
      </c>
    </row>
    <row r="31803" spans="1:18" x14ac:dyDescent="0.25">
      <c r="A31803" s="7" t="s">
        <v>108947</v>
      </c>
      <c r="B31803" s="7" t="s">
        <v>108948</v>
      </c>
      <c r="C31803" s="7" t="s">
        <v>108949</v>
      </c>
      <c r="D31803" s="7" t="s">
        <v>21707</v>
      </c>
      <c r="E31803" s="8" t="s">
        <v>1228</v>
      </c>
      <c r="F31803" s="8">
        <v>37000000</v>
      </c>
      <c r="G31803" s="7" t="s">
        <v>35</v>
      </c>
      <c r="H31803" s="7" t="s">
        <v>24</v>
      </c>
      <c r="I31803" s="9" t="s">
        <v>36</v>
      </c>
      <c r="J31803" s="7" t="s">
        <v>181</v>
      </c>
      <c r="K31803" s="10" t="s">
        <v>1297</v>
      </c>
      <c r="L31803" s="7">
        <v>5</v>
      </c>
      <c r="M31803" s="11">
        <v>39448</v>
      </c>
      <c r="N31803" s="7" t="s">
        <v>164</v>
      </c>
      <c r="O31803" s="7" t="s">
        <v>165</v>
      </c>
      <c r="P31803" s="10">
        <v>2008</v>
      </c>
      <c r="Q31803" s="12">
        <v>40036</v>
      </c>
      <c r="R31803" s="12">
        <v>41512</v>
      </c>
    </row>
    <row r="31804" spans="1:18" x14ac:dyDescent="0.25">
      <c r="A31804" s="7" t="s">
        <v>108950</v>
      </c>
      <c r="B31804" s="7" t="s">
        <v>108951</v>
      </c>
      <c r="F31804" s="8">
        <v>1500000</v>
      </c>
      <c r="G31804" s="7" t="s">
        <v>35</v>
      </c>
      <c r="I31804" s="9"/>
      <c r="J31804" s="7"/>
      <c r="L31804" s="7">
        <v>1</v>
      </c>
      <c r="Q31804" s="12">
        <v>41776</v>
      </c>
      <c r="R31804" s="12">
        <v>41776</v>
      </c>
    </row>
    <row r="31805" spans="1:18" x14ac:dyDescent="0.25">
      <c r="A31805" s="7" t="s">
        <v>108952</v>
      </c>
      <c r="B31805" s="7" t="s">
        <v>108953</v>
      </c>
      <c r="C31805" s="7" t="s">
        <v>108954</v>
      </c>
      <c r="D31805" s="7" t="s">
        <v>108955</v>
      </c>
      <c r="E31805" s="8" t="s">
        <v>1665</v>
      </c>
      <c r="F31805" s="8">
        <v>160000</v>
      </c>
      <c r="G31805" s="7" t="s">
        <v>35</v>
      </c>
      <c r="H31805" s="7" t="s">
        <v>24</v>
      </c>
      <c r="I31805" s="9" t="s">
        <v>70</v>
      </c>
      <c r="J31805" s="7" t="s">
        <v>3242</v>
      </c>
      <c r="K31805" s="10" t="s">
        <v>3243</v>
      </c>
      <c r="L31805" s="7">
        <v>1</v>
      </c>
      <c r="Q31805" s="12">
        <v>41801</v>
      </c>
      <c r="R31805" s="12">
        <v>41801</v>
      </c>
    </row>
    <row r="31806" spans="1:18" x14ac:dyDescent="0.25">
      <c r="A31806" s="7" t="s">
        <v>108956</v>
      </c>
      <c r="B31806" s="7" t="s">
        <v>108957</v>
      </c>
      <c r="C31806" s="7" t="s">
        <v>108958</v>
      </c>
      <c r="D31806" s="7" t="s">
        <v>275</v>
      </c>
      <c r="E31806" s="8" t="s">
        <v>276</v>
      </c>
      <c r="F31806" s="8">
        <v>94000000</v>
      </c>
      <c r="G31806" s="7" t="s">
        <v>35</v>
      </c>
      <c r="H31806" s="7" t="s">
        <v>24</v>
      </c>
      <c r="I31806" s="9" t="s">
        <v>36</v>
      </c>
      <c r="J31806" s="7" t="s">
        <v>181</v>
      </c>
      <c r="K31806" s="10" t="s">
        <v>794</v>
      </c>
      <c r="L31806" s="7">
        <v>2</v>
      </c>
      <c r="M31806" s="11">
        <v>36892</v>
      </c>
      <c r="N31806" s="7" t="s">
        <v>154</v>
      </c>
      <c r="O31806" s="7" t="s">
        <v>155</v>
      </c>
      <c r="P31806" s="10">
        <v>2001</v>
      </c>
      <c r="Q31806" s="12">
        <v>39422</v>
      </c>
      <c r="R31806" s="12">
        <v>39814</v>
      </c>
    </row>
    <row r="31807" spans="1:18" x14ac:dyDescent="0.25">
      <c r="A31807" s="7" t="s">
        <v>108959</v>
      </c>
      <c r="B31807" s="7" t="s">
        <v>108960</v>
      </c>
      <c r="C31807" s="7" t="s">
        <v>108961</v>
      </c>
      <c r="F31807" s="8">
        <v>9150000</v>
      </c>
      <c r="G31807" s="7" t="s">
        <v>35</v>
      </c>
      <c r="H31807" s="7" t="s">
        <v>52</v>
      </c>
      <c r="I31807" s="9"/>
      <c r="J31807" s="7" t="s">
        <v>2784</v>
      </c>
      <c r="K31807" s="10" t="s">
        <v>108962</v>
      </c>
      <c r="L31807" s="7">
        <v>1</v>
      </c>
      <c r="Q31807" s="12">
        <v>38601</v>
      </c>
      <c r="R31807" s="12">
        <v>38601</v>
      </c>
    </row>
    <row r="31808" spans="1:18" x14ac:dyDescent="0.25">
      <c r="A31808" s="7" t="s">
        <v>108963</v>
      </c>
      <c r="B31808" s="7" t="s">
        <v>108964</v>
      </c>
      <c r="C31808" s="7" t="s">
        <v>108965</v>
      </c>
      <c r="F31808" s="8">
        <v>1726200</v>
      </c>
      <c r="G31808" s="7" t="s">
        <v>35</v>
      </c>
      <c r="H31808" s="7" t="s">
        <v>24</v>
      </c>
      <c r="I31808" s="9" t="s">
        <v>36</v>
      </c>
      <c r="J31808" s="7" t="s">
        <v>181</v>
      </c>
      <c r="K31808" s="10" t="s">
        <v>953</v>
      </c>
      <c r="L31808" s="7">
        <v>2</v>
      </c>
      <c r="Q31808" s="12">
        <v>41841</v>
      </c>
      <c r="R31808" s="12">
        <v>41936</v>
      </c>
    </row>
    <row r="31809" spans="1:18" x14ac:dyDescent="0.25">
      <c r="A31809" s="7" t="s">
        <v>108966</v>
      </c>
      <c r="B31809" s="7" t="s">
        <v>108967</v>
      </c>
      <c r="C31809" s="7" t="s">
        <v>108968</v>
      </c>
      <c r="D31809" s="7" t="s">
        <v>365</v>
      </c>
      <c r="E31809" s="8" t="s">
        <v>366</v>
      </c>
      <c r="F31809" s="8">
        <v>3656710</v>
      </c>
      <c r="G31809" s="7" t="s">
        <v>35</v>
      </c>
      <c r="H31809" s="7" t="s">
        <v>24</v>
      </c>
      <c r="I31809" s="9" t="s">
        <v>8006</v>
      </c>
      <c r="J31809" s="7" t="s">
        <v>8534</v>
      </c>
      <c r="K31809" s="10" t="s">
        <v>108969</v>
      </c>
      <c r="L31809" s="7">
        <v>1</v>
      </c>
      <c r="M31809" s="11">
        <v>40179</v>
      </c>
      <c r="N31809" s="7" t="s">
        <v>96</v>
      </c>
      <c r="O31809" s="7" t="s">
        <v>97</v>
      </c>
      <c r="P31809" s="10">
        <v>2010</v>
      </c>
      <c r="Q31809" s="12">
        <v>41390</v>
      </c>
      <c r="R31809" s="12">
        <v>41390</v>
      </c>
    </row>
    <row r="31810" spans="1:18" x14ac:dyDescent="0.25">
      <c r="A31810" s="7" t="s">
        <v>108970</v>
      </c>
      <c r="B31810" s="7" t="s">
        <v>108971</v>
      </c>
      <c r="C31810" s="7" t="s">
        <v>108972</v>
      </c>
      <c r="D31810" s="7" t="s">
        <v>108973</v>
      </c>
      <c r="E31810" s="8" t="s">
        <v>239</v>
      </c>
      <c r="F31810" s="8">
        <v>335447</v>
      </c>
      <c r="G31810" s="7" t="s">
        <v>35</v>
      </c>
      <c r="H31810" s="7" t="s">
        <v>354</v>
      </c>
      <c r="I31810" s="9"/>
      <c r="J31810" s="7" t="s">
        <v>12073</v>
      </c>
      <c r="K31810" s="10" t="s">
        <v>12073</v>
      </c>
      <c r="L31810" s="7">
        <v>2</v>
      </c>
      <c r="M31810" s="11">
        <v>40746</v>
      </c>
      <c r="N31810" s="7" t="s">
        <v>1706</v>
      </c>
      <c r="O31810" s="7" t="s">
        <v>230</v>
      </c>
      <c r="P31810" s="10">
        <v>2011</v>
      </c>
      <c r="Q31810" s="12">
        <v>40940</v>
      </c>
      <c r="R31810" s="12">
        <v>41217</v>
      </c>
    </row>
    <row r="31811" spans="1:18" x14ac:dyDescent="0.25">
      <c r="A31811" s="7" t="s">
        <v>108974</v>
      </c>
      <c r="B31811" s="7" t="s">
        <v>108975</v>
      </c>
      <c r="C31811" s="7" t="s">
        <v>108976</v>
      </c>
      <c r="D31811" s="7" t="s">
        <v>108977</v>
      </c>
      <c r="E31811" s="8" t="s">
        <v>12885</v>
      </c>
      <c r="F31811" s="8">
        <v>481156</v>
      </c>
      <c r="G31811" s="7" t="s">
        <v>35</v>
      </c>
      <c r="H31811" s="7" t="s">
        <v>24</v>
      </c>
      <c r="I31811" s="9" t="s">
        <v>782</v>
      </c>
      <c r="J31811" s="7" t="s">
        <v>783</v>
      </c>
      <c r="K31811" s="10" t="s">
        <v>784</v>
      </c>
      <c r="L31811" s="7">
        <v>2</v>
      </c>
      <c r="M31811" s="11">
        <v>40544</v>
      </c>
      <c r="N31811" s="7" t="s">
        <v>537</v>
      </c>
      <c r="O31811" s="7" t="s">
        <v>505</v>
      </c>
      <c r="P31811" s="10">
        <v>2011</v>
      </c>
      <c r="Q31811" s="12">
        <v>41628</v>
      </c>
      <c r="R31811" s="12">
        <v>41760</v>
      </c>
    </row>
    <row r="31812" spans="1:18" x14ac:dyDescent="0.25">
      <c r="A31812" s="7" t="s">
        <v>108978</v>
      </c>
      <c r="B31812" s="7" t="s">
        <v>108979</v>
      </c>
      <c r="C31812" s="7" t="s">
        <v>108980</v>
      </c>
      <c r="D31812" s="7" t="s">
        <v>296</v>
      </c>
      <c r="E31812" s="8" t="s">
        <v>297</v>
      </c>
      <c r="F31812" s="8">
        <v>2012750</v>
      </c>
      <c r="G31812" s="7" t="s">
        <v>35</v>
      </c>
      <c r="H31812" s="7" t="s">
        <v>24</v>
      </c>
      <c r="I31812" s="9" t="s">
        <v>36</v>
      </c>
      <c r="J31812" s="7" t="s">
        <v>37</v>
      </c>
      <c r="K31812" s="10" t="s">
        <v>387</v>
      </c>
      <c r="L31812" s="7">
        <v>1</v>
      </c>
      <c r="M31812" s="11">
        <v>40909</v>
      </c>
      <c r="N31812" s="7" t="s">
        <v>111</v>
      </c>
      <c r="O31812" s="7" t="s">
        <v>112</v>
      </c>
      <c r="P31812" s="10">
        <v>2012</v>
      </c>
      <c r="Q31812" s="12">
        <v>41786</v>
      </c>
      <c r="R31812" s="12">
        <v>41786</v>
      </c>
    </row>
    <row r="31813" spans="1:18" x14ac:dyDescent="0.25">
      <c r="A31813" s="7" t="s">
        <v>108981</v>
      </c>
      <c r="B31813" s="7" t="s">
        <v>108982</v>
      </c>
      <c r="C31813" s="7" t="s">
        <v>108983</v>
      </c>
      <c r="D31813" s="7" t="s">
        <v>108984</v>
      </c>
      <c r="E31813" s="8" t="s">
        <v>720</v>
      </c>
      <c r="F31813" s="8">
        <v>14707000</v>
      </c>
      <c r="G31813" s="7" t="s">
        <v>35</v>
      </c>
      <c r="H31813" s="7" t="s">
        <v>24</v>
      </c>
      <c r="I31813" s="9" t="s">
        <v>25</v>
      </c>
      <c r="J31813" s="7" t="s">
        <v>26</v>
      </c>
      <c r="K31813" s="10" t="s">
        <v>27</v>
      </c>
      <c r="L31813" s="7">
        <v>4</v>
      </c>
      <c r="M31813" s="11">
        <v>40954</v>
      </c>
      <c r="N31813" s="7" t="s">
        <v>325</v>
      </c>
      <c r="O31813" s="7" t="s">
        <v>112</v>
      </c>
      <c r="P31813" s="10">
        <v>2012</v>
      </c>
      <c r="Q31813" s="12">
        <v>40940</v>
      </c>
      <c r="R31813" s="12">
        <v>41754</v>
      </c>
    </row>
    <row r="31814" spans="1:18" x14ac:dyDescent="0.25">
      <c r="A31814" s="7" t="s">
        <v>108985</v>
      </c>
      <c r="B31814" s="7" t="s">
        <v>108986</v>
      </c>
      <c r="C31814" s="7" t="s">
        <v>108987</v>
      </c>
      <c r="D31814" s="7" t="s">
        <v>108988</v>
      </c>
      <c r="E31814" s="8" t="s">
        <v>964</v>
      </c>
      <c r="F31814" s="8">
        <v>900000</v>
      </c>
      <c r="G31814" s="7" t="s">
        <v>35</v>
      </c>
      <c r="H31814" s="7" t="s">
        <v>24</v>
      </c>
      <c r="I31814" s="9" t="s">
        <v>36</v>
      </c>
      <c r="J31814" s="7" t="s">
        <v>181</v>
      </c>
      <c r="K31814" s="10" t="s">
        <v>953</v>
      </c>
      <c r="L31814" s="7">
        <v>1</v>
      </c>
      <c r="M31814" s="11">
        <v>40544</v>
      </c>
      <c r="N31814" s="7" t="s">
        <v>537</v>
      </c>
      <c r="O31814" s="7" t="s">
        <v>505</v>
      </c>
      <c r="P31814" s="10">
        <v>2011</v>
      </c>
      <c r="Q31814" s="12">
        <v>41365</v>
      </c>
      <c r="R31814" s="12">
        <v>41365</v>
      </c>
    </row>
    <row r="31815" spans="1:18" x14ac:dyDescent="0.25">
      <c r="A31815" s="7" t="s">
        <v>108989</v>
      </c>
      <c r="B31815" s="7" t="s">
        <v>108990</v>
      </c>
      <c r="C31815" s="7" t="s">
        <v>108991</v>
      </c>
      <c r="D31815" s="7" t="s">
        <v>275</v>
      </c>
      <c r="E31815" s="8" t="s">
        <v>276</v>
      </c>
      <c r="F31815" s="8">
        <v>18000000</v>
      </c>
      <c r="G31815" s="7" t="s">
        <v>35</v>
      </c>
      <c r="H31815" s="7" t="s">
        <v>24</v>
      </c>
      <c r="I31815" s="9" t="s">
        <v>60</v>
      </c>
      <c r="J31815" s="7" t="s">
        <v>61</v>
      </c>
      <c r="K31815" s="10" t="s">
        <v>61</v>
      </c>
      <c r="L31815" s="7">
        <v>1</v>
      </c>
      <c r="Q31815" s="12">
        <v>40751</v>
      </c>
      <c r="R31815" s="12">
        <v>40751</v>
      </c>
    </row>
    <row r="31816" spans="1:18" x14ac:dyDescent="0.25">
      <c r="A31816" s="7" t="s">
        <v>108992</v>
      </c>
      <c r="B31816" s="7" t="s">
        <v>108993</v>
      </c>
      <c r="C31816" s="7" t="s">
        <v>108994</v>
      </c>
      <c r="D31816" s="7" t="s">
        <v>108995</v>
      </c>
      <c r="E31816" s="8" t="s">
        <v>728</v>
      </c>
      <c r="F31816" s="8">
        <v>21000000</v>
      </c>
      <c r="G31816" s="7" t="s">
        <v>35</v>
      </c>
      <c r="H31816" s="7" t="s">
        <v>24</v>
      </c>
      <c r="I31816" s="9" t="s">
        <v>248</v>
      </c>
      <c r="J31816" s="7" t="s">
        <v>826</v>
      </c>
      <c r="K31816" s="10" t="s">
        <v>827</v>
      </c>
      <c r="L31816" s="7">
        <v>1</v>
      </c>
      <c r="M31816" s="11">
        <v>39448</v>
      </c>
      <c r="N31816" s="7" t="s">
        <v>164</v>
      </c>
      <c r="O31816" s="7" t="s">
        <v>165</v>
      </c>
      <c r="P31816" s="10">
        <v>2008</v>
      </c>
      <c r="Q31816" s="12">
        <v>41957</v>
      </c>
      <c r="R31816" s="12">
        <v>41957</v>
      </c>
    </row>
    <row r="31817" spans="1:18" x14ac:dyDescent="0.25">
      <c r="A31817" s="7" t="s">
        <v>108996</v>
      </c>
      <c r="B31817" s="7" t="s">
        <v>108997</v>
      </c>
      <c r="C31817" s="7" t="s">
        <v>108998</v>
      </c>
      <c r="D31817" s="7" t="s">
        <v>108999</v>
      </c>
      <c r="E31817" s="8" t="s">
        <v>13436</v>
      </c>
      <c r="F31817" s="8">
        <v>500000</v>
      </c>
      <c r="G31817" s="7" t="s">
        <v>35</v>
      </c>
      <c r="H31817" s="7" t="s">
        <v>24</v>
      </c>
      <c r="I31817" s="9" t="s">
        <v>36</v>
      </c>
      <c r="J31817" s="7" t="s">
        <v>1162</v>
      </c>
      <c r="K31817" s="10" t="s">
        <v>1162</v>
      </c>
      <c r="L31817" s="7">
        <v>1</v>
      </c>
      <c r="M31817" s="11">
        <v>39083</v>
      </c>
      <c r="N31817" s="7" t="s">
        <v>88</v>
      </c>
      <c r="O31817" s="7" t="s">
        <v>89</v>
      </c>
      <c r="P31817" s="10">
        <v>2007</v>
      </c>
      <c r="Q31817" s="12">
        <v>39083</v>
      </c>
      <c r="R31817" s="12">
        <v>39083</v>
      </c>
    </row>
    <row r="31818" spans="1:18" x14ac:dyDescent="0.25">
      <c r="A31818" s="7" t="s">
        <v>109000</v>
      </c>
      <c r="B31818" s="7" t="s">
        <v>109001</v>
      </c>
      <c r="C31818" s="7" t="s">
        <v>109002</v>
      </c>
      <c r="D31818" s="7" t="s">
        <v>67767</v>
      </c>
      <c r="E31818" s="8" t="s">
        <v>10049</v>
      </c>
      <c r="F31818" s="8">
        <v>0</v>
      </c>
      <c r="G31818" s="7" t="s">
        <v>35</v>
      </c>
      <c r="H31818" s="7" t="s">
        <v>2011</v>
      </c>
      <c r="I31818" s="9"/>
      <c r="J31818" s="7" t="s">
        <v>2012</v>
      </c>
      <c r="K31818" s="10" t="s">
        <v>2012</v>
      </c>
      <c r="L31818" s="7">
        <v>1</v>
      </c>
      <c r="M31818" s="11">
        <v>40179</v>
      </c>
      <c r="N31818" s="7" t="s">
        <v>96</v>
      </c>
      <c r="O31818" s="7" t="s">
        <v>97</v>
      </c>
      <c r="P31818" s="10">
        <v>2010</v>
      </c>
      <c r="Q31818" s="12">
        <v>40725</v>
      </c>
      <c r="R31818" s="12">
        <v>40725</v>
      </c>
    </row>
    <row r="31819" spans="1:18" x14ac:dyDescent="0.25">
      <c r="A31819" s="7" t="s">
        <v>109003</v>
      </c>
      <c r="B31819" s="7" t="s">
        <v>109004</v>
      </c>
      <c r="C31819" s="7" t="s">
        <v>109005</v>
      </c>
      <c r="D31819" s="7" t="s">
        <v>737</v>
      </c>
      <c r="E31819" s="8" t="s">
        <v>738</v>
      </c>
      <c r="F31819" s="8">
        <v>963841</v>
      </c>
      <c r="G31819" s="7" t="s">
        <v>35</v>
      </c>
      <c r="I31819" s="9"/>
      <c r="J31819" s="7"/>
      <c r="L31819" s="7">
        <v>1</v>
      </c>
      <c r="M31819" s="11">
        <v>40909</v>
      </c>
      <c r="N31819" s="7" t="s">
        <v>111</v>
      </c>
      <c r="O31819" s="7" t="s">
        <v>112</v>
      </c>
      <c r="P31819" s="10">
        <v>2012</v>
      </c>
      <c r="Q31819" s="12">
        <v>41642</v>
      </c>
      <c r="R31819" s="12">
        <v>41642</v>
      </c>
    </row>
    <row r="31820" spans="1:18" x14ac:dyDescent="0.25">
      <c r="A31820" s="7" t="s">
        <v>109006</v>
      </c>
      <c r="B31820" s="7" t="s">
        <v>109007</v>
      </c>
      <c r="C31820" s="7" t="s">
        <v>109008</v>
      </c>
      <c r="D31820" s="7" t="s">
        <v>109009</v>
      </c>
      <c r="E31820" s="8" t="s">
        <v>533</v>
      </c>
      <c r="F31820" s="8">
        <v>53750</v>
      </c>
      <c r="G31820" s="7" t="s">
        <v>35</v>
      </c>
      <c r="I31820" s="9"/>
      <c r="J31820" s="7"/>
      <c r="L31820" s="7">
        <v>2</v>
      </c>
      <c r="Q31820" s="12">
        <v>41640</v>
      </c>
      <c r="R31820" s="12">
        <v>41821</v>
      </c>
    </row>
    <row r="31821" spans="1:18" x14ac:dyDescent="0.25">
      <c r="A31821" s="7" t="s">
        <v>109010</v>
      </c>
      <c r="B31821" s="7" t="s">
        <v>109011</v>
      </c>
      <c r="C31821" s="7" t="s">
        <v>109012</v>
      </c>
      <c r="D31821" s="7" t="s">
        <v>1402</v>
      </c>
      <c r="E31821" s="8" t="s">
        <v>1403</v>
      </c>
      <c r="F31821" s="8">
        <v>150000</v>
      </c>
      <c r="G31821" s="7" t="s">
        <v>35</v>
      </c>
      <c r="H31821" s="7" t="s">
        <v>24</v>
      </c>
      <c r="I31821" s="9" t="s">
        <v>36</v>
      </c>
      <c r="J31821" s="7" t="s">
        <v>37</v>
      </c>
      <c r="K31821" s="10" t="s">
        <v>37</v>
      </c>
      <c r="L31821" s="7">
        <v>2</v>
      </c>
      <c r="M31821" s="11">
        <v>39083</v>
      </c>
      <c r="N31821" s="7" t="s">
        <v>88</v>
      </c>
      <c r="O31821" s="7" t="s">
        <v>89</v>
      </c>
      <c r="P31821" s="10">
        <v>2007</v>
      </c>
      <c r="Q31821" s="12">
        <v>39981</v>
      </c>
      <c r="R31821" s="12">
        <v>41025</v>
      </c>
    </row>
    <row r="31822" spans="1:18" x14ac:dyDescent="0.25">
      <c r="A31822" s="7" t="s">
        <v>109013</v>
      </c>
      <c r="B31822" s="7" t="s">
        <v>109014</v>
      </c>
      <c r="C31822" s="7" t="s">
        <v>109015</v>
      </c>
      <c r="D31822" s="7" t="s">
        <v>122</v>
      </c>
      <c r="E31822" s="8" t="s">
        <v>123</v>
      </c>
      <c r="F31822" s="8">
        <v>1115155</v>
      </c>
      <c r="G31822" s="7" t="s">
        <v>35</v>
      </c>
      <c r="H31822" s="7" t="s">
        <v>24</v>
      </c>
      <c r="I31822" s="9" t="s">
        <v>1233</v>
      </c>
      <c r="J31822" s="7" t="s">
        <v>1234</v>
      </c>
      <c r="K31822" s="10" t="s">
        <v>35372</v>
      </c>
      <c r="L31822" s="7">
        <v>1</v>
      </c>
      <c r="Q31822" s="12">
        <v>41638</v>
      </c>
      <c r="R31822" s="12">
        <v>41638</v>
      </c>
    </row>
    <row r="31823" spans="1:18" x14ac:dyDescent="0.25">
      <c r="A31823" s="7" t="s">
        <v>109016</v>
      </c>
      <c r="B31823" s="7" t="s">
        <v>109017</v>
      </c>
      <c r="C31823" s="7" t="s">
        <v>109018</v>
      </c>
      <c r="D31823" s="7" t="s">
        <v>719</v>
      </c>
      <c r="E31823" s="8" t="s">
        <v>720</v>
      </c>
      <c r="F31823" s="8">
        <v>0</v>
      </c>
      <c r="G31823" s="7" t="s">
        <v>35</v>
      </c>
      <c r="H31823" s="7" t="s">
        <v>376</v>
      </c>
      <c r="I31823" s="9"/>
      <c r="J31823" s="7" t="s">
        <v>4776</v>
      </c>
      <c r="K31823" s="10" t="s">
        <v>4777</v>
      </c>
      <c r="L31823" s="7">
        <v>1</v>
      </c>
      <c r="Q31823" s="12">
        <v>39750</v>
      </c>
      <c r="R31823" s="12">
        <v>39750</v>
      </c>
    </row>
    <row r="31824" spans="1:18" x14ac:dyDescent="0.25">
      <c r="A31824" s="7" t="s">
        <v>109019</v>
      </c>
      <c r="B31824" s="7" t="s">
        <v>109020</v>
      </c>
      <c r="C31824" s="7" t="s">
        <v>109021</v>
      </c>
      <c r="D31824" s="7" t="s">
        <v>106</v>
      </c>
      <c r="E31824" s="8" t="s">
        <v>107</v>
      </c>
      <c r="F31824" s="8">
        <v>0</v>
      </c>
      <c r="G31824" s="7" t="s">
        <v>35</v>
      </c>
      <c r="H31824" s="7" t="s">
        <v>24</v>
      </c>
      <c r="I31824" s="9" t="s">
        <v>151</v>
      </c>
      <c r="J31824" s="7" t="s">
        <v>152</v>
      </c>
      <c r="K31824" s="10" t="s">
        <v>2306</v>
      </c>
      <c r="L31824" s="7">
        <v>1</v>
      </c>
      <c r="M31824" s="11">
        <v>37987</v>
      </c>
      <c r="N31824" s="7" t="s">
        <v>424</v>
      </c>
      <c r="O31824" s="7" t="s">
        <v>425</v>
      </c>
      <c r="P31824" s="10">
        <v>2004</v>
      </c>
      <c r="Q31824" s="12">
        <v>37987</v>
      </c>
      <c r="R31824" s="12">
        <v>37987</v>
      </c>
    </row>
    <row r="31825" spans="1:18" x14ac:dyDescent="0.25">
      <c r="A31825" s="7" t="s">
        <v>109022</v>
      </c>
      <c r="B31825" s="7" t="s">
        <v>109023</v>
      </c>
      <c r="C31825" s="7" t="s">
        <v>109024</v>
      </c>
      <c r="F31825" s="8">
        <v>0</v>
      </c>
      <c r="G31825" s="7" t="s">
        <v>35</v>
      </c>
      <c r="I31825" s="9"/>
      <c r="J31825" s="7"/>
      <c r="L31825" s="7">
        <v>1</v>
      </c>
      <c r="M31825" s="11">
        <v>39448</v>
      </c>
      <c r="N31825" s="7" t="s">
        <v>164</v>
      </c>
      <c r="O31825" s="7" t="s">
        <v>165</v>
      </c>
      <c r="P31825" s="10">
        <v>2008</v>
      </c>
      <c r="Q31825" s="12">
        <v>40759</v>
      </c>
      <c r="R31825" s="12">
        <v>40759</v>
      </c>
    </row>
    <row r="31826" spans="1:18" x14ac:dyDescent="0.25">
      <c r="A31826" s="7" t="s">
        <v>109025</v>
      </c>
      <c r="B31826" s="7" t="s">
        <v>109026</v>
      </c>
      <c r="C31826" s="7" t="s">
        <v>109027</v>
      </c>
      <c r="D31826" s="7" t="s">
        <v>365</v>
      </c>
      <c r="E31826" s="8" t="s">
        <v>366</v>
      </c>
      <c r="F31826" s="8">
        <v>5000000</v>
      </c>
      <c r="G31826" s="7" t="s">
        <v>35</v>
      </c>
      <c r="H31826" s="7" t="s">
        <v>24</v>
      </c>
      <c r="I31826" s="9" t="s">
        <v>161</v>
      </c>
      <c r="J31826" s="7" t="s">
        <v>162</v>
      </c>
      <c r="K31826" s="10" t="s">
        <v>2723</v>
      </c>
      <c r="L31826" s="7">
        <v>1</v>
      </c>
      <c r="M31826" s="11" t="s">
        <v>13748</v>
      </c>
      <c r="Q31826" s="12">
        <v>40001</v>
      </c>
      <c r="R31826" s="12">
        <v>40001</v>
      </c>
    </row>
    <row r="31827" spans="1:18" x14ac:dyDescent="0.25">
      <c r="A31827" s="7" t="s">
        <v>109028</v>
      </c>
      <c r="B31827" s="7" t="s">
        <v>109029</v>
      </c>
      <c r="C31827" s="7" t="s">
        <v>109030</v>
      </c>
      <c r="D31827" s="7" t="s">
        <v>109031</v>
      </c>
      <c r="E31827" s="8" t="s">
        <v>6006</v>
      </c>
      <c r="F31827" s="8">
        <v>1020000</v>
      </c>
      <c r="H31827" s="7" t="s">
        <v>24</v>
      </c>
      <c r="I31827" s="9" t="s">
        <v>129</v>
      </c>
      <c r="J31827" s="7" t="s">
        <v>130</v>
      </c>
      <c r="K31827" s="10" t="s">
        <v>25259</v>
      </c>
      <c r="L31827" s="7">
        <v>1</v>
      </c>
      <c r="M31827" s="11">
        <v>39203</v>
      </c>
      <c r="N31827" s="7" t="s">
        <v>2755</v>
      </c>
      <c r="O31827" s="7" t="s">
        <v>2756</v>
      </c>
      <c r="P31827" s="10">
        <v>2007</v>
      </c>
      <c r="Q31827" s="12">
        <v>39797</v>
      </c>
      <c r="R31827" s="12">
        <v>39797</v>
      </c>
    </row>
    <row r="31828" spans="1:18" x14ac:dyDescent="0.25">
      <c r="A31828" s="7" t="s">
        <v>109032</v>
      </c>
      <c r="B31828" s="7" t="s">
        <v>109033</v>
      </c>
      <c r="C31828" s="7" t="s">
        <v>109034</v>
      </c>
      <c r="D31828" s="7" t="s">
        <v>109035</v>
      </c>
      <c r="E31828" s="8" t="s">
        <v>341</v>
      </c>
      <c r="F31828" s="8">
        <v>1000000</v>
      </c>
      <c r="G31828" s="7" t="s">
        <v>35</v>
      </c>
      <c r="H31828" s="7" t="s">
        <v>24</v>
      </c>
      <c r="I31828" s="9" t="s">
        <v>116</v>
      </c>
      <c r="J31828" s="7" t="s">
        <v>1586</v>
      </c>
      <c r="K31828" s="10" t="s">
        <v>1586</v>
      </c>
      <c r="L31828" s="7">
        <v>1</v>
      </c>
      <c r="M31828" s="11">
        <v>41275</v>
      </c>
      <c r="N31828" s="7" t="s">
        <v>146</v>
      </c>
      <c r="O31828" s="7" t="s">
        <v>147</v>
      </c>
      <c r="P31828" s="10">
        <v>2013</v>
      </c>
      <c r="Q31828" s="12">
        <v>41947</v>
      </c>
      <c r="R31828" s="12">
        <v>41947</v>
      </c>
    </row>
    <row r="31829" spans="1:18" x14ac:dyDescent="0.25">
      <c r="A31829" s="7" t="s">
        <v>109036</v>
      </c>
      <c r="B31829" s="7" t="s">
        <v>109037</v>
      </c>
      <c r="F31829" s="8">
        <v>0</v>
      </c>
      <c r="G31829" s="7" t="s">
        <v>35</v>
      </c>
      <c r="H31829" s="7" t="s">
        <v>24</v>
      </c>
      <c r="I31829" s="9" t="s">
        <v>129</v>
      </c>
      <c r="J31829" s="7" t="s">
        <v>130</v>
      </c>
      <c r="K31829" s="10" t="s">
        <v>23987</v>
      </c>
      <c r="L31829" s="7">
        <v>1</v>
      </c>
      <c r="M31829" s="11">
        <v>41061</v>
      </c>
      <c r="N31829" s="7" t="s">
        <v>28</v>
      </c>
      <c r="O31829" s="7" t="s">
        <v>29</v>
      </c>
      <c r="P31829" s="10">
        <v>2012</v>
      </c>
      <c r="Q31829" s="12">
        <v>40931</v>
      </c>
      <c r="R31829" s="12">
        <v>40931</v>
      </c>
    </row>
    <row r="31830" spans="1:18" x14ac:dyDescent="0.25">
      <c r="A31830" s="7" t="s">
        <v>109038</v>
      </c>
      <c r="B31830" s="7" t="s">
        <v>109039</v>
      </c>
      <c r="D31830" s="7" t="s">
        <v>2573</v>
      </c>
      <c r="E31830" s="8" t="s">
        <v>1744</v>
      </c>
      <c r="F31830" s="8">
        <v>0</v>
      </c>
      <c r="G31830" s="7" t="s">
        <v>35</v>
      </c>
      <c r="H31830" s="7" t="s">
        <v>24</v>
      </c>
      <c r="I31830" s="9" t="s">
        <v>70</v>
      </c>
      <c r="J31830" s="7" t="s">
        <v>7651</v>
      </c>
      <c r="K31830" s="10" t="s">
        <v>7651</v>
      </c>
      <c r="L31830" s="7">
        <v>1</v>
      </c>
      <c r="M31830" s="11">
        <v>32933</v>
      </c>
      <c r="N31830" s="7" t="s">
        <v>101088</v>
      </c>
      <c r="O31830" s="7" t="s">
        <v>417</v>
      </c>
      <c r="P31830" s="10">
        <v>1990</v>
      </c>
      <c r="Q31830" s="12">
        <v>40179</v>
      </c>
      <c r="R31830" s="12">
        <v>40179</v>
      </c>
    </row>
    <row r="31831" spans="1:18" x14ac:dyDescent="0.25">
      <c r="A31831" s="7" t="s">
        <v>109040</v>
      </c>
      <c r="B31831" s="7" t="s">
        <v>109041</v>
      </c>
      <c r="C31831" s="7" t="s">
        <v>109042</v>
      </c>
      <c r="D31831" s="7" t="s">
        <v>68</v>
      </c>
      <c r="E31831" s="8" t="s">
        <v>69</v>
      </c>
      <c r="F31831" s="8">
        <v>19392757</v>
      </c>
      <c r="G31831" s="7" t="s">
        <v>35</v>
      </c>
      <c r="H31831" s="7" t="s">
        <v>24</v>
      </c>
      <c r="I31831" s="9" t="s">
        <v>36</v>
      </c>
      <c r="J31831" s="7" t="s">
        <v>181</v>
      </c>
      <c r="K31831" s="10" t="s">
        <v>182</v>
      </c>
      <c r="L31831" s="7">
        <v>6</v>
      </c>
      <c r="M31831" s="11">
        <v>35796</v>
      </c>
      <c r="N31831" s="7" t="s">
        <v>674</v>
      </c>
      <c r="O31831" s="7" t="s">
        <v>675</v>
      </c>
      <c r="P31831" s="10">
        <v>1998</v>
      </c>
      <c r="Q31831" s="12">
        <v>38755</v>
      </c>
      <c r="R31831" s="12">
        <v>40653</v>
      </c>
    </row>
    <row r="31832" spans="1:18" x14ac:dyDescent="0.25">
      <c r="A31832" s="7" t="s">
        <v>109043</v>
      </c>
      <c r="B31832" s="7" t="s">
        <v>109044</v>
      </c>
      <c r="C31832" s="7" t="s">
        <v>109045</v>
      </c>
      <c r="D31832" s="7" t="s">
        <v>275</v>
      </c>
      <c r="E31832" s="8" t="s">
        <v>276</v>
      </c>
      <c r="F31832" s="8">
        <v>12000000</v>
      </c>
      <c r="G31832" s="7" t="s">
        <v>35</v>
      </c>
      <c r="H31832" s="7" t="s">
        <v>24</v>
      </c>
      <c r="I31832" s="9" t="s">
        <v>502</v>
      </c>
      <c r="J31832" s="7" t="s">
        <v>503</v>
      </c>
      <c r="K31832" s="10" t="s">
        <v>503</v>
      </c>
      <c r="L31832" s="7">
        <v>1</v>
      </c>
      <c r="Q31832" s="12">
        <v>41551</v>
      </c>
      <c r="R31832" s="12">
        <v>41551</v>
      </c>
    </row>
    <row r="31833" spans="1:18" x14ac:dyDescent="0.25">
      <c r="A31833" s="7" t="s">
        <v>109046</v>
      </c>
      <c r="B31833" s="7" t="s">
        <v>109047</v>
      </c>
      <c r="F31833" s="8">
        <v>50000</v>
      </c>
      <c r="G31833" s="7" t="s">
        <v>35</v>
      </c>
      <c r="H31833" s="7" t="s">
        <v>24</v>
      </c>
      <c r="I31833" s="9" t="s">
        <v>502</v>
      </c>
      <c r="J31833" s="7" t="s">
        <v>3990</v>
      </c>
      <c r="K31833" s="10" t="s">
        <v>109048</v>
      </c>
      <c r="L31833" s="7">
        <v>1</v>
      </c>
      <c r="M31833" s="11">
        <v>37987</v>
      </c>
      <c r="N31833" s="7" t="s">
        <v>424</v>
      </c>
      <c r="O31833" s="7" t="s">
        <v>425</v>
      </c>
      <c r="P31833" s="10">
        <v>2004</v>
      </c>
      <c r="Q31833" s="12">
        <v>40137</v>
      </c>
      <c r="R31833" s="12">
        <v>40137</v>
      </c>
    </row>
    <row r="31834" spans="1:18" x14ac:dyDescent="0.25">
      <c r="A31834" s="7" t="s">
        <v>109049</v>
      </c>
      <c r="B31834" s="7" t="s">
        <v>109050</v>
      </c>
      <c r="C31834" s="7" t="s">
        <v>109051</v>
      </c>
      <c r="D31834" s="7" t="s">
        <v>78</v>
      </c>
      <c r="E31834" s="8" t="s">
        <v>79</v>
      </c>
      <c r="F31834" s="8">
        <v>50000</v>
      </c>
      <c r="G31834" s="7" t="s">
        <v>35</v>
      </c>
      <c r="I31834" s="9"/>
      <c r="J31834" s="7"/>
      <c r="L31834" s="7">
        <v>1</v>
      </c>
      <c r="Q31834" s="12">
        <v>41365</v>
      </c>
      <c r="R31834" s="12">
        <v>41365</v>
      </c>
    </row>
    <row r="31835" spans="1:18" x14ac:dyDescent="0.25">
      <c r="A31835" s="7" t="s">
        <v>109052</v>
      </c>
      <c r="B31835" s="7" t="s">
        <v>109053</v>
      </c>
      <c r="C31835" s="7" t="s">
        <v>109054</v>
      </c>
      <c r="F31835" s="8">
        <v>0</v>
      </c>
      <c r="G31835" s="7" t="s">
        <v>35</v>
      </c>
      <c r="H31835" s="7" t="s">
        <v>454</v>
      </c>
      <c r="I31835" s="9"/>
      <c r="J31835" s="7" t="s">
        <v>455</v>
      </c>
      <c r="K31835" s="10" t="s">
        <v>455</v>
      </c>
      <c r="L31835" s="7">
        <v>1</v>
      </c>
      <c r="M31835" s="11">
        <v>39083</v>
      </c>
      <c r="N31835" s="7" t="s">
        <v>88</v>
      </c>
      <c r="O31835" s="7" t="s">
        <v>89</v>
      </c>
      <c r="P31835" s="10">
        <v>2007</v>
      </c>
      <c r="Q31835" s="12">
        <v>41638</v>
      </c>
      <c r="R31835" s="12">
        <v>41638</v>
      </c>
    </row>
    <row r="31836" spans="1:18" x14ac:dyDescent="0.25">
      <c r="A31836" s="7" t="s">
        <v>109055</v>
      </c>
      <c r="B31836" s="7" t="s">
        <v>109056</v>
      </c>
      <c r="C31836" s="7" t="s">
        <v>109057</v>
      </c>
      <c r="D31836" s="7" t="s">
        <v>106</v>
      </c>
      <c r="E31836" s="8" t="s">
        <v>107</v>
      </c>
      <c r="F31836" s="8">
        <v>10000000</v>
      </c>
      <c r="G31836" s="7" t="s">
        <v>35</v>
      </c>
      <c r="H31836" s="7" t="s">
        <v>24</v>
      </c>
      <c r="I31836" s="9" t="s">
        <v>36</v>
      </c>
      <c r="J31836" s="7" t="s">
        <v>1162</v>
      </c>
      <c r="K31836" s="10" t="s">
        <v>1162</v>
      </c>
      <c r="L31836" s="7">
        <v>1</v>
      </c>
      <c r="Q31836" s="12">
        <v>40437</v>
      </c>
      <c r="R31836" s="12">
        <v>40437</v>
      </c>
    </row>
    <row r="31837" spans="1:18" x14ac:dyDescent="0.25">
      <c r="A31837" s="7" t="s">
        <v>109058</v>
      </c>
      <c r="B31837" s="7" t="s">
        <v>109059</v>
      </c>
      <c r="C31837" s="7" t="s">
        <v>109060</v>
      </c>
      <c r="D31837" s="7" t="s">
        <v>109061</v>
      </c>
      <c r="E31837" s="8" t="s">
        <v>87</v>
      </c>
      <c r="F31837" s="8">
        <v>50000</v>
      </c>
      <c r="G31837" s="7" t="s">
        <v>35</v>
      </c>
      <c r="I31837" s="9"/>
      <c r="J31837" s="7"/>
      <c r="L31837" s="7">
        <v>1</v>
      </c>
      <c r="M31837" s="11">
        <v>41321</v>
      </c>
      <c r="N31837" s="7" t="s">
        <v>1258</v>
      </c>
      <c r="O31837" s="7" t="s">
        <v>147</v>
      </c>
      <c r="P31837" s="10">
        <v>2013</v>
      </c>
      <c r="Q31837" s="12">
        <v>41640</v>
      </c>
      <c r="R31837" s="12">
        <v>41640</v>
      </c>
    </row>
    <row r="31838" spans="1:18" x14ac:dyDescent="0.25">
      <c r="A31838" s="7" t="s">
        <v>109062</v>
      </c>
      <c r="B31838" s="7" t="s">
        <v>109063</v>
      </c>
      <c r="C31838" s="7" t="s">
        <v>109064</v>
      </c>
      <c r="D31838" s="7" t="s">
        <v>275</v>
      </c>
      <c r="E31838" s="8" t="s">
        <v>276</v>
      </c>
      <c r="F31838" s="8">
        <v>3120192</v>
      </c>
      <c r="G31838" s="7" t="s">
        <v>35</v>
      </c>
      <c r="H31838" s="7" t="s">
        <v>24</v>
      </c>
      <c r="I31838" s="9" t="s">
        <v>502</v>
      </c>
      <c r="J31838" s="7" t="s">
        <v>503</v>
      </c>
      <c r="K31838" s="10" t="s">
        <v>3189</v>
      </c>
      <c r="L31838" s="7">
        <v>1</v>
      </c>
      <c r="M31838" s="11">
        <v>38353</v>
      </c>
      <c r="N31838" s="7" t="s">
        <v>435</v>
      </c>
      <c r="O31838" s="7" t="s">
        <v>436</v>
      </c>
      <c r="P31838" s="10">
        <v>2005</v>
      </c>
      <c r="Q31838" s="12">
        <v>40554</v>
      </c>
      <c r="R31838" s="12">
        <v>40554</v>
      </c>
    </row>
    <row r="31839" spans="1:18" x14ac:dyDescent="0.25">
      <c r="A31839" s="7" t="s">
        <v>109065</v>
      </c>
      <c r="B31839" s="7" t="s">
        <v>109066</v>
      </c>
      <c r="C31839" s="7" t="s">
        <v>109067</v>
      </c>
      <c r="D31839" s="7" t="s">
        <v>78311</v>
      </c>
      <c r="E31839" s="8" t="s">
        <v>9399</v>
      </c>
      <c r="F31839" s="8">
        <v>10000</v>
      </c>
      <c r="G31839" s="7" t="s">
        <v>35</v>
      </c>
      <c r="I31839" s="9"/>
      <c r="J31839" s="7"/>
      <c r="L31839" s="7">
        <v>1</v>
      </c>
      <c r="M31839" s="11">
        <v>41426</v>
      </c>
      <c r="N31839" s="7" t="s">
        <v>1766</v>
      </c>
      <c r="O31839" s="7" t="s">
        <v>412</v>
      </c>
      <c r="P31839" s="10">
        <v>2013</v>
      </c>
      <c r="Q31839" s="12">
        <v>41426</v>
      </c>
      <c r="R31839" s="12">
        <v>41426</v>
      </c>
    </row>
    <row r="31840" spans="1:18" x14ac:dyDescent="0.25">
      <c r="A31840" s="7" t="s">
        <v>109068</v>
      </c>
      <c r="B31840" s="7" t="s">
        <v>109069</v>
      </c>
      <c r="D31840" s="7" t="s">
        <v>719</v>
      </c>
      <c r="E31840" s="8" t="s">
        <v>720</v>
      </c>
      <c r="F31840" s="8">
        <v>6000000</v>
      </c>
      <c r="G31840" s="7" t="s">
        <v>35</v>
      </c>
      <c r="H31840" s="7" t="s">
        <v>205</v>
      </c>
      <c r="I31840" s="9"/>
      <c r="J31840" s="7" t="s">
        <v>292</v>
      </c>
      <c r="K31840" s="10" t="s">
        <v>292</v>
      </c>
      <c r="L31840" s="7">
        <v>1</v>
      </c>
      <c r="Q31840" s="12">
        <v>39722</v>
      </c>
      <c r="R31840" s="12">
        <v>39722</v>
      </c>
    </row>
    <row r="31841" spans="1:18" x14ac:dyDescent="0.25">
      <c r="A31841" s="7" t="s">
        <v>109070</v>
      </c>
      <c r="B31841" s="7" t="s">
        <v>109071</v>
      </c>
      <c r="C31841" s="7" t="s">
        <v>109072</v>
      </c>
      <c r="D31841" s="7" t="s">
        <v>365</v>
      </c>
      <c r="E31841" s="8" t="s">
        <v>366</v>
      </c>
      <c r="F31841" s="8">
        <v>3260675</v>
      </c>
      <c r="G31841" s="7" t="s">
        <v>35</v>
      </c>
      <c r="H31841" s="7" t="s">
        <v>52</v>
      </c>
      <c r="I31841" s="9"/>
      <c r="J31841" s="7" t="s">
        <v>2784</v>
      </c>
      <c r="K31841" s="10" t="s">
        <v>109073</v>
      </c>
      <c r="L31841" s="7">
        <v>1</v>
      </c>
      <c r="M31841" s="11">
        <v>27395</v>
      </c>
      <c r="N31841" s="7" t="s">
        <v>7776</v>
      </c>
      <c r="O31841" s="7" t="s">
        <v>7777</v>
      </c>
      <c r="P31841" s="10">
        <v>1975</v>
      </c>
      <c r="Q31841" s="12">
        <v>40158</v>
      </c>
      <c r="R31841" s="12">
        <v>40158</v>
      </c>
    </row>
    <row r="31842" spans="1:18" x14ac:dyDescent="0.25">
      <c r="A31842" s="7" t="s">
        <v>109074</v>
      </c>
      <c r="B31842" s="7" t="s">
        <v>109075</v>
      </c>
      <c r="C31842" s="7" t="s">
        <v>109076</v>
      </c>
      <c r="D31842" s="7" t="s">
        <v>109077</v>
      </c>
      <c r="E31842" s="8" t="s">
        <v>228</v>
      </c>
      <c r="F31842" s="8">
        <v>71995394</v>
      </c>
      <c r="G31842" s="7" t="s">
        <v>35</v>
      </c>
      <c r="H31842" s="7" t="s">
        <v>24</v>
      </c>
      <c r="I31842" s="9" t="s">
        <v>70</v>
      </c>
      <c r="J31842" s="7" t="s">
        <v>138</v>
      </c>
      <c r="K31842" s="10" t="s">
        <v>138</v>
      </c>
      <c r="L31842" s="7">
        <v>5</v>
      </c>
      <c r="M31842" s="11">
        <v>38268</v>
      </c>
      <c r="N31842" s="7" t="s">
        <v>2363</v>
      </c>
      <c r="O31842" s="7" t="s">
        <v>2364</v>
      </c>
      <c r="P31842" s="10">
        <v>2004</v>
      </c>
      <c r="Q31842" s="12">
        <v>38694</v>
      </c>
      <c r="R31842" s="12">
        <v>41212</v>
      </c>
    </row>
    <row r="31843" spans="1:18" x14ac:dyDescent="0.25">
      <c r="A31843" s="7" t="s">
        <v>109078</v>
      </c>
      <c r="B31843" s="7" t="s">
        <v>109079</v>
      </c>
      <c r="C31843" s="7" t="s">
        <v>109080</v>
      </c>
      <c r="D31843" s="7" t="s">
        <v>737</v>
      </c>
      <c r="E31843" s="8" t="s">
        <v>738</v>
      </c>
      <c r="F31843" s="8">
        <v>15000000</v>
      </c>
      <c r="G31843" s="7" t="s">
        <v>35</v>
      </c>
      <c r="H31843" s="7" t="s">
        <v>680</v>
      </c>
      <c r="I31843" s="9"/>
      <c r="J31843" s="7" t="s">
        <v>681</v>
      </c>
      <c r="K31843" s="10" t="s">
        <v>17276</v>
      </c>
      <c r="L31843" s="7">
        <v>5</v>
      </c>
      <c r="M31843" s="11">
        <v>39814</v>
      </c>
      <c r="N31843" s="7" t="s">
        <v>171</v>
      </c>
      <c r="O31843" s="7" t="s">
        <v>172</v>
      </c>
      <c r="P31843" s="10">
        <v>2009</v>
      </c>
      <c r="Q31843" s="12">
        <v>40384</v>
      </c>
      <c r="R31843" s="12">
        <v>41464</v>
      </c>
    </row>
    <row r="31844" spans="1:18" x14ac:dyDescent="0.25">
      <c r="A31844" s="7" t="s">
        <v>109081</v>
      </c>
      <c r="B31844" s="7" t="s">
        <v>109082</v>
      </c>
      <c r="C31844" s="7" t="s">
        <v>109083</v>
      </c>
      <c r="D31844" s="7" t="s">
        <v>619</v>
      </c>
      <c r="E31844" s="8" t="s">
        <v>22</v>
      </c>
      <c r="F31844" s="8">
        <v>352595</v>
      </c>
      <c r="G31844" s="7" t="s">
        <v>35</v>
      </c>
      <c r="H31844" s="7" t="s">
        <v>24</v>
      </c>
      <c r="I31844" s="9" t="s">
        <v>36</v>
      </c>
      <c r="J31844" s="7" t="s">
        <v>181</v>
      </c>
      <c r="K31844" s="10" t="s">
        <v>277</v>
      </c>
      <c r="L31844" s="7">
        <v>1</v>
      </c>
      <c r="M31844" s="11">
        <v>40179</v>
      </c>
      <c r="N31844" s="7" t="s">
        <v>96</v>
      </c>
      <c r="O31844" s="7" t="s">
        <v>97</v>
      </c>
      <c r="P31844" s="10">
        <v>2010</v>
      </c>
      <c r="Q31844" s="12">
        <v>40374</v>
      </c>
      <c r="R31844" s="12">
        <v>40374</v>
      </c>
    </row>
    <row r="31845" spans="1:18" x14ac:dyDescent="0.25">
      <c r="A31845" s="7" t="s">
        <v>109084</v>
      </c>
      <c r="B31845" s="7" t="s">
        <v>109085</v>
      </c>
      <c r="C31845" s="7" t="s">
        <v>109086</v>
      </c>
      <c r="D31845" s="7" t="s">
        <v>625</v>
      </c>
      <c r="E31845" s="8" t="s">
        <v>323</v>
      </c>
      <c r="F31845" s="8">
        <v>11499293</v>
      </c>
      <c r="G31845" s="7" t="s">
        <v>35</v>
      </c>
      <c r="H31845" s="7" t="s">
        <v>24</v>
      </c>
      <c r="I31845" s="9" t="s">
        <v>502</v>
      </c>
      <c r="J31845" s="7" t="s">
        <v>993</v>
      </c>
      <c r="K31845" s="10" t="s">
        <v>993</v>
      </c>
      <c r="L31845" s="7">
        <v>7</v>
      </c>
      <c r="M31845" s="11">
        <v>39083</v>
      </c>
      <c r="N31845" s="7" t="s">
        <v>88</v>
      </c>
      <c r="O31845" s="7" t="s">
        <v>89</v>
      </c>
      <c r="P31845" s="10">
        <v>2007</v>
      </c>
      <c r="Q31845" s="12">
        <v>38723</v>
      </c>
      <c r="R31845" s="12">
        <v>41803</v>
      </c>
    </row>
    <row r="31846" spans="1:18" x14ac:dyDescent="0.25">
      <c r="A31846" s="7" t="s">
        <v>109087</v>
      </c>
      <c r="B31846" s="7" t="s">
        <v>109088</v>
      </c>
      <c r="C31846" s="7" t="s">
        <v>109089</v>
      </c>
      <c r="D31846" s="7" t="s">
        <v>275</v>
      </c>
      <c r="E31846" s="8" t="s">
        <v>276</v>
      </c>
      <c r="F31846" s="8">
        <v>121230</v>
      </c>
      <c r="G31846" s="7" t="s">
        <v>35</v>
      </c>
      <c r="H31846" s="7" t="s">
        <v>24</v>
      </c>
      <c r="I31846" s="9" t="s">
        <v>36</v>
      </c>
      <c r="J31846" s="7" t="s">
        <v>181</v>
      </c>
      <c r="K31846" s="10" t="s">
        <v>2780</v>
      </c>
      <c r="L31846" s="7">
        <v>1</v>
      </c>
      <c r="M31846" s="11">
        <v>37987</v>
      </c>
      <c r="N31846" s="7" t="s">
        <v>424</v>
      </c>
      <c r="O31846" s="7" t="s">
        <v>425</v>
      </c>
      <c r="P31846" s="10">
        <v>2004</v>
      </c>
      <c r="Q31846" s="12">
        <v>41215</v>
      </c>
      <c r="R31846" s="12">
        <v>41215</v>
      </c>
    </row>
    <row r="31847" spans="1:18" x14ac:dyDescent="0.25">
      <c r="A31847" s="7" t="s">
        <v>109090</v>
      </c>
      <c r="B31847" s="7" t="s">
        <v>109091</v>
      </c>
      <c r="C31847" s="7" t="s">
        <v>109092</v>
      </c>
      <c r="D31847" s="7" t="s">
        <v>109093</v>
      </c>
      <c r="E31847" s="8" t="s">
        <v>323</v>
      </c>
      <c r="F31847" s="8">
        <v>508295</v>
      </c>
      <c r="G31847" s="7" t="s">
        <v>35</v>
      </c>
      <c r="H31847" s="7" t="s">
        <v>24</v>
      </c>
      <c r="I31847" s="9" t="s">
        <v>36</v>
      </c>
      <c r="J31847" s="7" t="s">
        <v>181</v>
      </c>
      <c r="K31847" s="10" t="s">
        <v>182</v>
      </c>
      <c r="L31847" s="7">
        <v>2</v>
      </c>
      <c r="M31847" s="11">
        <v>41014</v>
      </c>
      <c r="N31847" s="7" t="s">
        <v>820</v>
      </c>
      <c r="O31847" s="7" t="s">
        <v>29</v>
      </c>
      <c r="P31847" s="10">
        <v>2012</v>
      </c>
      <c r="Q31847" s="12">
        <v>41244</v>
      </c>
      <c r="R31847" s="12">
        <v>41309</v>
      </c>
    </row>
    <row r="31848" spans="1:18" x14ac:dyDescent="0.25">
      <c r="A31848" s="7" t="s">
        <v>109094</v>
      </c>
      <c r="B31848" s="7" t="s">
        <v>109095</v>
      </c>
      <c r="C31848" s="7" t="s">
        <v>109096</v>
      </c>
      <c r="F31848" s="8">
        <v>250000</v>
      </c>
      <c r="G31848" s="7" t="s">
        <v>35</v>
      </c>
      <c r="I31848" s="9"/>
      <c r="J31848" s="7"/>
      <c r="L31848" s="7">
        <v>1</v>
      </c>
      <c r="Q31848" s="12">
        <v>41750</v>
      </c>
      <c r="R31848" s="12">
        <v>41750</v>
      </c>
    </row>
    <row r="31849" spans="1:18" x14ac:dyDescent="0.25">
      <c r="A31849" s="7" t="s">
        <v>109097</v>
      </c>
      <c r="B31849" s="7" t="s">
        <v>109098</v>
      </c>
      <c r="C31849" s="7" t="s">
        <v>109099</v>
      </c>
      <c r="D31849" s="7" t="s">
        <v>227</v>
      </c>
      <c r="E31849" s="8" t="s">
        <v>228</v>
      </c>
      <c r="F31849" s="8">
        <v>89522</v>
      </c>
      <c r="G31849" s="7" t="s">
        <v>35</v>
      </c>
      <c r="H31849" s="7" t="s">
        <v>1503</v>
      </c>
      <c r="I31849" s="9"/>
      <c r="J31849" s="7" t="s">
        <v>1504</v>
      </c>
      <c r="K31849" s="10" t="s">
        <v>1504</v>
      </c>
      <c r="L31849" s="7">
        <v>1</v>
      </c>
      <c r="M31849" s="11">
        <v>41502</v>
      </c>
      <c r="N31849" s="7" t="s">
        <v>1385</v>
      </c>
      <c r="O31849" s="7" t="s">
        <v>258</v>
      </c>
      <c r="P31849" s="10">
        <v>2013</v>
      </c>
      <c r="Q31849" s="12">
        <v>41502</v>
      </c>
      <c r="R31849" s="12">
        <v>41502</v>
      </c>
    </row>
    <row r="31850" spans="1:18" x14ac:dyDescent="0.25">
      <c r="A31850" s="7" t="s">
        <v>109100</v>
      </c>
      <c r="B31850" s="7" t="s">
        <v>109101</v>
      </c>
      <c r="C31850" s="7" t="s">
        <v>109102</v>
      </c>
      <c r="D31850" s="7" t="s">
        <v>68</v>
      </c>
      <c r="E31850" s="8" t="s">
        <v>69</v>
      </c>
      <c r="F31850" s="8">
        <v>0</v>
      </c>
      <c r="G31850" s="7" t="s">
        <v>80</v>
      </c>
      <c r="I31850" s="9"/>
      <c r="J31850" s="7"/>
      <c r="L31850" s="7">
        <v>1</v>
      </c>
      <c r="Q31850" s="12">
        <v>39448</v>
      </c>
      <c r="R31850" s="12">
        <v>39448</v>
      </c>
    </row>
    <row r="31851" spans="1:18" x14ac:dyDescent="0.25">
      <c r="A31851" s="7" t="s">
        <v>109103</v>
      </c>
      <c r="B31851" s="7" t="s">
        <v>109104</v>
      </c>
      <c r="C31851" s="7" t="s">
        <v>109105</v>
      </c>
      <c r="D31851" s="7" t="s">
        <v>109106</v>
      </c>
      <c r="E31851" s="8" t="s">
        <v>21473</v>
      </c>
      <c r="F31851" s="8">
        <v>2500000</v>
      </c>
      <c r="G31851" s="7" t="s">
        <v>80</v>
      </c>
      <c r="H31851" s="7" t="s">
        <v>24</v>
      </c>
      <c r="I31851" s="9" t="s">
        <v>25</v>
      </c>
      <c r="J31851" s="7" t="s">
        <v>26</v>
      </c>
      <c r="K31851" s="10" t="s">
        <v>27</v>
      </c>
      <c r="L31851" s="7">
        <v>1</v>
      </c>
      <c r="M31851" s="11">
        <v>39448</v>
      </c>
      <c r="N31851" s="7" t="s">
        <v>164</v>
      </c>
      <c r="O31851" s="7" t="s">
        <v>165</v>
      </c>
      <c r="P31851" s="10">
        <v>2008</v>
      </c>
      <c r="Q31851" s="12">
        <v>39983</v>
      </c>
      <c r="R31851" s="12">
        <v>39983</v>
      </c>
    </row>
    <row r="31852" spans="1:18" x14ac:dyDescent="0.25">
      <c r="A31852" s="7" t="s">
        <v>109107</v>
      </c>
      <c r="B31852" s="7" t="s">
        <v>109108</v>
      </c>
      <c r="D31852" s="7" t="s">
        <v>86</v>
      </c>
      <c r="E31852" s="8" t="s">
        <v>87</v>
      </c>
      <c r="F31852" s="8">
        <v>8000000</v>
      </c>
      <c r="G31852" s="7" t="s">
        <v>35</v>
      </c>
      <c r="H31852" s="7" t="s">
        <v>469</v>
      </c>
      <c r="I31852" s="9"/>
      <c r="J31852" s="7" t="s">
        <v>2274</v>
      </c>
      <c r="K31852" s="10" t="s">
        <v>2274</v>
      </c>
      <c r="L31852" s="7">
        <v>1</v>
      </c>
      <c r="Q31852" s="12">
        <v>38786</v>
      </c>
      <c r="R31852" s="12">
        <v>38786</v>
      </c>
    </row>
    <row r="31853" spans="1:18" x14ac:dyDescent="0.25">
      <c r="A31853" s="7" t="s">
        <v>109109</v>
      </c>
      <c r="B31853" s="7" t="s">
        <v>109110</v>
      </c>
      <c r="C31853" s="7" t="s">
        <v>109111</v>
      </c>
      <c r="D31853" s="7" t="s">
        <v>109112</v>
      </c>
      <c r="E31853" s="8" t="s">
        <v>69</v>
      </c>
      <c r="F31853" s="8">
        <v>500000</v>
      </c>
      <c r="G31853" s="7" t="s">
        <v>80</v>
      </c>
      <c r="I31853" s="9"/>
      <c r="J31853" s="7"/>
      <c r="L31853" s="7">
        <v>1</v>
      </c>
      <c r="M31853" s="11">
        <v>39904</v>
      </c>
      <c r="N31853" s="7" t="s">
        <v>250</v>
      </c>
      <c r="O31853" s="7" t="s">
        <v>251</v>
      </c>
      <c r="P31853" s="10">
        <v>2009</v>
      </c>
      <c r="Q31853" s="12">
        <v>39904</v>
      </c>
      <c r="R31853" s="12">
        <v>39904</v>
      </c>
    </row>
    <row r="31854" spans="1:18" x14ac:dyDescent="0.25">
      <c r="A31854" s="7" t="s">
        <v>109113</v>
      </c>
      <c r="B31854" s="7" t="s">
        <v>109114</v>
      </c>
      <c r="C31854" s="7" t="s">
        <v>109115</v>
      </c>
      <c r="D31854" s="7" t="s">
        <v>227</v>
      </c>
      <c r="E31854" s="8" t="s">
        <v>228</v>
      </c>
      <c r="F31854" s="8">
        <v>4500000</v>
      </c>
      <c r="G31854" s="7" t="s">
        <v>35</v>
      </c>
      <c r="H31854" s="7" t="s">
        <v>24</v>
      </c>
      <c r="I31854" s="9" t="s">
        <v>60</v>
      </c>
      <c r="J31854" s="7" t="s">
        <v>1368</v>
      </c>
      <c r="K31854" s="10" t="s">
        <v>1368</v>
      </c>
      <c r="L31854" s="7">
        <v>1</v>
      </c>
      <c r="M31854" s="11">
        <v>41395</v>
      </c>
      <c r="N31854" s="7" t="s">
        <v>3449</v>
      </c>
      <c r="O31854" s="7" t="s">
        <v>412</v>
      </c>
      <c r="P31854" s="10">
        <v>2013</v>
      </c>
      <c r="Q31854" s="12">
        <v>41638</v>
      </c>
      <c r="R31854" s="12">
        <v>41638</v>
      </c>
    </row>
    <row r="31855" spans="1:18" x14ac:dyDescent="0.25">
      <c r="A31855" s="7" t="s">
        <v>109116</v>
      </c>
      <c r="B31855" s="7" t="s">
        <v>109117</v>
      </c>
      <c r="C31855" s="7" t="s">
        <v>109118</v>
      </c>
      <c r="D31855" s="7" t="s">
        <v>109119</v>
      </c>
      <c r="E31855" s="8" t="s">
        <v>3494</v>
      </c>
      <c r="F31855" s="8">
        <v>1164000</v>
      </c>
      <c r="G31855" s="7" t="s">
        <v>35</v>
      </c>
      <c r="H31855" s="7" t="s">
        <v>24</v>
      </c>
      <c r="I31855" s="9" t="s">
        <v>36</v>
      </c>
      <c r="J31855" s="7" t="s">
        <v>181</v>
      </c>
      <c r="K31855" s="10" t="s">
        <v>794</v>
      </c>
      <c r="L31855" s="7">
        <v>2</v>
      </c>
      <c r="M31855" s="11">
        <v>39814</v>
      </c>
      <c r="N31855" s="7" t="s">
        <v>171</v>
      </c>
      <c r="O31855" s="7" t="s">
        <v>172</v>
      </c>
      <c r="P31855" s="10">
        <v>2009</v>
      </c>
      <c r="Q31855" s="12">
        <v>40909</v>
      </c>
      <c r="R31855" s="12">
        <v>41183</v>
      </c>
    </row>
    <row r="31856" spans="1:18" x14ac:dyDescent="0.25">
      <c r="A31856" s="7" t="s">
        <v>109120</v>
      </c>
      <c r="B31856" s="7" t="s">
        <v>109121</v>
      </c>
      <c r="C31856" s="7" t="s">
        <v>109122</v>
      </c>
      <c r="D31856" s="7" t="s">
        <v>433</v>
      </c>
      <c r="E31856" s="8" t="s">
        <v>434</v>
      </c>
      <c r="F31856" s="8">
        <v>0</v>
      </c>
      <c r="G31856" s="7" t="s">
        <v>35</v>
      </c>
      <c r="H31856" s="7" t="s">
        <v>24</v>
      </c>
      <c r="I31856" s="9" t="s">
        <v>36</v>
      </c>
      <c r="J31856" s="7" t="s">
        <v>3849</v>
      </c>
      <c r="K31856" s="10" t="s">
        <v>33754</v>
      </c>
      <c r="L31856" s="7">
        <v>1</v>
      </c>
      <c r="M31856" s="11">
        <v>41799</v>
      </c>
      <c r="N31856" s="7" t="s">
        <v>1150</v>
      </c>
      <c r="O31856" s="7" t="s">
        <v>1151</v>
      </c>
      <c r="P31856" s="10">
        <v>2014</v>
      </c>
      <c r="Q31856" s="12">
        <v>41799</v>
      </c>
      <c r="R31856" s="12">
        <v>41799</v>
      </c>
    </row>
    <row r="31857" spans="1:18" x14ac:dyDescent="0.25">
      <c r="A31857" s="7" t="s">
        <v>109123</v>
      </c>
      <c r="B31857" s="7" t="s">
        <v>109124</v>
      </c>
      <c r="C31857" s="7" t="s">
        <v>109125</v>
      </c>
      <c r="D31857" s="7" t="s">
        <v>33</v>
      </c>
      <c r="E31857" s="8" t="s">
        <v>34</v>
      </c>
      <c r="F31857" s="8">
        <v>450000</v>
      </c>
      <c r="G31857" s="7" t="s">
        <v>35</v>
      </c>
      <c r="H31857" s="7" t="s">
        <v>749</v>
      </c>
      <c r="I31857" s="9"/>
      <c r="J31857" s="7" t="s">
        <v>750</v>
      </c>
      <c r="K31857" s="10" t="s">
        <v>750</v>
      </c>
      <c r="L31857" s="7">
        <v>1</v>
      </c>
      <c r="M31857" s="11">
        <v>40909</v>
      </c>
      <c r="N31857" s="7" t="s">
        <v>111</v>
      </c>
      <c r="O31857" s="7" t="s">
        <v>112</v>
      </c>
      <c r="P31857" s="10">
        <v>2012</v>
      </c>
      <c r="Q31857" s="12">
        <v>41563</v>
      </c>
      <c r="R31857" s="12">
        <v>41563</v>
      </c>
    </row>
    <row r="31858" spans="1:18" x14ac:dyDescent="0.25">
      <c r="A31858" s="7" t="s">
        <v>109126</v>
      </c>
      <c r="B31858" s="7" t="s">
        <v>109127</v>
      </c>
      <c r="C31858" s="7" t="s">
        <v>109128</v>
      </c>
      <c r="D31858" s="7" t="s">
        <v>109129</v>
      </c>
      <c r="E31858" s="8" t="s">
        <v>107</v>
      </c>
      <c r="F31858" s="8">
        <v>25000</v>
      </c>
      <c r="G31858" s="7" t="s">
        <v>80</v>
      </c>
      <c r="H31858" s="7" t="s">
        <v>24</v>
      </c>
      <c r="I31858" s="9" t="s">
        <v>1233</v>
      </c>
      <c r="J31858" s="7" t="s">
        <v>1234</v>
      </c>
      <c r="K31858" s="10" t="s">
        <v>1234</v>
      </c>
      <c r="L31858" s="7">
        <v>1</v>
      </c>
      <c r="M31858" s="11">
        <v>40269</v>
      </c>
      <c r="N31858" s="7" t="s">
        <v>4205</v>
      </c>
      <c r="O31858" s="7" t="s">
        <v>1110</v>
      </c>
      <c r="P31858" s="10">
        <v>2010</v>
      </c>
      <c r="Q31858" s="12">
        <v>40269</v>
      </c>
      <c r="R31858" s="12">
        <v>40269</v>
      </c>
    </row>
    <row r="31859" spans="1:18" x14ac:dyDescent="0.25">
      <c r="A31859" s="7" t="s">
        <v>109130</v>
      </c>
      <c r="B31859" s="7" t="s">
        <v>109131</v>
      </c>
      <c r="C31859" s="7" t="s">
        <v>109132</v>
      </c>
      <c r="D31859" s="7" t="s">
        <v>854</v>
      </c>
      <c r="E31859" s="8" t="s">
        <v>69</v>
      </c>
      <c r="F31859" s="8">
        <v>0</v>
      </c>
      <c r="G31859" s="7" t="s">
        <v>80</v>
      </c>
      <c r="H31859" s="7" t="s">
        <v>24</v>
      </c>
      <c r="I31859" s="9" t="s">
        <v>25</v>
      </c>
      <c r="J31859" s="7" t="s">
        <v>26</v>
      </c>
      <c r="K31859" s="10" t="s">
        <v>27</v>
      </c>
      <c r="L31859" s="7">
        <v>1</v>
      </c>
      <c r="M31859" s="11">
        <v>39569</v>
      </c>
      <c r="N31859" s="7" t="s">
        <v>4875</v>
      </c>
      <c r="O31859" s="7" t="s">
        <v>496</v>
      </c>
      <c r="P31859" s="10">
        <v>2008</v>
      </c>
      <c r="Q31859" s="12">
        <v>39569</v>
      </c>
      <c r="R31859" s="12">
        <v>39569</v>
      </c>
    </row>
    <row r="31860" spans="1:18" x14ac:dyDescent="0.25">
      <c r="A31860" s="7" t="s">
        <v>109133</v>
      </c>
      <c r="B31860" s="7" t="s">
        <v>109134</v>
      </c>
      <c r="C31860" s="7" t="s">
        <v>109135</v>
      </c>
      <c r="D31860" s="7" t="s">
        <v>109136</v>
      </c>
      <c r="E31860" s="8" t="s">
        <v>13597</v>
      </c>
      <c r="F31860" s="8">
        <v>1633386</v>
      </c>
      <c r="G31860" s="7" t="s">
        <v>35</v>
      </c>
      <c r="H31860" s="7" t="s">
        <v>24</v>
      </c>
      <c r="I31860" s="9" t="s">
        <v>25</v>
      </c>
      <c r="J31860" s="7" t="s">
        <v>26</v>
      </c>
      <c r="K31860" s="10" t="s">
        <v>27</v>
      </c>
      <c r="L31860" s="7">
        <v>1</v>
      </c>
      <c r="M31860" s="11">
        <v>40544</v>
      </c>
      <c r="N31860" s="7" t="s">
        <v>537</v>
      </c>
      <c r="O31860" s="7" t="s">
        <v>505</v>
      </c>
      <c r="P31860" s="10">
        <v>2011</v>
      </c>
      <c r="Q31860" s="12">
        <v>41934</v>
      </c>
      <c r="R31860" s="12">
        <v>41934</v>
      </c>
    </row>
    <row r="31861" spans="1:18" x14ac:dyDescent="0.25">
      <c r="A31861" s="7" t="s">
        <v>109137</v>
      </c>
      <c r="B31861" s="7" t="s">
        <v>109138</v>
      </c>
      <c r="C31861" s="7" t="s">
        <v>109139</v>
      </c>
      <c r="D31861" s="7" t="s">
        <v>109140</v>
      </c>
      <c r="E31861" s="8" t="s">
        <v>69</v>
      </c>
      <c r="F31861" s="8">
        <v>0</v>
      </c>
      <c r="G31861" s="7" t="s">
        <v>23</v>
      </c>
      <c r="H31861" s="7" t="s">
        <v>24</v>
      </c>
      <c r="I31861" s="9" t="s">
        <v>60</v>
      </c>
      <c r="J31861" s="7" t="s">
        <v>1368</v>
      </c>
      <c r="K31861" s="10" t="s">
        <v>1368</v>
      </c>
      <c r="L31861" s="7">
        <v>1</v>
      </c>
      <c r="M31861" s="11">
        <v>36526</v>
      </c>
      <c r="N31861" s="7" t="s">
        <v>234</v>
      </c>
      <c r="O31861" s="7" t="s">
        <v>235</v>
      </c>
      <c r="P31861" s="10">
        <v>2000</v>
      </c>
      <c r="Q31861" s="12">
        <v>39699</v>
      </c>
      <c r="R31861" s="12">
        <v>39699</v>
      </c>
    </row>
    <row r="31862" spans="1:18" x14ac:dyDescent="0.25">
      <c r="A31862" s="7" t="s">
        <v>109141</v>
      </c>
      <c r="B31862" s="7" t="s">
        <v>109142</v>
      </c>
      <c r="C31862" s="7" t="s">
        <v>109143</v>
      </c>
      <c r="D31862" s="7" t="s">
        <v>6760</v>
      </c>
      <c r="E31862" s="8" t="s">
        <v>6761</v>
      </c>
      <c r="F31862" s="8">
        <v>0</v>
      </c>
      <c r="G31862" s="7" t="s">
        <v>35</v>
      </c>
      <c r="H31862" s="7" t="s">
        <v>24</v>
      </c>
      <c r="I31862" s="9" t="s">
        <v>1171</v>
      </c>
      <c r="J31862" s="7" t="s">
        <v>1172</v>
      </c>
      <c r="K31862" s="10" t="s">
        <v>59527</v>
      </c>
      <c r="L31862" s="7">
        <v>1</v>
      </c>
      <c r="M31862" s="11">
        <v>34335</v>
      </c>
      <c r="N31862" s="7" t="s">
        <v>3155</v>
      </c>
      <c r="O31862" s="7" t="s">
        <v>3156</v>
      </c>
      <c r="P31862" s="10">
        <v>1994</v>
      </c>
      <c r="Q31862" s="12">
        <v>41332</v>
      </c>
      <c r="R31862" s="12">
        <v>41332</v>
      </c>
    </row>
    <row r="31863" spans="1:18" x14ac:dyDescent="0.25">
      <c r="A31863" s="7" t="s">
        <v>109144</v>
      </c>
      <c r="B31863" s="7" t="s">
        <v>109145</v>
      </c>
      <c r="C31863" s="7" t="s">
        <v>109146</v>
      </c>
      <c r="D31863" s="7" t="s">
        <v>68</v>
      </c>
      <c r="E31863" s="8" t="s">
        <v>69</v>
      </c>
      <c r="F31863" s="8">
        <v>22500000</v>
      </c>
      <c r="G31863" s="7" t="s">
        <v>23</v>
      </c>
      <c r="H31863" s="7" t="s">
        <v>24</v>
      </c>
      <c r="I31863" s="9" t="s">
        <v>281</v>
      </c>
      <c r="J31863" s="7" t="s">
        <v>282</v>
      </c>
      <c r="K31863" s="10" t="s">
        <v>1560</v>
      </c>
      <c r="L31863" s="7">
        <v>1</v>
      </c>
      <c r="M31863" s="11">
        <v>35431</v>
      </c>
      <c r="N31863" s="7" t="s">
        <v>1436</v>
      </c>
      <c r="O31863" s="7" t="s">
        <v>1437</v>
      </c>
      <c r="P31863" s="10">
        <v>1997</v>
      </c>
      <c r="Q31863" s="12">
        <v>39353</v>
      </c>
      <c r="R31863" s="12">
        <v>39353</v>
      </c>
    </row>
    <row r="31864" spans="1:18" x14ac:dyDescent="0.25">
      <c r="A31864" s="7" t="s">
        <v>109147</v>
      </c>
      <c r="B31864" s="7" t="s">
        <v>109148</v>
      </c>
      <c r="C31864" s="7" t="s">
        <v>109149</v>
      </c>
      <c r="D31864" s="7" t="s">
        <v>68</v>
      </c>
      <c r="E31864" s="8" t="s">
        <v>69</v>
      </c>
      <c r="F31864" s="8">
        <v>17000000</v>
      </c>
      <c r="G31864" s="7" t="s">
        <v>23</v>
      </c>
      <c r="H31864" s="7" t="s">
        <v>24</v>
      </c>
      <c r="I31864" s="9" t="s">
        <v>281</v>
      </c>
      <c r="J31864" s="7" t="s">
        <v>282</v>
      </c>
      <c r="K31864" s="10" t="s">
        <v>11079</v>
      </c>
      <c r="L31864" s="7">
        <v>1</v>
      </c>
      <c r="M31864" s="11">
        <v>34700</v>
      </c>
      <c r="N31864" s="7" t="s">
        <v>3231</v>
      </c>
      <c r="O31864" s="7" t="s">
        <v>3232</v>
      </c>
      <c r="P31864" s="10">
        <v>1995</v>
      </c>
      <c r="Q31864" s="12">
        <v>39345</v>
      </c>
      <c r="R31864" s="12">
        <v>39345</v>
      </c>
    </row>
    <row r="31865" spans="1:18" x14ac:dyDescent="0.25">
      <c r="A31865" s="7" t="s">
        <v>109150</v>
      </c>
      <c r="B31865" s="7" t="s">
        <v>109151</v>
      </c>
      <c r="C31865" s="7" t="s">
        <v>109152</v>
      </c>
      <c r="D31865" s="7" t="s">
        <v>109153</v>
      </c>
      <c r="E31865" s="8" t="s">
        <v>72125</v>
      </c>
      <c r="F31865" s="8">
        <v>19479335</v>
      </c>
      <c r="G31865" s="7" t="s">
        <v>35</v>
      </c>
      <c r="H31865" s="7" t="s">
        <v>24</v>
      </c>
      <c r="I31865" s="9" t="s">
        <v>25</v>
      </c>
      <c r="J31865" s="7" t="s">
        <v>26</v>
      </c>
      <c r="K31865" s="10" t="s">
        <v>27</v>
      </c>
      <c r="L31865" s="7">
        <v>2</v>
      </c>
      <c r="M31865" s="11">
        <v>41275</v>
      </c>
      <c r="N31865" s="7" t="s">
        <v>146</v>
      </c>
      <c r="O31865" s="7" t="s">
        <v>147</v>
      </c>
      <c r="P31865" s="10">
        <v>2013</v>
      </c>
      <c r="Q31865" s="12">
        <v>40988</v>
      </c>
      <c r="R31865" s="12">
        <v>41774</v>
      </c>
    </row>
    <row r="31866" spans="1:18" x14ac:dyDescent="0.25">
      <c r="A31866" s="7" t="s">
        <v>109154</v>
      </c>
      <c r="B31866" s="7" t="s">
        <v>109155</v>
      </c>
      <c r="C31866" s="7" t="s">
        <v>109156</v>
      </c>
      <c r="D31866" s="7" t="s">
        <v>68</v>
      </c>
      <c r="E31866" s="8" t="s">
        <v>69</v>
      </c>
      <c r="F31866" s="8">
        <v>4500000</v>
      </c>
      <c r="G31866" s="7" t="s">
        <v>23</v>
      </c>
      <c r="H31866" s="7" t="s">
        <v>24</v>
      </c>
      <c r="I31866" s="9" t="s">
        <v>93</v>
      </c>
      <c r="J31866" s="7" t="s">
        <v>314</v>
      </c>
      <c r="K31866" s="10" t="s">
        <v>33327</v>
      </c>
      <c r="L31866" s="7">
        <v>1</v>
      </c>
      <c r="M31866" s="11">
        <v>36526</v>
      </c>
      <c r="N31866" s="7" t="s">
        <v>234</v>
      </c>
      <c r="O31866" s="7" t="s">
        <v>235</v>
      </c>
      <c r="P31866" s="10">
        <v>2000</v>
      </c>
      <c r="Q31866" s="12">
        <v>38730</v>
      </c>
      <c r="R31866" s="12">
        <v>38730</v>
      </c>
    </row>
    <row r="31867" spans="1:18" x14ac:dyDescent="0.25">
      <c r="A31867" s="7" t="s">
        <v>109157</v>
      </c>
      <c r="B31867" s="7" t="s">
        <v>109158</v>
      </c>
      <c r="C31867" s="7" t="s">
        <v>109159</v>
      </c>
      <c r="D31867" s="7" t="s">
        <v>296</v>
      </c>
      <c r="E31867" s="8" t="s">
        <v>297</v>
      </c>
      <c r="F31867" s="8">
        <v>0</v>
      </c>
      <c r="G31867" s="7" t="s">
        <v>35</v>
      </c>
      <c r="I31867" s="9"/>
      <c r="J31867" s="7"/>
      <c r="L31867" s="7">
        <v>1</v>
      </c>
      <c r="M31867" s="11">
        <v>41649</v>
      </c>
      <c r="N31867" s="7" t="s">
        <v>63</v>
      </c>
      <c r="O31867" s="7" t="s">
        <v>64</v>
      </c>
      <c r="P31867" s="10">
        <v>2014</v>
      </c>
      <c r="Q31867" s="12" t="s">
        <v>109160</v>
      </c>
      <c r="R31867" s="12" t="s">
        <v>109160</v>
      </c>
    </row>
    <row r="31868" spans="1:18" x14ac:dyDescent="0.25">
      <c r="A31868" s="7" t="s">
        <v>109161</v>
      </c>
      <c r="B31868" s="7" t="s">
        <v>109162</v>
      </c>
      <c r="C31868" s="7" t="s">
        <v>109163</v>
      </c>
      <c r="D31868" s="7" t="s">
        <v>619</v>
      </c>
      <c r="E31868" s="8" t="s">
        <v>22</v>
      </c>
      <c r="F31868" s="8">
        <v>0</v>
      </c>
      <c r="G31868" s="7" t="s">
        <v>35</v>
      </c>
      <c r="I31868" s="9"/>
      <c r="J31868" s="7"/>
      <c r="L31868" s="7">
        <v>1</v>
      </c>
      <c r="Q31868" s="12">
        <v>39295</v>
      </c>
      <c r="R31868" s="12">
        <v>39295</v>
      </c>
    </row>
    <row r="31869" spans="1:18" x14ac:dyDescent="0.25">
      <c r="A31869" s="7" t="s">
        <v>109164</v>
      </c>
      <c r="B31869" s="7" t="s">
        <v>109165</v>
      </c>
      <c r="C31869" s="7" t="s">
        <v>109166</v>
      </c>
      <c r="D31869" s="7" t="s">
        <v>86</v>
      </c>
      <c r="E31869" s="8" t="s">
        <v>87</v>
      </c>
      <c r="F31869" s="8">
        <v>1610000</v>
      </c>
      <c r="G31869" s="7" t="s">
        <v>35</v>
      </c>
      <c r="H31869" s="7" t="s">
        <v>24</v>
      </c>
      <c r="I31869" s="9" t="s">
        <v>36</v>
      </c>
      <c r="J31869" s="7" t="s">
        <v>37</v>
      </c>
      <c r="K31869" s="10" t="s">
        <v>37</v>
      </c>
      <c r="L31869" s="7">
        <v>1</v>
      </c>
      <c r="Q31869" s="12">
        <v>40324</v>
      </c>
      <c r="R31869" s="12">
        <v>40324</v>
      </c>
    </row>
    <row r="31870" spans="1:18" x14ac:dyDescent="0.25">
      <c r="A31870" s="7" t="s">
        <v>109167</v>
      </c>
      <c r="B31870" s="7" t="s">
        <v>109168</v>
      </c>
      <c r="C31870" s="7" t="s">
        <v>109169</v>
      </c>
      <c r="D31870" s="7" t="s">
        <v>68</v>
      </c>
      <c r="E31870" s="8" t="s">
        <v>69</v>
      </c>
      <c r="F31870" s="8">
        <v>4700000</v>
      </c>
      <c r="G31870" s="7" t="s">
        <v>35</v>
      </c>
      <c r="H31870" s="7" t="s">
        <v>24</v>
      </c>
      <c r="I31870" s="9" t="s">
        <v>502</v>
      </c>
      <c r="J31870" s="7" t="s">
        <v>503</v>
      </c>
      <c r="K31870" s="10" t="s">
        <v>503</v>
      </c>
      <c r="L31870" s="7">
        <v>2</v>
      </c>
      <c r="M31870" s="11">
        <v>39814</v>
      </c>
      <c r="N31870" s="7" t="s">
        <v>171</v>
      </c>
      <c r="O31870" s="7" t="s">
        <v>172</v>
      </c>
      <c r="P31870" s="10">
        <v>2009</v>
      </c>
      <c r="Q31870" s="12">
        <v>41352</v>
      </c>
      <c r="R31870" s="12">
        <v>41831</v>
      </c>
    </row>
    <row r="31871" spans="1:18" x14ac:dyDescent="0.25">
      <c r="A31871" s="7" t="s">
        <v>109170</v>
      </c>
      <c r="B31871" s="7" t="s">
        <v>109171</v>
      </c>
      <c r="C31871" s="7" t="s">
        <v>109172</v>
      </c>
      <c r="D31871" s="7" t="s">
        <v>109173</v>
      </c>
      <c r="E31871" s="8" t="s">
        <v>297</v>
      </c>
      <c r="F31871" s="8">
        <v>118000</v>
      </c>
      <c r="G31871" s="7" t="s">
        <v>35</v>
      </c>
      <c r="H31871" s="7" t="s">
        <v>24</v>
      </c>
      <c r="I31871" s="9" t="s">
        <v>281</v>
      </c>
      <c r="J31871" s="7" t="s">
        <v>282</v>
      </c>
      <c r="K31871" s="10" t="s">
        <v>282</v>
      </c>
      <c r="L31871" s="7">
        <v>2</v>
      </c>
      <c r="M31871" s="11">
        <v>40544</v>
      </c>
      <c r="N31871" s="7" t="s">
        <v>537</v>
      </c>
      <c r="O31871" s="7" t="s">
        <v>505</v>
      </c>
      <c r="P31871" s="10">
        <v>2011</v>
      </c>
      <c r="Q31871" s="12">
        <v>41422</v>
      </c>
      <c r="R31871" s="12">
        <v>41494</v>
      </c>
    </row>
    <row r="31872" spans="1:18" x14ac:dyDescent="0.25">
      <c r="A31872" s="7" t="s">
        <v>109174</v>
      </c>
      <c r="B31872" s="7" t="s">
        <v>109175</v>
      </c>
      <c r="C31872" s="7" t="s">
        <v>109176</v>
      </c>
      <c r="D31872" s="7" t="s">
        <v>296</v>
      </c>
      <c r="E31872" s="8" t="s">
        <v>297</v>
      </c>
      <c r="F31872" s="8">
        <v>63400000</v>
      </c>
      <c r="G31872" s="7" t="s">
        <v>35</v>
      </c>
      <c r="H31872" s="7" t="s">
        <v>24</v>
      </c>
      <c r="I31872" s="9" t="s">
        <v>1171</v>
      </c>
      <c r="J31872" s="7" t="s">
        <v>14749</v>
      </c>
      <c r="K31872" s="10" t="s">
        <v>102322</v>
      </c>
      <c r="L31872" s="7">
        <v>5</v>
      </c>
      <c r="M31872" s="11">
        <v>40057</v>
      </c>
      <c r="N31872" s="7" t="s">
        <v>1265</v>
      </c>
      <c r="O31872" s="7" t="s">
        <v>267</v>
      </c>
      <c r="P31872" s="10">
        <v>2009</v>
      </c>
      <c r="Q31872" s="12">
        <v>40217</v>
      </c>
      <c r="R31872" s="12">
        <v>41575</v>
      </c>
    </row>
    <row r="31873" spans="1:18" x14ac:dyDescent="0.25">
      <c r="A31873" s="7" t="s">
        <v>109177</v>
      </c>
      <c r="B31873" s="7" t="s">
        <v>109178</v>
      </c>
      <c r="C31873" s="7" t="s">
        <v>109179</v>
      </c>
      <c r="D31873" s="7" t="s">
        <v>109180</v>
      </c>
      <c r="E31873" s="8" t="s">
        <v>802</v>
      </c>
      <c r="F31873" s="8">
        <v>10518674</v>
      </c>
      <c r="G31873" s="7" t="s">
        <v>35</v>
      </c>
      <c r="H31873" s="7" t="s">
        <v>52</v>
      </c>
      <c r="I31873" s="9"/>
      <c r="J31873" s="7" t="s">
        <v>53</v>
      </c>
      <c r="K31873" s="10" t="s">
        <v>53</v>
      </c>
      <c r="L31873" s="7">
        <v>4</v>
      </c>
      <c r="M31873" s="11">
        <v>39339</v>
      </c>
      <c r="N31873" s="7" t="s">
        <v>642</v>
      </c>
      <c r="O31873" s="7" t="s">
        <v>643</v>
      </c>
      <c r="P31873" s="10">
        <v>2007</v>
      </c>
      <c r="Q31873" s="12">
        <v>39814</v>
      </c>
      <c r="R31873" s="12">
        <v>41200</v>
      </c>
    </row>
    <row r="31874" spans="1:18" x14ac:dyDescent="0.25">
      <c r="A31874" s="7" t="s">
        <v>109181</v>
      </c>
      <c r="B31874" s="7" t="s">
        <v>109182</v>
      </c>
      <c r="D31874" s="7" t="s">
        <v>68</v>
      </c>
      <c r="E31874" s="8" t="s">
        <v>69</v>
      </c>
      <c r="F31874" s="8">
        <v>175000</v>
      </c>
      <c r="G31874" s="7" t="s">
        <v>23</v>
      </c>
      <c r="H31874" s="7" t="s">
        <v>24</v>
      </c>
      <c r="I31874" s="9" t="s">
        <v>129</v>
      </c>
      <c r="J31874" s="7" t="s">
        <v>130</v>
      </c>
      <c r="K31874" s="10" t="s">
        <v>3624</v>
      </c>
      <c r="L31874" s="7">
        <v>1</v>
      </c>
      <c r="Q31874" s="12">
        <v>39974</v>
      </c>
      <c r="R31874" s="12">
        <v>39974</v>
      </c>
    </row>
    <row r="31875" spans="1:18" x14ac:dyDescent="0.25">
      <c r="A31875" s="7" t="s">
        <v>109183</v>
      </c>
      <c r="B31875" s="7" t="s">
        <v>109184</v>
      </c>
      <c r="C31875" s="7" t="s">
        <v>109185</v>
      </c>
      <c r="D31875" s="7" t="s">
        <v>17340</v>
      </c>
      <c r="E31875" s="8" t="s">
        <v>7755</v>
      </c>
      <c r="F31875" s="8">
        <v>200000</v>
      </c>
      <c r="G31875" s="7" t="s">
        <v>35</v>
      </c>
      <c r="H31875" s="7" t="s">
        <v>24</v>
      </c>
      <c r="I31875" s="9" t="s">
        <v>764</v>
      </c>
      <c r="J31875" s="7" t="s">
        <v>765</v>
      </c>
      <c r="K31875" s="10" t="s">
        <v>765</v>
      </c>
      <c r="L31875" s="7">
        <v>1</v>
      </c>
      <c r="M31875" s="11">
        <v>40909</v>
      </c>
      <c r="N31875" s="7" t="s">
        <v>111</v>
      </c>
      <c r="O31875" s="7" t="s">
        <v>112</v>
      </c>
      <c r="P31875" s="10">
        <v>2012</v>
      </c>
      <c r="Q31875" s="12">
        <v>41955</v>
      </c>
      <c r="R31875" s="12">
        <v>41955</v>
      </c>
    </row>
    <row r="31876" spans="1:18" x14ac:dyDescent="0.25">
      <c r="A31876" s="7" t="s">
        <v>109186</v>
      </c>
      <c r="B31876" s="7" t="s">
        <v>109187</v>
      </c>
      <c r="C31876" s="7" t="s">
        <v>109188</v>
      </c>
      <c r="D31876" s="7" t="s">
        <v>109189</v>
      </c>
      <c r="E31876" s="8" t="s">
        <v>13133</v>
      </c>
      <c r="F31876" s="8">
        <v>10201670</v>
      </c>
      <c r="G31876" s="7" t="s">
        <v>35</v>
      </c>
      <c r="H31876" s="7" t="s">
        <v>24</v>
      </c>
      <c r="I31876" s="9" t="s">
        <v>3380</v>
      </c>
      <c r="J31876" s="7" t="s">
        <v>3381</v>
      </c>
      <c r="K31876" s="10" t="s">
        <v>10113</v>
      </c>
      <c r="L31876" s="7">
        <v>2</v>
      </c>
      <c r="M31876" s="11">
        <v>36892</v>
      </c>
      <c r="N31876" s="7" t="s">
        <v>154</v>
      </c>
      <c r="O31876" s="7" t="s">
        <v>155</v>
      </c>
      <c r="P31876" s="10">
        <v>2001</v>
      </c>
      <c r="Q31876" s="12">
        <v>39448</v>
      </c>
      <c r="R31876" s="12">
        <v>41026</v>
      </c>
    </row>
    <row r="31877" spans="1:18" x14ac:dyDescent="0.25">
      <c r="A31877" s="7" t="s">
        <v>109190</v>
      </c>
      <c r="B31877" s="7" t="s">
        <v>109191</v>
      </c>
      <c r="C31877" s="7" t="s">
        <v>109192</v>
      </c>
      <c r="D31877" s="7" t="s">
        <v>625</v>
      </c>
      <c r="E31877" s="8" t="s">
        <v>323</v>
      </c>
      <c r="F31877" s="8">
        <v>0</v>
      </c>
      <c r="G31877" s="7" t="s">
        <v>35</v>
      </c>
      <c r="H31877" s="7" t="s">
        <v>24</v>
      </c>
      <c r="I31877" s="9" t="s">
        <v>188</v>
      </c>
      <c r="J31877" s="7" t="s">
        <v>189</v>
      </c>
      <c r="K31877" s="10" t="s">
        <v>461</v>
      </c>
      <c r="L31877" s="7">
        <v>1</v>
      </c>
      <c r="M31877" s="11">
        <v>40814</v>
      </c>
      <c r="N31877" s="7" t="s">
        <v>229</v>
      </c>
      <c r="O31877" s="7" t="s">
        <v>230</v>
      </c>
      <c r="P31877" s="10">
        <v>2011</v>
      </c>
      <c r="Q31877" s="12">
        <v>41030</v>
      </c>
      <c r="R31877" s="12">
        <v>41030</v>
      </c>
    </row>
    <row r="31878" spans="1:18" x14ac:dyDescent="0.25">
      <c r="A31878" s="7" t="s">
        <v>109193</v>
      </c>
      <c r="B31878" s="7" t="s">
        <v>109194</v>
      </c>
      <c r="D31878" s="7" t="s">
        <v>68</v>
      </c>
      <c r="E31878" s="8" t="s">
        <v>69</v>
      </c>
      <c r="F31878" s="8">
        <v>10000000</v>
      </c>
      <c r="G31878" s="7" t="s">
        <v>23</v>
      </c>
      <c r="H31878" s="7" t="s">
        <v>24</v>
      </c>
      <c r="I31878" s="9" t="s">
        <v>281</v>
      </c>
      <c r="J31878" s="7" t="s">
        <v>282</v>
      </c>
      <c r="K31878" s="10" t="s">
        <v>1560</v>
      </c>
      <c r="L31878" s="7">
        <v>1</v>
      </c>
      <c r="M31878" s="11">
        <v>36892</v>
      </c>
      <c r="N31878" s="7" t="s">
        <v>154</v>
      </c>
      <c r="O31878" s="7" t="s">
        <v>155</v>
      </c>
      <c r="P31878" s="10">
        <v>2001</v>
      </c>
      <c r="Q31878" s="12">
        <v>38660</v>
      </c>
      <c r="R31878" s="12">
        <v>38660</v>
      </c>
    </row>
    <row r="31879" spans="1:18" x14ac:dyDescent="0.25">
      <c r="A31879" s="7" t="s">
        <v>109195</v>
      </c>
      <c r="B31879" s="7" t="s">
        <v>109196</v>
      </c>
      <c r="C31879" s="7" t="s">
        <v>109197</v>
      </c>
      <c r="D31879" s="7" t="s">
        <v>109198</v>
      </c>
      <c r="E31879" s="8" t="s">
        <v>35794</v>
      </c>
      <c r="F31879" s="8">
        <v>32806</v>
      </c>
      <c r="G31879" s="7" t="s">
        <v>35</v>
      </c>
      <c r="H31879" s="7" t="s">
        <v>635</v>
      </c>
      <c r="I31879" s="9"/>
      <c r="J31879" s="7" t="s">
        <v>3756</v>
      </c>
      <c r="K31879" s="10" t="s">
        <v>3756</v>
      </c>
      <c r="L31879" s="7">
        <v>1</v>
      </c>
      <c r="M31879" s="11">
        <v>41018</v>
      </c>
      <c r="N31879" s="7" t="s">
        <v>820</v>
      </c>
      <c r="O31879" s="7" t="s">
        <v>29</v>
      </c>
      <c r="P31879" s="10">
        <v>2012</v>
      </c>
      <c r="Q31879" s="12">
        <v>41018</v>
      </c>
      <c r="R31879" s="12">
        <v>41018</v>
      </c>
    </row>
    <row r="31880" spans="1:18" x14ac:dyDescent="0.25">
      <c r="A31880" s="7" t="s">
        <v>109199</v>
      </c>
      <c r="B31880" s="7" t="s">
        <v>109200</v>
      </c>
      <c r="C31880" s="7" t="s">
        <v>109201</v>
      </c>
      <c r="D31880" s="7" t="s">
        <v>109202</v>
      </c>
      <c r="E31880" s="8" t="s">
        <v>69</v>
      </c>
      <c r="F31880" s="8">
        <v>5000000</v>
      </c>
      <c r="G31880" s="7" t="s">
        <v>35</v>
      </c>
      <c r="H31880" s="7" t="s">
        <v>24</v>
      </c>
      <c r="I31880" s="9" t="s">
        <v>36</v>
      </c>
      <c r="J31880" s="7" t="s">
        <v>181</v>
      </c>
      <c r="K31880" s="10" t="s">
        <v>1073</v>
      </c>
      <c r="L31880" s="7">
        <v>2</v>
      </c>
      <c r="M31880" s="11">
        <v>41043</v>
      </c>
      <c r="N31880" s="7" t="s">
        <v>1953</v>
      </c>
      <c r="O31880" s="7" t="s">
        <v>29</v>
      </c>
      <c r="P31880" s="10">
        <v>2012</v>
      </c>
      <c r="Q31880" s="12">
        <v>41214</v>
      </c>
      <c r="R31880" s="12">
        <v>41758</v>
      </c>
    </row>
    <row r="31881" spans="1:18" x14ac:dyDescent="0.25">
      <c r="A31881" s="7" t="s">
        <v>109203</v>
      </c>
      <c r="B31881" s="7" t="s">
        <v>109204</v>
      </c>
      <c r="C31881" s="7" t="s">
        <v>109205</v>
      </c>
      <c r="D31881" s="7" t="s">
        <v>106</v>
      </c>
      <c r="E31881" s="8" t="s">
        <v>107</v>
      </c>
      <c r="F31881" s="8">
        <v>28000000</v>
      </c>
      <c r="G31881" s="7" t="s">
        <v>35</v>
      </c>
      <c r="H31881" s="7" t="s">
        <v>469</v>
      </c>
      <c r="I31881" s="9"/>
      <c r="J31881" s="7" t="s">
        <v>2274</v>
      </c>
      <c r="K31881" s="10" t="s">
        <v>2274</v>
      </c>
      <c r="L31881" s="7">
        <v>3</v>
      </c>
      <c r="M31881" s="11">
        <v>40544</v>
      </c>
      <c r="N31881" s="7" t="s">
        <v>537</v>
      </c>
      <c r="O31881" s="7" t="s">
        <v>505</v>
      </c>
      <c r="P31881" s="10">
        <v>2011</v>
      </c>
      <c r="Q31881" s="12">
        <v>40889</v>
      </c>
      <c r="R31881" s="12">
        <v>41786</v>
      </c>
    </row>
    <row r="31882" spans="1:18" x14ac:dyDescent="0.25">
      <c r="A31882" s="7" t="s">
        <v>109206</v>
      </c>
      <c r="B31882" s="7" t="s">
        <v>109207</v>
      </c>
      <c r="C31882" s="7" t="s">
        <v>109208</v>
      </c>
      <c r="D31882" s="7" t="s">
        <v>275</v>
      </c>
      <c r="E31882" s="8" t="s">
        <v>276</v>
      </c>
      <c r="F31882" s="8">
        <v>676000</v>
      </c>
      <c r="G31882" s="7" t="s">
        <v>35</v>
      </c>
      <c r="H31882" s="7" t="s">
        <v>176</v>
      </c>
      <c r="I31882" s="9"/>
      <c r="J31882" s="7" t="s">
        <v>1025</v>
      </c>
      <c r="K31882" s="10" t="s">
        <v>5864</v>
      </c>
      <c r="L31882" s="7">
        <v>1</v>
      </c>
      <c r="Q31882" s="12">
        <v>40268</v>
      </c>
      <c r="R31882" s="12">
        <v>40268</v>
      </c>
    </row>
    <row r="31883" spans="1:18" x14ac:dyDescent="0.25">
      <c r="A31883" s="7" t="s">
        <v>109209</v>
      </c>
      <c r="B31883" s="7" t="s">
        <v>109210</v>
      </c>
      <c r="C31883" s="7" t="s">
        <v>109211</v>
      </c>
      <c r="D31883" s="7" t="s">
        <v>2066</v>
      </c>
      <c r="E31883" s="8" t="s">
        <v>2067</v>
      </c>
      <c r="F31883" s="8">
        <v>7279926</v>
      </c>
      <c r="G31883" s="7" t="s">
        <v>35</v>
      </c>
      <c r="H31883" s="7" t="s">
        <v>24</v>
      </c>
      <c r="I31883" s="9" t="s">
        <v>502</v>
      </c>
      <c r="J31883" s="7" t="s">
        <v>993</v>
      </c>
      <c r="K31883" s="10" t="s">
        <v>22838</v>
      </c>
      <c r="L31883" s="7">
        <v>1</v>
      </c>
      <c r="M31883" s="11">
        <v>39814</v>
      </c>
      <c r="N31883" s="7" t="s">
        <v>171</v>
      </c>
      <c r="O31883" s="7" t="s">
        <v>172</v>
      </c>
      <c r="P31883" s="10">
        <v>2009</v>
      </c>
      <c r="Q31883" s="12">
        <v>40539</v>
      </c>
      <c r="R31883" s="12">
        <v>40539</v>
      </c>
    </row>
    <row r="31884" spans="1:18" x14ac:dyDescent="0.25">
      <c r="A31884" s="7" t="s">
        <v>109212</v>
      </c>
      <c r="B31884" s="7" t="s">
        <v>109213</v>
      </c>
      <c r="C31884" s="7" t="s">
        <v>109214</v>
      </c>
      <c r="D31884" s="7" t="s">
        <v>275</v>
      </c>
      <c r="E31884" s="8" t="s">
        <v>276</v>
      </c>
      <c r="F31884" s="8">
        <v>14809800</v>
      </c>
      <c r="G31884" s="7" t="s">
        <v>35</v>
      </c>
      <c r="H31884" s="7" t="s">
        <v>354</v>
      </c>
      <c r="I31884" s="9"/>
      <c r="J31884" s="7" t="s">
        <v>355</v>
      </c>
      <c r="L31884" s="7">
        <v>2</v>
      </c>
      <c r="Q31884" s="12">
        <v>38541</v>
      </c>
      <c r="R31884" s="12">
        <v>38979</v>
      </c>
    </row>
    <row r="31885" spans="1:18" x14ac:dyDescent="0.25">
      <c r="A31885" s="7" t="s">
        <v>109215</v>
      </c>
      <c r="B31885" s="7" t="s">
        <v>109216</v>
      </c>
      <c r="C31885" s="7" t="s">
        <v>109217</v>
      </c>
      <c r="D31885" s="7" t="s">
        <v>275</v>
      </c>
      <c r="E31885" s="8" t="s">
        <v>276</v>
      </c>
      <c r="F31885" s="8">
        <v>300000</v>
      </c>
      <c r="G31885" s="7" t="s">
        <v>35</v>
      </c>
      <c r="H31885" s="7" t="s">
        <v>24</v>
      </c>
      <c r="I31885" s="9" t="s">
        <v>782</v>
      </c>
      <c r="J31885" s="7" t="s">
        <v>783</v>
      </c>
      <c r="K31885" s="10" t="s">
        <v>2417</v>
      </c>
      <c r="L31885" s="7">
        <v>1</v>
      </c>
      <c r="M31885" s="11">
        <v>40179</v>
      </c>
      <c r="N31885" s="7" t="s">
        <v>96</v>
      </c>
      <c r="O31885" s="7" t="s">
        <v>97</v>
      </c>
      <c r="P31885" s="10">
        <v>2010</v>
      </c>
      <c r="Q31885" s="12">
        <v>40500</v>
      </c>
      <c r="R31885" s="12">
        <v>40500</v>
      </c>
    </row>
    <row r="31886" spans="1:18" x14ac:dyDescent="0.25">
      <c r="A31886" s="7" t="s">
        <v>109218</v>
      </c>
      <c r="B31886" s="7" t="s">
        <v>109219</v>
      </c>
      <c r="C31886" s="7" t="s">
        <v>109220</v>
      </c>
      <c r="D31886" s="7" t="s">
        <v>625</v>
      </c>
      <c r="E31886" s="8" t="s">
        <v>323</v>
      </c>
      <c r="F31886" s="8">
        <v>0</v>
      </c>
      <c r="G31886" s="7" t="s">
        <v>35</v>
      </c>
      <c r="I31886" s="9"/>
      <c r="J31886" s="7"/>
      <c r="L31886" s="7">
        <v>1</v>
      </c>
      <c r="Q31886" s="12">
        <v>40969</v>
      </c>
      <c r="R31886" s="12">
        <v>40969</v>
      </c>
    </row>
    <row r="31887" spans="1:18" x14ac:dyDescent="0.25">
      <c r="A31887" s="7" t="s">
        <v>109221</v>
      </c>
      <c r="B31887" s="7" t="s">
        <v>109222</v>
      </c>
      <c r="C31887" s="7" t="s">
        <v>109223</v>
      </c>
      <c r="D31887" s="7" t="s">
        <v>1277</v>
      </c>
      <c r="E31887" s="8" t="s">
        <v>1278</v>
      </c>
      <c r="F31887" s="8">
        <v>37230769</v>
      </c>
      <c r="G31887" s="7" t="s">
        <v>35</v>
      </c>
      <c r="H31887" s="7" t="s">
        <v>240</v>
      </c>
      <c r="I31887" s="9" t="s">
        <v>241</v>
      </c>
      <c r="J31887" s="7" t="s">
        <v>242</v>
      </c>
      <c r="K31887" s="10" t="s">
        <v>242</v>
      </c>
      <c r="L31887" s="7">
        <v>3</v>
      </c>
      <c r="M31887" s="11">
        <v>39448</v>
      </c>
      <c r="N31887" s="7" t="s">
        <v>164</v>
      </c>
      <c r="O31887" s="7" t="s">
        <v>165</v>
      </c>
      <c r="P31887" s="10">
        <v>2008</v>
      </c>
      <c r="Q31887" s="12">
        <v>40091</v>
      </c>
      <c r="R31887" s="12">
        <v>41941</v>
      </c>
    </row>
    <row r="31888" spans="1:18" x14ac:dyDescent="0.25">
      <c r="A31888" s="7" t="s">
        <v>109224</v>
      </c>
      <c r="B31888" s="7" t="s">
        <v>109225</v>
      </c>
      <c r="C31888" s="7" t="s">
        <v>109226</v>
      </c>
      <c r="D31888" s="7" t="s">
        <v>68</v>
      </c>
      <c r="E31888" s="8" t="s">
        <v>69</v>
      </c>
      <c r="F31888" s="8">
        <v>3800000</v>
      </c>
      <c r="G31888" s="7" t="s">
        <v>35</v>
      </c>
      <c r="H31888" s="7" t="s">
        <v>24</v>
      </c>
      <c r="I31888" s="9" t="s">
        <v>220</v>
      </c>
      <c r="J31888" s="7" t="s">
        <v>221</v>
      </c>
      <c r="K31888" s="10" t="s">
        <v>221</v>
      </c>
      <c r="L31888" s="7">
        <v>2</v>
      </c>
      <c r="M31888" s="11">
        <v>39448</v>
      </c>
      <c r="N31888" s="7" t="s">
        <v>164</v>
      </c>
      <c r="O31888" s="7" t="s">
        <v>165</v>
      </c>
      <c r="P31888" s="10">
        <v>2008</v>
      </c>
      <c r="Q31888" s="12">
        <v>40442</v>
      </c>
      <c r="R31888" s="12">
        <v>41788</v>
      </c>
    </row>
    <row r="31889" spans="1:18" x14ac:dyDescent="0.25">
      <c r="A31889" s="7" t="s">
        <v>109227</v>
      </c>
      <c r="B31889" s="7" t="s">
        <v>109228</v>
      </c>
      <c r="C31889" s="7" t="s">
        <v>109229</v>
      </c>
      <c r="D31889" s="7" t="s">
        <v>68</v>
      </c>
      <c r="E31889" s="8" t="s">
        <v>69</v>
      </c>
      <c r="F31889" s="8">
        <v>2150000</v>
      </c>
      <c r="G31889" s="7" t="s">
        <v>35</v>
      </c>
      <c r="H31889" s="7" t="s">
        <v>24</v>
      </c>
      <c r="I31889" s="9" t="s">
        <v>764</v>
      </c>
      <c r="J31889" s="7" t="s">
        <v>765</v>
      </c>
      <c r="K31889" s="10" t="s">
        <v>765</v>
      </c>
      <c r="L31889" s="7">
        <v>2</v>
      </c>
      <c r="M31889" s="11">
        <v>40909</v>
      </c>
      <c r="N31889" s="7" t="s">
        <v>111</v>
      </c>
      <c r="O31889" s="7" t="s">
        <v>112</v>
      </c>
      <c r="P31889" s="10">
        <v>2012</v>
      </c>
      <c r="Q31889" s="12">
        <v>41548</v>
      </c>
      <c r="R31889" s="12">
        <v>41933</v>
      </c>
    </row>
    <row r="31890" spans="1:18" x14ac:dyDescent="0.25">
      <c r="A31890" s="7" t="s">
        <v>109230</v>
      </c>
      <c r="B31890" s="7" t="s">
        <v>109231</v>
      </c>
      <c r="C31890" s="7" t="s">
        <v>109232</v>
      </c>
      <c r="D31890" s="7" t="s">
        <v>1277</v>
      </c>
      <c r="E31890" s="8" t="s">
        <v>1278</v>
      </c>
      <c r="F31890" s="8">
        <v>12000000</v>
      </c>
      <c r="G31890" s="7" t="s">
        <v>23</v>
      </c>
      <c r="H31890" s="7" t="s">
        <v>680</v>
      </c>
      <c r="I31890" s="9"/>
      <c r="J31890" s="7" t="s">
        <v>681</v>
      </c>
      <c r="K31890" s="10" t="s">
        <v>938</v>
      </c>
      <c r="L31890" s="7">
        <v>1</v>
      </c>
      <c r="M31890" s="11">
        <v>39083</v>
      </c>
      <c r="N31890" s="7" t="s">
        <v>88</v>
      </c>
      <c r="O31890" s="7" t="s">
        <v>89</v>
      </c>
      <c r="P31890" s="10">
        <v>2007</v>
      </c>
      <c r="Q31890" s="12">
        <v>39700</v>
      </c>
      <c r="R31890" s="12">
        <v>39700</v>
      </c>
    </row>
    <row r="31891" spans="1:18" x14ac:dyDescent="0.25">
      <c r="A31891" s="7" t="s">
        <v>109233</v>
      </c>
      <c r="B31891" s="7" t="s">
        <v>109234</v>
      </c>
      <c r="C31891" s="7" t="s">
        <v>109235</v>
      </c>
      <c r="D31891" s="7" t="s">
        <v>109236</v>
      </c>
      <c r="E31891" s="8" t="s">
        <v>1557</v>
      </c>
      <c r="F31891" s="8">
        <v>2379267</v>
      </c>
      <c r="G31891" s="7" t="s">
        <v>35</v>
      </c>
      <c r="H31891" s="7" t="s">
        <v>749</v>
      </c>
      <c r="I31891" s="9"/>
      <c r="J31891" s="7" t="s">
        <v>750</v>
      </c>
      <c r="K31891" s="10" t="s">
        <v>750</v>
      </c>
      <c r="L31891" s="7">
        <v>3</v>
      </c>
      <c r="M31891" s="11">
        <v>41131</v>
      </c>
      <c r="N31891" s="7" t="s">
        <v>569</v>
      </c>
      <c r="O31891" s="7" t="s">
        <v>570</v>
      </c>
      <c r="P31891" s="10">
        <v>2012</v>
      </c>
      <c r="Q31891" s="12">
        <v>41332</v>
      </c>
      <c r="R31891" s="12">
        <v>41821</v>
      </c>
    </row>
    <row r="31892" spans="1:18" x14ac:dyDescent="0.25">
      <c r="A31892" s="7" t="s">
        <v>109237</v>
      </c>
      <c r="B31892" s="7" t="s">
        <v>109238</v>
      </c>
      <c r="C31892" s="7" t="s">
        <v>109239</v>
      </c>
      <c r="D31892" s="7" t="s">
        <v>1664</v>
      </c>
      <c r="E31892" s="8" t="s">
        <v>1665</v>
      </c>
      <c r="F31892" s="8">
        <v>6017616</v>
      </c>
      <c r="G31892" s="7" t="s">
        <v>35</v>
      </c>
      <c r="H31892" s="7" t="s">
        <v>24</v>
      </c>
      <c r="I31892" s="9" t="s">
        <v>36</v>
      </c>
      <c r="J31892" s="7" t="s">
        <v>181</v>
      </c>
      <c r="K31892" s="10" t="s">
        <v>794</v>
      </c>
      <c r="L31892" s="7">
        <v>3</v>
      </c>
      <c r="M31892" s="11">
        <v>40544</v>
      </c>
      <c r="N31892" s="7" t="s">
        <v>537</v>
      </c>
      <c r="O31892" s="7" t="s">
        <v>505</v>
      </c>
      <c r="P31892" s="10">
        <v>2011</v>
      </c>
      <c r="Q31892" s="12">
        <v>41247</v>
      </c>
      <c r="R31892" s="12">
        <v>41901</v>
      </c>
    </row>
    <row r="31893" spans="1:18" x14ac:dyDescent="0.25">
      <c r="A31893" s="7" t="s">
        <v>109240</v>
      </c>
      <c r="B31893" s="7" t="s">
        <v>109241</v>
      </c>
      <c r="C31893" s="7" t="s">
        <v>109242</v>
      </c>
      <c r="D31893" s="7" t="s">
        <v>109243</v>
      </c>
      <c r="E31893" s="8" t="s">
        <v>4418</v>
      </c>
      <c r="F31893" s="8">
        <v>37500</v>
      </c>
      <c r="G31893" s="7" t="s">
        <v>35</v>
      </c>
      <c r="H31893" s="7" t="s">
        <v>24</v>
      </c>
      <c r="I31893" s="9" t="s">
        <v>60</v>
      </c>
      <c r="J31893" s="7" t="s">
        <v>1368</v>
      </c>
      <c r="K31893" s="10" t="s">
        <v>1368</v>
      </c>
      <c r="L31893" s="7">
        <v>1</v>
      </c>
      <c r="M31893" s="11">
        <v>38687</v>
      </c>
      <c r="N31893" s="7" t="s">
        <v>11966</v>
      </c>
      <c r="O31893" s="7" t="s">
        <v>4101</v>
      </c>
      <c r="P31893" s="10">
        <v>2005</v>
      </c>
      <c r="Q31893" s="12">
        <v>40170</v>
      </c>
      <c r="R31893" s="12">
        <v>40170</v>
      </c>
    </row>
    <row r="31894" spans="1:18" x14ac:dyDescent="0.25">
      <c r="A31894" s="7" t="s">
        <v>109244</v>
      </c>
      <c r="B31894" s="7" t="s">
        <v>109245</v>
      </c>
      <c r="C31894" s="7" t="s">
        <v>109246</v>
      </c>
      <c r="D31894" s="7" t="s">
        <v>109247</v>
      </c>
      <c r="E31894" s="8" t="s">
        <v>7583</v>
      </c>
      <c r="F31894" s="8">
        <v>7500000</v>
      </c>
      <c r="G31894" s="7" t="s">
        <v>23</v>
      </c>
      <c r="H31894" s="7" t="s">
        <v>24</v>
      </c>
      <c r="I31894" s="9" t="s">
        <v>1171</v>
      </c>
      <c r="J31894" s="7" t="s">
        <v>1872</v>
      </c>
      <c r="K31894" s="10" t="s">
        <v>10718</v>
      </c>
      <c r="L31894" s="7">
        <v>2</v>
      </c>
      <c r="M31894" s="11">
        <v>38108</v>
      </c>
      <c r="N31894" s="7" t="s">
        <v>918</v>
      </c>
      <c r="O31894" s="7" t="s">
        <v>919</v>
      </c>
      <c r="P31894" s="10">
        <v>2004</v>
      </c>
      <c r="Q31894" s="12">
        <v>40430</v>
      </c>
      <c r="R31894" s="12">
        <v>41451</v>
      </c>
    </row>
    <row r="31895" spans="1:18" x14ac:dyDescent="0.25">
      <c r="A31895" s="7" t="s">
        <v>109248</v>
      </c>
      <c r="B31895" s="7" t="s">
        <v>109249</v>
      </c>
      <c r="C31895" s="7" t="s">
        <v>109250</v>
      </c>
      <c r="D31895" s="7" t="s">
        <v>1402</v>
      </c>
      <c r="E31895" s="8" t="s">
        <v>1403</v>
      </c>
      <c r="F31895" s="8">
        <v>250000</v>
      </c>
      <c r="G31895" s="7" t="s">
        <v>23</v>
      </c>
      <c r="H31895" s="7" t="s">
        <v>24</v>
      </c>
      <c r="I31895" s="9" t="s">
        <v>25</v>
      </c>
      <c r="J31895" s="7" t="s">
        <v>26</v>
      </c>
      <c r="K31895" s="10" t="s">
        <v>27</v>
      </c>
      <c r="L31895" s="7">
        <v>1</v>
      </c>
      <c r="M31895" s="11">
        <v>40519</v>
      </c>
      <c r="N31895" s="7" t="s">
        <v>357</v>
      </c>
      <c r="O31895" s="7" t="s">
        <v>199</v>
      </c>
      <c r="P31895" s="10">
        <v>2010</v>
      </c>
      <c r="Q31895" s="12">
        <v>39903</v>
      </c>
      <c r="R31895" s="12">
        <v>39903</v>
      </c>
    </row>
    <row r="31896" spans="1:18" x14ac:dyDescent="0.25">
      <c r="A31896" s="7" t="s">
        <v>109251</v>
      </c>
      <c r="B31896" s="7" t="s">
        <v>109252</v>
      </c>
      <c r="C31896" s="7" t="s">
        <v>109253</v>
      </c>
      <c r="D31896" s="7" t="s">
        <v>68</v>
      </c>
      <c r="E31896" s="8" t="s">
        <v>69</v>
      </c>
      <c r="F31896" s="8">
        <v>1000000</v>
      </c>
      <c r="G31896" s="7" t="s">
        <v>35</v>
      </c>
      <c r="I31896" s="9"/>
      <c r="J31896" s="7"/>
      <c r="L31896" s="7">
        <v>1</v>
      </c>
      <c r="Q31896" s="12">
        <v>41170</v>
      </c>
      <c r="R31896" s="12">
        <v>41170</v>
      </c>
    </row>
    <row r="31897" spans="1:18" x14ac:dyDescent="0.25">
      <c r="A31897" s="7" t="s">
        <v>109254</v>
      </c>
      <c r="B31897" s="7" t="s">
        <v>109255</v>
      </c>
      <c r="C31897" s="7" t="s">
        <v>109256</v>
      </c>
      <c r="D31897" s="7" t="s">
        <v>109257</v>
      </c>
      <c r="E31897" s="8" t="s">
        <v>3106</v>
      </c>
      <c r="F31897" s="8">
        <v>34500000</v>
      </c>
      <c r="G31897" s="7" t="s">
        <v>35</v>
      </c>
      <c r="H31897" s="7" t="s">
        <v>24</v>
      </c>
      <c r="I31897" s="9" t="s">
        <v>25</v>
      </c>
      <c r="J31897" s="7" t="s">
        <v>26</v>
      </c>
      <c r="K31897" s="10" t="s">
        <v>27</v>
      </c>
      <c r="L31897" s="7">
        <v>3</v>
      </c>
      <c r="M31897" s="11">
        <v>40544</v>
      </c>
      <c r="N31897" s="7" t="s">
        <v>537</v>
      </c>
      <c r="O31897" s="7" t="s">
        <v>505</v>
      </c>
      <c r="P31897" s="10">
        <v>2011</v>
      </c>
      <c r="Q31897" s="12">
        <v>40892</v>
      </c>
      <c r="R31897" s="12">
        <v>41716</v>
      </c>
    </row>
    <row r="31898" spans="1:18" x14ac:dyDescent="0.25">
      <c r="A31898" s="7" t="s">
        <v>109258</v>
      </c>
      <c r="B31898" s="7" t="s">
        <v>109259</v>
      </c>
      <c r="C31898" s="7" t="s">
        <v>109260</v>
      </c>
      <c r="F31898" s="8">
        <v>4768655</v>
      </c>
      <c r="G31898" s="7" t="s">
        <v>35</v>
      </c>
      <c r="H31898" s="7" t="s">
        <v>24</v>
      </c>
      <c r="I31898" s="9" t="s">
        <v>36</v>
      </c>
      <c r="J31898" s="7" t="s">
        <v>181</v>
      </c>
      <c r="K31898" s="10" t="s">
        <v>794</v>
      </c>
      <c r="L31898" s="7">
        <v>1</v>
      </c>
      <c r="M31898" s="11">
        <v>37622</v>
      </c>
      <c r="N31898" s="7" t="s">
        <v>814</v>
      </c>
      <c r="O31898" s="7" t="s">
        <v>815</v>
      </c>
      <c r="P31898" s="10">
        <v>2003</v>
      </c>
      <c r="Q31898" s="12">
        <v>40770</v>
      </c>
      <c r="R31898" s="12">
        <v>40770</v>
      </c>
    </row>
    <row r="31899" spans="1:18" x14ac:dyDescent="0.25">
      <c r="A31899" s="7" t="s">
        <v>109261</v>
      </c>
      <c r="B31899" s="7" t="s">
        <v>109262</v>
      </c>
      <c r="F31899" s="8">
        <v>19500000</v>
      </c>
      <c r="G31899" s="7" t="s">
        <v>23</v>
      </c>
      <c r="H31899" s="7" t="s">
        <v>24</v>
      </c>
      <c r="I31899" s="9" t="s">
        <v>129</v>
      </c>
      <c r="J31899" s="7" t="s">
        <v>130</v>
      </c>
      <c r="K31899" s="10" t="s">
        <v>16294</v>
      </c>
      <c r="L31899" s="7">
        <v>2</v>
      </c>
      <c r="M31899" s="11">
        <v>36161</v>
      </c>
      <c r="N31899" s="7" t="s">
        <v>1066</v>
      </c>
      <c r="O31899" s="7" t="s">
        <v>1067</v>
      </c>
      <c r="P31899" s="10">
        <v>1999</v>
      </c>
      <c r="Q31899" s="12">
        <v>36892</v>
      </c>
      <c r="R31899" s="12">
        <v>37622</v>
      </c>
    </row>
    <row r="31900" spans="1:18" x14ac:dyDescent="0.25">
      <c r="A31900" s="7" t="s">
        <v>109263</v>
      </c>
      <c r="B31900" s="7" t="s">
        <v>109264</v>
      </c>
      <c r="C31900" s="7" t="s">
        <v>109265</v>
      </c>
      <c r="D31900" s="7" t="s">
        <v>1664</v>
      </c>
      <c r="E31900" s="8" t="s">
        <v>1665</v>
      </c>
      <c r="F31900" s="8">
        <v>2985000</v>
      </c>
      <c r="G31900" s="7" t="s">
        <v>35</v>
      </c>
      <c r="H31900" s="7" t="s">
        <v>24</v>
      </c>
      <c r="I31900" s="9" t="s">
        <v>248</v>
      </c>
      <c r="J31900" s="7" t="s">
        <v>826</v>
      </c>
      <c r="K31900" s="10" t="s">
        <v>827</v>
      </c>
      <c r="L31900" s="7">
        <v>1</v>
      </c>
      <c r="M31900" s="11">
        <v>39083</v>
      </c>
      <c r="N31900" s="7" t="s">
        <v>88</v>
      </c>
      <c r="O31900" s="7" t="s">
        <v>89</v>
      </c>
      <c r="P31900" s="10">
        <v>2007</v>
      </c>
      <c r="Q31900" s="12">
        <v>40015</v>
      </c>
      <c r="R31900" s="12">
        <v>40015</v>
      </c>
    </row>
    <row r="31901" spans="1:18" x14ac:dyDescent="0.25">
      <c r="A31901" s="7" t="s">
        <v>109266</v>
      </c>
      <c r="B31901" s="7" t="s">
        <v>109267</v>
      </c>
      <c r="C31901" s="7" t="s">
        <v>109268</v>
      </c>
      <c r="F31901" s="8">
        <v>0</v>
      </c>
      <c r="G31901" s="7" t="s">
        <v>35</v>
      </c>
      <c r="H31901" s="7" t="s">
        <v>176</v>
      </c>
      <c r="I31901" s="9"/>
      <c r="J31901" s="7" t="s">
        <v>177</v>
      </c>
      <c r="K31901" s="10" t="s">
        <v>177</v>
      </c>
      <c r="L31901" s="7">
        <v>1</v>
      </c>
      <c r="M31901" s="11">
        <v>41760</v>
      </c>
      <c r="N31901" s="7" t="s">
        <v>2456</v>
      </c>
      <c r="O31901" s="7" t="s">
        <v>1151</v>
      </c>
      <c r="P31901" s="10">
        <v>2014</v>
      </c>
      <c r="Q31901" s="12">
        <v>41890</v>
      </c>
      <c r="R31901" s="12">
        <v>41890</v>
      </c>
    </row>
    <row r="31902" spans="1:18" x14ac:dyDescent="0.25">
      <c r="A31902" s="7" t="s">
        <v>109269</v>
      </c>
      <c r="B31902" s="7" t="s">
        <v>109270</v>
      </c>
      <c r="C31902" s="7" t="s">
        <v>109271</v>
      </c>
      <c r="F31902" s="8">
        <v>3500000</v>
      </c>
      <c r="G31902" s="7" t="s">
        <v>35</v>
      </c>
      <c r="H31902" s="7" t="s">
        <v>240</v>
      </c>
      <c r="I31902" s="9" t="s">
        <v>930</v>
      </c>
      <c r="J31902" s="7" t="s">
        <v>931</v>
      </c>
      <c r="K31902" s="10" t="s">
        <v>931</v>
      </c>
      <c r="L31902" s="7">
        <v>1</v>
      </c>
      <c r="M31902" s="11">
        <v>37257</v>
      </c>
      <c r="N31902" s="7" t="s">
        <v>527</v>
      </c>
      <c r="O31902" s="7" t="s">
        <v>528</v>
      </c>
      <c r="P31902" s="10">
        <v>2002</v>
      </c>
      <c r="Q31902" s="12">
        <v>41446</v>
      </c>
      <c r="R31902" s="12">
        <v>41446</v>
      </c>
    </row>
    <row r="31903" spans="1:18" x14ac:dyDescent="0.25">
      <c r="A31903" s="7" t="s">
        <v>109272</v>
      </c>
      <c r="B31903" s="7" t="s">
        <v>109273</v>
      </c>
      <c r="C31903" s="7" t="s">
        <v>109274</v>
      </c>
      <c r="D31903" s="7" t="s">
        <v>109275</v>
      </c>
      <c r="E31903" s="8" t="s">
        <v>542</v>
      </c>
      <c r="F31903" s="8">
        <v>0</v>
      </c>
      <c r="G31903" s="7" t="s">
        <v>35</v>
      </c>
      <c r="H31903" s="7" t="s">
        <v>24</v>
      </c>
      <c r="I31903" s="9" t="s">
        <v>188</v>
      </c>
      <c r="J31903" s="7" t="s">
        <v>189</v>
      </c>
      <c r="K31903" s="10" t="s">
        <v>189</v>
      </c>
      <c r="L31903" s="7">
        <v>1</v>
      </c>
      <c r="Q31903" s="12">
        <v>41426</v>
      </c>
      <c r="R31903" s="12">
        <v>41426</v>
      </c>
    </row>
    <row r="31904" spans="1:18" x14ac:dyDescent="0.25">
      <c r="A31904" s="7" t="s">
        <v>109276</v>
      </c>
      <c r="B31904" s="7" t="s">
        <v>109277</v>
      </c>
      <c r="C31904" s="7" t="s">
        <v>109278</v>
      </c>
      <c r="D31904" s="7" t="s">
        <v>78</v>
      </c>
      <c r="E31904" s="8" t="s">
        <v>79</v>
      </c>
      <c r="F31904" s="8">
        <v>1100000</v>
      </c>
      <c r="G31904" s="7" t="s">
        <v>23</v>
      </c>
      <c r="H31904" s="7" t="s">
        <v>24</v>
      </c>
      <c r="I31904" s="9" t="s">
        <v>36</v>
      </c>
      <c r="J31904" s="7" t="s">
        <v>181</v>
      </c>
      <c r="K31904" s="10" t="s">
        <v>182</v>
      </c>
      <c r="L31904" s="7">
        <v>1</v>
      </c>
      <c r="Q31904" s="12">
        <v>41187</v>
      </c>
      <c r="R31904" s="12">
        <v>41187</v>
      </c>
    </row>
    <row r="31905" spans="1:18" x14ac:dyDescent="0.25">
      <c r="A31905" s="7" t="s">
        <v>109279</v>
      </c>
      <c r="B31905" s="7" t="s">
        <v>109280</v>
      </c>
      <c r="C31905" s="7" t="s">
        <v>109281</v>
      </c>
      <c r="D31905" s="7" t="s">
        <v>109282</v>
      </c>
      <c r="E31905" s="8" t="s">
        <v>69</v>
      </c>
      <c r="F31905" s="8">
        <v>3427846</v>
      </c>
      <c r="G31905" s="7" t="s">
        <v>35</v>
      </c>
      <c r="H31905" s="7" t="s">
        <v>52</v>
      </c>
      <c r="I31905" s="9"/>
      <c r="J31905" s="7" t="s">
        <v>53</v>
      </c>
      <c r="K31905" s="10" t="s">
        <v>53</v>
      </c>
      <c r="L31905" s="7">
        <v>1</v>
      </c>
      <c r="M31905" s="11">
        <v>40787</v>
      </c>
      <c r="N31905" s="7" t="s">
        <v>229</v>
      </c>
      <c r="O31905" s="7" t="s">
        <v>230</v>
      </c>
      <c r="P31905" s="10">
        <v>2011</v>
      </c>
      <c r="Q31905" s="12">
        <v>41830</v>
      </c>
      <c r="R31905" s="12">
        <v>41830</v>
      </c>
    </row>
    <row r="31906" spans="1:18" x14ac:dyDescent="0.25">
      <c r="A31906" s="7" t="s">
        <v>109283</v>
      </c>
      <c r="B31906" s="7" t="s">
        <v>109284</v>
      </c>
      <c r="C31906" s="7" t="s">
        <v>109285</v>
      </c>
      <c r="D31906" s="7" t="s">
        <v>109286</v>
      </c>
      <c r="E31906" s="8" t="s">
        <v>2026</v>
      </c>
      <c r="F31906" s="8">
        <v>30000000</v>
      </c>
      <c r="G31906" s="7" t="s">
        <v>35</v>
      </c>
      <c r="H31906" s="7" t="s">
        <v>176</v>
      </c>
      <c r="I31906" s="9"/>
      <c r="J31906" s="7" t="s">
        <v>3792</v>
      </c>
      <c r="K31906" s="10" t="s">
        <v>6607</v>
      </c>
      <c r="L31906" s="7">
        <v>1</v>
      </c>
      <c r="M31906" s="11">
        <v>35796</v>
      </c>
      <c r="N31906" s="7" t="s">
        <v>674</v>
      </c>
      <c r="O31906" s="7" t="s">
        <v>675</v>
      </c>
      <c r="P31906" s="10">
        <v>1998</v>
      </c>
      <c r="Q31906" s="12">
        <v>38673</v>
      </c>
      <c r="R31906" s="12">
        <v>38673</v>
      </c>
    </row>
    <row r="31907" spans="1:18" x14ac:dyDescent="0.25">
      <c r="A31907" s="7" t="s">
        <v>109287</v>
      </c>
      <c r="B31907" s="7" t="s">
        <v>109288</v>
      </c>
      <c r="C31907" s="7" t="s">
        <v>109289</v>
      </c>
      <c r="D31907" s="7" t="s">
        <v>109290</v>
      </c>
      <c r="E31907" s="8" t="s">
        <v>323</v>
      </c>
      <c r="F31907" s="8">
        <v>154658</v>
      </c>
      <c r="G31907" s="7" t="s">
        <v>35</v>
      </c>
      <c r="H31907" s="7" t="s">
        <v>354</v>
      </c>
      <c r="I31907" s="9"/>
      <c r="J31907" s="7" t="s">
        <v>1140</v>
      </c>
      <c r="K31907" s="10" t="s">
        <v>6022</v>
      </c>
      <c r="L31907" s="7">
        <v>1</v>
      </c>
      <c r="M31907" s="11">
        <v>41183</v>
      </c>
      <c r="N31907" s="7" t="s">
        <v>45</v>
      </c>
      <c r="O31907" s="7" t="s">
        <v>46</v>
      </c>
      <c r="P31907" s="10">
        <v>2012</v>
      </c>
      <c r="Q31907" s="12">
        <v>41193</v>
      </c>
      <c r="R31907" s="12">
        <v>41193</v>
      </c>
    </row>
    <row r="31908" spans="1:18" x14ac:dyDescent="0.25">
      <c r="A31908" s="7" t="s">
        <v>109291</v>
      </c>
      <c r="B31908" s="7" t="s">
        <v>109292</v>
      </c>
      <c r="C31908" s="7" t="s">
        <v>109293</v>
      </c>
      <c r="D31908" s="7" t="s">
        <v>421</v>
      </c>
      <c r="E31908" s="8" t="s">
        <v>422</v>
      </c>
      <c r="F31908" s="8">
        <v>2500000</v>
      </c>
      <c r="G31908" s="7" t="s">
        <v>35</v>
      </c>
      <c r="H31908" s="7" t="s">
        <v>24</v>
      </c>
      <c r="I31908" s="9" t="s">
        <v>36</v>
      </c>
      <c r="J31908" s="7" t="s">
        <v>181</v>
      </c>
      <c r="K31908" s="10" t="s">
        <v>182</v>
      </c>
      <c r="L31908" s="7">
        <v>1</v>
      </c>
      <c r="M31908" s="11">
        <v>38718</v>
      </c>
      <c r="N31908" s="7" t="s">
        <v>400</v>
      </c>
      <c r="O31908" s="7" t="s">
        <v>401</v>
      </c>
      <c r="P31908" s="10">
        <v>2006</v>
      </c>
      <c r="Q31908" s="12">
        <v>39173</v>
      </c>
      <c r="R31908" s="12">
        <v>39173</v>
      </c>
    </row>
    <row r="31909" spans="1:18" x14ac:dyDescent="0.25">
      <c r="A31909" s="7" t="s">
        <v>109294</v>
      </c>
      <c r="B31909" s="7" t="s">
        <v>109295</v>
      </c>
      <c r="C31909" s="7" t="s">
        <v>109296</v>
      </c>
      <c r="D31909" s="7" t="s">
        <v>109297</v>
      </c>
      <c r="E31909" s="8" t="s">
        <v>6021</v>
      </c>
      <c r="F31909" s="8">
        <v>30600000</v>
      </c>
      <c r="G31909" s="7" t="s">
        <v>23</v>
      </c>
      <c r="H31909" s="7" t="s">
        <v>24</v>
      </c>
      <c r="I31909" s="9" t="s">
        <v>36</v>
      </c>
      <c r="J31909" s="7" t="s">
        <v>37</v>
      </c>
      <c r="K31909" s="10" t="s">
        <v>4180</v>
      </c>
      <c r="L31909" s="7">
        <v>3</v>
      </c>
      <c r="M31909" s="11">
        <v>39083</v>
      </c>
      <c r="N31909" s="7" t="s">
        <v>88</v>
      </c>
      <c r="O31909" s="7" t="s">
        <v>89</v>
      </c>
      <c r="P31909" s="10">
        <v>2007</v>
      </c>
      <c r="Q31909" s="12">
        <v>39638</v>
      </c>
      <c r="R31909" s="12">
        <v>40561</v>
      </c>
    </row>
    <row r="31910" spans="1:18" x14ac:dyDescent="0.25">
      <c r="A31910" s="7" t="s">
        <v>109298</v>
      </c>
      <c r="B31910" s="7" t="s">
        <v>109299</v>
      </c>
      <c r="C31910" s="7" t="s">
        <v>109300</v>
      </c>
      <c r="D31910" s="7" t="s">
        <v>144</v>
      </c>
      <c r="E31910" s="8" t="s">
        <v>145</v>
      </c>
      <c r="F31910" s="8">
        <v>600000</v>
      </c>
      <c r="G31910" s="7" t="s">
        <v>35</v>
      </c>
      <c r="H31910" s="7" t="s">
        <v>196</v>
      </c>
      <c r="I31910" s="9"/>
      <c r="J31910" s="7" t="s">
        <v>3825</v>
      </c>
      <c r="K31910" s="10" t="s">
        <v>109301</v>
      </c>
      <c r="L31910" s="7">
        <v>1</v>
      </c>
      <c r="M31910" s="11">
        <v>39448</v>
      </c>
      <c r="N31910" s="7" t="s">
        <v>164</v>
      </c>
      <c r="O31910" s="7" t="s">
        <v>165</v>
      </c>
      <c r="P31910" s="10">
        <v>2008</v>
      </c>
      <c r="Q31910" s="12">
        <v>41520</v>
      </c>
      <c r="R31910" s="12">
        <v>41520</v>
      </c>
    </row>
    <row r="31911" spans="1:18" x14ac:dyDescent="0.25">
      <c r="A31911" s="7" t="s">
        <v>109302</v>
      </c>
      <c r="B31911" s="7" t="s">
        <v>109303</v>
      </c>
      <c r="C31911" s="7" t="s">
        <v>109304</v>
      </c>
      <c r="D31911" s="7" t="s">
        <v>210</v>
      </c>
      <c r="E31911" s="8" t="s">
        <v>211</v>
      </c>
      <c r="F31911" s="8">
        <v>0</v>
      </c>
      <c r="G31911" s="7" t="s">
        <v>35</v>
      </c>
      <c r="H31911" s="7" t="s">
        <v>52</v>
      </c>
      <c r="I31911" s="9"/>
      <c r="J31911" s="7" t="s">
        <v>2784</v>
      </c>
      <c r="L31911" s="7">
        <v>1</v>
      </c>
      <c r="M31911" s="11">
        <v>29952</v>
      </c>
      <c r="N31911" s="7" t="s">
        <v>9427</v>
      </c>
      <c r="O31911" s="7" t="s">
        <v>9428</v>
      </c>
      <c r="P31911" s="10">
        <v>1982</v>
      </c>
      <c r="Q31911" s="12">
        <v>38777</v>
      </c>
      <c r="R31911" s="12">
        <v>38777</v>
      </c>
    </row>
    <row r="31912" spans="1:18" x14ac:dyDescent="0.25">
      <c r="A31912" s="7" t="s">
        <v>109305</v>
      </c>
      <c r="B31912" s="7" t="s">
        <v>109306</v>
      </c>
      <c r="C31912" s="7" t="s">
        <v>109307</v>
      </c>
      <c r="D31912" s="7" t="s">
        <v>109308</v>
      </c>
      <c r="E31912" s="8" t="s">
        <v>228</v>
      </c>
      <c r="F31912" s="8">
        <v>28000</v>
      </c>
      <c r="G31912" s="7" t="s">
        <v>35</v>
      </c>
      <c r="I31912" s="9"/>
      <c r="J31912" s="7"/>
      <c r="L31912" s="7">
        <v>1</v>
      </c>
      <c r="M31912" s="11">
        <v>41609</v>
      </c>
      <c r="N31912" s="7" t="s">
        <v>139</v>
      </c>
      <c r="O31912" s="7" t="s">
        <v>140</v>
      </c>
      <c r="P31912" s="10">
        <v>2013</v>
      </c>
      <c r="Q31912" s="12">
        <v>41689</v>
      </c>
      <c r="R31912" s="12">
        <v>41689</v>
      </c>
    </row>
    <row r="31913" spans="1:18" x14ac:dyDescent="0.25">
      <c r="A31913" s="7" t="s">
        <v>109309</v>
      </c>
      <c r="B31913" s="7" t="s">
        <v>109310</v>
      </c>
      <c r="C31913" s="7" t="s">
        <v>109311</v>
      </c>
      <c r="D31913" s="7" t="s">
        <v>12598</v>
      </c>
      <c r="E31913" s="8" t="s">
        <v>79</v>
      </c>
      <c r="F31913" s="8">
        <v>0</v>
      </c>
      <c r="G31913" s="7" t="s">
        <v>35</v>
      </c>
      <c r="H31913" s="7" t="s">
        <v>52</v>
      </c>
      <c r="I31913" s="9"/>
      <c r="J31913" s="7" t="s">
        <v>53</v>
      </c>
      <c r="K31913" s="10" t="s">
        <v>53</v>
      </c>
      <c r="L31913" s="7">
        <v>1</v>
      </c>
      <c r="M31913" s="11">
        <v>38353</v>
      </c>
      <c r="N31913" s="7" t="s">
        <v>435</v>
      </c>
      <c r="O31913" s="7" t="s">
        <v>436</v>
      </c>
      <c r="P31913" s="10">
        <v>2005</v>
      </c>
      <c r="Q31913" s="12">
        <v>40210</v>
      </c>
      <c r="R31913" s="12">
        <v>40210</v>
      </c>
    </row>
    <row r="31914" spans="1:18" x14ac:dyDescent="0.25">
      <c r="A31914" s="7" t="s">
        <v>109312</v>
      </c>
      <c r="B31914" s="7" t="s">
        <v>109313</v>
      </c>
      <c r="C31914" s="7" t="s">
        <v>109314</v>
      </c>
      <c r="D31914" s="7" t="s">
        <v>109315</v>
      </c>
      <c r="E31914" s="8" t="s">
        <v>107</v>
      </c>
      <c r="F31914" s="8">
        <v>40000</v>
      </c>
      <c r="G31914" s="7" t="s">
        <v>35</v>
      </c>
      <c r="H31914" s="7" t="s">
        <v>24</v>
      </c>
      <c r="I31914" s="9" t="s">
        <v>36</v>
      </c>
      <c r="J31914" s="7" t="s">
        <v>181</v>
      </c>
      <c r="K31914" s="10" t="s">
        <v>182</v>
      </c>
      <c r="L31914" s="7">
        <v>1</v>
      </c>
      <c r="M31914" s="11">
        <v>40575</v>
      </c>
      <c r="N31914" s="7" t="s">
        <v>504</v>
      </c>
      <c r="O31914" s="7" t="s">
        <v>505</v>
      </c>
      <c r="P31914" s="10">
        <v>2011</v>
      </c>
      <c r="Q31914" s="12">
        <v>40949</v>
      </c>
      <c r="R31914" s="12">
        <v>40949</v>
      </c>
    </row>
    <row r="31915" spans="1:18" x14ac:dyDescent="0.25">
      <c r="A31915" s="7" t="s">
        <v>109316</v>
      </c>
      <c r="B31915" s="7" t="s">
        <v>109317</v>
      </c>
      <c r="C31915" s="7" t="s">
        <v>109318</v>
      </c>
      <c r="D31915" s="7" t="s">
        <v>109319</v>
      </c>
      <c r="E31915" s="8" t="s">
        <v>11078</v>
      </c>
      <c r="F31915" s="8">
        <v>48600000</v>
      </c>
      <c r="G31915" s="7" t="s">
        <v>35</v>
      </c>
      <c r="H31915" s="7" t="s">
        <v>24</v>
      </c>
      <c r="I31915" s="9" t="s">
        <v>281</v>
      </c>
      <c r="J31915" s="7" t="s">
        <v>282</v>
      </c>
      <c r="K31915" s="10" t="s">
        <v>2006</v>
      </c>
      <c r="L31915" s="7">
        <v>4</v>
      </c>
      <c r="M31915" s="11">
        <v>38718</v>
      </c>
      <c r="N31915" s="7" t="s">
        <v>400</v>
      </c>
      <c r="O31915" s="7" t="s">
        <v>401</v>
      </c>
      <c r="P31915" s="10">
        <v>2006</v>
      </c>
      <c r="Q31915" s="12">
        <v>39143</v>
      </c>
      <c r="R31915" s="12">
        <v>41765</v>
      </c>
    </row>
    <row r="31916" spans="1:18" x14ac:dyDescent="0.25">
      <c r="A31916" s="7" t="s">
        <v>109320</v>
      </c>
      <c r="B31916" s="7" t="s">
        <v>109321</v>
      </c>
      <c r="C31916" s="7" t="s">
        <v>109322</v>
      </c>
      <c r="F31916" s="8">
        <v>0</v>
      </c>
      <c r="G31916" s="7" t="s">
        <v>35</v>
      </c>
      <c r="H31916" s="7" t="s">
        <v>24</v>
      </c>
      <c r="I31916" s="9" t="s">
        <v>70</v>
      </c>
      <c r="J31916" s="7" t="s">
        <v>576</v>
      </c>
      <c r="K31916" s="10" t="s">
        <v>4843</v>
      </c>
      <c r="L31916" s="7">
        <v>1</v>
      </c>
      <c r="M31916" s="11">
        <v>41339</v>
      </c>
      <c r="N31916" s="7" t="s">
        <v>514</v>
      </c>
      <c r="O31916" s="7" t="s">
        <v>147</v>
      </c>
      <c r="P31916" s="10">
        <v>2013</v>
      </c>
      <c r="Q31916" s="12">
        <v>41276</v>
      </c>
      <c r="R31916" s="12">
        <v>41276</v>
      </c>
    </row>
    <row r="31917" spans="1:18" x14ac:dyDescent="0.25">
      <c r="A31917" s="7" t="s">
        <v>109323</v>
      </c>
      <c r="B31917" s="7" t="s">
        <v>109324</v>
      </c>
      <c r="C31917" s="7" t="s">
        <v>109325</v>
      </c>
      <c r="D31917" s="7" t="s">
        <v>109326</v>
      </c>
      <c r="E31917" s="8" t="s">
        <v>107</v>
      </c>
      <c r="F31917" s="8">
        <v>350000</v>
      </c>
      <c r="G31917" s="7" t="s">
        <v>35</v>
      </c>
      <c r="H31917" s="7" t="s">
        <v>24</v>
      </c>
      <c r="I31917" s="9" t="s">
        <v>620</v>
      </c>
      <c r="J31917" s="7" t="s">
        <v>621</v>
      </c>
      <c r="K31917" s="10" t="s">
        <v>621</v>
      </c>
      <c r="L31917" s="7">
        <v>1</v>
      </c>
      <c r="M31917" s="11">
        <v>40634</v>
      </c>
      <c r="N31917" s="7" t="s">
        <v>54</v>
      </c>
      <c r="O31917" s="7" t="s">
        <v>55</v>
      </c>
      <c r="P31917" s="10">
        <v>2011</v>
      </c>
      <c r="Q31917" s="12">
        <v>41101</v>
      </c>
      <c r="R31917" s="12">
        <v>41101</v>
      </c>
    </row>
    <row r="31918" spans="1:18" x14ac:dyDescent="0.25">
      <c r="A31918" s="7" t="s">
        <v>109327</v>
      </c>
      <c r="B31918" s="7" t="s">
        <v>109328</v>
      </c>
      <c r="C31918" s="7" t="s">
        <v>109329</v>
      </c>
      <c r="D31918" s="7" t="s">
        <v>68</v>
      </c>
      <c r="E31918" s="8" t="s">
        <v>69</v>
      </c>
      <c r="F31918" s="8">
        <v>4325500</v>
      </c>
      <c r="G31918" s="7" t="s">
        <v>35</v>
      </c>
      <c r="H31918" s="7" t="s">
        <v>24</v>
      </c>
      <c r="I31918" s="9" t="s">
        <v>1233</v>
      </c>
      <c r="J31918" s="7" t="s">
        <v>1234</v>
      </c>
      <c r="K31918" s="10" t="s">
        <v>24487</v>
      </c>
      <c r="L31918" s="7">
        <v>2</v>
      </c>
      <c r="M31918" s="11">
        <v>39083</v>
      </c>
      <c r="N31918" s="7" t="s">
        <v>88</v>
      </c>
      <c r="O31918" s="7" t="s">
        <v>89</v>
      </c>
      <c r="P31918" s="10">
        <v>2007</v>
      </c>
      <c r="Q31918" s="12">
        <v>39896</v>
      </c>
      <c r="R31918" s="12">
        <v>40477</v>
      </c>
    </row>
    <row r="31919" spans="1:18" x14ac:dyDescent="0.25">
      <c r="A31919" s="7" t="s">
        <v>109330</v>
      </c>
      <c r="B31919" s="7" t="s">
        <v>109331</v>
      </c>
      <c r="C31919" s="7" t="s">
        <v>109332</v>
      </c>
      <c r="D31919" s="7" t="s">
        <v>109333</v>
      </c>
      <c r="E31919" s="8" t="s">
        <v>123</v>
      </c>
      <c r="F31919" s="8">
        <v>11900000</v>
      </c>
      <c r="G31919" s="7" t="s">
        <v>35</v>
      </c>
      <c r="H31919" s="7" t="s">
        <v>24</v>
      </c>
      <c r="I31919" s="9" t="s">
        <v>2095</v>
      </c>
      <c r="J31919" s="7" t="s">
        <v>2800</v>
      </c>
      <c r="K31919" s="10" t="s">
        <v>2800</v>
      </c>
      <c r="L31919" s="7">
        <v>2</v>
      </c>
      <c r="M31919" s="11">
        <v>35431</v>
      </c>
      <c r="N31919" s="7" t="s">
        <v>1436</v>
      </c>
      <c r="O31919" s="7" t="s">
        <v>1437</v>
      </c>
      <c r="P31919" s="10">
        <v>1997</v>
      </c>
      <c r="Q31919" s="12">
        <v>36797</v>
      </c>
      <c r="R31919" s="12">
        <v>40941</v>
      </c>
    </row>
    <row r="31920" spans="1:18" x14ac:dyDescent="0.25">
      <c r="A31920" s="7" t="s">
        <v>109334</v>
      </c>
      <c r="B31920" s="7" t="s">
        <v>109335</v>
      </c>
      <c r="C31920" s="7" t="s">
        <v>109336</v>
      </c>
      <c r="D31920" s="7" t="s">
        <v>275</v>
      </c>
      <c r="E31920" s="8" t="s">
        <v>276</v>
      </c>
      <c r="F31920" s="8">
        <v>151525</v>
      </c>
      <c r="G31920" s="7" t="s">
        <v>35</v>
      </c>
      <c r="H31920" s="7" t="s">
        <v>52</v>
      </c>
      <c r="I31920" s="9"/>
      <c r="J31920" s="7" t="s">
        <v>9697</v>
      </c>
      <c r="L31920" s="7">
        <v>1</v>
      </c>
      <c r="M31920" s="11">
        <v>40909</v>
      </c>
      <c r="N31920" s="7" t="s">
        <v>111</v>
      </c>
      <c r="O31920" s="7" t="s">
        <v>112</v>
      </c>
      <c r="P31920" s="10">
        <v>2012</v>
      </c>
      <c r="Q31920" s="12">
        <v>41444</v>
      </c>
      <c r="R31920" s="12">
        <v>41444</v>
      </c>
    </row>
    <row r="31921" spans="1:18" x14ac:dyDescent="0.25">
      <c r="A31921" s="7" t="s">
        <v>109337</v>
      </c>
      <c r="B31921" s="7" t="s">
        <v>109338</v>
      </c>
      <c r="C31921" s="7" t="s">
        <v>109339</v>
      </c>
      <c r="D31921" s="7" t="s">
        <v>109340</v>
      </c>
      <c r="E31921" s="8" t="s">
        <v>3662</v>
      </c>
      <c r="F31921" s="8">
        <v>28305854</v>
      </c>
      <c r="G31921" s="7" t="s">
        <v>35</v>
      </c>
      <c r="H31921" s="7" t="s">
        <v>24</v>
      </c>
      <c r="I31921" s="9" t="s">
        <v>60</v>
      </c>
      <c r="J31921" s="7" t="s">
        <v>1368</v>
      </c>
      <c r="K31921" s="10" t="s">
        <v>1368</v>
      </c>
      <c r="L31921" s="7">
        <v>3</v>
      </c>
      <c r="M31921" s="11">
        <v>35796</v>
      </c>
      <c r="N31921" s="7" t="s">
        <v>674</v>
      </c>
      <c r="O31921" s="7" t="s">
        <v>675</v>
      </c>
      <c r="P31921" s="10">
        <v>1998</v>
      </c>
      <c r="Q31921" s="12">
        <v>37263</v>
      </c>
      <c r="R31921" s="12">
        <v>41738</v>
      </c>
    </row>
    <row r="31922" spans="1:18" x14ac:dyDescent="0.25">
      <c r="A31922" s="7" t="s">
        <v>109341</v>
      </c>
      <c r="B31922" s="7" t="s">
        <v>109342</v>
      </c>
      <c r="C31922" s="7" t="s">
        <v>109343</v>
      </c>
      <c r="D31922" s="7" t="s">
        <v>275</v>
      </c>
      <c r="E31922" s="8" t="s">
        <v>276</v>
      </c>
      <c r="F31922" s="8">
        <v>32700000</v>
      </c>
      <c r="G31922" s="7" t="s">
        <v>35</v>
      </c>
      <c r="H31922" s="7" t="s">
        <v>469</v>
      </c>
      <c r="I31922" s="9"/>
      <c r="J31922" s="7" t="s">
        <v>14520</v>
      </c>
      <c r="K31922" s="10" t="s">
        <v>14520</v>
      </c>
      <c r="L31922" s="7">
        <v>4</v>
      </c>
      <c r="M31922" s="11">
        <v>38353</v>
      </c>
      <c r="N31922" s="7" t="s">
        <v>435</v>
      </c>
      <c r="O31922" s="7" t="s">
        <v>436</v>
      </c>
      <c r="P31922" s="10">
        <v>2005</v>
      </c>
      <c r="Q31922" s="12">
        <v>39417</v>
      </c>
      <c r="R31922" s="12">
        <v>41275</v>
      </c>
    </row>
    <row r="31923" spans="1:18" x14ac:dyDescent="0.25">
      <c r="A31923" s="7" t="s">
        <v>109344</v>
      </c>
      <c r="B31923" s="7" t="s">
        <v>109345</v>
      </c>
      <c r="C31923" s="7" t="s">
        <v>109346</v>
      </c>
      <c r="D31923" s="7" t="s">
        <v>109347</v>
      </c>
      <c r="E31923" s="8" t="s">
        <v>310</v>
      </c>
      <c r="F31923" s="8">
        <v>460000</v>
      </c>
      <c r="G31923" s="7" t="s">
        <v>35</v>
      </c>
      <c r="H31923" s="7" t="s">
        <v>52</v>
      </c>
      <c r="I31923" s="9"/>
      <c r="J31923" s="7" t="s">
        <v>2784</v>
      </c>
      <c r="L31923" s="7">
        <v>3</v>
      </c>
      <c r="M31923" s="11">
        <v>40179</v>
      </c>
      <c r="N31923" s="7" t="s">
        <v>96</v>
      </c>
      <c r="O31923" s="7" t="s">
        <v>97</v>
      </c>
      <c r="P31923" s="10">
        <v>2010</v>
      </c>
      <c r="Q31923" s="12">
        <v>40807</v>
      </c>
      <c r="R31923" s="12">
        <v>41458</v>
      </c>
    </row>
    <row r="31924" spans="1:18" x14ac:dyDescent="0.25">
      <c r="A31924" s="7" t="s">
        <v>109348</v>
      </c>
      <c r="B31924" s="7" t="s">
        <v>109349</v>
      </c>
      <c r="C31924" s="7" t="s">
        <v>109350</v>
      </c>
      <c r="D31924" s="7" t="s">
        <v>109351</v>
      </c>
      <c r="E31924" s="8" t="s">
        <v>552</v>
      </c>
      <c r="F31924" s="8">
        <v>3000000</v>
      </c>
      <c r="G31924" s="7" t="s">
        <v>23</v>
      </c>
      <c r="H31924" s="7" t="s">
        <v>24</v>
      </c>
      <c r="I31924" s="9" t="s">
        <v>281</v>
      </c>
      <c r="J31924" s="7" t="s">
        <v>282</v>
      </c>
      <c r="K31924" s="10" t="s">
        <v>346</v>
      </c>
      <c r="L31924" s="7">
        <v>1</v>
      </c>
      <c r="M31924" s="11">
        <v>40103</v>
      </c>
      <c r="N31924" s="7" t="s">
        <v>667</v>
      </c>
      <c r="O31924" s="7" t="s">
        <v>668</v>
      </c>
      <c r="P31924" s="10">
        <v>2009</v>
      </c>
      <c r="Q31924" s="12">
        <v>40193</v>
      </c>
      <c r="R31924" s="12">
        <v>40193</v>
      </c>
    </row>
    <row r="31925" spans="1:18" x14ac:dyDescent="0.25">
      <c r="A31925" s="7" t="s">
        <v>109352</v>
      </c>
      <c r="B31925" s="7" t="s">
        <v>109353</v>
      </c>
      <c r="C31925" s="7" t="s">
        <v>109354</v>
      </c>
      <c r="D31925" s="7" t="s">
        <v>2066</v>
      </c>
      <c r="E31925" s="8" t="s">
        <v>2067</v>
      </c>
      <c r="F31925" s="8">
        <v>0</v>
      </c>
      <c r="G31925" s="7" t="s">
        <v>35</v>
      </c>
      <c r="H31925" s="7" t="s">
        <v>24</v>
      </c>
      <c r="I31925" s="9" t="s">
        <v>3380</v>
      </c>
      <c r="J31925" s="7" t="s">
        <v>9882</v>
      </c>
      <c r="K31925" s="10" t="s">
        <v>503</v>
      </c>
      <c r="L31925" s="7">
        <v>1</v>
      </c>
      <c r="M31925" s="11">
        <v>35065</v>
      </c>
      <c r="N31925" s="7" t="s">
        <v>3258</v>
      </c>
      <c r="O31925" s="7" t="s">
        <v>3259</v>
      </c>
      <c r="P31925" s="10">
        <v>1996</v>
      </c>
      <c r="Q31925" s="12">
        <v>40464</v>
      </c>
      <c r="R31925" s="12">
        <v>40464</v>
      </c>
    </row>
    <row r="31926" spans="1:18" x14ac:dyDescent="0.25">
      <c r="A31926" s="7" t="s">
        <v>109355</v>
      </c>
      <c r="B31926" s="7" t="s">
        <v>109356</v>
      </c>
      <c r="C31926" s="7" t="s">
        <v>109357</v>
      </c>
      <c r="D31926" s="7" t="s">
        <v>275</v>
      </c>
      <c r="E31926" s="8" t="s">
        <v>276</v>
      </c>
      <c r="F31926" s="8">
        <v>250000</v>
      </c>
      <c r="G31926" s="7" t="s">
        <v>35</v>
      </c>
      <c r="I31926" s="9"/>
      <c r="J31926" s="7"/>
      <c r="L31926" s="7">
        <v>1</v>
      </c>
      <c r="M31926" s="11">
        <v>36161</v>
      </c>
      <c r="N31926" s="7" t="s">
        <v>1066</v>
      </c>
      <c r="O31926" s="7" t="s">
        <v>1067</v>
      </c>
      <c r="P31926" s="10">
        <v>1999</v>
      </c>
      <c r="Q31926" s="12">
        <v>41526</v>
      </c>
      <c r="R31926" s="12">
        <v>41526</v>
      </c>
    </row>
    <row r="31927" spans="1:18" x14ac:dyDescent="0.25">
      <c r="A31927" s="7" t="s">
        <v>109358</v>
      </c>
      <c r="B31927" s="7" t="s">
        <v>109359</v>
      </c>
      <c r="C31927" s="7" t="s">
        <v>109360</v>
      </c>
      <c r="D31927" s="7" t="s">
        <v>296</v>
      </c>
      <c r="E31927" s="8" t="s">
        <v>297</v>
      </c>
      <c r="F31927" s="8">
        <v>13100000</v>
      </c>
      <c r="G31927" s="7" t="s">
        <v>35</v>
      </c>
      <c r="H31927" s="7" t="s">
        <v>52</v>
      </c>
      <c r="I31927" s="9"/>
      <c r="J31927" s="7" t="s">
        <v>2784</v>
      </c>
      <c r="K31927" s="10" t="s">
        <v>109361</v>
      </c>
      <c r="L31927" s="7">
        <v>4</v>
      </c>
      <c r="M31927" s="11">
        <v>40299</v>
      </c>
      <c r="N31927" s="7" t="s">
        <v>1341</v>
      </c>
      <c r="O31927" s="7" t="s">
        <v>1110</v>
      </c>
      <c r="P31927" s="10">
        <v>2010</v>
      </c>
      <c r="Q31927" s="12">
        <v>40513</v>
      </c>
      <c r="R31927" s="12">
        <v>41905</v>
      </c>
    </row>
    <row r="31928" spans="1:18" x14ac:dyDescent="0.25">
      <c r="A31928" s="7" t="s">
        <v>109362</v>
      </c>
      <c r="B31928" s="7" t="s">
        <v>109363</v>
      </c>
      <c r="C31928" s="7" t="s">
        <v>109364</v>
      </c>
      <c r="D31928" s="7" t="s">
        <v>275</v>
      </c>
      <c r="E31928" s="8" t="s">
        <v>276</v>
      </c>
      <c r="F31928" s="8">
        <v>4735000</v>
      </c>
      <c r="G31928" s="7" t="s">
        <v>35</v>
      </c>
      <c r="H31928" s="7" t="s">
        <v>24</v>
      </c>
      <c r="I31928" s="9" t="s">
        <v>281</v>
      </c>
      <c r="J31928" s="7" t="s">
        <v>282</v>
      </c>
      <c r="K31928" s="10" t="s">
        <v>3534</v>
      </c>
      <c r="L31928" s="7">
        <v>1</v>
      </c>
      <c r="M31928" s="11">
        <v>35431</v>
      </c>
      <c r="N31928" s="7" t="s">
        <v>1436</v>
      </c>
      <c r="O31928" s="7" t="s">
        <v>1437</v>
      </c>
      <c r="P31928" s="10">
        <v>1997</v>
      </c>
      <c r="Q31928" s="12">
        <v>41716</v>
      </c>
      <c r="R31928" s="12">
        <v>41716</v>
      </c>
    </row>
    <row r="31929" spans="1:18" x14ac:dyDescent="0.25">
      <c r="A31929" s="7" t="s">
        <v>109365</v>
      </c>
      <c r="B31929" s="7" t="s">
        <v>109366</v>
      </c>
      <c r="C31929" s="7" t="s">
        <v>109367</v>
      </c>
      <c r="D31929" s="7" t="s">
        <v>109368</v>
      </c>
      <c r="E31929" s="8" t="s">
        <v>123</v>
      </c>
      <c r="F31929" s="8">
        <v>0</v>
      </c>
      <c r="G31929" s="7" t="s">
        <v>35</v>
      </c>
      <c r="H31929" s="7" t="s">
        <v>845</v>
      </c>
      <c r="I31929" s="9"/>
      <c r="J31929" s="7" t="s">
        <v>846</v>
      </c>
      <c r="K31929" s="10" t="s">
        <v>846</v>
      </c>
      <c r="L31929" s="7">
        <v>1</v>
      </c>
      <c r="M31929" s="11">
        <v>37622</v>
      </c>
      <c r="N31929" s="7" t="s">
        <v>814</v>
      </c>
      <c r="O31929" s="7" t="s">
        <v>815</v>
      </c>
      <c r="P31929" s="10">
        <v>2003</v>
      </c>
      <c r="Q31929" s="12">
        <v>41816</v>
      </c>
      <c r="R31929" s="12">
        <v>41816</v>
      </c>
    </row>
    <row r="31930" spans="1:18" x14ac:dyDescent="0.25">
      <c r="A31930" s="7" t="s">
        <v>109369</v>
      </c>
      <c r="B31930" s="7" t="s">
        <v>109370</v>
      </c>
      <c r="C31930" s="7" t="s">
        <v>109371</v>
      </c>
      <c r="D31930" s="7" t="s">
        <v>109372</v>
      </c>
      <c r="E31930" s="8" t="s">
        <v>3106</v>
      </c>
      <c r="F31930" s="8">
        <v>48500000</v>
      </c>
      <c r="G31930" s="7" t="s">
        <v>35</v>
      </c>
      <c r="I31930" s="9"/>
      <c r="J31930" s="7"/>
      <c r="L31930" s="7">
        <v>1</v>
      </c>
      <c r="Q31930" s="12">
        <v>41000</v>
      </c>
      <c r="R31930" s="12">
        <v>41000</v>
      </c>
    </row>
    <row r="31931" spans="1:18" x14ac:dyDescent="0.25">
      <c r="A31931" s="7" t="s">
        <v>109373</v>
      </c>
      <c r="B31931" s="7" t="s">
        <v>109374</v>
      </c>
      <c r="C31931" s="7" t="s">
        <v>109375</v>
      </c>
      <c r="D31931" s="7" t="s">
        <v>68</v>
      </c>
      <c r="E31931" s="8" t="s">
        <v>69</v>
      </c>
      <c r="F31931" s="8">
        <v>1060000</v>
      </c>
      <c r="G31931" s="7" t="s">
        <v>23</v>
      </c>
      <c r="H31931" s="7" t="s">
        <v>24</v>
      </c>
      <c r="I31931" s="9" t="s">
        <v>151</v>
      </c>
      <c r="J31931" s="7" t="s">
        <v>152</v>
      </c>
      <c r="K31931" s="10" t="s">
        <v>152</v>
      </c>
      <c r="L31931" s="7">
        <v>1</v>
      </c>
      <c r="Q31931" s="12">
        <v>38626</v>
      </c>
      <c r="R31931" s="12">
        <v>38626</v>
      </c>
    </row>
    <row r="31932" spans="1:18" x14ac:dyDescent="0.25">
      <c r="A31932" s="7" t="s">
        <v>109376</v>
      </c>
      <c r="B31932" s="7" t="s">
        <v>109377</v>
      </c>
      <c r="C31932" s="7" t="s">
        <v>109378</v>
      </c>
      <c r="D31932" s="7" t="s">
        <v>365</v>
      </c>
      <c r="E31932" s="8" t="s">
        <v>366</v>
      </c>
      <c r="F31932" s="8">
        <v>0</v>
      </c>
      <c r="G31932" s="7" t="s">
        <v>35</v>
      </c>
      <c r="H31932" s="7" t="s">
        <v>24</v>
      </c>
      <c r="I31932" s="9" t="s">
        <v>298</v>
      </c>
      <c r="J31932" s="7" t="s">
        <v>299</v>
      </c>
      <c r="K31932" s="10" t="s">
        <v>109379</v>
      </c>
      <c r="L31932" s="7">
        <v>1</v>
      </c>
      <c r="M31932" s="11">
        <v>39995</v>
      </c>
      <c r="N31932" s="7" t="s">
        <v>266</v>
      </c>
      <c r="O31932" s="7" t="s">
        <v>267</v>
      </c>
      <c r="P31932" s="10">
        <v>2009</v>
      </c>
      <c r="Q31932" s="12">
        <v>41639</v>
      </c>
      <c r="R31932" s="12">
        <v>41639</v>
      </c>
    </row>
    <row r="31933" spans="1:18" x14ac:dyDescent="0.25">
      <c r="A31933" s="7" t="s">
        <v>109380</v>
      </c>
      <c r="B31933" s="7" t="s">
        <v>109381</v>
      </c>
      <c r="C31933" s="7" t="s">
        <v>109382</v>
      </c>
      <c r="D31933" s="7" t="s">
        <v>109383</v>
      </c>
      <c r="E31933" s="8" t="s">
        <v>42953</v>
      </c>
      <c r="F31933" s="8">
        <v>0</v>
      </c>
      <c r="G31933" s="7" t="s">
        <v>35</v>
      </c>
      <c r="H31933" s="7" t="s">
        <v>24</v>
      </c>
      <c r="I31933" s="9" t="s">
        <v>129</v>
      </c>
      <c r="J31933" s="7" t="s">
        <v>130</v>
      </c>
      <c r="K31933" s="10" t="s">
        <v>19265</v>
      </c>
      <c r="L31933" s="7">
        <v>2</v>
      </c>
      <c r="M31933" s="11">
        <v>39448</v>
      </c>
      <c r="N31933" s="7" t="s">
        <v>164</v>
      </c>
      <c r="O31933" s="7" t="s">
        <v>165</v>
      </c>
      <c r="P31933" s="10">
        <v>2008</v>
      </c>
      <c r="Q31933" s="12">
        <v>39854</v>
      </c>
      <c r="R31933" s="12">
        <v>40705</v>
      </c>
    </row>
    <row r="31934" spans="1:18" x14ac:dyDescent="0.25">
      <c r="A31934" s="7" t="s">
        <v>109384</v>
      </c>
      <c r="B31934" s="7" t="s">
        <v>109385</v>
      </c>
      <c r="C31934" s="7" t="s">
        <v>109386</v>
      </c>
      <c r="D31934" s="7" t="s">
        <v>109387</v>
      </c>
      <c r="E31934" s="8" t="s">
        <v>297</v>
      </c>
      <c r="F31934" s="8">
        <v>0</v>
      </c>
      <c r="G31934" s="7" t="s">
        <v>35</v>
      </c>
      <c r="H31934" s="7" t="s">
        <v>24</v>
      </c>
      <c r="I31934" s="9" t="s">
        <v>1321</v>
      </c>
      <c r="J31934" s="7" t="s">
        <v>613</v>
      </c>
      <c r="K31934" s="10" t="s">
        <v>6864</v>
      </c>
      <c r="L31934" s="7">
        <v>1</v>
      </c>
      <c r="M31934" s="11">
        <v>41426</v>
      </c>
      <c r="N31934" s="7" t="s">
        <v>1766</v>
      </c>
      <c r="O31934" s="7" t="s">
        <v>412</v>
      </c>
      <c r="P31934" s="10">
        <v>2013</v>
      </c>
      <c r="Q31934" s="12">
        <v>41654</v>
      </c>
      <c r="R31934" s="12">
        <v>41654</v>
      </c>
    </row>
    <row r="31935" spans="1:18" x14ac:dyDescent="0.25">
      <c r="A31935" s="7" t="s">
        <v>109388</v>
      </c>
      <c r="B31935" s="7" t="s">
        <v>109389</v>
      </c>
      <c r="C31935" s="7" t="s">
        <v>109390</v>
      </c>
      <c r="D31935" s="7" t="s">
        <v>275</v>
      </c>
      <c r="E31935" s="8" t="s">
        <v>276</v>
      </c>
      <c r="F31935" s="8">
        <v>800000</v>
      </c>
      <c r="G31935" s="7" t="s">
        <v>35</v>
      </c>
      <c r="H31935" s="7" t="s">
        <v>24</v>
      </c>
      <c r="I31935" s="9" t="s">
        <v>151</v>
      </c>
      <c r="J31935" s="7" t="s">
        <v>613</v>
      </c>
      <c r="K31935" s="10" t="s">
        <v>28557</v>
      </c>
      <c r="L31935" s="7">
        <v>1</v>
      </c>
      <c r="M31935" s="11">
        <v>40544</v>
      </c>
      <c r="N31935" s="7" t="s">
        <v>537</v>
      </c>
      <c r="O31935" s="7" t="s">
        <v>505</v>
      </c>
      <c r="P31935" s="10">
        <v>2011</v>
      </c>
      <c r="Q31935" s="12">
        <v>41416</v>
      </c>
      <c r="R31935" s="12">
        <v>41416</v>
      </c>
    </row>
    <row r="31936" spans="1:18" x14ac:dyDescent="0.25">
      <c r="A31936" s="7" t="s">
        <v>109391</v>
      </c>
      <c r="B31936" s="7" t="s">
        <v>109392</v>
      </c>
      <c r="C31936" s="7" t="s">
        <v>109393</v>
      </c>
      <c r="D31936" s="7" t="s">
        <v>1664</v>
      </c>
      <c r="E31936" s="8" t="s">
        <v>1665</v>
      </c>
      <c r="F31936" s="8">
        <v>0</v>
      </c>
      <c r="G31936" s="7" t="s">
        <v>35</v>
      </c>
      <c r="H31936" s="7" t="s">
        <v>24</v>
      </c>
      <c r="I31936" s="9" t="s">
        <v>331</v>
      </c>
      <c r="J31936" s="7" t="s">
        <v>332</v>
      </c>
      <c r="K31936" s="10" t="s">
        <v>332</v>
      </c>
      <c r="L31936" s="7">
        <v>1</v>
      </c>
      <c r="Q31936" s="12">
        <v>40158</v>
      </c>
      <c r="R31936" s="12">
        <v>40158</v>
      </c>
    </row>
    <row r="31937" spans="1:18" x14ac:dyDescent="0.25">
      <c r="A31937" s="7" t="s">
        <v>109394</v>
      </c>
      <c r="B31937" s="7" t="s">
        <v>109395</v>
      </c>
      <c r="C31937" s="7" t="s">
        <v>109396</v>
      </c>
      <c r="F31937" s="8">
        <v>19299</v>
      </c>
      <c r="G31937" s="7" t="s">
        <v>35</v>
      </c>
      <c r="I31937" s="9"/>
      <c r="J31937" s="7"/>
      <c r="L31937" s="7">
        <v>1</v>
      </c>
      <c r="M31937" s="11">
        <v>40909</v>
      </c>
      <c r="N31937" s="7" t="s">
        <v>111</v>
      </c>
      <c r="O31937" s="7" t="s">
        <v>112</v>
      </c>
      <c r="P31937" s="10">
        <v>2012</v>
      </c>
      <c r="Q31937" s="12">
        <v>41519</v>
      </c>
      <c r="R31937" s="12">
        <v>41519</v>
      </c>
    </row>
    <row r="31938" spans="1:18" x14ac:dyDescent="0.25">
      <c r="A31938" s="7" t="s">
        <v>109397</v>
      </c>
      <c r="B31938" s="7" t="s">
        <v>109398</v>
      </c>
      <c r="C31938" s="7" t="s">
        <v>109399</v>
      </c>
      <c r="D31938" s="7" t="s">
        <v>68</v>
      </c>
      <c r="E31938" s="8" t="s">
        <v>69</v>
      </c>
      <c r="F31938" s="8">
        <v>1100000</v>
      </c>
      <c r="G31938" s="7" t="s">
        <v>35</v>
      </c>
      <c r="I31938" s="9"/>
      <c r="J31938" s="7"/>
      <c r="L31938" s="7">
        <v>1</v>
      </c>
      <c r="M31938" s="11">
        <v>39083</v>
      </c>
      <c r="N31938" s="7" t="s">
        <v>88</v>
      </c>
      <c r="O31938" s="7" t="s">
        <v>89</v>
      </c>
      <c r="P31938" s="10">
        <v>2007</v>
      </c>
      <c r="Q31938" s="12">
        <v>39545</v>
      </c>
      <c r="R31938" s="12">
        <v>39545</v>
      </c>
    </row>
    <row r="31939" spans="1:18" x14ac:dyDescent="0.25">
      <c r="A31939" s="7" t="s">
        <v>109400</v>
      </c>
      <c r="B31939" s="7" t="s">
        <v>109401</v>
      </c>
      <c r="C31939" s="7" t="s">
        <v>109402</v>
      </c>
      <c r="D31939" s="7" t="s">
        <v>1664</v>
      </c>
      <c r="E31939" s="8" t="s">
        <v>1665</v>
      </c>
      <c r="F31939" s="8">
        <v>11400000</v>
      </c>
      <c r="G31939" s="7" t="s">
        <v>35</v>
      </c>
      <c r="H31939" s="7" t="s">
        <v>24</v>
      </c>
      <c r="I31939" s="9" t="s">
        <v>129</v>
      </c>
      <c r="J31939" s="7" t="s">
        <v>130</v>
      </c>
      <c r="K31939" s="10" t="s">
        <v>9123</v>
      </c>
      <c r="L31939" s="7">
        <v>2</v>
      </c>
      <c r="M31939" s="11">
        <v>34700</v>
      </c>
      <c r="N31939" s="7" t="s">
        <v>3231</v>
      </c>
      <c r="O31939" s="7" t="s">
        <v>3232</v>
      </c>
      <c r="P31939" s="10">
        <v>1995</v>
      </c>
      <c r="Q31939" s="12">
        <v>40189</v>
      </c>
      <c r="R31939" s="12">
        <v>41368</v>
      </c>
    </row>
    <row r="31940" spans="1:18" x14ac:dyDescent="0.25">
      <c r="A31940" s="7" t="s">
        <v>109403</v>
      </c>
      <c r="B31940" s="7" t="s">
        <v>109404</v>
      </c>
      <c r="C31940" s="7" t="s">
        <v>109405</v>
      </c>
      <c r="D31940" s="7" t="s">
        <v>68</v>
      </c>
      <c r="E31940" s="8" t="s">
        <v>69</v>
      </c>
      <c r="F31940" s="8">
        <v>1325000</v>
      </c>
      <c r="G31940" s="7" t="s">
        <v>35</v>
      </c>
      <c r="H31940" s="7" t="s">
        <v>24</v>
      </c>
      <c r="I31940" s="9" t="s">
        <v>281</v>
      </c>
      <c r="J31940" s="7" t="s">
        <v>282</v>
      </c>
      <c r="K31940" s="10" t="s">
        <v>2766</v>
      </c>
      <c r="L31940" s="7">
        <v>3</v>
      </c>
      <c r="M31940" s="11">
        <v>38353</v>
      </c>
      <c r="N31940" s="7" t="s">
        <v>435</v>
      </c>
      <c r="O31940" s="7" t="s">
        <v>436</v>
      </c>
      <c r="P31940" s="10">
        <v>2005</v>
      </c>
      <c r="Q31940" s="12">
        <v>39878</v>
      </c>
      <c r="R31940" s="12">
        <v>41107</v>
      </c>
    </row>
    <row r="31941" spans="1:18" x14ac:dyDescent="0.25">
      <c r="A31941" s="7" t="s">
        <v>109406</v>
      </c>
      <c r="B31941" s="7" t="s">
        <v>109407</v>
      </c>
      <c r="C31941" s="7" t="s">
        <v>109408</v>
      </c>
      <c r="D31941" s="7" t="s">
        <v>122</v>
      </c>
      <c r="E31941" s="8" t="s">
        <v>123</v>
      </c>
      <c r="F31941" s="8">
        <v>4375234</v>
      </c>
      <c r="G31941" s="7" t="s">
        <v>35</v>
      </c>
      <c r="H31941" s="7" t="s">
        <v>24</v>
      </c>
      <c r="I31941" s="9" t="s">
        <v>60</v>
      </c>
      <c r="J31941" s="7" t="s">
        <v>61</v>
      </c>
      <c r="K31941" s="10" t="s">
        <v>61</v>
      </c>
      <c r="L31941" s="7">
        <v>2</v>
      </c>
      <c r="M31941" s="11">
        <v>39448</v>
      </c>
      <c r="N31941" s="7" t="s">
        <v>164</v>
      </c>
      <c r="O31941" s="7" t="s">
        <v>165</v>
      </c>
      <c r="P31941" s="10">
        <v>2008</v>
      </c>
      <c r="Q31941" s="12">
        <v>41241</v>
      </c>
      <c r="R31941" s="12">
        <v>41590</v>
      </c>
    </row>
    <row r="31942" spans="1:18" x14ac:dyDescent="0.25">
      <c r="A31942" s="7" t="s">
        <v>109409</v>
      </c>
      <c r="B31942" s="7" t="s">
        <v>109410</v>
      </c>
      <c r="C31942" s="7" t="s">
        <v>109411</v>
      </c>
      <c r="D31942" s="7" t="s">
        <v>7239</v>
      </c>
      <c r="E31942" s="8" t="s">
        <v>1744</v>
      </c>
      <c r="F31942" s="8">
        <v>0</v>
      </c>
      <c r="G31942" s="7" t="s">
        <v>35</v>
      </c>
      <c r="H31942" s="7" t="s">
        <v>24</v>
      </c>
      <c r="I31942" s="9" t="s">
        <v>1289</v>
      </c>
      <c r="J31942" s="7" t="s">
        <v>3276</v>
      </c>
      <c r="K31942" s="10" t="s">
        <v>3276</v>
      </c>
      <c r="L31942" s="7">
        <v>1</v>
      </c>
      <c r="M31942" s="11">
        <v>38078</v>
      </c>
      <c r="N31942" s="7" t="s">
        <v>17129</v>
      </c>
      <c r="O31942" s="7" t="s">
        <v>919</v>
      </c>
      <c r="P31942" s="10">
        <v>2004</v>
      </c>
      <c r="Q31942" s="12">
        <v>40085</v>
      </c>
      <c r="R31942" s="12">
        <v>40085</v>
      </c>
    </row>
    <row r="31943" spans="1:18" x14ac:dyDescent="0.25">
      <c r="A31943" s="7" t="s">
        <v>109412</v>
      </c>
      <c r="B31943" s="7" t="s">
        <v>109413</v>
      </c>
      <c r="C31943" s="7" t="s">
        <v>109414</v>
      </c>
      <c r="D31943" s="7" t="s">
        <v>275</v>
      </c>
      <c r="E31943" s="8" t="s">
        <v>276</v>
      </c>
      <c r="F31943" s="8">
        <v>6500000</v>
      </c>
      <c r="G31943" s="7" t="s">
        <v>35</v>
      </c>
      <c r="H31943" s="7" t="s">
        <v>24</v>
      </c>
      <c r="I31943" s="9" t="s">
        <v>502</v>
      </c>
      <c r="J31943" s="7" t="s">
        <v>993</v>
      </c>
      <c r="K31943" s="10" t="s">
        <v>993</v>
      </c>
      <c r="L31943" s="7">
        <v>1</v>
      </c>
      <c r="M31943" s="11">
        <v>38353</v>
      </c>
      <c r="N31943" s="7" t="s">
        <v>435</v>
      </c>
      <c r="O31943" s="7" t="s">
        <v>436</v>
      </c>
      <c r="P31943" s="10">
        <v>2005</v>
      </c>
      <c r="Q31943" s="12">
        <v>41730</v>
      </c>
      <c r="R31943" s="12">
        <v>41730</v>
      </c>
    </row>
    <row r="31944" spans="1:18" x14ac:dyDescent="0.25">
      <c r="A31944" s="7" t="s">
        <v>109415</v>
      </c>
      <c r="B31944" s="7" t="s">
        <v>109416</v>
      </c>
      <c r="C31944" s="7" t="s">
        <v>109417</v>
      </c>
      <c r="D31944" s="7" t="s">
        <v>532</v>
      </c>
      <c r="E31944" s="8" t="s">
        <v>533</v>
      </c>
      <c r="F31944" s="8">
        <v>14000</v>
      </c>
      <c r="G31944" s="7" t="s">
        <v>80</v>
      </c>
      <c r="H31944" s="7" t="s">
        <v>24</v>
      </c>
      <c r="I31944" s="9" t="s">
        <v>331</v>
      </c>
      <c r="J31944" s="7" t="s">
        <v>332</v>
      </c>
      <c r="K31944" s="10" t="s">
        <v>332</v>
      </c>
      <c r="L31944" s="7">
        <v>1</v>
      </c>
      <c r="Q31944" s="12">
        <v>40330</v>
      </c>
      <c r="R31944" s="12">
        <v>40330</v>
      </c>
    </row>
    <row r="31945" spans="1:18" x14ac:dyDescent="0.25">
      <c r="A31945" s="7" t="s">
        <v>109418</v>
      </c>
      <c r="B31945" s="7" t="s">
        <v>109419</v>
      </c>
      <c r="C31945" s="7" t="s">
        <v>109420</v>
      </c>
      <c r="D31945" s="7" t="s">
        <v>109421</v>
      </c>
      <c r="E31945" s="8" t="s">
        <v>23379</v>
      </c>
      <c r="F31945" s="8">
        <v>0</v>
      </c>
      <c r="G31945" s="7" t="s">
        <v>35</v>
      </c>
      <c r="H31945" s="7" t="s">
        <v>24</v>
      </c>
      <c r="I31945" s="9" t="s">
        <v>1166</v>
      </c>
      <c r="J31945" s="7" t="s">
        <v>1167</v>
      </c>
      <c r="K31945" s="10" t="s">
        <v>1167</v>
      </c>
      <c r="L31945" s="7">
        <v>1</v>
      </c>
      <c r="M31945" s="11">
        <v>34335</v>
      </c>
      <c r="N31945" s="7" t="s">
        <v>3155</v>
      </c>
      <c r="O31945" s="7" t="s">
        <v>3156</v>
      </c>
      <c r="P31945" s="10">
        <v>1994</v>
      </c>
      <c r="Q31945" s="12">
        <v>41214</v>
      </c>
      <c r="R31945" s="12">
        <v>41214</v>
      </c>
    </row>
    <row r="31946" spans="1:18" x14ac:dyDescent="0.25">
      <c r="A31946" s="7" t="s">
        <v>109422</v>
      </c>
      <c r="B31946" s="7" t="s">
        <v>109423</v>
      </c>
      <c r="C31946" s="7" t="s">
        <v>109424</v>
      </c>
      <c r="D31946" s="7" t="s">
        <v>109425</v>
      </c>
      <c r="E31946" s="8" t="s">
        <v>20012</v>
      </c>
      <c r="F31946" s="8">
        <v>0</v>
      </c>
      <c r="G31946" s="7" t="s">
        <v>35</v>
      </c>
      <c r="I31946" s="9"/>
      <c r="J31946" s="7"/>
      <c r="L31946" s="7">
        <v>1</v>
      </c>
      <c r="Q31946" s="12">
        <v>41269</v>
      </c>
      <c r="R31946" s="12">
        <v>41269</v>
      </c>
    </row>
    <row r="31947" spans="1:18" x14ac:dyDescent="0.25">
      <c r="A31947" s="7" t="s">
        <v>109426</v>
      </c>
      <c r="B31947" s="7" t="s">
        <v>109427</v>
      </c>
      <c r="C31947" s="7" t="s">
        <v>109428</v>
      </c>
      <c r="D31947" s="7" t="s">
        <v>109429</v>
      </c>
      <c r="E31947" s="8" t="s">
        <v>323</v>
      </c>
      <c r="F31947" s="8">
        <v>80000</v>
      </c>
      <c r="G31947" s="7" t="s">
        <v>35</v>
      </c>
      <c r="H31947" s="7" t="s">
        <v>4091</v>
      </c>
      <c r="I31947" s="9"/>
      <c r="J31947" s="7" t="s">
        <v>4092</v>
      </c>
      <c r="K31947" s="10" t="s">
        <v>4092</v>
      </c>
      <c r="L31947" s="7">
        <v>1</v>
      </c>
      <c r="M31947" s="11">
        <v>41153</v>
      </c>
      <c r="N31947" s="7" t="s">
        <v>2143</v>
      </c>
      <c r="O31947" s="7" t="s">
        <v>570</v>
      </c>
      <c r="P31947" s="10">
        <v>2012</v>
      </c>
      <c r="Q31947" s="12">
        <v>41506</v>
      </c>
      <c r="R31947" s="12">
        <v>41506</v>
      </c>
    </row>
    <row r="31948" spans="1:18" x14ac:dyDescent="0.25">
      <c r="A31948" s="7" t="s">
        <v>109430</v>
      </c>
      <c r="B31948" s="7" t="s">
        <v>109431</v>
      </c>
      <c r="C31948" s="7" t="s">
        <v>109432</v>
      </c>
      <c r="D31948" s="7" t="s">
        <v>68</v>
      </c>
      <c r="E31948" s="8" t="s">
        <v>69</v>
      </c>
      <c r="F31948" s="8">
        <v>1300000</v>
      </c>
      <c r="G31948" s="7" t="s">
        <v>35</v>
      </c>
      <c r="H31948" s="7" t="s">
        <v>24</v>
      </c>
      <c r="I31948" s="9" t="s">
        <v>2971</v>
      </c>
      <c r="J31948" s="7" t="s">
        <v>6564</v>
      </c>
      <c r="K31948" s="10" t="s">
        <v>101572</v>
      </c>
      <c r="L31948" s="7">
        <v>1</v>
      </c>
      <c r="M31948" s="11">
        <v>40026</v>
      </c>
      <c r="N31948" s="7" t="s">
        <v>488</v>
      </c>
      <c r="O31948" s="7" t="s">
        <v>267</v>
      </c>
      <c r="P31948" s="10">
        <v>2009</v>
      </c>
      <c r="Q31948" s="12">
        <v>41024</v>
      </c>
      <c r="R31948" s="12">
        <v>41024</v>
      </c>
    </row>
    <row r="31949" spans="1:18" x14ac:dyDescent="0.25">
      <c r="A31949" s="7" t="s">
        <v>109433</v>
      </c>
      <c r="B31949" s="7" t="s">
        <v>109434</v>
      </c>
      <c r="C31949" s="7" t="s">
        <v>109435</v>
      </c>
      <c r="D31949" s="7" t="s">
        <v>109436</v>
      </c>
      <c r="E31949" s="8" t="s">
        <v>170</v>
      </c>
      <c r="F31949" s="8">
        <v>515000</v>
      </c>
      <c r="G31949" s="7" t="s">
        <v>35</v>
      </c>
      <c r="H31949" s="7" t="s">
        <v>24</v>
      </c>
      <c r="I31949" s="9" t="s">
        <v>36</v>
      </c>
      <c r="J31949" s="7" t="s">
        <v>181</v>
      </c>
      <c r="K31949" s="10" t="s">
        <v>182</v>
      </c>
      <c r="L31949" s="7">
        <v>1</v>
      </c>
      <c r="Q31949" s="12">
        <v>40908</v>
      </c>
      <c r="R31949" s="12">
        <v>40908</v>
      </c>
    </row>
    <row r="31950" spans="1:18" x14ac:dyDescent="0.25">
      <c r="A31950" s="7" t="s">
        <v>109437</v>
      </c>
      <c r="B31950" s="7" t="s">
        <v>109438</v>
      </c>
      <c r="C31950" s="7" t="s">
        <v>109439</v>
      </c>
      <c r="F31950" s="8">
        <v>0</v>
      </c>
      <c r="G31950" s="7" t="s">
        <v>35</v>
      </c>
      <c r="H31950" s="7" t="s">
        <v>24</v>
      </c>
      <c r="I31950" s="9" t="s">
        <v>129</v>
      </c>
      <c r="J31950" s="7" t="s">
        <v>130</v>
      </c>
      <c r="K31950" s="10" t="s">
        <v>75038</v>
      </c>
      <c r="L31950" s="7">
        <v>1</v>
      </c>
      <c r="M31950" s="11">
        <v>41229</v>
      </c>
      <c r="N31950" s="7" t="s">
        <v>471</v>
      </c>
      <c r="O31950" s="7" t="s">
        <v>46</v>
      </c>
      <c r="P31950" s="10">
        <v>2012</v>
      </c>
      <c r="Q31950" s="12">
        <v>41404</v>
      </c>
      <c r="R31950" s="12">
        <v>41404</v>
      </c>
    </row>
    <row r="31951" spans="1:18" x14ac:dyDescent="0.25">
      <c r="A31951" s="7" t="s">
        <v>109440</v>
      </c>
      <c r="B31951" s="7" t="s">
        <v>109441</v>
      </c>
      <c r="C31951" s="7" t="s">
        <v>109442</v>
      </c>
      <c r="D31951" s="7" t="s">
        <v>109443</v>
      </c>
      <c r="E31951" s="8" t="s">
        <v>6250</v>
      </c>
      <c r="F31951" s="8">
        <v>16000000</v>
      </c>
      <c r="G31951" s="7" t="s">
        <v>35</v>
      </c>
      <c r="H31951" s="7" t="s">
        <v>24</v>
      </c>
      <c r="I31951" s="9" t="s">
        <v>281</v>
      </c>
      <c r="J31951" s="7" t="s">
        <v>282</v>
      </c>
      <c r="K31951" s="10" t="s">
        <v>282</v>
      </c>
      <c r="L31951" s="7">
        <v>3</v>
      </c>
      <c r="M31951" s="11">
        <v>39448</v>
      </c>
      <c r="N31951" s="7" t="s">
        <v>164</v>
      </c>
      <c r="O31951" s="7" t="s">
        <v>165</v>
      </c>
      <c r="P31951" s="10">
        <v>2008</v>
      </c>
      <c r="Q31951" s="12">
        <v>39814</v>
      </c>
      <c r="R31951" s="12">
        <v>40674</v>
      </c>
    </row>
    <row r="31952" spans="1:18" x14ac:dyDescent="0.25">
      <c r="A31952" s="7" t="s">
        <v>109444</v>
      </c>
      <c r="B31952" s="7" t="s">
        <v>109445</v>
      </c>
      <c r="C31952" s="7" t="s">
        <v>109446</v>
      </c>
      <c r="D31952" s="7" t="s">
        <v>109447</v>
      </c>
      <c r="E31952" s="8" t="s">
        <v>79</v>
      </c>
      <c r="F31952" s="8">
        <v>3350000</v>
      </c>
      <c r="G31952" s="7" t="s">
        <v>35</v>
      </c>
      <c r="H31952" s="7" t="s">
        <v>24</v>
      </c>
      <c r="I31952" s="9" t="s">
        <v>36</v>
      </c>
      <c r="J31952" s="7" t="s">
        <v>181</v>
      </c>
      <c r="K31952" s="10" t="s">
        <v>277</v>
      </c>
      <c r="L31952" s="7">
        <v>3</v>
      </c>
      <c r="M31952" s="11">
        <v>40189</v>
      </c>
      <c r="N31952" s="7" t="s">
        <v>96</v>
      </c>
      <c r="O31952" s="7" t="s">
        <v>97</v>
      </c>
      <c r="P31952" s="10">
        <v>2010</v>
      </c>
      <c r="Q31952" s="12">
        <v>40564</v>
      </c>
      <c r="R31952" s="12">
        <v>41920</v>
      </c>
    </row>
    <row r="31953" spans="1:18" x14ac:dyDescent="0.25">
      <c r="A31953" s="7" t="s">
        <v>109448</v>
      </c>
      <c r="B31953" s="7" t="s">
        <v>109449</v>
      </c>
      <c r="C31953" s="7" t="s">
        <v>109450</v>
      </c>
      <c r="D31953" s="7" t="s">
        <v>275</v>
      </c>
      <c r="E31953" s="8" t="s">
        <v>276</v>
      </c>
      <c r="F31953" s="8">
        <v>2000000</v>
      </c>
      <c r="G31953" s="7" t="s">
        <v>35</v>
      </c>
      <c r="H31953" s="7" t="s">
        <v>24</v>
      </c>
      <c r="I31953" s="9" t="s">
        <v>620</v>
      </c>
      <c r="J31953" s="7" t="s">
        <v>621</v>
      </c>
      <c r="K31953" s="10" t="s">
        <v>621</v>
      </c>
      <c r="L31953" s="7">
        <v>1</v>
      </c>
      <c r="Q31953" s="12">
        <v>41543</v>
      </c>
      <c r="R31953" s="12">
        <v>41543</v>
      </c>
    </row>
    <row r="31954" spans="1:18" x14ac:dyDescent="0.25">
      <c r="A31954" s="7" t="s">
        <v>109451</v>
      </c>
      <c r="B31954" s="7" t="s">
        <v>109452</v>
      </c>
      <c r="D31954" s="7" t="s">
        <v>275</v>
      </c>
      <c r="E31954" s="8" t="s">
        <v>276</v>
      </c>
      <c r="F31954" s="8">
        <v>74000000</v>
      </c>
      <c r="G31954" s="7" t="s">
        <v>35</v>
      </c>
      <c r="H31954" s="7" t="s">
        <v>24</v>
      </c>
      <c r="I31954" s="9" t="s">
        <v>36</v>
      </c>
      <c r="J31954" s="7" t="s">
        <v>181</v>
      </c>
      <c r="K31954" s="10" t="s">
        <v>695</v>
      </c>
      <c r="L31954" s="7">
        <v>1</v>
      </c>
      <c r="M31954" s="11">
        <v>36526</v>
      </c>
      <c r="N31954" s="7" t="s">
        <v>234</v>
      </c>
      <c r="O31954" s="7" t="s">
        <v>235</v>
      </c>
      <c r="P31954" s="10">
        <v>2000</v>
      </c>
      <c r="Q31954" s="12">
        <v>38411</v>
      </c>
      <c r="R31954" s="12">
        <v>38411</v>
      </c>
    </row>
    <row r="31955" spans="1:18" x14ac:dyDescent="0.25">
      <c r="A31955" s="7" t="s">
        <v>109453</v>
      </c>
      <c r="B31955" s="7" t="s">
        <v>109454</v>
      </c>
      <c r="C31955" s="7" t="s">
        <v>109455</v>
      </c>
      <c r="D31955" s="7" t="s">
        <v>275</v>
      </c>
      <c r="E31955" s="8" t="s">
        <v>276</v>
      </c>
      <c r="F31955" s="8">
        <v>2000000</v>
      </c>
      <c r="G31955" s="7" t="s">
        <v>35</v>
      </c>
      <c r="H31955" s="7" t="s">
        <v>24</v>
      </c>
      <c r="I31955" s="9" t="s">
        <v>36</v>
      </c>
      <c r="J31955" s="7" t="s">
        <v>181</v>
      </c>
      <c r="K31955" s="10" t="s">
        <v>182</v>
      </c>
      <c r="L31955" s="7">
        <v>1</v>
      </c>
      <c r="M31955" s="11">
        <v>41640</v>
      </c>
      <c r="N31955" s="7" t="s">
        <v>63</v>
      </c>
      <c r="O31955" s="7" t="s">
        <v>64</v>
      </c>
      <c r="P31955" s="10">
        <v>2014</v>
      </c>
      <c r="Q31955" s="12">
        <v>41851</v>
      </c>
      <c r="R31955" s="12">
        <v>41851</v>
      </c>
    </row>
    <row r="31956" spans="1:18" x14ac:dyDescent="0.25">
      <c r="A31956" s="7" t="s">
        <v>109456</v>
      </c>
      <c r="B31956" s="7" t="s">
        <v>109457</v>
      </c>
      <c r="C31956" s="7" t="s">
        <v>109458</v>
      </c>
      <c r="D31956" s="7" t="s">
        <v>68</v>
      </c>
      <c r="E31956" s="8" t="s">
        <v>69</v>
      </c>
      <c r="F31956" s="8">
        <v>12000000</v>
      </c>
      <c r="G31956" s="7" t="s">
        <v>35</v>
      </c>
      <c r="H31956" s="7" t="s">
        <v>24</v>
      </c>
      <c r="I31956" s="9" t="s">
        <v>281</v>
      </c>
      <c r="J31956" s="7" t="s">
        <v>282</v>
      </c>
      <c r="K31956" s="10" t="s">
        <v>346</v>
      </c>
      <c r="L31956" s="7">
        <v>1</v>
      </c>
      <c r="M31956" s="11">
        <v>36526</v>
      </c>
      <c r="N31956" s="7" t="s">
        <v>234</v>
      </c>
      <c r="O31956" s="7" t="s">
        <v>235</v>
      </c>
      <c r="P31956" s="10">
        <v>2000</v>
      </c>
      <c r="Q31956" s="12">
        <v>38594</v>
      </c>
      <c r="R31956" s="12">
        <v>38594</v>
      </c>
    </row>
    <row r="31957" spans="1:18" x14ac:dyDescent="0.25">
      <c r="A31957" s="7" t="s">
        <v>109459</v>
      </c>
      <c r="B31957" s="7" t="s">
        <v>109460</v>
      </c>
      <c r="C31957" s="7" t="s">
        <v>109461</v>
      </c>
      <c r="D31957" s="7" t="s">
        <v>275</v>
      </c>
      <c r="E31957" s="8" t="s">
        <v>276</v>
      </c>
      <c r="F31957" s="8">
        <v>2500000</v>
      </c>
      <c r="G31957" s="7" t="s">
        <v>35</v>
      </c>
      <c r="H31957" s="7" t="s">
        <v>24</v>
      </c>
      <c r="I31957" s="9" t="s">
        <v>281</v>
      </c>
      <c r="J31957" s="7" t="s">
        <v>282</v>
      </c>
      <c r="K31957" s="10" t="s">
        <v>346</v>
      </c>
      <c r="L31957" s="7">
        <v>1</v>
      </c>
      <c r="Q31957" s="12">
        <v>40907</v>
      </c>
      <c r="R31957" s="12">
        <v>40907</v>
      </c>
    </row>
    <row r="31958" spans="1:18" x14ac:dyDescent="0.25">
      <c r="A31958" s="7" t="s">
        <v>109462</v>
      </c>
      <c r="B31958" s="7" t="s">
        <v>109463</v>
      </c>
      <c r="C31958" s="7" t="s">
        <v>109464</v>
      </c>
      <c r="D31958" s="7" t="s">
        <v>433</v>
      </c>
      <c r="E31958" s="8" t="s">
        <v>434</v>
      </c>
      <c r="F31958" s="8">
        <v>5421200</v>
      </c>
      <c r="G31958" s="7" t="s">
        <v>35</v>
      </c>
      <c r="I31958" s="9"/>
      <c r="J31958" s="7"/>
      <c r="L31958" s="7">
        <v>1</v>
      </c>
      <c r="Q31958" s="12">
        <v>40581</v>
      </c>
      <c r="R31958" s="12">
        <v>40581</v>
      </c>
    </row>
    <row r="31959" spans="1:18" x14ac:dyDescent="0.25">
      <c r="A31959" s="7" t="s">
        <v>109465</v>
      </c>
      <c r="B31959" s="7" t="s">
        <v>109466</v>
      </c>
      <c r="C31959" s="7" t="s">
        <v>109467</v>
      </c>
      <c r="D31959" s="7" t="s">
        <v>109468</v>
      </c>
      <c r="E31959" s="8" t="s">
        <v>8196</v>
      </c>
      <c r="F31959" s="8">
        <v>7560000</v>
      </c>
      <c r="G31959" s="7" t="s">
        <v>35</v>
      </c>
      <c r="H31959" s="7" t="s">
        <v>24</v>
      </c>
      <c r="I31959" s="9" t="s">
        <v>36</v>
      </c>
      <c r="J31959" s="7" t="s">
        <v>1162</v>
      </c>
      <c r="K31959" s="10" t="s">
        <v>6013</v>
      </c>
      <c r="L31959" s="7">
        <v>2</v>
      </c>
      <c r="Q31959" s="12">
        <v>40039</v>
      </c>
      <c r="R31959" s="12">
        <v>40855</v>
      </c>
    </row>
    <row r="31960" spans="1:18" x14ac:dyDescent="0.25">
      <c r="A31960" s="7" t="s">
        <v>109469</v>
      </c>
      <c r="B31960" s="7" t="s">
        <v>109470</v>
      </c>
      <c r="C31960" s="7" t="s">
        <v>109471</v>
      </c>
      <c r="D31960" s="7" t="s">
        <v>109472</v>
      </c>
      <c r="E31960" s="8" t="s">
        <v>42</v>
      </c>
      <c r="F31960" s="8">
        <v>9000000</v>
      </c>
      <c r="G31960" s="7" t="s">
        <v>80</v>
      </c>
      <c r="H31960" s="7" t="s">
        <v>24</v>
      </c>
      <c r="I31960" s="9" t="s">
        <v>281</v>
      </c>
      <c r="J31960" s="7" t="s">
        <v>282</v>
      </c>
      <c r="K31960" s="10" t="s">
        <v>1560</v>
      </c>
      <c r="L31960" s="7">
        <v>3</v>
      </c>
      <c r="M31960" s="11">
        <v>38353</v>
      </c>
      <c r="N31960" s="7" t="s">
        <v>435</v>
      </c>
      <c r="O31960" s="7" t="s">
        <v>436</v>
      </c>
      <c r="P31960" s="10">
        <v>2005</v>
      </c>
      <c r="Q31960" s="12">
        <v>38292</v>
      </c>
      <c r="R31960" s="12">
        <v>39234</v>
      </c>
    </row>
    <row r="31961" spans="1:18" x14ac:dyDescent="0.25">
      <c r="A31961" s="7" t="s">
        <v>109473</v>
      </c>
      <c r="B31961" s="7" t="s">
        <v>109474</v>
      </c>
      <c r="C31961" s="7" t="s">
        <v>109475</v>
      </c>
      <c r="D31961" s="7" t="s">
        <v>275</v>
      </c>
      <c r="E31961" s="8" t="s">
        <v>276</v>
      </c>
      <c r="F31961" s="8">
        <v>99000000</v>
      </c>
      <c r="G31961" s="7" t="s">
        <v>35</v>
      </c>
      <c r="H31961" s="7" t="s">
        <v>24</v>
      </c>
      <c r="I31961" s="9" t="s">
        <v>60</v>
      </c>
      <c r="J31961" s="7" t="s">
        <v>563</v>
      </c>
      <c r="K31961" s="10" t="s">
        <v>563</v>
      </c>
      <c r="L31961" s="7">
        <v>2</v>
      </c>
      <c r="M31961" s="11">
        <v>35431</v>
      </c>
      <c r="N31961" s="7" t="s">
        <v>1436</v>
      </c>
      <c r="O31961" s="7" t="s">
        <v>1437</v>
      </c>
      <c r="P31961" s="10">
        <v>1997</v>
      </c>
      <c r="Q31961" s="12">
        <v>41282</v>
      </c>
      <c r="R31961" s="12">
        <v>41676</v>
      </c>
    </row>
    <row r="31962" spans="1:18" x14ac:dyDescent="0.25">
      <c r="A31962" s="7" t="s">
        <v>109476</v>
      </c>
      <c r="B31962" s="7" t="s">
        <v>109477</v>
      </c>
      <c r="C31962" s="7" t="s">
        <v>109478</v>
      </c>
      <c r="D31962" s="7" t="s">
        <v>296</v>
      </c>
      <c r="E31962" s="8" t="s">
        <v>297</v>
      </c>
      <c r="F31962" s="8">
        <v>62000000</v>
      </c>
      <c r="G31962" s="7" t="s">
        <v>35</v>
      </c>
      <c r="H31962" s="7" t="s">
        <v>24</v>
      </c>
      <c r="I31962" s="9" t="s">
        <v>36</v>
      </c>
      <c r="J31962" s="7" t="s">
        <v>181</v>
      </c>
      <c r="K31962" s="10" t="s">
        <v>594</v>
      </c>
      <c r="L31962" s="7">
        <v>3</v>
      </c>
      <c r="M31962" s="11">
        <v>40909</v>
      </c>
      <c r="N31962" s="7" t="s">
        <v>111</v>
      </c>
      <c r="O31962" s="7" t="s">
        <v>112</v>
      </c>
      <c r="P31962" s="10">
        <v>2012</v>
      </c>
      <c r="Q31962" s="12">
        <v>40909</v>
      </c>
      <c r="R31962" s="12">
        <v>41871</v>
      </c>
    </row>
    <row r="31963" spans="1:18" x14ac:dyDescent="0.25">
      <c r="A31963" s="7" t="s">
        <v>109479</v>
      </c>
      <c r="B31963" s="7" t="s">
        <v>109480</v>
      </c>
      <c r="C31963" s="7" t="s">
        <v>109481</v>
      </c>
      <c r="D31963" s="7" t="s">
        <v>275</v>
      </c>
      <c r="E31963" s="8" t="s">
        <v>276</v>
      </c>
      <c r="F31963" s="8">
        <v>0</v>
      </c>
      <c r="G31963" s="7" t="s">
        <v>35</v>
      </c>
      <c r="H31963" s="7" t="s">
        <v>176</v>
      </c>
      <c r="I31963" s="9"/>
      <c r="J31963" s="7" t="s">
        <v>1025</v>
      </c>
      <c r="K31963" s="10" t="s">
        <v>5864</v>
      </c>
      <c r="L31963" s="7">
        <v>1</v>
      </c>
      <c r="M31963" s="11">
        <v>41275</v>
      </c>
      <c r="N31963" s="7" t="s">
        <v>146</v>
      </c>
      <c r="O31963" s="7" t="s">
        <v>147</v>
      </c>
      <c r="P31963" s="10">
        <v>2013</v>
      </c>
      <c r="Q31963" s="12">
        <v>41533</v>
      </c>
      <c r="R31963" s="12">
        <v>41533</v>
      </c>
    </row>
    <row r="31964" spans="1:18" x14ac:dyDescent="0.25">
      <c r="A31964" s="7" t="s">
        <v>109482</v>
      </c>
      <c r="B31964" s="7" t="s">
        <v>109483</v>
      </c>
      <c r="C31964" s="7" t="s">
        <v>109484</v>
      </c>
      <c r="D31964" s="7" t="s">
        <v>275</v>
      </c>
      <c r="E31964" s="8" t="s">
        <v>276</v>
      </c>
      <c r="F31964" s="8">
        <v>2534124</v>
      </c>
      <c r="G31964" s="7" t="s">
        <v>35</v>
      </c>
      <c r="H31964" s="7" t="s">
        <v>24</v>
      </c>
      <c r="I31964" s="9" t="s">
        <v>25</v>
      </c>
      <c r="J31964" s="7" t="s">
        <v>26</v>
      </c>
      <c r="K31964" s="10" t="s">
        <v>12790</v>
      </c>
      <c r="L31964" s="7">
        <v>2</v>
      </c>
      <c r="Q31964" s="12">
        <v>40893</v>
      </c>
      <c r="R31964" s="12">
        <v>41823</v>
      </c>
    </row>
    <row r="31965" spans="1:18" x14ac:dyDescent="0.25">
      <c r="A31965" s="7" t="s">
        <v>109485</v>
      </c>
      <c r="B31965" s="7" t="s">
        <v>109486</v>
      </c>
      <c r="C31965" s="7" t="s">
        <v>109487</v>
      </c>
      <c r="D31965" s="7" t="s">
        <v>532</v>
      </c>
      <c r="E31965" s="8" t="s">
        <v>533</v>
      </c>
      <c r="F31965" s="8">
        <v>55500</v>
      </c>
      <c r="G31965" s="7" t="s">
        <v>35</v>
      </c>
      <c r="H31965" s="7" t="s">
        <v>101</v>
      </c>
      <c r="I31965" s="9"/>
      <c r="J31965" s="7" t="s">
        <v>102</v>
      </c>
      <c r="K31965" s="10" t="s">
        <v>102</v>
      </c>
      <c r="L31965" s="7">
        <v>1</v>
      </c>
      <c r="M31965" s="11">
        <v>40909</v>
      </c>
      <c r="N31965" s="7" t="s">
        <v>111</v>
      </c>
      <c r="O31965" s="7" t="s">
        <v>112</v>
      </c>
      <c r="P31965" s="10">
        <v>2012</v>
      </c>
      <c r="Q31965" s="12">
        <v>41122</v>
      </c>
      <c r="R31965" s="12">
        <v>41122</v>
      </c>
    </row>
    <row r="31966" spans="1:18" x14ac:dyDescent="0.25">
      <c r="A31966" s="7" t="s">
        <v>109488</v>
      </c>
      <c r="B31966" s="7" t="s">
        <v>109489</v>
      </c>
      <c r="C31966" s="7" t="s">
        <v>109490</v>
      </c>
      <c r="D31966" s="7" t="s">
        <v>68</v>
      </c>
      <c r="E31966" s="8" t="s">
        <v>69</v>
      </c>
      <c r="F31966" s="8">
        <v>4140000</v>
      </c>
      <c r="G31966" s="7" t="s">
        <v>35</v>
      </c>
      <c r="H31966" s="7" t="s">
        <v>24</v>
      </c>
      <c r="I31966" s="9" t="s">
        <v>764</v>
      </c>
      <c r="J31966" s="7" t="s">
        <v>765</v>
      </c>
      <c r="K31966" s="10" t="s">
        <v>765</v>
      </c>
      <c r="L31966" s="7">
        <v>1</v>
      </c>
      <c r="M31966" s="11">
        <v>35431</v>
      </c>
      <c r="N31966" s="7" t="s">
        <v>1436</v>
      </c>
      <c r="O31966" s="7" t="s">
        <v>1437</v>
      </c>
      <c r="P31966" s="10">
        <v>1997</v>
      </c>
      <c r="Q31966" s="12">
        <v>40235</v>
      </c>
      <c r="R31966" s="12">
        <v>40235</v>
      </c>
    </row>
    <row r="31967" spans="1:18" x14ac:dyDescent="0.25">
      <c r="A31967" s="7" t="s">
        <v>109491</v>
      </c>
      <c r="B31967" s="7" t="s">
        <v>109492</v>
      </c>
      <c r="C31967" s="7" t="s">
        <v>109493</v>
      </c>
      <c r="D31967" s="7" t="s">
        <v>625</v>
      </c>
      <c r="E31967" s="8" t="s">
        <v>323</v>
      </c>
      <c r="F31967" s="8">
        <v>117266</v>
      </c>
      <c r="G31967" s="7" t="s">
        <v>35</v>
      </c>
      <c r="H31967" s="7" t="s">
        <v>749</v>
      </c>
      <c r="I31967" s="9"/>
      <c r="J31967" s="7" t="s">
        <v>9931</v>
      </c>
      <c r="K31967" s="10" t="s">
        <v>9931</v>
      </c>
      <c r="L31967" s="7">
        <v>3</v>
      </c>
      <c r="M31967" s="11">
        <v>41593</v>
      </c>
      <c r="N31967" s="7" t="s">
        <v>4114</v>
      </c>
      <c r="O31967" s="7" t="s">
        <v>140</v>
      </c>
      <c r="P31967" s="10">
        <v>2013</v>
      </c>
      <c r="Q31967" s="12">
        <v>41681</v>
      </c>
      <c r="R31967" s="12">
        <v>41849</v>
      </c>
    </row>
    <row r="31968" spans="1:18" x14ac:dyDescent="0.25">
      <c r="A31968" s="7" t="s">
        <v>109494</v>
      </c>
      <c r="B31968" s="7" t="s">
        <v>109495</v>
      </c>
      <c r="C31968" s="7" t="s">
        <v>109496</v>
      </c>
      <c r="D31968" s="7" t="s">
        <v>29471</v>
      </c>
      <c r="E31968" s="8" t="s">
        <v>87</v>
      </c>
      <c r="F31968" s="8">
        <v>0</v>
      </c>
      <c r="G31968" s="7" t="s">
        <v>35</v>
      </c>
      <c r="I31968" s="9"/>
      <c r="J31968" s="7"/>
      <c r="L31968" s="7">
        <v>1</v>
      </c>
      <c r="M31968" s="11">
        <v>39692</v>
      </c>
      <c r="N31968" s="7" t="s">
        <v>2859</v>
      </c>
      <c r="O31968" s="7" t="s">
        <v>2049</v>
      </c>
      <c r="P31968" s="10">
        <v>2008</v>
      </c>
      <c r="Q31968" s="12">
        <v>39448</v>
      </c>
      <c r="R31968" s="12">
        <v>39448</v>
      </c>
    </row>
    <row r="31969" spans="1:18" x14ac:dyDescent="0.25">
      <c r="A31969" s="7" t="s">
        <v>109497</v>
      </c>
      <c r="B31969" s="7" t="s">
        <v>109498</v>
      </c>
      <c r="C31969" s="7" t="s">
        <v>109499</v>
      </c>
      <c r="D31969" s="7" t="s">
        <v>68</v>
      </c>
      <c r="E31969" s="8" t="s">
        <v>69</v>
      </c>
      <c r="F31969" s="8">
        <v>0</v>
      </c>
      <c r="G31969" s="7" t="s">
        <v>35</v>
      </c>
      <c r="H31969" s="7" t="s">
        <v>469</v>
      </c>
      <c r="I31969" s="9"/>
      <c r="J31969" s="7" t="s">
        <v>651</v>
      </c>
      <c r="K31969" s="10" t="s">
        <v>652</v>
      </c>
      <c r="L31969" s="7">
        <v>1</v>
      </c>
      <c r="M31969" s="11">
        <v>40544</v>
      </c>
      <c r="N31969" s="7" t="s">
        <v>537</v>
      </c>
      <c r="O31969" s="7" t="s">
        <v>505</v>
      </c>
      <c r="P31969" s="10">
        <v>2011</v>
      </c>
      <c r="Q31969" s="12">
        <v>41570</v>
      </c>
      <c r="R31969" s="12">
        <v>41570</v>
      </c>
    </row>
    <row r="31970" spans="1:18" x14ac:dyDescent="0.25">
      <c r="A31970" s="7" t="s">
        <v>109500</v>
      </c>
      <c r="B31970" s="7" t="s">
        <v>109501</v>
      </c>
      <c r="C31970" s="7" t="s">
        <v>109502</v>
      </c>
      <c r="D31970" s="7" t="s">
        <v>93724</v>
      </c>
      <c r="E31970" s="8" t="s">
        <v>5775</v>
      </c>
      <c r="F31970" s="8">
        <v>0</v>
      </c>
      <c r="G31970" s="7" t="s">
        <v>35</v>
      </c>
      <c r="H31970" s="7" t="s">
        <v>52</v>
      </c>
      <c r="I31970" s="9"/>
      <c r="J31970" s="7" t="s">
        <v>53</v>
      </c>
      <c r="K31970" s="10" t="s">
        <v>18007</v>
      </c>
      <c r="L31970" s="7">
        <v>1</v>
      </c>
      <c r="M31970" s="11">
        <v>37987</v>
      </c>
      <c r="N31970" s="7" t="s">
        <v>424</v>
      </c>
      <c r="O31970" s="7" t="s">
        <v>425</v>
      </c>
      <c r="P31970" s="10">
        <v>2004</v>
      </c>
      <c r="Q31970" s="12">
        <v>41913</v>
      </c>
      <c r="R31970" s="12">
        <v>41913</v>
      </c>
    </row>
    <row r="31971" spans="1:18" x14ac:dyDescent="0.25">
      <c r="A31971" s="7" t="s">
        <v>109503</v>
      </c>
      <c r="B31971" s="7" t="s">
        <v>109504</v>
      </c>
      <c r="C31971" s="7" t="s">
        <v>109505</v>
      </c>
      <c r="D31971" s="7" t="s">
        <v>78</v>
      </c>
      <c r="E31971" s="8" t="s">
        <v>79</v>
      </c>
      <c r="F31971" s="8">
        <v>15000000</v>
      </c>
      <c r="G31971" s="7" t="s">
        <v>35</v>
      </c>
      <c r="H31971" s="7" t="s">
        <v>24</v>
      </c>
      <c r="I31971" s="9" t="s">
        <v>25</v>
      </c>
      <c r="J31971" s="7" t="s">
        <v>26</v>
      </c>
      <c r="K31971" s="10" t="s">
        <v>27</v>
      </c>
      <c r="L31971" s="7">
        <v>1</v>
      </c>
      <c r="M31971" s="11">
        <v>41255</v>
      </c>
      <c r="N31971" s="7" t="s">
        <v>949</v>
      </c>
      <c r="O31971" s="7" t="s">
        <v>46</v>
      </c>
      <c r="P31971" s="10">
        <v>2012</v>
      </c>
      <c r="Q31971" s="12">
        <v>41318</v>
      </c>
      <c r="R31971" s="12">
        <v>41318</v>
      </c>
    </row>
    <row r="31972" spans="1:18" x14ac:dyDescent="0.25">
      <c r="A31972" s="7" t="s">
        <v>109506</v>
      </c>
      <c r="B31972" s="7" t="s">
        <v>109507</v>
      </c>
      <c r="C31972" s="7" t="s">
        <v>109508</v>
      </c>
      <c r="D31972" s="7" t="s">
        <v>1402</v>
      </c>
      <c r="E31972" s="8" t="s">
        <v>1403</v>
      </c>
      <c r="F31972" s="8">
        <v>4700000</v>
      </c>
      <c r="G31972" s="7" t="s">
        <v>23</v>
      </c>
      <c r="H31972" s="7" t="s">
        <v>24</v>
      </c>
      <c r="I31972" s="9" t="s">
        <v>25</v>
      </c>
      <c r="J31972" s="7" t="s">
        <v>26</v>
      </c>
      <c r="K31972" s="10" t="s">
        <v>27</v>
      </c>
      <c r="L31972" s="7">
        <v>2</v>
      </c>
      <c r="M31972" s="11">
        <v>36526</v>
      </c>
      <c r="N31972" s="7" t="s">
        <v>234</v>
      </c>
      <c r="O31972" s="7" t="s">
        <v>235</v>
      </c>
      <c r="P31972" s="10">
        <v>2000</v>
      </c>
      <c r="Q31972" s="12">
        <v>38961</v>
      </c>
      <c r="R31972" s="12">
        <v>39769</v>
      </c>
    </row>
    <row r="31973" spans="1:18" x14ac:dyDescent="0.25">
      <c r="A31973" s="7" t="s">
        <v>109509</v>
      </c>
      <c r="B31973" s="7" t="s">
        <v>109510</v>
      </c>
      <c r="C31973" s="7" t="s">
        <v>109511</v>
      </c>
      <c r="D31973" s="7" t="s">
        <v>109512</v>
      </c>
      <c r="E31973" s="8" t="s">
        <v>1303</v>
      </c>
      <c r="F31973" s="8">
        <v>4000</v>
      </c>
      <c r="G31973" s="7" t="s">
        <v>35</v>
      </c>
      <c r="I31973" s="9"/>
      <c r="J31973" s="7"/>
      <c r="L31973" s="7">
        <v>1</v>
      </c>
      <c r="M31973" s="11">
        <v>40730</v>
      </c>
      <c r="N31973" s="7" t="s">
        <v>1706</v>
      </c>
      <c r="O31973" s="7" t="s">
        <v>230</v>
      </c>
      <c r="P31973" s="10">
        <v>2011</v>
      </c>
      <c r="Q31973" s="12">
        <v>40730</v>
      </c>
      <c r="R31973" s="12">
        <v>40730</v>
      </c>
    </row>
    <row r="31974" spans="1:18" x14ac:dyDescent="0.25">
      <c r="A31974" s="7" t="s">
        <v>109513</v>
      </c>
      <c r="B31974" s="7" t="s">
        <v>109514</v>
      </c>
      <c r="C31974" s="7" t="s">
        <v>109515</v>
      </c>
      <c r="D31974" s="7" t="s">
        <v>719</v>
      </c>
      <c r="E31974" s="8" t="s">
        <v>720</v>
      </c>
      <c r="F31974" s="8">
        <v>15676394</v>
      </c>
      <c r="G31974" s="7" t="s">
        <v>35</v>
      </c>
      <c r="H31974" s="7" t="s">
        <v>24</v>
      </c>
      <c r="I31974" s="9" t="s">
        <v>281</v>
      </c>
      <c r="J31974" s="7" t="s">
        <v>282</v>
      </c>
      <c r="K31974" s="10" t="s">
        <v>8906</v>
      </c>
      <c r="L31974" s="7">
        <v>3</v>
      </c>
      <c r="M31974" s="11">
        <v>40179</v>
      </c>
      <c r="N31974" s="7" t="s">
        <v>96</v>
      </c>
      <c r="O31974" s="7" t="s">
        <v>97</v>
      </c>
      <c r="P31974" s="10">
        <v>2010</v>
      </c>
      <c r="Q31974" s="12">
        <v>41243</v>
      </c>
      <c r="R31974" s="12">
        <v>41891</v>
      </c>
    </row>
    <row r="31975" spans="1:18" x14ac:dyDescent="0.25">
      <c r="A31975" s="7" t="s">
        <v>109516</v>
      </c>
      <c r="B31975" s="7" t="s">
        <v>109517</v>
      </c>
      <c r="C31975" s="7" t="s">
        <v>109518</v>
      </c>
      <c r="D31975" s="7" t="s">
        <v>78</v>
      </c>
      <c r="E31975" s="8" t="s">
        <v>79</v>
      </c>
      <c r="F31975" s="8">
        <v>120000</v>
      </c>
      <c r="G31975" s="7" t="s">
        <v>35</v>
      </c>
      <c r="H31975" s="7" t="s">
        <v>24</v>
      </c>
      <c r="I31975" s="9" t="s">
        <v>36</v>
      </c>
      <c r="J31975" s="7" t="s">
        <v>181</v>
      </c>
      <c r="K31975" s="10" t="s">
        <v>182</v>
      </c>
      <c r="L31975" s="7">
        <v>1</v>
      </c>
      <c r="M31975" s="11">
        <v>41640</v>
      </c>
      <c r="N31975" s="7" t="s">
        <v>63</v>
      </c>
      <c r="O31975" s="7" t="s">
        <v>64</v>
      </c>
      <c r="P31975" s="10">
        <v>2014</v>
      </c>
      <c r="Q31975" s="12">
        <v>41836</v>
      </c>
      <c r="R31975" s="12">
        <v>41836</v>
      </c>
    </row>
    <row r="31976" spans="1:18" x14ac:dyDescent="0.25">
      <c r="A31976" s="7" t="s">
        <v>109519</v>
      </c>
      <c r="B31976" s="7" t="s">
        <v>109520</v>
      </c>
      <c r="C31976" s="7" t="s">
        <v>109521</v>
      </c>
      <c r="D31976" s="7" t="s">
        <v>93574</v>
      </c>
      <c r="E31976" s="8" t="s">
        <v>323</v>
      </c>
      <c r="F31976" s="8">
        <v>22022292</v>
      </c>
      <c r="G31976" s="7" t="s">
        <v>35</v>
      </c>
      <c r="H31976" s="7" t="s">
        <v>24</v>
      </c>
      <c r="I31976" s="9" t="s">
        <v>6145</v>
      </c>
      <c r="J31976" s="7" t="s">
        <v>613</v>
      </c>
      <c r="K31976" s="10" t="s">
        <v>6146</v>
      </c>
      <c r="L31976" s="7">
        <v>5</v>
      </c>
      <c r="M31976" s="11">
        <v>39995</v>
      </c>
      <c r="N31976" s="7" t="s">
        <v>266</v>
      </c>
      <c r="O31976" s="7" t="s">
        <v>267</v>
      </c>
      <c r="P31976" s="10">
        <v>2009</v>
      </c>
      <c r="Q31976" s="12">
        <v>40248</v>
      </c>
      <c r="R31976" s="12">
        <v>41870</v>
      </c>
    </row>
    <row r="31977" spans="1:18" x14ac:dyDescent="0.25">
      <c r="A31977" s="7" t="s">
        <v>109522</v>
      </c>
      <c r="B31977" s="7" t="s">
        <v>109523</v>
      </c>
      <c r="C31977" s="7" t="s">
        <v>109524</v>
      </c>
      <c r="D31977" s="7" t="s">
        <v>433</v>
      </c>
      <c r="E31977" s="8" t="s">
        <v>434</v>
      </c>
      <c r="F31977" s="8">
        <v>104325000</v>
      </c>
      <c r="G31977" s="7" t="s">
        <v>35</v>
      </c>
      <c r="H31977" s="7" t="s">
        <v>24</v>
      </c>
      <c r="I31977" s="9" t="s">
        <v>36</v>
      </c>
      <c r="J31977" s="7" t="s">
        <v>181</v>
      </c>
      <c r="K31977" s="10" t="s">
        <v>1184</v>
      </c>
      <c r="L31977" s="7">
        <v>7</v>
      </c>
      <c r="M31977" s="11">
        <v>39995</v>
      </c>
      <c r="N31977" s="7" t="s">
        <v>266</v>
      </c>
      <c r="O31977" s="7" t="s">
        <v>267</v>
      </c>
      <c r="P31977" s="10">
        <v>2009</v>
      </c>
      <c r="Q31977" s="12">
        <v>39995</v>
      </c>
      <c r="R31977" s="12">
        <v>41941</v>
      </c>
    </row>
    <row r="31978" spans="1:18" x14ac:dyDescent="0.25">
      <c r="A31978" s="7" t="s">
        <v>109525</v>
      </c>
      <c r="B31978" s="7" t="s">
        <v>109526</v>
      </c>
      <c r="C31978" s="7" t="s">
        <v>109527</v>
      </c>
      <c r="D31978" s="7" t="s">
        <v>122</v>
      </c>
      <c r="E31978" s="8" t="s">
        <v>123</v>
      </c>
      <c r="F31978" s="8">
        <v>235000</v>
      </c>
      <c r="G31978" s="7" t="s">
        <v>35</v>
      </c>
      <c r="H31978" s="7" t="s">
        <v>24</v>
      </c>
      <c r="I31978" s="9" t="s">
        <v>129</v>
      </c>
      <c r="J31978" s="7" t="s">
        <v>130</v>
      </c>
      <c r="K31978" s="10" t="s">
        <v>27884</v>
      </c>
      <c r="L31978" s="7">
        <v>2</v>
      </c>
      <c r="M31978" s="11">
        <v>40664</v>
      </c>
      <c r="N31978" s="7" t="s">
        <v>394</v>
      </c>
      <c r="O31978" s="7" t="s">
        <v>55</v>
      </c>
      <c r="P31978" s="10">
        <v>2011</v>
      </c>
      <c r="Q31978" s="12">
        <v>41037</v>
      </c>
      <c r="R31978" s="12">
        <v>41597</v>
      </c>
    </row>
    <row r="31979" spans="1:18" x14ac:dyDescent="0.25">
      <c r="A31979" s="7" t="s">
        <v>109528</v>
      </c>
      <c r="B31979" s="7" t="s">
        <v>109529</v>
      </c>
      <c r="C31979" s="7" t="s">
        <v>109530</v>
      </c>
      <c r="D31979" s="7" t="s">
        <v>68</v>
      </c>
      <c r="E31979" s="8" t="s">
        <v>69</v>
      </c>
      <c r="F31979" s="8">
        <v>38835</v>
      </c>
      <c r="G31979" s="7" t="s">
        <v>35</v>
      </c>
      <c r="H31979" s="7" t="s">
        <v>52</v>
      </c>
      <c r="I31979" s="9"/>
      <c r="J31979" s="7" t="s">
        <v>53</v>
      </c>
      <c r="K31979" s="10" t="s">
        <v>74635</v>
      </c>
      <c r="L31979" s="7">
        <v>1</v>
      </c>
      <c r="Q31979" s="12">
        <v>40824</v>
      </c>
      <c r="R31979" s="12">
        <v>40824</v>
      </c>
    </row>
    <row r="31980" spans="1:18" x14ac:dyDescent="0.25">
      <c r="A31980" s="7" t="s">
        <v>109531</v>
      </c>
      <c r="B31980" s="7" t="s">
        <v>109532</v>
      </c>
      <c r="C31980" s="7" t="s">
        <v>109533</v>
      </c>
      <c r="D31980" s="7" t="s">
        <v>433</v>
      </c>
      <c r="E31980" s="8" t="s">
        <v>434</v>
      </c>
      <c r="F31980" s="8">
        <v>180000</v>
      </c>
      <c r="G31980" s="7" t="s">
        <v>35</v>
      </c>
      <c r="I31980" s="9"/>
      <c r="J31980" s="7"/>
      <c r="L31980" s="7">
        <v>1</v>
      </c>
      <c r="M31980" s="11">
        <v>38139</v>
      </c>
      <c r="N31980" s="7" t="s">
        <v>1298</v>
      </c>
      <c r="O31980" s="7" t="s">
        <v>919</v>
      </c>
      <c r="P31980" s="10">
        <v>2004</v>
      </c>
      <c r="Q31980" s="12">
        <v>39891</v>
      </c>
      <c r="R31980" s="12">
        <v>39891</v>
      </c>
    </row>
    <row r="31981" spans="1:18" x14ac:dyDescent="0.25">
      <c r="A31981" s="7" t="s">
        <v>109534</v>
      </c>
      <c r="B31981" s="7" t="s">
        <v>109535</v>
      </c>
      <c r="C31981" s="7" t="s">
        <v>109536</v>
      </c>
      <c r="D31981" s="7" t="s">
        <v>365</v>
      </c>
      <c r="E31981" s="8" t="s">
        <v>366</v>
      </c>
      <c r="F31981" s="8">
        <v>4532040</v>
      </c>
      <c r="G31981" s="7" t="s">
        <v>35</v>
      </c>
      <c r="H31981" s="7" t="s">
        <v>635</v>
      </c>
      <c r="I31981" s="9"/>
      <c r="J31981" s="7" t="s">
        <v>9841</v>
      </c>
      <c r="K31981" s="10" t="s">
        <v>109537</v>
      </c>
      <c r="L31981" s="7">
        <v>2</v>
      </c>
      <c r="M31981" s="11">
        <v>37987</v>
      </c>
      <c r="N31981" s="7" t="s">
        <v>424</v>
      </c>
      <c r="O31981" s="7" t="s">
        <v>425</v>
      </c>
      <c r="P31981" s="10">
        <v>2004</v>
      </c>
      <c r="Q31981" s="12">
        <v>40151</v>
      </c>
      <c r="R31981" s="12">
        <v>41485</v>
      </c>
    </row>
    <row r="31982" spans="1:18" x14ac:dyDescent="0.25">
      <c r="A31982" s="7" t="s">
        <v>109538</v>
      </c>
      <c r="B31982" s="7" t="s">
        <v>109539</v>
      </c>
      <c r="C31982" s="7" t="s">
        <v>109540</v>
      </c>
      <c r="D31982" s="7" t="s">
        <v>275</v>
      </c>
      <c r="E31982" s="8" t="s">
        <v>276</v>
      </c>
      <c r="F31982" s="8">
        <v>2900000</v>
      </c>
      <c r="G31982" s="7" t="s">
        <v>35</v>
      </c>
      <c r="H31982" s="7" t="s">
        <v>24</v>
      </c>
      <c r="I31982" s="9" t="s">
        <v>151</v>
      </c>
      <c r="J31982" s="7" t="s">
        <v>152</v>
      </c>
      <c r="K31982" s="10" t="s">
        <v>152</v>
      </c>
      <c r="L31982" s="7">
        <v>2</v>
      </c>
      <c r="M31982" s="11">
        <v>40483</v>
      </c>
      <c r="N31982" s="7" t="s">
        <v>198</v>
      </c>
      <c r="O31982" s="7" t="s">
        <v>199</v>
      </c>
      <c r="P31982" s="10">
        <v>2010</v>
      </c>
      <c r="Q31982" s="12">
        <v>40452</v>
      </c>
      <c r="R31982" s="12">
        <v>41731</v>
      </c>
    </row>
    <row r="31983" spans="1:18" x14ac:dyDescent="0.25">
      <c r="A31983" s="7" t="s">
        <v>109541</v>
      </c>
      <c r="B31983" s="7" t="s">
        <v>109542</v>
      </c>
      <c r="C31983" s="7" t="s">
        <v>109543</v>
      </c>
      <c r="D31983" s="7" t="s">
        <v>86</v>
      </c>
      <c r="E31983" s="8" t="s">
        <v>87</v>
      </c>
      <c r="F31983" s="8">
        <v>0</v>
      </c>
      <c r="G31983" s="7" t="s">
        <v>35</v>
      </c>
      <c r="H31983" s="7" t="s">
        <v>24</v>
      </c>
      <c r="I31983" s="9" t="s">
        <v>36</v>
      </c>
      <c r="J31983" s="7" t="s">
        <v>181</v>
      </c>
      <c r="K31983" s="10" t="s">
        <v>2579</v>
      </c>
      <c r="L31983" s="7">
        <v>1</v>
      </c>
      <c r="M31983" s="11">
        <v>38991</v>
      </c>
      <c r="N31983" s="7" t="s">
        <v>6345</v>
      </c>
      <c r="O31983" s="7" t="s">
        <v>1281</v>
      </c>
      <c r="P31983" s="10">
        <v>2006</v>
      </c>
      <c r="Q31983" s="12">
        <v>38991</v>
      </c>
      <c r="R31983" s="12">
        <v>38991</v>
      </c>
    </row>
    <row r="31984" spans="1:18" x14ac:dyDescent="0.25">
      <c r="A31984" s="7" t="s">
        <v>109544</v>
      </c>
      <c r="B31984" s="7" t="s">
        <v>109545</v>
      </c>
      <c r="C31984" s="7" t="s">
        <v>109546</v>
      </c>
      <c r="D31984" s="7" t="s">
        <v>109547</v>
      </c>
      <c r="E31984" s="8" t="s">
        <v>297</v>
      </c>
      <c r="F31984" s="8">
        <v>0</v>
      </c>
      <c r="G31984" s="7" t="s">
        <v>35</v>
      </c>
      <c r="H31984" s="7" t="s">
        <v>24</v>
      </c>
      <c r="I31984" s="9" t="s">
        <v>36</v>
      </c>
      <c r="J31984" s="7" t="s">
        <v>181</v>
      </c>
      <c r="K31984" s="10" t="s">
        <v>182</v>
      </c>
      <c r="L31984" s="7">
        <v>1</v>
      </c>
      <c r="M31984" s="11">
        <v>40210</v>
      </c>
      <c r="N31984" s="7" t="s">
        <v>2575</v>
      </c>
      <c r="O31984" s="7" t="s">
        <v>97</v>
      </c>
      <c r="P31984" s="10">
        <v>2010</v>
      </c>
      <c r="Q31984" s="12">
        <v>40528</v>
      </c>
      <c r="R31984" s="12">
        <v>40528</v>
      </c>
    </row>
    <row r="31985" spans="1:18" x14ac:dyDescent="0.25">
      <c r="A31985" s="7" t="s">
        <v>109548</v>
      </c>
      <c r="B31985" s="7" t="s">
        <v>109549</v>
      </c>
      <c r="C31985" s="7" t="s">
        <v>109550</v>
      </c>
      <c r="D31985" s="7" t="s">
        <v>1664</v>
      </c>
      <c r="E31985" s="8" t="s">
        <v>1665</v>
      </c>
      <c r="F31985" s="8">
        <v>3251500</v>
      </c>
      <c r="G31985" s="7" t="s">
        <v>35</v>
      </c>
      <c r="H31985" s="7" t="s">
        <v>176</v>
      </c>
      <c r="I31985" s="9"/>
      <c r="J31985" s="7" t="s">
        <v>1025</v>
      </c>
      <c r="K31985" s="10" t="s">
        <v>1026</v>
      </c>
      <c r="L31985" s="7">
        <v>1</v>
      </c>
      <c r="Q31985" s="12">
        <v>41388</v>
      </c>
      <c r="R31985" s="12">
        <v>41388</v>
      </c>
    </row>
    <row r="31986" spans="1:18" x14ac:dyDescent="0.25">
      <c r="A31986" s="7" t="s">
        <v>109551</v>
      </c>
      <c r="B31986" s="7" t="s">
        <v>109552</v>
      </c>
      <c r="C31986" s="7" t="s">
        <v>109553</v>
      </c>
      <c r="D31986" s="7" t="s">
        <v>86</v>
      </c>
      <c r="E31986" s="8" t="s">
        <v>87</v>
      </c>
      <c r="F31986" s="8">
        <v>250000</v>
      </c>
      <c r="G31986" s="7" t="s">
        <v>80</v>
      </c>
      <c r="I31986" s="9"/>
      <c r="J31986" s="7"/>
      <c r="L31986" s="7">
        <v>1</v>
      </c>
      <c r="M31986" s="11">
        <v>39188</v>
      </c>
      <c r="N31986" s="7" t="s">
        <v>5011</v>
      </c>
      <c r="O31986" s="7" t="s">
        <v>2756</v>
      </c>
      <c r="P31986" s="10">
        <v>2007</v>
      </c>
      <c r="Q31986" s="12">
        <v>39762</v>
      </c>
      <c r="R31986" s="12">
        <v>39762</v>
      </c>
    </row>
    <row r="31987" spans="1:18" x14ac:dyDescent="0.25">
      <c r="A31987" s="7" t="s">
        <v>109554</v>
      </c>
      <c r="B31987" s="7" t="s">
        <v>109555</v>
      </c>
      <c r="C31987" s="7" t="s">
        <v>109556</v>
      </c>
      <c r="D31987" s="7" t="s">
        <v>109557</v>
      </c>
      <c r="E31987" s="8" t="s">
        <v>14413</v>
      </c>
      <c r="F31987" s="8">
        <v>50000</v>
      </c>
      <c r="G31987" s="7" t="s">
        <v>35</v>
      </c>
      <c r="I31987" s="9"/>
      <c r="J31987" s="7"/>
      <c r="L31987" s="7">
        <v>1</v>
      </c>
      <c r="M31987" s="11">
        <v>41487</v>
      </c>
      <c r="N31987" s="7" t="s">
        <v>1385</v>
      </c>
      <c r="O31987" s="7" t="s">
        <v>258</v>
      </c>
      <c r="P31987" s="10">
        <v>2013</v>
      </c>
      <c r="Q31987" s="12">
        <v>41487</v>
      </c>
      <c r="R31987" s="12">
        <v>41487</v>
      </c>
    </row>
    <row r="31988" spans="1:18" x14ac:dyDescent="0.25">
      <c r="A31988" s="7" t="s">
        <v>109558</v>
      </c>
      <c r="B31988" s="7" t="s">
        <v>109559</v>
      </c>
      <c r="C31988" s="7" t="s">
        <v>109560</v>
      </c>
      <c r="D31988" s="7" t="s">
        <v>68</v>
      </c>
      <c r="E31988" s="8" t="s">
        <v>69</v>
      </c>
      <c r="F31988" s="8">
        <v>1200000</v>
      </c>
      <c r="G31988" s="7" t="s">
        <v>35</v>
      </c>
      <c r="H31988" s="7" t="s">
        <v>24</v>
      </c>
      <c r="I31988" s="9" t="s">
        <v>36</v>
      </c>
      <c r="J31988" s="7" t="s">
        <v>181</v>
      </c>
      <c r="K31988" s="10" t="s">
        <v>794</v>
      </c>
      <c r="L31988" s="7">
        <v>1</v>
      </c>
      <c r="Q31988" s="12">
        <v>40087</v>
      </c>
      <c r="R31988" s="12">
        <v>40087</v>
      </c>
    </row>
    <row r="31989" spans="1:18" x14ac:dyDescent="0.25">
      <c r="A31989" s="7" t="s">
        <v>109561</v>
      </c>
      <c r="B31989" s="7" t="s">
        <v>109562</v>
      </c>
      <c r="C31989" s="7" t="s">
        <v>109563</v>
      </c>
      <c r="D31989" s="7" t="s">
        <v>8925</v>
      </c>
      <c r="E31989" s="8" t="s">
        <v>107</v>
      </c>
      <c r="F31989" s="8">
        <v>95389</v>
      </c>
      <c r="G31989" s="7" t="s">
        <v>35</v>
      </c>
      <c r="I31989" s="9"/>
      <c r="J31989" s="7"/>
      <c r="L31989" s="7">
        <v>1</v>
      </c>
      <c r="M31989" s="11">
        <v>41153</v>
      </c>
      <c r="N31989" s="7" t="s">
        <v>2143</v>
      </c>
      <c r="O31989" s="7" t="s">
        <v>570</v>
      </c>
      <c r="P31989" s="10">
        <v>2012</v>
      </c>
      <c r="Q31989" s="12">
        <v>41548</v>
      </c>
      <c r="R31989" s="12">
        <v>41548</v>
      </c>
    </row>
    <row r="31990" spans="1:18" x14ac:dyDescent="0.25">
      <c r="A31990" s="7" t="s">
        <v>109564</v>
      </c>
      <c r="B31990" s="7" t="s">
        <v>109565</v>
      </c>
      <c r="C31990" s="7" t="s">
        <v>109566</v>
      </c>
      <c r="D31990" s="7" t="s">
        <v>275</v>
      </c>
      <c r="E31990" s="8" t="s">
        <v>276</v>
      </c>
      <c r="F31990" s="8">
        <v>42000000</v>
      </c>
      <c r="G31990" s="7" t="s">
        <v>35</v>
      </c>
      <c r="H31990" s="7" t="s">
        <v>24</v>
      </c>
      <c r="I31990" s="9" t="s">
        <v>36</v>
      </c>
      <c r="J31990" s="7" t="s">
        <v>181</v>
      </c>
      <c r="K31990" s="10" t="s">
        <v>953</v>
      </c>
      <c r="L31990" s="7">
        <v>2</v>
      </c>
      <c r="M31990" s="11">
        <v>40756</v>
      </c>
      <c r="N31990" s="7" t="s">
        <v>1091</v>
      </c>
      <c r="O31990" s="7" t="s">
        <v>230</v>
      </c>
      <c r="P31990" s="10">
        <v>2011</v>
      </c>
      <c r="Q31990" s="12">
        <v>40770</v>
      </c>
      <c r="R31990" s="12">
        <v>41554</v>
      </c>
    </row>
    <row r="31991" spans="1:18" x14ac:dyDescent="0.25">
      <c r="A31991" s="7" t="s">
        <v>109567</v>
      </c>
      <c r="B31991" s="7" t="s">
        <v>109568</v>
      </c>
      <c r="F31991" s="8">
        <v>1000000</v>
      </c>
      <c r="G31991" s="7" t="s">
        <v>35</v>
      </c>
      <c r="H31991" s="7" t="s">
        <v>24</v>
      </c>
      <c r="I31991" s="9" t="s">
        <v>36</v>
      </c>
      <c r="J31991" s="7" t="s">
        <v>1162</v>
      </c>
      <c r="K31991" s="10" t="s">
        <v>13885</v>
      </c>
      <c r="L31991" s="7">
        <v>1</v>
      </c>
      <c r="Q31991" s="12">
        <v>41736</v>
      </c>
      <c r="R31991" s="12">
        <v>41736</v>
      </c>
    </row>
    <row r="31992" spans="1:18" x14ac:dyDescent="0.25">
      <c r="A31992" s="7" t="s">
        <v>109569</v>
      </c>
      <c r="B31992" s="7" t="s">
        <v>109570</v>
      </c>
      <c r="C31992" s="7" t="s">
        <v>109571</v>
      </c>
      <c r="D31992" s="7" t="s">
        <v>109572</v>
      </c>
      <c r="E31992" s="8" t="s">
        <v>2536</v>
      </c>
      <c r="F31992" s="8">
        <v>1534000</v>
      </c>
      <c r="G31992" s="7" t="s">
        <v>35</v>
      </c>
      <c r="H31992" s="7" t="s">
        <v>4091</v>
      </c>
      <c r="I31992" s="9"/>
      <c r="J31992" s="7" t="s">
        <v>4092</v>
      </c>
      <c r="K31992" s="10" t="s">
        <v>4092</v>
      </c>
      <c r="L31992" s="7">
        <v>3</v>
      </c>
      <c r="M31992" s="11">
        <v>39814</v>
      </c>
      <c r="N31992" s="7" t="s">
        <v>171</v>
      </c>
      <c r="O31992" s="7" t="s">
        <v>172</v>
      </c>
      <c r="P31992" s="10">
        <v>2009</v>
      </c>
      <c r="Q31992" s="12">
        <v>39448</v>
      </c>
      <c r="R31992" s="12">
        <v>40588</v>
      </c>
    </row>
    <row r="31993" spans="1:18" x14ac:dyDescent="0.25">
      <c r="A31993" s="7" t="s">
        <v>109573</v>
      </c>
      <c r="B31993" s="7" t="s">
        <v>109574</v>
      </c>
      <c r="D31993" s="7" t="s">
        <v>908</v>
      </c>
      <c r="E31993" s="8" t="s">
        <v>909</v>
      </c>
      <c r="F31993" s="8">
        <v>12000000</v>
      </c>
      <c r="G31993" s="7" t="s">
        <v>35</v>
      </c>
      <c r="H31993" s="7" t="s">
        <v>24</v>
      </c>
      <c r="I31993" s="9" t="s">
        <v>129</v>
      </c>
      <c r="J31993" s="7" t="s">
        <v>130</v>
      </c>
      <c r="K31993" s="10" t="s">
        <v>16294</v>
      </c>
      <c r="L31993" s="7">
        <v>1</v>
      </c>
      <c r="M31993" s="11">
        <v>36161</v>
      </c>
      <c r="N31993" s="7" t="s">
        <v>1066</v>
      </c>
      <c r="O31993" s="7" t="s">
        <v>1067</v>
      </c>
      <c r="P31993" s="10">
        <v>1999</v>
      </c>
      <c r="Q31993" s="12">
        <v>38691</v>
      </c>
      <c r="R31993" s="12">
        <v>38691</v>
      </c>
    </row>
    <row r="31994" spans="1:18" x14ac:dyDescent="0.25">
      <c r="A31994" s="7" t="s">
        <v>109575</v>
      </c>
      <c r="B31994" s="7" t="s">
        <v>109576</v>
      </c>
      <c r="C31994" s="7" t="s">
        <v>109577</v>
      </c>
      <c r="D31994" s="7" t="s">
        <v>433</v>
      </c>
      <c r="E31994" s="8" t="s">
        <v>434</v>
      </c>
      <c r="F31994" s="8">
        <v>18000000</v>
      </c>
      <c r="G31994" s="7" t="s">
        <v>35</v>
      </c>
      <c r="H31994" s="7" t="s">
        <v>24</v>
      </c>
      <c r="I31994" s="9" t="s">
        <v>25</v>
      </c>
      <c r="J31994" s="7" t="s">
        <v>26</v>
      </c>
      <c r="K31994" s="10" t="s">
        <v>26344</v>
      </c>
      <c r="L31994" s="7">
        <v>2</v>
      </c>
      <c r="M31994" s="11">
        <v>40179</v>
      </c>
      <c r="N31994" s="7" t="s">
        <v>96</v>
      </c>
      <c r="O31994" s="7" t="s">
        <v>97</v>
      </c>
      <c r="P31994" s="10">
        <v>2010</v>
      </c>
      <c r="Q31994" s="12">
        <v>40688</v>
      </c>
      <c r="R31994" s="12">
        <v>41443</v>
      </c>
    </row>
    <row r="31995" spans="1:18" x14ac:dyDescent="0.25">
      <c r="A31995" s="7" t="s">
        <v>109578</v>
      </c>
      <c r="B31995" s="7" t="s">
        <v>109579</v>
      </c>
      <c r="C31995" s="7" t="s">
        <v>109580</v>
      </c>
      <c r="D31995" s="7" t="s">
        <v>719</v>
      </c>
      <c r="E31995" s="8" t="s">
        <v>720</v>
      </c>
      <c r="F31995" s="8">
        <v>5315541</v>
      </c>
      <c r="G31995" s="7" t="s">
        <v>35</v>
      </c>
      <c r="H31995" s="7" t="s">
        <v>24</v>
      </c>
      <c r="I31995" s="9" t="s">
        <v>70</v>
      </c>
      <c r="J31995" s="7" t="s">
        <v>3242</v>
      </c>
      <c r="K31995" s="10" t="s">
        <v>3243</v>
      </c>
      <c r="L31995" s="7">
        <v>3</v>
      </c>
      <c r="M31995" s="11">
        <v>39083</v>
      </c>
      <c r="N31995" s="7" t="s">
        <v>88</v>
      </c>
      <c r="O31995" s="7" t="s">
        <v>89</v>
      </c>
      <c r="P31995" s="10">
        <v>2007</v>
      </c>
      <c r="Q31995" s="12">
        <v>40577</v>
      </c>
      <c r="R31995" s="12">
        <v>41031</v>
      </c>
    </row>
    <row r="31996" spans="1:18" x14ac:dyDescent="0.25">
      <c r="A31996" s="7" t="s">
        <v>109581</v>
      </c>
      <c r="B31996" s="7" t="s">
        <v>109582</v>
      </c>
      <c r="C31996" s="7" t="s">
        <v>109583</v>
      </c>
      <c r="D31996" s="7" t="s">
        <v>68</v>
      </c>
      <c r="E31996" s="8" t="s">
        <v>69</v>
      </c>
      <c r="F31996" s="8">
        <v>17000</v>
      </c>
      <c r="G31996" s="7" t="s">
        <v>35</v>
      </c>
      <c r="H31996" s="7" t="s">
        <v>24</v>
      </c>
      <c r="I31996" s="9" t="s">
        <v>188</v>
      </c>
      <c r="J31996" s="7" t="s">
        <v>189</v>
      </c>
      <c r="K31996" s="10" t="s">
        <v>189</v>
      </c>
      <c r="L31996" s="7">
        <v>1</v>
      </c>
      <c r="M31996" s="11">
        <v>40544</v>
      </c>
      <c r="N31996" s="7" t="s">
        <v>537</v>
      </c>
      <c r="O31996" s="7" t="s">
        <v>505</v>
      </c>
      <c r="P31996" s="10">
        <v>2011</v>
      </c>
      <c r="Q31996" s="12">
        <v>41153</v>
      </c>
      <c r="R31996" s="12">
        <v>41153</v>
      </c>
    </row>
    <row r="31997" spans="1:18" x14ac:dyDescent="0.25">
      <c r="A31997" s="7" t="s">
        <v>109584</v>
      </c>
      <c r="B31997" s="7" t="s">
        <v>109585</v>
      </c>
      <c r="C31997" s="7" t="s">
        <v>109586</v>
      </c>
      <c r="D31997" s="7" t="s">
        <v>109587</v>
      </c>
      <c r="E31997" s="8" t="s">
        <v>4553</v>
      </c>
      <c r="F31997" s="8">
        <v>7237193</v>
      </c>
      <c r="G31997" s="7" t="s">
        <v>35</v>
      </c>
      <c r="H31997" s="7" t="s">
        <v>24</v>
      </c>
      <c r="I31997" s="9" t="s">
        <v>93</v>
      </c>
      <c r="J31997" s="7" t="s">
        <v>94</v>
      </c>
      <c r="K31997" s="10" t="s">
        <v>95</v>
      </c>
      <c r="L31997" s="7">
        <v>6</v>
      </c>
      <c r="M31997" s="11">
        <v>40029</v>
      </c>
      <c r="N31997" s="7" t="s">
        <v>488</v>
      </c>
      <c r="O31997" s="7" t="s">
        <v>267</v>
      </c>
      <c r="P31997" s="10">
        <v>2009</v>
      </c>
      <c r="Q31997" s="12">
        <v>40483</v>
      </c>
      <c r="R31997" s="12">
        <v>41507</v>
      </c>
    </row>
    <row r="31998" spans="1:18" x14ac:dyDescent="0.25">
      <c r="A31998" s="7" t="s">
        <v>109588</v>
      </c>
      <c r="B31998" s="7" t="s">
        <v>109589</v>
      </c>
      <c r="C31998" s="7" t="s">
        <v>109590</v>
      </c>
      <c r="D31998" s="7" t="s">
        <v>86</v>
      </c>
      <c r="E31998" s="8" t="s">
        <v>87</v>
      </c>
      <c r="F31998" s="8">
        <v>120000</v>
      </c>
      <c r="G31998" s="7" t="s">
        <v>35</v>
      </c>
      <c r="H31998" s="7" t="s">
        <v>24</v>
      </c>
      <c r="I31998" s="9" t="s">
        <v>1321</v>
      </c>
      <c r="J31998" s="7" t="s">
        <v>7696</v>
      </c>
      <c r="K31998" s="10" t="s">
        <v>46381</v>
      </c>
      <c r="L31998" s="7">
        <v>1</v>
      </c>
      <c r="M31998" s="11">
        <v>40179</v>
      </c>
      <c r="N31998" s="7" t="s">
        <v>96</v>
      </c>
      <c r="O31998" s="7" t="s">
        <v>97</v>
      </c>
      <c r="P31998" s="10">
        <v>2010</v>
      </c>
      <c r="Q31998" s="12">
        <v>40544</v>
      </c>
      <c r="R31998" s="12">
        <v>40544</v>
      </c>
    </row>
    <row r="31999" spans="1:18" x14ac:dyDescent="0.25">
      <c r="A31999" s="7" t="s">
        <v>109591</v>
      </c>
      <c r="B31999" s="7" t="s">
        <v>109592</v>
      </c>
      <c r="C31999" s="7" t="s">
        <v>109593</v>
      </c>
      <c r="D31999" s="7" t="s">
        <v>109594</v>
      </c>
      <c r="E31999" s="8" t="s">
        <v>11593</v>
      </c>
      <c r="F31999" s="8">
        <v>20000000</v>
      </c>
      <c r="G31999" s="7" t="s">
        <v>35</v>
      </c>
      <c r="H31999" s="7" t="s">
        <v>240</v>
      </c>
      <c r="I31999" s="9" t="s">
        <v>241</v>
      </c>
      <c r="J31999" s="7" t="s">
        <v>25135</v>
      </c>
      <c r="K31999" s="10" t="s">
        <v>109595</v>
      </c>
      <c r="L31999" s="7">
        <v>3</v>
      </c>
      <c r="M31999" s="11">
        <v>39814</v>
      </c>
      <c r="N31999" s="7" t="s">
        <v>171</v>
      </c>
      <c r="O31999" s="7" t="s">
        <v>172</v>
      </c>
      <c r="P31999" s="10">
        <v>2009</v>
      </c>
      <c r="Q31999" s="12">
        <v>40207</v>
      </c>
      <c r="R31999" s="12">
        <v>41403</v>
      </c>
    </row>
    <row r="32000" spans="1:18" x14ac:dyDescent="0.25">
      <c r="A32000" s="7" t="s">
        <v>109596</v>
      </c>
      <c r="B32000" s="7" t="s">
        <v>109597</v>
      </c>
      <c r="C32000" s="7" t="s">
        <v>109598</v>
      </c>
      <c r="D32000" s="7" t="s">
        <v>68</v>
      </c>
      <c r="E32000" s="8" t="s">
        <v>69</v>
      </c>
      <c r="F32000" s="8">
        <v>24292230</v>
      </c>
      <c r="G32000" s="7" t="s">
        <v>23</v>
      </c>
      <c r="H32000" s="7" t="s">
        <v>24</v>
      </c>
      <c r="I32000" s="9" t="s">
        <v>70</v>
      </c>
      <c r="J32000" s="7" t="s">
        <v>3037</v>
      </c>
      <c r="K32000" s="10" t="s">
        <v>3037</v>
      </c>
      <c r="L32000" s="7">
        <v>4</v>
      </c>
      <c r="M32000" s="11">
        <v>37257</v>
      </c>
      <c r="N32000" s="7" t="s">
        <v>527</v>
      </c>
      <c r="O32000" s="7" t="s">
        <v>528</v>
      </c>
      <c r="P32000" s="10">
        <v>2002</v>
      </c>
      <c r="Q32000" s="12">
        <v>38572</v>
      </c>
      <c r="R32000" s="12">
        <v>40421</v>
      </c>
    </row>
    <row r="32001" spans="1:18" x14ac:dyDescent="0.25">
      <c r="A32001" s="7" t="s">
        <v>109599</v>
      </c>
      <c r="B32001" s="7" t="s">
        <v>109600</v>
      </c>
      <c r="C32001" s="7" t="s">
        <v>109601</v>
      </c>
      <c r="D32001" s="7" t="s">
        <v>109602</v>
      </c>
      <c r="E32001" s="8" t="s">
        <v>109603</v>
      </c>
      <c r="F32001" s="8">
        <v>28850000</v>
      </c>
      <c r="G32001" s="7" t="s">
        <v>35</v>
      </c>
      <c r="H32001" s="7" t="s">
        <v>24</v>
      </c>
      <c r="I32001" s="9" t="s">
        <v>36</v>
      </c>
      <c r="J32001" s="7" t="s">
        <v>181</v>
      </c>
      <c r="K32001" s="10" t="s">
        <v>3495</v>
      </c>
      <c r="L32001" s="7">
        <v>2</v>
      </c>
      <c r="M32001" s="11">
        <v>40787</v>
      </c>
      <c r="N32001" s="7" t="s">
        <v>229</v>
      </c>
      <c r="O32001" s="7" t="s">
        <v>230</v>
      </c>
      <c r="P32001" s="10">
        <v>2011</v>
      </c>
      <c r="Q32001" s="12">
        <v>41002</v>
      </c>
      <c r="R32001" s="12">
        <v>41340</v>
      </c>
    </row>
    <row r="32002" spans="1:18" x14ac:dyDescent="0.25">
      <c r="A32002" s="7" t="s">
        <v>109604</v>
      </c>
      <c r="B32002" s="7" t="s">
        <v>109605</v>
      </c>
      <c r="C32002" s="7" t="s">
        <v>109606</v>
      </c>
      <c r="D32002" s="7" t="s">
        <v>109607</v>
      </c>
      <c r="E32002" s="8" t="s">
        <v>17046</v>
      </c>
      <c r="F32002" s="8">
        <v>63000000</v>
      </c>
      <c r="G32002" s="7" t="s">
        <v>23</v>
      </c>
      <c r="H32002" s="7" t="s">
        <v>24</v>
      </c>
      <c r="I32002" s="9" t="s">
        <v>25</v>
      </c>
      <c r="J32002" s="7" t="s">
        <v>26</v>
      </c>
      <c r="K32002" s="10" t="s">
        <v>27</v>
      </c>
      <c r="L32002" s="7">
        <v>1</v>
      </c>
      <c r="M32002" s="11">
        <v>35065</v>
      </c>
      <c r="N32002" s="7" t="s">
        <v>3258</v>
      </c>
      <c r="O32002" s="7" t="s">
        <v>3259</v>
      </c>
      <c r="P32002" s="10">
        <v>1996</v>
      </c>
      <c r="Q32002" s="12">
        <v>38560</v>
      </c>
      <c r="R32002" s="12">
        <v>38560</v>
      </c>
    </row>
    <row r="32003" spans="1:18" x14ac:dyDescent="0.25">
      <c r="A32003" s="7" t="s">
        <v>109608</v>
      </c>
      <c r="B32003" s="7" t="s">
        <v>109609</v>
      </c>
      <c r="C32003" s="7" t="s">
        <v>109610</v>
      </c>
      <c r="D32003" s="7" t="s">
        <v>68</v>
      </c>
      <c r="E32003" s="8" t="s">
        <v>69</v>
      </c>
      <c r="F32003" s="8">
        <v>3686169</v>
      </c>
      <c r="G32003" s="7" t="s">
        <v>35</v>
      </c>
      <c r="H32003" s="7" t="s">
        <v>24</v>
      </c>
      <c r="I32003" s="9" t="s">
        <v>151</v>
      </c>
      <c r="J32003" s="7" t="s">
        <v>613</v>
      </c>
      <c r="K32003" s="10" t="s">
        <v>3946</v>
      </c>
      <c r="L32003" s="7">
        <v>1</v>
      </c>
      <c r="Q32003" s="12">
        <v>40357</v>
      </c>
      <c r="R32003" s="12">
        <v>40357</v>
      </c>
    </row>
    <row r="32004" spans="1:18" x14ac:dyDescent="0.25">
      <c r="A32004" s="7" t="s">
        <v>109611</v>
      </c>
      <c r="B32004" s="7" t="s">
        <v>109612</v>
      </c>
      <c r="C32004" s="7" t="s">
        <v>109613</v>
      </c>
      <c r="D32004" s="7" t="s">
        <v>3345</v>
      </c>
      <c r="E32004" s="8" t="s">
        <v>2026</v>
      </c>
      <c r="F32004" s="8">
        <v>75000</v>
      </c>
      <c r="G32004" s="7" t="s">
        <v>35</v>
      </c>
      <c r="H32004" s="7" t="s">
        <v>24</v>
      </c>
      <c r="I32004" s="9" t="s">
        <v>25</v>
      </c>
      <c r="J32004" s="7" t="s">
        <v>26</v>
      </c>
      <c r="K32004" s="10" t="s">
        <v>26344</v>
      </c>
      <c r="L32004" s="7">
        <v>1</v>
      </c>
      <c r="Q32004" s="12">
        <v>40800</v>
      </c>
      <c r="R32004" s="12">
        <v>40800</v>
      </c>
    </row>
    <row r="32005" spans="1:18" x14ac:dyDescent="0.25">
      <c r="A32005" s="7" t="s">
        <v>109614</v>
      </c>
      <c r="B32005" s="7" t="s">
        <v>109615</v>
      </c>
      <c r="C32005" s="7" t="s">
        <v>109616</v>
      </c>
      <c r="D32005" s="7" t="s">
        <v>275</v>
      </c>
      <c r="E32005" s="8" t="s">
        <v>276</v>
      </c>
      <c r="F32005" s="8">
        <v>44530000</v>
      </c>
      <c r="G32005" s="7" t="s">
        <v>80</v>
      </c>
      <c r="H32005" s="7" t="s">
        <v>24</v>
      </c>
      <c r="I32005" s="9" t="s">
        <v>281</v>
      </c>
      <c r="J32005" s="7" t="s">
        <v>282</v>
      </c>
      <c r="K32005" s="10" t="s">
        <v>346</v>
      </c>
      <c r="L32005" s="7">
        <v>3</v>
      </c>
      <c r="Q32005" s="12">
        <v>38590</v>
      </c>
      <c r="R32005" s="12">
        <v>40056</v>
      </c>
    </row>
    <row r="32006" spans="1:18" x14ac:dyDescent="0.25">
      <c r="A32006" s="7" t="s">
        <v>109617</v>
      </c>
      <c r="B32006" s="7" t="s">
        <v>109618</v>
      </c>
      <c r="C32006" s="7" t="s">
        <v>109619</v>
      </c>
      <c r="D32006" s="7" t="s">
        <v>109620</v>
      </c>
      <c r="E32006" s="8" t="s">
        <v>2026</v>
      </c>
      <c r="F32006" s="8">
        <v>5500000</v>
      </c>
      <c r="G32006" s="7" t="s">
        <v>35</v>
      </c>
      <c r="H32006" s="7" t="s">
        <v>24</v>
      </c>
      <c r="I32006" s="9" t="s">
        <v>36</v>
      </c>
      <c r="J32006" s="7" t="s">
        <v>181</v>
      </c>
      <c r="K32006" s="10" t="s">
        <v>794</v>
      </c>
      <c r="L32006" s="7">
        <v>2</v>
      </c>
      <c r="M32006" s="11">
        <v>41153</v>
      </c>
      <c r="N32006" s="7" t="s">
        <v>2143</v>
      </c>
      <c r="O32006" s="7" t="s">
        <v>570</v>
      </c>
      <c r="P32006" s="10">
        <v>2012</v>
      </c>
      <c r="Q32006" s="12">
        <v>41496</v>
      </c>
      <c r="R32006" s="12">
        <v>41764</v>
      </c>
    </row>
    <row r="32007" spans="1:18" x14ac:dyDescent="0.25">
      <c r="A32007" s="7" t="s">
        <v>109621</v>
      </c>
      <c r="B32007" s="7" t="s">
        <v>109622</v>
      </c>
      <c r="C32007" s="7" t="s">
        <v>109623</v>
      </c>
      <c r="D32007" s="7" t="s">
        <v>737</v>
      </c>
      <c r="E32007" s="8" t="s">
        <v>738</v>
      </c>
      <c r="F32007" s="8">
        <v>8000000</v>
      </c>
      <c r="G32007" s="7" t="s">
        <v>35</v>
      </c>
      <c r="H32007" s="7" t="s">
        <v>24</v>
      </c>
      <c r="I32007" s="9" t="s">
        <v>1321</v>
      </c>
      <c r="J32007" s="7" t="s">
        <v>5813</v>
      </c>
      <c r="K32007" s="10" t="s">
        <v>5813</v>
      </c>
      <c r="L32007" s="7">
        <v>1</v>
      </c>
      <c r="Q32007" s="12">
        <v>39407</v>
      </c>
      <c r="R32007" s="12">
        <v>39407</v>
      </c>
    </row>
    <row r="32008" spans="1:18" x14ac:dyDescent="0.25">
      <c r="A32008" s="7" t="s">
        <v>109624</v>
      </c>
      <c r="B32008" s="7" t="s">
        <v>109625</v>
      </c>
      <c r="C32008" s="7" t="s">
        <v>109626</v>
      </c>
      <c r="D32008" s="7" t="s">
        <v>109627</v>
      </c>
      <c r="E32008" s="8" t="s">
        <v>422</v>
      </c>
      <c r="F32008" s="8">
        <v>0</v>
      </c>
      <c r="G32008" s="7" t="s">
        <v>35</v>
      </c>
      <c r="H32008" s="7" t="s">
        <v>24</v>
      </c>
      <c r="I32008" s="9" t="s">
        <v>70</v>
      </c>
      <c r="J32008" s="7" t="s">
        <v>3242</v>
      </c>
      <c r="K32008" s="10" t="s">
        <v>13206</v>
      </c>
      <c r="L32008" s="7">
        <v>1</v>
      </c>
      <c r="M32008" s="11">
        <v>41821</v>
      </c>
      <c r="N32008" s="7" t="s">
        <v>222</v>
      </c>
      <c r="O32008" s="7" t="s">
        <v>223</v>
      </c>
      <c r="P32008" s="10">
        <v>2014</v>
      </c>
      <c r="Q32008" s="12">
        <v>41604</v>
      </c>
      <c r="R32008" s="12">
        <v>41604</v>
      </c>
    </row>
    <row r="32009" spans="1:18" x14ac:dyDescent="0.25">
      <c r="A32009" s="7" t="s">
        <v>109628</v>
      </c>
      <c r="B32009" s="7" t="s">
        <v>109629</v>
      </c>
      <c r="C32009" s="7" t="s">
        <v>109630</v>
      </c>
      <c r="D32009" s="7" t="s">
        <v>78</v>
      </c>
      <c r="E32009" s="8" t="s">
        <v>79</v>
      </c>
      <c r="F32009" s="8">
        <v>0</v>
      </c>
      <c r="G32009" s="7" t="s">
        <v>35</v>
      </c>
      <c r="H32009" s="7" t="s">
        <v>24</v>
      </c>
      <c r="I32009" s="9" t="s">
        <v>281</v>
      </c>
      <c r="J32009" s="7" t="s">
        <v>2370</v>
      </c>
      <c r="K32009" s="10" t="s">
        <v>13394</v>
      </c>
      <c r="L32009" s="7">
        <v>1</v>
      </c>
      <c r="M32009" s="11">
        <v>41551</v>
      </c>
      <c r="N32009" s="7" t="s">
        <v>1602</v>
      </c>
      <c r="O32009" s="7" t="s">
        <v>140</v>
      </c>
      <c r="P32009" s="10">
        <v>2013</v>
      </c>
      <c r="Q32009" s="12">
        <v>41898</v>
      </c>
      <c r="R32009" s="12">
        <v>41898</v>
      </c>
    </row>
    <row r="32010" spans="1:18" x14ac:dyDescent="0.25">
      <c r="A32010" s="7" t="s">
        <v>109631</v>
      </c>
      <c r="B32010" s="7" t="s">
        <v>109632</v>
      </c>
      <c r="C32010" s="7" t="s">
        <v>109633</v>
      </c>
      <c r="D32010" s="7" t="s">
        <v>53550</v>
      </c>
      <c r="E32010" s="8" t="s">
        <v>6209</v>
      </c>
      <c r="F32010" s="8">
        <v>100000</v>
      </c>
      <c r="G32010" s="7" t="s">
        <v>35</v>
      </c>
      <c r="H32010" s="7" t="s">
        <v>24</v>
      </c>
      <c r="I32010" s="9" t="s">
        <v>248</v>
      </c>
      <c r="J32010" s="7" t="s">
        <v>826</v>
      </c>
      <c r="K32010" s="10" t="s">
        <v>827</v>
      </c>
      <c r="L32010" s="7">
        <v>1</v>
      </c>
      <c r="M32010" s="11">
        <v>40725</v>
      </c>
      <c r="N32010" s="7" t="s">
        <v>1706</v>
      </c>
      <c r="O32010" s="7" t="s">
        <v>230</v>
      </c>
      <c r="P32010" s="10">
        <v>2011</v>
      </c>
      <c r="Q32010" s="12">
        <v>40725</v>
      </c>
      <c r="R32010" s="12">
        <v>40725</v>
      </c>
    </row>
    <row r="32011" spans="1:18" x14ac:dyDescent="0.25">
      <c r="A32011" s="7" t="s">
        <v>109634</v>
      </c>
      <c r="B32011" s="7" t="s">
        <v>109635</v>
      </c>
      <c r="F32011" s="8">
        <v>0</v>
      </c>
      <c r="G32011" s="7" t="s">
        <v>35</v>
      </c>
      <c r="H32011" s="7" t="s">
        <v>24</v>
      </c>
      <c r="I32011" s="9" t="s">
        <v>188</v>
      </c>
      <c r="J32011" s="7" t="s">
        <v>189</v>
      </c>
      <c r="K32011" s="10" t="s">
        <v>190</v>
      </c>
      <c r="L32011" s="7">
        <v>1</v>
      </c>
      <c r="M32011" s="11">
        <v>41466</v>
      </c>
      <c r="N32011" s="7" t="s">
        <v>257</v>
      </c>
      <c r="O32011" s="7" t="s">
        <v>258</v>
      </c>
      <c r="P32011" s="10">
        <v>2013</v>
      </c>
      <c r="Q32011" s="12">
        <v>41465</v>
      </c>
      <c r="R32011" s="12">
        <v>41465</v>
      </c>
    </row>
    <row r="32012" spans="1:18" x14ac:dyDescent="0.25">
      <c r="A32012" s="7" t="s">
        <v>109636</v>
      </c>
      <c r="B32012" s="7" t="s">
        <v>109637</v>
      </c>
      <c r="C32012" s="7" t="s">
        <v>109638</v>
      </c>
      <c r="D32012" s="7" t="s">
        <v>109639</v>
      </c>
      <c r="E32012" s="8" t="s">
        <v>1577</v>
      </c>
      <c r="F32012" s="8">
        <v>750000</v>
      </c>
      <c r="G32012" s="7" t="s">
        <v>35</v>
      </c>
      <c r="H32012" s="7" t="s">
        <v>24</v>
      </c>
      <c r="I32012" s="9" t="s">
        <v>36</v>
      </c>
      <c r="J32012" s="7" t="s">
        <v>1162</v>
      </c>
      <c r="K32012" s="10" t="s">
        <v>1162</v>
      </c>
      <c r="L32012" s="7">
        <v>1</v>
      </c>
      <c r="Q32012" s="12">
        <v>41639</v>
      </c>
      <c r="R32012" s="12">
        <v>41639</v>
      </c>
    </row>
    <row r="32013" spans="1:18" x14ac:dyDescent="0.25">
      <c r="A32013" s="7" t="s">
        <v>109640</v>
      </c>
      <c r="B32013" s="7" t="s">
        <v>109641</v>
      </c>
      <c r="C32013" s="7" t="s">
        <v>109642</v>
      </c>
      <c r="D32013" s="7" t="s">
        <v>1576</v>
      </c>
      <c r="E32013" s="8" t="s">
        <v>1577</v>
      </c>
      <c r="F32013" s="8">
        <v>18000000</v>
      </c>
      <c r="G32013" s="7" t="s">
        <v>35</v>
      </c>
      <c r="H32013" s="7" t="s">
        <v>24</v>
      </c>
      <c r="I32013" s="9" t="s">
        <v>502</v>
      </c>
      <c r="J32013" s="7" t="s">
        <v>503</v>
      </c>
      <c r="K32013" s="10" t="s">
        <v>3189</v>
      </c>
      <c r="L32013" s="7">
        <v>1</v>
      </c>
      <c r="M32013" s="11">
        <v>40558</v>
      </c>
      <c r="N32013" s="7" t="s">
        <v>537</v>
      </c>
      <c r="O32013" s="7" t="s">
        <v>505</v>
      </c>
      <c r="P32013" s="10">
        <v>2011</v>
      </c>
      <c r="Q32013" s="12">
        <v>40722</v>
      </c>
      <c r="R32013" s="12">
        <v>40722</v>
      </c>
    </row>
    <row r="32014" spans="1:18" x14ac:dyDescent="0.25">
      <c r="A32014" s="7" t="s">
        <v>109643</v>
      </c>
      <c r="B32014" s="7" t="s">
        <v>109644</v>
      </c>
      <c r="C32014" s="7" t="s">
        <v>109645</v>
      </c>
      <c r="D32014" s="7" t="s">
        <v>106</v>
      </c>
      <c r="E32014" s="8" t="s">
        <v>107</v>
      </c>
      <c r="F32014" s="8">
        <v>1925000</v>
      </c>
      <c r="G32014" s="7" t="s">
        <v>35</v>
      </c>
      <c r="H32014" s="7" t="s">
        <v>24</v>
      </c>
      <c r="I32014" s="9" t="s">
        <v>36</v>
      </c>
      <c r="J32014" s="7" t="s">
        <v>1162</v>
      </c>
      <c r="K32014" s="10" t="s">
        <v>1162</v>
      </c>
      <c r="L32014" s="7">
        <v>1</v>
      </c>
      <c r="M32014" s="11">
        <v>41365</v>
      </c>
      <c r="N32014" s="7" t="s">
        <v>411</v>
      </c>
      <c r="O32014" s="7" t="s">
        <v>412</v>
      </c>
      <c r="P32014" s="10">
        <v>2013</v>
      </c>
      <c r="Q32014" s="12">
        <v>41699</v>
      </c>
      <c r="R32014" s="12">
        <v>41699</v>
      </c>
    </row>
    <row r="32015" spans="1:18" x14ac:dyDescent="0.25">
      <c r="A32015" s="7" t="s">
        <v>109646</v>
      </c>
      <c r="B32015" s="7" t="s">
        <v>109647</v>
      </c>
      <c r="C32015" s="7" t="s">
        <v>109648</v>
      </c>
      <c r="D32015" s="7" t="s">
        <v>109649</v>
      </c>
      <c r="E32015" s="8" t="s">
        <v>1577</v>
      </c>
      <c r="F32015" s="8">
        <v>450000</v>
      </c>
      <c r="G32015" s="7" t="s">
        <v>35</v>
      </c>
      <c r="H32015" s="7" t="s">
        <v>24</v>
      </c>
      <c r="I32015" s="9" t="s">
        <v>248</v>
      </c>
      <c r="J32015" s="7" t="s">
        <v>1146</v>
      </c>
      <c r="K32015" s="10" t="s">
        <v>1146</v>
      </c>
      <c r="L32015" s="7">
        <v>1</v>
      </c>
      <c r="M32015" s="11">
        <v>40909</v>
      </c>
      <c r="N32015" s="7" t="s">
        <v>111</v>
      </c>
      <c r="O32015" s="7" t="s">
        <v>112</v>
      </c>
      <c r="P32015" s="10">
        <v>2012</v>
      </c>
      <c r="Q32015" s="12">
        <v>41674</v>
      </c>
      <c r="R32015" s="12">
        <v>41674</v>
      </c>
    </row>
    <row r="32016" spans="1:18" x14ac:dyDescent="0.25">
      <c r="A32016" s="7" t="s">
        <v>109650</v>
      </c>
      <c r="B32016" s="7" t="s">
        <v>109651</v>
      </c>
      <c r="C32016" s="7" t="s">
        <v>109652</v>
      </c>
      <c r="D32016" s="7" t="s">
        <v>109653</v>
      </c>
      <c r="E32016" s="8" t="s">
        <v>1217</v>
      </c>
      <c r="F32016" s="8">
        <v>4351345</v>
      </c>
      <c r="G32016" s="7" t="s">
        <v>35</v>
      </c>
      <c r="H32016" s="7" t="s">
        <v>24</v>
      </c>
      <c r="I32016" s="9" t="s">
        <v>36</v>
      </c>
      <c r="J32016" s="7" t="s">
        <v>1162</v>
      </c>
      <c r="K32016" s="10" t="s">
        <v>1162</v>
      </c>
      <c r="L32016" s="7">
        <v>1</v>
      </c>
      <c r="M32016" s="11">
        <v>23743</v>
      </c>
      <c r="N32016" s="7" t="s">
        <v>69454</v>
      </c>
      <c r="O32016" s="7" t="s">
        <v>69455</v>
      </c>
      <c r="P32016" s="10">
        <v>1965</v>
      </c>
      <c r="Q32016" s="12">
        <v>40443</v>
      </c>
      <c r="R32016" s="12">
        <v>40443</v>
      </c>
    </row>
    <row r="32017" spans="1:18" x14ac:dyDescent="0.25">
      <c r="A32017" s="7" t="s">
        <v>109654</v>
      </c>
      <c r="B32017" s="7" t="s">
        <v>109655</v>
      </c>
      <c r="C32017" s="7" t="s">
        <v>109656</v>
      </c>
      <c r="D32017" s="7" t="s">
        <v>109657</v>
      </c>
      <c r="E32017" s="8" t="s">
        <v>123</v>
      </c>
      <c r="F32017" s="8">
        <v>300000</v>
      </c>
      <c r="G32017" s="7" t="s">
        <v>35</v>
      </c>
      <c r="H32017" s="7" t="s">
        <v>24</v>
      </c>
      <c r="I32017" s="9" t="s">
        <v>60</v>
      </c>
      <c r="J32017" s="7" t="s">
        <v>1368</v>
      </c>
      <c r="K32017" s="10" t="s">
        <v>1368</v>
      </c>
      <c r="L32017" s="7">
        <v>1</v>
      </c>
      <c r="Q32017" s="12">
        <v>41864</v>
      </c>
      <c r="R32017" s="12">
        <v>41864</v>
      </c>
    </row>
    <row r="32018" spans="1:18" x14ac:dyDescent="0.25">
      <c r="A32018" s="7" t="s">
        <v>109658</v>
      </c>
      <c r="B32018" s="7" t="s">
        <v>109659</v>
      </c>
      <c r="C32018" s="7" t="s">
        <v>109660</v>
      </c>
      <c r="D32018" s="7" t="s">
        <v>109661</v>
      </c>
      <c r="E32018" s="8" t="s">
        <v>323</v>
      </c>
      <c r="F32018" s="8">
        <v>641000</v>
      </c>
      <c r="G32018" s="7" t="s">
        <v>35</v>
      </c>
      <c r="H32018" s="7" t="s">
        <v>24</v>
      </c>
      <c r="I32018" s="9" t="s">
        <v>36</v>
      </c>
      <c r="J32018" s="7" t="s">
        <v>181</v>
      </c>
      <c r="K32018" s="10" t="s">
        <v>182</v>
      </c>
      <c r="L32018" s="7">
        <v>4</v>
      </c>
      <c r="M32018" s="11">
        <v>41055</v>
      </c>
      <c r="N32018" s="7" t="s">
        <v>1953</v>
      </c>
      <c r="O32018" s="7" t="s">
        <v>29</v>
      </c>
      <c r="P32018" s="10">
        <v>2012</v>
      </c>
      <c r="Q32018" s="12">
        <v>41499</v>
      </c>
      <c r="R32018" s="12">
        <v>41892</v>
      </c>
    </row>
    <row r="32019" spans="1:18" x14ac:dyDescent="0.25">
      <c r="A32019" s="7" t="s">
        <v>109662</v>
      </c>
      <c r="B32019" s="7" t="s">
        <v>109663</v>
      </c>
      <c r="D32019" s="7" t="s">
        <v>136</v>
      </c>
      <c r="E32019" s="8" t="s">
        <v>137</v>
      </c>
      <c r="F32019" s="8">
        <v>3275000</v>
      </c>
      <c r="G32019" s="7" t="s">
        <v>35</v>
      </c>
      <c r="H32019" s="7" t="s">
        <v>626</v>
      </c>
      <c r="I32019" s="9"/>
      <c r="J32019" s="7" t="s">
        <v>1398</v>
      </c>
      <c r="K32019" s="10" t="s">
        <v>1398</v>
      </c>
      <c r="L32019" s="7">
        <v>1</v>
      </c>
      <c r="M32019" s="11">
        <v>41164</v>
      </c>
      <c r="N32019" s="7" t="s">
        <v>2143</v>
      </c>
      <c r="O32019" s="7" t="s">
        <v>570</v>
      </c>
      <c r="P32019" s="10">
        <v>2012</v>
      </c>
      <c r="Q32019" s="12">
        <v>41756</v>
      </c>
      <c r="R32019" s="12">
        <v>41756</v>
      </c>
    </row>
    <row r="32020" spans="1:18" x14ac:dyDescent="0.25">
      <c r="A32020" s="7" t="s">
        <v>109664</v>
      </c>
      <c r="B32020" s="7" t="s">
        <v>109665</v>
      </c>
      <c r="C32020" s="7" t="s">
        <v>109666</v>
      </c>
      <c r="D32020" s="7" t="s">
        <v>405</v>
      </c>
      <c r="E32020" s="8" t="s">
        <v>34</v>
      </c>
      <c r="F32020" s="8">
        <v>0</v>
      </c>
      <c r="G32020" s="7" t="s">
        <v>35</v>
      </c>
      <c r="H32020" s="7" t="s">
        <v>24</v>
      </c>
      <c r="I32020" s="9" t="s">
        <v>36</v>
      </c>
      <c r="J32020" s="7" t="s">
        <v>898</v>
      </c>
      <c r="K32020" s="10" t="s">
        <v>109667</v>
      </c>
      <c r="L32020" s="7">
        <v>1</v>
      </c>
      <c r="M32020" s="11">
        <v>38718</v>
      </c>
      <c r="N32020" s="7" t="s">
        <v>400</v>
      </c>
      <c r="O32020" s="7" t="s">
        <v>401</v>
      </c>
      <c r="P32020" s="10">
        <v>2006</v>
      </c>
      <c r="Q32020" s="12">
        <v>41546</v>
      </c>
      <c r="R32020" s="12">
        <v>41546</v>
      </c>
    </row>
    <row r="32021" spans="1:18" x14ac:dyDescent="0.25">
      <c r="A32021" s="7" t="s">
        <v>109668</v>
      </c>
      <c r="B32021" s="7" t="s">
        <v>109669</v>
      </c>
      <c r="D32021" s="7" t="s">
        <v>210</v>
      </c>
      <c r="E32021" s="8" t="s">
        <v>211</v>
      </c>
      <c r="F32021" s="8">
        <v>0</v>
      </c>
      <c r="G32021" s="7" t="s">
        <v>35</v>
      </c>
      <c r="H32021" s="7" t="s">
        <v>24</v>
      </c>
      <c r="I32021" s="9" t="s">
        <v>25</v>
      </c>
      <c r="J32021" s="7" t="s">
        <v>26</v>
      </c>
      <c r="K32021" s="10" t="s">
        <v>23616</v>
      </c>
      <c r="L32021" s="7">
        <v>1</v>
      </c>
      <c r="M32021" s="11">
        <v>41943</v>
      </c>
      <c r="N32021" s="7" t="s">
        <v>8162</v>
      </c>
      <c r="O32021" s="7" t="s">
        <v>8163</v>
      </c>
      <c r="P32021" s="10">
        <v>2014</v>
      </c>
      <c r="Q32021" s="12">
        <v>41943</v>
      </c>
      <c r="R32021" s="12">
        <v>41943</v>
      </c>
    </row>
    <row r="32022" spans="1:18" x14ac:dyDescent="0.25">
      <c r="A32022" s="7" t="s">
        <v>109670</v>
      </c>
      <c r="B32022" s="7" t="s">
        <v>109671</v>
      </c>
      <c r="C32022" s="7" t="s">
        <v>109672</v>
      </c>
      <c r="D32022" s="7" t="s">
        <v>1576</v>
      </c>
      <c r="E32022" s="8" t="s">
        <v>1577</v>
      </c>
      <c r="F32022" s="8">
        <v>15000000</v>
      </c>
      <c r="G32022" s="7" t="s">
        <v>35</v>
      </c>
      <c r="H32022" s="7" t="s">
        <v>24</v>
      </c>
      <c r="I32022" s="9" t="s">
        <v>25</v>
      </c>
      <c r="J32022" s="7" t="s">
        <v>26</v>
      </c>
      <c r="K32022" s="10" t="s">
        <v>27</v>
      </c>
      <c r="L32022" s="7">
        <v>2</v>
      </c>
      <c r="M32022" s="11">
        <v>40179</v>
      </c>
      <c r="N32022" s="7" t="s">
        <v>96</v>
      </c>
      <c r="O32022" s="7" t="s">
        <v>97</v>
      </c>
      <c r="P32022" s="10">
        <v>2010</v>
      </c>
      <c r="Q32022" s="12">
        <v>40491</v>
      </c>
      <c r="R32022" s="12">
        <v>40730</v>
      </c>
    </row>
    <row r="32023" spans="1:18" x14ac:dyDescent="0.25">
      <c r="A32023" s="7" t="s">
        <v>109673</v>
      </c>
      <c r="B32023" s="7" t="s">
        <v>109674</v>
      </c>
      <c r="C32023" s="7" t="s">
        <v>109675</v>
      </c>
      <c r="D32023" s="7" t="s">
        <v>109676</v>
      </c>
      <c r="E32023" s="8" t="s">
        <v>11410</v>
      </c>
      <c r="F32023" s="8">
        <v>3556071</v>
      </c>
      <c r="G32023" s="7" t="s">
        <v>35</v>
      </c>
      <c r="H32023" s="7" t="s">
        <v>24</v>
      </c>
      <c r="I32023" s="9" t="s">
        <v>188</v>
      </c>
      <c r="J32023" s="7" t="s">
        <v>189</v>
      </c>
      <c r="K32023" s="10" t="s">
        <v>4816</v>
      </c>
      <c r="L32023" s="7">
        <v>4</v>
      </c>
      <c r="M32023" s="11">
        <v>40210</v>
      </c>
      <c r="N32023" s="7" t="s">
        <v>2575</v>
      </c>
      <c r="O32023" s="7" t="s">
        <v>97</v>
      </c>
      <c r="P32023" s="10">
        <v>2010</v>
      </c>
      <c r="Q32023" s="12">
        <v>41073</v>
      </c>
      <c r="R32023" s="12">
        <v>41872</v>
      </c>
    </row>
    <row r="32024" spans="1:18" x14ac:dyDescent="0.25">
      <c r="A32024" s="7" t="s">
        <v>109677</v>
      </c>
      <c r="B32024" s="7" t="s">
        <v>109678</v>
      </c>
      <c r="C32024" s="7" t="s">
        <v>109679</v>
      </c>
      <c r="D32024" s="7" t="s">
        <v>109680</v>
      </c>
      <c r="E32024" s="8" t="s">
        <v>533</v>
      </c>
      <c r="F32024" s="8">
        <v>250000</v>
      </c>
      <c r="G32024" s="7" t="s">
        <v>80</v>
      </c>
      <c r="I32024" s="9"/>
      <c r="J32024" s="7"/>
      <c r="L32024" s="7">
        <v>1</v>
      </c>
      <c r="M32024" s="11">
        <v>39295</v>
      </c>
      <c r="N32024" s="7" t="s">
        <v>730</v>
      </c>
      <c r="O32024" s="7" t="s">
        <v>643</v>
      </c>
      <c r="P32024" s="10">
        <v>2007</v>
      </c>
      <c r="Q32024" s="12">
        <v>39295</v>
      </c>
      <c r="R32024" s="12">
        <v>39295</v>
      </c>
    </row>
    <row r="32025" spans="1:18" x14ac:dyDescent="0.25">
      <c r="A32025" s="7" t="s">
        <v>109681</v>
      </c>
      <c r="B32025" s="7" t="s">
        <v>109682</v>
      </c>
      <c r="C32025" s="7" t="s">
        <v>109683</v>
      </c>
      <c r="F32025" s="8">
        <v>0</v>
      </c>
      <c r="G32025" s="7" t="s">
        <v>35</v>
      </c>
      <c r="I32025" s="9"/>
      <c r="J32025" s="7"/>
      <c r="L32025" s="7">
        <v>2</v>
      </c>
      <c r="M32025" s="11">
        <v>41548</v>
      </c>
      <c r="N32025" s="7" t="s">
        <v>1602</v>
      </c>
      <c r="O32025" s="7" t="s">
        <v>140</v>
      </c>
      <c r="P32025" s="10">
        <v>2013</v>
      </c>
      <c r="Q32025" s="12">
        <v>41579</v>
      </c>
      <c r="R32025" s="12">
        <v>41699</v>
      </c>
    </row>
    <row r="32026" spans="1:18" x14ac:dyDescent="0.25">
      <c r="A32026" s="7" t="s">
        <v>109684</v>
      </c>
      <c r="B32026" s="7" t="s">
        <v>109685</v>
      </c>
      <c r="C32026" s="7" t="s">
        <v>109686</v>
      </c>
      <c r="D32026" s="7" t="s">
        <v>109687</v>
      </c>
      <c r="E32026" s="8" t="s">
        <v>1577</v>
      </c>
      <c r="F32026" s="8">
        <v>0</v>
      </c>
      <c r="G32026" s="7" t="s">
        <v>35</v>
      </c>
      <c r="H32026" s="7" t="s">
        <v>1097</v>
      </c>
      <c r="I32026" s="9"/>
      <c r="J32026" s="7" t="s">
        <v>1578</v>
      </c>
      <c r="K32026" s="10" t="s">
        <v>1579</v>
      </c>
      <c r="L32026" s="7">
        <v>1</v>
      </c>
      <c r="M32026" s="11">
        <v>36495</v>
      </c>
      <c r="N32026" s="7" t="s">
        <v>20514</v>
      </c>
      <c r="O32026" s="7" t="s">
        <v>6064</v>
      </c>
      <c r="P32026" s="10">
        <v>1999</v>
      </c>
      <c r="Q32026" s="12">
        <v>40756</v>
      </c>
      <c r="R32026" s="12">
        <v>40756</v>
      </c>
    </row>
    <row r="32027" spans="1:18" x14ac:dyDescent="0.25">
      <c r="A32027" s="7" t="s">
        <v>109688</v>
      </c>
      <c r="B32027" s="7" t="s">
        <v>109689</v>
      </c>
      <c r="C32027" s="7" t="s">
        <v>109690</v>
      </c>
      <c r="D32027" s="7" t="s">
        <v>1576</v>
      </c>
      <c r="E32027" s="8" t="s">
        <v>1577</v>
      </c>
      <c r="F32027" s="8">
        <v>20000</v>
      </c>
      <c r="G32027" s="7" t="s">
        <v>35</v>
      </c>
      <c r="H32027" s="7" t="s">
        <v>24</v>
      </c>
      <c r="I32027" s="9" t="s">
        <v>502</v>
      </c>
      <c r="J32027" s="7" t="s">
        <v>503</v>
      </c>
      <c r="K32027" s="10" t="s">
        <v>3189</v>
      </c>
      <c r="L32027" s="7">
        <v>1</v>
      </c>
      <c r="M32027" s="11">
        <v>39783</v>
      </c>
      <c r="N32027" s="7" t="s">
        <v>10750</v>
      </c>
      <c r="O32027" s="7" t="s">
        <v>833</v>
      </c>
      <c r="P32027" s="10">
        <v>2008</v>
      </c>
      <c r="Q32027" s="12">
        <v>39965</v>
      </c>
      <c r="R32027" s="12">
        <v>39965</v>
      </c>
    </row>
    <row r="32028" spans="1:18" x14ac:dyDescent="0.25">
      <c r="A32028" s="7" t="s">
        <v>109691</v>
      </c>
      <c r="B32028" s="7" t="s">
        <v>109692</v>
      </c>
      <c r="C32028" s="7" t="s">
        <v>109693</v>
      </c>
      <c r="D32028" s="7" t="s">
        <v>719</v>
      </c>
      <c r="E32028" s="8" t="s">
        <v>720</v>
      </c>
      <c r="F32028" s="8">
        <v>1462000</v>
      </c>
      <c r="G32028" s="7" t="s">
        <v>35</v>
      </c>
      <c r="H32028" s="7" t="s">
        <v>24</v>
      </c>
      <c r="I32028" s="9" t="s">
        <v>36</v>
      </c>
      <c r="J32028" s="7" t="s">
        <v>37</v>
      </c>
      <c r="K32028" s="10" t="s">
        <v>4180</v>
      </c>
      <c r="L32028" s="7">
        <v>2</v>
      </c>
      <c r="M32028" s="11">
        <v>41255</v>
      </c>
      <c r="N32028" s="7" t="s">
        <v>949</v>
      </c>
      <c r="O32028" s="7" t="s">
        <v>46</v>
      </c>
      <c r="P32028" s="10">
        <v>2012</v>
      </c>
      <c r="Q32028" s="12">
        <v>41487</v>
      </c>
      <c r="R32028" s="12">
        <v>41660</v>
      </c>
    </row>
    <row r="32029" spans="1:18" x14ac:dyDescent="0.25">
      <c r="A32029" s="7" t="s">
        <v>109694</v>
      </c>
      <c r="B32029" s="7" t="s">
        <v>109695</v>
      </c>
      <c r="C32029" s="7" t="s">
        <v>109696</v>
      </c>
      <c r="D32029" s="7" t="s">
        <v>1576</v>
      </c>
      <c r="E32029" s="8" t="s">
        <v>1577</v>
      </c>
      <c r="F32029" s="8">
        <v>0</v>
      </c>
      <c r="G32029" s="7" t="s">
        <v>35</v>
      </c>
      <c r="H32029" s="7" t="s">
        <v>24</v>
      </c>
      <c r="I32029" s="9" t="s">
        <v>281</v>
      </c>
      <c r="J32029" s="7" t="s">
        <v>282</v>
      </c>
      <c r="K32029" s="10" t="s">
        <v>3574</v>
      </c>
      <c r="L32029" s="7">
        <v>1</v>
      </c>
      <c r="M32029" s="11">
        <v>40940</v>
      </c>
      <c r="N32029" s="7" t="s">
        <v>325</v>
      </c>
      <c r="O32029" s="7" t="s">
        <v>112</v>
      </c>
      <c r="P32029" s="10">
        <v>2012</v>
      </c>
      <c r="Q32029" s="12">
        <v>40940</v>
      </c>
      <c r="R32029" s="12">
        <v>40940</v>
      </c>
    </row>
    <row r="32030" spans="1:18" x14ac:dyDescent="0.25">
      <c r="A32030" s="7" t="s">
        <v>109697</v>
      </c>
      <c r="B32030" s="7" t="s">
        <v>109698</v>
      </c>
      <c r="C32030" s="7" t="s">
        <v>109699</v>
      </c>
      <c r="D32030" s="7" t="s">
        <v>737</v>
      </c>
      <c r="E32030" s="8" t="s">
        <v>738</v>
      </c>
      <c r="F32030" s="8">
        <v>39999987</v>
      </c>
      <c r="H32030" s="7" t="s">
        <v>24</v>
      </c>
      <c r="I32030" s="9" t="s">
        <v>129</v>
      </c>
      <c r="J32030" s="7" t="s">
        <v>130</v>
      </c>
      <c r="K32030" s="10" t="s">
        <v>5818</v>
      </c>
      <c r="L32030" s="7">
        <v>1</v>
      </c>
      <c r="M32030" s="11">
        <v>38718</v>
      </c>
      <c r="N32030" s="7" t="s">
        <v>400</v>
      </c>
      <c r="O32030" s="7" t="s">
        <v>401</v>
      </c>
      <c r="P32030" s="10">
        <v>2006</v>
      </c>
      <c r="Q32030" s="12">
        <v>40217</v>
      </c>
      <c r="R32030" s="12">
        <v>40217</v>
      </c>
    </row>
    <row r="32031" spans="1:18" x14ac:dyDescent="0.25">
      <c r="A32031" s="7" t="s">
        <v>109700</v>
      </c>
      <c r="B32031" s="7" t="s">
        <v>109701</v>
      </c>
      <c r="F32031" s="8">
        <v>0</v>
      </c>
      <c r="G32031" s="7" t="s">
        <v>35</v>
      </c>
      <c r="H32031" s="7" t="s">
        <v>24</v>
      </c>
      <c r="I32031" s="9" t="s">
        <v>60</v>
      </c>
      <c r="J32031" s="7" t="s">
        <v>563</v>
      </c>
      <c r="K32031" s="10" t="s">
        <v>563</v>
      </c>
      <c r="L32031" s="7">
        <v>1</v>
      </c>
      <c r="M32031" s="11">
        <v>41322</v>
      </c>
      <c r="N32031" s="7" t="s">
        <v>1258</v>
      </c>
      <c r="O32031" s="7" t="s">
        <v>147</v>
      </c>
      <c r="P32031" s="10">
        <v>2013</v>
      </c>
      <c r="Q32031" s="12">
        <v>41687</v>
      </c>
      <c r="R32031" s="12">
        <v>41687</v>
      </c>
    </row>
    <row r="32032" spans="1:18" x14ac:dyDescent="0.25">
      <c r="A32032" s="7" t="s">
        <v>109702</v>
      </c>
      <c r="B32032" s="7" t="s">
        <v>109703</v>
      </c>
      <c r="C32032" s="7" t="s">
        <v>109704</v>
      </c>
      <c r="D32032" s="7" t="s">
        <v>737</v>
      </c>
      <c r="E32032" s="8" t="s">
        <v>738</v>
      </c>
      <c r="F32032" s="8">
        <v>2000000</v>
      </c>
      <c r="G32032" s="7" t="s">
        <v>35</v>
      </c>
      <c r="H32032" s="7" t="s">
        <v>24</v>
      </c>
      <c r="I32032" s="9" t="s">
        <v>782</v>
      </c>
      <c r="J32032" s="7" t="s">
        <v>783</v>
      </c>
      <c r="K32032" s="10" t="s">
        <v>3059</v>
      </c>
      <c r="L32032" s="7">
        <v>1</v>
      </c>
      <c r="Q32032" s="12">
        <v>41674</v>
      </c>
      <c r="R32032" s="12">
        <v>41674</v>
      </c>
    </row>
    <row r="32033" spans="1:18" x14ac:dyDescent="0.25">
      <c r="A32033" s="7" t="s">
        <v>109705</v>
      </c>
      <c r="B32033" s="7" t="s">
        <v>109706</v>
      </c>
      <c r="C32033" s="7" t="s">
        <v>109707</v>
      </c>
      <c r="D32033" s="7" t="s">
        <v>109708</v>
      </c>
      <c r="E32033" s="8" t="s">
        <v>10151</v>
      </c>
      <c r="F32033" s="8">
        <v>2818181</v>
      </c>
      <c r="G32033" s="7" t="s">
        <v>35</v>
      </c>
      <c r="H32033" s="7" t="s">
        <v>240</v>
      </c>
      <c r="I32033" s="9" t="s">
        <v>3763</v>
      </c>
      <c r="J32033" s="7" t="s">
        <v>7274</v>
      </c>
      <c r="K32033" s="10" t="s">
        <v>7274</v>
      </c>
      <c r="L32033" s="7">
        <v>1</v>
      </c>
      <c r="M32033" s="11">
        <v>40940</v>
      </c>
      <c r="N32033" s="7" t="s">
        <v>325</v>
      </c>
      <c r="O32033" s="7" t="s">
        <v>112</v>
      </c>
      <c r="P32033" s="10">
        <v>2012</v>
      </c>
      <c r="Q32033" s="12">
        <v>41758</v>
      </c>
      <c r="R32033" s="12">
        <v>41758</v>
      </c>
    </row>
    <row r="32034" spans="1:18" x14ac:dyDescent="0.25">
      <c r="A32034" s="7" t="s">
        <v>109709</v>
      </c>
      <c r="B32034" s="7" t="s">
        <v>109710</v>
      </c>
      <c r="F32034" s="8">
        <v>850000</v>
      </c>
      <c r="G32034" s="7" t="s">
        <v>35</v>
      </c>
      <c r="H32034" s="7" t="s">
        <v>24</v>
      </c>
      <c r="I32034" s="9" t="s">
        <v>60</v>
      </c>
      <c r="J32034" s="7" t="s">
        <v>563</v>
      </c>
      <c r="K32034" s="10" t="s">
        <v>563</v>
      </c>
      <c r="L32034" s="7">
        <v>1</v>
      </c>
      <c r="M32034" s="11">
        <v>41579</v>
      </c>
      <c r="N32034" s="7" t="s">
        <v>4114</v>
      </c>
      <c r="O32034" s="7" t="s">
        <v>140</v>
      </c>
      <c r="P32034" s="10">
        <v>2013</v>
      </c>
      <c r="Q32034" s="12">
        <v>41813</v>
      </c>
      <c r="R32034" s="12">
        <v>41813</v>
      </c>
    </row>
    <row r="32035" spans="1:18" x14ac:dyDescent="0.25">
      <c r="A32035" s="7" t="s">
        <v>109711</v>
      </c>
      <c r="B32035" s="7" t="s">
        <v>109712</v>
      </c>
      <c r="C32035" s="7" t="s">
        <v>109713</v>
      </c>
      <c r="D32035" s="7" t="s">
        <v>15235</v>
      </c>
      <c r="E32035" s="8" t="s">
        <v>9682</v>
      </c>
      <c r="F32035" s="8">
        <v>25000</v>
      </c>
      <c r="G32035" s="7" t="s">
        <v>35</v>
      </c>
      <c r="H32035" s="7" t="s">
        <v>24</v>
      </c>
      <c r="I32035" s="9" t="s">
        <v>93</v>
      </c>
      <c r="J32035" s="7" t="s">
        <v>94</v>
      </c>
      <c r="K32035" s="10" t="s">
        <v>95</v>
      </c>
      <c r="L32035" s="7">
        <v>1</v>
      </c>
      <c r="Q32035" s="12">
        <v>41834</v>
      </c>
      <c r="R32035" s="12">
        <v>41834</v>
      </c>
    </row>
    <row r="32036" spans="1:18" x14ac:dyDescent="0.25">
      <c r="A32036" s="7" t="s">
        <v>109714</v>
      </c>
      <c r="B32036" s="7" t="s">
        <v>109715</v>
      </c>
      <c r="C32036" s="7" t="s">
        <v>109716</v>
      </c>
      <c r="D32036" s="7" t="s">
        <v>12798</v>
      </c>
      <c r="E32036" s="8" t="s">
        <v>12799</v>
      </c>
      <c r="F32036" s="8">
        <v>0</v>
      </c>
      <c r="G32036" s="7" t="s">
        <v>35</v>
      </c>
      <c r="H32036" s="7" t="s">
        <v>24</v>
      </c>
      <c r="I32036" s="9" t="s">
        <v>60</v>
      </c>
      <c r="J32036" s="7" t="s">
        <v>317</v>
      </c>
      <c r="K32036" s="10" t="s">
        <v>13347</v>
      </c>
      <c r="L32036" s="7">
        <v>1</v>
      </c>
      <c r="M32036" s="11">
        <v>39906</v>
      </c>
      <c r="N32036" s="7" t="s">
        <v>250</v>
      </c>
      <c r="O32036" s="7" t="s">
        <v>251</v>
      </c>
      <c r="P32036" s="10">
        <v>2009</v>
      </c>
      <c r="Q32036" s="12">
        <v>41585</v>
      </c>
      <c r="R32036" s="12">
        <v>41585</v>
      </c>
    </row>
    <row r="32037" spans="1:18" x14ac:dyDescent="0.25">
      <c r="A32037" s="7" t="s">
        <v>109717</v>
      </c>
      <c r="B32037" s="7" t="s">
        <v>109718</v>
      </c>
      <c r="C32037" s="7" t="s">
        <v>109719</v>
      </c>
      <c r="F32037" s="8">
        <v>9091508</v>
      </c>
      <c r="G32037" s="7" t="s">
        <v>35</v>
      </c>
      <c r="I32037" s="9"/>
      <c r="J32037" s="7"/>
      <c r="L32037" s="7">
        <v>1</v>
      </c>
      <c r="M32037" s="11">
        <v>32509</v>
      </c>
      <c r="N32037" s="7" t="s">
        <v>2315</v>
      </c>
      <c r="O32037" s="7" t="s">
        <v>2316</v>
      </c>
      <c r="P32037" s="10">
        <v>1989</v>
      </c>
      <c r="Q32037" s="12">
        <v>41424</v>
      </c>
      <c r="R32037" s="12">
        <v>41424</v>
      </c>
    </row>
    <row r="32038" spans="1:18" x14ac:dyDescent="0.25">
      <c r="A32038" s="7" t="s">
        <v>109720</v>
      </c>
      <c r="B32038" s="7" t="s">
        <v>109721</v>
      </c>
      <c r="C32038" s="7" t="s">
        <v>109722</v>
      </c>
      <c r="F32038" s="8">
        <v>0</v>
      </c>
      <c r="G32038" s="7" t="s">
        <v>35</v>
      </c>
      <c r="H32038" s="7" t="s">
        <v>24</v>
      </c>
      <c r="I32038" s="9" t="s">
        <v>25</v>
      </c>
      <c r="J32038" s="7" t="s">
        <v>672</v>
      </c>
      <c r="K32038" s="10" t="s">
        <v>2301</v>
      </c>
      <c r="L32038" s="7">
        <v>1</v>
      </c>
      <c r="M32038" s="11">
        <v>38474</v>
      </c>
      <c r="N32038" s="7" t="s">
        <v>8365</v>
      </c>
      <c r="O32038" s="7" t="s">
        <v>1715</v>
      </c>
      <c r="P32038" s="10">
        <v>2005</v>
      </c>
      <c r="Q32038" s="12">
        <v>40991</v>
      </c>
      <c r="R32038" s="12">
        <v>40991</v>
      </c>
    </row>
    <row r="32039" spans="1:18" x14ac:dyDescent="0.25">
      <c r="A32039" s="7" t="s">
        <v>109723</v>
      </c>
      <c r="B32039" s="7" t="s">
        <v>109724</v>
      </c>
      <c r="C32039" s="7" t="s">
        <v>109725</v>
      </c>
      <c r="D32039" s="7" t="s">
        <v>1576</v>
      </c>
      <c r="E32039" s="8" t="s">
        <v>1577</v>
      </c>
      <c r="F32039" s="8">
        <v>126829</v>
      </c>
      <c r="G32039" s="7" t="s">
        <v>35</v>
      </c>
      <c r="H32039" s="7" t="s">
        <v>24</v>
      </c>
      <c r="I32039" s="9" t="s">
        <v>502</v>
      </c>
      <c r="J32039" s="7" t="s">
        <v>993</v>
      </c>
      <c r="K32039" s="10" t="s">
        <v>109726</v>
      </c>
      <c r="L32039" s="7">
        <v>1</v>
      </c>
      <c r="M32039" s="11">
        <v>37987</v>
      </c>
      <c r="N32039" s="7" t="s">
        <v>424</v>
      </c>
      <c r="O32039" s="7" t="s">
        <v>425</v>
      </c>
      <c r="P32039" s="10">
        <v>2004</v>
      </c>
      <c r="Q32039" s="12">
        <v>39953</v>
      </c>
      <c r="R32039" s="12">
        <v>39953</v>
      </c>
    </row>
    <row r="32040" spans="1:18" x14ac:dyDescent="0.25">
      <c r="A32040" s="7" t="s">
        <v>109727</v>
      </c>
      <c r="B32040" s="7" t="s">
        <v>109728</v>
      </c>
      <c r="C32040" s="7" t="s">
        <v>109729</v>
      </c>
      <c r="D32040" s="7" t="s">
        <v>1576</v>
      </c>
      <c r="E32040" s="8" t="s">
        <v>1577</v>
      </c>
      <c r="F32040" s="8">
        <v>3000</v>
      </c>
      <c r="G32040" s="7" t="s">
        <v>35</v>
      </c>
      <c r="H32040" s="7" t="s">
        <v>24</v>
      </c>
      <c r="I32040" s="9" t="s">
        <v>2591</v>
      </c>
      <c r="J32040" s="7" t="s">
        <v>2592</v>
      </c>
      <c r="K32040" s="10" t="s">
        <v>15457</v>
      </c>
      <c r="L32040" s="7">
        <v>1</v>
      </c>
      <c r="M32040" s="11">
        <v>41577</v>
      </c>
      <c r="N32040" s="7" t="s">
        <v>1602</v>
      </c>
      <c r="O32040" s="7" t="s">
        <v>140</v>
      </c>
      <c r="P32040" s="10">
        <v>2013</v>
      </c>
      <c r="Q32040" s="12">
        <v>41522</v>
      </c>
      <c r="R32040" s="12">
        <v>41522</v>
      </c>
    </row>
    <row r="32041" spans="1:18" x14ac:dyDescent="0.25">
      <c r="A32041" s="7" t="s">
        <v>109730</v>
      </c>
      <c r="B32041" s="7" t="s">
        <v>109731</v>
      </c>
      <c r="C32041" s="7" t="s">
        <v>109732</v>
      </c>
      <c r="D32041" s="7" t="s">
        <v>109733</v>
      </c>
      <c r="E32041" s="8" t="s">
        <v>1577</v>
      </c>
      <c r="F32041" s="8">
        <v>0</v>
      </c>
      <c r="G32041" s="7" t="s">
        <v>35</v>
      </c>
      <c r="H32041" s="7" t="s">
        <v>24</v>
      </c>
      <c r="I32041" s="9" t="s">
        <v>2591</v>
      </c>
      <c r="J32041" s="7" t="s">
        <v>2592</v>
      </c>
      <c r="K32041" s="10" t="s">
        <v>2592</v>
      </c>
      <c r="L32041" s="7">
        <v>2</v>
      </c>
      <c r="M32041" s="11">
        <v>31413</v>
      </c>
      <c r="N32041" s="7" t="s">
        <v>124</v>
      </c>
      <c r="O32041" s="7" t="s">
        <v>125</v>
      </c>
      <c r="P32041" s="10">
        <v>1986</v>
      </c>
      <c r="Q32041" s="12">
        <v>33451</v>
      </c>
      <c r="R32041" s="12">
        <v>33482</v>
      </c>
    </row>
    <row r="32042" spans="1:18" x14ac:dyDescent="0.25">
      <c r="A32042" s="7" t="s">
        <v>109734</v>
      </c>
      <c r="B32042" s="7" t="s">
        <v>109735</v>
      </c>
      <c r="C32042" s="7" t="s">
        <v>109736</v>
      </c>
      <c r="D32042" s="7" t="s">
        <v>106</v>
      </c>
      <c r="E32042" s="8" t="s">
        <v>107</v>
      </c>
      <c r="F32042" s="8">
        <v>1000000</v>
      </c>
      <c r="G32042" s="7" t="s">
        <v>35</v>
      </c>
      <c r="H32042" s="7" t="s">
        <v>6095</v>
      </c>
      <c r="I32042" s="9"/>
      <c r="J32042" s="7" t="s">
        <v>6096</v>
      </c>
      <c r="K32042" s="10" t="s">
        <v>6096</v>
      </c>
      <c r="L32042" s="7">
        <v>1</v>
      </c>
      <c r="M32042" s="11">
        <v>41426</v>
      </c>
      <c r="N32042" s="7" t="s">
        <v>1766</v>
      </c>
      <c r="O32042" s="7" t="s">
        <v>412</v>
      </c>
      <c r="P32042" s="10">
        <v>2013</v>
      </c>
      <c r="Q32042" s="12">
        <v>41616</v>
      </c>
      <c r="R32042" s="12">
        <v>41616</v>
      </c>
    </row>
    <row r="32043" spans="1:18" x14ac:dyDescent="0.25">
      <c r="A32043" s="7" t="s">
        <v>109737</v>
      </c>
      <c r="B32043" s="7" t="s">
        <v>109738</v>
      </c>
      <c r="C32043" s="7" t="s">
        <v>109739</v>
      </c>
      <c r="D32043" s="7" t="s">
        <v>78</v>
      </c>
      <c r="E32043" s="8" t="s">
        <v>79</v>
      </c>
      <c r="F32043" s="8">
        <v>162364</v>
      </c>
      <c r="G32043" s="7" t="s">
        <v>35</v>
      </c>
      <c r="H32043" s="7" t="s">
        <v>205</v>
      </c>
      <c r="I32043" s="9"/>
      <c r="J32043" s="7" t="s">
        <v>206</v>
      </c>
      <c r="K32043" s="10" t="s">
        <v>206</v>
      </c>
      <c r="L32043" s="7">
        <v>1</v>
      </c>
      <c r="Q32043" s="12">
        <v>41609</v>
      </c>
      <c r="R32043" s="12">
        <v>41609</v>
      </c>
    </row>
    <row r="32044" spans="1:18" x14ac:dyDescent="0.25">
      <c r="A32044" s="7" t="s">
        <v>109740</v>
      </c>
      <c r="B32044" s="7" t="s">
        <v>109741</v>
      </c>
      <c r="C32044" s="7" t="s">
        <v>109742</v>
      </c>
      <c r="D32044" s="7" t="s">
        <v>275</v>
      </c>
      <c r="E32044" s="8" t="s">
        <v>276</v>
      </c>
      <c r="F32044" s="8">
        <v>2050880</v>
      </c>
      <c r="G32044" s="7" t="s">
        <v>35</v>
      </c>
      <c r="H32044" s="7" t="s">
        <v>749</v>
      </c>
      <c r="I32044" s="9"/>
      <c r="J32044" s="7" t="s">
        <v>9477</v>
      </c>
      <c r="K32044" s="10" t="s">
        <v>9477</v>
      </c>
      <c r="L32044" s="7">
        <v>1</v>
      </c>
      <c r="Q32044" s="12">
        <v>41368</v>
      </c>
      <c r="R32044" s="12">
        <v>41368</v>
      </c>
    </row>
    <row r="32045" spans="1:18" x14ac:dyDescent="0.25">
      <c r="A32045" s="7" t="s">
        <v>109743</v>
      </c>
      <c r="B32045" s="7" t="s">
        <v>109744</v>
      </c>
      <c r="C32045" s="7" t="s">
        <v>109745</v>
      </c>
      <c r="F32045" s="8">
        <v>0</v>
      </c>
      <c r="G32045" s="7" t="s">
        <v>35</v>
      </c>
      <c r="H32045" s="7" t="s">
        <v>626</v>
      </c>
      <c r="I32045" s="9"/>
      <c r="J32045" s="7" t="s">
        <v>1398</v>
      </c>
      <c r="K32045" s="10" t="s">
        <v>1398</v>
      </c>
      <c r="L32045" s="7">
        <v>1</v>
      </c>
      <c r="M32045" s="11">
        <v>41275</v>
      </c>
      <c r="N32045" s="7" t="s">
        <v>146</v>
      </c>
      <c r="O32045" s="7" t="s">
        <v>147</v>
      </c>
      <c r="P32045" s="10">
        <v>2013</v>
      </c>
      <c r="Q32045" s="12">
        <v>41518</v>
      </c>
      <c r="R32045" s="12">
        <v>41518</v>
      </c>
    </row>
    <row r="32046" spans="1:18" x14ac:dyDescent="0.25">
      <c r="A32046" s="7" t="s">
        <v>109746</v>
      </c>
      <c r="B32046" s="7" t="s">
        <v>109747</v>
      </c>
      <c r="C32046" s="7" t="s">
        <v>109748</v>
      </c>
      <c r="D32046" s="7" t="s">
        <v>10910</v>
      </c>
      <c r="E32046" s="8" t="s">
        <v>69</v>
      </c>
      <c r="F32046" s="8">
        <v>5704626</v>
      </c>
      <c r="G32046" s="7" t="s">
        <v>35</v>
      </c>
      <c r="H32046" s="7" t="s">
        <v>24</v>
      </c>
      <c r="I32046" s="9" t="s">
        <v>25</v>
      </c>
      <c r="J32046" s="7" t="s">
        <v>26</v>
      </c>
      <c r="K32046" s="10" t="s">
        <v>27</v>
      </c>
      <c r="L32046" s="7">
        <v>4</v>
      </c>
      <c r="M32046" s="11">
        <v>39173</v>
      </c>
      <c r="N32046" s="7" t="s">
        <v>5011</v>
      </c>
      <c r="O32046" s="7" t="s">
        <v>2756</v>
      </c>
      <c r="P32046" s="10">
        <v>2007</v>
      </c>
      <c r="Q32046" s="12">
        <v>39904</v>
      </c>
      <c r="R32046" s="12">
        <v>41205</v>
      </c>
    </row>
    <row r="32047" spans="1:18" x14ac:dyDescent="0.25">
      <c r="A32047" s="7" t="s">
        <v>109749</v>
      </c>
      <c r="B32047" s="7" t="s">
        <v>109750</v>
      </c>
      <c r="F32047" s="8">
        <v>0</v>
      </c>
      <c r="G32047" s="7" t="s">
        <v>35</v>
      </c>
      <c r="I32047" s="9"/>
      <c r="J32047" s="7"/>
      <c r="L32047" s="7">
        <v>1</v>
      </c>
      <c r="Q32047" s="12">
        <v>35557</v>
      </c>
      <c r="R32047" s="12">
        <v>35557</v>
      </c>
    </row>
    <row r="32048" spans="1:18" x14ac:dyDescent="0.25">
      <c r="A32048" s="7" t="s">
        <v>109751</v>
      </c>
      <c r="B32048" s="7" t="s">
        <v>109752</v>
      </c>
      <c r="D32048" s="7" t="s">
        <v>68</v>
      </c>
      <c r="E32048" s="8" t="s">
        <v>69</v>
      </c>
      <c r="F32048" s="8">
        <v>2500000</v>
      </c>
      <c r="G32048" s="7" t="s">
        <v>35</v>
      </c>
      <c r="H32048" s="7" t="s">
        <v>24</v>
      </c>
      <c r="I32048" s="9" t="s">
        <v>70</v>
      </c>
      <c r="J32048" s="7" t="s">
        <v>3242</v>
      </c>
      <c r="K32048" s="10" t="s">
        <v>13206</v>
      </c>
      <c r="L32048" s="7">
        <v>1</v>
      </c>
      <c r="Q32048" s="12">
        <v>41597</v>
      </c>
      <c r="R32048" s="12">
        <v>41597</v>
      </c>
    </row>
    <row r="32049" spans="1:18" x14ac:dyDescent="0.25">
      <c r="A32049" s="7" t="s">
        <v>109753</v>
      </c>
      <c r="B32049" s="7" t="s">
        <v>109754</v>
      </c>
      <c r="C32049" s="7" t="s">
        <v>109755</v>
      </c>
      <c r="D32049" s="7" t="s">
        <v>33</v>
      </c>
      <c r="E32049" s="8" t="s">
        <v>34</v>
      </c>
      <c r="F32049" s="8">
        <v>20395</v>
      </c>
      <c r="G32049" s="7" t="s">
        <v>35</v>
      </c>
      <c r="H32049" s="7" t="s">
        <v>176</v>
      </c>
      <c r="I32049" s="9"/>
      <c r="J32049" s="7" t="s">
        <v>177</v>
      </c>
      <c r="K32049" s="10" t="s">
        <v>177</v>
      </c>
      <c r="L32049" s="7">
        <v>1</v>
      </c>
      <c r="Q32049" s="12">
        <v>41306</v>
      </c>
      <c r="R32049" s="12">
        <v>41306</v>
      </c>
    </row>
    <row r="32050" spans="1:18" x14ac:dyDescent="0.25">
      <c r="A32050" s="7" t="s">
        <v>109756</v>
      </c>
      <c r="B32050" s="7" t="s">
        <v>109757</v>
      </c>
      <c r="C32050" s="7" t="s">
        <v>109758</v>
      </c>
      <c r="D32050" s="7" t="s">
        <v>275</v>
      </c>
      <c r="E32050" s="8" t="s">
        <v>276</v>
      </c>
      <c r="F32050" s="8">
        <v>24000000</v>
      </c>
      <c r="G32050" s="7" t="s">
        <v>35</v>
      </c>
      <c r="H32050" s="7" t="s">
        <v>24</v>
      </c>
      <c r="I32050" s="9" t="s">
        <v>36</v>
      </c>
      <c r="J32050" s="7" t="s">
        <v>1162</v>
      </c>
      <c r="K32050" s="10" t="s">
        <v>1162</v>
      </c>
      <c r="L32050" s="7">
        <v>1</v>
      </c>
      <c r="M32050" s="11">
        <v>40154</v>
      </c>
      <c r="N32050" s="7" t="s">
        <v>5389</v>
      </c>
      <c r="O32050" s="7" t="s">
        <v>668</v>
      </c>
      <c r="P32050" s="10">
        <v>2009</v>
      </c>
      <c r="Q32050" s="12">
        <v>40156</v>
      </c>
      <c r="R32050" s="12">
        <v>40156</v>
      </c>
    </row>
    <row r="32051" spans="1:18" x14ac:dyDescent="0.25">
      <c r="A32051" s="7" t="s">
        <v>109759</v>
      </c>
      <c r="B32051" s="7" t="s">
        <v>109760</v>
      </c>
      <c r="D32051" s="7" t="s">
        <v>68</v>
      </c>
      <c r="E32051" s="8" t="s">
        <v>69</v>
      </c>
      <c r="F32051" s="8">
        <v>6856582</v>
      </c>
      <c r="G32051" s="7" t="s">
        <v>35</v>
      </c>
      <c r="H32051" s="7" t="s">
        <v>24</v>
      </c>
      <c r="I32051" s="9" t="s">
        <v>36</v>
      </c>
      <c r="J32051" s="7" t="s">
        <v>181</v>
      </c>
      <c r="K32051" s="10" t="s">
        <v>3663</v>
      </c>
      <c r="L32051" s="7">
        <v>3</v>
      </c>
      <c r="M32051" s="11">
        <v>40909</v>
      </c>
      <c r="N32051" s="7" t="s">
        <v>111</v>
      </c>
      <c r="O32051" s="7" t="s">
        <v>112</v>
      </c>
      <c r="P32051" s="10">
        <v>2012</v>
      </c>
      <c r="Q32051" s="12">
        <v>41544</v>
      </c>
      <c r="R32051" s="12">
        <v>41775</v>
      </c>
    </row>
    <row r="32052" spans="1:18" x14ac:dyDescent="0.25">
      <c r="A32052" s="7" t="s">
        <v>109761</v>
      </c>
      <c r="B32052" s="7" t="s">
        <v>109762</v>
      </c>
      <c r="C32052" s="7" t="s">
        <v>109763</v>
      </c>
      <c r="F32052" s="8">
        <v>336000</v>
      </c>
      <c r="G32052" s="7" t="s">
        <v>35</v>
      </c>
      <c r="H32052" s="7" t="s">
        <v>24</v>
      </c>
      <c r="I32052" s="9" t="s">
        <v>3380</v>
      </c>
      <c r="J32052" s="7" t="s">
        <v>3381</v>
      </c>
      <c r="K32052" s="10" t="s">
        <v>3382</v>
      </c>
      <c r="L32052" s="7">
        <v>1</v>
      </c>
      <c r="Q32052" s="12">
        <v>41548</v>
      </c>
      <c r="R32052" s="12">
        <v>41548</v>
      </c>
    </row>
    <row r="32053" spans="1:18" x14ac:dyDescent="0.25">
      <c r="A32053" s="7" t="s">
        <v>109764</v>
      </c>
      <c r="B32053" s="7" t="s">
        <v>109765</v>
      </c>
      <c r="C32053" s="7" t="s">
        <v>109766</v>
      </c>
      <c r="D32053" s="7" t="s">
        <v>1600</v>
      </c>
      <c r="E32053" s="8" t="s">
        <v>1601</v>
      </c>
      <c r="F32053" s="8">
        <v>8000000</v>
      </c>
      <c r="G32053" s="7" t="s">
        <v>35</v>
      </c>
      <c r="H32053" s="7" t="s">
        <v>24</v>
      </c>
      <c r="I32053" s="9" t="s">
        <v>60</v>
      </c>
      <c r="J32053" s="7" t="s">
        <v>61</v>
      </c>
      <c r="K32053" s="10" t="s">
        <v>862</v>
      </c>
      <c r="L32053" s="7">
        <v>1</v>
      </c>
      <c r="M32053" s="11">
        <v>36161</v>
      </c>
      <c r="N32053" s="7" t="s">
        <v>1066</v>
      </c>
      <c r="O32053" s="7" t="s">
        <v>1067</v>
      </c>
      <c r="P32053" s="10">
        <v>1999</v>
      </c>
      <c r="Q32053" s="12">
        <v>40326</v>
      </c>
      <c r="R32053" s="12">
        <v>40326</v>
      </c>
    </row>
    <row r="32054" spans="1:18" x14ac:dyDescent="0.25">
      <c r="A32054" s="7" t="s">
        <v>109767</v>
      </c>
      <c r="B32054" s="7" t="s">
        <v>109768</v>
      </c>
      <c r="C32054" s="7" t="s">
        <v>109769</v>
      </c>
      <c r="D32054" s="7" t="s">
        <v>365</v>
      </c>
      <c r="E32054" s="8" t="s">
        <v>366</v>
      </c>
      <c r="F32054" s="8">
        <v>600000</v>
      </c>
      <c r="G32054" s="7" t="s">
        <v>35</v>
      </c>
      <c r="H32054" s="7" t="s">
        <v>24</v>
      </c>
      <c r="I32054" s="9" t="s">
        <v>60</v>
      </c>
      <c r="J32054" s="7" t="s">
        <v>563</v>
      </c>
      <c r="K32054" s="10" t="s">
        <v>563</v>
      </c>
      <c r="L32054" s="7">
        <v>1</v>
      </c>
      <c r="Q32054" s="12">
        <v>40633</v>
      </c>
      <c r="R32054" s="12">
        <v>40633</v>
      </c>
    </row>
    <row r="32055" spans="1:18" x14ac:dyDescent="0.25">
      <c r="A32055" s="7" t="s">
        <v>109770</v>
      </c>
      <c r="B32055" s="7" t="s">
        <v>109771</v>
      </c>
      <c r="C32055" s="7" t="s">
        <v>109772</v>
      </c>
      <c r="D32055" s="7" t="s">
        <v>109773</v>
      </c>
      <c r="E32055" s="8" t="s">
        <v>2067</v>
      </c>
      <c r="F32055" s="8">
        <v>39080</v>
      </c>
      <c r="G32055" s="7" t="s">
        <v>35</v>
      </c>
      <c r="H32055" s="7" t="s">
        <v>176</v>
      </c>
      <c r="I32055" s="9"/>
      <c r="J32055" s="7" t="s">
        <v>10605</v>
      </c>
      <c r="K32055" s="10" t="s">
        <v>10605</v>
      </c>
      <c r="L32055" s="7">
        <v>1</v>
      </c>
      <c r="M32055" s="11">
        <v>39448</v>
      </c>
      <c r="N32055" s="7" t="s">
        <v>164</v>
      </c>
      <c r="O32055" s="7" t="s">
        <v>165</v>
      </c>
      <c r="P32055" s="10">
        <v>2008</v>
      </c>
      <c r="Q32055" s="12">
        <v>39540</v>
      </c>
      <c r="R32055" s="12">
        <v>39540</v>
      </c>
    </row>
    <row r="32056" spans="1:18" x14ac:dyDescent="0.25">
      <c r="A32056" s="7" t="s">
        <v>109774</v>
      </c>
      <c r="B32056" s="7" t="s">
        <v>109775</v>
      </c>
      <c r="C32056" s="7" t="s">
        <v>109776</v>
      </c>
      <c r="D32056" s="7" t="s">
        <v>309</v>
      </c>
      <c r="E32056" s="8" t="s">
        <v>310</v>
      </c>
      <c r="F32056" s="8">
        <v>9000000</v>
      </c>
      <c r="G32056" s="7" t="s">
        <v>35</v>
      </c>
      <c r="H32056" s="7" t="s">
        <v>24</v>
      </c>
      <c r="I32056" s="9" t="s">
        <v>620</v>
      </c>
      <c r="J32056" s="7" t="s">
        <v>621</v>
      </c>
      <c r="K32056" s="10" t="s">
        <v>3784</v>
      </c>
      <c r="L32056" s="7">
        <v>1</v>
      </c>
      <c r="M32056" s="11">
        <v>37622</v>
      </c>
      <c r="N32056" s="7" t="s">
        <v>814</v>
      </c>
      <c r="O32056" s="7" t="s">
        <v>815</v>
      </c>
      <c r="P32056" s="10">
        <v>2003</v>
      </c>
      <c r="Q32056" s="12">
        <v>40672</v>
      </c>
      <c r="R32056" s="12">
        <v>40672</v>
      </c>
    </row>
    <row r="32057" spans="1:18" x14ac:dyDescent="0.25">
      <c r="A32057" s="7" t="s">
        <v>109777</v>
      </c>
      <c r="B32057" s="7" t="s">
        <v>109778</v>
      </c>
      <c r="C32057" s="7" t="s">
        <v>109779</v>
      </c>
      <c r="D32057" s="7" t="s">
        <v>68</v>
      </c>
      <c r="E32057" s="8" t="s">
        <v>69</v>
      </c>
      <c r="F32057" s="8">
        <v>51277712</v>
      </c>
      <c r="G32057" s="7" t="s">
        <v>23</v>
      </c>
      <c r="H32057" s="7" t="s">
        <v>24</v>
      </c>
      <c r="I32057" s="9" t="s">
        <v>36</v>
      </c>
      <c r="J32057" s="7" t="s">
        <v>181</v>
      </c>
      <c r="K32057" s="10" t="s">
        <v>953</v>
      </c>
      <c r="L32057" s="7">
        <v>4</v>
      </c>
      <c r="M32057" s="11">
        <v>35065</v>
      </c>
      <c r="N32057" s="7" t="s">
        <v>3258</v>
      </c>
      <c r="O32057" s="7" t="s">
        <v>3259</v>
      </c>
      <c r="P32057" s="10">
        <v>1996</v>
      </c>
      <c r="Q32057" s="12">
        <v>38693</v>
      </c>
      <c r="R32057" s="12">
        <v>40219</v>
      </c>
    </row>
    <row r="32058" spans="1:18" x14ac:dyDescent="0.25">
      <c r="A32058" s="7" t="s">
        <v>109780</v>
      </c>
      <c r="B32058" s="7" t="s">
        <v>109781</v>
      </c>
      <c r="C32058" s="7" t="s">
        <v>109782</v>
      </c>
      <c r="D32058" s="7" t="s">
        <v>1402</v>
      </c>
      <c r="E32058" s="8" t="s">
        <v>1403</v>
      </c>
      <c r="F32058" s="8">
        <v>8500000</v>
      </c>
      <c r="G32058" s="7" t="s">
        <v>23</v>
      </c>
      <c r="H32058" s="7" t="s">
        <v>24</v>
      </c>
      <c r="I32058" s="9" t="s">
        <v>281</v>
      </c>
      <c r="J32058" s="7" t="s">
        <v>282</v>
      </c>
      <c r="K32058" s="10" t="s">
        <v>3809</v>
      </c>
      <c r="L32058" s="7">
        <v>1</v>
      </c>
      <c r="M32058" s="11">
        <v>35431</v>
      </c>
      <c r="N32058" s="7" t="s">
        <v>1436</v>
      </c>
      <c r="O32058" s="7" t="s">
        <v>1437</v>
      </c>
      <c r="P32058" s="10">
        <v>1997</v>
      </c>
      <c r="Q32058" s="12">
        <v>39231</v>
      </c>
      <c r="R32058" s="12">
        <v>39231</v>
      </c>
    </row>
    <row r="32059" spans="1:18" x14ac:dyDescent="0.25">
      <c r="A32059" s="7" t="s">
        <v>109783</v>
      </c>
      <c r="B32059" s="7" t="s">
        <v>109784</v>
      </c>
      <c r="C32059" s="7" t="s">
        <v>109785</v>
      </c>
      <c r="D32059" s="7" t="s">
        <v>3345</v>
      </c>
      <c r="E32059" s="8" t="s">
        <v>2026</v>
      </c>
      <c r="F32059" s="8">
        <v>785366</v>
      </c>
      <c r="G32059" s="7" t="s">
        <v>35</v>
      </c>
      <c r="H32059" s="7" t="s">
        <v>52</v>
      </c>
      <c r="I32059" s="9"/>
      <c r="J32059" s="7" t="s">
        <v>4200</v>
      </c>
      <c r="K32059" s="10" t="s">
        <v>4200</v>
      </c>
      <c r="L32059" s="7">
        <v>1</v>
      </c>
      <c r="Q32059" s="12">
        <v>41312</v>
      </c>
      <c r="R32059" s="12">
        <v>41312</v>
      </c>
    </row>
    <row r="32060" spans="1:18" x14ac:dyDescent="0.25">
      <c r="A32060" s="7" t="s">
        <v>109786</v>
      </c>
      <c r="B32060" s="7" t="s">
        <v>109787</v>
      </c>
      <c r="C32060" s="7" t="s">
        <v>109788</v>
      </c>
      <c r="D32060" s="7" t="s">
        <v>33</v>
      </c>
      <c r="E32060" s="8" t="s">
        <v>34</v>
      </c>
      <c r="F32060" s="8">
        <v>1100000</v>
      </c>
      <c r="G32060" s="7" t="s">
        <v>80</v>
      </c>
      <c r="H32060" s="7" t="s">
        <v>240</v>
      </c>
      <c r="I32060" s="9" t="s">
        <v>3763</v>
      </c>
      <c r="J32060" s="7" t="s">
        <v>7274</v>
      </c>
      <c r="K32060" s="10" t="s">
        <v>7274</v>
      </c>
      <c r="L32060" s="7">
        <v>1</v>
      </c>
      <c r="Q32060" s="12">
        <v>39857</v>
      </c>
      <c r="R32060" s="12">
        <v>39857</v>
      </c>
    </row>
    <row r="32061" spans="1:18" x14ac:dyDescent="0.25">
      <c r="A32061" s="7" t="s">
        <v>109789</v>
      </c>
      <c r="B32061" s="7" t="s">
        <v>109790</v>
      </c>
      <c r="C32061" s="7" t="s">
        <v>109791</v>
      </c>
      <c r="D32061" s="7" t="s">
        <v>296</v>
      </c>
      <c r="E32061" s="8" t="s">
        <v>297</v>
      </c>
      <c r="F32061" s="8">
        <v>40000</v>
      </c>
      <c r="G32061" s="7" t="s">
        <v>35</v>
      </c>
      <c r="H32061" s="7" t="s">
        <v>108</v>
      </c>
      <c r="I32061" s="9"/>
      <c r="J32061" s="7" t="s">
        <v>109</v>
      </c>
      <c r="K32061" s="10" t="s">
        <v>109</v>
      </c>
      <c r="L32061" s="7">
        <v>1</v>
      </c>
      <c r="M32061" s="11">
        <v>39814</v>
      </c>
      <c r="N32061" s="7" t="s">
        <v>171</v>
      </c>
      <c r="O32061" s="7" t="s">
        <v>172</v>
      </c>
      <c r="P32061" s="10">
        <v>2009</v>
      </c>
      <c r="Q32061" s="12">
        <v>41107</v>
      </c>
      <c r="R32061" s="12">
        <v>41107</v>
      </c>
    </row>
    <row r="32062" spans="1:18" x14ac:dyDescent="0.25">
      <c r="A32062" s="7" t="s">
        <v>109792</v>
      </c>
      <c r="B32062" s="7" t="s">
        <v>109793</v>
      </c>
      <c r="C32062" s="7" t="s">
        <v>109794</v>
      </c>
      <c r="D32062" s="7" t="s">
        <v>275</v>
      </c>
      <c r="E32062" s="8" t="s">
        <v>276</v>
      </c>
      <c r="F32062" s="8">
        <v>29307140</v>
      </c>
      <c r="G32062" s="7" t="s">
        <v>35</v>
      </c>
      <c r="H32062" s="7" t="s">
        <v>52</v>
      </c>
      <c r="I32062" s="9"/>
      <c r="J32062" s="7" t="s">
        <v>6583</v>
      </c>
      <c r="K32062" s="10" t="s">
        <v>6583</v>
      </c>
      <c r="L32062" s="7">
        <v>3</v>
      </c>
      <c r="M32062" s="11">
        <v>39083</v>
      </c>
      <c r="N32062" s="7" t="s">
        <v>88</v>
      </c>
      <c r="O32062" s="7" t="s">
        <v>89</v>
      </c>
      <c r="P32062" s="10">
        <v>2007</v>
      </c>
      <c r="Q32062" s="12">
        <v>40422</v>
      </c>
      <c r="R32062" s="12">
        <v>41416</v>
      </c>
    </row>
    <row r="32063" spans="1:18" x14ac:dyDescent="0.25">
      <c r="A32063" s="7" t="s">
        <v>109795</v>
      </c>
      <c r="B32063" s="7" t="s">
        <v>109796</v>
      </c>
      <c r="C32063" s="7" t="s">
        <v>109797</v>
      </c>
      <c r="D32063" s="7" t="s">
        <v>35761</v>
      </c>
      <c r="E32063" s="8" t="s">
        <v>12184</v>
      </c>
      <c r="F32063" s="8">
        <v>5000000</v>
      </c>
      <c r="H32063" s="7" t="s">
        <v>24</v>
      </c>
      <c r="I32063" s="9" t="s">
        <v>129</v>
      </c>
      <c r="J32063" s="7" t="s">
        <v>130</v>
      </c>
      <c r="K32063" s="10" t="s">
        <v>2584</v>
      </c>
      <c r="L32063" s="7">
        <v>4</v>
      </c>
      <c r="Q32063" s="12">
        <v>38657</v>
      </c>
      <c r="R32063" s="12">
        <v>39387</v>
      </c>
    </row>
    <row r="32064" spans="1:18" x14ac:dyDescent="0.25">
      <c r="A32064" s="7" t="s">
        <v>109798</v>
      </c>
      <c r="B32064" s="7" t="s">
        <v>109799</v>
      </c>
      <c r="C32064" s="7" t="s">
        <v>109800</v>
      </c>
      <c r="D32064" s="7" t="s">
        <v>365</v>
      </c>
      <c r="E32064" s="8" t="s">
        <v>366</v>
      </c>
      <c r="F32064" s="8">
        <v>1500000</v>
      </c>
      <c r="G32064" s="7" t="s">
        <v>35</v>
      </c>
      <c r="H32064" s="7" t="s">
        <v>205</v>
      </c>
      <c r="I32064" s="9"/>
      <c r="J32064" s="7" t="s">
        <v>206</v>
      </c>
      <c r="K32064" s="10" t="s">
        <v>206</v>
      </c>
      <c r="L32064" s="7">
        <v>1</v>
      </c>
      <c r="Q32064" s="12">
        <v>41579</v>
      </c>
      <c r="R32064" s="12">
        <v>41579</v>
      </c>
    </row>
    <row r="32065" spans="1:18" x14ac:dyDescent="0.25">
      <c r="A32065" s="7" t="s">
        <v>109801</v>
      </c>
      <c r="B32065" s="7" t="s">
        <v>109802</v>
      </c>
      <c r="D32065" s="7" t="s">
        <v>854</v>
      </c>
      <c r="E32065" s="8" t="s">
        <v>69</v>
      </c>
      <c r="F32065" s="8">
        <v>0</v>
      </c>
      <c r="G32065" s="7" t="s">
        <v>35</v>
      </c>
      <c r="H32065" s="7" t="s">
        <v>24</v>
      </c>
      <c r="I32065" s="9" t="s">
        <v>248</v>
      </c>
      <c r="J32065" s="7" t="s">
        <v>249</v>
      </c>
      <c r="K32065" s="10" t="s">
        <v>109803</v>
      </c>
      <c r="L32065" s="7">
        <v>1</v>
      </c>
      <c r="M32065" s="11">
        <v>41162</v>
      </c>
      <c r="N32065" s="7" t="s">
        <v>2143</v>
      </c>
      <c r="O32065" s="7" t="s">
        <v>570</v>
      </c>
      <c r="P32065" s="10">
        <v>2012</v>
      </c>
      <c r="Q32065" s="12">
        <v>41162</v>
      </c>
      <c r="R32065" s="12">
        <v>41162</v>
      </c>
    </row>
    <row r="32066" spans="1:18" x14ac:dyDescent="0.25">
      <c r="A32066" s="7" t="s">
        <v>109804</v>
      </c>
      <c r="B32066" s="7" t="s">
        <v>109805</v>
      </c>
      <c r="C32066" s="7" t="s">
        <v>109806</v>
      </c>
      <c r="D32066" s="7" t="s">
        <v>68</v>
      </c>
      <c r="E32066" s="8" t="s">
        <v>69</v>
      </c>
      <c r="F32066" s="8">
        <v>100061</v>
      </c>
      <c r="G32066" s="7" t="s">
        <v>35</v>
      </c>
      <c r="H32066" s="7" t="s">
        <v>24</v>
      </c>
      <c r="I32066" s="9" t="s">
        <v>502</v>
      </c>
      <c r="J32066" s="7" t="s">
        <v>6115</v>
      </c>
      <c r="K32066" s="10" t="s">
        <v>6115</v>
      </c>
      <c r="L32066" s="7">
        <v>1</v>
      </c>
      <c r="M32066" s="11">
        <v>39448</v>
      </c>
      <c r="N32066" s="7" t="s">
        <v>164</v>
      </c>
      <c r="O32066" s="7" t="s">
        <v>165</v>
      </c>
      <c r="P32066" s="10">
        <v>2008</v>
      </c>
      <c r="Q32066" s="12">
        <v>40638</v>
      </c>
      <c r="R32066" s="12">
        <v>40638</v>
      </c>
    </row>
    <row r="32067" spans="1:18" x14ac:dyDescent="0.25">
      <c r="A32067" s="7" t="s">
        <v>109807</v>
      </c>
      <c r="B32067" s="7" t="s">
        <v>109808</v>
      </c>
      <c r="C32067" s="7" t="s">
        <v>109809</v>
      </c>
      <c r="D32067" s="7" t="s">
        <v>2066</v>
      </c>
      <c r="E32067" s="8" t="s">
        <v>2067</v>
      </c>
      <c r="F32067" s="8">
        <v>0</v>
      </c>
      <c r="G32067" s="7" t="s">
        <v>35</v>
      </c>
      <c r="H32067" s="7" t="s">
        <v>24</v>
      </c>
      <c r="I32067" s="9" t="s">
        <v>36</v>
      </c>
      <c r="J32067" s="7" t="s">
        <v>37</v>
      </c>
      <c r="K32067" s="10" t="s">
        <v>37</v>
      </c>
      <c r="L32067" s="7">
        <v>1</v>
      </c>
      <c r="Q32067" s="12">
        <v>41577</v>
      </c>
      <c r="R32067" s="12">
        <v>41577</v>
      </c>
    </row>
    <row r="32068" spans="1:18" x14ac:dyDescent="0.25">
      <c r="A32068" s="7" t="s">
        <v>109810</v>
      </c>
      <c r="B32068" s="7" t="s">
        <v>109811</v>
      </c>
      <c r="C32068" s="7" t="s">
        <v>109812</v>
      </c>
      <c r="D32068" s="7" t="s">
        <v>275</v>
      </c>
      <c r="E32068" s="8" t="s">
        <v>276</v>
      </c>
      <c r="F32068" s="8">
        <v>8000000</v>
      </c>
      <c r="G32068" s="7" t="s">
        <v>35</v>
      </c>
      <c r="H32068" s="7" t="s">
        <v>680</v>
      </c>
      <c r="I32068" s="9"/>
      <c r="J32068" s="7" t="s">
        <v>681</v>
      </c>
      <c r="K32068" s="10" t="s">
        <v>17276</v>
      </c>
      <c r="L32068" s="7">
        <v>1</v>
      </c>
      <c r="M32068" s="11">
        <v>39083</v>
      </c>
      <c r="N32068" s="7" t="s">
        <v>88</v>
      </c>
      <c r="O32068" s="7" t="s">
        <v>89</v>
      </c>
      <c r="P32068" s="10">
        <v>2007</v>
      </c>
      <c r="Q32068" s="12">
        <v>41205</v>
      </c>
      <c r="R32068" s="12">
        <v>41205</v>
      </c>
    </row>
    <row r="32069" spans="1:18" x14ac:dyDescent="0.25">
      <c r="A32069" s="7" t="s">
        <v>109813</v>
      </c>
      <c r="B32069" s="7" t="s">
        <v>109814</v>
      </c>
      <c r="C32069" s="7" t="s">
        <v>109815</v>
      </c>
      <c r="D32069" s="7" t="s">
        <v>275</v>
      </c>
      <c r="E32069" s="8" t="s">
        <v>276</v>
      </c>
      <c r="F32069" s="8">
        <v>6000000</v>
      </c>
      <c r="G32069" s="7" t="s">
        <v>35</v>
      </c>
      <c r="H32069" s="7" t="s">
        <v>1503</v>
      </c>
      <c r="I32069" s="9"/>
      <c r="J32069" s="7" t="s">
        <v>70184</v>
      </c>
      <c r="K32069" s="10" t="s">
        <v>70184</v>
      </c>
      <c r="L32069" s="7">
        <v>1</v>
      </c>
      <c r="Q32069" s="12">
        <v>40072</v>
      </c>
      <c r="R32069" s="12">
        <v>40072</v>
      </c>
    </row>
    <row r="32070" spans="1:18" x14ac:dyDescent="0.25">
      <c r="A32070" s="7" t="s">
        <v>109816</v>
      </c>
      <c r="B32070" s="7" t="s">
        <v>109817</v>
      </c>
      <c r="C32070" s="7" t="s">
        <v>109818</v>
      </c>
      <c r="D32070" s="7" t="s">
        <v>275</v>
      </c>
      <c r="E32070" s="8" t="s">
        <v>276</v>
      </c>
      <c r="F32070" s="8">
        <v>32693778</v>
      </c>
      <c r="G32070" s="7" t="s">
        <v>35</v>
      </c>
      <c r="H32070" s="7" t="s">
        <v>24</v>
      </c>
      <c r="I32070" s="9" t="s">
        <v>782</v>
      </c>
      <c r="J32070" s="7" t="s">
        <v>783</v>
      </c>
      <c r="K32070" s="10" t="s">
        <v>784</v>
      </c>
      <c r="L32070" s="7">
        <v>3</v>
      </c>
      <c r="M32070" s="11">
        <v>36678</v>
      </c>
      <c r="N32070" s="7" t="s">
        <v>2580</v>
      </c>
      <c r="O32070" s="7" t="s">
        <v>616</v>
      </c>
      <c r="P32070" s="10">
        <v>2000</v>
      </c>
      <c r="Q32070" s="12">
        <v>39533</v>
      </c>
      <c r="R32070" s="12">
        <v>40038</v>
      </c>
    </row>
    <row r="32071" spans="1:18" x14ac:dyDescent="0.25">
      <c r="A32071" s="7" t="s">
        <v>109819</v>
      </c>
      <c r="B32071" s="7" t="s">
        <v>109820</v>
      </c>
      <c r="C32071" s="7" t="s">
        <v>109821</v>
      </c>
      <c r="D32071" s="7" t="s">
        <v>27389</v>
      </c>
      <c r="E32071" s="8" t="s">
        <v>9781</v>
      </c>
      <c r="F32071" s="8">
        <v>32900000</v>
      </c>
      <c r="G32071" s="7" t="s">
        <v>35</v>
      </c>
      <c r="H32071" s="7" t="s">
        <v>240</v>
      </c>
      <c r="I32071" s="9" t="s">
        <v>241</v>
      </c>
      <c r="J32071" s="7" t="s">
        <v>242</v>
      </c>
      <c r="K32071" s="10" t="s">
        <v>242</v>
      </c>
      <c r="L32071" s="7">
        <v>2</v>
      </c>
      <c r="M32071" s="11">
        <v>40909</v>
      </c>
      <c r="N32071" s="7" t="s">
        <v>111</v>
      </c>
      <c r="O32071" s="7" t="s">
        <v>112</v>
      </c>
      <c r="P32071" s="10">
        <v>2012</v>
      </c>
      <c r="Q32071" s="12">
        <v>41857</v>
      </c>
      <c r="R32071" s="12">
        <v>41915</v>
      </c>
    </row>
    <row r="32072" spans="1:18" x14ac:dyDescent="0.25">
      <c r="A32072" s="7" t="s">
        <v>109822</v>
      </c>
      <c r="B32072" s="7" t="s">
        <v>109823</v>
      </c>
      <c r="C32072" s="7" t="s">
        <v>109824</v>
      </c>
      <c r="D32072" s="7" t="s">
        <v>109825</v>
      </c>
      <c r="E32072" s="8" t="s">
        <v>276</v>
      </c>
      <c r="F32072" s="8">
        <v>0</v>
      </c>
      <c r="G32072" s="7" t="s">
        <v>35</v>
      </c>
      <c r="H32072" s="7" t="s">
        <v>24</v>
      </c>
      <c r="I32072" s="9" t="s">
        <v>36</v>
      </c>
      <c r="J32072" s="7" t="s">
        <v>37</v>
      </c>
      <c r="K32072" s="10" t="s">
        <v>73531</v>
      </c>
      <c r="L32072" s="7">
        <v>1</v>
      </c>
      <c r="Q32072" s="12">
        <v>41928</v>
      </c>
      <c r="R32072" s="12">
        <v>41928</v>
      </c>
    </row>
    <row r="32073" spans="1:18" x14ac:dyDescent="0.25">
      <c r="A32073" s="7" t="s">
        <v>109826</v>
      </c>
      <c r="B32073" s="7" t="s">
        <v>109827</v>
      </c>
      <c r="F32073" s="8">
        <v>0</v>
      </c>
      <c r="G32073" s="7" t="s">
        <v>35</v>
      </c>
      <c r="H32073" s="7" t="s">
        <v>24</v>
      </c>
      <c r="I32073" s="9" t="s">
        <v>60</v>
      </c>
      <c r="J32073" s="7" t="s">
        <v>1368</v>
      </c>
      <c r="K32073" s="10" t="s">
        <v>1368</v>
      </c>
      <c r="L32073" s="7">
        <v>1</v>
      </c>
      <c r="M32073" s="11">
        <v>30317</v>
      </c>
      <c r="N32073" s="7" t="s">
        <v>3347</v>
      </c>
      <c r="O32073" s="7" t="s">
        <v>3348</v>
      </c>
      <c r="P32073" s="10">
        <v>1983</v>
      </c>
      <c r="Q32073" s="12">
        <v>33095</v>
      </c>
      <c r="R32073" s="12">
        <v>33095</v>
      </c>
    </row>
    <row r="32074" spans="1:18" x14ac:dyDescent="0.25">
      <c r="A32074" s="7" t="s">
        <v>109828</v>
      </c>
      <c r="B32074" s="7" t="s">
        <v>109829</v>
      </c>
      <c r="C32074" s="7" t="s">
        <v>109830</v>
      </c>
      <c r="F32074" s="8">
        <v>1242500</v>
      </c>
      <c r="G32074" s="7" t="s">
        <v>35</v>
      </c>
      <c r="H32074" s="7" t="s">
        <v>24</v>
      </c>
      <c r="I32074" s="9" t="s">
        <v>36</v>
      </c>
      <c r="J32074" s="7" t="s">
        <v>37</v>
      </c>
      <c r="K32074" s="10" t="s">
        <v>37</v>
      </c>
      <c r="L32074" s="7">
        <v>1</v>
      </c>
      <c r="M32074" s="11">
        <v>38930</v>
      </c>
      <c r="N32074" s="7" t="s">
        <v>1323</v>
      </c>
      <c r="O32074" s="7" t="s">
        <v>630</v>
      </c>
      <c r="P32074" s="10">
        <v>2006</v>
      </c>
      <c r="Q32074" s="12">
        <v>40196</v>
      </c>
      <c r="R32074" s="12">
        <v>40196</v>
      </c>
    </row>
    <row r="32075" spans="1:18" x14ac:dyDescent="0.25">
      <c r="A32075" s="7" t="s">
        <v>109831</v>
      </c>
      <c r="B32075" s="7" t="s">
        <v>109832</v>
      </c>
      <c r="C32075" s="7" t="s">
        <v>109833</v>
      </c>
      <c r="D32075" s="7" t="s">
        <v>275</v>
      </c>
      <c r="E32075" s="8" t="s">
        <v>276</v>
      </c>
      <c r="F32075" s="8">
        <v>7630000</v>
      </c>
      <c r="G32075" s="7" t="s">
        <v>23</v>
      </c>
      <c r="H32075" s="7" t="s">
        <v>24</v>
      </c>
      <c r="I32075" s="9" t="s">
        <v>129</v>
      </c>
      <c r="J32075" s="7" t="s">
        <v>130</v>
      </c>
      <c r="K32075" s="10" t="s">
        <v>9123</v>
      </c>
      <c r="L32075" s="7">
        <v>1</v>
      </c>
      <c r="M32075" s="11">
        <v>33970</v>
      </c>
      <c r="N32075" s="7" t="s">
        <v>2694</v>
      </c>
      <c r="O32075" s="7" t="s">
        <v>2695</v>
      </c>
      <c r="P32075" s="10">
        <v>1993</v>
      </c>
      <c r="Q32075" s="12">
        <v>38560</v>
      </c>
      <c r="R32075" s="12">
        <v>38560</v>
      </c>
    </row>
    <row r="32076" spans="1:18" x14ac:dyDescent="0.25">
      <c r="A32076" s="7" t="s">
        <v>109834</v>
      </c>
      <c r="B32076" s="7" t="s">
        <v>109835</v>
      </c>
      <c r="D32076" s="7" t="s">
        <v>275</v>
      </c>
      <c r="E32076" s="8" t="s">
        <v>276</v>
      </c>
      <c r="F32076" s="8">
        <v>6209989</v>
      </c>
      <c r="G32076" s="7" t="s">
        <v>35</v>
      </c>
      <c r="H32076" s="7" t="s">
        <v>24</v>
      </c>
      <c r="I32076" s="9" t="s">
        <v>764</v>
      </c>
      <c r="J32076" s="7" t="s">
        <v>765</v>
      </c>
      <c r="K32076" s="10" t="s">
        <v>765</v>
      </c>
      <c r="L32076" s="7">
        <v>3</v>
      </c>
      <c r="Q32076" s="12">
        <v>40680</v>
      </c>
      <c r="R32076" s="12">
        <v>41394</v>
      </c>
    </row>
    <row r="32077" spans="1:18" x14ac:dyDescent="0.25">
      <c r="A32077" s="7" t="s">
        <v>109836</v>
      </c>
      <c r="B32077" s="7" t="s">
        <v>109837</v>
      </c>
      <c r="C32077" s="7" t="s">
        <v>109838</v>
      </c>
      <c r="D32077" s="7" t="s">
        <v>275</v>
      </c>
      <c r="E32077" s="8" t="s">
        <v>276</v>
      </c>
      <c r="F32077" s="8">
        <v>15000</v>
      </c>
      <c r="G32077" s="7" t="s">
        <v>35</v>
      </c>
      <c r="H32077" s="7" t="s">
        <v>24</v>
      </c>
      <c r="I32077" s="9" t="s">
        <v>36</v>
      </c>
      <c r="J32077" s="7" t="s">
        <v>942</v>
      </c>
      <c r="K32077" s="10" t="s">
        <v>943</v>
      </c>
      <c r="L32077" s="7">
        <v>1</v>
      </c>
      <c r="M32077" s="11">
        <v>39083</v>
      </c>
      <c r="N32077" s="7" t="s">
        <v>88</v>
      </c>
      <c r="O32077" s="7" t="s">
        <v>89</v>
      </c>
      <c r="P32077" s="10">
        <v>2007</v>
      </c>
      <c r="Q32077" s="12">
        <v>39910</v>
      </c>
      <c r="R32077" s="12">
        <v>39910</v>
      </c>
    </row>
    <row r="32078" spans="1:18" x14ac:dyDescent="0.25">
      <c r="A32078" s="7" t="s">
        <v>109839</v>
      </c>
      <c r="B32078" s="7" t="s">
        <v>109840</v>
      </c>
      <c r="C32078" s="7" t="s">
        <v>109841</v>
      </c>
      <c r="D32078" s="7" t="s">
        <v>275</v>
      </c>
      <c r="E32078" s="8" t="s">
        <v>276</v>
      </c>
      <c r="F32078" s="8">
        <v>3700000</v>
      </c>
      <c r="G32078" s="7" t="s">
        <v>35</v>
      </c>
      <c r="H32078" s="7" t="s">
        <v>607</v>
      </c>
      <c r="I32078" s="9"/>
      <c r="J32078" s="7" t="s">
        <v>608</v>
      </c>
      <c r="K32078" s="10" t="s">
        <v>94823</v>
      </c>
      <c r="L32078" s="7">
        <v>1</v>
      </c>
      <c r="Q32078" s="12">
        <v>40199</v>
      </c>
      <c r="R32078" s="12">
        <v>40199</v>
      </c>
    </row>
    <row r="32079" spans="1:18" x14ac:dyDescent="0.25">
      <c r="A32079" s="7" t="s">
        <v>109842</v>
      </c>
      <c r="B32079" s="7" t="s">
        <v>109843</v>
      </c>
      <c r="C32079" s="7" t="s">
        <v>109844</v>
      </c>
      <c r="D32079" s="7" t="s">
        <v>275</v>
      </c>
      <c r="E32079" s="8" t="s">
        <v>276</v>
      </c>
      <c r="F32079" s="8">
        <v>168500</v>
      </c>
      <c r="G32079" s="7" t="s">
        <v>35</v>
      </c>
      <c r="H32079" s="7" t="s">
        <v>24</v>
      </c>
      <c r="I32079" s="9" t="s">
        <v>151</v>
      </c>
      <c r="J32079" s="7" t="s">
        <v>613</v>
      </c>
      <c r="K32079" s="10" t="s">
        <v>28557</v>
      </c>
      <c r="L32079" s="7">
        <v>2</v>
      </c>
      <c r="Q32079" s="12">
        <v>41453</v>
      </c>
      <c r="R32079" s="12">
        <v>41521</v>
      </c>
    </row>
    <row r="32080" spans="1:18" x14ac:dyDescent="0.25">
      <c r="A32080" s="7" t="s">
        <v>109845</v>
      </c>
      <c r="B32080" s="7" t="s">
        <v>109846</v>
      </c>
      <c r="C32080" s="7" t="s">
        <v>109847</v>
      </c>
      <c r="D32080" s="7" t="s">
        <v>275</v>
      </c>
      <c r="E32080" s="8" t="s">
        <v>276</v>
      </c>
      <c r="F32080" s="8">
        <v>1500000</v>
      </c>
      <c r="G32080" s="7" t="s">
        <v>35</v>
      </c>
      <c r="H32080" s="7" t="s">
        <v>24</v>
      </c>
      <c r="I32080" s="9" t="s">
        <v>188</v>
      </c>
      <c r="J32080" s="7" t="s">
        <v>189</v>
      </c>
      <c r="K32080" s="10" t="s">
        <v>189</v>
      </c>
      <c r="L32080" s="7">
        <v>1</v>
      </c>
      <c r="M32080" s="11">
        <v>36892</v>
      </c>
      <c r="N32080" s="7" t="s">
        <v>154</v>
      </c>
      <c r="O32080" s="7" t="s">
        <v>155</v>
      </c>
      <c r="P32080" s="10">
        <v>2001</v>
      </c>
      <c r="Q32080" s="12">
        <v>41775</v>
      </c>
      <c r="R32080" s="12">
        <v>41775</v>
      </c>
    </row>
    <row r="32081" spans="1:18" x14ac:dyDescent="0.25">
      <c r="A32081" s="7" t="s">
        <v>109848</v>
      </c>
      <c r="B32081" s="7" t="s">
        <v>109849</v>
      </c>
      <c r="C32081" s="7" t="s">
        <v>109850</v>
      </c>
      <c r="D32081" s="7" t="s">
        <v>275</v>
      </c>
      <c r="E32081" s="8" t="s">
        <v>276</v>
      </c>
      <c r="F32081" s="8">
        <v>27228688</v>
      </c>
      <c r="G32081" s="7" t="s">
        <v>35</v>
      </c>
      <c r="H32081" s="7" t="s">
        <v>24</v>
      </c>
      <c r="I32081" s="9" t="s">
        <v>782</v>
      </c>
      <c r="J32081" s="7" t="s">
        <v>783</v>
      </c>
      <c r="K32081" s="10" t="s">
        <v>9333</v>
      </c>
      <c r="L32081" s="7">
        <v>6</v>
      </c>
      <c r="M32081" s="11">
        <v>38353</v>
      </c>
      <c r="N32081" s="7" t="s">
        <v>435</v>
      </c>
      <c r="O32081" s="7" t="s">
        <v>436</v>
      </c>
      <c r="P32081" s="10">
        <v>2005</v>
      </c>
      <c r="Q32081" s="12">
        <v>40267</v>
      </c>
      <c r="R32081" s="12">
        <v>41457</v>
      </c>
    </row>
    <row r="32082" spans="1:18" x14ac:dyDescent="0.25">
      <c r="A32082" s="7" t="s">
        <v>109851</v>
      </c>
      <c r="B32082" s="7" t="s">
        <v>109852</v>
      </c>
      <c r="C32082" s="7" t="s">
        <v>109853</v>
      </c>
      <c r="D32082" s="7" t="s">
        <v>275</v>
      </c>
      <c r="E32082" s="8" t="s">
        <v>276</v>
      </c>
      <c r="F32082" s="8">
        <v>10000000</v>
      </c>
      <c r="G32082" s="7" t="s">
        <v>35</v>
      </c>
      <c r="H32082" s="7" t="s">
        <v>24</v>
      </c>
      <c r="I32082" s="9" t="s">
        <v>36</v>
      </c>
      <c r="J32082" s="7" t="s">
        <v>1162</v>
      </c>
      <c r="K32082" s="10" t="s">
        <v>1162</v>
      </c>
      <c r="L32082" s="7">
        <v>1</v>
      </c>
      <c r="M32082" s="11">
        <v>40909</v>
      </c>
      <c r="N32082" s="7" t="s">
        <v>111</v>
      </c>
      <c r="O32082" s="7" t="s">
        <v>112</v>
      </c>
      <c r="P32082" s="10">
        <v>2012</v>
      </c>
      <c r="Q32082" s="12">
        <v>41554</v>
      </c>
      <c r="R32082" s="12">
        <v>41554</v>
      </c>
    </row>
    <row r="32083" spans="1:18" x14ac:dyDescent="0.25">
      <c r="A32083" s="7" t="s">
        <v>109854</v>
      </c>
      <c r="B32083" s="7" t="s">
        <v>109855</v>
      </c>
      <c r="C32083" s="7" t="s">
        <v>109856</v>
      </c>
      <c r="D32083" s="7" t="s">
        <v>275</v>
      </c>
      <c r="E32083" s="8" t="s">
        <v>276</v>
      </c>
      <c r="F32083" s="8">
        <v>19521926</v>
      </c>
      <c r="G32083" s="7" t="s">
        <v>35</v>
      </c>
      <c r="H32083" s="7" t="s">
        <v>376</v>
      </c>
      <c r="I32083" s="9"/>
      <c r="J32083" s="7" t="s">
        <v>377</v>
      </c>
      <c r="K32083" s="10" t="s">
        <v>377</v>
      </c>
      <c r="L32083" s="7">
        <v>2</v>
      </c>
      <c r="M32083" s="11">
        <v>33239</v>
      </c>
      <c r="N32083" s="7" t="s">
        <v>448</v>
      </c>
      <c r="O32083" s="7" t="s">
        <v>449</v>
      </c>
      <c r="P32083" s="10">
        <v>1991</v>
      </c>
      <c r="Q32083" s="12">
        <v>40912</v>
      </c>
      <c r="R32083" s="12">
        <v>41550</v>
      </c>
    </row>
    <row r="32084" spans="1:18" x14ac:dyDescent="0.25">
      <c r="A32084" s="7" t="s">
        <v>109857</v>
      </c>
      <c r="B32084" s="7" t="s">
        <v>109858</v>
      </c>
      <c r="C32084" s="7" t="s">
        <v>109859</v>
      </c>
      <c r="D32084" s="7" t="s">
        <v>86</v>
      </c>
      <c r="E32084" s="8" t="s">
        <v>87</v>
      </c>
      <c r="F32084" s="8">
        <v>25000000</v>
      </c>
      <c r="G32084" s="7" t="s">
        <v>80</v>
      </c>
      <c r="H32084" s="7" t="s">
        <v>24</v>
      </c>
      <c r="I32084" s="9" t="s">
        <v>129</v>
      </c>
      <c r="J32084" s="7" t="s">
        <v>130</v>
      </c>
      <c r="K32084" s="10" t="s">
        <v>2584</v>
      </c>
      <c r="L32084" s="7">
        <v>1</v>
      </c>
      <c r="M32084" s="11">
        <v>39569</v>
      </c>
      <c r="N32084" s="7" t="s">
        <v>4875</v>
      </c>
      <c r="O32084" s="7" t="s">
        <v>496</v>
      </c>
      <c r="P32084" s="10">
        <v>2008</v>
      </c>
      <c r="Q32084" s="12">
        <v>39417</v>
      </c>
      <c r="R32084" s="12">
        <v>39417</v>
      </c>
    </row>
    <row r="32085" spans="1:18" x14ac:dyDescent="0.25">
      <c r="A32085" s="7" t="s">
        <v>109860</v>
      </c>
      <c r="B32085" s="7" t="s">
        <v>109861</v>
      </c>
      <c r="C32085" s="7" t="s">
        <v>109862</v>
      </c>
      <c r="F32085" s="8">
        <v>0</v>
      </c>
      <c r="G32085" s="7" t="s">
        <v>35</v>
      </c>
      <c r="H32085" s="7" t="s">
        <v>626</v>
      </c>
      <c r="I32085" s="9"/>
      <c r="J32085" s="7" t="s">
        <v>1398</v>
      </c>
      <c r="K32085" s="10" t="s">
        <v>1398</v>
      </c>
      <c r="L32085" s="7">
        <v>1</v>
      </c>
      <c r="M32085" s="11">
        <v>40909</v>
      </c>
      <c r="N32085" s="7" t="s">
        <v>111</v>
      </c>
      <c r="O32085" s="7" t="s">
        <v>112</v>
      </c>
      <c r="P32085" s="10">
        <v>2012</v>
      </c>
      <c r="Q32085" s="12">
        <v>40940</v>
      </c>
      <c r="R32085" s="12">
        <v>40940</v>
      </c>
    </row>
    <row r="32086" spans="1:18" x14ac:dyDescent="0.25">
      <c r="A32086" s="7" t="s">
        <v>109863</v>
      </c>
      <c r="B32086" s="7" t="s">
        <v>109864</v>
      </c>
      <c r="C32086" s="7" t="s">
        <v>109865</v>
      </c>
      <c r="D32086" s="7" t="s">
        <v>275</v>
      </c>
      <c r="E32086" s="8" t="s">
        <v>276</v>
      </c>
      <c r="F32086" s="8">
        <v>40000000</v>
      </c>
      <c r="G32086" s="7" t="s">
        <v>35</v>
      </c>
      <c r="H32086" s="7" t="s">
        <v>24</v>
      </c>
      <c r="I32086" s="9" t="s">
        <v>36</v>
      </c>
      <c r="J32086" s="7" t="s">
        <v>942</v>
      </c>
      <c r="K32086" s="10" t="s">
        <v>943</v>
      </c>
      <c r="L32086" s="7">
        <v>1</v>
      </c>
      <c r="Q32086" s="12">
        <v>40598</v>
      </c>
      <c r="R32086" s="12">
        <v>40598</v>
      </c>
    </row>
    <row r="32087" spans="1:18" x14ac:dyDescent="0.25">
      <c r="A32087" s="7" t="s">
        <v>109866</v>
      </c>
      <c r="B32087" s="7" t="s">
        <v>109867</v>
      </c>
      <c r="C32087" s="7" t="s">
        <v>109868</v>
      </c>
      <c r="D32087" s="7" t="s">
        <v>218</v>
      </c>
      <c r="E32087" s="8" t="s">
        <v>219</v>
      </c>
      <c r="F32087" s="8">
        <v>7885002</v>
      </c>
      <c r="G32087" s="7" t="s">
        <v>35</v>
      </c>
      <c r="H32087" s="7" t="s">
        <v>24</v>
      </c>
      <c r="I32087" s="9" t="s">
        <v>25</v>
      </c>
      <c r="J32087" s="7" t="s">
        <v>26</v>
      </c>
      <c r="K32087" s="10" t="s">
        <v>27</v>
      </c>
      <c r="L32087" s="7">
        <v>4</v>
      </c>
      <c r="M32087" s="11">
        <v>39083</v>
      </c>
      <c r="N32087" s="7" t="s">
        <v>88</v>
      </c>
      <c r="O32087" s="7" t="s">
        <v>89</v>
      </c>
      <c r="P32087" s="10">
        <v>2007</v>
      </c>
      <c r="Q32087" s="12">
        <v>40078</v>
      </c>
      <c r="R32087" s="12">
        <v>41437</v>
      </c>
    </row>
    <row r="32088" spans="1:18" x14ac:dyDescent="0.25">
      <c r="A32088" s="7" t="s">
        <v>109869</v>
      </c>
      <c r="B32088" s="7" t="s">
        <v>109870</v>
      </c>
      <c r="C32088" s="7" t="s">
        <v>109871</v>
      </c>
      <c r="D32088" s="7" t="s">
        <v>109872</v>
      </c>
      <c r="E32088" s="8" t="s">
        <v>123</v>
      </c>
      <c r="F32088" s="8">
        <v>65952</v>
      </c>
      <c r="G32088" s="7" t="s">
        <v>35</v>
      </c>
      <c r="I32088" s="9"/>
      <c r="J32088" s="7"/>
      <c r="L32088" s="7">
        <v>1</v>
      </c>
      <c r="M32088" s="11">
        <v>41671</v>
      </c>
      <c r="N32088" s="7" t="s">
        <v>1308</v>
      </c>
      <c r="O32088" s="7" t="s">
        <v>64</v>
      </c>
      <c r="P32088" s="10">
        <v>2014</v>
      </c>
      <c r="Q32088" s="12">
        <v>41877</v>
      </c>
      <c r="R32088" s="12">
        <v>41877</v>
      </c>
    </row>
    <row r="32089" spans="1:18" x14ac:dyDescent="0.25">
      <c r="A32089" s="7" t="s">
        <v>109873</v>
      </c>
      <c r="B32089" s="7" t="s">
        <v>109874</v>
      </c>
      <c r="C32089" s="7" t="s">
        <v>109875</v>
      </c>
      <c r="D32089" s="7" t="s">
        <v>275</v>
      </c>
      <c r="E32089" s="8" t="s">
        <v>276</v>
      </c>
      <c r="F32089" s="8">
        <v>19300000</v>
      </c>
      <c r="G32089" s="7" t="s">
        <v>35</v>
      </c>
      <c r="H32089" s="7" t="s">
        <v>24</v>
      </c>
      <c r="I32089" s="9" t="s">
        <v>151</v>
      </c>
      <c r="J32089" s="7" t="s">
        <v>152</v>
      </c>
      <c r="K32089" s="10" t="s">
        <v>13625</v>
      </c>
      <c r="L32089" s="7">
        <v>1</v>
      </c>
      <c r="M32089" s="11">
        <v>36892</v>
      </c>
      <c r="N32089" s="7" t="s">
        <v>154</v>
      </c>
      <c r="O32089" s="7" t="s">
        <v>155</v>
      </c>
      <c r="P32089" s="10">
        <v>2001</v>
      </c>
      <c r="Q32089" s="12">
        <v>40021</v>
      </c>
      <c r="R32089" s="12">
        <v>40021</v>
      </c>
    </row>
    <row r="32090" spans="1:18" x14ac:dyDescent="0.25">
      <c r="A32090" s="7" t="s">
        <v>109876</v>
      </c>
      <c r="B32090" s="7" t="s">
        <v>109877</v>
      </c>
      <c r="C32090" s="7" t="s">
        <v>109878</v>
      </c>
      <c r="D32090" s="7" t="s">
        <v>275</v>
      </c>
      <c r="E32090" s="8" t="s">
        <v>276</v>
      </c>
      <c r="F32090" s="8">
        <v>7029936</v>
      </c>
      <c r="G32090" s="7" t="s">
        <v>35</v>
      </c>
      <c r="H32090" s="7" t="s">
        <v>24</v>
      </c>
      <c r="I32090" s="9" t="s">
        <v>116</v>
      </c>
      <c r="J32090" s="7" t="s">
        <v>1586</v>
      </c>
      <c r="K32090" s="10" t="s">
        <v>1586</v>
      </c>
      <c r="L32090" s="7">
        <v>5</v>
      </c>
      <c r="M32090" s="11">
        <v>38353</v>
      </c>
      <c r="N32090" s="7" t="s">
        <v>435</v>
      </c>
      <c r="O32090" s="7" t="s">
        <v>436</v>
      </c>
      <c r="P32090" s="10">
        <v>2005</v>
      </c>
      <c r="Q32090" s="12">
        <v>39489</v>
      </c>
      <c r="R32090" s="12">
        <v>41918</v>
      </c>
    </row>
    <row r="32091" spans="1:18" x14ac:dyDescent="0.25">
      <c r="A32091" s="7" t="s">
        <v>109879</v>
      </c>
      <c r="B32091" s="7" t="s">
        <v>109880</v>
      </c>
      <c r="C32091" s="7" t="s">
        <v>109881</v>
      </c>
      <c r="D32091" s="7" t="s">
        <v>275</v>
      </c>
      <c r="E32091" s="8" t="s">
        <v>276</v>
      </c>
      <c r="F32091" s="8">
        <v>1394437</v>
      </c>
      <c r="G32091" s="7" t="s">
        <v>35</v>
      </c>
      <c r="H32091" s="7" t="s">
        <v>264</v>
      </c>
      <c r="I32091" s="9"/>
      <c r="J32091" s="7" t="s">
        <v>837</v>
      </c>
      <c r="K32091" s="10" t="s">
        <v>109882</v>
      </c>
      <c r="L32091" s="7">
        <v>1</v>
      </c>
      <c r="Q32091" s="12">
        <v>39968</v>
      </c>
      <c r="R32091" s="12">
        <v>39968</v>
      </c>
    </row>
    <row r="32092" spans="1:18" x14ac:dyDescent="0.25">
      <c r="A32092" s="7" t="s">
        <v>109883</v>
      </c>
      <c r="B32092" s="7" t="s">
        <v>109884</v>
      </c>
      <c r="C32092" s="7" t="s">
        <v>109885</v>
      </c>
      <c r="F32092" s="8">
        <v>0</v>
      </c>
      <c r="G32092" s="7" t="s">
        <v>35</v>
      </c>
      <c r="I32092" s="9"/>
      <c r="J32092" s="7"/>
      <c r="L32092" s="7">
        <v>1</v>
      </c>
      <c r="M32092" s="11">
        <v>41730</v>
      </c>
      <c r="N32092" s="7" t="s">
        <v>4368</v>
      </c>
      <c r="O32092" s="7" t="s">
        <v>1151</v>
      </c>
      <c r="P32092" s="10">
        <v>2014</v>
      </c>
      <c r="Q32092" s="12">
        <v>41760</v>
      </c>
      <c r="R32092" s="12">
        <v>41760</v>
      </c>
    </row>
    <row r="32093" spans="1:18" x14ac:dyDescent="0.25">
      <c r="A32093" s="7" t="s">
        <v>109886</v>
      </c>
      <c r="B32093" s="7" t="s">
        <v>109887</v>
      </c>
      <c r="D32093" s="7" t="s">
        <v>275</v>
      </c>
      <c r="E32093" s="8" t="s">
        <v>276</v>
      </c>
      <c r="F32093" s="8">
        <v>11307429</v>
      </c>
      <c r="G32093" s="7" t="s">
        <v>35</v>
      </c>
      <c r="H32093" s="7" t="s">
        <v>24</v>
      </c>
      <c r="I32093" s="9" t="s">
        <v>25</v>
      </c>
      <c r="J32093" s="7" t="s">
        <v>3254</v>
      </c>
      <c r="K32093" s="10" t="s">
        <v>3254</v>
      </c>
      <c r="L32093" s="7">
        <v>3</v>
      </c>
      <c r="M32093" s="11">
        <v>39448</v>
      </c>
      <c r="N32093" s="7" t="s">
        <v>164</v>
      </c>
      <c r="O32093" s="7" t="s">
        <v>165</v>
      </c>
      <c r="P32093" s="10">
        <v>2008</v>
      </c>
      <c r="Q32093" s="12">
        <v>40274</v>
      </c>
      <c r="R32093" s="12">
        <v>41298</v>
      </c>
    </row>
    <row r="32094" spans="1:18" x14ac:dyDescent="0.25">
      <c r="A32094" s="7" t="s">
        <v>109888</v>
      </c>
      <c r="B32094" s="7" t="s">
        <v>109889</v>
      </c>
      <c r="C32094" s="7" t="s">
        <v>109890</v>
      </c>
      <c r="D32094" s="7" t="s">
        <v>275</v>
      </c>
      <c r="E32094" s="8" t="s">
        <v>276</v>
      </c>
      <c r="F32094" s="8">
        <v>2391737</v>
      </c>
      <c r="G32094" s="7" t="s">
        <v>35</v>
      </c>
      <c r="H32094" s="7" t="s">
        <v>52</v>
      </c>
      <c r="I32094" s="9"/>
      <c r="J32094" s="7" t="s">
        <v>2900</v>
      </c>
      <c r="K32094" s="10" t="s">
        <v>2900</v>
      </c>
      <c r="L32094" s="7">
        <v>1</v>
      </c>
      <c r="Q32094" s="12">
        <v>40732</v>
      </c>
      <c r="R32094" s="12">
        <v>40732</v>
      </c>
    </row>
    <row r="32095" spans="1:18" x14ac:dyDescent="0.25">
      <c r="A32095" s="7" t="s">
        <v>109891</v>
      </c>
      <c r="B32095" s="7" t="s">
        <v>109892</v>
      </c>
      <c r="C32095" s="7" t="s">
        <v>109893</v>
      </c>
      <c r="D32095" s="7" t="s">
        <v>109894</v>
      </c>
      <c r="E32095" s="8" t="s">
        <v>123</v>
      </c>
      <c r="F32095" s="8">
        <v>414041</v>
      </c>
      <c r="G32095" s="7" t="s">
        <v>35</v>
      </c>
      <c r="H32095" s="7" t="s">
        <v>52</v>
      </c>
      <c r="I32095" s="9"/>
      <c r="J32095" s="7" t="s">
        <v>53</v>
      </c>
      <c r="K32095" s="10" t="s">
        <v>2626</v>
      </c>
      <c r="L32095" s="7">
        <v>1</v>
      </c>
      <c r="M32095" s="11">
        <v>37895</v>
      </c>
      <c r="N32095" s="7" t="s">
        <v>17441</v>
      </c>
      <c r="O32095" s="7" t="s">
        <v>13075</v>
      </c>
      <c r="P32095" s="10">
        <v>2003</v>
      </c>
      <c r="Q32095" s="12">
        <v>37895</v>
      </c>
      <c r="R32095" s="12">
        <v>37895</v>
      </c>
    </row>
    <row r="32096" spans="1:18" x14ac:dyDescent="0.25">
      <c r="A32096" s="7" t="s">
        <v>109895</v>
      </c>
      <c r="B32096" s="7" t="s">
        <v>109896</v>
      </c>
      <c r="C32096" s="7" t="s">
        <v>109897</v>
      </c>
      <c r="D32096" s="7" t="s">
        <v>109898</v>
      </c>
      <c r="E32096" s="8" t="s">
        <v>1665</v>
      </c>
      <c r="F32096" s="8">
        <v>20000</v>
      </c>
      <c r="G32096" s="7" t="s">
        <v>35</v>
      </c>
      <c r="H32096" s="7" t="s">
        <v>24</v>
      </c>
      <c r="I32096" s="9" t="s">
        <v>36</v>
      </c>
      <c r="J32096" s="7" t="s">
        <v>1162</v>
      </c>
      <c r="K32096" s="10" t="s">
        <v>1162</v>
      </c>
      <c r="L32096" s="7">
        <v>1</v>
      </c>
      <c r="M32096" s="11">
        <v>41331</v>
      </c>
      <c r="N32096" s="7" t="s">
        <v>1258</v>
      </c>
      <c r="O32096" s="7" t="s">
        <v>147</v>
      </c>
      <c r="P32096" s="10">
        <v>2013</v>
      </c>
      <c r="Q32096" s="12">
        <v>41436</v>
      </c>
      <c r="R32096" s="12">
        <v>41436</v>
      </c>
    </row>
    <row r="32097" spans="1:18" x14ac:dyDescent="0.25">
      <c r="A32097" s="7" t="s">
        <v>109899</v>
      </c>
      <c r="B32097" s="7" t="s">
        <v>109900</v>
      </c>
      <c r="C32097" s="7" t="s">
        <v>109901</v>
      </c>
      <c r="D32097" s="7" t="s">
        <v>122</v>
      </c>
      <c r="E32097" s="8" t="s">
        <v>123</v>
      </c>
      <c r="F32097" s="8">
        <v>8800000</v>
      </c>
      <c r="G32097" s="7" t="s">
        <v>35</v>
      </c>
      <c r="H32097" s="7" t="s">
        <v>24</v>
      </c>
      <c r="I32097" s="9" t="s">
        <v>2095</v>
      </c>
      <c r="J32097" s="7" t="s">
        <v>2314</v>
      </c>
      <c r="K32097" s="10" t="s">
        <v>4383</v>
      </c>
      <c r="L32097" s="7">
        <v>1</v>
      </c>
      <c r="M32097" s="11">
        <v>38718</v>
      </c>
      <c r="N32097" s="7" t="s">
        <v>400</v>
      </c>
      <c r="O32097" s="7" t="s">
        <v>401</v>
      </c>
      <c r="P32097" s="10">
        <v>2006</v>
      </c>
      <c r="Q32097" s="12">
        <v>40158</v>
      </c>
      <c r="R32097" s="12">
        <v>40158</v>
      </c>
    </row>
    <row r="32098" spans="1:18" x14ac:dyDescent="0.25">
      <c r="A32098" s="7" t="s">
        <v>109902</v>
      </c>
      <c r="B32098" s="7" t="s">
        <v>109903</v>
      </c>
      <c r="C32098" s="7" t="s">
        <v>109904</v>
      </c>
      <c r="D32098" s="7" t="s">
        <v>109905</v>
      </c>
      <c r="E32098" s="8" t="s">
        <v>1744</v>
      </c>
      <c r="F32098" s="8">
        <v>600000</v>
      </c>
      <c r="G32098" s="7" t="s">
        <v>35</v>
      </c>
      <c r="H32098" s="7" t="s">
        <v>24</v>
      </c>
      <c r="I32098" s="9" t="s">
        <v>1171</v>
      </c>
      <c r="J32098" s="7" t="s">
        <v>14749</v>
      </c>
      <c r="K32098" s="10" t="s">
        <v>6683</v>
      </c>
      <c r="L32098" s="7">
        <v>2</v>
      </c>
      <c r="Q32098" s="12">
        <v>41688</v>
      </c>
      <c r="R32098" s="12">
        <v>41871</v>
      </c>
    </row>
    <row r="32099" spans="1:18" x14ac:dyDescent="0.25">
      <c r="A32099" s="7" t="s">
        <v>109906</v>
      </c>
      <c r="B32099" s="7" t="s">
        <v>109907</v>
      </c>
      <c r="C32099" s="7" t="s">
        <v>109908</v>
      </c>
      <c r="D32099" s="7" t="s">
        <v>365</v>
      </c>
      <c r="E32099" s="8" t="s">
        <v>366</v>
      </c>
      <c r="F32099" s="8">
        <v>0</v>
      </c>
      <c r="G32099" s="7" t="s">
        <v>35</v>
      </c>
      <c r="H32099" s="7" t="s">
        <v>24</v>
      </c>
      <c r="I32099" s="9" t="s">
        <v>70</v>
      </c>
      <c r="J32099" s="7" t="s">
        <v>3242</v>
      </c>
      <c r="K32099" s="10" t="s">
        <v>13206</v>
      </c>
      <c r="L32099" s="7">
        <v>1</v>
      </c>
      <c r="M32099" s="11">
        <v>40544</v>
      </c>
      <c r="N32099" s="7" t="s">
        <v>537</v>
      </c>
      <c r="O32099" s="7" t="s">
        <v>505</v>
      </c>
      <c r="P32099" s="10">
        <v>2011</v>
      </c>
      <c r="Q32099" s="12">
        <v>41852</v>
      </c>
      <c r="R32099" s="12">
        <v>41852</v>
      </c>
    </row>
    <row r="32100" spans="1:18" x14ac:dyDescent="0.25">
      <c r="A32100" s="7" t="s">
        <v>109909</v>
      </c>
      <c r="B32100" s="7" t="s">
        <v>109910</v>
      </c>
      <c r="C32100" s="7" t="s">
        <v>109911</v>
      </c>
      <c r="D32100" s="7" t="s">
        <v>275</v>
      </c>
      <c r="E32100" s="8" t="s">
        <v>276</v>
      </c>
      <c r="F32100" s="8">
        <v>19941400</v>
      </c>
      <c r="G32100" s="7" t="s">
        <v>35</v>
      </c>
      <c r="H32100" s="7" t="s">
        <v>196</v>
      </c>
      <c r="I32100" s="9"/>
      <c r="J32100" s="7" t="s">
        <v>197</v>
      </c>
      <c r="K32100" s="10" t="s">
        <v>197</v>
      </c>
      <c r="L32100" s="7">
        <v>3</v>
      </c>
      <c r="M32100" s="11">
        <v>39083</v>
      </c>
      <c r="N32100" s="7" t="s">
        <v>88</v>
      </c>
      <c r="O32100" s="7" t="s">
        <v>89</v>
      </c>
      <c r="P32100" s="10">
        <v>2007</v>
      </c>
      <c r="Q32100" s="12">
        <v>40343</v>
      </c>
      <c r="R32100" s="12">
        <v>40948</v>
      </c>
    </row>
    <row r="32101" spans="1:18" x14ac:dyDescent="0.25">
      <c r="A32101" s="7" t="s">
        <v>109912</v>
      </c>
      <c r="B32101" s="7" t="s">
        <v>109913</v>
      </c>
      <c r="C32101" s="7" t="s">
        <v>109914</v>
      </c>
      <c r="D32101" s="7" t="s">
        <v>122</v>
      </c>
      <c r="E32101" s="8" t="s">
        <v>123</v>
      </c>
      <c r="F32101" s="8">
        <v>6423545</v>
      </c>
      <c r="G32101" s="7" t="s">
        <v>35</v>
      </c>
      <c r="H32101" s="7" t="s">
        <v>24</v>
      </c>
      <c r="I32101" s="9" t="s">
        <v>1166</v>
      </c>
      <c r="J32101" s="7" t="s">
        <v>1167</v>
      </c>
      <c r="K32101" s="10" t="s">
        <v>14544</v>
      </c>
      <c r="L32101" s="7">
        <v>4</v>
      </c>
      <c r="M32101" s="11">
        <v>34700</v>
      </c>
      <c r="N32101" s="7" t="s">
        <v>3231</v>
      </c>
      <c r="O32101" s="7" t="s">
        <v>3232</v>
      </c>
      <c r="P32101" s="10">
        <v>1995</v>
      </c>
      <c r="Q32101" s="12">
        <v>40212</v>
      </c>
      <c r="R32101" s="12">
        <v>41838</v>
      </c>
    </row>
    <row r="32102" spans="1:18" x14ac:dyDescent="0.25">
      <c r="A32102" s="7" t="s">
        <v>109915</v>
      </c>
      <c r="B32102" s="7" t="s">
        <v>109916</v>
      </c>
      <c r="C32102" s="7" t="s">
        <v>109917</v>
      </c>
      <c r="D32102" s="7" t="s">
        <v>238</v>
      </c>
      <c r="E32102" s="8" t="s">
        <v>239</v>
      </c>
      <c r="F32102" s="8">
        <v>0</v>
      </c>
      <c r="G32102" s="7" t="s">
        <v>35</v>
      </c>
      <c r="H32102" s="7" t="s">
        <v>52</v>
      </c>
      <c r="I32102" s="9"/>
      <c r="J32102" s="7" t="s">
        <v>53</v>
      </c>
      <c r="K32102" s="10" t="s">
        <v>53</v>
      </c>
      <c r="L32102" s="7">
        <v>1</v>
      </c>
      <c r="Q32102" s="12">
        <v>40581</v>
      </c>
      <c r="R32102" s="12">
        <v>40581</v>
      </c>
    </row>
    <row r="32103" spans="1:18" x14ac:dyDescent="0.25">
      <c r="A32103" s="7" t="s">
        <v>109918</v>
      </c>
      <c r="B32103" s="7" t="s">
        <v>109919</v>
      </c>
      <c r="C32103" s="7" t="s">
        <v>109920</v>
      </c>
      <c r="D32103" s="7" t="s">
        <v>1664</v>
      </c>
      <c r="E32103" s="8" t="s">
        <v>1665</v>
      </c>
      <c r="F32103" s="8">
        <v>6751000</v>
      </c>
      <c r="G32103" s="7" t="s">
        <v>35</v>
      </c>
      <c r="H32103" s="7" t="s">
        <v>52</v>
      </c>
      <c r="I32103" s="9"/>
      <c r="J32103" s="7" t="s">
        <v>2796</v>
      </c>
      <c r="K32103" s="10" t="s">
        <v>2796</v>
      </c>
      <c r="L32103" s="7">
        <v>3</v>
      </c>
      <c r="M32103" s="11">
        <v>38718</v>
      </c>
      <c r="N32103" s="7" t="s">
        <v>400</v>
      </c>
      <c r="O32103" s="7" t="s">
        <v>401</v>
      </c>
      <c r="P32103" s="10">
        <v>2006</v>
      </c>
      <c r="Q32103" s="12">
        <v>39492</v>
      </c>
      <c r="R32103" s="12">
        <v>41093</v>
      </c>
    </row>
    <row r="32104" spans="1:18" x14ac:dyDescent="0.25">
      <c r="A32104" s="7" t="s">
        <v>109921</v>
      </c>
      <c r="B32104" s="7" t="s">
        <v>109922</v>
      </c>
      <c r="C32104" s="7" t="s">
        <v>109923</v>
      </c>
      <c r="D32104" s="7" t="s">
        <v>275</v>
      </c>
      <c r="E32104" s="8" t="s">
        <v>276</v>
      </c>
      <c r="F32104" s="8">
        <v>870000</v>
      </c>
      <c r="G32104" s="7" t="s">
        <v>35</v>
      </c>
      <c r="H32104" s="7" t="s">
        <v>376</v>
      </c>
      <c r="I32104" s="9"/>
      <c r="J32104" s="7" t="s">
        <v>4488</v>
      </c>
      <c r="K32104" s="10" t="s">
        <v>11534</v>
      </c>
      <c r="L32104" s="7">
        <v>1</v>
      </c>
      <c r="M32104" s="11">
        <v>37987</v>
      </c>
      <c r="N32104" s="7" t="s">
        <v>424</v>
      </c>
      <c r="O32104" s="7" t="s">
        <v>425</v>
      </c>
      <c r="P32104" s="10">
        <v>2004</v>
      </c>
      <c r="Q32104" s="12">
        <v>39896</v>
      </c>
      <c r="R32104" s="12">
        <v>39896</v>
      </c>
    </row>
    <row r="32105" spans="1:18" x14ac:dyDescent="0.25">
      <c r="A32105" s="7" t="s">
        <v>109924</v>
      </c>
      <c r="B32105" s="7" t="s">
        <v>109925</v>
      </c>
      <c r="C32105" s="7" t="s">
        <v>109926</v>
      </c>
      <c r="D32105" s="7" t="s">
        <v>68</v>
      </c>
      <c r="E32105" s="8" t="s">
        <v>69</v>
      </c>
      <c r="F32105" s="8">
        <v>100000000</v>
      </c>
      <c r="G32105" s="7" t="s">
        <v>35</v>
      </c>
      <c r="H32105" s="7" t="s">
        <v>240</v>
      </c>
      <c r="I32105" s="9" t="s">
        <v>3763</v>
      </c>
      <c r="J32105" s="7" t="s">
        <v>7274</v>
      </c>
      <c r="K32105" s="10" t="s">
        <v>7274</v>
      </c>
      <c r="L32105" s="7">
        <v>1</v>
      </c>
      <c r="Q32105" s="12">
        <v>40183</v>
      </c>
      <c r="R32105" s="12">
        <v>40183</v>
      </c>
    </row>
    <row r="32106" spans="1:18" x14ac:dyDescent="0.25">
      <c r="A32106" s="7" t="s">
        <v>109927</v>
      </c>
      <c r="B32106" s="7" t="s">
        <v>109928</v>
      </c>
      <c r="C32106" s="7" t="s">
        <v>109929</v>
      </c>
      <c r="D32106" s="7" t="s">
        <v>719</v>
      </c>
      <c r="E32106" s="8" t="s">
        <v>720</v>
      </c>
      <c r="F32106" s="8">
        <v>2369248</v>
      </c>
      <c r="G32106" s="7" t="s">
        <v>35</v>
      </c>
      <c r="H32106" s="7" t="s">
        <v>52</v>
      </c>
      <c r="I32106" s="9"/>
      <c r="J32106" s="7" t="s">
        <v>15616</v>
      </c>
      <c r="K32106" s="10" t="s">
        <v>15616</v>
      </c>
      <c r="L32106" s="7">
        <v>2</v>
      </c>
      <c r="M32106" s="11">
        <v>37257</v>
      </c>
      <c r="N32106" s="7" t="s">
        <v>527</v>
      </c>
      <c r="O32106" s="7" t="s">
        <v>528</v>
      </c>
      <c r="P32106" s="10">
        <v>2002</v>
      </c>
      <c r="Q32106" s="12">
        <v>39962</v>
      </c>
      <c r="R32106" s="12">
        <v>40946</v>
      </c>
    </row>
    <row r="32107" spans="1:18" x14ac:dyDescent="0.25">
      <c r="A32107" s="7" t="s">
        <v>109930</v>
      </c>
      <c r="B32107" s="7" t="s">
        <v>109931</v>
      </c>
      <c r="C32107" s="7" t="s">
        <v>109932</v>
      </c>
      <c r="D32107" s="7" t="s">
        <v>275</v>
      </c>
      <c r="E32107" s="8" t="s">
        <v>276</v>
      </c>
      <c r="F32107" s="8">
        <v>104124067</v>
      </c>
      <c r="G32107" s="7" t="s">
        <v>35</v>
      </c>
      <c r="H32107" s="7" t="s">
        <v>24</v>
      </c>
      <c r="I32107" s="9" t="s">
        <v>502</v>
      </c>
      <c r="J32107" s="7" t="s">
        <v>503</v>
      </c>
      <c r="K32107" s="10" t="s">
        <v>3499</v>
      </c>
      <c r="L32107" s="7">
        <v>5</v>
      </c>
      <c r="M32107" s="11">
        <v>37257</v>
      </c>
      <c r="N32107" s="7" t="s">
        <v>527</v>
      </c>
      <c r="O32107" s="7" t="s">
        <v>528</v>
      </c>
      <c r="P32107" s="10">
        <v>2002</v>
      </c>
      <c r="Q32107" s="12">
        <v>39379</v>
      </c>
      <c r="R32107" s="12">
        <v>41078</v>
      </c>
    </row>
    <row r="32108" spans="1:18" x14ac:dyDescent="0.25">
      <c r="A32108" s="7" t="s">
        <v>109933</v>
      </c>
      <c r="B32108" s="7" t="s">
        <v>109934</v>
      </c>
      <c r="C32108" s="7" t="s">
        <v>109935</v>
      </c>
      <c r="D32108" s="7" t="s">
        <v>275</v>
      </c>
      <c r="E32108" s="8" t="s">
        <v>276</v>
      </c>
      <c r="F32108" s="8">
        <v>27019304</v>
      </c>
      <c r="G32108" s="7" t="s">
        <v>35</v>
      </c>
      <c r="H32108" s="7" t="s">
        <v>24</v>
      </c>
      <c r="I32108" s="9" t="s">
        <v>188</v>
      </c>
      <c r="J32108" s="7" t="s">
        <v>189</v>
      </c>
      <c r="K32108" s="10" t="s">
        <v>189</v>
      </c>
      <c r="L32108" s="7">
        <v>5</v>
      </c>
      <c r="M32108" s="11">
        <v>38718</v>
      </c>
      <c r="N32108" s="7" t="s">
        <v>400</v>
      </c>
      <c r="O32108" s="7" t="s">
        <v>401</v>
      </c>
      <c r="P32108" s="10">
        <v>2006</v>
      </c>
      <c r="Q32108" s="12">
        <v>39506</v>
      </c>
      <c r="R32108" s="12">
        <v>41549</v>
      </c>
    </row>
    <row r="32109" spans="1:18" x14ac:dyDescent="0.25">
      <c r="A32109" s="7" t="s">
        <v>109936</v>
      </c>
      <c r="B32109" s="7" t="s">
        <v>109937</v>
      </c>
      <c r="C32109" s="7" t="s">
        <v>109938</v>
      </c>
      <c r="D32109" s="7" t="s">
        <v>719</v>
      </c>
      <c r="E32109" s="8" t="s">
        <v>720</v>
      </c>
      <c r="F32109" s="8">
        <v>3208103</v>
      </c>
      <c r="G32109" s="7" t="s">
        <v>35</v>
      </c>
      <c r="H32109" s="7" t="s">
        <v>52</v>
      </c>
      <c r="I32109" s="9"/>
      <c r="J32109" s="7" t="s">
        <v>53</v>
      </c>
      <c r="K32109" s="10" t="s">
        <v>53</v>
      </c>
      <c r="L32109" s="7">
        <v>2</v>
      </c>
      <c r="M32109" s="11">
        <v>38353</v>
      </c>
      <c r="N32109" s="7" t="s">
        <v>435</v>
      </c>
      <c r="O32109" s="7" t="s">
        <v>436</v>
      </c>
      <c r="P32109" s="10">
        <v>2005</v>
      </c>
      <c r="Q32109" s="12">
        <v>38958</v>
      </c>
      <c r="R32109" s="12">
        <v>39910</v>
      </c>
    </row>
    <row r="32110" spans="1:18" x14ac:dyDescent="0.25">
      <c r="A32110" s="7" t="s">
        <v>109939</v>
      </c>
      <c r="B32110" s="7" t="s">
        <v>109940</v>
      </c>
      <c r="C32110" s="7" t="s">
        <v>109941</v>
      </c>
      <c r="D32110" s="7" t="s">
        <v>1205</v>
      </c>
      <c r="E32110" s="8" t="s">
        <v>1206</v>
      </c>
      <c r="F32110" s="8">
        <v>4530000</v>
      </c>
      <c r="G32110" s="7" t="s">
        <v>35</v>
      </c>
      <c r="H32110" s="7" t="s">
        <v>24</v>
      </c>
      <c r="I32110" s="9" t="s">
        <v>36</v>
      </c>
      <c r="J32110" s="7" t="s">
        <v>37</v>
      </c>
      <c r="K32110" s="10" t="s">
        <v>37</v>
      </c>
      <c r="L32110" s="7">
        <v>3</v>
      </c>
      <c r="M32110" s="11">
        <v>36161</v>
      </c>
      <c r="N32110" s="7" t="s">
        <v>1066</v>
      </c>
      <c r="O32110" s="7" t="s">
        <v>1067</v>
      </c>
      <c r="P32110" s="10">
        <v>1999</v>
      </c>
      <c r="Q32110" s="12">
        <v>37609</v>
      </c>
      <c r="R32110" s="12">
        <v>37955</v>
      </c>
    </row>
    <row r="32111" spans="1:18" x14ac:dyDescent="0.25">
      <c r="A32111" s="7" t="s">
        <v>109942</v>
      </c>
      <c r="B32111" s="7" t="s">
        <v>109943</v>
      </c>
      <c r="C32111" s="7" t="s">
        <v>109944</v>
      </c>
      <c r="D32111" s="7" t="s">
        <v>296</v>
      </c>
      <c r="E32111" s="8" t="s">
        <v>297</v>
      </c>
      <c r="F32111" s="8">
        <v>4000000</v>
      </c>
      <c r="G32111" s="7" t="s">
        <v>23</v>
      </c>
      <c r="H32111" s="7" t="s">
        <v>24</v>
      </c>
      <c r="I32111" s="9" t="s">
        <v>502</v>
      </c>
      <c r="J32111" s="7" t="s">
        <v>503</v>
      </c>
      <c r="K32111" s="10" t="s">
        <v>503</v>
      </c>
      <c r="L32111" s="7">
        <v>3</v>
      </c>
      <c r="M32111" s="11">
        <v>38353</v>
      </c>
      <c r="N32111" s="7" t="s">
        <v>435</v>
      </c>
      <c r="O32111" s="7" t="s">
        <v>436</v>
      </c>
      <c r="P32111" s="10">
        <v>2005</v>
      </c>
      <c r="Q32111" s="12">
        <v>40849</v>
      </c>
      <c r="R32111" s="12">
        <v>41340</v>
      </c>
    </row>
    <row r="32112" spans="1:18" x14ac:dyDescent="0.25">
      <c r="A32112" s="7" t="s">
        <v>109945</v>
      </c>
      <c r="B32112" s="7" t="s">
        <v>109946</v>
      </c>
      <c r="C32112" s="7" t="s">
        <v>109947</v>
      </c>
      <c r="D32112" s="7" t="s">
        <v>109948</v>
      </c>
      <c r="E32112" s="8" t="s">
        <v>12184</v>
      </c>
      <c r="F32112" s="8">
        <v>3500000</v>
      </c>
      <c r="G32112" s="7" t="s">
        <v>23</v>
      </c>
      <c r="H32112" s="7" t="s">
        <v>24</v>
      </c>
      <c r="I32112" s="9" t="s">
        <v>36</v>
      </c>
      <c r="J32112" s="7" t="s">
        <v>37</v>
      </c>
      <c r="K32112" s="10" t="s">
        <v>4005</v>
      </c>
      <c r="L32112" s="7">
        <v>2</v>
      </c>
      <c r="M32112" s="11">
        <v>41214</v>
      </c>
      <c r="N32112" s="7" t="s">
        <v>471</v>
      </c>
      <c r="O32112" s="7" t="s">
        <v>46</v>
      </c>
      <c r="P32112" s="10">
        <v>2012</v>
      </c>
      <c r="Q32112" s="12">
        <v>40979</v>
      </c>
      <c r="R32112" s="12">
        <v>41518</v>
      </c>
    </row>
    <row r="32113" spans="1:18" x14ac:dyDescent="0.25">
      <c r="A32113" s="7" t="s">
        <v>109949</v>
      </c>
      <c r="B32113" s="7" t="s">
        <v>109950</v>
      </c>
      <c r="D32113" s="7" t="s">
        <v>78</v>
      </c>
      <c r="E32113" s="8" t="s">
        <v>79</v>
      </c>
      <c r="F32113" s="8">
        <v>6600000</v>
      </c>
      <c r="G32113" s="7" t="s">
        <v>35</v>
      </c>
      <c r="H32113" s="7" t="s">
        <v>24</v>
      </c>
      <c r="I32113" s="9" t="s">
        <v>36</v>
      </c>
      <c r="J32113" s="7" t="s">
        <v>181</v>
      </c>
      <c r="K32113" s="10" t="s">
        <v>277</v>
      </c>
      <c r="L32113" s="7">
        <v>2</v>
      </c>
      <c r="Q32113" s="12">
        <v>38412</v>
      </c>
      <c r="R32113" s="12">
        <v>38869</v>
      </c>
    </row>
    <row r="32114" spans="1:18" x14ac:dyDescent="0.25">
      <c r="A32114" s="7" t="s">
        <v>109951</v>
      </c>
      <c r="B32114" s="7" t="s">
        <v>109952</v>
      </c>
      <c r="C32114" s="7" t="s">
        <v>109953</v>
      </c>
      <c r="D32114" s="7" t="s">
        <v>275</v>
      </c>
      <c r="E32114" s="8" t="s">
        <v>276</v>
      </c>
      <c r="F32114" s="8">
        <v>2800000</v>
      </c>
      <c r="G32114" s="7" t="s">
        <v>35</v>
      </c>
      <c r="H32114" s="7" t="s">
        <v>240</v>
      </c>
      <c r="I32114" s="9" t="s">
        <v>930</v>
      </c>
      <c r="J32114" s="7" t="s">
        <v>931</v>
      </c>
      <c r="K32114" s="10" t="s">
        <v>931</v>
      </c>
      <c r="L32114" s="7">
        <v>1</v>
      </c>
      <c r="M32114" s="11">
        <v>41275</v>
      </c>
      <c r="N32114" s="7" t="s">
        <v>146</v>
      </c>
      <c r="O32114" s="7" t="s">
        <v>147</v>
      </c>
      <c r="P32114" s="10">
        <v>2013</v>
      </c>
      <c r="Q32114" s="12">
        <v>41722</v>
      </c>
      <c r="R32114" s="12">
        <v>41722</v>
      </c>
    </row>
    <row r="32115" spans="1:18" x14ac:dyDescent="0.25">
      <c r="A32115" s="7" t="s">
        <v>109954</v>
      </c>
      <c r="B32115" s="7" t="s">
        <v>109955</v>
      </c>
      <c r="C32115" s="7" t="s">
        <v>109956</v>
      </c>
      <c r="D32115" s="7" t="s">
        <v>275</v>
      </c>
      <c r="E32115" s="8" t="s">
        <v>276</v>
      </c>
      <c r="F32115" s="8">
        <v>12921240</v>
      </c>
      <c r="G32115" s="7" t="s">
        <v>35</v>
      </c>
      <c r="H32115" s="7" t="s">
        <v>176</v>
      </c>
      <c r="I32115" s="9"/>
      <c r="J32115" s="7" t="s">
        <v>5096</v>
      </c>
      <c r="K32115" s="10" t="s">
        <v>109957</v>
      </c>
      <c r="L32115" s="7">
        <v>2</v>
      </c>
      <c r="M32115" s="11">
        <v>37257</v>
      </c>
      <c r="N32115" s="7" t="s">
        <v>527</v>
      </c>
      <c r="O32115" s="7" t="s">
        <v>528</v>
      </c>
      <c r="P32115" s="10">
        <v>2002</v>
      </c>
      <c r="Q32115" s="12">
        <v>38636</v>
      </c>
      <c r="R32115" s="12">
        <v>40442</v>
      </c>
    </row>
    <row r="32116" spans="1:18" x14ac:dyDescent="0.25">
      <c r="A32116" s="7" t="s">
        <v>109958</v>
      </c>
      <c r="B32116" s="7" t="s">
        <v>109959</v>
      </c>
      <c r="C32116" s="7" t="s">
        <v>109960</v>
      </c>
      <c r="D32116" s="7" t="s">
        <v>275</v>
      </c>
      <c r="E32116" s="8" t="s">
        <v>276</v>
      </c>
      <c r="F32116" s="8">
        <v>60955935</v>
      </c>
      <c r="G32116" s="7" t="s">
        <v>80</v>
      </c>
      <c r="H32116" s="7" t="s">
        <v>24</v>
      </c>
      <c r="I32116" s="9" t="s">
        <v>36</v>
      </c>
      <c r="J32116" s="7" t="s">
        <v>1162</v>
      </c>
      <c r="K32116" s="10" t="s">
        <v>1162</v>
      </c>
      <c r="L32116" s="7">
        <v>2</v>
      </c>
      <c r="Q32116" s="12">
        <v>39149</v>
      </c>
      <c r="R32116" s="12">
        <v>40247</v>
      </c>
    </row>
    <row r="32117" spans="1:18" x14ac:dyDescent="0.25">
      <c r="A32117" s="7" t="s">
        <v>109961</v>
      </c>
      <c r="B32117" s="7" t="s">
        <v>109962</v>
      </c>
      <c r="C32117" s="7" t="s">
        <v>109963</v>
      </c>
      <c r="D32117" s="7" t="s">
        <v>20149</v>
      </c>
      <c r="E32117" s="8" t="s">
        <v>3662</v>
      </c>
      <c r="F32117" s="8">
        <v>200000</v>
      </c>
      <c r="G32117" s="7" t="s">
        <v>35</v>
      </c>
      <c r="H32117" s="7" t="s">
        <v>24</v>
      </c>
      <c r="I32117" s="9" t="s">
        <v>25</v>
      </c>
      <c r="J32117" s="7" t="s">
        <v>26</v>
      </c>
      <c r="K32117" s="10" t="s">
        <v>4479</v>
      </c>
      <c r="L32117" s="7">
        <v>1</v>
      </c>
      <c r="M32117" s="11">
        <v>41640</v>
      </c>
      <c r="N32117" s="7" t="s">
        <v>63</v>
      </c>
      <c r="O32117" s="7" t="s">
        <v>64</v>
      </c>
      <c r="P32117" s="10">
        <v>2014</v>
      </c>
      <c r="Q32117" s="12">
        <v>41864</v>
      </c>
      <c r="R32117" s="12">
        <v>41864</v>
      </c>
    </row>
    <row r="32118" spans="1:18" x14ac:dyDescent="0.25">
      <c r="A32118" s="7" t="s">
        <v>109964</v>
      </c>
      <c r="B32118" s="7" t="s">
        <v>109965</v>
      </c>
      <c r="C32118" s="7" t="s">
        <v>109966</v>
      </c>
      <c r="D32118" s="7" t="s">
        <v>719</v>
      </c>
      <c r="E32118" s="8" t="s">
        <v>720</v>
      </c>
      <c r="F32118" s="8">
        <v>250000</v>
      </c>
      <c r="G32118" s="7" t="s">
        <v>35</v>
      </c>
      <c r="H32118" s="7" t="s">
        <v>24</v>
      </c>
      <c r="I32118" s="9" t="s">
        <v>93</v>
      </c>
      <c r="J32118" s="7" t="s">
        <v>94</v>
      </c>
      <c r="K32118" s="10" t="s">
        <v>95</v>
      </c>
      <c r="L32118" s="7">
        <v>1</v>
      </c>
      <c r="M32118" s="11">
        <v>39814</v>
      </c>
      <c r="N32118" s="7" t="s">
        <v>171</v>
      </c>
      <c r="O32118" s="7" t="s">
        <v>172</v>
      </c>
      <c r="P32118" s="10">
        <v>2009</v>
      </c>
      <c r="Q32118" s="12">
        <v>41584</v>
      </c>
      <c r="R32118" s="12">
        <v>41584</v>
      </c>
    </row>
    <row r="32119" spans="1:18" x14ac:dyDescent="0.25">
      <c r="A32119" s="7" t="s">
        <v>109967</v>
      </c>
      <c r="B32119" s="7" t="s">
        <v>109968</v>
      </c>
      <c r="C32119" s="7" t="s">
        <v>109969</v>
      </c>
      <c r="D32119" s="7" t="s">
        <v>275</v>
      </c>
      <c r="E32119" s="8" t="s">
        <v>276</v>
      </c>
      <c r="F32119" s="8">
        <v>1630571</v>
      </c>
      <c r="G32119" s="7" t="s">
        <v>35</v>
      </c>
      <c r="H32119" s="7" t="s">
        <v>52</v>
      </c>
      <c r="I32119" s="9"/>
      <c r="J32119" s="7" t="s">
        <v>53</v>
      </c>
      <c r="K32119" s="10" t="s">
        <v>346</v>
      </c>
      <c r="L32119" s="7">
        <v>1</v>
      </c>
      <c r="Q32119" s="12">
        <v>40705</v>
      </c>
      <c r="R32119" s="12">
        <v>40705</v>
      </c>
    </row>
    <row r="32120" spans="1:18" x14ac:dyDescent="0.25">
      <c r="A32120" s="7" t="s">
        <v>109970</v>
      </c>
      <c r="B32120" s="7" t="s">
        <v>109971</v>
      </c>
      <c r="C32120" s="7" t="s">
        <v>109972</v>
      </c>
      <c r="D32120" s="7" t="s">
        <v>5687</v>
      </c>
      <c r="E32120" s="8" t="s">
        <v>330</v>
      </c>
      <c r="F32120" s="8">
        <v>3722463</v>
      </c>
      <c r="G32120" s="7" t="s">
        <v>35</v>
      </c>
      <c r="H32120" s="7" t="s">
        <v>24</v>
      </c>
      <c r="I32120" s="9" t="s">
        <v>620</v>
      </c>
      <c r="J32120" s="7" t="s">
        <v>621</v>
      </c>
      <c r="K32120" s="10" t="s">
        <v>621</v>
      </c>
      <c r="L32120" s="7">
        <v>1</v>
      </c>
      <c r="Q32120" s="12">
        <v>41872</v>
      </c>
      <c r="R32120" s="12">
        <v>41872</v>
      </c>
    </row>
    <row r="32121" spans="1:18" x14ac:dyDescent="0.25">
      <c r="A32121" s="7" t="s">
        <v>109973</v>
      </c>
      <c r="B32121" s="7" t="s">
        <v>109974</v>
      </c>
      <c r="C32121" s="7" t="s">
        <v>109975</v>
      </c>
      <c r="D32121" s="7" t="s">
        <v>20886</v>
      </c>
      <c r="E32121" s="8" t="s">
        <v>323</v>
      </c>
      <c r="F32121" s="8">
        <v>3496096</v>
      </c>
      <c r="G32121" s="7" t="s">
        <v>35</v>
      </c>
      <c r="H32121" s="7" t="s">
        <v>24</v>
      </c>
      <c r="I32121" s="9" t="s">
        <v>36</v>
      </c>
      <c r="J32121" s="7" t="s">
        <v>181</v>
      </c>
      <c r="K32121" s="10" t="s">
        <v>182</v>
      </c>
      <c r="L32121" s="7">
        <v>1</v>
      </c>
      <c r="M32121" s="11">
        <v>41170</v>
      </c>
      <c r="N32121" s="7" t="s">
        <v>2143</v>
      </c>
      <c r="O32121" s="7" t="s">
        <v>570</v>
      </c>
      <c r="P32121" s="10">
        <v>2012</v>
      </c>
      <c r="Q32121" s="12">
        <v>41841</v>
      </c>
      <c r="R32121" s="12">
        <v>41841</v>
      </c>
    </row>
    <row r="32122" spans="1:18" x14ac:dyDescent="0.25">
      <c r="A32122" s="7" t="s">
        <v>109976</v>
      </c>
      <c r="B32122" s="7" t="s">
        <v>109977</v>
      </c>
      <c r="C32122" s="7" t="s">
        <v>109978</v>
      </c>
      <c r="D32122" s="7" t="s">
        <v>3147</v>
      </c>
      <c r="E32122" s="8" t="s">
        <v>3148</v>
      </c>
      <c r="F32122" s="8">
        <v>5000000</v>
      </c>
      <c r="G32122" s="7" t="s">
        <v>35</v>
      </c>
      <c r="H32122" s="7" t="s">
        <v>24</v>
      </c>
      <c r="I32122" s="9" t="s">
        <v>502</v>
      </c>
      <c r="J32122" s="7" t="s">
        <v>503</v>
      </c>
      <c r="K32122" s="10" t="s">
        <v>503</v>
      </c>
      <c r="L32122" s="7">
        <v>1</v>
      </c>
      <c r="M32122" s="11">
        <v>40179</v>
      </c>
      <c r="N32122" s="7" t="s">
        <v>96</v>
      </c>
      <c r="O32122" s="7" t="s">
        <v>97</v>
      </c>
      <c r="P32122" s="10">
        <v>2010</v>
      </c>
      <c r="Q32122" s="12">
        <v>41535</v>
      </c>
      <c r="R32122" s="12">
        <v>41535</v>
      </c>
    </row>
    <row r="32123" spans="1:18" x14ac:dyDescent="0.25">
      <c r="A32123" s="7" t="s">
        <v>109979</v>
      </c>
      <c r="B32123" s="7" t="s">
        <v>109980</v>
      </c>
      <c r="C32123" s="7" t="s">
        <v>109981</v>
      </c>
      <c r="D32123" s="7" t="s">
        <v>3147</v>
      </c>
      <c r="E32123" s="8" t="s">
        <v>3148</v>
      </c>
      <c r="F32123" s="8">
        <v>500000</v>
      </c>
      <c r="G32123" s="7" t="s">
        <v>23</v>
      </c>
      <c r="H32123" s="7" t="s">
        <v>24</v>
      </c>
      <c r="I32123" s="9" t="s">
        <v>36</v>
      </c>
      <c r="J32123" s="7" t="s">
        <v>181</v>
      </c>
      <c r="K32123" s="10" t="s">
        <v>953</v>
      </c>
      <c r="L32123" s="7">
        <v>1</v>
      </c>
      <c r="Q32123" s="12">
        <v>39980</v>
      </c>
      <c r="R32123" s="12">
        <v>39980</v>
      </c>
    </row>
    <row r="32124" spans="1:18" x14ac:dyDescent="0.25">
      <c r="A32124" s="7" t="s">
        <v>109982</v>
      </c>
      <c r="B32124" s="7" t="s">
        <v>109983</v>
      </c>
      <c r="D32124" s="7" t="s">
        <v>136</v>
      </c>
      <c r="E32124" s="8" t="s">
        <v>137</v>
      </c>
      <c r="F32124" s="8">
        <v>350000</v>
      </c>
      <c r="G32124" s="7" t="s">
        <v>35</v>
      </c>
      <c r="H32124" s="7" t="s">
        <v>24</v>
      </c>
      <c r="I32124" s="9" t="s">
        <v>3380</v>
      </c>
      <c r="J32124" s="7" t="s">
        <v>3381</v>
      </c>
      <c r="K32124" s="10" t="s">
        <v>3382</v>
      </c>
      <c r="L32124" s="7">
        <v>1</v>
      </c>
      <c r="M32124" s="11">
        <v>41699</v>
      </c>
      <c r="N32124" s="7" t="s">
        <v>2021</v>
      </c>
      <c r="O32124" s="7" t="s">
        <v>64</v>
      </c>
      <c r="P32124" s="10">
        <v>2014</v>
      </c>
      <c r="Q32124" s="12">
        <v>41813</v>
      </c>
      <c r="R32124" s="12">
        <v>41813</v>
      </c>
    </row>
    <row r="32125" spans="1:18" x14ac:dyDescent="0.25">
      <c r="A32125" s="7" t="s">
        <v>109984</v>
      </c>
      <c r="B32125" s="7" t="s">
        <v>109985</v>
      </c>
      <c r="C32125" s="7" t="s">
        <v>109986</v>
      </c>
      <c r="D32125" s="7" t="s">
        <v>619</v>
      </c>
      <c r="E32125" s="8" t="s">
        <v>22</v>
      </c>
      <c r="F32125" s="8">
        <v>345000</v>
      </c>
      <c r="G32125" s="7" t="s">
        <v>35</v>
      </c>
      <c r="H32125" s="7" t="s">
        <v>24</v>
      </c>
      <c r="I32125" s="9" t="s">
        <v>502</v>
      </c>
      <c r="J32125" s="7" t="s">
        <v>503</v>
      </c>
      <c r="K32125" s="10" t="s">
        <v>503</v>
      </c>
      <c r="L32125" s="7">
        <v>1</v>
      </c>
      <c r="M32125" s="11">
        <v>38718</v>
      </c>
      <c r="N32125" s="7" t="s">
        <v>400</v>
      </c>
      <c r="O32125" s="7" t="s">
        <v>401</v>
      </c>
      <c r="P32125" s="10">
        <v>2006</v>
      </c>
      <c r="Q32125" s="12">
        <v>41494</v>
      </c>
      <c r="R32125" s="12">
        <v>41494</v>
      </c>
    </row>
    <row r="32126" spans="1:18" x14ac:dyDescent="0.25">
      <c r="A32126" s="7" t="s">
        <v>109987</v>
      </c>
      <c r="B32126" s="7" t="s">
        <v>109988</v>
      </c>
      <c r="D32126" s="7" t="s">
        <v>238</v>
      </c>
      <c r="E32126" s="8" t="s">
        <v>239</v>
      </c>
      <c r="F32126" s="8">
        <v>0</v>
      </c>
      <c r="G32126" s="7" t="s">
        <v>35</v>
      </c>
      <c r="H32126" s="7" t="s">
        <v>24</v>
      </c>
      <c r="I32126" s="9"/>
      <c r="J32126" s="7" t="s">
        <v>11212</v>
      </c>
      <c r="L32126" s="7">
        <v>1</v>
      </c>
      <c r="M32126" s="11">
        <v>40981</v>
      </c>
      <c r="N32126" s="7" t="s">
        <v>1542</v>
      </c>
      <c r="O32126" s="7" t="s">
        <v>112</v>
      </c>
      <c r="P32126" s="10">
        <v>2012</v>
      </c>
      <c r="Q32126" s="12">
        <v>40981</v>
      </c>
      <c r="R32126" s="12">
        <v>40981</v>
      </c>
    </row>
    <row r="32127" spans="1:18" x14ac:dyDescent="0.25">
      <c r="A32127" s="7" t="s">
        <v>109989</v>
      </c>
      <c r="B32127" s="7" t="s">
        <v>109990</v>
      </c>
      <c r="C32127" s="7" t="s">
        <v>109991</v>
      </c>
      <c r="D32127" s="7" t="s">
        <v>109992</v>
      </c>
      <c r="E32127" s="8" t="s">
        <v>2079</v>
      </c>
      <c r="F32127" s="8">
        <v>8833000</v>
      </c>
      <c r="G32127" s="7" t="s">
        <v>35</v>
      </c>
      <c r="H32127" s="7" t="s">
        <v>24</v>
      </c>
      <c r="I32127" s="9" t="s">
        <v>281</v>
      </c>
      <c r="J32127" s="7" t="s">
        <v>282</v>
      </c>
      <c r="K32127" s="10" t="s">
        <v>346</v>
      </c>
      <c r="L32127" s="7">
        <v>2</v>
      </c>
      <c r="M32127" s="11">
        <v>40179</v>
      </c>
      <c r="N32127" s="7" t="s">
        <v>96</v>
      </c>
      <c r="O32127" s="7" t="s">
        <v>97</v>
      </c>
      <c r="P32127" s="10">
        <v>2010</v>
      </c>
      <c r="Q32127" s="12">
        <v>41465</v>
      </c>
      <c r="R32127" s="12">
        <v>41948</v>
      </c>
    </row>
    <row r="32128" spans="1:18" x14ac:dyDescent="0.25">
      <c r="A32128" s="7" t="s">
        <v>109993</v>
      </c>
      <c r="B32128" s="7" t="s">
        <v>109994</v>
      </c>
      <c r="D32128" s="7" t="s">
        <v>68</v>
      </c>
      <c r="E32128" s="8" t="s">
        <v>69</v>
      </c>
      <c r="F32128" s="8">
        <v>1050000</v>
      </c>
      <c r="G32128" s="7" t="s">
        <v>35</v>
      </c>
      <c r="H32128" s="7" t="s">
        <v>24</v>
      </c>
      <c r="I32128" s="9" t="s">
        <v>25</v>
      </c>
      <c r="J32128" s="7" t="s">
        <v>26</v>
      </c>
      <c r="K32128" s="10" t="s">
        <v>27</v>
      </c>
      <c r="L32128" s="7">
        <v>1</v>
      </c>
      <c r="M32128" s="11">
        <v>40179</v>
      </c>
      <c r="N32128" s="7" t="s">
        <v>96</v>
      </c>
      <c r="O32128" s="7" t="s">
        <v>97</v>
      </c>
      <c r="P32128" s="10">
        <v>2010</v>
      </c>
      <c r="Q32128" s="12">
        <v>40464</v>
      </c>
      <c r="R32128" s="12">
        <v>40464</v>
      </c>
    </row>
    <row r="32129" spans="1:18" x14ac:dyDescent="0.25">
      <c r="A32129" s="7" t="s">
        <v>109995</v>
      </c>
      <c r="B32129" s="7" t="s">
        <v>109996</v>
      </c>
      <c r="C32129" s="7" t="s">
        <v>109997</v>
      </c>
      <c r="D32129" s="7" t="s">
        <v>109998</v>
      </c>
      <c r="E32129" s="8" t="s">
        <v>3148</v>
      </c>
      <c r="F32129" s="8">
        <v>200000</v>
      </c>
      <c r="G32129" s="7" t="s">
        <v>35</v>
      </c>
      <c r="H32129" s="7" t="s">
        <v>24</v>
      </c>
      <c r="I32129" s="9" t="s">
        <v>566</v>
      </c>
      <c r="J32129" s="7" t="s">
        <v>18396</v>
      </c>
      <c r="K32129" s="10" t="s">
        <v>18396</v>
      </c>
      <c r="L32129" s="7">
        <v>1</v>
      </c>
      <c r="M32129" s="11">
        <v>39301</v>
      </c>
      <c r="N32129" s="7" t="s">
        <v>730</v>
      </c>
      <c r="O32129" s="7" t="s">
        <v>643</v>
      </c>
      <c r="P32129" s="10">
        <v>2007</v>
      </c>
      <c r="Q32129" s="12">
        <v>39092</v>
      </c>
      <c r="R32129" s="12">
        <v>39092</v>
      </c>
    </row>
    <row r="32130" spans="1:18" x14ac:dyDescent="0.25">
      <c r="A32130" s="7" t="s">
        <v>109999</v>
      </c>
      <c r="B32130" s="7" t="s">
        <v>110000</v>
      </c>
      <c r="C32130" s="7" t="s">
        <v>110001</v>
      </c>
      <c r="D32130" s="7" t="s">
        <v>136</v>
      </c>
      <c r="E32130" s="8" t="s">
        <v>137</v>
      </c>
      <c r="F32130" s="8">
        <v>0</v>
      </c>
      <c r="G32130" s="7" t="s">
        <v>35</v>
      </c>
      <c r="H32130" s="7" t="s">
        <v>4355</v>
      </c>
      <c r="I32130" s="9"/>
      <c r="J32130" s="7" t="s">
        <v>4356</v>
      </c>
      <c r="K32130" s="10" t="s">
        <v>4356</v>
      </c>
      <c r="L32130" s="7">
        <v>1</v>
      </c>
      <c r="M32130" s="11">
        <v>29221</v>
      </c>
      <c r="N32130" s="7" t="s">
        <v>8937</v>
      </c>
      <c r="O32130" s="7" t="s">
        <v>8938</v>
      </c>
      <c r="P32130" s="10">
        <v>1980</v>
      </c>
      <c r="Q32130" s="12">
        <v>41792</v>
      </c>
      <c r="R32130" s="12">
        <v>41792</v>
      </c>
    </row>
    <row r="32131" spans="1:18" x14ac:dyDescent="0.25">
      <c r="A32131" s="7" t="s">
        <v>110002</v>
      </c>
      <c r="B32131" s="7" t="s">
        <v>110003</v>
      </c>
      <c r="C32131" s="7" t="s">
        <v>110004</v>
      </c>
      <c r="D32131" s="7" t="s">
        <v>110005</v>
      </c>
      <c r="E32131" s="8" t="s">
        <v>575</v>
      </c>
      <c r="F32131" s="8">
        <v>0</v>
      </c>
      <c r="G32131" s="7" t="s">
        <v>35</v>
      </c>
      <c r="I32131" s="9"/>
      <c r="J32131" s="7"/>
      <c r="L32131" s="7">
        <v>1</v>
      </c>
      <c r="M32131" s="11">
        <v>41699</v>
      </c>
      <c r="N32131" s="7" t="s">
        <v>2021</v>
      </c>
      <c r="O32131" s="7" t="s">
        <v>64</v>
      </c>
      <c r="P32131" s="10">
        <v>2014</v>
      </c>
      <c r="Q32131" s="12">
        <v>41850</v>
      </c>
      <c r="R32131" s="12">
        <v>41850</v>
      </c>
    </row>
    <row r="32132" spans="1:18" x14ac:dyDescent="0.25">
      <c r="A32132" s="7" t="s">
        <v>110006</v>
      </c>
      <c r="B32132" s="7" t="s">
        <v>110007</v>
      </c>
      <c r="C32132" s="7" t="s">
        <v>110008</v>
      </c>
      <c r="D32132" s="7" t="s">
        <v>110009</v>
      </c>
      <c r="E32132" s="8" t="s">
        <v>2311</v>
      </c>
      <c r="F32132" s="8">
        <v>22500</v>
      </c>
      <c r="G32132" s="7" t="s">
        <v>35</v>
      </c>
      <c r="H32132" s="7" t="s">
        <v>24</v>
      </c>
      <c r="I32132" s="9" t="s">
        <v>1321</v>
      </c>
      <c r="J32132" s="7" t="s">
        <v>613</v>
      </c>
      <c r="K32132" s="10" t="s">
        <v>16571</v>
      </c>
      <c r="L32132" s="7">
        <v>1</v>
      </c>
      <c r="M32132" s="11">
        <v>39904</v>
      </c>
      <c r="N32132" s="7" t="s">
        <v>250</v>
      </c>
      <c r="O32132" s="7" t="s">
        <v>251</v>
      </c>
      <c r="P32132" s="10">
        <v>2009</v>
      </c>
      <c r="Q32132" s="12">
        <v>39965</v>
      </c>
      <c r="R32132" s="12">
        <v>39965</v>
      </c>
    </row>
    <row r="32133" spans="1:18" x14ac:dyDescent="0.25">
      <c r="A32133" s="7" t="s">
        <v>110010</v>
      </c>
      <c r="B32133" s="7" t="s">
        <v>110011</v>
      </c>
      <c r="C32133" s="7" t="s">
        <v>110012</v>
      </c>
      <c r="D32133" s="7" t="s">
        <v>106</v>
      </c>
      <c r="E32133" s="8" t="s">
        <v>107</v>
      </c>
      <c r="F32133" s="8">
        <v>0</v>
      </c>
      <c r="G32133" s="7" t="s">
        <v>35</v>
      </c>
      <c r="H32133" s="7" t="s">
        <v>24</v>
      </c>
      <c r="I32133" s="9" t="s">
        <v>36</v>
      </c>
      <c r="J32133" s="7" t="s">
        <v>181</v>
      </c>
      <c r="K32133" s="10" t="s">
        <v>182</v>
      </c>
      <c r="L32133" s="7">
        <v>1</v>
      </c>
      <c r="M32133" s="11">
        <v>37622</v>
      </c>
      <c r="N32133" s="7" t="s">
        <v>814</v>
      </c>
      <c r="O32133" s="7" t="s">
        <v>815</v>
      </c>
      <c r="P32133" s="10">
        <v>2003</v>
      </c>
      <c r="Q32133" s="12">
        <v>41396</v>
      </c>
      <c r="R32133" s="12">
        <v>41396</v>
      </c>
    </row>
    <row r="32134" spans="1:18" x14ac:dyDescent="0.25">
      <c r="A32134" s="7" t="s">
        <v>110013</v>
      </c>
      <c r="B32134" s="7" t="s">
        <v>110014</v>
      </c>
      <c r="C32134" s="7" t="s">
        <v>110015</v>
      </c>
      <c r="D32134" s="7" t="s">
        <v>15181</v>
      </c>
      <c r="E32134" s="8" t="s">
        <v>69</v>
      </c>
      <c r="F32134" s="8">
        <v>1200000</v>
      </c>
      <c r="G32134" s="7" t="s">
        <v>35</v>
      </c>
      <c r="H32134" s="7" t="s">
        <v>24</v>
      </c>
      <c r="I32134" s="9" t="s">
        <v>1171</v>
      </c>
      <c r="J32134" s="7" t="s">
        <v>14749</v>
      </c>
      <c r="K32134" s="10" t="s">
        <v>6683</v>
      </c>
      <c r="L32134" s="7">
        <v>1</v>
      </c>
      <c r="M32134" s="11">
        <v>39722</v>
      </c>
      <c r="N32134" s="7" t="s">
        <v>832</v>
      </c>
      <c r="O32134" s="7" t="s">
        <v>833</v>
      </c>
      <c r="P32134" s="10">
        <v>2008</v>
      </c>
      <c r="Q32134" s="12">
        <v>41309</v>
      </c>
      <c r="R32134" s="12">
        <v>41309</v>
      </c>
    </row>
    <row r="32135" spans="1:18" x14ac:dyDescent="0.25">
      <c r="A32135" s="7" t="s">
        <v>110016</v>
      </c>
      <c r="B32135" s="7" t="s">
        <v>110017</v>
      </c>
      <c r="C32135" s="7" t="s">
        <v>110018</v>
      </c>
      <c r="D32135" s="7" t="s">
        <v>296</v>
      </c>
      <c r="E32135" s="8" t="s">
        <v>297</v>
      </c>
      <c r="F32135" s="8">
        <v>2500000</v>
      </c>
      <c r="G32135" s="7" t="s">
        <v>35</v>
      </c>
      <c r="H32135" s="7" t="s">
        <v>24</v>
      </c>
      <c r="I32135" s="9" t="s">
        <v>1321</v>
      </c>
      <c r="J32135" s="7" t="s">
        <v>613</v>
      </c>
      <c r="K32135" s="10" t="s">
        <v>4276</v>
      </c>
      <c r="L32135" s="7">
        <v>1</v>
      </c>
      <c r="M32135" s="11">
        <v>40544</v>
      </c>
      <c r="N32135" s="7" t="s">
        <v>537</v>
      </c>
      <c r="O32135" s="7" t="s">
        <v>505</v>
      </c>
      <c r="P32135" s="10">
        <v>2011</v>
      </c>
      <c r="Q32135" s="12">
        <v>41116</v>
      </c>
      <c r="R32135" s="12">
        <v>41116</v>
      </c>
    </row>
    <row r="32136" spans="1:18" x14ac:dyDescent="0.25">
      <c r="A32136" s="7" t="s">
        <v>110019</v>
      </c>
      <c r="B32136" s="7" t="s">
        <v>110020</v>
      </c>
      <c r="C32136" s="7" t="s">
        <v>110021</v>
      </c>
      <c r="D32136" s="7" t="s">
        <v>41050</v>
      </c>
      <c r="E32136" s="8" t="s">
        <v>69</v>
      </c>
      <c r="F32136" s="8">
        <v>50000</v>
      </c>
      <c r="G32136" s="7" t="s">
        <v>35</v>
      </c>
      <c r="H32136" s="7" t="s">
        <v>24</v>
      </c>
      <c r="I32136" s="9" t="s">
        <v>25</v>
      </c>
      <c r="J32136" s="7" t="s">
        <v>26</v>
      </c>
      <c r="K32136" s="10" t="s">
        <v>27</v>
      </c>
      <c r="L32136" s="7">
        <v>1</v>
      </c>
      <c r="M32136" s="11">
        <v>41671</v>
      </c>
      <c r="N32136" s="7" t="s">
        <v>1308</v>
      </c>
      <c r="O32136" s="7" t="s">
        <v>64</v>
      </c>
      <c r="P32136" s="10">
        <v>2014</v>
      </c>
      <c r="Q32136" s="12">
        <v>41873</v>
      </c>
      <c r="R32136" s="12">
        <v>41873</v>
      </c>
    </row>
    <row r="32137" spans="1:18" x14ac:dyDescent="0.25">
      <c r="A32137" s="7" t="s">
        <v>110022</v>
      </c>
      <c r="B32137" s="7" t="s">
        <v>110023</v>
      </c>
      <c r="C32137" s="7" t="s">
        <v>110024</v>
      </c>
      <c r="D32137" s="7" t="s">
        <v>309</v>
      </c>
      <c r="E32137" s="8" t="s">
        <v>310</v>
      </c>
      <c r="F32137" s="8">
        <v>7900000</v>
      </c>
      <c r="G32137" s="7" t="s">
        <v>35</v>
      </c>
      <c r="H32137" s="7" t="s">
        <v>24</v>
      </c>
      <c r="I32137" s="9" t="s">
        <v>36</v>
      </c>
      <c r="J32137" s="7" t="s">
        <v>181</v>
      </c>
      <c r="K32137" s="10" t="s">
        <v>182</v>
      </c>
      <c r="L32137" s="7">
        <v>2</v>
      </c>
      <c r="M32137" s="11">
        <v>38353</v>
      </c>
      <c r="N32137" s="7" t="s">
        <v>435</v>
      </c>
      <c r="O32137" s="7" t="s">
        <v>436</v>
      </c>
      <c r="P32137" s="10">
        <v>2005</v>
      </c>
      <c r="Q32137" s="12">
        <v>40750</v>
      </c>
      <c r="R32137" s="12">
        <v>41583</v>
      </c>
    </row>
    <row r="32138" spans="1:18" x14ac:dyDescent="0.25">
      <c r="A32138" s="7" t="s">
        <v>110025</v>
      </c>
      <c r="B32138" s="7" t="s">
        <v>110026</v>
      </c>
      <c r="C32138" s="7" t="s">
        <v>110027</v>
      </c>
      <c r="D32138" s="7" t="s">
        <v>110028</v>
      </c>
      <c r="E32138" s="8" t="s">
        <v>1665</v>
      </c>
      <c r="F32138" s="8">
        <v>5000</v>
      </c>
      <c r="G32138" s="7" t="s">
        <v>35</v>
      </c>
      <c r="H32138" s="7" t="s">
        <v>24</v>
      </c>
      <c r="I32138" s="9" t="s">
        <v>70</v>
      </c>
      <c r="J32138" s="7" t="s">
        <v>576</v>
      </c>
      <c r="K32138" s="10" t="s">
        <v>576</v>
      </c>
      <c r="L32138" s="7">
        <v>1</v>
      </c>
      <c r="M32138" s="11">
        <v>40664</v>
      </c>
      <c r="N32138" s="7" t="s">
        <v>394</v>
      </c>
      <c r="O32138" s="7" t="s">
        <v>55</v>
      </c>
      <c r="P32138" s="10">
        <v>2011</v>
      </c>
      <c r="Q32138" s="12">
        <v>40664</v>
      </c>
      <c r="R32138" s="12">
        <v>40664</v>
      </c>
    </row>
    <row r="32139" spans="1:18" x14ac:dyDescent="0.25">
      <c r="A32139" s="7" t="s">
        <v>110029</v>
      </c>
      <c r="B32139" s="7" t="s">
        <v>110030</v>
      </c>
      <c r="C32139" s="7" t="s">
        <v>110031</v>
      </c>
      <c r="D32139" s="7" t="s">
        <v>275</v>
      </c>
      <c r="E32139" s="8" t="s">
        <v>276</v>
      </c>
      <c r="F32139" s="8">
        <v>0</v>
      </c>
      <c r="G32139" s="7" t="s">
        <v>35</v>
      </c>
      <c r="H32139" s="7" t="s">
        <v>52</v>
      </c>
      <c r="I32139" s="9"/>
      <c r="J32139" s="7" t="s">
        <v>66952</v>
      </c>
      <c r="K32139" s="10" t="s">
        <v>66952</v>
      </c>
      <c r="L32139" s="7">
        <v>1</v>
      </c>
      <c r="M32139" s="11">
        <v>35431</v>
      </c>
      <c r="N32139" s="7" t="s">
        <v>1436</v>
      </c>
      <c r="O32139" s="7" t="s">
        <v>1437</v>
      </c>
      <c r="P32139" s="10">
        <v>1997</v>
      </c>
      <c r="Q32139" s="12">
        <v>40633</v>
      </c>
      <c r="R32139" s="12">
        <v>40633</v>
      </c>
    </row>
    <row r="32140" spans="1:18" x14ac:dyDescent="0.25">
      <c r="A32140" s="7" t="s">
        <v>110032</v>
      </c>
      <c r="B32140" s="7" t="s">
        <v>110033</v>
      </c>
      <c r="D32140" s="7" t="s">
        <v>275</v>
      </c>
      <c r="E32140" s="8" t="s">
        <v>276</v>
      </c>
      <c r="F32140" s="8">
        <v>8260000</v>
      </c>
      <c r="G32140" s="7" t="s">
        <v>35</v>
      </c>
      <c r="H32140" s="7" t="s">
        <v>24</v>
      </c>
      <c r="I32140" s="9" t="s">
        <v>36</v>
      </c>
      <c r="J32140" s="7" t="s">
        <v>181</v>
      </c>
      <c r="K32140" s="10" t="s">
        <v>182</v>
      </c>
      <c r="L32140" s="7">
        <v>2</v>
      </c>
      <c r="M32140" s="11">
        <v>40179</v>
      </c>
      <c r="N32140" s="7" t="s">
        <v>96</v>
      </c>
      <c r="O32140" s="7" t="s">
        <v>97</v>
      </c>
      <c r="P32140" s="10">
        <v>2010</v>
      </c>
      <c r="Q32140" s="12">
        <v>40509</v>
      </c>
      <c r="R32140" s="12">
        <v>40741</v>
      </c>
    </row>
    <row r="32141" spans="1:18" x14ac:dyDescent="0.25">
      <c r="A32141" s="7" t="s">
        <v>110034</v>
      </c>
      <c r="B32141" s="7" t="s">
        <v>110035</v>
      </c>
      <c r="C32141" s="7" t="s">
        <v>110036</v>
      </c>
      <c r="D32141" s="7" t="s">
        <v>122</v>
      </c>
      <c r="E32141" s="8" t="s">
        <v>123</v>
      </c>
      <c r="F32141" s="8">
        <v>275000</v>
      </c>
      <c r="G32141" s="7" t="s">
        <v>35</v>
      </c>
      <c r="H32141" s="7" t="s">
        <v>24</v>
      </c>
      <c r="I32141" s="9" t="s">
        <v>502</v>
      </c>
      <c r="J32141" s="7" t="s">
        <v>503</v>
      </c>
      <c r="K32141" s="10" t="s">
        <v>503</v>
      </c>
      <c r="L32141" s="7">
        <v>2</v>
      </c>
      <c r="M32141" s="11">
        <v>40909</v>
      </c>
      <c r="N32141" s="7" t="s">
        <v>111</v>
      </c>
      <c r="O32141" s="7" t="s">
        <v>112</v>
      </c>
      <c r="P32141" s="10">
        <v>2012</v>
      </c>
      <c r="Q32141" s="12">
        <v>41242</v>
      </c>
      <c r="R32141" s="12">
        <v>41716</v>
      </c>
    </row>
    <row r="32142" spans="1:18" x14ac:dyDescent="0.25">
      <c r="A32142" s="7" t="s">
        <v>110037</v>
      </c>
      <c r="B32142" s="7" t="s">
        <v>110038</v>
      </c>
      <c r="C32142" s="7" t="s">
        <v>110039</v>
      </c>
      <c r="F32142" s="8">
        <v>0</v>
      </c>
      <c r="G32142" s="7" t="s">
        <v>35</v>
      </c>
      <c r="H32142" s="7" t="s">
        <v>3503</v>
      </c>
      <c r="I32142" s="9"/>
      <c r="J32142" s="7" t="s">
        <v>3504</v>
      </c>
      <c r="K32142" s="10" t="s">
        <v>3504</v>
      </c>
      <c r="L32142" s="7">
        <v>1</v>
      </c>
      <c r="M32142" s="11">
        <v>21916</v>
      </c>
      <c r="N32142" s="7" t="s">
        <v>47627</v>
      </c>
      <c r="O32142" s="7" t="s">
        <v>47628</v>
      </c>
      <c r="P32142" s="10">
        <v>1960</v>
      </c>
      <c r="Q32142" s="12">
        <v>41000</v>
      </c>
      <c r="R32142" s="12">
        <v>41000</v>
      </c>
    </row>
    <row r="32143" spans="1:18" x14ac:dyDescent="0.25">
      <c r="A32143" s="7" t="s">
        <v>110040</v>
      </c>
      <c r="B32143" s="7" t="s">
        <v>110041</v>
      </c>
      <c r="C32143" s="7" t="s">
        <v>110042</v>
      </c>
      <c r="D32143" s="7" t="s">
        <v>110043</v>
      </c>
      <c r="E32143" s="8" t="s">
        <v>10267</v>
      </c>
      <c r="F32143" s="8">
        <v>0</v>
      </c>
      <c r="G32143" s="7" t="s">
        <v>35</v>
      </c>
      <c r="H32143" s="7" t="s">
        <v>749</v>
      </c>
      <c r="I32143" s="9"/>
      <c r="J32143" s="7" t="s">
        <v>1359</v>
      </c>
      <c r="K32143" s="10" t="s">
        <v>1359</v>
      </c>
      <c r="L32143" s="7">
        <v>1</v>
      </c>
      <c r="M32143" s="11">
        <v>41485</v>
      </c>
      <c r="N32143" s="7" t="s">
        <v>257</v>
      </c>
      <c r="O32143" s="7" t="s">
        <v>258</v>
      </c>
      <c r="P32143" s="10">
        <v>2013</v>
      </c>
      <c r="Q32143" s="12">
        <v>41649</v>
      </c>
      <c r="R32143" s="12">
        <v>41649</v>
      </c>
    </row>
    <row r="32144" spans="1:18" x14ac:dyDescent="0.25">
      <c r="A32144" s="7" t="s">
        <v>110044</v>
      </c>
      <c r="B32144" s="7" t="s">
        <v>110045</v>
      </c>
      <c r="C32144" s="7" t="s">
        <v>110046</v>
      </c>
      <c r="D32144" s="7" t="s">
        <v>275</v>
      </c>
      <c r="E32144" s="8" t="s">
        <v>276</v>
      </c>
      <c r="F32144" s="8">
        <v>4152664</v>
      </c>
      <c r="G32144" s="7" t="s">
        <v>35</v>
      </c>
      <c r="H32144" s="7" t="s">
        <v>24</v>
      </c>
      <c r="I32144" s="9" t="s">
        <v>60</v>
      </c>
      <c r="J32144" s="7" t="s">
        <v>3154</v>
      </c>
      <c r="K32144" s="10" t="s">
        <v>3154</v>
      </c>
      <c r="L32144" s="7">
        <v>2</v>
      </c>
      <c r="Q32144" s="12">
        <v>40541</v>
      </c>
      <c r="R32144" s="12">
        <v>41813</v>
      </c>
    </row>
    <row r="32145" spans="1:18" x14ac:dyDescent="0.25">
      <c r="A32145" s="7" t="s">
        <v>110047</v>
      </c>
      <c r="B32145" s="7" t="s">
        <v>110048</v>
      </c>
      <c r="C32145" s="7" t="s">
        <v>110049</v>
      </c>
      <c r="D32145" s="7" t="s">
        <v>106</v>
      </c>
      <c r="E32145" s="8" t="s">
        <v>107</v>
      </c>
      <c r="F32145" s="8">
        <v>335000</v>
      </c>
      <c r="G32145" s="7" t="s">
        <v>35</v>
      </c>
      <c r="H32145" s="7" t="s">
        <v>24</v>
      </c>
      <c r="I32145" s="9" t="s">
        <v>891</v>
      </c>
      <c r="J32145" s="7" t="s">
        <v>11636</v>
      </c>
      <c r="K32145" s="10" t="s">
        <v>3574</v>
      </c>
      <c r="L32145" s="7">
        <v>1</v>
      </c>
      <c r="M32145" s="11">
        <v>39083</v>
      </c>
      <c r="N32145" s="7" t="s">
        <v>88</v>
      </c>
      <c r="O32145" s="7" t="s">
        <v>89</v>
      </c>
      <c r="P32145" s="10">
        <v>2007</v>
      </c>
      <c r="Q32145" s="12">
        <v>40983</v>
      </c>
      <c r="R32145" s="12">
        <v>40983</v>
      </c>
    </row>
    <row r="32146" spans="1:18" x14ac:dyDescent="0.25">
      <c r="A32146" s="7" t="s">
        <v>110050</v>
      </c>
      <c r="B32146" s="7" t="s">
        <v>110051</v>
      </c>
      <c r="C32146" s="7" t="s">
        <v>110052</v>
      </c>
      <c r="D32146" s="7" t="s">
        <v>68</v>
      </c>
      <c r="E32146" s="8" t="s">
        <v>69</v>
      </c>
      <c r="F32146" s="8">
        <v>5000000</v>
      </c>
      <c r="G32146" s="7" t="s">
        <v>35</v>
      </c>
      <c r="H32146" s="7" t="s">
        <v>24</v>
      </c>
      <c r="I32146" s="9" t="s">
        <v>36</v>
      </c>
      <c r="J32146" s="7" t="s">
        <v>942</v>
      </c>
      <c r="K32146" s="10" t="s">
        <v>943</v>
      </c>
      <c r="L32146" s="7">
        <v>1</v>
      </c>
      <c r="M32146" s="11">
        <v>37987</v>
      </c>
      <c r="N32146" s="7" t="s">
        <v>424</v>
      </c>
      <c r="O32146" s="7" t="s">
        <v>425</v>
      </c>
      <c r="P32146" s="10">
        <v>2004</v>
      </c>
      <c r="Q32146" s="12">
        <v>41029</v>
      </c>
      <c r="R32146" s="12">
        <v>41029</v>
      </c>
    </row>
    <row r="32147" spans="1:18" x14ac:dyDescent="0.25">
      <c r="A32147" s="7" t="s">
        <v>110053</v>
      </c>
      <c r="B32147" s="7" t="s">
        <v>110054</v>
      </c>
      <c r="C32147" s="7" t="s">
        <v>110055</v>
      </c>
      <c r="D32147" s="7" t="s">
        <v>2066</v>
      </c>
      <c r="E32147" s="8" t="s">
        <v>2067</v>
      </c>
      <c r="F32147" s="8">
        <v>50000</v>
      </c>
      <c r="G32147" s="7" t="s">
        <v>35</v>
      </c>
      <c r="H32147" s="7" t="s">
        <v>24</v>
      </c>
      <c r="I32147" s="9" t="s">
        <v>36</v>
      </c>
      <c r="J32147" s="7" t="s">
        <v>1162</v>
      </c>
      <c r="K32147" s="10" t="s">
        <v>1162</v>
      </c>
      <c r="L32147" s="7">
        <v>1</v>
      </c>
      <c r="M32147" s="11">
        <v>39814</v>
      </c>
      <c r="N32147" s="7" t="s">
        <v>171</v>
      </c>
      <c r="O32147" s="7" t="s">
        <v>172</v>
      </c>
      <c r="P32147" s="10">
        <v>2009</v>
      </c>
      <c r="Q32147" s="12">
        <v>41740</v>
      </c>
      <c r="R32147" s="12">
        <v>41740</v>
      </c>
    </row>
    <row r="32148" spans="1:18" x14ac:dyDescent="0.25">
      <c r="A32148" s="7" t="s">
        <v>110056</v>
      </c>
      <c r="B32148" s="7" t="s">
        <v>110057</v>
      </c>
      <c r="C32148" s="7" t="s">
        <v>110058</v>
      </c>
      <c r="D32148" s="7" t="s">
        <v>433</v>
      </c>
      <c r="E32148" s="8" t="s">
        <v>434</v>
      </c>
      <c r="F32148" s="8">
        <v>0</v>
      </c>
      <c r="G32148" s="7" t="s">
        <v>35</v>
      </c>
      <c r="H32148" s="7" t="s">
        <v>24</v>
      </c>
      <c r="I32148" s="9" t="s">
        <v>70</v>
      </c>
      <c r="J32148" s="7" t="s">
        <v>138</v>
      </c>
      <c r="K32148" s="10" t="s">
        <v>138</v>
      </c>
      <c r="L32148" s="7">
        <v>1</v>
      </c>
      <c r="M32148" s="11">
        <v>39965</v>
      </c>
      <c r="N32148" s="7" t="s">
        <v>1702</v>
      </c>
      <c r="O32148" s="7" t="s">
        <v>251</v>
      </c>
      <c r="P32148" s="10">
        <v>2009</v>
      </c>
      <c r="Q32148" s="12">
        <v>41918</v>
      </c>
      <c r="R32148" s="12">
        <v>41918</v>
      </c>
    </row>
    <row r="32149" spans="1:18" x14ac:dyDescent="0.25">
      <c r="A32149" s="7" t="s">
        <v>110059</v>
      </c>
      <c r="B32149" s="7" t="s">
        <v>110060</v>
      </c>
      <c r="C32149" s="7" t="s">
        <v>110061</v>
      </c>
      <c r="D32149" s="7" t="s">
        <v>2066</v>
      </c>
      <c r="E32149" s="8" t="s">
        <v>2067</v>
      </c>
      <c r="F32149" s="8">
        <v>397307</v>
      </c>
      <c r="G32149" s="7" t="s">
        <v>35</v>
      </c>
      <c r="H32149" s="7" t="s">
        <v>52</v>
      </c>
      <c r="I32149" s="9"/>
      <c r="J32149" s="7" t="s">
        <v>110062</v>
      </c>
      <c r="K32149" s="10" t="s">
        <v>110062</v>
      </c>
      <c r="L32149" s="7">
        <v>1</v>
      </c>
      <c r="Q32149" s="12">
        <v>40818</v>
      </c>
      <c r="R32149" s="12">
        <v>40818</v>
      </c>
    </row>
    <row r="32150" spans="1:18" x14ac:dyDescent="0.25">
      <c r="A32150" s="7" t="s">
        <v>110063</v>
      </c>
      <c r="B32150" s="7" t="s">
        <v>110064</v>
      </c>
      <c r="C32150" s="7" t="s">
        <v>110065</v>
      </c>
      <c r="D32150" s="7" t="s">
        <v>110066</v>
      </c>
      <c r="E32150" s="8" t="s">
        <v>8725</v>
      </c>
      <c r="F32150" s="8">
        <v>0</v>
      </c>
      <c r="G32150" s="7" t="s">
        <v>35</v>
      </c>
      <c r="H32150" s="7" t="s">
        <v>205</v>
      </c>
      <c r="I32150" s="9"/>
      <c r="J32150" s="7" t="s">
        <v>206</v>
      </c>
      <c r="K32150" s="10" t="s">
        <v>206</v>
      </c>
      <c r="L32150" s="7">
        <v>2</v>
      </c>
      <c r="M32150" s="11">
        <v>35065</v>
      </c>
      <c r="N32150" s="7" t="s">
        <v>3258</v>
      </c>
      <c r="O32150" s="7" t="s">
        <v>3259</v>
      </c>
      <c r="P32150" s="10">
        <v>1996</v>
      </c>
      <c r="Q32150" s="12">
        <v>40118</v>
      </c>
      <c r="R32150" s="12">
        <v>40134</v>
      </c>
    </row>
    <row r="32151" spans="1:18" x14ac:dyDescent="0.25">
      <c r="A32151" s="7" t="s">
        <v>110067</v>
      </c>
      <c r="B32151" s="7" t="s">
        <v>110068</v>
      </c>
      <c r="C32151" s="7" t="s">
        <v>110069</v>
      </c>
      <c r="F32151" s="8">
        <v>2000000</v>
      </c>
      <c r="G32151" s="7" t="s">
        <v>35</v>
      </c>
      <c r="H32151" s="7" t="s">
        <v>24</v>
      </c>
      <c r="I32151" s="9" t="s">
        <v>874</v>
      </c>
      <c r="J32151" s="7" t="s">
        <v>30302</v>
      </c>
      <c r="K32151" s="10" t="s">
        <v>110070</v>
      </c>
      <c r="L32151" s="7">
        <v>1</v>
      </c>
      <c r="M32151" s="11">
        <v>38353</v>
      </c>
      <c r="N32151" s="7" t="s">
        <v>435</v>
      </c>
      <c r="O32151" s="7" t="s">
        <v>436</v>
      </c>
      <c r="P32151" s="10">
        <v>2005</v>
      </c>
      <c r="Q32151" s="12">
        <v>41968</v>
      </c>
      <c r="R32151" s="12">
        <v>41968</v>
      </c>
    </row>
    <row r="32152" spans="1:18" x14ac:dyDescent="0.25">
      <c r="A32152" s="7" t="s">
        <v>110071</v>
      </c>
      <c r="B32152" s="7" t="s">
        <v>110072</v>
      </c>
      <c r="C32152" s="7" t="s">
        <v>110073</v>
      </c>
      <c r="D32152" s="7" t="s">
        <v>719</v>
      </c>
      <c r="E32152" s="8" t="s">
        <v>720</v>
      </c>
      <c r="F32152" s="8">
        <v>50000</v>
      </c>
      <c r="G32152" s="7" t="s">
        <v>35</v>
      </c>
      <c r="H32152" s="7" t="s">
        <v>24</v>
      </c>
      <c r="I32152" s="9" t="s">
        <v>502</v>
      </c>
      <c r="J32152" s="7" t="s">
        <v>3990</v>
      </c>
      <c r="K32152" s="10" t="s">
        <v>110074</v>
      </c>
      <c r="L32152" s="7">
        <v>1</v>
      </c>
      <c r="M32152" s="11">
        <v>36892</v>
      </c>
      <c r="N32152" s="7" t="s">
        <v>154</v>
      </c>
      <c r="O32152" s="7" t="s">
        <v>155</v>
      </c>
      <c r="P32152" s="10">
        <v>2001</v>
      </c>
      <c r="Q32152" s="12">
        <v>40366</v>
      </c>
      <c r="R32152" s="12">
        <v>40366</v>
      </c>
    </row>
    <row r="32153" spans="1:18" x14ac:dyDescent="0.25">
      <c r="A32153" s="7" t="s">
        <v>110075</v>
      </c>
      <c r="B32153" s="7" t="s">
        <v>110076</v>
      </c>
      <c r="C32153" s="7" t="s">
        <v>110077</v>
      </c>
      <c r="D32153" s="7" t="s">
        <v>68</v>
      </c>
      <c r="E32153" s="8" t="s">
        <v>69</v>
      </c>
      <c r="F32153" s="8">
        <v>20300000</v>
      </c>
      <c r="G32153" s="7" t="s">
        <v>23</v>
      </c>
      <c r="H32153" s="7" t="s">
        <v>24</v>
      </c>
      <c r="I32153" s="9" t="s">
        <v>36</v>
      </c>
      <c r="J32153" s="7" t="s">
        <v>181</v>
      </c>
      <c r="K32153" s="10" t="s">
        <v>5320</v>
      </c>
      <c r="L32153" s="7">
        <v>1</v>
      </c>
      <c r="M32153" s="11">
        <v>28856</v>
      </c>
      <c r="N32153" s="7" t="s">
        <v>2398</v>
      </c>
      <c r="O32153" s="7" t="s">
        <v>2399</v>
      </c>
      <c r="P32153" s="10">
        <v>1979</v>
      </c>
      <c r="Q32153" s="12">
        <v>40346</v>
      </c>
      <c r="R32153" s="12">
        <v>40346</v>
      </c>
    </row>
    <row r="32154" spans="1:18" x14ac:dyDescent="0.25">
      <c r="A32154" s="7" t="s">
        <v>110078</v>
      </c>
      <c r="B32154" s="7" t="s">
        <v>110079</v>
      </c>
      <c r="C32154" s="7" t="s">
        <v>110080</v>
      </c>
      <c r="D32154" s="7" t="s">
        <v>110081</v>
      </c>
      <c r="E32154" s="8" t="s">
        <v>542</v>
      </c>
      <c r="F32154" s="8">
        <v>45000</v>
      </c>
      <c r="G32154" s="7" t="s">
        <v>80</v>
      </c>
      <c r="I32154" s="9"/>
      <c r="J32154" s="7"/>
      <c r="L32154" s="7">
        <v>1</v>
      </c>
      <c r="M32154" s="11">
        <v>39600</v>
      </c>
      <c r="N32154" s="7" t="s">
        <v>495</v>
      </c>
      <c r="O32154" s="7" t="s">
        <v>496</v>
      </c>
      <c r="P32154" s="10">
        <v>2008</v>
      </c>
      <c r="Q32154" s="12">
        <v>39743</v>
      </c>
      <c r="R32154" s="12">
        <v>39743</v>
      </c>
    </row>
    <row r="32155" spans="1:18" x14ac:dyDescent="0.25">
      <c r="A32155" s="7" t="s">
        <v>110082</v>
      </c>
      <c r="B32155" s="7" t="s">
        <v>110083</v>
      </c>
      <c r="C32155" s="7" t="s">
        <v>110084</v>
      </c>
      <c r="D32155" s="7" t="s">
        <v>625</v>
      </c>
      <c r="E32155" s="8" t="s">
        <v>323</v>
      </c>
      <c r="F32155" s="8">
        <v>550000</v>
      </c>
      <c r="G32155" s="7" t="s">
        <v>35</v>
      </c>
      <c r="H32155" s="7" t="s">
        <v>469</v>
      </c>
      <c r="I32155" s="9"/>
      <c r="J32155" s="7" t="s">
        <v>651</v>
      </c>
      <c r="K32155" s="10" t="s">
        <v>651</v>
      </c>
      <c r="L32155" s="7">
        <v>1</v>
      </c>
      <c r="M32155" s="11">
        <v>40934</v>
      </c>
      <c r="N32155" s="7" t="s">
        <v>111</v>
      </c>
      <c r="O32155" s="7" t="s">
        <v>112</v>
      </c>
      <c r="P32155" s="10">
        <v>2012</v>
      </c>
      <c r="Q32155" s="12">
        <v>41617</v>
      </c>
      <c r="R32155" s="12">
        <v>41617</v>
      </c>
    </row>
    <row r="32156" spans="1:18" x14ac:dyDescent="0.25">
      <c r="A32156" s="7" t="s">
        <v>110085</v>
      </c>
      <c r="B32156" s="7" t="s">
        <v>110086</v>
      </c>
      <c r="C32156" s="7" t="s">
        <v>110087</v>
      </c>
      <c r="D32156" s="7" t="s">
        <v>110088</v>
      </c>
      <c r="E32156" s="8" t="s">
        <v>909</v>
      </c>
      <c r="F32156" s="8">
        <v>2400000</v>
      </c>
      <c r="G32156" s="7" t="s">
        <v>35</v>
      </c>
      <c r="H32156" s="7" t="s">
        <v>24</v>
      </c>
      <c r="I32156" s="9" t="s">
        <v>129</v>
      </c>
      <c r="J32156" s="7" t="s">
        <v>130</v>
      </c>
      <c r="K32156" s="10" t="s">
        <v>130</v>
      </c>
      <c r="L32156" s="7">
        <v>2</v>
      </c>
      <c r="M32156" s="11">
        <v>39326</v>
      </c>
      <c r="N32156" s="7" t="s">
        <v>642</v>
      </c>
      <c r="O32156" s="7" t="s">
        <v>643</v>
      </c>
      <c r="P32156" s="10">
        <v>2007</v>
      </c>
      <c r="Q32156" s="12">
        <v>41345</v>
      </c>
      <c r="R32156" s="12">
        <v>41953</v>
      </c>
    </row>
    <row r="32157" spans="1:18" x14ac:dyDescent="0.25">
      <c r="A32157" s="7" t="s">
        <v>110089</v>
      </c>
      <c r="B32157" s="7" t="s">
        <v>110090</v>
      </c>
      <c r="C32157" s="7" t="s">
        <v>110091</v>
      </c>
      <c r="D32157" s="7" t="s">
        <v>110092</v>
      </c>
      <c r="E32157" s="8" t="s">
        <v>7190</v>
      </c>
      <c r="F32157" s="8">
        <v>624000</v>
      </c>
      <c r="G32157" s="7" t="s">
        <v>35</v>
      </c>
      <c r="H32157" s="7" t="s">
        <v>24</v>
      </c>
      <c r="I32157" s="9" t="s">
        <v>6145</v>
      </c>
      <c r="J32157" s="7" t="s">
        <v>613</v>
      </c>
      <c r="K32157" s="10" t="s">
        <v>6146</v>
      </c>
      <c r="L32157" s="7">
        <v>2</v>
      </c>
      <c r="M32157" s="11">
        <v>41091</v>
      </c>
      <c r="N32157" s="7" t="s">
        <v>785</v>
      </c>
      <c r="O32157" s="7" t="s">
        <v>570</v>
      </c>
      <c r="P32157" s="10">
        <v>2012</v>
      </c>
      <c r="Q32157" s="12">
        <v>41153</v>
      </c>
      <c r="R32157" s="12">
        <v>41597</v>
      </c>
    </row>
    <row r="32158" spans="1:18" x14ac:dyDescent="0.25">
      <c r="A32158" s="7" t="s">
        <v>110093</v>
      </c>
      <c r="B32158" s="7" t="s">
        <v>110094</v>
      </c>
      <c r="C32158" s="7" t="s">
        <v>110095</v>
      </c>
      <c r="D32158" s="7" t="s">
        <v>106</v>
      </c>
      <c r="E32158" s="8" t="s">
        <v>107</v>
      </c>
      <c r="F32158" s="8">
        <v>15901360</v>
      </c>
      <c r="G32158" s="7" t="s">
        <v>35</v>
      </c>
      <c r="I32158" s="9"/>
      <c r="J32158" s="7"/>
      <c r="L32158" s="7">
        <v>1</v>
      </c>
      <c r="Q32158" s="12">
        <v>40205</v>
      </c>
      <c r="R32158" s="12">
        <v>40205</v>
      </c>
    </row>
    <row r="32159" spans="1:18" x14ac:dyDescent="0.25">
      <c r="A32159" s="7" t="s">
        <v>110096</v>
      </c>
      <c r="B32159" s="7" t="s">
        <v>110097</v>
      </c>
      <c r="C32159" s="7" t="s">
        <v>110098</v>
      </c>
      <c r="D32159" s="7" t="s">
        <v>625</v>
      </c>
      <c r="E32159" s="8" t="s">
        <v>323</v>
      </c>
      <c r="F32159" s="8">
        <v>125000</v>
      </c>
      <c r="G32159" s="7" t="s">
        <v>35</v>
      </c>
      <c r="H32159" s="7" t="s">
        <v>24</v>
      </c>
      <c r="I32159" s="9" t="s">
        <v>70</v>
      </c>
      <c r="J32159" s="7" t="s">
        <v>71</v>
      </c>
      <c r="K32159" s="10" t="s">
        <v>1606</v>
      </c>
      <c r="L32159" s="7">
        <v>1</v>
      </c>
      <c r="M32159" s="11">
        <v>38353</v>
      </c>
      <c r="N32159" s="7" t="s">
        <v>435</v>
      </c>
      <c r="O32159" s="7" t="s">
        <v>436</v>
      </c>
      <c r="P32159" s="10">
        <v>2005</v>
      </c>
      <c r="Q32159" s="12">
        <v>39940</v>
      </c>
      <c r="R32159" s="12">
        <v>39940</v>
      </c>
    </row>
    <row r="32160" spans="1:18" x14ac:dyDescent="0.25">
      <c r="A32160" s="7" t="s">
        <v>110099</v>
      </c>
      <c r="B32160" s="7" t="s">
        <v>110100</v>
      </c>
      <c r="C32160" s="7" t="s">
        <v>110101</v>
      </c>
      <c r="D32160" s="7" t="s">
        <v>3345</v>
      </c>
      <c r="E32160" s="8" t="s">
        <v>2026</v>
      </c>
      <c r="F32160" s="8">
        <v>4820350</v>
      </c>
      <c r="G32160" s="7" t="s">
        <v>35</v>
      </c>
      <c r="H32160" s="7" t="s">
        <v>24</v>
      </c>
      <c r="I32160" s="9" t="s">
        <v>70</v>
      </c>
      <c r="J32160" s="7" t="s">
        <v>3242</v>
      </c>
      <c r="K32160" s="10" t="s">
        <v>3243</v>
      </c>
      <c r="L32160" s="7">
        <v>2</v>
      </c>
      <c r="M32160" s="11">
        <v>36526</v>
      </c>
      <c r="N32160" s="7" t="s">
        <v>234</v>
      </c>
      <c r="O32160" s="7" t="s">
        <v>235</v>
      </c>
      <c r="P32160" s="10">
        <v>2000</v>
      </c>
      <c r="Q32160" s="12">
        <v>40190</v>
      </c>
      <c r="R32160" s="12">
        <v>40716</v>
      </c>
    </row>
    <row r="32161" spans="1:18" x14ac:dyDescent="0.25">
      <c r="A32161" s="7" t="s">
        <v>110102</v>
      </c>
      <c r="B32161" s="7" t="s">
        <v>110103</v>
      </c>
      <c r="C32161" s="7" t="s">
        <v>110104</v>
      </c>
      <c r="D32161" s="7" t="s">
        <v>110105</v>
      </c>
      <c r="E32161" s="8" t="s">
        <v>107</v>
      </c>
      <c r="F32161" s="8">
        <v>926000</v>
      </c>
      <c r="G32161" s="7" t="s">
        <v>35</v>
      </c>
      <c r="H32161" s="7" t="s">
        <v>101</v>
      </c>
      <c r="I32161" s="9"/>
      <c r="J32161" s="7" t="s">
        <v>102</v>
      </c>
      <c r="K32161" s="10" t="s">
        <v>102</v>
      </c>
      <c r="L32161" s="7">
        <v>5</v>
      </c>
      <c r="M32161" s="11">
        <v>40820</v>
      </c>
      <c r="N32161" s="7" t="s">
        <v>73</v>
      </c>
      <c r="O32161" s="7" t="s">
        <v>74</v>
      </c>
      <c r="P32161" s="10">
        <v>2011</v>
      </c>
      <c r="Q32161" s="12">
        <v>41152</v>
      </c>
      <c r="R32161" s="12">
        <v>41654</v>
      </c>
    </row>
    <row r="32162" spans="1:18" x14ac:dyDescent="0.25">
      <c r="A32162" s="7" t="s">
        <v>110106</v>
      </c>
      <c r="B32162" s="7" t="s">
        <v>110107</v>
      </c>
      <c r="C32162" s="7" t="s">
        <v>110108</v>
      </c>
      <c r="D32162" s="7" t="s">
        <v>110109</v>
      </c>
      <c r="E32162" s="8" t="s">
        <v>6967</v>
      </c>
      <c r="F32162" s="8">
        <v>100000</v>
      </c>
      <c r="G32162" s="7" t="s">
        <v>35</v>
      </c>
      <c r="H32162" s="7" t="s">
        <v>24</v>
      </c>
      <c r="I32162" s="9" t="s">
        <v>36</v>
      </c>
      <c r="J32162" s="7" t="s">
        <v>181</v>
      </c>
      <c r="K32162" s="10" t="s">
        <v>182</v>
      </c>
      <c r="L32162" s="7">
        <v>1</v>
      </c>
      <c r="M32162" s="11">
        <v>40909</v>
      </c>
      <c r="N32162" s="7" t="s">
        <v>111</v>
      </c>
      <c r="O32162" s="7" t="s">
        <v>112</v>
      </c>
      <c r="P32162" s="10">
        <v>2012</v>
      </c>
      <c r="Q32162" s="12">
        <v>40547</v>
      </c>
      <c r="R32162" s="12">
        <v>40547</v>
      </c>
    </row>
    <row r="32163" spans="1:18" x14ac:dyDescent="0.25">
      <c r="A32163" s="7" t="s">
        <v>110110</v>
      </c>
      <c r="B32163" s="7" t="s">
        <v>110111</v>
      </c>
      <c r="C32163" s="7" t="s">
        <v>110112</v>
      </c>
      <c r="D32163" s="7" t="s">
        <v>110113</v>
      </c>
      <c r="E32163" s="8" t="s">
        <v>323</v>
      </c>
      <c r="F32163" s="8">
        <v>1000000</v>
      </c>
      <c r="G32163" s="7" t="s">
        <v>80</v>
      </c>
      <c r="H32163" s="7" t="s">
        <v>24</v>
      </c>
      <c r="I32163" s="9" t="s">
        <v>36</v>
      </c>
      <c r="J32163" s="7" t="s">
        <v>181</v>
      </c>
      <c r="K32163" s="10" t="s">
        <v>1184</v>
      </c>
      <c r="L32163" s="7">
        <v>1</v>
      </c>
      <c r="M32163" s="11">
        <v>39965</v>
      </c>
      <c r="N32163" s="7" t="s">
        <v>1702</v>
      </c>
      <c r="O32163" s="7" t="s">
        <v>251</v>
      </c>
      <c r="P32163" s="10">
        <v>2009</v>
      </c>
      <c r="Q32163" s="12">
        <v>40322</v>
      </c>
      <c r="R32163" s="12">
        <v>40322</v>
      </c>
    </row>
    <row r="32164" spans="1:18" x14ac:dyDescent="0.25">
      <c r="A32164" s="7" t="s">
        <v>110114</v>
      </c>
      <c r="B32164" s="7" t="s">
        <v>110115</v>
      </c>
      <c r="C32164" s="7" t="s">
        <v>110116</v>
      </c>
      <c r="D32164" s="7" t="s">
        <v>110117</v>
      </c>
      <c r="E32164" s="8" t="s">
        <v>3662</v>
      </c>
      <c r="F32164" s="8">
        <v>200000</v>
      </c>
      <c r="G32164" s="7" t="s">
        <v>35</v>
      </c>
      <c r="H32164" s="7" t="s">
        <v>469</v>
      </c>
      <c r="I32164" s="9"/>
      <c r="J32164" s="7" t="s">
        <v>2274</v>
      </c>
      <c r="K32164" s="10" t="s">
        <v>2274</v>
      </c>
      <c r="L32164" s="7">
        <v>1</v>
      </c>
      <c r="M32164" s="11">
        <v>38718</v>
      </c>
      <c r="N32164" s="7" t="s">
        <v>400</v>
      </c>
      <c r="O32164" s="7" t="s">
        <v>401</v>
      </c>
      <c r="P32164" s="10">
        <v>2006</v>
      </c>
      <c r="Q32164" s="12">
        <v>39209</v>
      </c>
      <c r="R32164" s="12">
        <v>39209</v>
      </c>
    </row>
    <row r="32165" spans="1:18" x14ac:dyDescent="0.25">
      <c r="A32165" s="7" t="s">
        <v>110118</v>
      </c>
      <c r="B32165" s="7" t="s">
        <v>110119</v>
      </c>
      <c r="C32165" s="7" t="s">
        <v>110120</v>
      </c>
      <c r="D32165" s="7" t="s">
        <v>3345</v>
      </c>
      <c r="E32165" s="8" t="s">
        <v>2026</v>
      </c>
      <c r="F32165" s="8">
        <v>1000000</v>
      </c>
      <c r="G32165" s="7" t="s">
        <v>35</v>
      </c>
      <c r="H32165" s="7" t="s">
        <v>24</v>
      </c>
      <c r="I32165" s="9" t="s">
        <v>70</v>
      </c>
      <c r="J32165" s="7" t="s">
        <v>3714</v>
      </c>
      <c r="K32165" s="10" t="s">
        <v>35955</v>
      </c>
      <c r="L32165" s="7">
        <v>1</v>
      </c>
      <c r="M32165" s="11">
        <v>34335</v>
      </c>
      <c r="N32165" s="7" t="s">
        <v>3155</v>
      </c>
      <c r="O32165" s="7" t="s">
        <v>3156</v>
      </c>
      <c r="P32165" s="10">
        <v>1994</v>
      </c>
      <c r="Q32165" s="12">
        <v>40318</v>
      </c>
      <c r="R32165" s="12">
        <v>40318</v>
      </c>
    </row>
    <row r="32166" spans="1:18" x14ac:dyDescent="0.25">
      <c r="A32166" s="7" t="s">
        <v>110121</v>
      </c>
      <c r="B32166" s="7" t="s">
        <v>110122</v>
      </c>
      <c r="C32166" s="7" t="s">
        <v>110123</v>
      </c>
      <c r="D32166" s="7" t="s">
        <v>110124</v>
      </c>
      <c r="E32166" s="8" t="s">
        <v>323</v>
      </c>
      <c r="F32166" s="8">
        <v>2060000</v>
      </c>
      <c r="G32166" s="7" t="s">
        <v>35</v>
      </c>
      <c r="H32166" s="7" t="s">
        <v>24</v>
      </c>
      <c r="I32166" s="9" t="s">
        <v>36</v>
      </c>
      <c r="J32166" s="7" t="s">
        <v>181</v>
      </c>
      <c r="K32166" s="10" t="s">
        <v>1073</v>
      </c>
      <c r="L32166" s="7">
        <v>2</v>
      </c>
      <c r="M32166" s="11">
        <v>39022</v>
      </c>
      <c r="N32166" s="7" t="s">
        <v>1280</v>
      </c>
      <c r="O32166" s="7" t="s">
        <v>1281</v>
      </c>
      <c r="P32166" s="10">
        <v>2006</v>
      </c>
      <c r="Q32166" s="12">
        <v>38869</v>
      </c>
      <c r="R32166" s="12">
        <v>39114</v>
      </c>
    </row>
    <row r="32167" spans="1:18" x14ac:dyDescent="0.25">
      <c r="A32167" s="7" t="s">
        <v>110125</v>
      </c>
      <c r="B32167" s="7" t="s">
        <v>110126</v>
      </c>
      <c r="C32167" s="7" t="s">
        <v>110127</v>
      </c>
      <c r="D32167" s="7" t="s">
        <v>78</v>
      </c>
      <c r="E32167" s="8" t="s">
        <v>79</v>
      </c>
      <c r="F32167" s="8">
        <v>534000</v>
      </c>
      <c r="G32167" s="7" t="s">
        <v>35</v>
      </c>
      <c r="I32167" s="9"/>
      <c r="J32167" s="7"/>
      <c r="L32167" s="7">
        <v>1</v>
      </c>
      <c r="M32167" s="11">
        <v>40327</v>
      </c>
      <c r="N32167" s="7" t="s">
        <v>1341</v>
      </c>
      <c r="O32167" s="7" t="s">
        <v>1110</v>
      </c>
      <c r="P32167" s="10">
        <v>2010</v>
      </c>
      <c r="Q32167" s="12">
        <v>41291</v>
      </c>
      <c r="R32167" s="12">
        <v>41291</v>
      </c>
    </row>
    <row r="32168" spans="1:18" x14ac:dyDescent="0.25">
      <c r="A32168" s="7" t="s">
        <v>110128</v>
      </c>
      <c r="B32168" s="7" t="s">
        <v>110129</v>
      </c>
      <c r="C32168" s="7" t="s">
        <v>110130</v>
      </c>
      <c r="D32168" s="7" t="s">
        <v>68</v>
      </c>
      <c r="E32168" s="8" t="s">
        <v>69</v>
      </c>
      <c r="F32168" s="8">
        <v>200000</v>
      </c>
      <c r="G32168" s="7" t="s">
        <v>35</v>
      </c>
      <c r="H32168" s="7" t="s">
        <v>24</v>
      </c>
      <c r="I32168" s="9" t="s">
        <v>281</v>
      </c>
      <c r="J32168" s="7" t="s">
        <v>282</v>
      </c>
      <c r="K32168" s="10" t="s">
        <v>367</v>
      </c>
      <c r="L32168" s="7">
        <v>1</v>
      </c>
      <c r="M32168" s="11">
        <v>40909</v>
      </c>
      <c r="N32168" s="7" t="s">
        <v>111</v>
      </c>
      <c r="O32168" s="7" t="s">
        <v>112</v>
      </c>
      <c r="P32168" s="10">
        <v>2012</v>
      </c>
      <c r="Q32168" s="12">
        <v>41262</v>
      </c>
      <c r="R32168" s="12">
        <v>41262</v>
      </c>
    </row>
    <row r="32169" spans="1:18" x14ac:dyDescent="0.25">
      <c r="A32169" s="7" t="s">
        <v>110131</v>
      </c>
      <c r="B32169" s="7" t="s">
        <v>110132</v>
      </c>
      <c r="C32169" s="7" t="s">
        <v>110133</v>
      </c>
      <c r="D32169" s="7" t="s">
        <v>719</v>
      </c>
      <c r="E32169" s="8" t="s">
        <v>720</v>
      </c>
      <c r="F32169" s="8">
        <v>56904991</v>
      </c>
      <c r="G32169" s="7" t="s">
        <v>35</v>
      </c>
      <c r="H32169" s="7" t="s">
        <v>24</v>
      </c>
      <c r="I32169" s="9" t="s">
        <v>116</v>
      </c>
      <c r="J32169" s="7" t="s">
        <v>1586</v>
      </c>
      <c r="K32169" s="10" t="s">
        <v>2230</v>
      </c>
      <c r="L32169" s="7">
        <v>3</v>
      </c>
      <c r="Q32169" s="12">
        <v>40597</v>
      </c>
      <c r="R32169" s="12">
        <v>41756</v>
      </c>
    </row>
    <row r="32170" spans="1:18" x14ac:dyDescent="0.25">
      <c r="A32170" s="7" t="s">
        <v>110134</v>
      </c>
      <c r="B32170" s="7" t="s">
        <v>110135</v>
      </c>
      <c r="C32170" s="7" t="s">
        <v>110136</v>
      </c>
      <c r="D32170" s="7" t="s">
        <v>110137</v>
      </c>
      <c r="E32170" s="8" t="s">
        <v>107</v>
      </c>
      <c r="F32170" s="8">
        <v>475500</v>
      </c>
      <c r="G32170" s="7" t="s">
        <v>35</v>
      </c>
      <c r="H32170" s="7" t="s">
        <v>24</v>
      </c>
      <c r="I32170" s="9" t="s">
        <v>36</v>
      </c>
      <c r="J32170" s="7" t="s">
        <v>181</v>
      </c>
      <c r="K32170" s="10" t="s">
        <v>182</v>
      </c>
      <c r="L32170" s="7">
        <v>5</v>
      </c>
      <c r="M32170" s="11">
        <v>40956</v>
      </c>
      <c r="N32170" s="7" t="s">
        <v>325</v>
      </c>
      <c r="O32170" s="7" t="s">
        <v>112</v>
      </c>
      <c r="P32170" s="10">
        <v>2012</v>
      </c>
      <c r="Q32170" s="12">
        <v>41033</v>
      </c>
      <c r="R32170" s="12">
        <v>41498</v>
      </c>
    </row>
    <row r="32171" spans="1:18" x14ac:dyDescent="0.25">
      <c r="A32171" s="7" t="s">
        <v>110138</v>
      </c>
      <c r="B32171" s="7" t="s">
        <v>110139</v>
      </c>
      <c r="C32171" s="7" t="s">
        <v>110140</v>
      </c>
      <c r="D32171" s="7" t="s">
        <v>110141</v>
      </c>
      <c r="E32171" s="8" t="s">
        <v>341</v>
      </c>
      <c r="F32171" s="8">
        <v>1867970</v>
      </c>
      <c r="G32171" s="7" t="s">
        <v>35</v>
      </c>
      <c r="H32171" s="7" t="s">
        <v>626</v>
      </c>
      <c r="I32171" s="9"/>
      <c r="J32171" s="7" t="s">
        <v>1398</v>
      </c>
      <c r="K32171" s="10" t="s">
        <v>1398</v>
      </c>
      <c r="L32171" s="7">
        <v>1</v>
      </c>
      <c r="M32171" s="11">
        <v>37622</v>
      </c>
      <c r="N32171" s="7" t="s">
        <v>814</v>
      </c>
      <c r="O32171" s="7" t="s">
        <v>815</v>
      </c>
      <c r="P32171" s="10">
        <v>2003</v>
      </c>
      <c r="Q32171" s="12">
        <v>40773</v>
      </c>
      <c r="R32171" s="12">
        <v>40773</v>
      </c>
    </row>
    <row r="32172" spans="1:18" x14ac:dyDescent="0.25">
      <c r="A32172" s="7" t="s">
        <v>110142</v>
      </c>
      <c r="B32172" s="7" t="s">
        <v>110143</v>
      </c>
      <c r="C32172" s="7" t="s">
        <v>110144</v>
      </c>
      <c r="D32172" s="7" t="s">
        <v>110145</v>
      </c>
      <c r="E32172" s="8" t="s">
        <v>4034</v>
      </c>
      <c r="F32172" s="8">
        <v>89000000</v>
      </c>
      <c r="G32172" s="7" t="s">
        <v>35</v>
      </c>
      <c r="H32172" s="7" t="s">
        <v>52</v>
      </c>
      <c r="I32172" s="9"/>
      <c r="J32172" s="7" t="s">
        <v>53</v>
      </c>
      <c r="K32172" s="10" t="s">
        <v>53</v>
      </c>
      <c r="L32172" s="7">
        <v>2</v>
      </c>
      <c r="M32172" s="11">
        <v>37257</v>
      </c>
      <c r="N32172" s="7" t="s">
        <v>527</v>
      </c>
      <c r="O32172" s="7" t="s">
        <v>528</v>
      </c>
      <c r="P32172" s="10">
        <v>2002</v>
      </c>
      <c r="Q32172" s="12">
        <v>39526</v>
      </c>
      <c r="R32172" s="12">
        <v>39974</v>
      </c>
    </row>
    <row r="32173" spans="1:18" x14ac:dyDescent="0.25">
      <c r="A32173" s="7" t="s">
        <v>110146</v>
      </c>
      <c r="B32173" s="7" t="s">
        <v>110147</v>
      </c>
      <c r="C32173" s="7" t="s">
        <v>110148</v>
      </c>
      <c r="D32173" s="7" t="s">
        <v>625</v>
      </c>
      <c r="E32173" s="8" t="s">
        <v>323</v>
      </c>
      <c r="F32173" s="8">
        <v>2175000</v>
      </c>
      <c r="G32173" s="7" t="s">
        <v>35</v>
      </c>
      <c r="H32173" s="7" t="s">
        <v>24</v>
      </c>
      <c r="I32173" s="9" t="s">
        <v>36</v>
      </c>
      <c r="J32173" s="7" t="s">
        <v>37</v>
      </c>
      <c r="K32173" s="10" t="s">
        <v>31312</v>
      </c>
      <c r="L32173" s="7">
        <v>3</v>
      </c>
      <c r="Q32173" s="12">
        <v>40617</v>
      </c>
      <c r="R32173" s="12">
        <v>40856</v>
      </c>
    </row>
    <row r="32174" spans="1:18" x14ac:dyDescent="0.25">
      <c r="A32174" s="7" t="s">
        <v>110149</v>
      </c>
      <c r="B32174" s="7" t="s">
        <v>110150</v>
      </c>
      <c r="C32174" s="7" t="s">
        <v>110151</v>
      </c>
      <c r="D32174" s="7" t="s">
        <v>1277</v>
      </c>
      <c r="E32174" s="8" t="s">
        <v>1278</v>
      </c>
      <c r="F32174" s="8">
        <v>7700000</v>
      </c>
      <c r="G32174" s="7" t="s">
        <v>35</v>
      </c>
      <c r="H32174" s="7" t="s">
        <v>24</v>
      </c>
      <c r="I32174" s="9" t="s">
        <v>161</v>
      </c>
      <c r="J32174" s="7" t="s">
        <v>162</v>
      </c>
      <c r="K32174" s="10" t="s">
        <v>5265</v>
      </c>
      <c r="L32174" s="7">
        <v>2</v>
      </c>
      <c r="M32174" s="11">
        <v>37257</v>
      </c>
      <c r="N32174" s="7" t="s">
        <v>527</v>
      </c>
      <c r="O32174" s="7" t="s">
        <v>528</v>
      </c>
      <c r="P32174" s="10">
        <v>2002</v>
      </c>
      <c r="Q32174" s="12">
        <v>38432</v>
      </c>
      <c r="R32174" s="12">
        <v>38967</v>
      </c>
    </row>
    <row r="32175" spans="1:18" x14ac:dyDescent="0.25">
      <c r="A32175" s="7" t="s">
        <v>110152</v>
      </c>
      <c r="B32175" s="7" t="s">
        <v>110153</v>
      </c>
      <c r="C32175" s="7" t="s">
        <v>110154</v>
      </c>
      <c r="D32175" s="7" t="s">
        <v>110155</v>
      </c>
      <c r="E32175" s="8" t="s">
        <v>65118</v>
      </c>
      <c r="F32175" s="8">
        <v>0</v>
      </c>
      <c r="G32175" s="7" t="s">
        <v>35</v>
      </c>
      <c r="I32175" s="9"/>
      <c r="J32175" s="7"/>
      <c r="L32175" s="7">
        <v>1</v>
      </c>
      <c r="Q32175" s="12">
        <v>41863</v>
      </c>
      <c r="R32175" s="12">
        <v>41863</v>
      </c>
    </row>
    <row r="32176" spans="1:18" x14ac:dyDescent="0.25">
      <c r="A32176" s="7" t="s">
        <v>110156</v>
      </c>
      <c r="B32176" s="7" t="s">
        <v>110157</v>
      </c>
      <c r="C32176" s="7" t="s">
        <v>110158</v>
      </c>
      <c r="D32176" s="7" t="s">
        <v>5687</v>
      </c>
      <c r="E32176" s="8" t="s">
        <v>330</v>
      </c>
      <c r="F32176" s="8">
        <v>16300000</v>
      </c>
      <c r="G32176" s="7" t="s">
        <v>35</v>
      </c>
      <c r="I32176" s="9"/>
      <c r="J32176" s="7"/>
      <c r="L32176" s="7">
        <v>1</v>
      </c>
      <c r="Q32176" s="12">
        <v>41831</v>
      </c>
      <c r="R32176" s="12">
        <v>41831</v>
      </c>
    </row>
    <row r="32177" spans="1:18" x14ac:dyDescent="0.25">
      <c r="A32177" s="7" t="s">
        <v>110159</v>
      </c>
      <c r="B32177" s="7" t="s">
        <v>110160</v>
      </c>
      <c r="C32177" s="7" t="s">
        <v>110161</v>
      </c>
      <c r="D32177" s="7" t="s">
        <v>275</v>
      </c>
      <c r="E32177" s="8" t="s">
        <v>276</v>
      </c>
      <c r="F32177" s="8">
        <v>13881000</v>
      </c>
      <c r="G32177" s="7" t="s">
        <v>35</v>
      </c>
      <c r="H32177" s="7" t="s">
        <v>52</v>
      </c>
      <c r="I32177" s="9"/>
      <c r="J32177" s="7" t="s">
        <v>2784</v>
      </c>
      <c r="L32177" s="7">
        <v>1</v>
      </c>
      <c r="Q32177" s="12">
        <v>40973</v>
      </c>
      <c r="R32177" s="12">
        <v>40973</v>
      </c>
    </row>
    <row r="32178" spans="1:18" x14ac:dyDescent="0.25">
      <c r="A32178" s="7" t="s">
        <v>110162</v>
      </c>
      <c r="B32178" s="7" t="s">
        <v>110163</v>
      </c>
      <c r="C32178" s="7" t="s">
        <v>110164</v>
      </c>
      <c r="D32178" s="7" t="s">
        <v>275</v>
      </c>
      <c r="E32178" s="8" t="s">
        <v>276</v>
      </c>
      <c r="F32178" s="8">
        <v>25000</v>
      </c>
      <c r="G32178" s="7" t="s">
        <v>35</v>
      </c>
      <c r="H32178" s="7" t="s">
        <v>24</v>
      </c>
      <c r="I32178" s="9" t="s">
        <v>60</v>
      </c>
      <c r="J32178" s="7" t="s">
        <v>1368</v>
      </c>
      <c r="K32178" s="10" t="s">
        <v>1368</v>
      </c>
      <c r="L32178" s="7">
        <v>1</v>
      </c>
      <c r="Q32178" s="12">
        <v>41108</v>
      </c>
      <c r="R32178" s="12">
        <v>41108</v>
      </c>
    </row>
    <row r="32179" spans="1:18" x14ac:dyDescent="0.25">
      <c r="A32179" s="7" t="s">
        <v>110165</v>
      </c>
      <c r="B32179" s="7" t="s">
        <v>110166</v>
      </c>
      <c r="C32179" s="7" t="s">
        <v>110167</v>
      </c>
      <c r="D32179" s="7" t="s">
        <v>110168</v>
      </c>
      <c r="E32179" s="8" t="s">
        <v>542</v>
      </c>
      <c r="F32179" s="8">
        <v>0</v>
      </c>
      <c r="G32179" s="7" t="s">
        <v>35</v>
      </c>
      <c r="H32179" s="7" t="s">
        <v>24</v>
      </c>
      <c r="I32179" s="9" t="s">
        <v>2095</v>
      </c>
      <c r="J32179" s="7" t="s">
        <v>2314</v>
      </c>
      <c r="K32179" s="10" t="s">
        <v>2314</v>
      </c>
      <c r="L32179" s="7">
        <v>1</v>
      </c>
      <c r="M32179" s="11">
        <v>41030</v>
      </c>
      <c r="N32179" s="7" t="s">
        <v>1953</v>
      </c>
      <c r="O32179" s="7" t="s">
        <v>29</v>
      </c>
      <c r="P32179" s="10">
        <v>2012</v>
      </c>
      <c r="Q32179" s="12">
        <v>41145</v>
      </c>
      <c r="R32179" s="12">
        <v>41145</v>
      </c>
    </row>
    <row r="32180" spans="1:18" x14ac:dyDescent="0.25">
      <c r="A32180" s="7" t="s">
        <v>110169</v>
      </c>
      <c r="B32180" s="7" t="s">
        <v>110170</v>
      </c>
      <c r="C32180" s="7" t="s">
        <v>110171</v>
      </c>
      <c r="D32180" s="7" t="s">
        <v>110172</v>
      </c>
      <c r="E32180" s="8" t="s">
        <v>542</v>
      </c>
      <c r="F32180" s="8">
        <v>25000</v>
      </c>
      <c r="G32180" s="7" t="s">
        <v>35</v>
      </c>
      <c r="I32180" s="9"/>
      <c r="J32180" s="7"/>
      <c r="L32180" s="7">
        <v>1</v>
      </c>
      <c r="M32180" s="11">
        <v>38808</v>
      </c>
      <c r="N32180" s="7" t="s">
        <v>696</v>
      </c>
      <c r="O32180" s="7" t="s">
        <v>463</v>
      </c>
      <c r="P32180" s="10">
        <v>2006</v>
      </c>
      <c r="Q32180" s="12">
        <v>38808</v>
      </c>
      <c r="R32180" s="12">
        <v>38808</v>
      </c>
    </row>
    <row r="32181" spans="1:18" x14ac:dyDescent="0.25">
      <c r="A32181" s="7" t="s">
        <v>110173</v>
      </c>
      <c r="B32181" s="7" t="s">
        <v>110174</v>
      </c>
      <c r="C32181" s="7" t="s">
        <v>110175</v>
      </c>
      <c r="D32181" s="7" t="s">
        <v>56268</v>
      </c>
      <c r="E32181" s="8" t="s">
        <v>542</v>
      </c>
      <c r="F32181" s="8">
        <v>5000000</v>
      </c>
      <c r="G32181" s="7" t="s">
        <v>23</v>
      </c>
      <c r="H32181" s="7" t="s">
        <v>52</v>
      </c>
      <c r="I32181" s="9"/>
      <c r="J32181" s="7" t="s">
        <v>53</v>
      </c>
      <c r="K32181" s="10" t="s">
        <v>53</v>
      </c>
      <c r="L32181" s="7">
        <v>2</v>
      </c>
      <c r="M32181" s="11">
        <v>36526</v>
      </c>
      <c r="N32181" s="7" t="s">
        <v>234</v>
      </c>
      <c r="O32181" s="7" t="s">
        <v>235</v>
      </c>
      <c r="P32181" s="10">
        <v>2000</v>
      </c>
      <c r="Q32181" s="12">
        <v>38534</v>
      </c>
      <c r="R32181" s="12">
        <v>39264</v>
      </c>
    </row>
    <row r="32182" spans="1:18" x14ac:dyDescent="0.25">
      <c r="A32182" s="7" t="s">
        <v>110176</v>
      </c>
      <c r="B32182" s="7" t="s">
        <v>110177</v>
      </c>
      <c r="C32182" s="7" t="s">
        <v>110178</v>
      </c>
      <c r="D32182" s="7" t="s">
        <v>110179</v>
      </c>
      <c r="E32182" s="8" t="s">
        <v>87</v>
      </c>
      <c r="F32182" s="8">
        <v>31186432</v>
      </c>
      <c r="G32182" s="7" t="s">
        <v>23</v>
      </c>
      <c r="H32182" s="7" t="s">
        <v>24</v>
      </c>
      <c r="I32182" s="9" t="s">
        <v>782</v>
      </c>
      <c r="J32182" s="7" t="s">
        <v>783</v>
      </c>
      <c r="K32182" s="10" t="s">
        <v>783</v>
      </c>
      <c r="L32182" s="7">
        <v>9</v>
      </c>
      <c r="M32182" s="11">
        <v>37773</v>
      </c>
      <c r="N32182" s="7" t="s">
        <v>13011</v>
      </c>
      <c r="O32182" s="7" t="s">
        <v>4233</v>
      </c>
      <c r="P32182" s="10">
        <v>2003</v>
      </c>
      <c r="Q32182" s="12">
        <v>38412</v>
      </c>
      <c r="R32182" s="12">
        <v>41865</v>
      </c>
    </row>
    <row r="32183" spans="1:18" x14ac:dyDescent="0.25">
      <c r="A32183" s="7" t="s">
        <v>110180</v>
      </c>
      <c r="B32183" s="7" t="s">
        <v>110181</v>
      </c>
      <c r="C32183" s="7" t="s">
        <v>110182</v>
      </c>
      <c r="D32183" s="7" t="s">
        <v>110183</v>
      </c>
      <c r="E32183" s="8" t="s">
        <v>1228</v>
      </c>
      <c r="F32183" s="8">
        <v>100000</v>
      </c>
      <c r="G32183" s="7" t="s">
        <v>35</v>
      </c>
      <c r="H32183" s="7" t="s">
        <v>376</v>
      </c>
      <c r="I32183" s="9"/>
      <c r="J32183" s="7" t="s">
        <v>377</v>
      </c>
      <c r="K32183" s="10" t="s">
        <v>377</v>
      </c>
      <c r="L32183" s="7">
        <v>1</v>
      </c>
      <c r="M32183" s="11">
        <v>40422</v>
      </c>
      <c r="N32183" s="7" t="s">
        <v>976</v>
      </c>
      <c r="O32183" s="7" t="s">
        <v>184</v>
      </c>
      <c r="P32183" s="10">
        <v>2010</v>
      </c>
      <c r="Q32183" s="12">
        <v>40575</v>
      </c>
      <c r="R32183" s="12">
        <v>40575</v>
      </c>
    </row>
    <row r="32184" spans="1:18" x14ac:dyDescent="0.25">
      <c r="A32184" s="7" t="s">
        <v>110184</v>
      </c>
      <c r="B32184" s="7" t="s">
        <v>110185</v>
      </c>
      <c r="C32184" s="7" t="s">
        <v>110186</v>
      </c>
      <c r="D32184" s="7" t="s">
        <v>1277</v>
      </c>
      <c r="E32184" s="8" t="s">
        <v>1278</v>
      </c>
      <c r="F32184" s="8">
        <v>1481709</v>
      </c>
      <c r="G32184" s="7" t="s">
        <v>35</v>
      </c>
      <c r="H32184" s="7" t="s">
        <v>24</v>
      </c>
      <c r="I32184" s="9" t="s">
        <v>60</v>
      </c>
      <c r="J32184" s="7" t="s">
        <v>61</v>
      </c>
      <c r="K32184" s="10" t="s">
        <v>2574</v>
      </c>
      <c r="L32184" s="7">
        <v>1</v>
      </c>
      <c r="M32184" s="11">
        <v>36557</v>
      </c>
      <c r="N32184" s="7" t="s">
        <v>3709</v>
      </c>
      <c r="O32184" s="7" t="s">
        <v>235</v>
      </c>
      <c r="P32184" s="10">
        <v>2000</v>
      </c>
      <c r="Q32184" s="12">
        <v>40739</v>
      </c>
      <c r="R32184" s="12">
        <v>40739</v>
      </c>
    </row>
    <row r="32185" spans="1:18" x14ac:dyDescent="0.25">
      <c r="A32185" s="7" t="s">
        <v>110187</v>
      </c>
      <c r="B32185" s="7" t="s">
        <v>110188</v>
      </c>
      <c r="C32185" s="7" t="s">
        <v>110189</v>
      </c>
      <c r="D32185" s="7" t="s">
        <v>110190</v>
      </c>
      <c r="E32185" s="8" t="s">
        <v>79</v>
      </c>
      <c r="F32185" s="8">
        <v>16090</v>
      </c>
      <c r="G32185" s="7" t="s">
        <v>80</v>
      </c>
      <c r="H32185" s="7" t="s">
        <v>52</v>
      </c>
      <c r="I32185" s="9"/>
      <c r="J32185" s="7" t="s">
        <v>38749</v>
      </c>
      <c r="K32185" s="10" t="s">
        <v>38749</v>
      </c>
      <c r="L32185" s="7">
        <v>1</v>
      </c>
      <c r="M32185" s="11">
        <v>40544</v>
      </c>
      <c r="N32185" s="7" t="s">
        <v>537</v>
      </c>
      <c r="O32185" s="7" t="s">
        <v>505</v>
      </c>
      <c r="P32185" s="10">
        <v>2011</v>
      </c>
      <c r="Q32185" s="12">
        <v>40599</v>
      </c>
      <c r="R32185" s="12">
        <v>40599</v>
      </c>
    </row>
    <row r="32186" spans="1:18" x14ac:dyDescent="0.25">
      <c r="A32186" s="7" t="s">
        <v>110191</v>
      </c>
      <c r="B32186" s="7" t="s">
        <v>110192</v>
      </c>
      <c r="C32186" s="7" t="s">
        <v>110193</v>
      </c>
      <c r="D32186" s="7" t="s">
        <v>110194</v>
      </c>
      <c r="E32186" s="8" t="s">
        <v>5091</v>
      </c>
      <c r="F32186" s="8">
        <v>1750000</v>
      </c>
      <c r="G32186" s="7" t="s">
        <v>35</v>
      </c>
      <c r="H32186" s="7" t="s">
        <v>24</v>
      </c>
      <c r="I32186" s="9" t="s">
        <v>116</v>
      </c>
      <c r="J32186" s="7" t="s">
        <v>1586</v>
      </c>
      <c r="K32186" s="10" t="s">
        <v>1586</v>
      </c>
      <c r="L32186" s="7">
        <v>2</v>
      </c>
      <c r="M32186" s="11">
        <v>41275</v>
      </c>
      <c r="N32186" s="7" t="s">
        <v>146</v>
      </c>
      <c r="O32186" s="7" t="s">
        <v>147</v>
      </c>
      <c r="P32186" s="10">
        <v>2013</v>
      </c>
      <c r="Q32186" s="12">
        <v>41792</v>
      </c>
      <c r="R32186" s="12">
        <v>41942</v>
      </c>
    </row>
    <row r="32187" spans="1:18" x14ac:dyDescent="0.25">
      <c r="A32187" s="7" t="s">
        <v>110195</v>
      </c>
      <c r="B32187" s="7" t="s">
        <v>110196</v>
      </c>
      <c r="C32187" s="7" t="s">
        <v>110197</v>
      </c>
      <c r="F32187" s="8">
        <v>500000</v>
      </c>
      <c r="G32187" s="7" t="s">
        <v>35</v>
      </c>
      <c r="H32187" s="7" t="s">
        <v>635</v>
      </c>
      <c r="I32187" s="9"/>
      <c r="J32187" s="7" t="s">
        <v>28143</v>
      </c>
      <c r="K32187" s="10" t="s">
        <v>28143</v>
      </c>
      <c r="L32187" s="7">
        <v>1</v>
      </c>
      <c r="M32187" s="11">
        <v>40939</v>
      </c>
      <c r="N32187" s="7" t="s">
        <v>111</v>
      </c>
      <c r="O32187" s="7" t="s">
        <v>112</v>
      </c>
      <c r="P32187" s="10">
        <v>2012</v>
      </c>
      <c r="Q32187" s="12">
        <v>40766</v>
      </c>
      <c r="R32187" s="12">
        <v>40766</v>
      </c>
    </row>
    <row r="32188" spans="1:18" x14ac:dyDescent="0.25">
      <c r="A32188" s="7" t="s">
        <v>110198</v>
      </c>
      <c r="B32188" s="7" t="s">
        <v>110199</v>
      </c>
      <c r="C32188" s="7" t="s">
        <v>110200</v>
      </c>
      <c r="D32188" s="7" t="s">
        <v>122</v>
      </c>
      <c r="E32188" s="8" t="s">
        <v>123</v>
      </c>
      <c r="F32188" s="8">
        <v>630000</v>
      </c>
      <c r="G32188" s="7" t="s">
        <v>35</v>
      </c>
      <c r="H32188" s="7" t="s">
        <v>24</v>
      </c>
      <c r="I32188" s="9" t="s">
        <v>25</v>
      </c>
      <c r="J32188" s="7" t="s">
        <v>672</v>
      </c>
      <c r="K32188" s="10" t="s">
        <v>110201</v>
      </c>
      <c r="L32188" s="7">
        <v>1</v>
      </c>
      <c r="Q32188" s="12">
        <v>40585</v>
      </c>
      <c r="R32188" s="12">
        <v>40585</v>
      </c>
    </row>
    <row r="32189" spans="1:18" x14ac:dyDescent="0.25">
      <c r="A32189" s="7" t="s">
        <v>110202</v>
      </c>
      <c r="B32189" s="7" t="s">
        <v>110203</v>
      </c>
      <c r="C32189" s="7" t="s">
        <v>110204</v>
      </c>
      <c r="D32189" s="7" t="s">
        <v>110205</v>
      </c>
      <c r="E32189" s="8" t="s">
        <v>4326</v>
      </c>
      <c r="F32189" s="8">
        <v>3000000</v>
      </c>
      <c r="G32189" s="7" t="s">
        <v>35</v>
      </c>
      <c r="H32189" s="7" t="s">
        <v>680</v>
      </c>
      <c r="I32189" s="9"/>
      <c r="J32189" s="7" t="s">
        <v>681</v>
      </c>
      <c r="K32189" s="10" t="s">
        <v>20957</v>
      </c>
      <c r="L32189" s="7">
        <v>2</v>
      </c>
      <c r="M32189" s="11">
        <v>40575</v>
      </c>
      <c r="N32189" s="7" t="s">
        <v>504</v>
      </c>
      <c r="O32189" s="7" t="s">
        <v>505</v>
      </c>
      <c r="P32189" s="10">
        <v>2011</v>
      </c>
      <c r="Q32189" s="12">
        <v>40878</v>
      </c>
      <c r="R32189" s="12">
        <v>41699</v>
      </c>
    </row>
    <row r="32190" spans="1:18" x14ac:dyDescent="0.25">
      <c r="A32190" s="7" t="s">
        <v>110206</v>
      </c>
      <c r="B32190" s="7" t="s">
        <v>110207</v>
      </c>
      <c r="C32190" s="7" t="s">
        <v>110208</v>
      </c>
      <c r="D32190" s="7" t="s">
        <v>1664</v>
      </c>
      <c r="E32190" s="8" t="s">
        <v>1665</v>
      </c>
      <c r="F32190" s="8">
        <v>2857250</v>
      </c>
      <c r="G32190" s="7" t="s">
        <v>35</v>
      </c>
      <c r="H32190" s="7" t="s">
        <v>24</v>
      </c>
      <c r="I32190" s="9" t="s">
        <v>502</v>
      </c>
      <c r="J32190" s="7" t="s">
        <v>503</v>
      </c>
      <c r="K32190" s="10" t="s">
        <v>110209</v>
      </c>
      <c r="L32190" s="7">
        <v>1</v>
      </c>
      <c r="Q32190" s="12">
        <v>40177</v>
      </c>
      <c r="R32190" s="12">
        <v>40177</v>
      </c>
    </row>
    <row r="32191" spans="1:18" x14ac:dyDescent="0.25">
      <c r="A32191" s="7" t="s">
        <v>110210</v>
      </c>
      <c r="B32191" s="7" t="s">
        <v>110211</v>
      </c>
      <c r="C32191" s="7" t="s">
        <v>110212</v>
      </c>
      <c r="D32191" s="7" t="s">
        <v>122</v>
      </c>
      <c r="E32191" s="8" t="s">
        <v>123</v>
      </c>
      <c r="F32191" s="8">
        <v>1736430</v>
      </c>
      <c r="G32191" s="7" t="s">
        <v>35</v>
      </c>
      <c r="H32191" s="7" t="s">
        <v>24</v>
      </c>
      <c r="I32191" s="9" t="s">
        <v>36</v>
      </c>
      <c r="J32191" s="7" t="s">
        <v>10043</v>
      </c>
      <c r="K32191" s="10" t="s">
        <v>10044</v>
      </c>
      <c r="L32191" s="7">
        <v>1</v>
      </c>
      <c r="Q32191" s="12">
        <v>40575</v>
      </c>
      <c r="R32191" s="12">
        <v>40575</v>
      </c>
    </row>
    <row r="32192" spans="1:18" x14ac:dyDescent="0.25">
      <c r="A32192" s="7" t="s">
        <v>110213</v>
      </c>
      <c r="B32192" s="7" t="s">
        <v>110214</v>
      </c>
      <c r="C32192" s="7" t="s">
        <v>110215</v>
      </c>
      <c r="F32192" s="8">
        <v>25795004</v>
      </c>
      <c r="G32192" s="7" t="s">
        <v>80</v>
      </c>
      <c r="H32192" s="7" t="s">
        <v>52</v>
      </c>
      <c r="I32192" s="9"/>
      <c r="J32192" s="7" t="s">
        <v>5437</v>
      </c>
      <c r="K32192" s="10" t="s">
        <v>5437</v>
      </c>
      <c r="L32192" s="7">
        <v>4</v>
      </c>
      <c r="Q32192" s="12">
        <v>37077</v>
      </c>
      <c r="R32192" s="12">
        <v>38002</v>
      </c>
    </row>
    <row r="32193" spans="1:18" x14ac:dyDescent="0.25">
      <c r="A32193" s="7" t="s">
        <v>110216</v>
      </c>
      <c r="B32193" s="7" t="s">
        <v>110217</v>
      </c>
      <c r="C32193" s="7" t="s">
        <v>110218</v>
      </c>
      <c r="D32193" s="7" t="s">
        <v>275</v>
      </c>
      <c r="E32193" s="8" t="s">
        <v>276</v>
      </c>
      <c r="F32193" s="8">
        <v>0</v>
      </c>
      <c r="G32193" s="7" t="s">
        <v>35</v>
      </c>
      <c r="H32193" s="7" t="s">
        <v>354</v>
      </c>
      <c r="I32193" s="9"/>
      <c r="J32193" s="7" t="s">
        <v>355</v>
      </c>
      <c r="K32193" s="10" t="s">
        <v>110219</v>
      </c>
      <c r="L32193" s="7">
        <v>1</v>
      </c>
      <c r="Q32193" s="12">
        <v>41568</v>
      </c>
      <c r="R32193" s="12">
        <v>41568</v>
      </c>
    </row>
    <row r="32194" spans="1:18" x14ac:dyDescent="0.25">
      <c r="A32194" s="7" t="s">
        <v>110220</v>
      </c>
      <c r="B32194" s="7" t="s">
        <v>110221</v>
      </c>
      <c r="C32194" s="7" t="s">
        <v>110222</v>
      </c>
      <c r="D32194" s="7" t="s">
        <v>719</v>
      </c>
      <c r="E32194" s="8" t="s">
        <v>720</v>
      </c>
      <c r="F32194" s="8">
        <v>13500000</v>
      </c>
      <c r="G32194" s="7" t="s">
        <v>23</v>
      </c>
      <c r="H32194" s="7" t="s">
        <v>205</v>
      </c>
      <c r="I32194" s="9"/>
      <c r="J32194" s="7" t="s">
        <v>2083</v>
      </c>
      <c r="K32194" s="10" t="s">
        <v>2083</v>
      </c>
      <c r="L32194" s="7">
        <v>1</v>
      </c>
      <c r="M32194" s="11">
        <v>37622</v>
      </c>
      <c r="N32194" s="7" t="s">
        <v>814</v>
      </c>
      <c r="O32194" s="7" t="s">
        <v>815</v>
      </c>
      <c r="P32194" s="10">
        <v>2003</v>
      </c>
      <c r="Q32194" s="12">
        <v>39202</v>
      </c>
      <c r="R32194" s="12">
        <v>39202</v>
      </c>
    </row>
    <row r="32195" spans="1:18" x14ac:dyDescent="0.25">
      <c r="A32195" s="7" t="s">
        <v>110223</v>
      </c>
      <c r="B32195" s="7" t="s">
        <v>110224</v>
      </c>
      <c r="C32195" s="7" t="s">
        <v>110225</v>
      </c>
      <c r="D32195" s="7" t="s">
        <v>1664</v>
      </c>
      <c r="E32195" s="8" t="s">
        <v>1665</v>
      </c>
      <c r="F32195" s="8">
        <v>2080000</v>
      </c>
      <c r="G32195" s="7" t="s">
        <v>80</v>
      </c>
      <c r="H32195" s="7" t="s">
        <v>24</v>
      </c>
      <c r="I32195" s="9" t="s">
        <v>764</v>
      </c>
      <c r="J32195" s="7" t="s">
        <v>5015</v>
      </c>
      <c r="K32195" s="10" t="s">
        <v>13220</v>
      </c>
      <c r="L32195" s="7">
        <v>1</v>
      </c>
      <c r="Q32195" s="12">
        <v>41270</v>
      </c>
      <c r="R32195" s="12">
        <v>41270</v>
      </c>
    </row>
    <row r="32196" spans="1:18" x14ac:dyDescent="0.25">
      <c r="A32196" s="7" t="s">
        <v>110226</v>
      </c>
      <c r="B32196" s="7" t="s">
        <v>110227</v>
      </c>
      <c r="C32196" s="7" t="s">
        <v>110228</v>
      </c>
      <c r="D32196" s="7" t="s">
        <v>110229</v>
      </c>
      <c r="E32196" s="8" t="s">
        <v>87</v>
      </c>
      <c r="F32196" s="8">
        <v>15000</v>
      </c>
      <c r="G32196" s="7" t="s">
        <v>35</v>
      </c>
      <c r="I32196" s="9"/>
      <c r="J32196" s="7"/>
      <c r="L32196" s="7">
        <v>1</v>
      </c>
      <c r="M32196" s="11">
        <v>40740</v>
      </c>
      <c r="N32196" s="7" t="s">
        <v>1706</v>
      </c>
      <c r="O32196" s="7" t="s">
        <v>230</v>
      </c>
      <c r="P32196" s="10">
        <v>2011</v>
      </c>
      <c r="Q32196" s="12">
        <v>41061</v>
      </c>
      <c r="R32196" s="12">
        <v>41061</v>
      </c>
    </row>
    <row r="32197" spans="1:18" x14ac:dyDescent="0.25">
      <c r="A32197" s="7" t="s">
        <v>110230</v>
      </c>
      <c r="B32197" s="7" t="s">
        <v>110231</v>
      </c>
      <c r="C32197" s="7" t="s">
        <v>110232</v>
      </c>
      <c r="D32197" s="7" t="s">
        <v>1713</v>
      </c>
      <c r="E32197" s="8" t="s">
        <v>542</v>
      </c>
      <c r="F32197" s="8">
        <v>1725834</v>
      </c>
      <c r="G32197" s="7" t="s">
        <v>35</v>
      </c>
      <c r="H32197" s="7" t="s">
        <v>24</v>
      </c>
      <c r="I32197" s="9" t="s">
        <v>188</v>
      </c>
      <c r="J32197" s="7" t="s">
        <v>189</v>
      </c>
      <c r="K32197" s="10" t="s">
        <v>189</v>
      </c>
      <c r="L32197" s="7">
        <v>2</v>
      </c>
      <c r="M32197" s="11">
        <v>39814</v>
      </c>
      <c r="N32197" s="7" t="s">
        <v>171</v>
      </c>
      <c r="O32197" s="7" t="s">
        <v>172</v>
      </c>
      <c r="P32197" s="10">
        <v>2009</v>
      </c>
      <c r="Q32197" s="12">
        <v>40280</v>
      </c>
      <c r="R32197" s="12">
        <v>40492</v>
      </c>
    </row>
    <row r="32198" spans="1:18" x14ac:dyDescent="0.25">
      <c r="A32198" s="7" t="s">
        <v>110233</v>
      </c>
      <c r="B32198" s="7" t="s">
        <v>110234</v>
      </c>
      <c r="D32198" s="7" t="s">
        <v>1713</v>
      </c>
      <c r="E32198" s="8" t="s">
        <v>542</v>
      </c>
      <c r="F32198" s="8">
        <v>0</v>
      </c>
      <c r="G32198" s="7" t="s">
        <v>35</v>
      </c>
      <c r="I32198" s="9"/>
      <c r="J32198" s="7"/>
      <c r="L32198" s="7">
        <v>1</v>
      </c>
      <c r="Q32198" s="12">
        <v>39965</v>
      </c>
      <c r="R32198" s="12">
        <v>39965</v>
      </c>
    </row>
    <row r="32199" spans="1:18" x14ac:dyDescent="0.25">
      <c r="A32199" s="7" t="s">
        <v>110235</v>
      </c>
      <c r="B32199" s="7" t="s">
        <v>110236</v>
      </c>
      <c r="C32199" s="7" t="s">
        <v>110237</v>
      </c>
      <c r="D32199" s="7" t="s">
        <v>110238</v>
      </c>
      <c r="E32199" s="8" t="s">
        <v>8104</v>
      </c>
      <c r="F32199" s="8">
        <v>0</v>
      </c>
      <c r="G32199" s="7" t="s">
        <v>35</v>
      </c>
      <c r="H32199" s="7" t="s">
        <v>24</v>
      </c>
      <c r="I32199" s="9" t="s">
        <v>281</v>
      </c>
      <c r="J32199" s="7" t="s">
        <v>282</v>
      </c>
      <c r="K32199" s="10" t="s">
        <v>282</v>
      </c>
      <c r="L32199" s="7">
        <v>1</v>
      </c>
      <c r="M32199" s="11">
        <v>41518</v>
      </c>
      <c r="N32199" s="7" t="s">
        <v>900</v>
      </c>
      <c r="O32199" s="7" t="s">
        <v>258</v>
      </c>
      <c r="P32199" s="10">
        <v>2013</v>
      </c>
      <c r="Q32199" s="12">
        <v>41548</v>
      </c>
      <c r="R32199" s="12">
        <v>41548</v>
      </c>
    </row>
    <row r="32200" spans="1:18" x14ac:dyDescent="0.25">
      <c r="A32200" s="7" t="s">
        <v>110239</v>
      </c>
      <c r="B32200" s="7" t="s">
        <v>110240</v>
      </c>
      <c r="C32200" s="7" t="s">
        <v>110241</v>
      </c>
      <c r="D32200" s="7" t="s">
        <v>90233</v>
      </c>
      <c r="E32200" s="8" t="s">
        <v>542</v>
      </c>
      <c r="F32200" s="8">
        <v>4200000</v>
      </c>
      <c r="G32200" s="7" t="s">
        <v>35</v>
      </c>
      <c r="H32200" s="7" t="s">
        <v>24</v>
      </c>
      <c r="I32200" s="9" t="s">
        <v>25</v>
      </c>
      <c r="J32200" s="7" t="s">
        <v>26</v>
      </c>
      <c r="K32200" s="10" t="s">
        <v>27</v>
      </c>
      <c r="L32200" s="7">
        <v>1</v>
      </c>
      <c r="M32200" s="11">
        <v>38353</v>
      </c>
      <c r="N32200" s="7" t="s">
        <v>435</v>
      </c>
      <c r="O32200" s="7" t="s">
        <v>436</v>
      </c>
      <c r="P32200" s="10">
        <v>2005</v>
      </c>
      <c r="Q32200" s="12">
        <v>39186</v>
      </c>
      <c r="R32200" s="12">
        <v>39186</v>
      </c>
    </row>
    <row r="32201" spans="1:18" x14ac:dyDescent="0.25">
      <c r="A32201" s="7" t="s">
        <v>110242</v>
      </c>
      <c r="B32201" s="7" t="s">
        <v>110243</v>
      </c>
      <c r="C32201" s="7" t="s">
        <v>110244</v>
      </c>
      <c r="D32201" s="7" t="s">
        <v>737</v>
      </c>
      <c r="E32201" s="8" t="s">
        <v>738</v>
      </c>
      <c r="F32201" s="8">
        <v>27000000</v>
      </c>
      <c r="G32201" s="7" t="s">
        <v>35</v>
      </c>
      <c r="H32201" s="7" t="s">
        <v>454</v>
      </c>
      <c r="I32201" s="9"/>
      <c r="J32201" s="7" t="s">
        <v>110245</v>
      </c>
      <c r="K32201" s="10" t="s">
        <v>110245</v>
      </c>
      <c r="L32201" s="7">
        <v>2</v>
      </c>
      <c r="M32201" s="11">
        <v>37622</v>
      </c>
      <c r="N32201" s="7" t="s">
        <v>814</v>
      </c>
      <c r="O32201" s="7" t="s">
        <v>815</v>
      </c>
      <c r="P32201" s="10">
        <v>2003</v>
      </c>
      <c r="Q32201" s="12">
        <v>39783</v>
      </c>
      <c r="R32201" s="12">
        <v>40501</v>
      </c>
    </row>
    <row r="32202" spans="1:18" x14ac:dyDescent="0.25">
      <c r="A32202" s="7" t="s">
        <v>110246</v>
      </c>
      <c r="B32202" s="7" t="s">
        <v>110247</v>
      </c>
      <c r="F32202" s="8">
        <v>100000</v>
      </c>
      <c r="G32202" s="7" t="s">
        <v>35</v>
      </c>
      <c r="I32202" s="9"/>
      <c r="J32202" s="7"/>
      <c r="L32202" s="7">
        <v>1</v>
      </c>
      <c r="Q32202" s="12">
        <v>41871</v>
      </c>
      <c r="R32202" s="12">
        <v>41871</v>
      </c>
    </row>
    <row r="32203" spans="1:18" x14ac:dyDescent="0.25">
      <c r="A32203" s="7" t="s">
        <v>110248</v>
      </c>
      <c r="B32203" s="7" t="s">
        <v>110249</v>
      </c>
      <c r="C32203" s="7" t="s">
        <v>110250</v>
      </c>
      <c r="D32203" s="7" t="s">
        <v>110251</v>
      </c>
      <c r="E32203" s="8" t="s">
        <v>3804</v>
      </c>
      <c r="F32203" s="8">
        <v>74000</v>
      </c>
      <c r="G32203" s="7" t="s">
        <v>35</v>
      </c>
      <c r="H32203" s="7" t="s">
        <v>52</v>
      </c>
      <c r="I32203" s="9"/>
      <c r="J32203" s="7" t="s">
        <v>53</v>
      </c>
      <c r="K32203" s="10" t="s">
        <v>53</v>
      </c>
      <c r="L32203" s="7">
        <v>2</v>
      </c>
      <c r="M32203" s="11">
        <v>41705</v>
      </c>
      <c r="N32203" s="7" t="s">
        <v>2021</v>
      </c>
      <c r="O32203" s="7" t="s">
        <v>64</v>
      </c>
      <c r="P32203" s="10">
        <v>2014</v>
      </c>
      <c r="Q32203" s="12">
        <v>41392</v>
      </c>
      <c r="R32203" s="12">
        <v>41421</v>
      </c>
    </row>
    <row r="32204" spans="1:18" x14ac:dyDescent="0.25">
      <c r="A32204" s="7" t="s">
        <v>110252</v>
      </c>
      <c r="B32204" s="7" t="s">
        <v>110253</v>
      </c>
      <c r="C32204" s="7" t="s">
        <v>110254</v>
      </c>
      <c r="F32204" s="8">
        <v>0</v>
      </c>
      <c r="G32204" s="7" t="s">
        <v>35</v>
      </c>
      <c r="H32204" s="7" t="s">
        <v>24</v>
      </c>
      <c r="I32204" s="9" t="s">
        <v>502</v>
      </c>
      <c r="J32204" s="7" t="s">
        <v>993</v>
      </c>
      <c r="K32204" s="10" t="s">
        <v>993</v>
      </c>
      <c r="L32204" s="7">
        <v>1</v>
      </c>
      <c r="Q32204" s="12">
        <v>40344</v>
      </c>
      <c r="R32204" s="12">
        <v>40344</v>
      </c>
    </row>
    <row r="32205" spans="1:18" x14ac:dyDescent="0.25">
      <c r="A32205" s="7" t="s">
        <v>110255</v>
      </c>
      <c r="B32205" s="7" t="s">
        <v>110256</v>
      </c>
      <c r="C32205" s="7" t="s">
        <v>110257</v>
      </c>
      <c r="D32205" s="7" t="s">
        <v>275</v>
      </c>
      <c r="E32205" s="8" t="s">
        <v>276</v>
      </c>
      <c r="F32205" s="8">
        <v>80500000</v>
      </c>
      <c r="G32205" s="7" t="s">
        <v>80</v>
      </c>
      <c r="H32205" s="7" t="s">
        <v>24</v>
      </c>
      <c r="I32205" s="9" t="s">
        <v>36</v>
      </c>
      <c r="J32205" s="7" t="s">
        <v>1162</v>
      </c>
      <c r="K32205" s="10" t="s">
        <v>3029</v>
      </c>
      <c r="L32205" s="7">
        <v>2</v>
      </c>
      <c r="M32205" s="11">
        <v>35551</v>
      </c>
      <c r="N32205" s="7" t="s">
        <v>1189</v>
      </c>
      <c r="O32205" s="7" t="s">
        <v>1190</v>
      </c>
      <c r="P32205" s="10">
        <v>1997</v>
      </c>
      <c r="Q32205" s="12">
        <v>38828</v>
      </c>
      <c r="R32205" s="12">
        <v>39955</v>
      </c>
    </row>
    <row r="32206" spans="1:18" x14ac:dyDescent="0.25">
      <c r="A32206" s="7" t="s">
        <v>110258</v>
      </c>
      <c r="B32206" s="7" t="s">
        <v>110259</v>
      </c>
      <c r="C32206" s="7" t="s">
        <v>110260</v>
      </c>
      <c r="F32206" s="8">
        <v>0</v>
      </c>
      <c r="G32206" s="7" t="s">
        <v>35</v>
      </c>
      <c r="I32206" s="9"/>
      <c r="J32206" s="7"/>
      <c r="L32206" s="7">
        <v>1</v>
      </c>
      <c r="Q32206" s="12">
        <v>38691</v>
      </c>
      <c r="R32206" s="12">
        <v>38691</v>
      </c>
    </row>
    <row r="32207" spans="1:18" x14ac:dyDescent="0.25">
      <c r="A32207" s="7" t="s">
        <v>110261</v>
      </c>
      <c r="B32207" s="7" t="s">
        <v>110262</v>
      </c>
      <c r="C32207" s="7" t="s">
        <v>110263</v>
      </c>
      <c r="D32207" s="7" t="s">
        <v>1713</v>
      </c>
      <c r="E32207" s="8" t="s">
        <v>542</v>
      </c>
      <c r="F32207" s="8">
        <v>21560790</v>
      </c>
      <c r="G32207" s="7" t="s">
        <v>35</v>
      </c>
      <c r="H32207" s="7" t="s">
        <v>196</v>
      </c>
      <c r="I32207" s="9"/>
      <c r="J32207" s="7" t="s">
        <v>3825</v>
      </c>
      <c r="K32207" s="10" t="s">
        <v>110264</v>
      </c>
      <c r="L32207" s="7">
        <v>3</v>
      </c>
      <c r="M32207" s="11">
        <v>36161</v>
      </c>
      <c r="N32207" s="7" t="s">
        <v>1066</v>
      </c>
      <c r="O32207" s="7" t="s">
        <v>1067</v>
      </c>
      <c r="P32207" s="10">
        <v>1999</v>
      </c>
      <c r="Q32207" s="12">
        <v>36617</v>
      </c>
      <c r="R32207" s="12">
        <v>39282</v>
      </c>
    </row>
    <row r="32208" spans="1:18" x14ac:dyDescent="0.25">
      <c r="A32208" s="7" t="s">
        <v>110265</v>
      </c>
      <c r="B32208" s="7" t="s">
        <v>110266</v>
      </c>
      <c r="C32208" s="7" t="s">
        <v>110267</v>
      </c>
      <c r="F32208" s="8">
        <v>0</v>
      </c>
      <c r="G32208" s="7" t="s">
        <v>35</v>
      </c>
      <c r="H32208" s="7" t="s">
        <v>24</v>
      </c>
      <c r="I32208" s="9" t="s">
        <v>60</v>
      </c>
      <c r="J32208" s="7" t="s">
        <v>1368</v>
      </c>
      <c r="K32208" s="10" t="s">
        <v>1368</v>
      </c>
      <c r="L32208" s="7">
        <v>1</v>
      </c>
      <c r="M32208" s="11">
        <v>40878</v>
      </c>
      <c r="N32208" s="7" t="s">
        <v>595</v>
      </c>
      <c r="O32208" s="7" t="s">
        <v>74</v>
      </c>
      <c r="P32208" s="10">
        <v>2011</v>
      </c>
      <c r="Q32208" s="12">
        <v>41026</v>
      </c>
      <c r="R32208" s="12">
        <v>41026</v>
      </c>
    </row>
    <row r="32209" spans="1:18" x14ac:dyDescent="0.25">
      <c r="A32209" s="7" t="s">
        <v>110268</v>
      </c>
      <c r="B32209" s="7" t="s">
        <v>110269</v>
      </c>
      <c r="C32209" s="7" t="s">
        <v>110270</v>
      </c>
      <c r="D32209" s="7" t="s">
        <v>110271</v>
      </c>
      <c r="E32209" s="8" t="s">
        <v>542</v>
      </c>
      <c r="F32209" s="8">
        <v>70000</v>
      </c>
      <c r="G32209" s="7" t="s">
        <v>35</v>
      </c>
      <c r="I32209" s="9"/>
      <c r="J32209" s="7"/>
      <c r="L32209" s="7">
        <v>1</v>
      </c>
      <c r="Q32209" s="12">
        <v>41487</v>
      </c>
      <c r="R32209" s="12">
        <v>41487</v>
      </c>
    </row>
    <row r="32210" spans="1:18" x14ac:dyDescent="0.25">
      <c r="A32210" s="7" t="s">
        <v>110272</v>
      </c>
      <c r="B32210" s="7" t="s">
        <v>110273</v>
      </c>
      <c r="C32210" s="7" t="s">
        <v>110274</v>
      </c>
      <c r="D32210" s="7" t="s">
        <v>1664</v>
      </c>
      <c r="E32210" s="8" t="s">
        <v>1665</v>
      </c>
      <c r="F32210" s="8">
        <v>3815251</v>
      </c>
      <c r="G32210" s="7" t="s">
        <v>35</v>
      </c>
      <c r="H32210" s="7" t="s">
        <v>24</v>
      </c>
      <c r="I32210" s="9" t="s">
        <v>1166</v>
      </c>
      <c r="J32210" s="7" t="s">
        <v>1167</v>
      </c>
      <c r="K32210" s="10" t="s">
        <v>7905</v>
      </c>
      <c r="L32210" s="7">
        <v>4</v>
      </c>
      <c r="M32210" s="11">
        <v>39448</v>
      </c>
      <c r="N32210" s="7" t="s">
        <v>164</v>
      </c>
      <c r="O32210" s="7" t="s">
        <v>165</v>
      </c>
      <c r="P32210" s="10">
        <v>2008</v>
      </c>
      <c r="Q32210" s="12">
        <v>40532</v>
      </c>
      <c r="R32210" s="12">
        <v>41570</v>
      </c>
    </row>
    <row r="32211" spans="1:18" x14ac:dyDescent="0.25">
      <c r="A32211" s="7" t="s">
        <v>110275</v>
      </c>
      <c r="B32211" s="7" t="s">
        <v>110276</v>
      </c>
      <c r="C32211" s="7" t="s">
        <v>110277</v>
      </c>
      <c r="D32211" s="7" t="s">
        <v>86</v>
      </c>
      <c r="E32211" s="8" t="s">
        <v>87</v>
      </c>
      <c r="F32211" s="8">
        <v>0</v>
      </c>
      <c r="G32211" s="7" t="s">
        <v>80</v>
      </c>
      <c r="I32211" s="9"/>
      <c r="J32211" s="7"/>
      <c r="L32211" s="7">
        <v>1</v>
      </c>
      <c r="M32211" s="11">
        <v>39630</v>
      </c>
      <c r="N32211" s="7" t="s">
        <v>2736</v>
      </c>
      <c r="O32211" s="7" t="s">
        <v>2049</v>
      </c>
      <c r="P32211" s="10">
        <v>2008</v>
      </c>
      <c r="Q32211" s="12">
        <v>39692</v>
      </c>
      <c r="R32211" s="12">
        <v>39692</v>
      </c>
    </row>
    <row r="32212" spans="1:18" x14ac:dyDescent="0.25">
      <c r="A32212" s="7" t="s">
        <v>110278</v>
      </c>
      <c r="B32212" s="7" t="s">
        <v>110279</v>
      </c>
      <c r="C32212" s="7" t="s">
        <v>110280</v>
      </c>
      <c r="D32212" s="7" t="s">
        <v>110281</v>
      </c>
      <c r="E32212" s="8" t="s">
        <v>123</v>
      </c>
      <c r="F32212" s="8">
        <v>72650000</v>
      </c>
      <c r="G32212" s="7" t="s">
        <v>35</v>
      </c>
      <c r="H32212" s="7" t="s">
        <v>24</v>
      </c>
      <c r="I32212" s="9" t="s">
        <v>25</v>
      </c>
      <c r="J32212" s="7" t="s">
        <v>26</v>
      </c>
      <c r="K32212" s="10" t="s">
        <v>27</v>
      </c>
      <c r="L32212" s="7">
        <v>6</v>
      </c>
      <c r="M32212" s="11">
        <v>38384</v>
      </c>
      <c r="N32212" s="7" t="s">
        <v>6728</v>
      </c>
      <c r="O32212" s="7" t="s">
        <v>436</v>
      </c>
      <c r="P32212" s="10">
        <v>2005</v>
      </c>
      <c r="Q32212" s="12">
        <v>39052</v>
      </c>
      <c r="R32212" s="12">
        <v>41935</v>
      </c>
    </row>
    <row r="32213" spans="1:18" x14ac:dyDescent="0.25">
      <c r="A32213" s="7" t="s">
        <v>110282</v>
      </c>
      <c r="B32213" s="7" t="s">
        <v>110283</v>
      </c>
      <c r="C32213" s="7" t="s">
        <v>110284</v>
      </c>
      <c r="D32213" s="7" t="s">
        <v>275</v>
      </c>
      <c r="E32213" s="8" t="s">
        <v>276</v>
      </c>
      <c r="F32213" s="8">
        <v>100000</v>
      </c>
      <c r="G32213" s="7" t="s">
        <v>35</v>
      </c>
      <c r="H32213" s="7" t="s">
        <v>24</v>
      </c>
      <c r="I32213" s="9" t="s">
        <v>1043</v>
      </c>
      <c r="J32213" s="7" t="s">
        <v>1044</v>
      </c>
      <c r="K32213" s="10" t="s">
        <v>1119</v>
      </c>
      <c r="L32213" s="7">
        <v>1</v>
      </c>
      <c r="M32213" s="11">
        <v>38718</v>
      </c>
      <c r="N32213" s="7" t="s">
        <v>400</v>
      </c>
      <c r="O32213" s="7" t="s">
        <v>401</v>
      </c>
      <c r="P32213" s="10">
        <v>2006</v>
      </c>
      <c r="Q32213" s="12">
        <v>41556</v>
      </c>
      <c r="R32213" s="12">
        <v>41556</v>
      </c>
    </row>
    <row r="32214" spans="1:18" x14ac:dyDescent="0.25">
      <c r="A32214" s="7" t="s">
        <v>110285</v>
      </c>
      <c r="B32214" s="7" t="s">
        <v>110286</v>
      </c>
      <c r="C32214" s="7" t="s">
        <v>110287</v>
      </c>
      <c r="D32214" s="7" t="s">
        <v>122</v>
      </c>
      <c r="E32214" s="8" t="s">
        <v>123</v>
      </c>
      <c r="F32214" s="8">
        <v>50000</v>
      </c>
      <c r="G32214" s="7" t="s">
        <v>35</v>
      </c>
      <c r="H32214" s="7" t="s">
        <v>24</v>
      </c>
      <c r="I32214" s="9" t="s">
        <v>502</v>
      </c>
      <c r="J32214" s="7" t="s">
        <v>993</v>
      </c>
      <c r="K32214" s="10" t="s">
        <v>993</v>
      </c>
      <c r="L32214" s="7">
        <v>2</v>
      </c>
      <c r="M32214" s="11">
        <v>40179</v>
      </c>
      <c r="N32214" s="7" t="s">
        <v>96</v>
      </c>
      <c r="O32214" s="7" t="s">
        <v>97</v>
      </c>
      <c r="P32214" s="10">
        <v>2010</v>
      </c>
      <c r="Q32214" s="12">
        <v>40842</v>
      </c>
      <c r="R32214" s="12">
        <v>40967</v>
      </c>
    </row>
    <row r="32215" spans="1:18" x14ac:dyDescent="0.25">
      <c r="A32215" s="7" t="s">
        <v>110288</v>
      </c>
      <c r="B32215" s="7" t="s">
        <v>110289</v>
      </c>
      <c r="C32215" s="7" t="s">
        <v>110290</v>
      </c>
      <c r="D32215" s="7" t="s">
        <v>3327</v>
      </c>
      <c r="E32215" s="8" t="s">
        <v>276</v>
      </c>
      <c r="F32215" s="8">
        <v>1620000</v>
      </c>
      <c r="G32215" s="7" t="s">
        <v>35</v>
      </c>
      <c r="H32215" s="7" t="s">
        <v>24</v>
      </c>
      <c r="I32215" s="9" t="s">
        <v>1321</v>
      </c>
      <c r="J32215" s="7" t="s">
        <v>613</v>
      </c>
      <c r="K32215" s="10" t="s">
        <v>4611</v>
      </c>
      <c r="L32215" s="7">
        <v>4</v>
      </c>
      <c r="M32215" s="11">
        <v>38353</v>
      </c>
      <c r="N32215" s="7" t="s">
        <v>435</v>
      </c>
      <c r="O32215" s="7" t="s">
        <v>436</v>
      </c>
      <c r="P32215" s="10">
        <v>2005</v>
      </c>
      <c r="Q32215" s="12">
        <v>40654</v>
      </c>
      <c r="R32215" s="12">
        <v>41089</v>
      </c>
    </row>
    <row r="32216" spans="1:18" x14ac:dyDescent="0.25">
      <c r="A32216" s="7" t="s">
        <v>110291</v>
      </c>
      <c r="B32216" s="7" t="s">
        <v>110292</v>
      </c>
      <c r="C32216" s="7" t="s">
        <v>61976</v>
      </c>
      <c r="D32216" s="7" t="s">
        <v>110293</v>
      </c>
      <c r="E32216" s="8" t="s">
        <v>323</v>
      </c>
      <c r="F32216" s="8">
        <v>38380000</v>
      </c>
      <c r="G32216" s="7" t="s">
        <v>35</v>
      </c>
      <c r="H32216" s="7" t="s">
        <v>24</v>
      </c>
      <c r="I32216" s="9" t="s">
        <v>36</v>
      </c>
      <c r="J32216" s="7" t="s">
        <v>493</v>
      </c>
      <c r="K32216" s="10" t="s">
        <v>8828</v>
      </c>
      <c r="L32216" s="7">
        <v>5</v>
      </c>
      <c r="M32216" s="11">
        <v>39867</v>
      </c>
      <c r="N32216" s="7" t="s">
        <v>690</v>
      </c>
      <c r="O32216" s="7" t="s">
        <v>172</v>
      </c>
      <c r="P32216" s="10">
        <v>2009</v>
      </c>
      <c r="Q32216" s="12">
        <v>39965</v>
      </c>
      <c r="R32216" s="12">
        <v>41716</v>
      </c>
    </row>
    <row r="32217" spans="1:18" x14ac:dyDescent="0.25">
      <c r="A32217" s="7" t="s">
        <v>110294</v>
      </c>
      <c r="B32217" s="7" t="s">
        <v>110295</v>
      </c>
      <c r="C32217" s="7" t="s">
        <v>110296</v>
      </c>
      <c r="D32217" s="7" t="s">
        <v>68</v>
      </c>
      <c r="E32217" s="8" t="s">
        <v>69</v>
      </c>
      <c r="F32217" s="8">
        <v>10000000</v>
      </c>
      <c r="G32217" s="7" t="s">
        <v>23</v>
      </c>
      <c r="H32217" s="7" t="s">
        <v>24</v>
      </c>
      <c r="I32217" s="9" t="s">
        <v>60</v>
      </c>
      <c r="J32217" s="7" t="s">
        <v>1368</v>
      </c>
      <c r="K32217" s="10" t="s">
        <v>1368</v>
      </c>
      <c r="L32217" s="7">
        <v>2</v>
      </c>
      <c r="M32217" s="11">
        <v>39083</v>
      </c>
      <c r="N32217" s="7" t="s">
        <v>88</v>
      </c>
      <c r="O32217" s="7" t="s">
        <v>89</v>
      </c>
      <c r="P32217" s="10">
        <v>2007</v>
      </c>
      <c r="Q32217" s="12">
        <v>39336</v>
      </c>
      <c r="R32217" s="12">
        <v>39630</v>
      </c>
    </row>
    <row r="32218" spans="1:18" x14ac:dyDescent="0.25">
      <c r="A32218" s="7" t="s">
        <v>110297</v>
      </c>
      <c r="B32218" s="7" t="s">
        <v>110298</v>
      </c>
      <c r="C32218" s="7" t="s">
        <v>110299</v>
      </c>
      <c r="F32218" s="8">
        <v>500000</v>
      </c>
      <c r="G32218" s="7" t="s">
        <v>35</v>
      </c>
      <c r="H32218" s="7" t="s">
        <v>2011</v>
      </c>
      <c r="I32218" s="9"/>
      <c r="J32218" s="7" t="s">
        <v>17517</v>
      </c>
      <c r="K32218" s="10" t="s">
        <v>17517</v>
      </c>
      <c r="L32218" s="7">
        <v>1</v>
      </c>
      <c r="Q32218" s="12">
        <v>39874</v>
      </c>
      <c r="R32218" s="12">
        <v>39874</v>
      </c>
    </row>
    <row r="32219" spans="1:18" x14ac:dyDescent="0.25">
      <c r="A32219" s="7" t="s">
        <v>110300</v>
      </c>
      <c r="B32219" s="7" t="s">
        <v>110301</v>
      </c>
      <c r="D32219" s="7" t="s">
        <v>1295</v>
      </c>
      <c r="E32219" s="8" t="s">
        <v>1296</v>
      </c>
      <c r="F32219" s="8">
        <v>2500000</v>
      </c>
      <c r="G32219" s="7" t="s">
        <v>35</v>
      </c>
      <c r="H32219" s="7" t="s">
        <v>24</v>
      </c>
      <c r="I32219" s="9" t="s">
        <v>281</v>
      </c>
      <c r="J32219" s="7" t="s">
        <v>282</v>
      </c>
      <c r="K32219" s="10" t="s">
        <v>15760</v>
      </c>
      <c r="L32219" s="7">
        <v>1</v>
      </c>
      <c r="M32219" s="11">
        <v>36526</v>
      </c>
      <c r="N32219" s="7" t="s">
        <v>234</v>
      </c>
      <c r="O32219" s="7" t="s">
        <v>235</v>
      </c>
      <c r="P32219" s="10">
        <v>2000</v>
      </c>
      <c r="Q32219" s="12">
        <v>38636</v>
      </c>
      <c r="R32219" s="12">
        <v>38636</v>
      </c>
    </row>
    <row r="32220" spans="1:18" x14ac:dyDescent="0.25">
      <c r="A32220" s="7" t="s">
        <v>110302</v>
      </c>
      <c r="B32220" s="7" t="s">
        <v>110303</v>
      </c>
      <c r="C32220" s="7" t="s">
        <v>110304</v>
      </c>
      <c r="D32220" s="7" t="s">
        <v>1295</v>
      </c>
      <c r="E32220" s="8" t="s">
        <v>1296</v>
      </c>
      <c r="F32220" s="8">
        <v>3000000</v>
      </c>
      <c r="G32220" s="7" t="s">
        <v>80</v>
      </c>
      <c r="H32220" s="7" t="s">
        <v>24</v>
      </c>
      <c r="I32220" s="9" t="s">
        <v>36</v>
      </c>
      <c r="J32220" s="7" t="s">
        <v>181</v>
      </c>
      <c r="K32220" s="10" t="s">
        <v>1297</v>
      </c>
      <c r="L32220" s="7">
        <v>1</v>
      </c>
      <c r="M32220" s="11">
        <v>37622</v>
      </c>
      <c r="N32220" s="7" t="s">
        <v>814</v>
      </c>
      <c r="O32220" s="7" t="s">
        <v>815</v>
      </c>
      <c r="P32220" s="10">
        <v>2003</v>
      </c>
      <c r="Q32220" s="12">
        <v>40127</v>
      </c>
      <c r="R32220" s="12">
        <v>40127</v>
      </c>
    </row>
    <row r="32221" spans="1:18" x14ac:dyDescent="0.25">
      <c r="A32221" s="7" t="s">
        <v>110305</v>
      </c>
      <c r="B32221" s="7" t="s">
        <v>110306</v>
      </c>
      <c r="C32221" s="7" t="s">
        <v>110307</v>
      </c>
      <c r="D32221" s="7" t="s">
        <v>68</v>
      </c>
      <c r="E32221" s="8" t="s">
        <v>69</v>
      </c>
      <c r="F32221" s="8">
        <v>2000000</v>
      </c>
      <c r="H32221" s="7" t="s">
        <v>24</v>
      </c>
      <c r="I32221" s="9" t="s">
        <v>8006</v>
      </c>
      <c r="J32221" s="7" t="s">
        <v>8007</v>
      </c>
      <c r="K32221" s="10" t="s">
        <v>110308</v>
      </c>
      <c r="L32221" s="7">
        <v>1</v>
      </c>
      <c r="M32221" s="11">
        <v>41275</v>
      </c>
      <c r="N32221" s="7" t="s">
        <v>146</v>
      </c>
      <c r="O32221" s="7" t="s">
        <v>147</v>
      </c>
      <c r="P32221" s="10">
        <v>2013</v>
      </c>
      <c r="Q32221" s="12">
        <v>41459</v>
      </c>
      <c r="R32221" s="12">
        <v>41459</v>
      </c>
    </row>
    <row r="32222" spans="1:18" x14ac:dyDescent="0.25">
      <c r="A32222" s="7" t="s">
        <v>110309</v>
      </c>
      <c r="B32222" s="7" t="s">
        <v>110310</v>
      </c>
      <c r="C32222" s="7" t="s">
        <v>110311</v>
      </c>
      <c r="D32222" s="7" t="s">
        <v>122</v>
      </c>
      <c r="E32222" s="8" t="s">
        <v>123</v>
      </c>
      <c r="F32222" s="8">
        <v>1168985</v>
      </c>
      <c r="G32222" s="7" t="s">
        <v>35</v>
      </c>
      <c r="H32222" s="7" t="s">
        <v>24</v>
      </c>
      <c r="I32222" s="9" t="s">
        <v>116</v>
      </c>
      <c r="J32222" s="7" t="s">
        <v>1586</v>
      </c>
      <c r="K32222" s="10" t="s">
        <v>2230</v>
      </c>
      <c r="L32222" s="7">
        <v>2</v>
      </c>
      <c r="M32222" s="11">
        <v>39083</v>
      </c>
      <c r="N32222" s="7" t="s">
        <v>88</v>
      </c>
      <c r="O32222" s="7" t="s">
        <v>89</v>
      </c>
      <c r="P32222" s="10">
        <v>2007</v>
      </c>
      <c r="Q32222" s="12">
        <v>40905</v>
      </c>
      <c r="R32222" s="12">
        <v>41498</v>
      </c>
    </row>
    <row r="32223" spans="1:18" x14ac:dyDescent="0.25">
      <c r="A32223" s="7" t="s">
        <v>110312</v>
      </c>
      <c r="B32223" s="7" t="s">
        <v>110313</v>
      </c>
      <c r="D32223" s="7" t="s">
        <v>2066</v>
      </c>
      <c r="E32223" s="8" t="s">
        <v>2067</v>
      </c>
      <c r="F32223" s="8">
        <v>0</v>
      </c>
      <c r="G32223" s="7" t="s">
        <v>35</v>
      </c>
      <c r="H32223" s="7" t="s">
        <v>24</v>
      </c>
      <c r="I32223" s="9" t="s">
        <v>60</v>
      </c>
      <c r="J32223" s="7" t="s">
        <v>1368</v>
      </c>
      <c r="K32223" s="10" t="s">
        <v>1818</v>
      </c>
      <c r="L32223" s="7">
        <v>1</v>
      </c>
      <c r="M32223" s="11">
        <v>41367</v>
      </c>
      <c r="N32223" s="7" t="s">
        <v>411</v>
      </c>
      <c r="O32223" s="7" t="s">
        <v>412</v>
      </c>
      <c r="P32223" s="10">
        <v>2013</v>
      </c>
      <c r="Q32223" s="12">
        <v>41848</v>
      </c>
      <c r="R32223" s="12">
        <v>41848</v>
      </c>
    </row>
    <row r="32224" spans="1:18" x14ac:dyDescent="0.25">
      <c r="A32224" s="7" t="s">
        <v>110314</v>
      </c>
      <c r="B32224" s="7" t="s">
        <v>110315</v>
      </c>
      <c r="C32224" s="7" t="s">
        <v>110316</v>
      </c>
      <c r="D32224" s="7" t="s">
        <v>68</v>
      </c>
      <c r="E32224" s="8" t="s">
        <v>69</v>
      </c>
      <c r="F32224" s="8">
        <v>2380000</v>
      </c>
      <c r="G32224" s="7" t="s">
        <v>35</v>
      </c>
      <c r="H32224" s="7" t="s">
        <v>24</v>
      </c>
      <c r="I32224" s="9" t="s">
        <v>2740</v>
      </c>
      <c r="J32224" s="7" t="s">
        <v>2741</v>
      </c>
      <c r="K32224" s="10" t="s">
        <v>2742</v>
      </c>
      <c r="L32224" s="7">
        <v>1</v>
      </c>
      <c r="M32224" s="11">
        <v>40695</v>
      </c>
      <c r="N32224" s="7" t="s">
        <v>702</v>
      </c>
      <c r="O32224" s="7" t="s">
        <v>55</v>
      </c>
      <c r="P32224" s="10">
        <v>2011</v>
      </c>
      <c r="Q32224" s="12">
        <v>41533</v>
      </c>
      <c r="R32224" s="12">
        <v>41533</v>
      </c>
    </row>
    <row r="32225" spans="1:18" x14ac:dyDescent="0.25">
      <c r="A32225" s="7" t="s">
        <v>110317</v>
      </c>
      <c r="B32225" s="7" t="s">
        <v>110318</v>
      </c>
      <c r="C32225" s="7" t="s">
        <v>110319</v>
      </c>
      <c r="D32225" s="7" t="s">
        <v>144</v>
      </c>
      <c r="E32225" s="8" t="s">
        <v>145</v>
      </c>
      <c r="F32225" s="8">
        <v>80000</v>
      </c>
      <c r="G32225" s="7" t="s">
        <v>35</v>
      </c>
      <c r="H32225" s="7" t="s">
        <v>24</v>
      </c>
      <c r="I32225" s="9" t="s">
        <v>93</v>
      </c>
      <c r="J32225" s="7" t="s">
        <v>314</v>
      </c>
      <c r="K32225" s="10" t="s">
        <v>7389</v>
      </c>
      <c r="L32225" s="7">
        <v>1</v>
      </c>
      <c r="M32225" s="11">
        <v>40544</v>
      </c>
      <c r="N32225" s="7" t="s">
        <v>537</v>
      </c>
      <c r="O32225" s="7" t="s">
        <v>505</v>
      </c>
      <c r="P32225" s="10">
        <v>2011</v>
      </c>
      <c r="Q32225" s="12">
        <v>40987</v>
      </c>
      <c r="R32225" s="12">
        <v>40987</v>
      </c>
    </row>
    <row r="32226" spans="1:18" x14ac:dyDescent="0.25">
      <c r="A32226" s="7" t="s">
        <v>110320</v>
      </c>
      <c r="B32226" s="7" t="s">
        <v>110321</v>
      </c>
      <c r="C32226" s="7" t="s">
        <v>110322</v>
      </c>
      <c r="D32226" s="7" t="s">
        <v>110323</v>
      </c>
      <c r="E32226" s="8" t="s">
        <v>2067</v>
      </c>
      <c r="F32226" s="8">
        <v>0</v>
      </c>
      <c r="G32226" s="7" t="s">
        <v>35</v>
      </c>
      <c r="H32226" s="7" t="s">
        <v>24</v>
      </c>
      <c r="I32226" s="9" t="s">
        <v>2591</v>
      </c>
      <c r="J32226" s="7" t="s">
        <v>2592</v>
      </c>
      <c r="K32226" s="10" t="s">
        <v>2836</v>
      </c>
      <c r="L32226" s="7">
        <v>1</v>
      </c>
      <c r="M32226" s="11">
        <v>41534</v>
      </c>
      <c r="N32226" s="7" t="s">
        <v>900</v>
      </c>
      <c r="O32226" s="7" t="s">
        <v>258</v>
      </c>
      <c r="P32226" s="10">
        <v>2013</v>
      </c>
      <c r="Q32226" s="12">
        <v>41561</v>
      </c>
      <c r="R32226" s="12">
        <v>41561</v>
      </c>
    </row>
    <row r="32227" spans="1:18" x14ac:dyDescent="0.25">
      <c r="A32227" s="7" t="s">
        <v>110324</v>
      </c>
      <c r="B32227" s="7" t="s">
        <v>110325</v>
      </c>
      <c r="C32227" s="7" t="s">
        <v>110326</v>
      </c>
      <c r="D32227" s="7" t="s">
        <v>275</v>
      </c>
      <c r="E32227" s="8" t="s">
        <v>276</v>
      </c>
      <c r="F32227" s="8">
        <v>1250000</v>
      </c>
      <c r="G32227" s="7" t="s">
        <v>35</v>
      </c>
      <c r="H32227" s="7" t="s">
        <v>24</v>
      </c>
      <c r="I32227" s="9" t="s">
        <v>502</v>
      </c>
      <c r="J32227" s="7" t="s">
        <v>503</v>
      </c>
      <c r="K32227" s="10" t="s">
        <v>110327</v>
      </c>
      <c r="L32227" s="7">
        <v>2</v>
      </c>
      <c r="M32227" s="11">
        <v>35796</v>
      </c>
      <c r="N32227" s="7" t="s">
        <v>674</v>
      </c>
      <c r="O32227" s="7" t="s">
        <v>675</v>
      </c>
      <c r="P32227" s="10">
        <v>1998</v>
      </c>
      <c r="Q32227" s="12">
        <v>40298</v>
      </c>
      <c r="R32227" s="12">
        <v>41520</v>
      </c>
    </row>
    <row r="32228" spans="1:18" x14ac:dyDescent="0.25">
      <c r="A32228" s="7" t="s">
        <v>110328</v>
      </c>
      <c r="B32228" s="7" t="s">
        <v>110329</v>
      </c>
      <c r="C32228" s="7" t="s">
        <v>110330</v>
      </c>
      <c r="D32228" s="7" t="s">
        <v>87367</v>
      </c>
      <c r="E32228" s="8" t="s">
        <v>19657</v>
      </c>
      <c r="F32228" s="8">
        <v>0</v>
      </c>
      <c r="G32228" s="7" t="s">
        <v>35</v>
      </c>
      <c r="H32228" s="7" t="s">
        <v>24</v>
      </c>
      <c r="I32228" s="9" t="s">
        <v>36</v>
      </c>
      <c r="J32228" s="7" t="s">
        <v>2238</v>
      </c>
      <c r="K32228" s="10" t="s">
        <v>28720</v>
      </c>
      <c r="L32228" s="7">
        <v>1</v>
      </c>
      <c r="M32228" s="11">
        <v>13516</v>
      </c>
      <c r="N32228" s="7" t="s">
        <v>110331</v>
      </c>
      <c r="O32228" s="7" t="s">
        <v>110332</v>
      </c>
      <c r="P32228" s="10">
        <v>1937</v>
      </c>
      <c r="Q32228" s="12">
        <v>37928</v>
      </c>
      <c r="R32228" s="12">
        <v>37928</v>
      </c>
    </row>
    <row r="32229" spans="1:18" x14ac:dyDescent="0.25">
      <c r="A32229" s="7" t="s">
        <v>110333</v>
      </c>
      <c r="B32229" s="7" t="s">
        <v>110334</v>
      </c>
      <c r="C32229" s="7" t="s">
        <v>110335</v>
      </c>
      <c r="D32229" s="7" t="s">
        <v>275</v>
      </c>
      <c r="E32229" s="8" t="s">
        <v>276</v>
      </c>
      <c r="F32229" s="8">
        <v>350000</v>
      </c>
      <c r="G32229" s="7" t="s">
        <v>35</v>
      </c>
      <c r="H32229" s="7" t="s">
        <v>24</v>
      </c>
      <c r="I32229" s="9" t="s">
        <v>93</v>
      </c>
      <c r="J32229" s="7" t="s">
        <v>10073</v>
      </c>
      <c r="K32229" s="10" t="s">
        <v>100888</v>
      </c>
      <c r="L32229" s="7">
        <v>1</v>
      </c>
      <c r="M32229" s="11">
        <v>31778</v>
      </c>
      <c r="N32229" s="7" t="s">
        <v>2061</v>
      </c>
      <c r="O32229" s="7" t="s">
        <v>2062</v>
      </c>
      <c r="P32229" s="10">
        <v>1987</v>
      </c>
      <c r="Q32229" s="12">
        <v>41393</v>
      </c>
      <c r="R32229" s="12">
        <v>41393</v>
      </c>
    </row>
    <row r="32230" spans="1:18" x14ac:dyDescent="0.25">
      <c r="A32230" s="7" t="s">
        <v>110336</v>
      </c>
      <c r="B32230" s="7" t="s">
        <v>110337</v>
      </c>
      <c r="C32230" s="7" t="s">
        <v>110338</v>
      </c>
      <c r="D32230" s="7" t="s">
        <v>78</v>
      </c>
      <c r="E32230" s="8" t="s">
        <v>79</v>
      </c>
      <c r="F32230" s="8">
        <v>17000000</v>
      </c>
      <c r="G32230" s="7" t="s">
        <v>35</v>
      </c>
      <c r="H32230" s="7" t="s">
        <v>24</v>
      </c>
      <c r="I32230" s="9" t="s">
        <v>281</v>
      </c>
      <c r="J32230" s="7" t="s">
        <v>282</v>
      </c>
      <c r="K32230" s="10" t="s">
        <v>4599</v>
      </c>
      <c r="L32230" s="7">
        <v>1</v>
      </c>
      <c r="M32230" s="11">
        <v>39448</v>
      </c>
      <c r="N32230" s="7" t="s">
        <v>164</v>
      </c>
      <c r="O32230" s="7" t="s">
        <v>165</v>
      </c>
      <c r="P32230" s="10">
        <v>2008</v>
      </c>
      <c r="Q32230" s="12">
        <v>40913</v>
      </c>
      <c r="R32230" s="12">
        <v>40913</v>
      </c>
    </row>
    <row r="32231" spans="1:18" x14ac:dyDescent="0.25">
      <c r="A32231" s="7" t="s">
        <v>110339</v>
      </c>
      <c r="B32231" s="7" t="s">
        <v>110340</v>
      </c>
      <c r="C32231" s="7" t="s">
        <v>110341</v>
      </c>
      <c r="D32231" s="7" t="s">
        <v>275</v>
      </c>
      <c r="E32231" s="8" t="s">
        <v>276</v>
      </c>
      <c r="F32231" s="8">
        <v>135000</v>
      </c>
      <c r="G32231" s="7" t="s">
        <v>35</v>
      </c>
      <c r="H32231" s="7" t="s">
        <v>24</v>
      </c>
      <c r="I32231" s="9" t="s">
        <v>188</v>
      </c>
      <c r="J32231" s="7" t="s">
        <v>189</v>
      </c>
      <c r="K32231" s="10" t="s">
        <v>190</v>
      </c>
      <c r="L32231" s="7">
        <v>1</v>
      </c>
      <c r="M32231" s="11">
        <v>40909</v>
      </c>
      <c r="N32231" s="7" t="s">
        <v>111</v>
      </c>
      <c r="O32231" s="7" t="s">
        <v>112</v>
      </c>
      <c r="P32231" s="10">
        <v>2012</v>
      </c>
      <c r="Q32231" s="12">
        <v>41730</v>
      </c>
      <c r="R32231" s="12">
        <v>41730</v>
      </c>
    </row>
    <row r="32232" spans="1:18" x14ac:dyDescent="0.25">
      <c r="A32232" s="7" t="s">
        <v>110342</v>
      </c>
      <c r="B32232" s="7" t="s">
        <v>110343</v>
      </c>
      <c r="C32232" s="7" t="s">
        <v>110344</v>
      </c>
      <c r="D32232" s="7" t="s">
        <v>1664</v>
      </c>
      <c r="E32232" s="8" t="s">
        <v>1665</v>
      </c>
      <c r="F32232" s="8">
        <v>473000</v>
      </c>
      <c r="G32232" s="7" t="s">
        <v>35</v>
      </c>
      <c r="H32232" s="7" t="s">
        <v>24</v>
      </c>
      <c r="I32232" s="9" t="s">
        <v>116</v>
      </c>
      <c r="J32232" s="7" t="s">
        <v>1586</v>
      </c>
      <c r="K32232" s="10" t="s">
        <v>19501</v>
      </c>
      <c r="L32232" s="7">
        <v>1</v>
      </c>
      <c r="M32232" s="11">
        <v>40179</v>
      </c>
      <c r="N32232" s="7" t="s">
        <v>96</v>
      </c>
      <c r="O32232" s="7" t="s">
        <v>97</v>
      </c>
      <c r="P32232" s="10">
        <v>2010</v>
      </c>
      <c r="Q32232" s="12">
        <v>41400</v>
      </c>
      <c r="R32232" s="12">
        <v>41400</v>
      </c>
    </row>
    <row r="32233" spans="1:18" x14ac:dyDescent="0.25">
      <c r="A32233" s="7" t="s">
        <v>110345</v>
      </c>
      <c r="B32233" s="7" t="s">
        <v>110346</v>
      </c>
      <c r="C32233" s="7" t="s">
        <v>110347</v>
      </c>
      <c r="D32233" s="7" t="s">
        <v>122</v>
      </c>
      <c r="E32233" s="8" t="s">
        <v>123</v>
      </c>
      <c r="F32233" s="8">
        <v>2850000</v>
      </c>
      <c r="G32233" s="7" t="s">
        <v>35</v>
      </c>
      <c r="H32233" s="7" t="s">
        <v>24</v>
      </c>
      <c r="I32233" s="9" t="s">
        <v>2740</v>
      </c>
      <c r="J32233" s="7" t="s">
        <v>2741</v>
      </c>
      <c r="K32233" s="10" t="s">
        <v>2742</v>
      </c>
      <c r="L32233" s="7">
        <v>1</v>
      </c>
      <c r="M32233" s="11">
        <v>34700</v>
      </c>
      <c r="N32233" s="7" t="s">
        <v>3231</v>
      </c>
      <c r="O32233" s="7" t="s">
        <v>3232</v>
      </c>
      <c r="P32233" s="10">
        <v>1995</v>
      </c>
      <c r="Q32233" s="12">
        <v>41627</v>
      </c>
      <c r="R32233" s="12">
        <v>41627</v>
      </c>
    </row>
    <row r="32234" spans="1:18" x14ac:dyDescent="0.25">
      <c r="A32234" s="7" t="s">
        <v>110348</v>
      </c>
      <c r="B32234" s="7" t="s">
        <v>110349</v>
      </c>
      <c r="C32234" s="7" t="s">
        <v>110350</v>
      </c>
      <c r="F32234" s="8">
        <v>1176000</v>
      </c>
      <c r="G32234" s="7" t="s">
        <v>35</v>
      </c>
      <c r="H32234" s="7" t="s">
        <v>24</v>
      </c>
      <c r="I32234" s="9" t="s">
        <v>36</v>
      </c>
      <c r="J32234" s="7" t="s">
        <v>1162</v>
      </c>
      <c r="K32234" s="10" t="s">
        <v>1162</v>
      </c>
      <c r="L32234" s="7">
        <v>1</v>
      </c>
      <c r="Q32234" s="12">
        <v>41758</v>
      </c>
      <c r="R32234" s="12">
        <v>41758</v>
      </c>
    </row>
    <row r="32235" spans="1:18" x14ac:dyDescent="0.25">
      <c r="A32235" s="7" t="s">
        <v>110351</v>
      </c>
      <c r="B32235" s="7" t="s">
        <v>110352</v>
      </c>
      <c r="C32235" s="7" t="s">
        <v>110353</v>
      </c>
      <c r="D32235" s="7" t="s">
        <v>309</v>
      </c>
      <c r="E32235" s="8" t="s">
        <v>310</v>
      </c>
      <c r="F32235" s="8">
        <v>0</v>
      </c>
      <c r="G32235" s="7" t="s">
        <v>35</v>
      </c>
      <c r="H32235" s="7" t="s">
        <v>680</v>
      </c>
      <c r="I32235" s="9"/>
      <c r="J32235" s="7" t="s">
        <v>681</v>
      </c>
      <c r="K32235" s="10" t="s">
        <v>807</v>
      </c>
      <c r="L32235" s="7">
        <v>1</v>
      </c>
      <c r="M32235" s="11">
        <v>40909</v>
      </c>
      <c r="N32235" s="7" t="s">
        <v>111</v>
      </c>
      <c r="O32235" s="7" t="s">
        <v>112</v>
      </c>
      <c r="P32235" s="10">
        <v>2012</v>
      </c>
      <c r="Q32235" s="12">
        <v>41388</v>
      </c>
      <c r="R32235" s="12">
        <v>41388</v>
      </c>
    </row>
    <row r="32236" spans="1:18" x14ac:dyDescent="0.25">
      <c r="A32236" s="7" t="s">
        <v>110354</v>
      </c>
      <c r="B32236" s="7" t="s">
        <v>110355</v>
      </c>
      <c r="C32236" s="7" t="s">
        <v>110356</v>
      </c>
      <c r="D32236" s="7" t="s">
        <v>1664</v>
      </c>
      <c r="E32236" s="8" t="s">
        <v>1665</v>
      </c>
      <c r="F32236" s="8">
        <v>7848830</v>
      </c>
      <c r="G32236" s="7" t="s">
        <v>35</v>
      </c>
      <c r="H32236" s="7" t="s">
        <v>24</v>
      </c>
      <c r="I32236" s="9" t="s">
        <v>188</v>
      </c>
      <c r="J32236" s="7" t="s">
        <v>189</v>
      </c>
      <c r="K32236" s="10" t="s">
        <v>189</v>
      </c>
      <c r="L32236" s="7">
        <v>4</v>
      </c>
      <c r="Q32236" s="12">
        <v>39988</v>
      </c>
      <c r="R32236" s="12">
        <v>41122</v>
      </c>
    </row>
    <row r="32237" spans="1:18" x14ac:dyDescent="0.25">
      <c r="A32237" s="7" t="s">
        <v>110357</v>
      </c>
      <c r="B32237" s="7" t="s">
        <v>110358</v>
      </c>
      <c r="C32237" s="7" t="s">
        <v>110359</v>
      </c>
      <c r="D32237" s="7" t="s">
        <v>4434</v>
      </c>
      <c r="E32237" s="8" t="s">
        <v>123</v>
      </c>
      <c r="F32237" s="8">
        <v>4600000</v>
      </c>
      <c r="G32237" s="7" t="s">
        <v>35</v>
      </c>
      <c r="H32237" s="7" t="s">
        <v>24</v>
      </c>
      <c r="I32237" s="9" t="s">
        <v>93</v>
      </c>
      <c r="J32237" s="7" t="s">
        <v>314</v>
      </c>
      <c r="K32237" s="10" t="s">
        <v>2422</v>
      </c>
      <c r="L32237" s="7">
        <v>1</v>
      </c>
      <c r="Q32237" s="12">
        <v>41844</v>
      </c>
      <c r="R32237" s="12">
        <v>41844</v>
      </c>
    </row>
    <row r="32238" spans="1:18" x14ac:dyDescent="0.25">
      <c r="A32238" s="7" t="s">
        <v>110360</v>
      </c>
      <c r="B32238" s="7" t="s">
        <v>110361</v>
      </c>
      <c r="C32238" s="7" t="s">
        <v>110362</v>
      </c>
      <c r="D32238" s="7" t="s">
        <v>110363</v>
      </c>
      <c r="E32238" s="8" t="s">
        <v>123</v>
      </c>
      <c r="F32238" s="8">
        <v>1650000</v>
      </c>
      <c r="G32238" s="7" t="s">
        <v>35</v>
      </c>
      <c r="H32238" s="7" t="s">
        <v>52</v>
      </c>
      <c r="I32238" s="9"/>
      <c r="J32238" s="7" t="s">
        <v>53</v>
      </c>
      <c r="K32238" s="10" t="s">
        <v>23214</v>
      </c>
      <c r="L32238" s="7">
        <v>1</v>
      </c>
      <c r="M32238" s="11">
        <v>40909</v>
      </c>
      <c r="N32238" s="7" t="s">
        <v>111</v>
      </c>
      <c r="O32238" s="7" t="s">
        <v>112</v>
      </c>
      <c r="P32238" s="10">
        <v>2012</v>
      </c>
      <c r="Q32238" s="12">
        <v>41915</v>
      </c>
      <c r="R32238" s="12">
        <v>41915</v>
      </c>
    </row>
    <row r="32239" spans="1:18" x14ac:dyDescent="0.25">
      <c r="A32239" s="7" t="s">
        <v>110364</v>
      </c>
      <c r="B32239" s="7" t="s">
        <v>110365</v>
      </c>
      <c r="C32239" s="7" t="s">
        <v>110366</v>
      </c>
      <c r="D32239" s="7" t="s">
        <v>68</v>
      </c>
      <c r="E32239" s="8" t="s">
        <v>69</v>
      </c>
      <c r="F32239" s="8">
        <v>22498160</v>
      </c>
      <c r="G32239" s="7" t="s">
        <v>35</v>
      </c>
      <c r="H32239" s="7" t="s">
        <v>24</v>
      </c>
      <c r="I32239" s="9" t="s">
        <v>60</v>
      </c>
      <c r="J32239" s="7" t="s">
        <v>61</v>
      </c>
      <c r="K32239" s="10" t="s">
        <v>61</v>
      </c>
      <c r="L32239" s="7">
        <v>3</v>
      </c>
      <c r="M32239" s="11">
        <v>35065</v>
      </c>
      <c r="N32239" s="7" t="s">
        <v>3258</v>
      </c>
      <c r="O32239" s="7" t="s">
        <v>3259</v>
      </c>
      <c r="P32239" s="10">
        <v>1996</v>
      </c>
      <c r="Q32239" s="12">
        <v>40187</v>
      </c>
      <c r="R32239" s="12">
        <v>41506</v>
      </c>
    </row>
    <row r="32240" spans="1:18" x14ac:dyDescent="0.25">
      <c r="A32240" s="7" t="s">
        <v>110367</v>
      </c>
      <c r="B32240" s="7" t="s">
        <v>110368</v>
      </c>
      <c r="C32240" s="7" t="s">
        <v>110369</v>
      </c>
      <c r="D32240" s="7" t="s">
        <v>275</v>
      </c>
      <c r="E32240" s="8" t="s">
        <v>276</v>
      </c>
      <c r="F32240" s="8">
        <v>2000000</v>
      </c>
      <c r="G32240" s="7" t="s">
        <v>35</v>
      </c>
      <c r="H32240" s="7" t="s">
        <v>24</v>
      </c>
      <c r="I32240" s="9" t="s">
        <v>1196</v>
      </c>
      <c r="J32240" s="7" t="s">
        <v>1197</v>
      </c>
      <c r="K32240" s="10" t="s">
        <v>1198</v>
      </c>
      <c r="L32240" s="7">
        <v>1</v>
      </c>
      <c r="M32240" s="11">
        <v>36161</v>
      </c>
      <c r="N32240" s="7" t="s">
        <v>1066</v>
      </c>
      <c r="O32240" s="7" t="s">
        <v>1067</v>
      </c>
      <c r="P32240" s="10">
        <v>1999</v>
      </c>
      <c r="Q32240" s="12">
        <v>40513</v>
      </c>
      <c r="R32240" s="12">
        <v>40513</v>
      </c>
    </row>
    <row r="32241" spans="1:18" x14ac:dyDescent="0.25">
      <c r="A32241" s="7" t="s">
        <v>110370</v>
      </c>
      <c r="B32241" s="7" t="s">
        <v>110371</v>
      </c>
      <c r="C32241" s="7" t="s">
        <v>110372</v>
      </c>
      <c r="D32241" s="7" t="s">
        <v>68</v>
      </c>
      <c r="E32241" s="8" t="s">
        <v>69</v>
      </c>
      <c r="F32241" s="8">
        <v>2675997</v>
      </c>
      <c r="G32241" s="7" t="s">
        <v>35</v>
      </c>
      <c r="H32241" s="7" t="s">
        <v>1347</v>
      </c>
      <c r="I32241" s="9"/>
      <c r="J32241" s="7" t="s">
        <v>1348</v>
      </c>
      <c r="K32241" s="10" t="s">
        <v>1348</v>
      </c>
      <c r="L32241" s="7">
        <v>1</v>
      </c>
      <c r="M32241" s="11">
        <v>39994</v>
      </c>
      <c r="N32241" s="7" t="s">
        <v>1702</v>
      </c>
      <c r="O32241" s="7" t="s">
        <v>251</v>
      </c>
      <c r="P32241" s="10">
        <v>2009</v>
      </c>
      <c r="Q32241" s="12">
        <v>40525</v>
      </c>
      <c r="R32241" s="12">
        <v>40525</v>
      </c>
    </row>
    <row r="32242" spans="1:18" x14ac:dyDescent="0.25">
      <c r="A32242" s="7" t="s">
        <v>110373</v>
      </c>
      <c r="B32242" s="7" t="s">
        <v>110374</v>
      </c>
      <c r="C32242" s="7" t="s">
        <v>110375</v>
      </c>
      <c r="D32242" s="7" t="s">
        <v>32159</v>
      </c>
      <c r="E32242" s="8" t="s">
        <v>297</v>
      </c>
      <c r="F32242" s="8">
        <v>9400000</v>
      </c>
      <c r="G32242" s="7" t="s">
        <v>23</v>
      </c>
      <c r="H32242" s="7" t="s">
        <v>24</v>
      </c>
      <c r="I32242" s="9" t="s">
        <v>188</v>
      </c>
      <c r="J32242" s="7" t="s">
        <v>189</v>
      </c>
      <c r="K32242" s="10" t="s">
        <v>189</v>
      </c>
      <c r="L32242" s="7">
        <v>1</v>
      </c>
      <c r="M32242" s="11">
        <v>37622</v>
      </c>
      <c r="N32242" s="7" t="s">
        <v>814</v>
      </c>
      <c r="O32242" s="7" t="s">
        <v>815</v>
      </c>
      <c r="P32242" s="10">
        <v>2003</v>
      </c>
      <c r="Q32242" s="12">
        <v>38925</v>
      </c>
      <c r="R32242" s="12">
        <v>38925</v>
      </c>
    </row>
    <row r="32243" spans="1:18" x14ac:dyDescent="0.25">
      <c r="A32243" s="7" t="s">
        <v>110376</v>
      </c>
      <c r="B32243" s="7" t="s">
        <v>110377</v>
      </c>
      <c r="C32243" s="7" t="s">
        <v>110378</v>
      </c>
      <c r="F32243" s="8">
        <v>0</v>
      </c>
      <c r="G32243" s="7" t="s">
        <v>35</v>
      </c>
      <c r="I32243" s="9"/>
      <c r="J32243" s="7"/>
      <c r="L32243" s="7">
        <v>1</v>
      </c>
      <c r="Q32243" s="12">
        <v>40878</v>
      </c>
      <c r="R32243" s="12">
        <v>40878</v>
      </c>
    </row>
    <row r="32244" spans="1:18" x14ac:dyDescent="0.25">
      <c r="A32244" s="7" t="s">
        <v>110379</v>
      </c>
      <c r="B32244" s="7" t="s">
        <v>110380</v>
      </c>
      <c r="C32244" s="7" t="s">
        <v>110381</v>
      </c>
      <c r="D32244" s="7" t="s">
        <v>110382</v>
      </c>
      <c r="E32244" s="8" t="s">
        <v>8902</v>
      </c>
      <c r="F32244" s="8">
        <v>35000</v>
      </c>
      <c r="G32244" s="7" t="s">
        <v>35</v>
      </c>
      <c r="H32244" s="7" t="s">
        <v>240</v>
      </c>
      <c r="I32244" s="9" t="s">
        <v>930</v>
      </c>
      <c r="J32244" s="7" t="s">
        <v>931</v>
      </c>
      <c r="K32244" s="10" t="s">
        <v>931</v>
      </c>
      <c r="L32244" s="7">
        <v>1</v>
      </c>
      <c r="M32244" s="11">
        <v>41275</v>
      </c>
      <c r="N32244" s="7" t="s">
        <v>146</v>
      </c>
      <c r="O32244" s="7" t="s">
        <v>147</v>
      </c>
      <c r="P32244" s="10">
        <v>2013</v>
      </c>
      <c r="Q32244" s="12">
        <v>41325</v>
      </c>
      <c r="R32244" s="12">
        <v>41325</v>
      </c>
    </row>
    <row r="32245" spans="1:18" x14ac:dyDescent="0.25">
      <c r="A32245" s="7" t="s">
        <v>110383</v>
      </c>
      <c r="B32245" s="7" t="s">
        <v>110384</v>
      </c>
      <c r="C32245" s="7" t="s">
        <v>110385</v>
      </c>
      <c r="D32245" s="7" t="s">
        <v>110386</v>
      </c>
      <c r="E32245" s="8" t="s">
        <v>204</v>
      </c>
      <c r="F32245" s="8">
        <v>3015647</v>
      </c>
      <c r="G32245" s="7" t="s">
        <v>35</v>
      </c>
      <c r="H32245" s="7" t="s">
        <v>4129</v>
      </c>
      <c r="I32245" s="9"/>
      <c r="J32245" s="7" t="s">
        <v>4130</v>
      </c>
      <c r="K32245" s="10" t="s">
        <v>4130</v>
      </c>
      <c r="L32245" s="7">
        <v>4</v>
      </c>
      <c r="M32245" s="11">
        <v>40330</v>
      </c>
      <c r="N32245" s="7" t="s">
        <v>1109</v>
      </c>
      <c r="O32245" s="7" t="s">
        <v>1110</v>
      </c>
      <c r="P32245" s="10">
        <v>2010</v>
      </c>
      <c r="Q32245" s="12">
        <v>41016</v>
      </c>
      <c r="R32245" s="12">
        <v>41891</v>
      </c>
    </row>
    <row r="32246" spans="1:18" x14ac:dyDescent="0.25">
      <c r="A32246" s="7" t="s">
        <v>110387</v>
      </c>
      <c r="B32246" s="7" t="s">
        <v>110388</v>
      </c>
      <c r="C32246" s="7" t="s">
        <v>110389</v>
      </c>
      <c r="D32246" s="7" t="s">
        <v>625</v>
      </c>
      <c r="E32246" s="8" t="s">
        <v>323</v>
      </c>
      <c r="F32246" s="8">
        <v>100000</v>
      </c>
      <c r="G32246" s="7" t="s">
        <v>35</v>
      </c>
      <c r="I32246" s="9"/>
      <c r="J32246" s="7"/>
      <c r="L32246" s="7">
        <v>1</v>
      </c>
      <c r="M32246" s="11">
        <v>41183</v>
      </c>
      <c r="N32246" s="7" t="s">
        <v>45</v>
      </c>
      <c r="O32246" s="7" t="s">
        <v>46</v>
      </c>
      <c r="P32246" s="10">
        <v>2012</v>
      </c>
      <c r="Q32246" s="12">
        <v>41275</v>
      </c>
      <c r="R32246" s="12">
        <v>41275</v>
      </c>
    </row>
    <row r="32247" spans="1:18" x14ac:dyDescent="0.25">
      <c r="A32247" s="7" t="s">
        <v>110390</v>
      </c>
      <c r="B32247" s="7" t="s">
        <v>110391</v>
      </c>
      <c r="C32247" s="7" t="s">
        <v>110392</v>
      </c>
      <c r="D32247" s="7" t="s">
        <v>106</v>
      </c>
      <c r="E32247" s="8" t="s">
        <v>107</v>
      </c>
      <c r="F32247" s="8">
        <v>1572327</v>
      </c>
      <c r="G32247" s="7" t="s">
        <v>35</v>
      </c>
      <c r="I32247" s="9"/>
      <c r="J32247" s="7"/>
      <c r="L32247" s="7">
        <v>1</v>
      </c>
      <c r="M32247" s="11">
        <v>36892</v>
      </c>
      <c r="N32247" s="7" t="s">
        <v>154</v>
      </c>
      <c r="O32247" s="7" t="s">
        <v>155</v>
      </c>
      <c r="P32247" s="10">
        <v>2001</v>
      </c>
      <c r="Q32247" s="12">
        <v>40848</v>
      </c>
      <c r="R32247" s="12">
        <v>40848</v>
      </c>
    </row>
    <row r="32248" spans="1:18" x14ac:dyDescent="0.25">
      <c r="A32248" s="7" t="s">
        <v>110393</v>
      </c>
      <c r="B32248" s="7" t="s">
        <v>110394</v>
      </c>
      <c r="D32248" s="7" t="s">
        <v>1205</v>
      </c>
      <c r="E32248" s="8" t="s">
        <v>1206</v>
      </c>
      <c r="F32248" s="8">
        <v>250000</v>
      </c>
      <c r="G32248" s="7" t="s">
        <v>80</v>
      </c>
      <c r="H32248" s="7" t="s">
        <v>24</v>
      </c>
      <c r="I32248" s="9" t="s">
        <v>2221</v>
      </c>
      <c r="J32248" s="7" t="s">
        <v>2222</v>
      </c>
      <c r="K32248" s="10" t="s">
        <v>2222</v>
      </c>
      <c r="L32248" s="7">
        <v>1</v>
      </c>
      <c r="M32248" s="11">
        <v>40575</v>
      </c>
      <c r="N32248" s="7" t="s">
        <v>504</v>
      </c>
      <c r="O32248" s="7" t="s">
        <v>505</v>
      </c>
      <c r="P32248" s="10">
        <v>2011</v>
      </c>
      <c r="Q32248" s="12">
        <v>40787</v>
      </c>
      <c r="R32248" s="12">
        <v>40787</v>
      </c>
    </row>
    <row r="32249" spans="1:18" x14ac:dyDescent="0.25">
      <c r="A32249" s="7" t="s">
        <v>110395</v>
      </c>
      <c r="B32249" s="7" t="s">
        <v>110396</v>
      </c>
      <c r="C32249" s="7" t="s">
        <v>110397</v>
      </c>
      <c r="D32249" s="7" t="s">
        <v>144</v>
      </c>
      <c r="E32249" s="8" t="s">
        <v>145</v>
      </c>
      <c r="F32249" s="8">
        <v>15500000</v>
      </c>
      <c r="G32249" s="7" t="s">
        <v>35</v>
      </c>
      <c r="I32249" s="9"/>
      <c r="J32249" s="7"/>
      <c r="L32249" s="7">
        <v>3</v>
      </c>
      <c r="M32249" s="11">
        <v>39814</v>
      </c>
      <c r="N32249" s="7" t="s">
        <v>171</v>
      </c>
      <c r="O32249" s="7" t="s">
        <v>172</v>
      </c>
      <c r="P32249" s="10">
        <v>2009</v>
      </c>
      <c r="Q32249" s="12">
        <v>40730</v>
      </c>
      <c r="R32249" s="12">
        <v>41694</v>
      </c>
    </row>
    <row r="32250" spans="1:18" x14ac:dyDescent="0.25">
      <c r="A32250" s="7" t="s">
        <v>110398</v>
      </c>
      <c r="B32250" s="7" t="s">
        <v>110399</v>
      </c>
      <c r="C32250" s="7" t="s">
        <v>110400</v>
      </c>
      <c r="D32250" s="7" t="s">
        <v>106</v>
      </c>
      <c r="E32250" s="8" t="s">
        <v>107</v>
      </c>
      <c r="F32250" s="8">
        <v>277097</v>
      </c>
      <c r="G32250" s="7" t="s">
        <v>35</v>
      </c>
      <c r="H32250" s="7" t="s">
        <v>1503</v>
      </c>
      <c r="I32250" s="9"/>
      <c r="J32250" s="7" t="s">
        <v>1504</v>
      </c>
      <c r="K32250" s="10" t="s">
        <v>1504</v>
      </c>
      <c r="L32250" s="7">
        <v>1</v>
      </c>
      <c r="M32250" s="11">
        <v>41283</v>
      </c>
      <c r="N32250" s="7" t="s">
        <v>146</v>
      </c>
      <c r="O32250" s="7" t="s">
        <v>147</v>
      </c>
      <c r="P32250" s="10">
        <v>2013</v>
      </c>
      <c r="Q32250" s="12">
        <v>41303</v>
      </c>
      <c r="R32250" s="12">
        <v>41303</v>
      </c>
    </row>
    <row r="32251" spans="1:18" x14ac:dyDescent="0.25">
      <c r="A32251" s="7" t="s">
        <v>110401</v>
      </c>
      <c r="B32251" s="7" t="s">
        <v>110402</v>
      </c>
      <c r="C32251" s="7" t="s">
        <v>110403</v>
      </c>
      <c r="D32251" s="7" t="s">
        <v>110404</v>
      </c>
      <c r="E32251" s="8" t="s">
        <v>3662</v>
      </c>
      <c r="F32251" s="8">
        <v>1000000</v>
      </c>
      <c r="G32251" s="7" t="s">
        <v>35</v>
      </c>
      <c r="I32251" s="9"/>
      <c r="J32251" s="7"/>
      <c r="L32251" s="7">
        <v>1</v>
      </c>
      <c r="M32251" s="11">
        <v>39508</v>
      </c>
      <c r="N32251" s="7" t="s">
        <v>4188</v>
      </c>
      <c r="O32251" s="7" t="s">
        <v>165</v>
      </c>
      <c r="P32251" s="10">
        <v>2008</v>
      </c>
      <c r="Q32251" s="12">
        <v>39508</v>
      </c>
      <c r="R32251" s="12">
        <v>39508</v>
      </c>
    </row>
    <row r="32252" spans="1:18" x14ac:dyDescent="0.25">
      <c r="A32252" s="7" t="s">
        <v>110405</v>
      </c>
      <c r="B32252" s="7" t="s">
        <v>110406</v>
      </c>
      <c r="C32252" s="7" t="s">
        <v>110407</v>
      </c>
      <c r="F32252" s="8">
        <v>25000</v>
      </c>
      <c r="I32252" s="9"/>
      <c r="J32252" s="7"/>
      <c r="L32252" s="7">
        <v>1</v>
      </c>
      <c r="Q32252" s="12">
        <v>41609</v>
      </c>
      <c r="R32252" s="12">
        <v>41609</v>
      </c>
    </row>
    <row r="32253" spans="1:18" x14ac:dyDescent="0.25">
      <c r="A32253" s="7" t="s">
        <v>110408</v>
      </c>
      <c r="B32253" s="7" t="s">
        <v>110409</v>
      </c>
      <c r="C32253" s="7" t="s">
        <v>110410</v>
      </c>
      <c r="D32253" s="7" t="s">
        <v>68</v>
      </c>
      <c r="E32253" s="8" t="s">
        <v>69</v>
      </c>
      <c r="F32253" s="8">
        <v>19100000</v>
      </c>
      <c r="G32253" s="7" t="s">
        <v>35</v>
      </c>
      <c r="H32253" s="7" t="s">
        <v>24</v>
      </c>
      <c r="I32253" s="9" t="s">
        <v>36</v>
      </c>
      <c r="J32253" s="7" t="s">
        <v>181</v>
      </c>
      <c r="K32253" s="10" t="s">
        <v>794</v>
      </c>
      <c r="L32253" s="7">
        <v>2</v>
      </c>
      <c r="Q32253" s="12">
        <v>41253</v>
      </c>
      <c r="R32253" s="12">
        <v>41913</v>
      </c>
    </row>
    <row r="32254" spans="1:18" x14ac:dyDescent="0.25">
      <c r="A32254" s="7" t="s">
        <v>110411</v>
      </c>
      <c r="B32254" s="7" t="s">
        <v>110412</v>
      </c>
      <c r="C32254" s="7" t="s">
        <v>110413</v>
      </c>
      <c r="D32254" s="7" t="s">
        <v>1713</v>
      </c>
      <c r="E32254" s="8" t="s">
        <v>542</v>
      </c>
      <c r="F32254" s="8">
        <v>7807981</v>
      </c>
      <c r="G32254" s="7" t="s">
        <v>35</v>
      </c>
      <c r="H32254" s="7" t="s">
        <v>24</v>
      </c>
      <c r="I32254" s="9" t="s">
        <v>36</v>
      </c>
      <c r="J32254" s="7" t="s">
        <v>181</v>
      </c>
      <c r="K32254" s="10" t="s">
        <v>1184</v>
      </c>
      <c r="L32254" s="7">
        <v>6</v>
      </c>
      <c r="M32254" s="11">
        <v>38353</v>
      </c>
      <c r="N32254" s="7" t="s">
        <v>435</v>
      </c>
      <c r="O32254" s="7" t="s">
        <v>436</v>
      </c>
      <c r="P32254" s="10">
        <v>2005</v>
      </c>
      <c r="Q32254" s="12">
        <v>38078</v>
      </c>
      <c r="R32254" s="12">
        <v>40842</v>
      </c>
    </row>
    <row r="32255" spans="1:18" x14ac:dyDescent="0.25">
      <c r="A32255" s="7" t="s">
        <v>110414</v>
      </c>
      <c r="B32255" s="7" t="s">
        <v>110415</v>
      </c>
      <c r="C32255" s="7" t="s">
        <v>110416</v>
      </c>
      <c r="D32255" s="7" t="s">
        <v>6199</v>
      </c>
      <c r="E32255" s="8" t="s">
        <v>5086</v>
      </c>
      <c r="F32255" s="8">
        <v>25000</v>
      </c>
      <c r="G32255" s="7" t="s">
        <v>35</v>
      </c>
      <c r="H32255" s="7" t="s">
        <v>24</v>
      </c>
      <c r="I32255" s="9" t="s">
        <v>36</v>
      </c>
      <c r="J32255" s="7" t="s">
        <v>37</v>
      </c>
      <c r="K32255" s="10" t="s">
        <v>8380</v>
      </c>
      <c r="L32255" s="7">
        <v>1</v>
      </c>
      <c r="M32255" s="11">
        <v>41640</v>
      </c>
      <c r="N32255" s="7" t="s">
        <v>63</v>
      </c>
      <c r="O32255" s="7" t="s">
        <v>64</v>
      </c>
      <c r="P32255" s="10">
        <v>2014</v>
      </c>
      <c r="Q32255" s="12">
        <v>41654</v>
      </c>
      <c r="R32255" s="12">
        <v>41654</v>
      </c>
    </row>
    <row r="32256" spans="1:18" x14ac:dyDescent="0.25">
      <c r="A32256" s="7" t="s">
        <v>110417</v>
      </c>
      <c r="B32256" s="7" t="s">
        <v>110418</v>
      </c>
      <c r="C32256" s="7" t="s">
        <v>110419</v>
      </c>
      <c r="D32256" s="7" t="s">
        <v>365</v>
      </c>
      <c r="E32256" s="8" t="s">
        <v>366</v>
      </c>
      <c r="F32256" s="8">
        <v>0</v>
      </c>
      <c r="G32256" s="7" t="s">
        <v>35</v>
      </c>
      <c r="H32256" s="7" t="s">
        <v>176</v>
      </c>
      <c r="I32256" s="9"/>
      <c r="J32256" s="7" t="s">
        <v>8691</v>
      </c>
      <c r="K32256" s="10" t="s">
        <v>8691</v>
      </c>
      <c r="L32256" s="7">
        <v>1</v>
      </c>
      <c r="M32256" s="11">
        <v>38718</v>
      </c>
      <c r="N32256" s="7" t="s">
        <v>400</v>
      </c>
      <c r="O32256" s="7" t="s">
        <v>401</v>
      </c>
      <c r="P32256" s="10">
        <v>2006</v>
      </c>
      <c r="Q32256" s="12">
        <v>41628</v>
      </c>
      <c r="R32256" s="12">
        <v>41628</v>
      </c>
    </row>
    <row r="32257" spans="1:18" x14ac:dyDescent="0.25">
      <c r="A32257" s="7" t="s">
        <v>110420</v>
      </c>
      <c r="B32257" s="7" t="s">
        <v>110421</v>
      </c>
      <c r="C32257" s="7" t="s">
        <v>110422</v>
      </c>
      <c r="F32257" s="8">
        <v>40000</v>
      </c>
      <c r="G32257" s="7" t="s">
        <v>35</v>
      </c>
      <c r="H32257" s="7" t="s">
        <v>176</v>
      </c>
      <c r="I32257" s="9"/>
      <c r="J32257" s="7" t="s">
        <v>3792</v>
      </c>
      <c r="K32257" s="10" t="s">
        <v>110423</v>
      </c>
      <c r="L32257" s="7">
        <v>1</v>
      </c>
      <c r="Q32257" s="12">
        <v>41791</v>
      </c>
      <c r="R32257" s="12">
        <v>41791</v>
      </c>
    </row>
    <row r="32258" spans="1:18" x14ac:dyDescent="0.25">
      <c r="A32258" s="7" t="s">
        <v>110424</v>
      </c>
      <c r="B32258" s="7" t="s">
        <v>110425</v>
      </c>
      <c r="C32258" s="7" t="s">
        <v>110426</v>
      </c>
      <c r="D32258" s="7" t="s">
        <v>110427</v>
      </c>
      <c r="E32258" s="8" t="s">
        <v>542</v>
      </c>
      <c r="F32258" s="8">
        <v>3200000</v>
      </c>
      <c r="G32258" s="7" t="s">
        <v>23</v>
      </c>
      <c r="H32258" s="7" t="s">
        <v>24</v>
      </c>
      <c r="I32258" s="9" t="s">
        <v>36</v>
      </c>
      <c r="J32258" s="7" t="s">
        <v>181</v>
      </c>
      <c r="K32258" s="10" t="s">
        <v>182</v>
      </c>
      <c r="L32258" s="7">
        <v>1</v>
      </c>
      <c r="M32258" s="11">
        <v>39448</v>
      </c>
      <c r="N32258" s="7" t="s">
        <v>164</v>
      </c>
      <c r="O32258" s="7" t="s">
        <v>165</v>
      </c>
      <c r="P32258" s="10">
        <v>2008</v>
      </c>
      <c r="Q32258" s="12">
        <v>39708</v>
      </c>
      <c r="R32258" s="12">
        <v>39708</v>
      </c>
    </row>
    <row r="32259" spans="1:18" x14ac:dyDescent="0.25">
      <c r="A32259" s="7" t="s">
        <v>110428</v>
      </c>
      <c r="B32259" s="7" t="s">
        <v>110429</v>
      </c>
      <c r="C32259" s="7" t="s">
        <v>110430</v>
      </c>
      <c r="D32259" s="7" t="s">
        <v>737</v>
      </c>
      <c r="E32259" s="8" t="s">
        <v>738</v>
      </c>
      <c r="F32259" s="8">
        <v>7000000</v>
      </c>
      <c r="G32259" s="7" t="s">
        <v>35</v>
      </c>
      <c r="H32259" s="7" t="s">
        <v>24</v>
      </c>
      <c r="I32259" s="9" t="s">
        <v>36</v>
      </c>
      <c r="J32259" s="7" t="s">
        <v>181</v>
      </c>
      <c r="K32259" s="10" t="s">
        <v>1297</v>
      </c>
      <c r="L32259" s="7">
        <v>1</v>
      </c>
      <c r="M32259" s="11">
        <v>35796</v>
      </c>
      <c r="N32259" s="7" t="s">
        <v>674</v>
      </c>
      <c r="O32259" s="7" t="s">
        <v>675</v>
      </c>
      <c r="P32259" s="10">
        <v>1998</v>
      </c>
      <c r="Q32259" s="12">
        <v>41115</v>
      </c>
      <c r="R32259" s="12">
        <v>41115</v>
      </c>
    </row>
    <row r="32260" spans="1:18" x14ac:dyDescent="0.25">
      <c r="A32260" s="7" t="s">
        <v>110431</v>
      </c>
      <c r="B32260" s="7" t="s">
        <v>110432</v>
      </c>
      <c r="C32260" s="7" t="s">
        <v>110433</v>
      </c>
      <c r="D32260" s="7" t="s">
        <v>46479</v>
      </c>
      <c r="E32260" s="8" t="s">
        <v>2700</v>
      </c>
      <c r="F32260" s="8">
        <v>1200000</v>
      </c>
      <c r="G32260" s="7" t="s">
        <v>35</v>
      </c>
      <c r="I32260" s="9"/>
      <c r="J32260" s="7"/>
      <c r="L32260" s="7">
        <v>1</v>
      </c>
      <c r="Q32260" s="12">
        <v>41964</v>
      </c>
      <c r="R32260" s="12">
        <v>41964</v>
      </c>
    </row>
    <row r="32261" spans="1:18" x14ac:dyDescent="0.25">
      <c r="A32261" s="7" t="s">
        <v>110434</v>
      </c>
      <c r="B32261" s="7" t="s">
        <v>110435</v>
      </c>
      <c r="C32261" s="7" t="s">
        <v>110436</v>
      </c>
      <c r="D32261" s="7" t="s">
        <v>110437</v>
      </c>
      <c r="E32261" s="8" t="s">
        <v>170</v>
      </c>
      <c r="F32261" s="8">
        <v>105000</v>
      </c>
      <c r="G32261" s="7" t="s">
        <v>35</v>
      </c>
      <c r="H32261" s="7" t="s">
        <v>24</v>
      </c>
      <c r="I32261" s="9" t="s">
        <v>70</v>
      </c>
      <c r="J32261" s="7" t="s">
        <v>3242</v>
      </c>
      <c r="K32261" s="10" t="s">
        <v>3243</v>
      </c>
      <c r="L32261" s="7">
        <v>1</v>
      </c>
      <c r="M32261" s="11">
        <v>36526</v>
      </c>
      <c r="N32261" s="7" t="s">
        <v>234</v>
      </c>
      <c r="O32261" s="7" t="s">
        <v>235</v>
      </c>
      <c r="P32261" s="10">
        <v>2000</v>
      </c>
      <c r="Q32261" s="12">
        <v>36892</v>
      </c>
      <c r="R32261" s="12">
        <v>36892</v>
      </c>
    </row>
    <row r="32262" spans="1:18" x14ac:dyDescent="0.25">
      <c r="A32262" s="7" t="s">
        <v>110438</v>
      </c>
      <c r="B32262" s="7" t="s">
        <v>110439</v>
      </c>
      <c r="C32262" s="7" t="s">
        <v>110440</v>
      </c>
      <c r="D32262" s="7" t="s">
        <v>68</v>
      </c>
      <c r="E32262" s="8" t="s">
        <v>69</v>
      </c>
      <c r="F32262" s="8">
        <v>2278866</v>
      </c>
      <c r="G32262" s="7" t="s">
        <v>35</v>
      </c>
      <c r="H32262" s="7" t="s">
        <v>24</v>
      </c>
      <c r="I32262" s="9" t="s">
        <v>36</v>
      </c>
      <c r="J32262" s="7" t="s">
        <v>181</v>
      </c>
      <c r="K32262" s="10" t="s">
        <v>182</v>
      </c>
      <c r="L32262" s="7">
        <v>1</v>
      </c>
      <c r="Q32262" s="12">
        <v>41716</v>
      </c>
      <c r="R32262" s="12">
        <v>41716</v>
      </c>
    </row>
    <row r="32263" spans="1:18" x14ac:dyDescent="0.25">
      <c r="A32263" s="7" t="s">
        <v>110441</v>
      </c>
      <c r="B32263" s="7" t="s">
        <v>110442</v>
      </c>
      <c r="C32263" s="7" t="s">
        <v>110443</v>
      </c>
      <c r="D32263" s="7" t="s">
        <v>110444</v>
      </c>
      <c r="E32263" s="8" t="s">
        <v>87</v>
      </c>
      <c r="F32263" s="8">
        <v>12100000</v>
      </c>
      <c r="G32263" s="7" t="s">
        <v>80</v>
      </c>
      <c r="H32263" s="7" t="s">
        <v>24</v>
      </c>
      <c r="I32263" s="9" t="s">
        <v>36</v>
      </c>
      <c r="J32263" s="7" t="s">
        <v>181</v>
      </c>
      <c r="K32263" s="10" t="s">
        <v>1537</v>
      </c>
      <c r="L32263" s="7">
        <v>2</v>
      </c>
      <c r="M32263" s="11">
        <v>38353</v>
      </c>
      <c r="N32263" s="7" t="s">
        <v>435</v>
      </c>
      <c r="O32263" s="7" t="s">
        <v>436</v>
      </c>
      <c r="P32263" s="10">
        <v>2005</v>
      </c>
      <c r="Q32263" s="12">
        <v>38718</v>
      </c>
      <c r="R32263" s="12">
        <v>39685</v>
      </c>
    </row>
    <row r="32264" spans="1:18" x14ac:dyDescent="0.25">
      <c r="A32264" s="7" t="s">
        <v>110445</v>
      </c>
      <c r="B32264" s="7" t="s">
        <v>110446</v>
      </c>
      <c r="C32264" s="7" t="s">
        <v>110447</v>
      </c>
      <c r="D32264" s="7" t="s">
        <v>110448</v>
      </c>
      <c r="E32264" s="8" t="s">
        <v>10364</v>
      </c>
      <c r="F32264" s="8">
        <v>730519</v>
      </c>
      <c r="G32264" s="7" t="s">
        <v>35</v>
      </c>
      <c r="H32264" s="7" t="s">
        <v>240</v>
      </c>
      <c r="I32264" s="9" t="s">
        <v>930</v>
      </c>
      <c r="J32264" s="7" t="s">
        <v>931</v>
      </c>
      <c r="K32264" s="10" t="s">
        <v>931</v>
      </c>
      <c r="L32264" s="7">
        <v>2</v>
      </c>
      <c r="M32264" s="11">
        <v>39814</v>
      </c>
      <c r="N32264" s="7" t="s">
        <v>171</v>
      </c>
      <c r="O32264" s="7" t="s">
        <v>172</v>
      </c>
      <c r="P32264" s="10">
        <v>2009</v>
      </c>
      <c r="Q32264" s="12">
        <v>41153</v>
      </c>
      <c r="R32264" s="12">
        <v>41432</v>
      </c>
    </row>
    <row r="32265" spans="1:18" x14ac:dyDescent="0.25">
      <c r="A32265" s="7" t="s">
        <v>110449</v>
      </c>
      <c r="B32265" s="7" t="s">
        <v>110450</v>
      </c>
      <c r="C32265" s="7" t="s">
        <v>110451</v>
      </c>
      <c r="D32265" s="7" t="s">
        <v>110452</v>
      </c>
      <c r="E32265" s="8" t="s">
        <v>239</v>
      </c>
      <c r="F32265" s="8">
        <v>0</v>
      </c>
      <c r="G32265" s="7" t="s">
        <v>35</v>
      </c>
      <c r="H32265" s="7" t="s">
        <v>680</v>
      </c>
      <c r="I32265" s="9"/>
      <c r="J32265" s="7" t="s">
        <v>2027</v>
      </c>
      <c r="L32265" s="7">
        <v>1</v>
      </c>
      <c r="M32265" s="11">
        <v>40269</v>
      </c>
      <c r="N32265" s="7" t="s">
        <v>4205</v>
      </c>
      <c r="O32265" s="7" t="s">
        <v>1110</v>
      </c>
      <c r="P32265" s="10">
        <v>2010</v>
      </c>
      <c r="Q32265" s="12">
        <v>41667</v>
      </c>
      <c r="R32265" s="12">
        <v>41667</v>
      </c>
    </row>
    <row r="32266" spans="1:18" x14ac:dyDescent="0.25">
      <c r="A32266" s="7" t="s">
        <v>110453</v>
      </c>
      <c r="B32266" s="7" t="s">
        <v>110454</v>
      </c>
      <c r="C32266" s="7" t="s">
        <v>110455</v>
      </c>
      <c r="D32266" s="7" t="s">
        <v>110456</v>
      </c>
      <c r="E32266" s="8" t="s">
        <v>79</v>
      </c>
      <c r="F32266" s="8">
        <v>2620000</v>
      </c>
      <c r="G32266" s="7" t="s">
        <v>35</v>
      </c>
      <c r="H32266" s="7" t="s">
        <v>24</v>
      </c>
      <c r="I32266" s="9" t="s">
        <v>36</v>
      </c>
      <c r="J32266" s="7" t="s">
        <v>181</v>
      </c>
      <c r="K32266" s="10" t="s">
        <v>794</v>
      </c>
      <c r="L32266" s="7">
        <v>5</v>
      </c>
      <c r="M32266" s="11">
        <v>40603</v>
      </c>
      <c r="N32266" s="7" t="s">
        <v>1552</v>
      </c>
      <c r="O32266" s="7" t="s">
        <v>505</v>
      </c>
      <c r="P32266" s="10">
        <v>2011</v>
      </c>
      <c r="Q32266" s="12">
        <v>40634</v>
      </c>
      <c r="R32266" s="12">
        <v>41730</v>
      </c>
    </row>
    <row r="32267" spans="1:18" x14ac:dyDescent="0.25">
      <c r="A32267" s="7" t="s">
        <v>110457</v>
      </c>
      <c r="B32267" s="7" t="s">
        <v>110458</v>
      </c>
      <c r="C32267" s="7" t="s">
        <v>110459</v>
      </c>
      <c r="D32267" s="7" t="s">
        <v>41853</v>
      </c>
      <c r="E32267" s="8" t="s">
        <v>542</v>
      </c>
      <c r="F32267" s="8">
        <v>40000</v>
      </c>
      <c r="G32267" s="7" t="s">
        <v>35</v>
      </c>
      <c r="H32267" s="7" t="s">
        <v>240</v>
      </c>
      <c r="I32267" s="9" t="s">
        <v>241</v>
      </c>
      <c r="J32267" s="7" t="s">
        <v>242</v>
      </c>
      <c r="K32267" s="10" t="s">
        <v>242</v>
      </c>
      <c r="L32267" s="7">
        <v>1</v>
      </c>
      <c r="M32267" s="11">
        <v>40391</v>
      </c>
      <c r="N32267" s="7" t="s">
        <v>751</v>
      </c>
      <c r="O32267" s="7" t="s">
        <v>184</v>
      </c>
      <c r="P32267" s="10">
        <v>2010</v>
      </c>
      <c r="Q32267" s="12">
        <v>40511</v>
      </c>
      <c r="R32267" s="12">
        <v>40511</v>
      </c>
    </row>
    <row r="32268" spans="1:18" x14ac:dyDescent="0.25">
      <c r="A32268" s="7" t="s">
        <v>110460</v>
      </c>
      <c r="B32268" s="7" t="s">
        <v>110461</v>
      </c>
      <c r="C32268" s="7" t="s">
        <v>110462</v>
      </c>
      <c r="D32268" s="7" t="s">
        <v>110463</v>
      </c>
      <c r="E32268" s="8" t="s">
        <v>14306</v>
      </c>
      <c r="F32268" s="8">
        <v>520000</v>
      </c>
      <c r="G32268" s="7" t="s">
        <v>35</v>
      </c>
      <c r="H32268" s="7" t="s">
        <v>52</v>
      </c>
      <c r="I32268" s="9"/>
      <c r="J32268" s="7" t="s">
        <v>53</v>
      </c>
      <c r="K32268" s="10" t="s">
        <v>53</v>
      </c>
      <c r="L32268" s="7">
        <v>1</v>
      </c>
      <c r="M32268" s="11">
        <v>41487</v>
      </c>
      <c r="N32268" s="7" t="s">
        <v>1385</v>
      </c>
      <c r="O32268" s="7" t="s">
        <v>258</v>
      </c>
      <c r="P32268" s="10">
        <v>2013</v>
      </c>
      <c r="Q32268" s="12">
        <v>41798</v>
      </c>
      <c r="R32268" s="12">
        <v>41798</v>
      </c>
    </row>
    <row r="32269" spans="1:18" x14ac:dyDescent="0.25">
      <c r="A32269" s="7" t="s">
        <v>110464</v>
      </c>
      <c r="B32269" s="7" t="s">
        <v>110465</v>
      </c>
      <c r="C32269" s="7" t="s">
        <v>110466</v>
      </c>
      <c r="D32269" s="7" t="s">
        <v>110467</v>
      </c>
      <c r="E32269" s="8" t="s">
        <v>70010</v>
      </c>
      <c r="F32269" s="8">
        <v>0</v>
      </c>
      <c r="G32269" s="7" t="s">
        <v>35</v>
      </c>
      <c r="I32269" s="9"/>
      <c r="J32269" s="7"/>
      <c r="L32269" s="7">
        <v>1</v>
      </c>
      <c r="M32269" s="11">
        <v>38930</v>
      </c>
      <c r="N32269" s="7" t="s">
        <v>1323</v>
      </c>
      <c r="O32269" s="7" t="s">
        <v>630</v>
      </c>
      <c r="P32269" s="10">
        <v>2006</v>
      </c>
      <c r="Q32269" s="12">
        <v>38718</v>
      </c>
      <c r="R32269" s="12">
        <v>38718</v>
      </c>
    </row>
    <row r="32270" spans="1:18" x14ac:dyDescent="0.25">
      <c r="A32270" s="7" t="s">
        <v>110468</v>
      </c>
      <c r="B32270" s="7" t="s">
        <v>110469</v>
      </c>
      <c r="C32270" s="7" t="s">
        <v>110470</v>
      </c>
      <c r="D32270" s="7" t="s">
        <v>110471</v>
      </c>
      <c r="E32270" s="8" t="s">
        <v>31046</v>
      </c>
      <c r="F32270" s="8">
        <v>40000</v>
      </c>
      <c r="G32270" s="7" t="s">
        <v>80</v>
      </c>
      <c r="H32270" s="7" t="s">
        <v>24</v>
      </c>
      <c r="I32270" s="9" t="s">
        <v>60</v>
      </c>
      <c r="J32270" s="7" t="s">
        <v>1368</v>
      </c>
      <c r="K32270" s="10" t="s">
        <v>1368</v>
      </c>
      <c r="L32270" s="7">
        <v>1</v>
      </c>
      <c r="M32270" s="11">
        <v>40724</v>
      </c>
      <c r="N32270" s="7" t="s">
        <v>702</v>
      </c>
      <c r="O32270" s="7" t="s">
        <v>55</v>
      </c>
      <c r="P32270" s="10">
        <v>2011</v>
      </c>
      <c r="Q32270" s="12">
        <v>40708</v>
      </c>
      <c r="R32270" s="12">
        <v>40708</v>
      </c>
    </row>
    <row r="32271" spans="1:18" x14ac:dyDescent="0.25">
      <c r="A32271" s="7" t="s">
        <v>110472</v>
      </c>
      <c r="B32271" s="7" t="s">
        <v>110473</v>
      </c>
      <c r="C32271" s="7" t="s">
        <v>110474</v>
      </c>
      <c r="D32271" s="7" t="s">
        <v>110475</v>
      </c>
      <c r="E32271" s="8" t="s">
        <v>10959</v>
      </c>
      <c r="F32271" s="8">
        <v>1040000</v>
      </c>
      <c r="G32271" s="7" t="s">
        <v>35</v>
      </c>
      <c r="H32271" s="7" t="s">
        <v>24</v>
      </c>
      <c r="I32271" s="9" t="s">
        <v>36</v>
      </c>
      <c r="J32271" s="7" t="s">
        <v>181</v>
      </c>
      <c r="K32271" s="10" t="s">
        <v>182</v>
      </c>
      <c r="L32271" s="7">
        <v>3</v>
      </c>
      <c r="M32271" s="11">
        <v>40179</v>
      </c>
      <c r="N32271" s="7" t="s">
        <v>96</v>
      </c>
      <c r="O32271" s="7" t="s">
        <v>97</v>
      </c>
      <c r="P32271" s="10">
        <v>2010</v>
      </c>
      <c r="Q32271" s="12">
        <v>40976</v>
      </c>
      <c r="R32271" s="12">
        <v>41426</v>
      </c>
    </row>
    <row r="32272" spans="1:18" x14ac:dyDescent="0.25">
      <c r="A32272" s="7" t="s">
        <v>110476</v>
      </c>
      <c r="B32272" s="7" t="s">
        <v>110477</v>
      </c>
      <c r="C32272" s="7" t="s">
        <v>110478</v>
      </c>
      <c r="D32272" s="7" t="s">
        <v>110479</v>
      </c>
      <c r="E32272" s="8" t="s">
        <v>8104</v>
      </c>
      <c r="F32272" s="8">
        <v>1000000</v>
      </c>
      <c r="G32272" s="7" t="s">
        <v>35</v>
      </c>
      <c r="I32272" s="9"/>
      <c r="J32272" s="7"/>
      <c r="L32272" s="7">
        <v>1</v>
      </c>
      <c r="M32272" s="11">
        <v>41275</v>
      </c>
      <c r="N32272" s="7" t="s">
        <v>146</v>
      </c>
      <c r="O32272" s="7" t="s">
        <v>147</v>
      </c>
      <c r="P32272" s="10">
        <v>2013</v>
      </c>
      <c r="Q32272" s="12">
        <v>41275</v>
      </c>
      <c r="R32272" s="12">
        <v>41275</v>
      </c>
    </row>
    <row r="32273" spans="1:18" x14ac:dyDescent="0.25">
      <c r="A32273" s="7" t="s">
        <v>110480</v>
      </c>
      <c r="B32273" s="7" t="s">
        <v>110481</v>
      </c>
      <c r="C32273" s="7" t="s">
        <v>110482</v>
      </c>
      <c r="D32273" s="7" t="s">
        <v>106</v>
      </c>
      <c r="E32273" s="8" t="s">
        <v>107</v>
      </c>
      <c r="F32273" s="8">
        <v>40000</v>
      </c>
      <c r="G32273" s="7" t="s">
        <v>35</v>
      </c>
      <c r="H32273" s="7" t="s">
        <v>24</v>
      </c>
      <c r="I32273" s="9" t="s">
        <v>36</v>
      </c>
      <c r="J32273" s="7" t="s">
        <v>37</v>
      </c>
      <c r="K32273" s="10" t="s">
        <v>37</v>
      </c>
      <c r="L32273" s="7">
        <v>1</v>
      </c>
      <c r="Q32273" s="12">
        <v>40749</v>
      </c>
      <c r="R32273" s="12">
        <v>40749</v>
      </c>
    </row>
    <row r="32274" spans="1:18" x14ac:dyDescent="0.25">
      <c r="A32274" s="7" t="s">
        <v>110483</v>
      </c>
      <c r="B32274" s="7" t="s">
        <v>110484</v>
      </c>
      <c r="C32274" s="7" t="s">
        <v>110485</v>
      </c>
      <c r="D32274" s="7" t="s">
        <v>110486</v>
      </c>
      <c r="E32274" s="8" t="s">
        <v>1732</v>
      </c>
      <c r="F32274" s="8">
        <v>130000</v>
      </c>
      <c r="G32274" s="7" t="s">
        <v>35</v>
      </c>
      <c r="H32274" s="7" t="s">
        <v>24</v>
      </c>
      <c r="I32274" s="9" t="s">
        <v>1043</v>
      </c>
      <c r="J32274" s="7" t="s">
        <v>1044</v>
      </c>
      <c r="K32274" s="10" t="s">
        <v>1044</v>
      </c>
      <c r="L32274" s="7">
        <v>1</v>
      </c>
      <c r="M32274" s="11">
        <v>40634</v>
      </c>
      <c r="N32274" s="7" t="s">
        <v>54</v>
      </c>
      <c r="O32274" s="7" t="s">
        <v>55</v>
      </c>
      <c r="P32274" s="10">
        <v>2011</v>
      </c>
      <c r="Q32274" s="12">
        <v>40634</v>
      </c>
      <c r="R32274" s="12">
        <v>40634</v>
      </c>
    </row>
    <row r="32275" spans="1:18" x14ac:dyDescent="0.25">
      <c r="A32275" s="7" t="s">
        <v>110487</v>
      </c>
      <c r="B32275" s="7" t="s">
        <v>110488</v>
      </c>
      <c r="C32275" s="7" t="s">
        <v>110489</v>
      </c>
      <c r="D32275" s="7" t="s">
        <v>110490</v>
      </c>
      <c r="E32275" s="8" t="s">
        <v>434</v>
      </c>
      <c r="F32275" s="8">
        <v>1000000</v>
      </c>
      <c r="G32275" s="7" t="s">
        <v>23</v>
      </c>
      <c r="H32275" s="7" t="s">
        <v>24</v>
      </c>
      <c r="I32275" s="9" t="s">
        <v>25</v>
      </c>
      <c r="J32275" s="7" t="s">
        <v>26</v>
      </c>
      <c r="K32275" s="10" t="s">
        <v>27</v>
      </c>
      <c r="L32275" s="7">
        <v>2</v>
      </c>
      <c r="M32275" s="11">
        <v>40909</v>
      </c>
      <c r="N32275" s="7" t="s">
        <v>111</v>
      </c>
      <c r="O32275" s="7" t="s">
        <v>112</v>
      </c>
      <c r="P32275" s="10">
        <v>2012</v>
      </c>
      <c r="Q32275" s="12">
        <v>40969</v>
      </c>
      <c r="R32275" s="12">
        <v>41211</v>
      </c>
    </row>
    <row r="32276" spans="1:18" x14ac:dyDescent="0.25">
      <c r="A32276" s="7" t="s">
        <v>110491</v>
      </c>
      <c r="B32276" s="7" t="s">
        <v>110492</v>
      </c>
      <c r="C32276" s="7" t="s">
        <v>110493</v>
      </c>
      <c r="D32276" s="7" t="s">
        <v>110494</v>
      </c>
      <c r="E32276" s="8" t="s">
        <v>170</v>
      </c>
      <c r="F32276" s="8">
        <v>13000</v>
      </c>
      <c r="G32276" s="7" t="s">
        <v>80</v>
      </c>
      <c r="H32276" s="7" t="s">
        <v>24</v>
      </c>
      <c r="I32276" s="9" t="s">
        <v>502</v>
      </c>
      <c r="J32276" s="7" t="s">
        <v>503</v>
      </c>
      <c r="K32276" s="10" t="s">
        <v>503</v>
      </c>
      <c r="L32276" s="7">
        <v>1</v>
      </c>
      <c r="M32276" s="11">
        <v>40969</v>
      </c>
      <c r="N32276" s="7" t="s">
        <v>1542</v>
      </c>
      <c r="O32276" s="7" t="s">
        <v>112</v>
      </c>
      <c r="P32276" s="10">
        <v>2012</v>
      </c>
      <c r="Q32276" s="12">
        <v>40969</v>
      </c>
      <c r="R32276" s="12">
        <v>40969</v>
      </c>
    </row>
    <row r="32277" spans="1:18" x14ac:dyDescent="0.25">
      <c r="A32277" s="7" t="s">
        <v>110495</v>
      </c>
      <c r="B32277" s="7" t="s">
        <v>110496</v>
      </c>
      <c r="C32277" s="7" t="s">
        <v>110497</v>
      </c>
      <c r="D32277" s="7" t="s">
        <v>110498</v>
      </c>
      <c r="E32277" s="8" t="s">
        <v>4568</v>
      </c>
      <c r="F32277" s="8">
        <v>0</v>
      </c>
      <c r="G32277" s="7" t="s">
        <v>35</v>
      </c>
      <c r="H32277" s="7" t="s">
        <v>52</v>
      </c>
      <c r="I32277" s="9"/>
      <c r="J32277" s="7" t="s">
        <v>53</v>
      </c>
      <c r="K32277" s="10" t="s">
        <v>53</v>
      </c>
      <c r="L32277" s="7">
        <v>1</v>
      </c>
      <c r="M32277" s="11">
        <v>39814</v>
      </c>
      <c r="N32277" s="7" t="s">
        <v>171</v>
      </c>
      <c r="O32277" s="7" t="s">
        <v>172</v>
      </c>
      <c r="P32277" s="10">
        <v>2009</v>
      </c>
      <c r="Q32277" s="12">
        <v>40179</v>
      </c>
      <c r="R32277" s="12">
        <v>40179</v>
      </c>
    </row>
    <row r="32278" spans="1:18" x14ac:dyDescent="0.25">
      <c r="A32278" s="7" t="s">
        <v>110499</v>
      </c>
      <c r="B32278" s="7" t="s">
        <v>110500</v>
      </c>
      <c r="C32278" s="7" t="s">
        <v>110501</v>
      </c>
      <c r="D32278" s="7" t="s">
        <v>68</v>
      </c>
      <c r="E32278" s="8" t="s">
        <v>69</v>
      </c>
      <c r="F32278" s="8">
        <v>15574</v>
      </c>
      <c r="G32278" s="7" t="s">
        <v>80</v>
      </c>
      <c r="H32278" s="7" t="s">
        <v>176</v>
      </c>
      <c r="I32278" s="9"/>
      <c r="J32278" s="7" t="s">
        <v>3792</v>
      </c>
      <c r="K32278" s="10" t="s">
        <v>110502</v>
      </c>
      <c r="L32278" s="7">
        <v>1</v>
      </c>
      <c r="M32278" s="11">
        <v>39662</v>
      </c>
      <c r="N32278" s="7" t="s">
        <v>2048</v>
      </c>
      <c r="O32278" s="7" t="s">
        <v>2049</v>
      </c>
      <c r="P32278" s="10">
        <v>2008</v>
      </c>
      <c r="Q32278" s="12">
        <v>39661</v>
      </c>
      <c r="R32278" s="12">
        <v>39661</v>
      </c>
    </row>
    <row r="32279" spans="1:18" x14ac:dyDescent="0.25">
      <c r="A32279" s="7" t="s">
        <v>110503</v>
      </c>
      <c r="B32279" s="7" t="s">
        <v>110504</v>
      </c>
      <c r="C32279" s="7" t="s">
        <v>110505</v>
      </c>
      <c r="D32279" s="7" t="s">
        <v>40387</v>
      </c>
      <c r="E32279" s="8" t="s">
        <v>34</v>
      </c>
      <c r="F32279" s="8">
        <v>100000</v>
      </c>
      <c r="G32279" s="7" t="s">
        <v>80</v>
      </c>
      <c r="H32279" s="7" t="s">
        <v>24</v>
      </c>
      <c r="I32279" s="9" t="s">
        <v>36</v>
      </c>
      <c r="J32279" s="7" t="s">
        <v>942</v>
      </c>
      <c r="K32279" s="10" t="s">
        <v>23054</v>
      </c>
      <c r="L32279" s="7">
        <v>1</v>
      </c>
      <c r="M32279" s="11">
        <v>39234</v>
      </c>
      <c r="N32279" s="7" t="s">
        <v>8416</v>
      </c>
      <c r="O32279" s="7" t="s">
        <v>2756</v>
      </c>
      <c r="P32279" s="10">
        <v>2007</v>
      </c>
      <c r="Q32279" s="12">
        <v>39203</v>
      </c>
      <c r="R32279" s="12">
        <v>39203</v>
      </c>
    </row>
    <row r="32280" spans="1:18" x14ac:dyDescent="0.25">
      <c r="A32280" s="7" t="s">
        <v>110506</v>
      </c>
      <c r="B32280" s="7" t="s">
        <v>110507</v>
      </c>
      <c r="C32280" s="7" t="s">
        <v>110508</v>
      </c>
      <c r="D32280" s="7" t="s">
        <v>110509</v>
      </c>
      <c r="E32280" s="8" t="s">
        <v>34</v>
      </c>
      <c r="F32280" s="8">
        <v>15000000</v>
      </c>
      <c r="G32280" s="7" t="s">
        <v>23</v>
      </c>
      <c r="H32280" s="7" t="s">
        <v>24</v>
      </c>
      <c r="I32280" s="9" t="s">
        <v>36</v>
      </c>
      <c r="J32280" s="7" t="s">
        <v>181</v>
      </c>
      <c r="K32280" s="10" t="s">
        <v>695</v>
      </c>
      <c r="L32280" s="7">
        <v>4</v>
      </c>
      <c r="Q32280" s="12">
        <v>38504</v>
      </c>
      <c r="R32280" s="12">
        <v>39356</v>
      </c>
    </row>
    <row r="32281" spans="1:18" x14ac:dyDescent="0.25">
      <c r="A32281" s="7" t="s">
        <v>110510</v>
      </c>
      <c r="B32281" s="7" t="s">
        <v>110511</v>
      </c>
      <c r="C32281" s="7" t="s">
        <v>110512</v>
      </c>
      <c r="D32281" s="7" t="s">
        <v>68</v>
      </c>
      <c r="E32281" s="8" t="s">
        <v>69</v>
      </c>
      <c r="F32281" s="8">
        <v>1880000</v>
      </c>
      <c r="G32281" s="7" t="s">
        <v>35</v>
      </c>
      <c r="I32281" s="9"/>
      <c r="J32281" s="7"/>
      <c r="L32281" s="7">
        <v>1</v>
      </c>
      <c r="Q32281" s="12">
        <v>39003</v>
      </c>
      <c r="R32281" s="12">
        <v>39003</v>
      </c>
    </row>
    <row r="32282" spans="1:18" x14ac:dyDescent="0.25">
      <c r="A32282" s="7" t="s">
        <v>110513</v>
      </c>
      <c r="B32282" s="7" t="s">
        <v>110514</v>
      </c>
      <c r="C32282" s="7" t="s">
        <v>110515</v>
      </c>
      <c r="D32282" s="7" t="s">
        <v>6760</v>
      </c>
      <c r="E32282" s="8" t="s">
        <v>6761</v>
      </c>
      <c r="F32282" s="8">
        <v>798679</v>
      </c>
      <c r="G32282" s="7" t="s">
        <v>35</v>
      </c>
      <c r="I32282" s="9"/>
      <c r="J32282" s="7"/>
      <c r="L32282" s="7">
        <v>1</v>
      </c>
      <c r="M32282" s="11">
        <v>39340</v>
      </c>
      <c r="N32282" s="7" t="s">
        <v>642</v>
      </c>
      <c r="O32282" s="7" t="s">
        <v>643</v>
      </c>
      <c r="P32282" s="10">
        <v>2007</v>
      </c>
      <c r="Q32282" s="12">
        <v>39488</v>
      </c>
      <c r="R32282" s="12">
        <v>39488</v>
      </c>
    </row>
    <row r="32283" spans="1:18" x14ac:dyDescent="0.25">
      <c r="A32283" s="7" t="s">
        <v>110516</v>
      </c>
      <c r="B32283" s="7" t="s">
        <v>110517</v>
      </c>
      <c r="C32283" s="7" t="s">
        <v>110518</v>
      </c>
      <c r="D32283" s="7" t="s">
        <v>106</v>
      </c>
      <c r="E32283" s="8" t="s">
        <v>107</v>
      </c>
      <c r="F32283" s="8">
        <v>4000000</v>
      </c>
      <c r="G32283" s="7" t="s">
        <v>35</v>
      </c>
      <c r="H32283" s="7" t="s">
        <v>24</v>
      </c>
      <c r="I32283" s="9" t="s">
        <v>36</v>
      </c>
      <c r="J32283" s="7" t="s">
        <v>37</v>
      </c>
      <c r="K32283" s="10" t="s">
        <v>6796</v>
      </c>
      <c r="L32283" s="7">
        <v>3</v>
      </c>
      <c r="M32283" s="11">
        <v>40909</v>
      </c>
      <c r="N32283" s="7" t="s">
        <v>111</v>
      </c>
      <c r="O32283" s="7" t="s">
        <v>112</v>
      </c>
      <c r="P32283" s="10">
        <v>2012</v>
      </c>
      <c r="Q32283" s="12">
        <v>41091</v>
      </c>
      <c r="R32283" s="12">
        <v>41367</v>
      </c>
    </row>
    <row r="32284" spans="1:18" x14ac:dyDescent="0.25">
      <c r="A32284" s="7" t="s">
        <v>110519</v>
      </c>
      <c r="B32284" s="7" t="s">
        <v>110520</v>
      </c>
      <c r="C32284" s="7" t="s">
        <v>110521</v>
      </c>
      <c r="D32284" s="7" t="s">
        <v>9541</v>
      </c>
      <c r="E32284" s="8" t="s">
        <v>297</v>
      </c>
      <c r="F32284" s="8">
        <v>1400000</v>
      </c>
      <c r="G32284" s="7" t="s">
        <v>23</v>
      </c>
      <c r="H32284" s="7" t="s">
        <v>24</v>
      </c>
      <c r="I32284" s="9" t="s">
        <v>36</v>
      </c>
      <c r="J32284" s="7" t="s">
        <v>181</v>
      </c>
      <c r="K32284" s="10" t="s">
        <v>182</v>
      </c>
      <c r="L32284" s="7">
        <v>1</v>
      </c>
      <c r="M32284" s="11">
        <v>39814</v>
      </c>
      <c r="N32284" s="7" t="s">
        <v>171</v>
      </c>
      <c r="O32284" s="7" t="s">
        <v>172</v>
      </c>
      <c r="P32284" s="10">
        <v>2009</v>
      </c>
      <c r="Q32284" s="12">
        <v>40490</v>
      </c>
      <c r="R32284" s="12">
        <v>40490</v>
      </c>
    </row>
    <row r="32285" spans="1:18" x14ac:dyDescent="0.25">
      <c r="A32285" s="7" t="s">
        <v>110522</v>
      </c>
      <c r="B32285" s="7" t="s">
        <v>110523</v>
      </c>
      <c r="C32285" s="7" t="s">
        <v>110524</v>
      </c>
      <c r="D32285" s="7" t="s">
        <v>110525</v>
      </c>
      <c r="E32285" s="8" t="s">
        <v>701</v>
      </c>
      <c r="F32285" s="8">
        <v>41000</v>
      </c>
      <c r="G32285" s="7" t="s">
        <v>35</v>
      </c>
      <c r="H32285" s="7" t="s">
        <v>4355</v>
      </c>
      <c r="I32285" s="9"/>
      <c r="J32285" s="7" t="s">
        <v>17097</v>
      </c>
      <c r="K32285" s="10" t="s">
        <v>17098</v>
      </c>
      <c r="L32285" s="7">
        <v>3</v>
      </c>
      <c r="M32285" s="11">
        <v>40131</v>
      </c>
      <c r="N32285" s="7" t="s">
        <v>1250</v>
      </c>
      <c r="O32285" s="7" t="s">
        <v>668</v>
      </c>
      <c r="P32285" s="10">
        <v>2009</v>
      </c>
      <c r="Q32285" s="12">
        <v>40148</v>
      </c>
      <c r="R32285" s="12">
        <v>40483</v>
      </c>
    </row>
    <row r="32286" spans="1:18" x14ac:dyDescent="0.25">
      <c r="A32286" s="7" t="s">
        <v>110526</v>
      </c>
      <c r="B32286" s="7" t="s">
        <v>110527</v>
      </c>
      <c r="C32286" s="7" t="s">
        <v>110528</v>
      </c>
      <c r="D32286" s="7" t="s">
        <v>110529</v>
      </c>
      <c r="E32286" s="8" t="s">
        <v>145</v>
      </c>
      <c r="F32286" s="8">
        <v>2650000</v>
      </c>
      <c r="G32286" s="7" t="s">
        <v>35</v>
      </c>
      <c r="I32286" s="9"/>
      <c r="J32286" s="7"/>
      <c r="L32286" s="7">
        <v>2</v>
      </c>
      <c r="M32286" s="11">
        <v>40753</v>
      </c>
      <c r="N32286" s="7" t="s">
        <v>1706</v>
      </c>
      <c r="O32286" s="7" t="s">
        <v>230</v>
      </c>
      <c r="P32286" s="10">
        <v>2011</v>
      </c>
      <c r="Q32286" s="12">
        <v>41023</v>
      </c>
      <c r="R32286" s="12">
        <v>41932</v>
      </c>
    </row>
    <row r="32287" spans="1:18" x14ac:dyDescent="0.25">
      <c r="A32287" s="7" t="s">
        <v>110530</v>
      </c>
      <c r="B32287" s="7" t="s">
        <v>110531</v>
      </c>
      <c r="C32287" s="7" t="s">
        <v>110532</v>
      </c>
      <c r="D32287" s="7" t="s">
        <v>2573</v>
      </c>
      <c r="E32287" s="8" t="s">
        <v>1744</v>
      </c>
      <c r="F32287" s="8">
        <v>120000</v>
      </c>
      <c r="G32287" s="7" t="s">
        <v>35</v>
      </c>
      <c r="H32287" s="7" t="s">
        <v>24</v>
      </c>
      <c r="I32287" s="9" t="s">
        <v>36</v>
      </c>
      <c r="J32287" s="7" t="s">
        <v>181</v>
      </c>
      <c r="K32287" s="10" t="s">
        <v>182</v>
      </c>
      <c r="L32287" s="7">
        <v>1</v>
      </c>
      <c r="Q32287" s="12">
        <v>41836</v>
      </c>
      <c r="R32287" s="12">
        <v>41836</v>
      </c>
    </row>
    <row r="32288" spans="1:18" x14ac:dyDescent="0.25">
      <c r="A32288" s="7" t="s">
        <v>110533</v>
      </c>
      <c r="B32288" s="7" t="s">
        <v>110534</v>
      </c>
      <c r="C32288" s="7" t="s">
        <v>110535</v>
      </c>
      <c r="D32288" s="7" t="s">
        <v>110536</v>
      </c>
      <c r="E32288" s="8" t="s">
        <v>87</v>
      </c>
      <c r="F32288" s="8">
        <v>35000</v>
      </c>
      <c r="G32288" s="7" t="s">
        <v>35</v>
      </c>
      <c r="H32288" s="7" t="s">
        <v>10141</v>
      </c>
      <c r="I32288" s="9"/>
      <c r="J32288" s="7" t="s">
        <v>32958</v>
      </c>
      <c r="L32288" s="7">
        <v>1</v>
      </c>
      <c r="M32288" s="11">
        <v>40087</v>
      </c>
      <c r="N32288" s="7" t="s">
        <v>667</v>
      </c>
      <c r="O32288" s="7" t="s">
        <v>668</v>
      </c>
      <c r="P32288" s="10">
        <v>2009</v>
      </c>
      <c r="Q32288" s="12">
        <v>41577</v>
      </c>
      <c r="R32288" s="12">
        <v>41577</v>
      </c>
    </row>
    <row r="32289" spans="1:18" x14ac:dyDescent="0.25">
      <c r="A32289" s="7" t="s">
        <v>110537</v>
      </c>
      <c r="B32289" s="7" t="s">
        <v>110538</v>
      </c>
      <c r="C32289" s="7" t="s">
        <v>110539</v>
      </c>
      <c r="D32289" s="7" t="s">
        <v>68</v>
      </c>
      <c r="E32289" s="8" t="s">
        <v>69</v>
      </c>
      <c r="F32289" s="8">
        <v>96500000</v>
      </c>
      <c r="G32289" s="7" t="s">
        <v>23</v>
      </c>
      <c r="H32289" s="7" t="s">
        <v>52</v>
      </c>
      <c r="I32289" s="9"/>
      <c r="J32289" s="7" t="s">
        <v>3979</v>
      </c>
      <c r="K32289" s="10" t="s">
        <v>3979</v>
      </c>
      <c r="L32289" s="7">
        <v>5</v>
      </c>
      <c r="M32289" s="11">
        <v>36526</v>
      </c>
      <c r="N32289" s="7" t="s">
        <v>234</v>
      </c>
      <c r="O32289" s="7" t="s">
        <v>235</v>
      </c>
      <c r="P32289" s="10">
        <v>2000</v>
      </c>
      <c r="Q32289" s="12">
        <v>38525</v>
      </c>
      <c r="R32289" s="12">
        <v>40501</v>
      </c>
    </row>
    <row r="32290" spans="1:18" x14ac:dyDescent="0.25">
      <c r="A32290" s="7" t="s">
        <v>110540</v>
      </c>
      <c r="B32290" s="7" t="s">
        <v>110541</v>
      </c>
      <c r="C32290" s="7" t="s">
        <v>110542</v>
      </c>
      <c r="F32290" s="8">
        <v>0</v>
      </c>
      <c r="G32290" s="7" t="s">
        <v>35</v>
      </c>
      <c r="H32290" s="7" t="s">
        <v>1891</v>
      </c>
      <c r="I32290" s="9"/>
      <c r="J32290" s="7" t="s">
        <v>1892</v>
      </c>
      <c r="K32290" s="10" t="s">
        <v>1892</v>
      </c>
      <c r="L32290" s="7">
        <v>1</v>
      </c>
      <c r="M32290" s="11">
        <v>38353</v>
      </c>
      <c r="N32290" s="7" t="s">
        <v>435</v>
      </c>
      <c r="O32290" s="7" t="s">
        <v>436</v>
      </c>
      <c r="P32290" s="10">
        <v>2005</v>
      </c>
      <c r="Q32290" s="12">
        <v>39722</v>
      </c>
      <c r="R32290" s="12">
        <v>39722</v>
      </c>
    </row>
    <row r="32291" spans="1:18" x14ac:dyDescent="0.25">
      <c r="A32291" s="7" t="s">
        <v>110543</v>
      </c>
      <c r="B32291" s="7" t="s">
        <v>110544</v>
      </c>
      <c r="D32291" s="7" t="s">
        <v>1295</v>
      </c>
      <c r="E32291" s="8" t="s">
        <v>1296</v>
      </c>
      <c r="F32291" s="8">
        <v>39500000</v>
      </c>
      <c r="G32291" s="7" t="s">
        <v>23</v>
      </c>
      <c r="H32291" s="7" t="s">
        <v>24</v>
      </c>
      <c r="I32291" s="9" t="s">
        <v>782</v>
      </c>
      <c r="J32291" s="7" t="s">
        <v>783</v>
      </c>
      <c r="K32291" s="10" t="s">
        <v>1238</v>
      </c>
      <c r="L32291" s="7">
        <v>2</v>
      </c>
      <c r="M32291" s="11">
        <v>34700</v>
      </c>
      <c r="N32291" s="7" t="s">
        <v>3231</v>
      </c>
      <c r="O32291" s="7" t="s">
        <v>3232</v>
      </c>
      <c r="P32291" s="10">
        <v>1995</v>
      </c>
      <c r="Q32291" s="12">
        <v>38581</v>
      </c>
      <c r="R32291" s="12">
        <v>38919</v>
      </c>
    </row>
    <row r="32292" spans="1:18" x14ac:dyDescent="0.25">
      <c r="A32292" s="7" t="s">
        <v>110545</v>
      </c>
      <c r="B32292" s="7" t="s">
        <v>110546</v>
      </c>
      <c r="C32292" s="7" t="s">
        <v>110547</v>
      </c>
      <c r="D32292" s="7" t="s">
        <v>110548</v>
      </c>
      <c r="E32292" s="8" t="s">
        <v>7463</v>
      </c>
      <c r="F32292" s="8">
        <v>12000</v>
      </c>
      <c r="G32292" s="7" t="s">
        <v>80</v>
      </c>
      <c r="H32292" s="7" t="s">
        <v>24</v>
      </c>
      <c r="I32292" s="9" t="s">
        <v>25</v>
      </c>
      <c r="J32292" s="7" t="s">
        <v>1495</v>
      </c>
      <c r="K32292" s="10" t="s">
        <v>22526</v>
      </c>
      <c r="L32292" s="7">
        <v>1</v>
      </c>
      <c r="M32292" s="11">
        <v>40817</v>
      </c>
      <c r="N32292" s="7" t="s">
        <v>73</v>
      </c>
      <c r="O32292" s="7" t="s">
        <v>74</v>
      </c>
      <c r="P32292" s="10">
        <v>2011</v>
      </c>
      <c r="Q32292" s="12">
        <v>40756</v>
      </c>
      <c r="R32292" s="12">
        <v>40756</v>
      </c>
    </row>
    <row r="32293" spans="1:18" x14ac:dyDescent="0.25">
      <c r="A32293" s="7" t="s">
        <v>110549</v>
      </c>
      <c r="B32293" s="7" t="s">
        <v>110550</v>
      </c>
      <c r="C32293" s="7" t="s">
        <v>110551</v>
      </c>
      <c r="D32293" s="7" t="s">
        <v>110552</v>
      </c>
      <c r="E32293" s="8" t="s">
        <v>323</v>
      </c>
      <c r="F32293" s="8">
        <v>25000000</v>
      </c>
      <c r="G32293" s="7" t="s">
        <v>35</v>
      </c>
      <c r="H32293" s="7" t="s">
        <v>205</v>
      </c>
      <c r="I32293" s="9"/>
      <c r="J32293" s="7" t="s">
        <v>206</v>
      </c>
      <c r="K32293" s="10" t="s">
        <v>206</v>
      </c>
      <c r="L32293" s="7">
        <v>2</v>
      </c>
      <c r="M32293" s="11">
        <v>41275</v>
      </c>
      <c r="N32293" s="7" t="s">
        <v>146</v>
      </c>
      <c r="O32293" s="7" t="s">
        <v>147</v>
      </c>
      <c r="P32293" s="10">
        <v>2013</v>
      </c>
      <c r="Q32293" s="12">
        <v>41640</v>
      </c>
      <c r="R32293" s="12">
        <v>41684</v>
      </c>
    </row>
    <row r="32294" spans="1:18" x14ac:dyDescent="0.25">
      <c r="A32294" s="7" t="s">
        <v>110553</v>
      </c>
      <c r="B32294" s="7" t="s">
        <v>110554</v>
      </c>
      <c r="C32294" s="7" t="s">
        <v>110555</v>
      </c>
      <c r="D32294" s="7" t="s">
        <v>69993</v>
      </c>
      <c r="E32294" s="8" t="s">
        <v>87</v>
      </c>
      <c r="F32294" s="8">
        <v>401201</v>
      </c>
      <c r="G32294" s="7" t="s">
        <v>80</v>
      </c>
      <c r="H32294" s="7" t="s">
        <v>240</v>
      </c>
      <c r="I32294" s="9" t="s">
        <v>930</v>
      </c>
      <c r="J32294" s="7" t="s">
        <v>931</v>
      </c>
      <c r="K32294" s="10" t="s">
        <v>931</v>
      </c>
      <c r="L32294" s="7">
        <v>1</v>
      </c>
      <c r="M32294" s="11">
        <v>40156</v>
      </c>
      <c r="N32294" s="7" t="s">
        <v>5389</v>
      </c>
      <c r="O32294" s="7" t="s">
        <v>668</v>
      </c>
      <c r="P32294" s="10">
        <v>2009</v>
      </c>
      <c r="Q32294" s="12">
        <v>40544</v>
      </c>
      <c r="R32294" s="12">
        <v>40544</v>
      </c>
    </row>
    <row r="32295" spans="1:18" x14ac:dyDescent="0.25">
      <c r="A32295" s="7" t="s">
        <v>110556</v>
      </c>
      <c r="B32295" s="7" t="s">
        <v>110557</v>
      </c>
      <c r="C32295" s="7" t="s">
        <v>110558</v>
      </c>
      <c r="D32295" s="7" t="s">
        <v>365</v>
      </c>
      <c r="E32295" s="8" t="s">
        <v>366</v>
      </c>
      <c r="F32295" s="8">
        <v>6947640</v>
      </c>
      <c r="G32295" s="7" t="s">
        <v>35</v>
      </c>
      <c r="H32295" s="7" t="s">
        <v>1891</v>
      </c>
      <c r="I32295" s="9"/>
      <c r="J32295" s="7" t="s">
        <v>1892</v>
      </c>
      <c r="K32295" s="10" t="s">
        <v>1893</v>
      </c>
      <c r="L32295" s="7">
        <v>1</v>
      </c>
      <c r="M32295" s="11">
        <v>37622</v>
      </c>
      <c r="N32295" s="7" t="s">
        <v>814</v>
      </c>
      <c r="O32295" s="7" t="s">
        <v>815</v>
      </c>
      <c r="P32295" s="10">
        <v>2003</v>
      </c>
      <c r="Q32295" s="12">
        <v>41538</v>
      </c>
      <c r="R32295" s="12">
        <v>41538</v>
      </c>
    </row>
    <row r="32296" spans="1:18" x14ac:dyDescent="0.25">
      <c r="A32296" s="7" t="s">
        <v>110559</v>
      </c>
      <c r="B32296" s="7" t="s">
        <v>110560</v>
      </c>
      <c r="C32296" s="7" t="s">
        <v>110561</v>
      </c>
      <c r="D32296" s="7" t="s">
        <v>110562</v>
      </c>
      <c r="E32296" s="8" t="s">
        <v>2660</v>
      </c>
      <c r="F32296" s="8">
        <v>538000</v>
      </c>
      <c r="G32296" s="7" t="s">
        <v>35</v>
      </c>
      <c r="H32296" s="7" t="s">
        <v>24</v>
      </c>
      <c r="I32296" s="9" t="s">
        <v>281</v>
      </c>
      <c r="J32296" s="7" t="s">
        <v>282</v>
      </c>
      <c r="K32296" s="10" t="s">
        <v>346</v>
      </c>
      <c r="L32296" s="7">
        <v>2</v>
      </c>
      <c r="M32296" s="11">
        <v>41590</v>
      </c>
      <c r="N32296" s="7" t="s">
        <v>4114</v>
      </c>
      <c r="O32296" s="7" t="s">
        <v>140</v>
      </c>
      <c r="P32296" s="10">
        <v>2013</v>
      </c>
      <c r="Q32296" s="12">
        <v>39650</v>
      </c>
      <c r="R32296" s="12">
        <v>40443</v>
      </c>
    </row>
    <row r="32297" spans="1:18" x14ac:dyDescent="0.25">
      <c r="A32297" s="7" t="s">
        <v>110563</v>
      </c>
      <c r="B32297" s="7" t="s">
        <v>110564</v>
      </c>
      <c r="C32297" s="7" t="s">
        <v>110565</v>
      </c>
      <c r="D32297" s="7" t="s">
        <v>789</v>
      </c>
      <c r="E32297" s="8" t="s">
        <v>55180</v>
      </c>
      <c r="F32297" s="8">
        <v>40000</v>
      </c>
      <c r="G32297" s="7" t="s">
        <v>35</v>
      </c>
      <c r="H32297" s="7" t="s">
        <v>24</v>
      </c>
      <c r="I32297" s="9" t="s">
        <v>36</v>
      </c>
      <c r="J32297" s="7" t="s">
        <v>2238</v>
      </c>
      <c r="K32297" s="10" t="s">
        <v>11604</v>
      </c>
      <c r="L32297" s="7">
        <v>1</v>
      </c>
      <c r="M32297" s="11">
        <v>40634</v>
      </c>
      <c r="N32297" s="7" t="s">
        <v>54</v>
      </c>
      <c r="O32297" s="7" t="s">
        <v>55</v>
      </c>
      <c r="P32297" s="10">
        <v>2011</v>
      </c>
      <c r="Q32297" s="12">
        <v>41240</v>
      </c>
      <c r="R32297" s="12">
        <v>41240</v>
      </c>
    </row>
    <row r="32298" spans="1:18" x14ac:dyDescent="0.25">
      <c r="A32298" s="7" t="s">
        <v>110566</v>
      </c>
      <c r="B32298" s="7" t="s">
        <v>110567</v>
      </c>
      <c r="C32298" s="7" t="s">
        <v>110568</v>
      </c>
      <c r="D32298" s="7" t="s">
        <v>68</v>
      </c>
      <c r="E32298" s="8" t="s">
        <v>69</v>
      </c>
      <c r="F32298" s="8">
        <v>0</v>
      </c>
      <c r="G32298" s="7" t="s">
        <v>35</v>
      </c>
      <c r="I32298" s="9"/>
      <c r="J32298" s="7"/>
      <c r="L32298" s="7">
        <v>1</v>
      </c>
      <c r="Q32298" s="12">
        <v>40757</v>
      </c>
      <c r="R32298" s="12">
        <v>40757</v>
      </c>
    </row>
    <row r="32299" spans="1:18" x14ac:dyDescent="0.25">
      <c r="A32299" s="7" t="s">
        <v>110569</v>
      </c>
      <c r="B32299" s="7" t="s">
        <v>110570</v>
      </c>
      <c r="F32299" s="8">
        <v>0</v>
      </c>
      <c r="G32299" s="7" t="s">
        <v>35</v>
      </c>
      <c r="I32299" s="9"/>
      <c r="J32299" s="7"/>
      <c r="L32299" s="7">
        <v>1</v>
      </c>
      <c r="Q32299" s="12">
        <v>38725</v>
      </c>
      <c r="R32299" s="12">
        <v>38725</v>
      </c>
    </row>
    <row r="32300" spans="1:18" x14ac:dyDescent="0.25">
      <c r="A32300" s="7" t="s">
        <v>110571</v>
      </c>
      <c r="B32300" s="7" t="s">
        <v>110572</v>
      </c>
      <c r="C32300" s="7" t="s">
        <v>110573</v>
      </c>
      <c r="D32300" s="7" t="s">
        <v>110574</v>
      </c>
      <c r="E32300" s="8" t="s">
        <v>533</v>
      </c>
      <c r="F32300" s="8">
        <v>15400</v>
      </c>
      <c r="G32300" s="7" t="s">
        <v>35</v>
      </c>
      <c r="H32300" s="7" t="s">
        <v>1638</v>
      </c>
      <c r="I32300" s="9"/>
      <c r="J32300" s="7" t="s">
        <v>1639</v>
      </c>
      <c r="K32300" s="10" t="s">
        <v>1639</v>
      </c>
      <c r="L32300" s="7">
        <v>6</v>
      </c>
      <c r="M32300" s="11">
        <v>40285</v>
      </c>
      <c r="N32300" s="7" t="s">
        <v>4205</v>
      </c>
      <c r="O32300" s="7" t="s">
        <v>1110</v>
      </c>
      <c r="P32300" s="10">
        <v>2010</v>
      </c>
      <c r="Q32300" s="12">
        <v>40293</v>
      </c>
      <c r="R32300" s="12">
        <v>41088</v>
      </c>
    </row>
    <row r="32301" spans="1:18" x14ac:dyDescent="0.25">
      <c r="A32301" s="7" t="s">
        <v>110575</v>
      </c>
      <c r="B32301" s="7" t="s">
        <v>110576</v>
      </c>
      <c r="C32301" s="7" t="s">
        <v>110577</v>
      </c>
      <c r="D32301" s="7" t="s">
        <v>110578</v>
      </c>
      <c r="E32301" s="8" t="s">
        <v>341</v>
      </c>
      <c r="F32301" s="8">
        <v>25000</v>
      </c>
      <c r="G32301" s="7" t="s">
        <v>35</v>
      </c>
      <c r="H32301" s="7" t="s">
        <v>749</v>
      </c>
      <c r="I32301" s="9"/>
      <c r="J32301" s="7" t="s">
        <v>1359</v>
      </c>
      <c r="K32301" s="10" t="s">
        <v>1359</v>
      </c>
      <c r="L32301" s="7">
        <v>1</v>
      </c>
      <c r="M32301" s="11">
        <v>41395</v>
      </c>
      <c r="N32301" s="7" t="s">
        <v>3449</v>
      </c>
      <c r="O32301" s="7" t="s">
        <v>412</v>
      </c>
      <c r="P32301" s="10">
        <v>2013</v>
      </c>
      <c r="Q32301" s="12">
        <v>41670</v>
      </c>
      <c r="R32301" s="12">
        <v>41670</v>
      </c>
    </row>
    <row r="32302" spans="1:18" x14ac:dyDescent="0.25">
      <c r="A32302" s="7" t="s">
        <v>110579</v>
      </c>
      <c r="B32302" s="7" t="s">
        <v>110580</v>
      </c>
      <c r="C32302" s="7" t="s">
        <v>110581</v>
      </c>
      <c r="D32302" s="7" t="s">
        <v>296</v>
      </c>
      <c r="E32302" s="8" t="s">
        <v>297</v>
      </c>
      <c r="F32302" s="8">
        <v>35000000</v>
      </c>
      <c r="G32302" s="7" t="s">
        <v>35</v>
      </c>
      <c r="H32302" s="7" t="s">
        <v>24</v>
      </c>
      <c r="I32302" s="9" t="s">
        <v>36</v>
      </c>
      <c r="J32302" s="7" t="s">
        <v>942</v>
      </c>
      <c r="K32302" s="10" t="s">
        <v>943</v>
      </c>
      <c r="L32302" s="7">
        <v>1</v>
      </c>
      <c r="M32302" s="11">
        <v>37622</v>
      </c>
      <c r="N32302" s="7" t="s">
        <v>814</v>
      </c>
      <c r="O32302" s="7" t="s">
        <v>815</v>
      </c>
      <c r="P32302" s="10">
        <v>2003</v>
      </c>
      <c r="Q32302" s="12">
        <v>41290</v>
      </c>
      <c r="R32302" s="12">
        <v>41290</v>
      </c>
    </row>
    <row r="32303" spans="1:18" x14ac:dyDescent="0.25">
      <c r="A32303" s="7" t="s">
        <v>110582</v>
      </c>
      <c r="B32303" s="7" t="s">
        <v>110583</v>
      </c>
      <c r="C32303" s="7" t="s">
        <v>110584</v>
      </c>
      <c r="D32303" s="7" t="s">
        <v>110585</v>
      </c>
      <c r="E32303" s="8" t="s">
        <v>542</v>
      </c>
      <c r="F32303" s="8">
        <v>1050000</v>
      </c>
      <c r="G32303" s="7" t="s">
        <v>35</v>
      </c>
      <c r="H32303" s="7" t="s">
        <v>176</v>
      </c>
      <c r="I32303" s="9"/>
      <c r="J32303" s="7" t="s">
        <v>177</v>
      </c>
      <c r="K32303" s="10" t="s">
        <v>177</v>
      </c>
      <c r="L32303" s="7">
        <v>3</v>
      </c>
      <c r="M32303" s="11">
        <v>41214</v>
      </c>
      <c r="N32303" s="7" t="s">
        <v>471</v>
      </c>
      <c r="O32303" s="7" t="s">
        <v>46</v>
      </c>
      <c r="P32303" s="10">
        <v>2012</v>
      </c>
      <c r="Q32303" s="12">
        <v>41445</v>
      </c>
      <c r="R32303" s="12">
        <v>41749</v>
      </c>
    </row>
    <row r="32304" spans="1:18" x14ac:dyDescent="0.25">
      <c r="A32304" s="7" t="s">
        <v>110586</v>
      </c>
      <c r="B32304" s="7" t="s">
        <v>110587</v>
      </c>
      <c r="C32304" s="7" t="s">
        <v>110588</v>
      </c>
      <c r="D32304" s="7" t="s">
        <v>110589</v>
      </c>
      <c r="E32304" s="8" t="s">
        <v>8104</v>
      </c>
      <c r="F32304" s="8">
        <v>0</v>
      </c>
      <c r="G32304" s="7" t="s">
        <v>35</v>
      </c>
      <c r="I32304" s="9"/>
      <c r="J32304" s="7"/>
      <c r="L32304" s="7">
        <v>1</v>
      </c>
      <c r="M32304" s="11">
        <v>39817</v>
      </c>
      <c r="N32304" s="7" t="s">
        <v>171</v>
      </c>
      <c r="O32304" s="7" t="s">
        <v>172</v>
      </c>
      <c r="P32304" s="10">
        <v>2009</v>
      </c>
      <c r="Q32304" s="12">
        <v>40038</v>
      </c>
      <c r="R32304" s="12">
        <v>40038</v>
      </c>
    </row>
    <row r="32305" spans="1:18" x14ac:dyDescent="0.25">
      <c r="A32305" s="7" t="s">
        <v>110590</v>
      </c>
      <c r="B32305" s="7" t="s">
        <v>110591</v>
      </c>
      <c r="C32305" s="7" t="s">
        <v>110592</v>
      </c>
      <c r="D32305" s="7" t="s">
        <v>68</v>
      </c>
      <c r="E32305" s="8" t="s">
        <v>69</v>
      </c>
      <c r="F32305" s="8">
        <v>46500000</v>
      </c>
      <c r="G32305" s="7" t="s">
        <v>35</v>
      </c>
      <c r="H32305" s="7" t="s">
        <v>52</v>
      </c>
      <c r="I32305" s="9"/>
      <c r="J32305" s="7" t="s">
        <v>3620</v>
      </c>
      <c r="K32305" s="10" t="s">
        <v>3620</v>
      </c>
      <c r="L32305" s="7">
        <v>1</v>
      </c>
      <c r="M32305" s="11">
        <v>35796</v>
      </c>
      <c r="N32305" s="7" t="s">
        <v>674</v>
      </c>
      <c r="O32305" s="7" t="s">
        <v>675</v>
      </c>
      <c r="P32305" s="10">
        <v>1998</v>
      </c>
      <c r="Q32305" s="12">
        <v>39125</v>
      </c>
      <c r="R32305" s="12">
        <v>39125</v>
      </c>
    </row>
    <row r="32306" spans="1:18" x14ac:dyDescent="0.25">
      <c r="A32306" s="7" t="s">
        <v>110593</v>
      </c>
      <c r="B32306" s="7" t="s">
        <v>110594</v>
      </c>
      <c r="C32306" s="7" t="s">
        <v>110595</v>
      </c>
      <c r="D32306" s="7" t="s">
        <v>33627</v>
      </c>
      <c r="E32306" s="8" t="s">
        <v>107</v>
      </c>
      <c r="F32306" s="8">
        <v>0</v>
      </c>
      <c r="G32306" s="7" t="s">
        <v>35</v>
      </c>
      <c r="H32306" s="7" t="s">
        <v>24</v>
      </c>
      <c r="I32306" s="9" t="s">
        <v>25</v>
      </c>
      <c r="J32306" s="7" t="s">
        <v>26</v>
      </c>
      <c r="K32306" s="10" t="s">
        <v>27</v>
      </c>
      <c r="L32306" s="7">
        <v>1</v>
      </c>
      <c r="M32306" s="11">
        <v>41560</v>
      </c>
      <c r="N32306" s="7" t="s">
        <v>1602</v>
      </c>
      <c r="O32306" s="7" t="s">
        <v>140</v>
      </c>
      <c r="P32306" s="10">
        <v>2013</v>
      </c>
      <c r="Q32306" s="12">
        <v>41852</v>
      </c>
      <c r="R32306" s="12">
        <v>41852</v>
      </c>
    </row>
    <row r="32307" spans="1:18" x14ac:dyDescent="0.25">
      <c r="A32307" s="7" t="s">
        <v>110596</v>
      </c>
      <c r="B32307" s="7" t="s">
        <v>110597</v>
      </c>
      <c r="C32307" s="7" t="s">
        <v>110598</v>
      </c>
      <c r="D32307" s="7" t="s">
        <v>110599</v>
      </c>
      <c r="E32307" s="8" t="s">
        <v>12184</v>
      </c>
      <c r="F32307" s="8">
        <v>643300</v>
      </c>
      <c r="G32307" s="7" t="s">
        <v>35</v>
      </c>
      <c r="H32307" s="7" t="s">
        <v>626</v>
      </c>
      <c r="I32307" s="9"/>
      <c r="J32307" s="7" t="s">
        <v>1398</v>
      </c>
      <c r="K32307" s="10" t="s">
        <v>1398</v>
      </c>
      <c r="L32307" s="7">
        <v>1</v>
      </c>
      <c r="M32307" s="11">
        <v>41275</v>
      </c>
      <c r="N32307" s="7" t="s">
        <v>146</v>
      </c>
      <c r="O32307" s="7" t="s">
        <v>147</v>
      </c>
      <c r="P32307" s="10">
        <v>2013</v>
      </c>
      <c r="Q32307" s="12">
        <v>41655</v>
      </c>
      <c r="R32307" s="12">
        <v>41655</v>
      </c>
    </row>
    <row r="32308" spans="1:18" x14ac:dyDescent="0.25">
      <c r="A32308" s="7" t="s">
        <v>110600</v>
      </c>
      <c r="B32308" s="7" t="s">
        <v>110601</v>
      </c>
      <c r="C32308" s="7" t="s">
        <v>110602</v>
      </c>
      <c r="D32308" s="7" t="s">
        <v>110603</v>
      </c>
      <c r="E32308" s="8" t="s">
        <v>107</v>
      </c>
      <c r="F32308" s="8">
        <v>1400000</v>
      </c>
      <c r="G32308" s="7" t="s">
        <v>23</v>
      </c>
      <c r="H32308" s="7" t="s">
        <v>24</v>
      </c>
      <c r="I32308" s="9" t="s">
        <v>36</v>
      </c>
      <c r="J32308" s="7" t="s">
        <v>181</v>
      </c>
      <c r="K32308" s="10" t="s">
        <v>182</v>
      </c>
      <c r="L32308" s="7">
        <v>2</v>
      </c>
      <c r="M32308" s="11">
        <v>40942</v>
      </c>
      <c r="N32308" s="7" t="s">
        <v>325</v>
      </c>
      <c r="O32308" s="7" t="s">
        <v>112</v>
      </c>
      <c r="P32308" s="10">
        <v>2012</v>
      </c>
      <c r="Q32308" s="12">
        <v>40969</v>
      </c>
      <c r="R32308" s="12">
        <v>41390</v>
      </c>
    </row>
    <row r="32309" spans="1:18" x14ac:dyDescent="0.25">
      <c r="A32309" s="7" t="s">
        <v>110604</v>
      </c>
      <c r="B32309" s="7" t="s">
        <v>110605</v>
      </c>
      <c r="C32309" s="7" t="s">
        <v>110606</v>
      </c>
      <c r="D32309" s="7" t="s">
        <v>1713</v>
      </c>
      <c r="E32309" s="8" t="s">
        <v>542</v>
      </c>
      <c r="F32309" s="8">
        <v>32000000</v>
      </c>
      <c r="G32309" s="7" t="s">
        <v>35</v>
      </c>
      <c r="H32309" s="7" t="s">
        <v>24</v>
      </c>
      <c r="I32309" s="9" t="s">
        <v>36</v>
      </c>
      <c r="J32309" s="7" t="s">
        <v>37</v>
      </c>
      <c r="K32309" s="10" t="s">
        <v>3870</v>
      </c>
      <c r="L32309" s="7">
        <v>2</v>
      </c>
      <c r="M32309" s="11">
        <v>36526</v>
      </c>
      <c r="N32309" s="7" t="s">
        <v>234</v>
      </c>
      <c r="O32309" s="7" t="s">
        <v>235</v>
      </c>
      <c r="P32309" s="10">
        <v>2000</v>
      </c>
      <c r="Q32309" s="12">
        <v>38778</v>
      </c>
      <c r="R32309" s="12">
        <v>40613</v>
      </c>
    </row>
    <row r="32310" spans="1:18" x14ac:dyDescent="0.25">
      <c r="A32310" s="7" t="s">
        <v>110607</v>
      </c>
      <c r="B32310" s="7" t="s">
        <v>110608</v>
      </c>
      <c r="C32310" s="7" t="s">
        <v>110609</v>
      </c>
      <c r="D32310" s="7" t="s">
        <v>110610</v>
      </c>
      <c r="E32310" s="8" t="s">
        <v>4265</v>
      </c>
      <c r="F32310" s="8">
        <v>75000</v>
      </c>
      <c r="G32310" s="7" t="s">
        <v>35</v>
      </c>
      <c r="H32310" s="7" t="s">
        <v>196</v>
      </c>
      <c r="I32310" s="9"/>
      <c r="J32310" s="7" t="s">
        <v>197</v>
      </c>
      <c r="K32310" s="10" t="s">
        <v>197</v>
      </c>
      <c r="L32310" s="7">
        <v>1</v>
      </c>
      <c r="M32310" s="11">
        <v>40179</v>
      </c>
      <c r="N32310" s="7" t="s">
        <v>96</v>
      </c>
      <c r="O32310" s="7" t="s">
        <v>97</v>
      </c>
      <c r="P32310" s="10">
        <v>2010</v>
      </c>
      <c r="Q32310" s="12">
        <v>41061</v>
      </c>
      <c r="R32310" s="12">
        <v>41061</v>
      </c>
    </row>
    <row r="32311" spans="1:18" x14ac:dyDescent="0.25">
      <c r="A32311" s="7" t="s">
        <v>110611</v>
      </c>
      <c r="B32311" s="7" t="s">
        <v>110612</v>
      </c>
      <c r="C32311" s="7" t="s">
        <v>110613</v>
      </c>
      <c r="D32311" s="7" t="s">
        <v>110614</v>
      </c>
      <c r="E32311" s="8" t="s">
        <v>79</v>
      </c>
      <c r="F32311" s="8">
        <v>3499997</v>
      </c>
      <c r="G32311" s="7" t="s">
        <v>23</v>
      </c>
      <c r="H32311" s="7" t="s">
        <v>24</v>
      </c>
      <c r="I32311" s="9" t="s">
        <v>25</v>
      </c>
      <c r="J32311" s="7" t="s">
        <v>26</v>
      </c>
      <c r="K32311" s="10" t="s">
        <v>27</v>
      </c>
      <c r="L32311" s="7">
        <v>4</v>
      </c>
      <c r="M32311" s="11">
        <v>39738</v>
      </c>
      <c r="N32311" s="7" t="s">
        <v>832</v>
      </c>
      <c r="O32311" s="7" t="s">
        <v>833</v>
      </c>
      <c r="P32311" s="10">
        <v>2008</v>
      </c>
      <c r="Q32311" s="12">
        <v>39819</v>
      </c>
      <c r="R32311" s="12">
        <v>40491</v>
      </c>
    </row>
    <row r="32312" spans="1:18" x14ac:dyDescent="0.25">
      <c r="A32312" s="7" t="s">
        <v>110615</v>
      </c>
      <c r="B32312" s="7" t="s">
        <v>110616</v>
      </c>
      <c r="C32312" s="7" t="s">
        <v>110617</v>
      </c>
      <c r="D32312" s="7" t="s">
        <v>110618</v>
      </c>
      <c r="E32312" s="8" t="s">
        <v>170</v>
      </c>
      <c r="F32312" s="8">
        <v>0</v>
      </c>
      <c r="G32312" s="7" t="s">
        <v>80</v>
      </c>
      <c r="H32312" s="7" t="s">
        <v>176</v>
      </c>
      <c r="I32312" s="9"/>
      <c r="J32312" s="7" t="s">
        <v>1418</v>
      </c>
      <c r="K32312" s="10" t="s">
        <v>1418</v>
      </c>
      <c r="L32312" s="7">
        <v>1</v>
      </c>
      <c r="M32312" s="11">
        <v>40831</v>
      </c>
      <c r="N32312" s="7" t="s">
        <v>73</v>
      </c>
      <c r="O32312" s="7" t="s">
        <v>74</v>
      </c>
      <c r="P32312" s="10">
        <v>2011</v>
      </c>
      <c r="Q32312" s="12">
        <v>40923</v>
      </c>
      <c r="R32312" s="12">
        <v>40923</v>
      </c>
    </row>
    <row r="32313" spans="1:18" x14ac:dyDescent="0.25">
      <c r="A32313" s="7" t="s">
        <v>110619</v>
      </c>
      <c r="B32313" s="7" t="s">
        <v>110620</v>
      </c>
      <c r="C32313" s="7" t="s">
        <v>110621</v>
      </c>
      <c r="D32313" s="7" t="s">
        <v>110622</v>
      </c>
      <c r="E32313" s="8" t="s">
        <v>542</v>
      </c>
      <c r="F32313" s="8">
        <v>25000</v>
      </c>
      <c r="G32313" s="7" t="s">
        <v>35</v>
      </c>
      <c r="H32313" s="7" t="s">
        <v>24</v>
      </c>
      <c r="I32313" s="9" t="s">
        <v>25</v>
      </c>
      <c r="J32313" s="7" t="s">
        <v>26</v>
      </c>
      <c r="K32313" s="10" t="s">
        <v>27</v>
      </c>
      <c r="L32313" s="7">
        <v>1</v>
      </c>
      <c r="M32313" s="11">
        <v>40756</v>
      </c>
      <c r="N32313" s="7" t="s">
        <v>1091</v>
      </c>
      <c r="O32313" s="7" t="s">
        <v>230</v>
      </c>
      <c r="P32313" s="10">
        <v>2011</v>
      </c>
      <c r="Q32313" s="12">
        <v>40917</v>
      </c>
      <c r="R32313" s="12">
        <v>40917</v>
      </c>
    </row>
    <row r="32314" spans="1:18" x14ac:dyDescent="0.25">
      <c r="A32314" s="7" t="s">
        <v>110623</v>
      </c>
      <c r="B32314" s="7" t="s">
        <v>110624</v>
      </c>
      <c r="C32314" s="7" t="s">
        <v>110625</v>
      </c>
      <c r="F32314" s="8">
        <v>0</v>
      </c>
      <c r="G32314" s="7" t="s">
        <v>35</v>
      </c>
      <c r="H32314" s="7" t="s">
        <v>24</v>
      </c>
      <c r="I32314" s="9" t="s">
        <v>25</v>
      </c>
      <c r="J32314" s="7" t="s">
        <v>26</v>
      </c>
      <c r="K32314" s="10" t="s">
        <v>27</v>
      </c>
      <c r="L32314" s="7">
        <v>1</v>
      </c>
      <c r="Q32314" s="12">
        <v>40765</v>
      </c>
      <c r="R32314" s="12">
        <v>40765</v>
      </c>
    </row>
    <row r="32315" spans="1:18" x14ac:dyDescent="0.25">
      <c r="A32315" s="7" t="s">
        <v>110626</v>
      </c>
      <c r="B32315" s="7" t="s">
        <v>110627</v>
      </c>
      <c r="D32315" s="7" t="s">
        <v>110628</v>
      </c>
      <c r="E32315" s="8" t="s">
        <v>123</v>
      </c>
      <c r="F32315" s="8">
        <v>0</v>
      </c>
      <c r="G32315" s="7" t="s">
        <v>35</v>
      </c>
      <c r="I32315" s="9"/>
      <c r="J32315" s="7"/>
      <c r="L32315" s="7">
        <v>1</v>
      </c>
      <c r="Q32315" s="12">
        <v>41562</v>
      </c>
      <c r="R32315" s="12">
        <v>41562</v>
      </c>
    </row>
    <row r="32316" spans="1:18" x14ac:dyDescent="0.25">
      <c r="A32316" s="7" t="s">
        <v>110629</v>
      </c>
      <c r="B32316" s="7" t="s">
        <v>110630</v>
      </c>
      <c r="C32316" s="7" t="s">
        <v>110631</v>
      </c>
      <c r="F32316" s="8">
        <v>0</v>
      </c>
      <c r="H32316" s="7" t="s">
        <v>354</v>
      </c>
      <c r="I32316" s="9"/>
      <c r="J32316" s="7" t="s">
        <v>355</v>
      </c>
      <c r="K32316" s="10" t="s">
        <v>110632</v>
      </c>
      <c r="L32316" s="7">
        <v>1</v>
      </c>
      <c r="Q32316" s="12">
        <v>40857</v>
      </c>
      <c r="R32316" s="12">
        <v>40857</v>
      </c>
    </row>
    <row r="32317" spans="1:18" x14ac:dyDescent="0.25">
      <c r="A32317" s="7" t="s">
        <v>110633</v>
      </c>
      <c r="B32317" s="7" t="s">
        <v>110634</v>
      </c>
      <c r="C32317" s="7" t="s">
        <v>110635</v>
      </c>
      <c r="D32317" s="7" t="s">
        <v>33</v>
      </c>
      <c r="E32317" s="8" t="s">
        <v>34</v>
      </c>
      <c r="F32317" s="8">
        <v>0</v>
      </c>
      <c r="G32317" s="7" t="s">
        <v>35</v>
      </c>
      <c r="I32317" s="9"/>
      <c r="J32317" s="7"/>
      <c r="L32317" s="7">
        <v>1</v>
      </c>
      <c r="Q32317" s="12">
        <v>40417</v>
      </c>
      <c r="R32317" s="12">
        <v>40417</v>
      </c>
    </row>
    <row r="32318" spans="1:18" x14ac:dyDescent="0.25">
      <c r="A32318" s="7" t="s">
        <v>110636</v>
      </c>
      <c r="B32318" s="7" t="s">
        <v>110637</v>
      </c>
      <c r="C32318" s="7" t="s">
        <v>110638</v>
      </c>
      <c r="D32318" s="7" t="s">
        <v>110639</v>
      </c>
      <c r="E32318" s="8" t="s">
        <v>3148</v>
      </c>
      <c r="F32318" s="8">
        <v>75000</v>
      </c>
      <c r="G32318" s="7" t="s">
        <v>35</v>
      </c>
      <c r="H32318" s="7" t="s">
        <v>24</v>
      </c>
      <c r="I32318" s="9" t="s">
        <v>36</v>
      </c>
      <c r="J32318" s="7" t="s">
        <v>37</v>
      </c>
      <c r="K32318" s="10" t="s">
        <v>5921</v>
      </c>
      <c r="L32318" s="7">
        <v>2</v>
      </c>
      <c r="M32318" s="11">
        <v>41153</v>
      </c>
      <c r="N32318" s="7" t="s">
        <v>2143</v>
      </c>
      <c r="O32318" s="7" t="s">
        <v>570</v>
      </c>
      <c r="P32318" s="10">
        <v>2012</v>
      </c>
      <c r="Q32318" s="12">
        <v>41238</v>
      </c>
      <c r="R32318" s="12">
        <v>41238</v>
      </c>
    </row>
    <row r="32319" spans="1:18" x14ac:dyDescent="0.25">
      <c r="A32319" s="7" t="s">
        <v>110640</v>
      </c>
      <c r="B32319" s="7" t="s">
        <v>110641</v>
      </c>
      <c r="C32319" s="7" t="s">
        <v>110642</v>
      </c>
      <c r="D32319" s="7" t="s">
        <v>68</v>
      </c>
      <c r="E32319" s="8" t="s">
        <v>69</v>
      </c>
      <c r="F32319" s="8">
        <v>4600000</v>
      </c>
      <c r="G32319" s="7" t="s">
        <v>35</v>
      </c>
      <c r="H32319" s="7" t="s">
        <v>24</v>
      </c>
      <c r="I32319" s="9" t="s">
        <v>25</v>
      </c>
      <c r="J32319" s="7" t="s">
        <v>26</v>
      </c>
      <c r="K32319" s="10" t="s">
        <v>27</v>
      </c>
      <c r="L32319" s="7">
        <v>2</v>
      </c>
      <c r="M32319" s="11">
        <v>40634</v>
      </c>
      <c r="N32319" s="7" t="s">
        <v>54</v>
      </c>
      <c r="O32319" s="7" t="s">
        <v>55</v>
      </c>
      <c r="P32319" s="10">
        <v>2011</v>
      </c>
      <c r="Q32319" s="12">
        <v>40757</v>
      </c>
      <c r="R32319" s="12">
        <v>41215</v>
      </c>
    </row>
    <row r="32320" spans="1:18" x14ac:dyDescent="0.25">
      <c r="A32320" s="7" t="s">
        <v>110643</v>
      </c>
      <c r="B32320" s="7" t="s">
        <v>110644</v>
      </c>
      <c r="C32320" s="7" t="s">
        <v>110645</v>
      </c>
      <c r="D32320" s="7" t="s">
        <v>1713</v>
      </c>
      <c r="E32320" s="8" t="s">
        <v>542</v>
      </c>
      <c r="F32320" s="8">
        <v>5000</v>
      </c>
      <c r="G32320" s="7" t="s">
        <v>35</v>
      </c>
      <c r="H32320" s="7" t="s">
        <v>24</v>
      </c>
      <c r="I32320" s="9" t="s">
        <v>220</v>
      </c>
      <c r="J32320" s="7" t="s">
        <v>14548</v>
      </c>
      <c r="K32320" s="10" t="s">
        <v>74220</v>
      </c>
      <c r="L32320" s="7">
        <v>3</v>
      </c>
      <c r="M32320" s="11">
        <v>40377</v>
      </c>
      <c r="N32320" s="7" t="s">
        <v>183</v>
      </c>
      <c r="O32320" s="7" t="s">
        <v>184</v>
      </c>
      <c r="P32320" s="10">
        <v>2010</v>
      </c>
      <c r="Q32320" s="12">
        <v>40645</v>
      </c>
      <c r="R32320" s="12">
        <v>40858</v>
      </c>
    </row>
    <row r="32321" spans="1:18" x14ac:dyDescent="0.25">
      <c r="A32321" s="7" t="s">
        <v>110646</v>
      </c>
      <c r="B32321" s="7" t="s">
        <v>110647</v>
      </c>
      <c r="C32321" s="7" t="s">
        <v>110648</v>
      </c>
      <c r="F32321" s="8">
        <v>0</v>
      </c>
      <c r="G32321" s="7" t="s">
        <v>35</v>
      </c>
      <c r="I32321" s="9"/>
      <c r="J32321" s="7"/>
      <c r="L32321" s="7">
        <v>1</v>
      </c>
      <c r="M32321" s="11">
        <v>40909</v>
      </c>
      <c r="N32321" s="7" t="s">
        <v>111</v>
      </c>
      <c r="O32321" s="7" t="s">
        <v>112</v>
      </c>
      <c r="P32321" s="10">
        <v>2012</v>
      </c>
      <c r="Q32321" s="12">
        <v>41031</v>
      </c>
      <c r="R32321" s="12">
        <v>41031</v>
      </c>
    </row>
    <row r="32322" spans="1:18" x14ac:dyDescent="0.25">
      <c r="A32322" s="7" t="s">
        <v>110649</v>
      </c>
      <c r="B32322" s="7" t="s">
        <v>110650</v>
      </c>
      <c r="C32322" s="7" t="s">
        <v>110651</v>
      </c>
      <c r="D32322" s="7" t="s">
        <v>1713</v>
      </c>
      <c r="E32322" s="8" t="s">
        <v>542</v>
      </c>
      <c r="F32322" s="8">
        <v>0</v>
      </c>
      <c r="G32322" s="7" t="s">
        <v>35</v>
      </c>
      <c r="H32322" s="7" t="s">
        <v>196</v>
      </c>
      <c r="I32322" s="9"/>
      <c r="J32322" s="7" t="s">
        <v>1256</v>
      </c>
      <c r="K32322" s="10" t="s">
        <v>1257</v>
      </c>
      <c r="L32322" s="7">
        <v>1</v>
      </c>
      <c r="M32322" s="11">
        <v>40544</v>
      </c>
      <c r="N32322" s="7" t="s">
        <v>537</v>
      </c>
      <c r="O32322" s="7" t="s">
        <v>505</v>
      </c>
      <c r="P32322" s="10">
        <v>2011</v>
      </c>
      <c r="Q32322" s="12">
        <v>40422</v>
      </c>
      <c r="R32322" s="12">
        <v>40422</v>
      </c>
    </row>
    <row r="32323" spans="1:18" x14ac:dyDescent="0.25">
      <c r="A32323" s="7" t="s">
        <v>110652</v>
      </c>
      <c r="B32323" s="7" t="s">
        <v>110653</v>
      </c>
      <c r="C32323" s="7" t="s">
        <v>110654</v>
      </c>
      <c r="D32323" s="7" t="s">
        <v>110655</v>
      </c>
      <c r="E32323" s="8" t="s">
        <v>542</v>
      </c>
      <c r="F32323" s="8">
        <v>0</v>
      </c>
      <c r="G32323" s="7" t="s">
        <v>35</v>
      </c>
      <c r="I32323" s="9"/>
      <c r="J32323" s="7"/>
      <c r="L32323" s="7">
        <v>1</v>
      </c>
      <c r="M32323" s="11">
        <v>39814</v>
      </c>
      <c r="N32323" s="7" t="s">
        <v>171</v>
      </c>
      <c r="O32323" s="7" t="s">
        <v>172</v>
      </c>
      <c r="P32323" s="10">
        <v>2009</v>
      </c>
      <c r="Q32323" s="12">
        <v>39873</v>
      </c>
      <c r="R32323" s="12">
        <v>39873</v>
      </c>
    </row>
    <row r="32324" spans="1:18" x14ac:dyDescent="0.25">
      <c r="A32324" s="7" t="s">
        <v>110656</v>
      </c>
      <c r="B32324" s="7" t="s">
        <v>110657</v>
      </c>
      <c r="C32324" s="7" t="s">
        <v>110658</v>
      </c>
      <c r="D32324" s="7" t="s">
        <v>12183</v>
      </c>
      <c r="E32324" s="8" t="s">
        <v>12184</v>
      </c>
      <c r="F32324" s="8">
        <v>0</v>
      </c>
      <c r="G32324" s="7" t="s">
        <v>35</v>
      </c>
      <c r="H32324" s="7" t="s">
        <v>24</v>
      </c>
      <c r="I32324" s="9" t="s">
        <v>36</v>
      </c>
      <c r="J32324" s="7" t="s">
        <v>181</v>
      </c>
      <c r="K32324" s="10" t="s">
        <v>182</v>
      </c>
      <c r="L32324" s="7">
        <v>1</v>
      </c>
      <c r="Q32324" s="12">
        <v>39448</v>
      </c>
      <c r="R32324" s="12">
        <v>39448</v>
      </c>
    </row>
    <row r="32325" spans="1:18" x14ac:dyDescent="0.25">
      <c r="A32325" s="7" t="s">
        <v>110659</v>
      </c>
      <c r="B32325" s="7" t="s">
        <v>110660</v>
      </c>
      <c r="C32325" s="7" t="s">
        <v>110661</v>
      </c>
      <c r="D32325" s="7" t="s">
        <v>110662</v>
      </c>
      <c r="E32325" s="8" t="s">
        <v>533</v>
      </c>
      <c r="F32325" s="8">
        <v>11000000</v>
      </c>
      <c r="G32325" s="7" t="s">
        <v>23</v>
      </c>
      <c r="H32325" s="7" t="s">
        <v>24</v>
      </c>
      <c r="I32325" s="9" t="s">
        <v>36</v>
      </c>
      <c r="J32325" s="7" t="s">
        <v>181</v>
      </c>
      <c r="K32325" s="10" t="s">
        <v>182</v>
      </c>
      <c r="L32325" s="7">
        <v>1</v>
      </c>
      <c r="M32325" s="11">
        <v>33178</v>
      </c>
      <c r="N32325" s="7" t="s">
        <v>110663</v>
      </c>
      <c r="O32325" s="7" t="s">
        <v>8934</v>
      </c>
      <c r="P32325" s="10">
        <v>1990</v>
      </c>
      <c r="Q32325" s="12">
        <v>39083</v>
      </c>
      <c r="R32325" s="12">
        <v>39083</v>
      </c>
    </row>
    <row r="32326" spans="1:18" x14ac:dyDescent="0.25">
      <c r="A32326" s="7" t="s">
        <v>110664</v>
      </c>
      <c r="B32326" s="7" t="s">
        <v>110665</v>
      </c>
      <c r="C32326" s="7" t="s">
        <v>110666</v>
      </c>
      <c r="F32326" s="8">
        <v>47917</v>
      </c>
      <c r="G32326" s="7" t="s">
        <v>35</v>
      </c>
      <c r="H32326" s="7" t="s">
        <v>3628</v>
      </c>
      <c r="I32326" s="9"/>
      <c r="J32326" s="7" t="s">
        <v>3629</v>
      </c>
      <c r="K32326" s="10" t="s">
        <v>3630</v>
      </c>
      <c r="L32326" s="7">
        <v>2</v>
      </c>
      <c r="Q32326" s="12">
        <v>41275</v>
      </c>
      <c r="R32326" s="12">
        <v>41426</v>
      </c>
    </row>
    <row r="32327" spans="1:18" x14ac:dyDescent="0.25">
      <c r="A32327" s="7" t="s">
        <v>110667</v>
      </c>
      <c r="B32327" s="7" t="s">
        <v>110668</v>
      </c>
      <c r="C32327" s="7" t="s">
        <v>110669</v>
      </c>
      <c r="D32327" s="7" t="s">
        <v>110670</v>
      </c>
      <c r="E32327" s="8" t="s">
        <v>310</v>
      </c>
      <c r="F32327" s="8">
        <v>0</v>
      </c>
      <c r="G32327" s="7" t="s">
        <v>35</v>
      </c>
      <c r="H32327" s="7" t="s">
        <v>607</v>
      </c>
      <c r="I32327" s="9"/>
      <c r="J32327" s="7" t="s">
        <v>869</v>
      </c>
      <c r="K32327" s="10" t="s">
        <v>36202</v>
      </c>
      <c r="L32327" s="7">
        <v>1</v>
      </c>
      <c r="M32327" s="11">
        <v>41332</v>
      </c>
      <c r="N32327" s="7" t="s">
        <v>1258</v>
      </c>
      <c r="O32327" s="7" t="s">
        <v>147</v>
      </c>
      <c r="P32327" s="10">
        <v>2013</v>
      </c>
      <c r="Q32327" s="12">
        <v>41332</v>
      </c>
      <c r="R32327" s="12">
        <v>41332</v>
      </c>
    </row>
    <row r="32328" spans="1:18" x14ac:dyDescent="0.25">
      <c r="A32328" s="7" t="s">
        <v>110671</v>
      </c>
      <c r="B32328" s="7" t="s">
        <v>110672</v>
      </c>
      <c r="C32328" s="7" t="s">
        <v>110673</v>
      </c>
      <c r="D32328" s="7" t="s">
        <v>110674</v>
      </c>
      <c r="E32328" s="8" t="s">
        <v>3494</v>
      </c>
      <c r="F32328" s="8">
        <v>48076094</v>
      </c>
      <c r="G32328" s="7" t="s">
        <v>35</v>
      </c>
      <c r="H32328" s="7" t="s">
        <v>24</v>
      </c>
      <c r="I32328" s="9" t="s">
        <v>36</v>
      </c>
      <c r="J32328" s="7" t="s">
        <v>181</v>
      </c>
      <c r="K32328" s="10" t="s">
        <v>794</v>
      </c>
      <c r="L32328" s="7">
        <v>7</v>
      </c>
      <c r="M32328" s="11">
        <v>39083</v>
      </c>
      <c r="N32328" s="7" t="s">
        <v>88</v>
      </c>
      <c r="O32328" s="7" t="s">
        <v>89</v>
      </c>
      <c r="P32328" s="10">
        <v>2007</v>
      </c>
      <c r="Q32328" s="12">
        <v>39692</v>
      </c>
      <c r="R32328" s="12">
        <v>41626</v>
      </c>
    </row>
    <row r="32329" spans="1:18" x14ac:dyDescent="0.25">
      <c r="A32329" s="7" t="s">
        <v>110675</v>
      </c>
      <c r="B32329" s="7" t="s">
        <v>110676</v>
      </c>
      <c r="C32329" s="7" t="s">
        <v>110677</v>
      </c>
      <c r="D32329" s="7" t="s">
        <v>296</v>
      </c>
      <c r="E32329" s="8" t="s">
        <v>297</v>
      </c>
      <c r="F32329" s="8">
        <v>100000</v>
      </c>
      <c r="G32329" s="7" t="s">
        <v>35</v>
      </c>
      <c r="H32329" s="7" t="s">
        <v>22926</v>
      </c>
      <c r="I32329" s="9"/>
      <c r="J32329" s="7" t="s">
        <v>22927</v>
      </c>
      <c r="K32329" s="10" t="s">
        <v>22927</v>
      </c>
      <c r="L32329" s="7">
        <v>1</v>
      </c>
      <c r="M32329" s="11">
        <v>41556</v>
      </c>
      <c r="N32329" s="7" t="s">
        <v>1602</v>
      </c>
      <c r="O32329" s="7" t="s">
        <v>140</v>
      </c>
      <c r="P32329" s="10">
        <v>2013</v>
      </c>
      <c r="Q32329" s="12">
        <v>40825</v>
      </c>
      <c r="R32329" s="12">
        <v>40825</v>
      </c>
    </row>
    <row r="32330" spans="1:18" x14ac:dyDescent="0.25">
      <c r="A32330" s="7" t="s">
        <v>110678</v>
      </c>
      <c r="B32330" s="7" t="s">
        <v>110679</v>
      </c>
      <c r="C32330" s="7" t="s">
        <v>110680</v>
      </c>
      <c r="F32330" s="8">
        <v>0</v>
      </c>
      <c r="G32330" s="7" t="s">
        <v>35</v>
      </c>
      <c r="H32330" s="7" t="s">
        <v>24</v>
      </c>
      <c r="I32330" s="9" t="s">
        <v>93</v>
      </c>
      <c r="J32330" s="7" t="s">
        <v>314</v>
      </c>
      <c r="K32330" s="10" t="s">
        <v>314</v>
      </c>
      <c r="L32330" s="7">
        <v>1</v>
      </c>
      <c r="M32330" s="11">
        <v>40787</v>
      </c>
      <c r="N32330" s="7" t="s">
        <v>229</v>
      </c>
      <c r="O32330" s="7" t="s">
        <v>230</v>
      </c>
      <c r="P32330" s="10">
        <v>2011</v>
      </c>
      <c r="Q32330" s="12">
        <v>41128</v>
      </c>
      <c r="R32330" s="12">
        <v>41128</v>
      </c>
    </row>
    <row r="32331" spans="1:18" x14ac:dyDescent="0.25">
      <c r="A32331" s="7" t="s">
        <v>110681</v>
      </c>
      <c r="B32331" s="7" t="s">
        <v>110682</v>
      </c>
      <c r="C32331" s="7" t="s">
        <v>110683</v>
      </c>
      <c r="D32331" s="7" t="s">
        <v>86</v>
      </c>
      <c r="E32331" s="8" t="s">
        <v>87</v>
      </c>
      <c r="F32331" s="8">
        <v>0</v>
      </c>
      <c r="G32331" s="7" t="s">
        <v>35</v>
      </c>
      <c r="H32331" s="7" t="s">
        <v>1347</v>
      </c>
      <c r="I32331" s="9"/>
      <c r="J32331" s="7" t="s">
        <v>1348</v>
      </c>
      <c r="K32331" s="10" t="s">
        <v>1348</v>
      </c>
      <c r="L32331" s="7">
        <v>1</v>
      </c>
      <c r="M32331" s="11">
        <v>40885</v>
      </c>
      <c r="N32331" s="7" t="s">
        <v>595</v>
      </c>
      <c r="O32331" s="7" t="s">
        <v>74</v>
      </c>
      <c r="P32331" s="10">
        <v>2011</v>
      </c>
      <c r="Q32331" s="12">
        <v>41102</v>
      </c>
      <c r="R32331" s="12">
        <v>41102</v>
      </c>
    </row>
    <row r="32332" spans="1:18" x14ac:dyDescent="0.25">
      <c r="A32332" s="7" t="s">
        <v>110684</v>
      </c>
      <c r="B32332" s="7" t="s">
        <v>110685</v>
      </c>
      <c r="C32332" s="7" t="s">
        <v>110686</v>
      </c>
      <c r="D32332" s="7" t="s">
        <v>625</v>
      </c>
      <c r="E32332" s="8" t="s">
        <v>323</v>
      </c>
      <c r="F32332" s="8">
        <v>0</v>
      </c>
      <c r="G32332" s="7" t="s">
        <v>35</v>
      </c>
      <c r="H32332" s="7" t="s">
        <v>24</v>
      </c>
      <c r="I32332" s="9" t="s">
        <v>36</v>
      </c>
      <c r="J32332" s="7" t="s">
        <v>181</v>
      </c>
      <c r="K32332" s="10" t="s">
        <v>182</v>
      </c>
      <c r="L32332" s="7">
        <v>1</v>
      </c>
      <c r="M32332" s="11">
        <v>40544</v>
      </c>
      <c r="N32332" s="7" t="s">
        <v>537</v>
      </c>
      <c r="O32332" s="7" t="s">
        <v>505</v>
      </c>
      <c r="P32332" s="10">
        <v>2011</v>
      </c>
      <c r="Q32332" s="12">
        <v>40603</v>
      </c>
      <c r="R32332" s="12">
        <v>40603</v>
      </c>
    </row>
    <row r="32333" spans="1:18" x14ac:dyDescent="0.25">
      <c r="A32333" s="7" t="s">
        <v>110687</v>
      </c>
      <c r="B32333" s="7" t="s">
        <v>110688</v>
      </c>
      <c r="C32333" s="7" t="s">
        <v>110689</v>
      </c>
      <c r="D32333" s="7" t="s">
        <v>365</v>
      </c>
      <c r="E32333" s="8" t="s">
        <v>366</v>
      </c>
      <c r="F32333" s="8">
        <v>0</v>
      </c>
      <c r="G32333" s="7" t="s">
        <v>35</v>
      </c>
      <c r="H32333" s="7" t="s">
        <v>24</v>
      </c>
      <c r="I32333" s="9" t="s">
        <v>502</v>
      </c>
      <c r="J32333" s="7" t="s">
        <v>993</v>
      </c>
      <c r="K32333" s="10" t="s">
        <v>993</v>
      </c>
      <c r="L32333" s="7">
        <v>1</v>
      </c>
      <c r="M32333" s="11">
        <v>41275</v>
      </c>
      <c r="N32333" s="7" t="s">
        <v>146</v>
      </c>
      <c r="O32333" s="7" t="s">
        <v>147</v>
      </c>
      <c r="P32333" s="10">
        <v>2013</v>
      </c>
      <c r="Q32333" s="12">
        <v>41820</v>
      </c>
      <c r="R32333" s="12">
        <v>41820</v>
      </c>
    </row>
    <row r="32334" spans="1:18" x14ac:dyDescent="0.25">
      <c r="A32334" s="7" t="s">
        <v>110690</v>
      </c>
      <c r="B32334" s="7" t="s">
        <v>110691</v>
      </c>
      <c r="C32334" s="7" t="s">
        <v>110692</v>
      </c>
      <c r="D32334" s="7" t="s">
        <v>110693</v>
      </c>
      <c r="E32334" s="8" t="s">
        <v>341</v>
      </c>
      <c r="F32334" s="8">
        <v>200000</v>
      </c>
      <c r="G32334" s="7" t="s">
        <v>35</v>
      </c>
      <c r="H32334" s="7" t="s">
        <v>24</v>
      </c>
      <c r="I32334" s="9" t="s">
        <v>36</v>
      </c>
      <c r="J32334" s="7" t="s">
        <v>181</v>
      </c>
      <c r="K32334" s="10" t="s">
        <v>794</v>
      </c>
      <c r="L32334" s="7">
        <v>1</v>
      </c>
      <c r="M32334" s="11">
        <v>41671</v>
      </c>
      <c r="N32334" s="7" t="s">
        <v>1308</v>
      </c>
      <c r="O32334" s="7" t="s">
        <v>64</v>
      </c>
      <c r="P32334" s="10">
        <v>2014</v>
      </c>
      <c r="Q32334" s="12">
        <v>41735</v>
      </c>
      <c r="R32334" s="12">
        <v>41735</v>
      </c>
    </row>
    <row r="32335" spans="1:18" x14ac:dyDescent="0.25">
      <c r="A32335" s="7" t="s">
        <v>110694</v>
      </c>
      <c r="B32335" s="7" t="s">
        <v>110695</v>
      </c>
      <c r="C32335" s="7" t="s">
        <v>110696</v>
      </c>
      <c r="D32335" s="7" t="s">
        <v>433</v>
      </c>
      <c r="E32335" s="8" t="s">
        <v>434</v>
      </c>
      <c r="F32335" s="8">
        <v>8310000</v>
      </c>
      <c r="G32335" s="7" t="s">
        <v>35</v>
      </c>
      <c r="H32335" s="7" t="s">
        <v>24</v>
      </c>
      <c r="I32335" s="9" t="s">
        <v>620</v>
      </c>
      <c r="J32335" s="7" t="s">
        <v>621</v>
      </c>
      <c r="K32335" s="10" t="s">
        <v>6054</v>
      </c>
      <c r="L32335" s="7">
        <v>1</v>
      </c>
      <c r="Q32335" s="12">
        <v>41282</v>
      </c>
      <c r="R32335" s="12">
        <v>41282</v>
      </c>
    </row>
    <row r="32336" spans="1:18" x14ac:dyDescent="0.25">
      <c r="A32336" s="7" t="s">
        <v>110697</v>
      </c>
      <c r="B32336" s="7" t="s">
        <v>110698</v>
      </c>
      <c r="C32336" s="7" t="s">
        <v>110699</v>
      </c>
      <c r="D32336" s="7" t="s">
        <v>275</v>
      </c>
      <c r="E32336" s="8" t="s">
        <v>276</v>
      </c>
      <c r="F32336" s="8">
        <v>5000000</v>
      </c>
      <c r="G32336" s="7" t="s">
        <v>35</v>
      </c>
      <c r="H32336" s="7" t="s">
        <v>24</v>
      </c>
      <c r="I32336" s="9" t="s">
        <v>116</v>
      </c>
      <c r="J32336" s="7" t="s">
        <v>7761</v>
      </c>
      <c r="K32336" s="10" t="s">
        <v>7761</v>
      </c>
      <c r="L32336" s="7">
        <v>1</v>
      </c>
      <c r="Q32336" s="12">
        <v>39912</v>
      </c>
      <c r="R32336" s="12">
        <v>39912</v>
      </c>
    </row>
    <row r="32337" spans="1:18" x14ac:dyDescent="0.25">
      <c r="A32337" s="7" t="s">
        <v>110700</v>
      </c>
      <c r="B32337" s="7" t="s">
        <v>110701</v>
      </c>
      <c r="C32337" s="7" t="s">
        <v>110702</v>
      </c>
      <c r="D32337" s="7" t="s">
        <v>122</v>
      </c>
      <c r="E32337" s="8" t="s">
        <v>123</v>
      </c>
      <c r="F32337" s="8">
        <v>81600</v>
      </c>
      <c r="G32337" s="7" t="s">
        <v>35</v>
      </c>
      <c r="H32337" s="7" t="s">
        <v>24</v>
      </c>
      <c r="I32337" s="9" t="s">
        <v>116</v>
      </c>
      <c r="J32337" s="7" t="s">
        <v>31740</v>
      </c>
      <c r="K32337" s="10" t="s">
        <v>31741</v>
      </c>
      <c r="L32337" s="7">
        <v>1</v>
      </c>
      <c r="M32337" s="11">
        <v>38353</v>
      </c>
      <c r="N32337" s="7" t="s">
        <v>435</v>
      </c>
      <c r="O32337" s="7" t="s">
        <v>436</v>
      </c>
      <c r="P32337" s="10">
        <v>2005</v>
      </c>
      <c r="Q32337" s="12">
        <v>41661</v>
      </c>
      <c r="R32337" s="12">
        <v>41661</v>
      </c>
    </row>
    <row r="32338" spans="1:18" x14ac:dyDescent="0.25">
      <c r="A32338" s="7" t="s">
        <v>110703</v>
      </c>
      <c r="B32338" s="7" t="s">
        <v>110704</v>
      </c>
      <c r="C32338" s="7" t="s">
        <v>110705</v>
      </c>
      <c r="D32338" s="7" t="s">
        <v>106</v>
      </c>
      <c r="E32338" s="8" t="s">
        <v>107</v>
      </c>
      <c r="F32338" s="8">
        <v>40000</v>
      </c>
      <c r="G32338" s="7" t="s">
        <v>35</v>
      </c>
      <c r="H32338" s="7" t="s">
        <v>626</v>
      </c>
      <c r="I32338" s="9"/>
      <c r="J32338" s="7" t="s">
        <v>1398</v>
      </c>
      <c r="K32338" s="10" t="s">
        <v>1398</v>
      </c>
      <c r="L32338" s="7">
        <v>1</v>
      </c>
      <c r="M32338" s="11">
        <v>38718</v>
      </c>
      <c r="N32338" s="7" t="s">
        <v>400</v>
      </c>
      <c r="O32338" s="7" t="s">
        <v>401</v>
      </c>
      <c r="P32338" s="10">
        <v>2006</v>
      </c>
      <c r="Q32338" s="12">
        <v>40526</v>
      </c>
      <c r="R32338" s="12">
        <v>40526</v>
      </c>
    </row>
    <row r="32339" spans="1:18" x14ac:dyDescent="0.25">
      <c r="A32339" s="7" t="s">
        <v>110706</v>
      </c>
      <c r="B32339" s="7" t="s">
        <v>110707</v>
      </c>
      <c r="C32339" s="7" t="s">
        <v>110708</v>
      </c>
      <c r="D32339" s="7" t="s">
        <v>1402</v>
      </c>
      <c r="E32339" s="8" t="s">
        <v>1403</v>
      </c>
      <c r="F32339" s="8">
        <v>0</v>
      </c>
      <c r="G32339" s="7" t="s">
        <v>35</v>
      </c>
      <c r="H32339" s="7" t="s">
        <v>24</v>
      </c>
      <c r="I32339" s="9" t="s">
        <v>1321</v>
      </c>
      <c r="J32339" s="7" t="s">
        <v>613</v>
      </c>
      <c r="K32339" s="10" t="s">
        <v>1523</v>
      </c>
      <c r="L32339" s="7">
        <v>1</v>
      </c>
      <c r="Q32339" s="12">
        <v>41487</v>
      </c>
      <c r="R32339" s="12">
        <v>41487</v>
      </c>
    </row>
    <row r="32340" spans="1:18" x14ac:dyDescent="0.25">
      <c r="A32340" s="7" t="s">
        <v>110709</v>
      </c>
      <c r="B32340" s="7" t="s">
        <v>110710</v>
      </c>
      <c r="C32340" s="7" t="s">
        <v>110711</v>
      </c>
      <c r="D32340" s="7" t="s">
        <v>275</v>
      </c>
      <c r="E32340" s="8" t="s">
        <v>276</v>
      </c>
      <c r="F32340" s="8">
        <v>54092745</v>
      </c>
      <c r="G32340" s="7" t="s">
        <v>35</v>
      </c>
      <c r="I32340" s="9"/>
      <c r="J32340" s="7"/>
      <c r="L32340" s="7">
        <v>3</v>
      </c>
      <c r="M32340" s="11">
        <v>36892</v>
      </c>
      <c r="N32340" s="7" t="s">
        <v>154</v>
      </c>
      <c r="O32340" s="7" t="s">
        <v>155</v>
      </c>
      <c r="P32340" s="10">
        <v>2001</v>
      </c>
      <c r="Q32340" s="12">
        <v>39022</v>
      </c>
      <c r="R32340" s="12">
        <v>41969</v>
      </c>
    </row>
    <row r="32341" spans="1:18" x14ac:dyDescent="0.25">
      <c r="A32341" s="7" t="s">
        <v>110712</v>
      </c>
      <c r="B32341" s="7" t="s">
        <v>110713</v>
      </c>
      <c r="C32341" s="7" t="s">
        <v>110714</v>
      </c>
      <c r="D32341" s="7" t="s">
        <v>110715</v>
      </c>
      <c r="E32341" s="8" t="s">
        <v>2825</v>
      </c>
      <c r="F32341" s="8">
        <v>800000</v>
      </c>
      <c r="G32341" s="7" t="s">
        <v>35</v>
      </c>
      <c r="H32341" s="7" t="s">
        <v>477</v>
      </c>
      <c r="I32341" s="9"/>
      <c r="J32341" s="7" t="s">
        <v>478</v>
      </c>
      <c r="K32341" s="10" t="s">
        <v>478</v>
      </c>
      <c r="L32341" s="7">
        <v>1</v>
      </c>
      <c r="M32341" s="11">
        <v>41306</v>
      </c>
      <c r="N32341" s="7" t="s">
        <v>1258</v>
      </c>
      <c r="O32341" s="7" t="s">
        <v>147</v>
      </c>
      <c r="P32341" s="10">
        <v>2013</v>
      </c>
      <c r="Q32341" s="12">
        <v>41800</v>
      </c>
      <c r="R32341" s="12">
        <v>41800</v>
      </c>
    </row>
    <row r="32342" spans="1:18" x14ac:dyDescent="0.25">
      <c r="A32342" s="7" t="s">
        <v>110716</v>
      </c>
      <c r="B32342" s="7" t="s">
        <v>110717</v>
      </c>
      <c r="C32342" s="7" t="s">
        <v>110718</v>
      </c>
      <c r="D32342" s="7" t="s">
        <v>110719</v>
      </c>
      <c r="E32342" s="8" t="s">
        <v>291</v>
      </c>
      <c r="F32342" s="8">
        <v>66070</v>
      </c>
      <c r="G32342" s="7" t="s">
        <v>35</v>
      </c>
      <c r="H32342" s="7" t="s">
        <v>749</v>
      </c>
      <c r="I32342" s="9"/>
      <c r="J32342" s="7" t="s">
        <v>750</v>
      </c>
      <c r="K32342" s="10" t="s">
        <v>750</v>
      </c>
      <c r="L32342" s="7">
        <v>1</v>
      </c>
      <c r="M32342" s="11">
        <v>40969</v>
      </c>
      <c r="N32342" s="7" t="s">
        <v>1542</v>
      </c>
      <c r="O32342" s="7" t="s">
        <v>112</v>
      </c>
      <c r="P32342" s="10">
        <v>2012</v>
      </c>
      <c r="Q32342" s="12">
        <v>41030</v>
      </c>
      <c r="R32342" s="12">
        <v>41030</v>
      </c>
    </row>
    <row r="32343" spans="1:18" x14ac:dyDescent="0.25">
      <c r="A32343" s="7" t="s">
        <v>110720</v>
      </c>
      <c r="B32343" s="7" t="s">
        <v>110721</v>
      </c>
      <c r="C32343" s="7" t="s">
        <v>110722</v>
      </c>
      <c r="D32343" s="7" t="s">
        <v>86</v>
      </c>
      <c r="E32343" s="8" t="s">
        <v>87</v>
      </c>
      <c r="F32343" s="8">
        <v>2004999</v>
      </c>
      <c r="G32343" s="7" t="s">
        <v>35</v>
      </c>
      <c r="H32343" s="7" t="s">
        <v>24</v>
      </c>
      <c r="I32343" s="9" t="s">
        <v>947</v>
      </c>
      <c r="J32343" s="7" t="s">
        <v>948</v>
      </c>
      <c r="K32343" s="10" t="s">
        <v>948</v>
      </c>
      <c r="L32343" s="7">
        <v>3</v>
      </c>
      <c r="M32343" s="11">
        <v>40969</v>
      </c>
      <c r="N32343" s="7" t="s">
        <v>1542</v>
      </c>
      <c r="O32343" s="7" t="s">
        <v>112</v>
      </c>
      <c r="P32343" s="10">
        <v>2012</v>
      </c>
      <c r="Q32343" s="12">
        <v>41200</v>
      </c>
      <c r="R32343" s="12">
        <v>41732</v>
      </c>
    </row>
    <row r="32344" spans="1:18" x14ac:dyDescent="0.25">
      <c r="A32344" s="7" t="s">
        <v>110723</v>
      </c>
      <c r="B32344" s="7" t="s">
        <v>110724</v>
      </c>
      <c r="C32344" s="7" t="s">
        <v>110725</v>
      </c>
      <c r="D32344" s="7" t="s">
        <v>110726</v>
      </c>
      <c r="E32344" s="8" t="s">
        <v>16782</v>
      </c>
      <c r="F32344" s="8">
        <v>325000</v>
      </c>
      <c r="G32344" s="7" t="s">
        <v>35</v>
      </c>
      <c r="H32344" s="7" t="s">
        <v>24</v>
      </c>
      <c r="I32344" s="9" t="s">
        <v>36</v>
      </c>
      <c r="J32344" s="7" t="s">
        <v>181</v>
      </c>
      <c r="K32344" s="10" t="s">
        <v>182</v>
      </c>
      <c r="L32344" s="7">
        <v>1</v>
      </c>
      <c r="M32344" s="11">
        <v>40544</v>
      </c>
      <c r="N32344" s="7" t="s">
        <v>537</v>
      </c>
      <c r="O32344" s="7" t="s">
        <v>505</v>
      </c>
      <c r="P32344" s="10">
        <v>2011</v>
      </c>
      <c r="Q32344" s="12">
        <v>41381</v>
      </c>
      <c r="R32344" s="12">
        <v>41381</v>
      </c>
    </row>
    <row r="32345" spans="1:18" x14ac:dyDescent="0.25">
      <c r="A32345" s="7" t="s">
        <v>110727</v>
      </c>
      <c r="B32345" s="7" t="s">
        <v>110728</v>
      </c>
      <c r="C32345" s="7" t="s">
        <v>110729</v>
      </c>
      <c r="D32345" s="7" t="s">
        <v>110730</v>
      </c>
      <c r="E32345" s="8" t="s">
        <v>2291</v>
      </c>
      <c r="F32345" s="8">
        <v>0</v>
      </c>
      <c r="G32345" s="7" t="s">
        <v>35</v>
      </c>
      <c r="H32345" s="7" t="s">
        <v>81</v>
      </c>
      <c r="I32345" s="9"/>
      <c r="J32345" s="7" t="s">
        <v>82</v>
      </c>
      <c r="K32345" s="10" t="s">
        <v>82</v>
      </c>
      <c r="L32345" s="7">
        <v>1</v>
      </c>
      <c r="M32345" s="11">
        <v>40422</v>
      </c>
      <c r="N32345" s="7" t="s">
        <v>976</v>
      </c>
      <c r="O32345" s="7" t="s">
        <v>184</v>
      </c>
      <c r="P32345" s="10">
        <v>2010</v>
      </c>
      <c r="Q32345" s="12">
        <v>40391</v>
      </c>
      <c r="R32345" s="12">
        <v>40391</v>
      </c>
    </row>
    <row r="32346" spans="1:18" x14ac:dyDescent="0.25">
      <c r="A32346" s="7" t="s">
        <v>110731</v>
      </c>
      <c r="B32346" s="7" t="s">
        <v>110732</v>
      </c>
      <c r="C32346" s="7" t="s">
        <v>110733</v>
      </c>
      <c r="D32346" s="7" t="s">
        <v>110734</v>
      </c>
      <c r="E32346" s="8" t="s">
        <v>69</v>
      </c>
      <c r="F32346" s="8">
        <v>5000</v>
      </c>
      <c r="G32346" s="7" t="s">
        <v>80</v>
      </c>
      <c r="H32346" s="7" t="s">
        <v>4355</v>
      </c>
      <c r="I32346" s="9"/>
      <c r="J32346" s="7" t="s">
        <v>4356</v>
      </c>
      <c r="K32346" s="10" t="s">
        <v>4357</v>
      </c>
      <c r="L32346" s="7">
        <v>1</v>
      </c>
      <c r="M32346" s="11">
        <v>39363</v>
      </c>
      <c r="N32346" s="7" t="s">
        <v>4771</v>
      </c>
      <c r="O32346" s="7" t="s">
        <v>1361</v>
      </c>
      <c r="P32346" s="10">
        <v>2007</v>
      </c>
      <c r="Q32346" s="12">
        <v>39448</v>
      </c>
      <c r="R32346" s="12">
        <v>39448</v>
      </c>
    </row>
    <row r="32347" spans="1:18" x14ac:dyDescent="0.25">
      <c r="A32347" s="7" t="s">
        <v>110735</v>
      </c>
      <c r="B32347" s="7" t="s">
        <v>110736</v>
      </c>
      <c r="C32347" s="7" t="s">
        <v>110737</v>
      </c>
      <c r="D32347" s="7" t="s">
        <v>110738</v>
      </c>
      <c r="E32347" s="8" t="s">
        <v>7463</v>
      </c>
      <c r="F32347" s="8">
        <v>1730000</v>
      </c>
      <c r="G32347" s="7" t="s">
        <v>23</v>
      </c>
      <c r="H32347" s="7" t="s">
        <v>24</v>
      </c>
      <c r="I32347" s="9" t="s">
        <v>25</v>
      </c>
      <c r="J32347" s="7" t="s">
        <v>26</v>
      </c>
      <c r="K32347" s="10" t="s">
        <v>27</v>
      </c>
      <c r="L32347" s="7">
        <v>3</v>
      </c>
      <c r="M32347" s="11">
        <v>40575</v>
      </c>
      <c r="N32347" s="7" t="s">
        <v>504</v>
      </c>
      <c r="O32347" s="7" t="s">
        <v>505</v>
      </c>
      <c r="P32347" s="10">
        <v>2011</v>
      </c>
      <c r="Q32347" s="12">
        <v>40725</v>
      </c>
      <c r="R32347" s="12">
        <v>41030</v>
      </c>
    </row>
    <row r="32348" spans="1:18" x14ac:dyDescent="0.25">
      <c r="A32348" s="7" t="s">
        <v>110739</v>
      </c>
      <c r="B32348" s="7" t="s">
        <v>110740</v>
      </c>
      <c r="C32348" s="7" t="s">
        <v>110741</v>
      </c>
      <c r="D32348" s="7" t="s">
        <v>78</v>
      </c>
      <c r="E32348" s="8" t="s">
        <v>79</v>
      </c>
      <c r="F32348" s="8">
        <v>1325000</v>
      </c>
      <c r="G32348" s="7" t="s">
        <v>35</v>
      </c>
      <c r="H32348" s="7" t="s">
        <v>24</v>
      </c>
      <c r="I32348" s="9" t="s">
        <v>25</v>
      </c>
      <c r="J32348" s="7" t="s">
        <v>26</v>
      </c>
      <c r="K32348" s="10" t="s">
        <v>27</v>
      </c>
      <c r="L32348" s="7">
        <v>3</v>
      </c>
      <c r="M32348" s="11">
        <v>40848</v>
      </c>
      <c r="N32348" s="7" t="s">
        <v>2287</v>
      </c>
      <c r="O32348" s="7" t="s">
        <v>74</v>
      </c>
      <c r="P32348" s="10">
        <v>2011</v>
      </c>
      <c r="Q32348" s="12">
        <v>41064</v>
      </c>
      <c r="R32348" s="12">
        <v>41548</v>
      </c>
    </row>
    <row r="32349" spans="1:18" x14ac:dyDescent="0.25">
      <c r="A32349" s="7" t="s">
        <v>110742</v>
      </c>
      <c r="B32349" s="7" t="s">
        <v>110743</v>
      </c>
      <c r="C32349" s="7" t="s">
        <v>110744</v>
      </c>
      <c r="D32349" s="7" t="s">
        <v>11346</v>
      </c>
      <c r="E32349" s="8" t="s">
        <v>341</v>
      </c>
      <c r="F32349" s="8">
        <v>0</v>
      </c>
      <c r="G32349" s="7" t="s">
        <v>35</v>
      </c>
      <c r="H32349" s="7" t="s">
        <v>176</v>
      </c>
      <c r="I32349" s="9"/>
      <c r="J32349" s="7" t="s">
        <v>177</v>
      </c>
      <c r="K32349" s="10" t="s">
        <v>177</v>
      </c>
      <c r="L32349" s="7">
        <v>1</v>
      </c>
      <c r="M32349" s="11">
        <v>41306</v>
      </c>
      <c r="N32349" s="7" t="s">
        <v>1258</v>
      </c>
      <c r="O32349" s="7" t="s">
        <v>147</v>
      </c>
      <c r="P32349" s="10">
        <v>2013</v>
      </c>
      <c r="Q32349" s="12">
        <v>41122</v>
      </c>
      <c r="R32349" s="12">
        <v>41122</v>
      </c>
    </row>
    <row r="32350" spans="1:18" x14ac:dyDescent="0.25">
      <c r="A32350" s="7" t="s">
        <v>110745</v>
      </c>
      <c r="B32350" s="7" t="s">
        <v>110746</v>
      </c>
      <c r="C32350" s="7" t="s">
        <v>110747</v>
      </c>
      <c r="D32350" s="7" t="s">
        <v>106</v>
      </c>
      <c r="E32350" s="8" t="s">
        <v>107</v>
      </c>
      <c r="F32350" s="8">
        <v>0</v>
      </c>
      <c r="G32350" s="7" t="s">
        <v>35</v>
      </c>
      <c r="H32350" s="7" t="s">
        <v>24</v>
      </c>
      <c r="I32350" s="9" t="s">
        <v>25</v>
      </c>
      <c r="J32350" s="7" t="s">
        <v>26</v>
      </c>
      <c r="K32350" s="10" t="s">
        <v>27</v>
      </c>
      <c r="L32350" s="7">
        <v>1</v>
      </c>
      <c r="M32350" s="11">
        <v>41275</v>
      </c>
      <c r="N32350" s="7" t="s">
        <v>146</v>
      </c>
      <c r="O32350" s="7" t="s">
        <v>147</v>
      </c>
      <c r="P32350" s="10">
        <v>2013</v>
      </c>
      <c r="Q32350" s="12">
        <v>41581</v>
      </c>
      <c r="R32350" s="12">
        <v>41581</v>
      </c>
    </row>
    <row r="32351" spans="1:18" x14ac:dyDescent="0.25">
      <c r="A32351" s="7" t="s">
        <v>110748</v>
      </c>
      <c r="B32351" s="7" t="s">
        <v>110749</v>
      </c>
      <c r="C32351" s="7" t="s">
        <v>110750</v>
      </c>
      <c r="F32351" s="8">
        <v>2752</v>
      </c>
      <c r="G32351" s="7" t="s">
        <v>35</v>
      </c>
      <c r="I32351" s="9"/>
      <c r="J32351" s="7"/>
      <c r="L32351" s="7">
        <v>1</v>
      </c>
      <c r="M32351" s="11">
        <v>41359</v>
      </c>
      <c r="N32351" s="7" t="s">
        <v>514</v>
      </c>
      <c r="O32351" s="7" t="s">
        <v>147</v>
      </c>
      <c r="P32351" s="10">
        <v>2013</v>
      </c>
      <c r="Q32351" s="12">
        <v>41792</v>
      </c>
      <c r="R32351" s="12">
        <v>41792</v>
      </c>
    </row>
    <row r="32352" spans="1:18" x14ac:dyDescent="0.25">
      <c r="A32352" s="7" t="s">
        <v>110751</v>
      </c>
      <c r="B32352" s="7" t="s">
        <v>110752</v>
      </c>
      <c r="C32352" s="7" t="s">
        <v>110753</v>
      </c>
      <c r="F32352" s="8">
        <v>30000</v>
      </c>
      <c r="G32352" s="7" t="s">
        <v>35</v>
      </c>
      <c r="H32352" s="7" t="s">
        <v>6095</v>
      </c>
      <c r="I32352" s="9"/>
      <c r="J32352" s="7" t="s">
        <v>52589</v>
      </c>
      <c r="K32352" s="10" t="s">
        <v>52590</v>
      </c>
      <c r="L32352" s="7">
        <v>1</v>
      </c>
      <c r="M32352" s="11">
        <v>40179</v>
      </c>
      <c r="N32352" s="7" t="s">
        <v>96</v>
      </c>
      <c r="O32352" s="7" t="s">
        <v>97</v>
      </c>
      <c r="P32352" s="10">
        <v>2010</v>
      </c>
      <c r="Q32352" s="12">
        <v>40831</v>
      </c>
      <c r="R32352" s="12">
        <v>40831</v>
      </c>
    </row>
    <row r="32353" spans="1:18" x14ac:dyDescent="0.25">
      <c r="A32353" s="7" t="s">
        <v>110754</v>
      </c>
      <c r="B32353" s="7" t="s">
        <v>110755</v>
      </c>
      <c r="C32353" s="7" t="s">
        <v>110756</v>
      </c>
      <c r="D32353" s="7" t="s">
        <v>110757</v>
      </c>
      <c r="E32353" s="8" t="s">
        <v>7463</v>
      </c>
      <c r="F32353" s="8">
        <v>20000</v>
      </c>
      <c r="G32353" s="7" t="s">
        <v>80</v>
      </c>
      <c r="H32353" s="7" t="s">
        <v>6095</v>
      </c>
      <c r="I32353" s="9"/>
      <c r="J32353" s="7" t="s">
        <v>46943</v>
      </c>
      <c r="K32353" s="10" t="s">
        <v>46943</v>
      </c>
      <c r="L32353" s="7">
        <v>1</v>
      </c>
      <c r="M32353" s="11">
        <v>40483</v>
      </c>
      <c r="N32353" s="7" t="s">
        <v>198</v>
      </c>
      <c r="O32353" s="7" t="s">
        <v>199</v>
      </c>
      <c r="P32353" s="10">
        <v>2010</v>
      </c>
      <c r="Q32353" s="12">
        <v>40452</v>
      </c>
      <c r="R32353" s="12">
        <v>40452</v>
      </c>
    </row>
    <row r="32354" spans="1:18" x14ac:dyDescent="0.25">
      <c r="A32354" s="7" t="s">
        <v>110758</v>
      </c>
      <c r="B32354" s="7" t="s">
        <v>110759</v>
      </c>
      <c r="C32354" s="7" t="s">
        <v>110760</v>
      </c>
      <c r="D32354" s="7" t="s">
        <v>87615</v>
      </c>
      <c r="E32354" s="8" t="s">
        <v>8643</v>
      </c>
      <c r="F32354" s="8">
        <v>1500000</v>
      </c>
      <c r="G32354" s="7" t="s">
        <v>35</v>
      </c>
      <c r="H32354" s="7" t="s">
        <v>24</v>
      </c>
      <c r="I32354" s="9" t="s">
        <v>502</v>
      </c>
      <c r="J32354" s="7" t="s">
        <v>993</v>
      </c>
      <c r="K32354" s="10" t="s">
        <v>993</v>
      </c>
      <c r="L32354" s="7">
        <v>1</v>
      </c>
      <c r="M32354" s="11">
        <v>40179</v>
      </c>
      <c r="N32354" s="7" t="s">
        <v>96</v>
      </c>
      <c r="O32354" s="7" t="s">
        <v>97</v>
      </c>
      <c r="P32354" s="10">
        <v>2010</v>
      </c>
      <c r="Q32354" s="12">
        <v>40330</v>
      </c>
      <c r="R32354" s="12">
        <v>40330</v>
      </c>
    </row>
    <row r="32355" spans="1:18" x14ac:dyDescent="0.25">
      <c r="A32355" s="7" t="s">
        <v>110761</v>
      </c>
      <c r="B32355" s="7" t="s">
        <v>110762</v>
      </c>
      <c r="C32355" s="7" t="s">
        <v>110763</v>
      </c>
      <c r="D32355" s="7" t="s">
        <v>110764</v>
      </c>
      <c r="E32355" s="8" t="s">
        <v>9222</v>
      </c>
      <c r="F32355" s="8">
        <v>150000</v>
      </c>
      <c r="G32355" s="7" t="s">
        <v>35</v>
      </c>
      <c r="H32355" s="7" t="s">
        <v>13265</v>
      </c>
      <c r="I32355" s="9"/>
      <c r="J32355" s="7" t="s">
        <v>27661</v>
      </c>
      <c r="K32355" s="10" t="s">
        <v>27661</v>
      </c>
      <c r="L32355" s="7">
        <v>1</v>
      </c>
      <c r="M32355" s="11">
        <v>40878</v>
      </c>
      <c r="N32355" s="7" t="s">
        <v>595</v>
      </c>
      <c r="O32355" s="7" t="s">
        <v>74</v>
      </c>
      <c r="P32355" s="10">
        <v>2011</v>
      </c>
      <c r="Q32355" s="12">
        <v>41183</v>
      </c>
      <c r="R32355" s="12">
        <v>41183</v>
      </c>
    </row>
    <row r="32356" spans="1:18" x14ac:dyDescent="0.25">
      <c r="A32356" s="7" t="s">
        <v>110765</v>
      </c>
      <c r="B32356" s="7" t="s">
        <v>110766</v>
      </c>
      <c r="C32356" s="7" t="s">
        <v>110767</v>
      </c>
      <c r="D32356" s="7" t="s">
        <v>86</v>
      </c>
      <c r="E32356" s="8" t="s">
        <v>87</v>
      </c>
      <c r="F32356" s="8">
        <v>7350000</v>
      </c>
      <c r="G32356" s="7" t="s">
        <v>35</v>
      </c>
      <c r="H32356" s="7" t="s">
        <v>1347</v>
      </c>
      <c r="I32356" s="9"/>
      <c r="J32356" s="7" t="s">
        <v>1348</v>
      </c>
      <c r="K32356" s="10" t="s">
        <v>1348</v>
      </c>
      <c r="L32356" s="7">
        <v>1</v>
      </c>
      <c r="M32356" s="11">
        <v>37987</v>
      </c>
      <c r="N32356" s="7" t="s">
        <v>424</v>
      </c>
      <c r="O32356" s="7" t="s">
        <v>425</v>
      </c>
      <c r="P32356" s="10">
        <v>2004</v>
      </c>
      <c r="Q32356" s="12">
        <v>40368</v>
      </c>
      <c r="R32356" s="12">
        <v>40368</v>
      </c>
    </row>
    <row r="32357" spans="1:18" x14ac:dyDescent="0.25">
      <c r="A32357" s="7" t="s">
        <v>110768</v>
      </c>
      <c r="B32357" s="7" t="s">
        <v>110769</v>
      </c>
      <c r="C32357" s="7" t="s">
        <v>110770</v>
      </c>
      <c r="D32357" s="7" t="s">
        <v>110771</v>
      </c>
      <c r="E32357" s="8" t="s">
        <v>18377</v>
      </c>
      <c r="F32357" s="8">
        <v>5920000</v>
      </c>
      <c r="G32357" s="7" t="s">
        <v>80</v>
      </c>
      <c r="H32357" s="7" t="s">
        <v>52</v>
      </c>
      <c r="I32357" s="9"/>
      <c r="J32357" s="7" t="s">
        <v>53</v>
      </c>
      <c r="K32357" s="10" t="s">
        <v>53</v>
      </c>
      <c r="L32357" s="7">
        <v>2</v>
      </c>
      <c r="M32357" s="11">
        <v>39083</v>
      </c>
      <c r="N32357" s="7" t="s">
        <v>88</v>
      </c>
      <c r="O32357" s="7" t="s">
        <v>89</v>
      </c>
      <c r="P32357" s="10">
        <v>2007</v>
      </c>
      <c r="Q32357" s="12">
        <v>39142</v>
      </c>
      <c r="R32357" s="12">
        <v>39510</v>
      </c>
    </row>
    <row r="32358" spans="1:18" x14ac:dyDescent="0.25">
      <c r="A32358" s="7" t="s">
        <v>110772</v>
      </c>
      <c r="B32358" s="7" t="s">
        <v>110773</v>
      </c>
      <c r="C32358" s="7" t="s">
        <v>110774</v>
      </c>
      <c r="F32358" s="8">
        <v>625286</v>
      </c>
      <c r="G32358" s="7" t="s">
        <v>35</v>
      </c>
      <c r="H32358" s="7" t="s">
        <v>635</v>
      </c>
      <c r="I32358" s="9"/>
      <c r="J32358" s="7" t="s">
        <v>9841</v>
      </c>
      <c r="K32358" s="10" t="s">
        <v>110775</v>
      </c>
      <c r="L32358" s="7">
        <v>1</v>
      </c>
      <c r="M32358" s="11">
        <v>40909</v>
      </c>
      <c r="N32358" s="7" t="s">
        <v>111</v>
      </c>
      <c r="O32358" s="7" t="s">
        <v>112</v>
      </c>
      <c r="P32358" s="10">
        <v>2012</v>
      </c>
      <c r="Q32358" s="12">
        <v>41948</v>
      </c>
      <c r="R32358" s="12">
        <v>41948</v>
      </c>
    </row>
    <row r="32359" spans="1:18" x14ac:dyDescent="0.25">
      <c r="A32359" s="7" t="s">
        <v>110776</v>
      </c>
      <c r="B32359" s="7" t="s">
        <v>110777</v>
      </c>
      <c r="C32359" s="7" t="s">
        <v>110778</v>
      </c>
      <c r="D32359" s="7" t="s">
        <v>68</v>
      </c>
      <c r="E32359" s="8" t="s">
        <v>69</v>
      </c>
      <c r="F32359" s="8">
        <v>0</v>
      </c>
      <c r="G32359" s="7" t="s">
        <v>35</v>
      </c>
      <c r="H32359" s="7" t="s">
        <v>24</v>
      </c>
      <c r="I32359" s="9" t="s">
        <v>2221</v>
      </c>
      <c r="J32359" s="7" t="s">
        <v>2222</v>
      </c>
      <c r="K32359" s="10" t="s">
        <v>110779</v>
      </c>
      <c r="L32359" s="7">
        <v>1</v>
      </c>
      <c r="M32359" s="11">
        <v>40725</v>
      </c>
      <c r="N32359" s="7" t="s">
        <v>1706</v>
      </c>
      <c r="O32359" s="7" t="s">
        <v>230</v>
      </c>
      <c r="P32359" s="10">
        <v>2011</v>
      </c>
      <c r="Q32359" s="12">
        <v>40926</v>
      </c>
      <c r="R32359" s="12">
        <v>40926</v>
      </c>
    </row>
    <row r="32360" spans="1:18" x14ac:dyDescent="0.25">
      <c r="A32360" s="7" t="s">
        <v>110780</v>
      </c>
      <c r="B32360" s="7" t="s">
        <v>110781</v>
      </c>
      <c r="C32360" s="7" t="s">
        <v>110782</v>
      </c>
      <c r="D32360" s="7" t="s">
        <v>68</v>
      </c>
      <c r="E32360" s="8" t="s">
        <v>69</v>
      </c>
      <c r="F32360" s="8">
        <v>0</v>
      </c>
      <c r="G32360" s="7" t="s">
        <v>35</v>
      </c>
      <c r="H32360" s="7" t="s">
        <v>24</v>
      </c>
      <c r="I32360" s="9" t="s">
        <v>70</v>
      </c>
      <c r="J32360" s="7" t="s">
        <v>3037</v>
      </c>
      <c r="K32360" s="10" t="s">
        <v>3037</v>
      </c>
      <c r="L32360" s="7">
        <v>1</v>
      </c>
      <c r="Q32360" s="12">
        <v>40597</v>
      </c>
      <c r="R32360" s="12">
        <v>40597</v>
      </c>
    </row>
    <row r="32361" spans="1:18" x14ac:dyDescent="0.25">
      <c r="A32361" s="7" t="s">
        <v>110783</v>
      </c>
      <c r="B32361" s="7" t="s">
        <v>110784</v>
      </c>
      <c r="C32361" s="7" t="s">
        <v>110785</v>
      </c>
      <c r="D32361" s="7" t="s">
        <v>110786</v>
      </c>
      <c r="E32361" s="8" t="s">
        <v>145</v>
      </c>
      <c r="F32361" s="8">
        <v>0</v>
      </c>
      <c r="I32361" s="9"/>
      <c r="J32361" s="7"/>
      <c r="L32361" s="7">
        <v>1</v>
      </c>
      <c r="M32361" s="11">
        <v>41000</v>
      </c>
      <c r="N32361" s="7" t="s">
        <v>820</v>
      </c>
      <c r="O32361" s="7" t="s">
        <v>29</v>
      </c>
      <c r="P32361" s="10">
        <v>2012</v>
      </c>
      <c r="Q32361" s="12">
        <v>41518</v>
      </c>
      <c r="R32361" s="12">
        <v>41518</v>
      </c>
    </row>
    <row r="32362" spans="1:18" x14ac:dyDescent="0.25">
      <c r="A32362" s="7" t="s">
        <v>110787</v>
      </c>
      <c r="B32362" s="7" t="s">
        <v>110788</v>
      </c>
      <c r="C32362" s="7" t="s">
        <v>110789</v>
      </c>
      <c r="D32362" s="7" t="s">
        <v>110790</v>
      </c>
      <c r="E32362" s="8" t="s">
        <v>1665</v>
      </c>
      <c r="F32362" s="8">
        <v>3410000</v>
      </c>
      <c r="G32362" s="7" t="s">
        <v>35</v>
      </c>
      <c r="H32362" s="7" t="s">
        <v>24</v>
      </c>
      <c r="I32362" s="9" t="s">
        <v>36</v>
      </c>
      <c r="J32362" s="7" t="s">
        <v>37</v>
      </c>
      <c r="K32362" s="10" t="s">
        <v>37</v>
      </c>
      <c r="L32362" s="7">
        <v>4</v>
      </c>
      <c r="M32362" s="11">
        <v>37408</v>
      </c>
      <c r="N32362" s="7" t="s">
        <v>24006</v>
      </c>
      <c r="O32362" s="7" t="s">
        <v>6740</v>
      </c>
      <c r="P32362" s="10">
        <v>2002</v>
      </c>
      <c r="Q32362" s="12">
        <v>41036</v>
      </c>
      <c r="R32362" s="12">
        <v>41788</v>
      </c>
    </row>
    <row r="32363" spans="1:18" x14ac:dyDescent="0.25">
      <c r="A32363" s="7" t="s">
        <v>110791</v>
      </c>
      <c r="B32363" s="7" t="s">
        <v>110792</v>
      </c>
      <c r="C32363" s="7" t="s">
        <v>110793</v>
      </c>
      <c r="F32363" s="8">
        <v>1140000</v>
      </c>
      <c r="G32363" s="7" t="s">
        <v>35</v>
      </c>
      <c r="H32363" s="7" t="s">
        <v>24</v>
      </c>
      <c r="I32363" s="9" t="s">
        <v>1218</v>
      </c>
      <c r="J32363" s="7" t="s">
        <v>1238</v>
      </c>
      <c r="K32363" s="10" t="s">
        <v>1238</v>
      </c>
      <c r="L32363" s="7">
        <v>2</v>
      </c>
      <c r="M32363" s="11">
        <v>37622</v>
      </c>
      <c r="N32363" s="7" t="s">
        <v>814</v>
      </c>
      <c r="O32363" s="7" t="s">
        <v>815</v>
      </c>
      <c r="P32363" s="10">
        <v>2003</v>
      </c>
      <c r="Q32363" s="12">
        <v>40909</v>
      </c>
      <c r="R32363" s="12">
        <v>41466</v>
      </c>
    </row>
    <row r="32364" spans="1:18" x14ac:dyDescent="0.25">
      <c r="A32364" s="7" t="s">
        <v>110794</v>
      </c>
      <c r="B32364" s="7" t="s">
        <v>110795</v>
      </c>
      <c r="C32364" s="7" t="s">
        <v>110796</v>
      </c>
      <c r="D32364" s="7" t="s">
        <v>110797</v>
      </c>
      <c r="E32364" s="8" t="s">
        <v>1665</v>
      </c>
      <c r="F32364" s="8">
        <v>12800000</v>
      </c>
      <c r="G32364" s="7" t="s">
        <v>35</v>
      </c>
      <c r="H32364" s="7" t="s">
        <v>24</v>
      </c>
      <c r="I32364" s="9" t="s">
        <v>281</v>
      </c>
      <c r="J32364" s="7" t="s">
        <v>282</v>
      </c>
      <c r="K32364" s="10" t="s">
        <v>346</v>
      </c>
      <c r="L32364" s="7">
        <v>3</v>
      </c>
      <c r="M32364" s="11">
        <v>41305</v>
      </c>
      <c r="N32364" s="7" t="s">
        <v>146</v>
      </c>
      <c r="O32364" s="7" t="s">
        <v>147</v>
      </c>
      <c r="P32364" s="10">
        <v>2013</v>
      </c>
      <c r="Q32364" s="12">
        <v>41365</v>
      </c>
      <c r="R32364" s="12">
        <v>41921</v>
      </c>
    </row>
    <row r="32365" spans="1:18" x14ac:dyDescent="0.25">
      <c r="A32365" s="7" t="s">
        <v>110798</v>
      </c>
      <c r="B32365" s="7" t="s">
        <v>110799</v>
      </c>
      <c r="C32365" s="7" t="s">
        <v>110800</v>
      </c>
      <c r="D32365" s="7" t="s">
        <v>110801</v>
      </c>
      <c r="E32365" s="8" t="s">
        <v>2067</v>
      </c>
      <c r="F32365" s="8">
        <v>0</v>
      </c>
      <c r="G32365" s="7" t="s">
        <v>35</v>
      </c>
      <c r="H32365" s="7" t="s">
        <v>196</v>
      </c>
      <c r="I32365" s="9"/>
      <c r="J32365" s="7" t="s">
        <v>197</v>
      </c>
      <c r="K32365" s="10" t="s">
        <v>197</v>
      </c>
      <c r="L32365" s="7">
        <v>1</v>
      </c>
      <c r="M32365" s="11">
        <v>36526</v>
      </c>
      <c r="N32365" s="7" t="s">
        <v>234</v>
      </c>
      <c r="O32365" s="7" t="s">
        <v>235</v>
      </c>
      <c r="P32365" s="10">
        <v>2000</v>
      </c>
      <c r="Q32365" s="12">
        <v>39083</v>
      </c>
      <c r="R32365" s="12">
        <v>39083</v>
      </c>
    </row>
    <row r="32366" spans="1:18" x14ac:dyDescent="0.25">
      <c r="A32366" s="7" t="s">
        <v>110802</v>
      </c>
      <c r="B32366" s="7" t="s">
        <v>110803</v>
      </c>
      <c r="C32366" s="7" t="s">
        <v>110804</v>
      </c>
      <c r="D32366" s="7" t="s">
        <v>110805</v>
      </c>
      <c r="E32366" s="8" t="s">
        <v>16979</v>
      </c>
      <c r="F32366" s="8">
        <v>46549</v>
      </c>
      <c r="G32366" s="7" t="s">
        <v>35</v>
      </c>
      <c r="I32366" s="9"/>
      <c r="J32366" s="7"/>
      <c r="L32366" s="7">
        <v>2</v>
      </c>
      <c r="M32366" s="11">
        <v>40895</v>
      </c>
      <c r="N32366" s="7" t="s">
        <v>595</v>
      </c>
      <c r="O32366" s="7" t="s">
        <v>74</v>
      </c>
      <c r="P32366" s="10">
        <v>2011</v>
      </c>
      <c r="Q32366" s="12">
        <v>41791</v>
      </c>
      <c r="R32366" s="12">
        <v>41800</v>
      </c>
    </row>
    <row r="32367" spans="1:18" x14ac:dyDescent="0.25">
      <c r="A32367" s="7" t="s">
        <v>110806</v>
      </c>
      <c r="B32367" s="7" t="s">
        <v>110807</v>
      </c>
      <c r="C32367" s="7" t="s">
        <v>110808</v>
      </c>
      <c r="D32367" s="7" t="s">
        <v>106</v>
      </c>
      <c r="E32367" s="8" t="s">
        <v>107</v>
      </c>
      <c r="F32367" s="8">
        <v>800000</v>
      </c>
      <c r="G32367" s="7" t="s">
        <v>35</v>
      </c>
      <c r="H32367" s="7" t="s">
        <v>52</v>
      </c>
      <c r="I32367" s="9"/>
      <c r="J32367" s="7" t="s">
        <v>2784</v>
      </c>
      <c r="K32367" s="10" t="s">
        <v>110809</v>
      </c>
      <c r="L32367" s="7">
        <v>1</v>
      </c>
      <c r="M32367" s="11">
        <v>37622</v>
      </c>
      <c r="N32367" s="7" t="s">
        <v>814</v>
      </c>
      <c r="O32367" s="7" t="s">
        <v>815</v>
      </c>
      <c r="P32367" s="10">
        <v>2003</v>
      </c>
      <c r="Q32367" s="12">
        <v>41543</v>
      </c>
      <c r="R32367" s="12">
        <v>41543</v>
      </c>
    </row>
    <row r="32368" spans="1:18" x14ac:dyDescent="0.25">
      <c r="A32368" s="7" t="s">
        <v>110810</v>
      </c>
      <c r="B32368" s="7" t="s">
        <v>110811</v>
      </c>
      <c r="C32368" s="7" t="s">
        <v>110812</v>
      </c>
      <c r="D32368" s="7" t="s">
        <v>110813</v>
      </c>
      <c r="E32368" s="8" t="s">
        <v>8643</v>
      </c>
      <c r="F32368" s="8">
        <v>15580</v>
      </c>
      <c r="G32368" s="7" t="s">
        <v>80</v>
      </c>
      <c r="H32368" s="7" t="s">
        <v>52</v>
      </c>
      <c r="I32368" s="9"/>
      <c r="J32368" s="7" t="s">
        <v>5802</v>
      </c>
      <c r="K32368" s="10" t="s">
        <v>5803</v>
      </c>
      <c r="L32368" s="7">
        <v>1</v>
      </c>
      <c r="Q32368" s="12">
        <v>40817</v>
      </c>
      <c r="R32368" s="12">
        <v>40817</v>
      </c>
    </row>
    <row r="32369" spans="1:18" x14ac:dyDescent="0.25">
      <c r="A32369" s="7" t="s">
        <v>110814</v>
      </c>
      <c r="B32369" s="7" t="s">
        <v>110815</v>
      </c>
      <c r="C32369" s="7" t="s">
        <v>110816</v>
      </c>
      <c r="D32369" s="7" t="s">
        <v>110817</v>
      </c>
      <c r="E32369" s="8" t="s">
        <v>87</v>
      </c>
      <c r="F32369" s="8">
        <v>800000</v>
      </c>
      <c r="G32369" s="7" t="s">
        <v>35</v>
      </c>
      <c r="H32369" s="7" t="s">
        <v>749</v>
      </c>
      <c r="I32369" s="9"/>
      <c r="J32369" s="7" t="s">
        <v>1359</v>
      </c>
      <c r="K32369" s="10" t="s">
        <v>1359</v>
      </c>
      <c r="L32369" s="7">
        <v>1</v>
      </c>
      <c r="Q32369" s="12">
        <v>41544</v>
      </c>
      <c r="R32369" s="12">
        <v>41544</v>
      </c>
    </row>
    <row r="32370" spans="1:18" x14ac:dyDescent="0.25">
      <c r="A32370" s="7" t="s">
        <v>110818</v>
      </c>
      <c r="B32370" s="7" t="s">
        <v>110819</v>
      </c>
      <c r="D32370" s="7" t="s">
        <v>2066</v>
      </c>
      <c r="E32370" s="8" t="s">
        <v>2067</v>
      </c>
      <c r="F32370" s="8">
        <v>0</v>
      </c>
      <c r="G32370" s="7" t="s">
        <v>35</v>
      </c>
      <c r="H32370" s="7" t="s">
        <v>24</v>
      </c>
      <c r="I32370" s="9" t="s">
        <v>60</v>
      </c>
      <c r="J32370" s="7" t="s">
        <v>61</v>
      </c>
      <c r="K32370" s="10" t="s">
        <v>3881</v>
      </c>
      <c r="L32370" s="7">
        <v>1</v>
      </c>
      <c r="M32370" s="11">
        <v>41373</v>
      </c>
      <c r="N32370" s="7" t="s">
        <v>411</v>
      </c>
      <c r="O32370" s="7" t="s">
        <v>412</v>
      </c>
      <c r="P32370" s="10">
        <v>2013</v>
      </c>
      <c r="Q32370" s="12">
        <v>41373</v>
      </c>
      <c r="R32370" s="12">
        <v>41373</v>
      </c>
    </row>
    <row r="32371" spans="1:18" x14ac:dyDescent="0.25">
      <c r="A32371" s="7" t="s">
        <v>110820</v>
      </c>
      <c r="B32371" s="7" t="s">
        <v>110821</v>
      </c>
      <c r="C32371" s="7" t="s">
        <v>110822</v>
      </c>
      <c r="D32371" s="7" t="s">
        <v>6760</v>
      </c>
      <c r="E32371" s="8" t="s">
        <v>6761</v>
      </c>
      <c r="F32371" s="8">
        <v>16257291</v>
      </c>
      <c r="G32371" s="7" t="s">
        <v>35</v>
      </c>
      <c r="H32371" s="7" t="s">
        <v>24</v>
      </c>
      <c r="I32371" s="9" t="s">
        <v>36</v>
      </c>
      <c r="J32371" s="7" t="s">
        <v>181</v>
      </c>
      <c r="K32371" s="10" t="s">
        <v>2780</v>
      </c>
      <c r="L32371" s="7">
        <v>2</v>
      </c>
      <c r="M32371" s="11">
        <v>37987</v>
      </c>
      <c r="N32371" s="7" t="s">
        <v>424</v>
      </c>
      <c r="O32371" s="7" t="s">
        <v>425</v>
      </c>
      <c r="P32371" s="10">
        <v>2004</v>
      </c>
      <c r="Q32371" s="12">
        <v>40340</v>
      </c>
      <c r="R32371" s="12">
        <v>41894</v>
      </c>
    </row>
    <row r="32372" spans="1:18" x14ac:dyDescent="0.25">
      <c r="A32372" s="7" t="s">
        <v>110823</v>
      </c>
      <c r="B32372" s="7" t="s">
        <v>110824</v>
      </c>
      <c r="C32372" s="7" t="s">
        <v>110825</v>
      </c>
      <c r="D32372" s="7" t="s">
        <v>110826</v>
      </c>
      <c r="E32372" s="8" t="s">
        <v>79</v>
      </c>
      <c r="F32372" s="8">
        <v>560001</v>
      </c>
      <c r="G32372" s="7" t="s">
        <v>23</v>
      </c>
      <c r="H32372" s="7" t="s">
        <v>24</v>
      </c>
      <c r="I32372" s="9" t="s">
        <v>25</v>
      </c>
      <c r="J32372" s="7" t="s">
        <v>26</v>
      </c>
      <c r="K32372" s="10" t="s">
        <v>27</v>
      </c>
      <c r="L32372" s="7">
        <v>3</v>
      </c>
      <c r="M32372" s="11">
        <v>39539</v>
      </c>
      <c r="N32372" s="7" t="s">
        <v>16619</v>
      </c>
      <c r="O32372" s="7" t="s">
        <v>496</v>
      </c>
      <c r="P32372" s="10">
        <v>2008</v>
      </c>
      <c r="Q32372" s="12">
        <v>39569</v>
      </c>
      <c r="R32372" s="12">
        <v>40184</v>
      </c>
    </row>
    <row r="32373" spans="1:18" x14ac:dyDescent="0.25">
      <c r="A32373" s="7" t="s">
        <v>110827</v>
      </c>
      <c r="B32373" s="7" t="s">
        <v>110828</v>
      </c>
      <c r="C32373" s="7" t="s">
        <v>110829</v>
      </c>
      <c r="D32373" s="7" t="s">
        <v>110830</v>
      </c>
      <c r="E32373" s="8" t="s">
        <v>87</v>
      </c>
      <c r="F32373" s="8">
        <v>0</v>
      </c>
      <c r="G32373" s="7" t="s">
        <v>80</v>
      </c>
      <c r="I32373" s="9"/>
      <c r="J32373" s="7"/>
      <c r="L32373" s="7">
        <v>1</v>
      </c>
      <c r="M32373" s="11">
        <v>39814</v>
      </c>
      <c r="N32373" s="7" t="s">
        <v>171</v>
      </c>
      <c r="O32373" s="7" t="s">
        <v>172</v>
      </c>
      <c r="P32373" s="10">
        <v>2009</v>
      </c>
      <c r="Q32373" s="12">
        <v>39814</v>
      </c>
      <c r="R32373" s="12">
        <v>39814</v>
      </c>
    </row>
    <row r="32374" spans="1:18" x14ac:dyDescent="0.25">
      <c r="A32374" s="7" t="s">
        <v>110831</v>
      </c>
      <c r="B32374" s="7" t="s">
        <v>110832</v>
      </c>
      <c r="C32374" s="7" t="s">
        <v>110833</v>
      </c>
      <c r="D32374" s="7" t="s">
        <v>33</v>
      </c>
      <c r="E32374" s="8" t="s">
        <v>34</v>
      </c>
      <c r="F32374" s="8">
        <v>0</v>
      </c>
      <c r="G32374" s="7" t="s">
        <v>35</v>
      </c>
      <c r="H32374" s="7" t="s">
        <v>2847</v>
      </c>
      <c r="I32374" s="9"/>
      <c r="J32374" s="7" t="s">
        <v>2848</v>
      </c>
      <c r="K32374" s="10" t="s">
        <v>110834</v>
      </c>
      <c r="L32374" s="7">
        <v>1</v>
      </c>
      <c r="Q32374" s="12">
        <v>41697</v>
      </c>
      <c r="R32374" s="12">
        <v>41697</v>
      </c>
    </row>
    <row r="32375" spans="1:18" x14ac:dyDescent="0.25">
      <c r="A32375" s="7" t="s">
        <v>110835</v>
      </c>
      <c r="B32375" s="7" t="s">
        <v>110836</v>
      </c>
      <c r="D32375" s="7" t="s">
        <v>136</v>
      </c>
      <c r="E32375" s="8" t="s">
        <v>137</v>
      </c>
      <c r="F32375" s="8">
        <v>300000</v>
      </c>
      <c r="G32375" s="7" t="s">
        <v>35</v>
      </c>
      <c r="H32375" s="7" t="s">
        <v>24</v>
      </c>
      <c r="I32375" s="9" t="s">
        <v>60</v>
      </c>
      <c r="J32375" s="7" t="s">
        <v>3154</v>
      </c>
      <c r="K32375" s="10" t="s">
        <v>3154</v>
      </c>
      <c r="L32375" s="7">
        <v>1</v>
      </c>
      <c r="M32375" s="11">
        <v>41791</v>
      </c>
      <c r="N32375" s="7" t="s">
        <v>1150</v>
      </c>
      <c r="O32375" s="7" t="s">
        <v>1151</v>
      </c>
      <c r="P32375" s="10">
        <v>2014</v>
      </c>
      <c r="Q32375" s="12">
        <v>41878</v>
      </c>
      <c r="R32375" s="12">
        <v>41878</v>
      </c>
    </row>
    <row r="32376" spans="1:18" x14ac:dyDescent="0.25">
      <c r="A32376" s="7" t="s">
        <v>110837</v>
      </c>
      <c r="B32376" s="7" t="s">
        <v>110838</v>
      </c>
      <c r="C32376" s="7" t="s">
        <v>110839</v>
      </c>
      <c r="D32376" s="7" t="s">
        <v>110840</v>
      </c>
      <c r="E32376" s="8" t="s">
        <v>17046</v>
      </c>
      <c r="F32376" s="8">
        <v>12000000</v>
      </c>
      <c r="G32376" s="7" t="s">
        <v>35</v>
      </c>
      <c r="H32376" s="7" t="s">
        <v>24</v>
      </c>
      <c r="I32376" s="9" t="s">
        <v>620</v>
      </c>
      <c r="J32376" s="7" t="s">
        <v>621</v>
      </c>
      <c r="K32376" s="10" t="s">
        <v>621</v>
      </c>
      <c r="L32376" s="7">
        <v>2</v>
      </c>
      <c r="M32376" s="11">
        <v>40544</v>
      </c>
      <c r="N32376" s="7" t="s">
        <v>537</v>
      </c>
      <c r="O32376" s="7" t="s">
        <v>505</v>
      </c>
      <c r="P32376" s="10">
        <v>2011</v>
      </c>
      <c r="Q32376" s="12">
        <v>41030</v>
      </c>
      <c r="R32376" s="12">
        <v>41444</v>
      </c>
    </row>
    <row r="32377" spans="1:18" x14ac:dyDescent="0.25">
      <c r="A32377" s="7" t="s">
        <v>110841</v>
      </c>
      <c r="B32377" s="7" t="s">
        <v>110842</v>
      </c>
      <c r="C32377" s="7" t="s">
        <v>110843</v>
      </c>
      <c r="F32377" s="8">
        <v>0</v>
      </c>
      <c r="G32377" s="7" t="s">
        <v>35</v>
      </c>
      <c r="H32377" s="7" t="s">
        <v>635</v>
      </c>
      <c r="I32377" s="9"/>
      <c r="J32377" s="7" t="s">
        <v>1838</v>
      </c>
      <c r="K32377" s="10" t="s">
        <v>94484</v>
      </c>
      <c r="L32377" s="7">
        <v>1</v>
      </c>
      <c r="Q32377" s="12">
        <v>41395</v>
      </c>
      <c r="R32377" s="12">
        <v>41395</v>
      </c>
    </row>
    <row r="32378" spans="1:18" x14ac:dyDescent="0.25">
      <c r="A32378" s="7" t="s">
        <v>110844</v>
      </c>
      <c r="B32378" s="7" t="s">
        <v>110845</v>
      </c>
      <c r="C32378" s="7" t="s">
        <v>110846</v>
      </c>
      <c r="D32378" s="7" t="s">
        <v>110847</v>
      </c>
      <c r="E32378" s="8" t="s">
        <v>533</v>
      </c>
      <c r="F32378" s="8">
        <v>22664</v>
      </c>
      <c r="G32378" s="7" t="s">
        <v>80</v>
      </c>
      <c r="I32378" s="9"/>
      <c r="J32378" s="7"/>
      <c r="L32378" s="7">
        <v>1</v>
      </c>
      <c r="M32378" s="11">
        <v>40578</v>
      </c>
      <c r="N32378" s="7" t="s">
        <v>504</v>
      </c>
      <c r="O32378" s="7" t="s">
        <v>505</v>
      </c>
      <c r="P32378" s="10">
        <v>2011</v>
      </c>
      <c r="Q32378" s="12">
        <v>40544</v>
      </c>
      <c r="R32378" s="12">
        <v>40544</v>
      </c>
    </row>
    <row r="32379" spans="1:18" x14ac:dyDescent="0.25">
      <c r="A32379" s="7" t="s">
        <v>110848</v>
      </c>
      <c r="B32379" s="7" t="s">
        <v>110849</v>
      </c>
      <c r="F32379" s="8">
        <v>1150000</v>
      </c>
      <c r="G32379" s="7" t="s">
        <v>35</v>
      </c>
      <c r="I32379" s="9"/>
      <c r="J32379" s="7"/>
      <c r="L32379" s="7">
        <v>1</v>
      </c>
      <c r="Q32379" s="12">
        <v>41365</v>
      </c>
      <c r="R32379" s="12">
        <v>41365</v>
      </c>
    </row>
    <row r="32380" spans="1:18" x14ac:dyDescent="0.25">
      <c r="A32380" s="7" t="s">
        <v>110850</v>
      </c>
      <c r="B32380" s="7" t="s">
        <v>110851</v>
      </c>
      <c r="C32380" s="7" t="s">
        <v>110852</v>
      </c>
      <c r="D32380" s="7" t="s">
        <v>908</v>
      </c>
      <c r="E32380" s="8" t="s">
        <v>909</v>
      </c>
      <c r="F32380" s="8">
        <v>3560000</v>
      </c>
      <c r="G32380" s="7" t="s">
        <v>35</v>
      </c>
      <c r="H32380" s="7" t="s">
        <v>482</v>
      </c>
      <c r="I32380" s="9"/>
      <c r="J32380" s="7" t="s">
        <v>21686</v>
      </c>
      <c r="K32380" s="10" t="s">
        <v>21686</v>
      </c>
      <c r="L32380" s="7">
        <v>1</v>
      </c>
      <c r="Q32380" s="12">
        <v>40423</v>
      </c>
      <c r="R32380" s="12">
        <v>40423</v>
      </c>
    </row>
    <row r="32381" spans="1:18" x14ac:dyDescent="0.25">
      <c r="A32381" s="7" t="s">
        <v>110853</v>
      </c>
      <c r="B32381" s="7" t="s">
        <v>110854</v>
      </c>
      <c r="C32381" s="7" t="s">
        <v>110855</v>
      </c>
      <c r="D32381" s="7" t="s">
        <v>110856</v>
      </c>
      <c r="E32381" s="8" t="s">
        <v>13094</v>
      </c>
      <c r="F32381" s="8">
        <v>115046520</v>
      </c>
      <c r="G32381" s="7" t="s">
        <v>35</v>
      </c>
      <c r="H32381" s="7" t="s">
        <v>24</v>
      </c>
      <c r="I32381" s="9" t="s">
        <v>782</v>
      </c>
      <c r="J32381" s="7" t="s">
        <v>783</v>
      </c>
      <c r="K32381" s="10" t="s">
        <v>783</v>
      </c>
      <c r="L32381" s="7">
        <v>7</v>
      </c>
      <c r="M32381" s="11">
        <v>37257</v>
      </c>
      <c r="N32381" s="7" t="s">
        <v>527</v>
      </c>
      <c r="O32381" s="7" t="s">
        <v>528</v>
      </c>
      <c r="P32381" s="10">
        <v>2002</v>
      </c>
      <c r="Q32381" s="12">
        <v>39001</v>
      </c>
      <c r="R32381" s="12">
        <v>41900</v>
      </c>
    </row>
    <row r="32382" spans="1:18" x14ac:dyDescent="0.25">
      <c r="A32382" s="7" t="s">
        <v>110857</v>
      </c>
      <c r="B32382" s="7" t="s">
        <v>110858</v>
      </c>
      <c r="C32382" s="7" t="s">
        <v>110859</v>
      </c>
      <c r="D32382" s="7" t="s">
        <v>68</v>
      </c>
      <c r="E32382" s="8" t="s">
        <v>69</v>
      </c>
      <c r="F32382" s="8">
        <v>11360700</v>
      </c>
      <c r="G32382" s="7" t="s">
        <v>35</v>
      </c>
      <c r="H32382" s="7" t="s">
        <v>24</v>
      </c>
      <c r="I32382" s="9" t="s">
        <v>534</v>
      </c>
      <c r="J32382" s="7" t="s">
        <v>535</v>
      </c>
      <c r="K32382" s="10" t="s">
        <v>7210</v>
      </c>
      <c r="L32382" s="7">
        <v>5</v>
      </c>
      <c r="M32382" s="11">
        <v>40544</v>
      </c>
      <c r="N32382" s="7" t="s">
        <v>537</v>
      </c>
      <c r="O32382" s="7" t="s">
        <v>505</v>
      </c>
      <c r="P32382" s="10">
        <v>2011</v>
      </c>
      <c r="Q32382" s="12">
        <v>40919</v>
      </c>
      <c r="R32382" s="12">
        <v>41549</v>
      </c>
    </row>
    <row r="32383" spans="1:18" x14ac:dyDescent="0.25">
      <c r="A32383" s="7" t="s">
        <v>110860</v>
      </c>
      <c r="B32383" s="7" t="s">
        <v>110861</v>
      </c>
      <c r="C32383" s="7" t="s">
        <v>110862</v>
      </c>
      <c r="D32383" s="7" t="s">
        <v>296</v>
      </c>
      <c r="E32383" s="8" t="s">
        <v>297</v>
      </c>
      <c r="F32383" s="8">
        <v>2250000</v>
      </c>
      <c r="G32383" s="7" t="s">
        <v>35</v>
      </c>
      <c r="H32383" s="7" t="s">
        <v>24</v>
      </c>
      <c r="I32383" s="9" t="s">
        <v>60</v>
      </c>
      <c r="J32383" s="7" t="s">
        <v>1368</v>
      </c>
      <c r="K32383" s="10" t="s">
        <v>1368</v>
      </c>
      <c r="L32383" s="7">
        <v>1</v>
      </c>
      <c r="M32383" s="11">
        <v>41275</v>
      </c>
      <c r="N32383" s="7" t="s">
        <v>146</v>
      </c>
      <c r="O32383" s="7" t="s">
        <v>147</v>
      </c>
      <c r="P32383" s="10">
        <v>2013</v>
      </c>
      <c r="Q32383" s="12">
        <v>41960</v>
      </c>
      <c r="R32383" s="12">
        <v>41960</v>
      </c>
    </row>
    <row r="32384" spans="1:18" x14ac:dyDescent="0.25">
      <c r="A32384" s="7" t="s">
        <v>110863</v>
      </c>
      <c r="B32384" s="7" t="s">
        <v>110864</v>
      </c>
      <c r="C32384" s="7" t="s">
        <v>110865</v>
      </c>
      <c r="D32384" s="7" t="s">
        <v>68</v>
      </c>
      <c r="E32384" s="8" t="s">
        <v>69</v>
      </c>
      <c r="F32384" s="8">
        <v>1000000</v>
      </c>
      <c r="G32384" s="7" t="s">
        <v>80</v>
      </c>
      <c r="H32384" s="7" t="s">
        <v>205</v>
      </c>
      <c r="I32384" s="9"/>
      <c r="J32384" s="7" t="s">
        <v>206</v>
      </c>
      <c r="K32384" s="10" t="s">
        <v>206</v>
      </c>
      <c r="L32384" s="7">
        <v>1</v>
      </c>
      <c r="Q32384" s="12">
        <v>38756</v>
      </c>
      <c r="R32384" s="12">
        <v>38756</v>
      </c>
    </row>
    <row r="32385" spans="1:18" x14ac:dyDescent="0.25">
      <c r="A32385" s="7" t="s">
        <v>110866</v>
      </c>
      <c r="B32385" s="7" t="s">
        <v>110867</v>
      </c>
      <c r="C32385" s="7" t="s">
        <v>110868</v>
      </c>
      <c r="D32385" s="7" t="s">
        <v>908</v>
      </c>
      <c r="E32385" s="8" t="s">
        <v>909</v>
      </c>
      <c r="F32385" s="8">
        <v>18500000</v>
      </c>
      <c r="G32385" s="7" t="s">
        <v>35</v>
      </c>
      <c r="H32385" s="7" t="s">
        <v>24</v>
      </c>
      <c r="I32385" s="9" t="s">
        <v>36</v>
      </c>
      <c r="J32385" s="7" t="s">
        <v>181</v>
      </c>
      <c r="K32385" s="10" t="s">
        <v>594</v>
      </c>
      <c r="L32385" s="7">
        <v>3</v>
      </c>
      <c r="M32385" s="11">
        <v>39022</v>
      </c>
      <c r="N32385" s="7" t="s">
        <v>1280</v>
      </c>
      <c r="O32385" s="7" t="s">
        <v>1281</v>
      </c>
      <c r="P32385" s="10">
        <v>2006</v>
      </c>
      <c r="Q32385" s="12">
        <v>38687</v>
      </c>
      <c r="R32385" s="12">
        <v>40962</v>
      </c>
    </row>
    <row r="32386" spans="1:18" x14ac:dyDescent="0.25">
      <c r="A32386" s="7" t="s">
        <v>110869</v>
      </c>
      <c r="B32386" s="7" t="s">
        <v>110870</v>
      </c>
      <c r="C32386" s="7" t="s">
        <v>110871</v>
      </c>
      <c r="D32386" s="7" t="s">
        <v>68</v>
      </c>
      <c r="E32386" s="8" t="s">
        <v>69</v>
      </c>
      <c r="F32386" s="8">
        <v>125000</v>
      </c>
      <c r="G32386" s="7" t="s">
        <v>35</v>
      </c>
      <c r="H32386" s="7" t="s">
        <v>240</v>
      </c>
      <c r="I32386" s="9" t="s">
        <v>930</v>
      </c>
      <c r="J32386" s="7" t="s">
        <v>931</v>
      </c>
      <c r="K32386" s="10" t="s">
        <v>931</v>
      </c>
      <c r="L32386" s="7">
        <v>1</v>
      </c>
      <c r="M32386" s="11">
        <v>40909</v>
      </c>
      <c r="N32386" s="7" t="s">
        <v>111</v>
      </c>
      <c r="O32386" s="7" t="s">
        <v>112</v>
      </c>
      <c r="P32386" s="10">
        <v>2012</v>
      </c>
      <c r="Q32386" s="12">
        <v>41842</v>
      </c>
      <c r="R32386" s="12">
        <v>41842</v>
      </c>
    </row>
    <row r="32387" spans="1:18" x14ac:dyDescent="0.25">
      <c r="A32387" s="7" t="s">
        <v>110872</v>
      </c>
      <c r="B32387" s="7" t="s">
        <v>110873</v>
      </c>
      <c r="C32387" s="7" t="s">
        <v>110874</v>
      </c>
      <c r="D32387" s="7" t="s">
        <v>122</v>
      </c>
      <c r="E32387" s="8" t="s">
        <v>123</v>
      </c>
      <c r="F32387" s="8">
        <v>3312300</v>
      </c>
      <c r="G32387" s="7" t="s">
        <v>35</v>
      </c>
      <c r="H32387" s="7" t="s">
        <v>24</v>
      </c>
      <c r="I32387" s="9" t="s">
        <v>25</v>
      </c>
      <c r="J32387" s="7" t="s">
        <v>26</v>
      </c>
      <c r="K32387" s="10" t="s">
        <v>27</v>
      </c>
      <c r="L32387" s="7">
        <v>3</v>
      </c>
      <c r="M32387" s="11">
        <v>39814</v>
      </c>
      <c r="N32387" s="7" t="s">
        <v>171</v>
      </c>
      <c r="O32387" s="7" t="s">
        <v>172</v>
      </c>
      <c r="P32387" s="10">
        <v>2009</v>
      </c>
      <c r="Q32387" s="12">
        <v>40336</v>
      </c>
      <c r="R32387" s="12">
        <v>41471</v>
      </c>
    </row>
    <row r="32388" spans="1:18" x14ac:dyDescent="0.25">
      <c r="A32388" s="7" t="s">
        <v>110875</v>
      </c>
      <c r="B32388" s="7" t="s">
        <v>110876</v>
      </c>
      <c r="C32388" s="7" t="s">
        <v>110877</v>
      </c>
      <c r="D32388" s="7" t="s">
        <v>3345</v>
      </c>
      <c r="E32388" s="8" t="s">
        <v>2026</v>
      </c>
      <c r="F32388" s="8">
        <v>200000</v>
      </c>
      <c r="G32388" s="7" t="s">
        <v>35</v>
      </c>
      <c r="H32388" s="7" t="s">
        <v>52</v>
      </c>
      <c r="I32388" s="9"/>
      <c r="J32388" s="7" t="s">
        <v>53</v>
      </c>
      <c r="K32388" s="10" t="s">
        <v>53</v>
      </c>
      <c r="L32388" s="7">
        <v>1</v>
      </c>
      <c r="M32388" s="11">
        <v>40360</v>
      </c>
      <c r="N32388" s="7" t="s">
        <v>183</v>
      </c>
      <c r="O32388" s="7" t="s">
        <v>184</v>
      </c>
      <c r="P32388" s="10">
        <v>2010</v>
      </c>
      <c r="Q32388" s="12">
        <v>40422</v>
      </c>
      <c r="R32388" s="12">
        <v>40422</v>
      </c>
    </row>
    <row r="32389" spans="1:18" x14ac:dyDescent="0.25">
      <c r="A32389" s="7" t="s">
        <v>110878</v>
      </c>
      <c r="B32389" s="7" t="s">
        <v>110879</v>
      </c>
      <c r="F32389" s="8">
        <v>0</v>
      </c>
      <c r="G32389" s="7" t="s">
        <v>35</v>
      </c>
      <c r="I32389" s="9"/>
      <c r="J32389" s="7"/>
      <c r="L32389" s="7">
        <v>1</v>
      </c>
      <c r="Q32389" s="12">
        <v>41885</v>
      </c>
      <c r="R32389" s="12">
        <v>41885</v>
      </c>
    </row>
    <row r="32390" spans="1:18" x14ac:dyDescent="0.25">
      <c r="A32390" s="7" t="s">
        <v>110880</v>
      </c>
      <c r="B32390" s="7" t="s">
        <v>110881</v>
      </c>
      <c r="C32390" s="7" t="s">
        <v>110882</v>
      </c>
      <c r="D32390" s="7" t="s">
        <v>532</v>
      </c>
      <c r="E32390" s="8" t="s">
        <v>533</v>
      </c>
      <c r="F32390" s="8">
        <v>40000</v>
      </c>
      <c r="G32390" s="7" t="s">
        <v>35</v>
      </c>
      <c r="I32390" s="9"/>
      <c r="J32390" s="7"/>
      <c r="L32390" s="7">
        <v>1</v>
      </c>
      <c r="M32390" s="11">
        <v>40179</v>
      </c>
      <c r="N32390" s="7" t="s">
        <v>96</v>
      </c>
      <c r="O32390" s="7" t="s">
        <v>97</v>
      </c>
      <c r="P32390" s="10">
        <v>2010</v>
      </c>
      <c r="Q32390" s="12">
        <v>40526</v>
      </c>
      <c r="R32390" s="12">
        <v>40526</v>
      </c>
    </row>
    <row r="32391" spans="1:18" x14ac:dyDescent="0.25">
      <c r="A32391" s="7" t="s">
        <v>110883</v>
      </c>
      <c r="B32391" s="7" t="s">
        <v>110884</v>
      </c>
      <c r="C32391" s="7" t="s">
        <v>110885</v>
      </c>
      <c r="D32391" s="7" t="s">
        <v>68</v>
      </c>
      <c r="E32391" s="8" t="s">
        <v>69</v>
      </c>
      <c r="F32391" s="8">
        <v>3015088</v>
      </c>
      <c r="G32391" s="7" t="s">
        <v>35</v>
      </c>
      <c r="H32391" s="7" t="s">
        <v>52</v>
      </c>
      <c r="I32391" s="9"/>
      <c r="J32391" s="7" t="s">
        <v>53</v>
      </c>
      <c r="K32391" s="10" t="s">
        <v>53</v>
      </c>
      <c r="L32391" s="7">
        <v>1</v>
      </c>
      <c r="Q32391" s="12">
        <v>39330</v>
      </c>
      <c r="R32391" s="12">
        <v>39330</v>
      </c>
    </row>
    <row r="32392" spans="1:18" x14ac:dyDescent="0.25">
      <c r="A32392" s="7" t="s">
        <v>110886</v>
      </c>
      <c r="B32392" s="7" t="s">
        <v>110887</v>
      </c>
      <c r="C32392" s="7" t="s">
        <v>110888</v>
      </c>
      <c r="F32392" s="8">
        <v>10000</v>
      </c>
      <c r="G32392" s="7" t="s">
        <v>35</v>
      </c>
      <c r="I32392" s="9"/>
      <c r="J32392" s="7"/>
      <c r="L32392" s="7">
        <v>1</v>
      </c>
      <c r="Q32392" s="12">
        <v>41518</v>
      </c>
      <c r="R32392" s="12">
        <v>41518</v>
      </c>
    </row>
    <row r="32393" spans="1:18" x14ac:dyDescent="0.25">
      <c r="A32393" s="7" t="s">
        <v>110889</v>
      </c>
      <c r="B32393" s="7" t="s">
        <v>110890</v>
      </c>
      <c r="C32393" s="7" t="s">
        <v>110891</v>
      </c>
      <c r="D32393" s="7" t="s">
        <v>110892</v>
      </c>
      <c r="E32393" s="8" t="s">
        <v>90647</v>
      </c>
      <c r="F32393" s="8">
        <v>500000</v>
      </c>
      <c r="G32393" s="7" t="s">
        <v>35</v>
      </c>
      <c r="H32393" s="7" t="s">
        <v>24</v>
      </c>
      <c r="I32393" s="9" t="s">
        <v>36</v>
      </c>
      <c r="J32393" s="7" t="s">
        <v>493</v>
      </c>
      <c r="K32393" s="10" t="s">
        <v>30394</v>
      </c>
      <c r="L32393" s="7">
        <v>2</v>
      </c>
      <c r="M32393" s="11">
        <v>41750</v>
      </c>
      <c r="N32393" s="7" t="s">
        <v>4368</v>
      </c>
      <c r="O32393" s="7" t="s">
        <v>1151</v>
      </c>
      <c r="P32393" s="10">
        <v>2014</v>
      </c>
      <c r="Q32393" s="12">
        <v>41750</v>
      </c>
      <c r="R32393" s="12">
        <v>41919</v>
      </c>
    </row>
    <row r="32394" spans="1:18" x14ac:dyDescent="0.25">
      <c r="A32394" s="7" t="s">
        <v>110893</v>
      </c>
      <c r="B32394" s="7" t="s">
        <v>110894</v>
      </c>
      <c r="C32394" s="7" t="s">
        <v>110895</v>
      </c>
      <c r="D32394" s="7" t="s">
        <v>110896</v>
      </c>
      <c r="E32394" s="8" t="s">
        <v>323</v>
      </c>
      <c r="F32394" s="8">
        <v>1600000</v>
      </c>
      <c r="G32394" s="7" t="s">
        <v>35</v>
      </c>
      <c r="H32394" s="7" t="s">
        <v>52</v>
      </c>
      <c r="I32394" s="9"/>
      <c r="J32394" s="7" t="s">
        <v>53</v>
      </c>
      <c r="K32394" s="10" t="s">
        <v>53</v>
      </c>
      <c r="L32394" s="7">
        <v>1</v>
      </c>
      <c r="M32394" s="11">
        <v>41518</v>
      </c>
      <c r="N32394" s="7" t="s">
        <v>900</v>
      </c>
      <c r="O32394" s="7" t="s">
        <v>258</v>
      </c>
      <c r="P32394" s="10">
        <v>2013</v>
      </c>
      <c r="Q32394" s="12">
        <v>41607</v>
      </c>
      <c r="R32394" s="12">
        <v>41607</v>
      </c>
    </row>
    <row r="32395" spans="1:18" x14ac:dyDescent="0.25">
      <c r="A32395" s="7" t="s">
        <v>110897</v>
      </c>
      <c r="B32395" s="7" t="s">
        <v>110898</v>
      </c>
      <c r="C32395" s="7" t="s">
        <v>110899</v>
      </c>
      <c r="D32395" s="7" t="s">
        <v>1713</v>
      </c>
      <c r="E32395" s="8" t="s">
        <v>542</v>
      </c>
      <c r="F32395" s="8">
        <v>18000000</v>
      </c>
      <c r="G32395" s="7" t="s">
        <v>35</v>
      </c>
      <c r="H32395" s="7" t="s">
        <v>205</v>
      </c>
      <c r="I32395" s="9"/>
      <c r="J32395" s="7" t="s">
        <v>8076</v>
      </c>
      <c r="K32395" s="10" t="s">
        <v>8076</v>
      </c>
      <c r="L32395" s="7">
        <v>3</v>
      </c>
      <c r="M32395" s="11">
        <v>40463</v>
      </c>
      <c r="N32395" s="7" t="s">
        <v>1799</v>
      </c>
      <c r="O32395" s="7" t="s">
        <v>199</v>
      </c>
      <c r="P32395" s="10">
        <v>2010</v>
      </c>
      <c r="Q32395" s="12">
        <v>40422</v>
      </c>
      <c r="R32395" s="12">
        <v>41487</v>
      </c>
    </row>
    <row r="32396" spans="1:18" x14ac:dyDescent="0.25">
      <c r="A32396" s="7" t="s">
        <v>110900</v>
      </c>
      <c r="B32396" s="7" t="s">
        <v>110901</v>
      </c>
      <c r="C32396" s="7" t="s">
        <v>110902</v>
      </c>
      <c r="D32396" s="7" t="s">
        <v>110903</v>
      </c>
      <c r="E32396" s="8" t="s">
        <v>323</v>
      </c>
      <c r="F32396" s="8">
        <v>4000000</v>
      </c>
      <c r="G32396" s="7" t="s">
        <v>35</v>
      </c>
      <c r="H32396" s="7" t="s">
        <v>24</v>
      </c>
      <c r="I32396" s="9" t="s">
        <v>281</v>
      </c>
      <c r="J32396" s="7" t="s">
        <v>282</v>
      </c>
      <c r="K32396" s="10" t="s">
        <v>282</v>
      </c>
      <c r="L32396" s="7">
        <v>1</v>
      </c>
      <c r="M32396" s="11">
        <v>40299</v>
      </c>
      <c r="N32396" s="7" t="s">
        <v>1341</v>
      </c>
      <c r="O32396" s="7" t="s">
        <v>1110</v>
      </c>
      <c r="P32396" s="10">
        <v>2010</v>
      </c>
      <c r="Q32396" s="12">
        <v>41233</v>
      </c>
      <c r="R32396" s="12">
        <v>41233</v>
      </c>
    </row>
    <row r="32397" spans="1:18" x14ac:dyDescent="0.25">
      <c r="A32397" s="7" t="s">
        <v>110904</v>
      </c>
      <c r="B32397" s="7" t="s">
        <v>110905</v>
      </c>
      <c r="C32397" s="7" t="s">
        <v>110906</v>
      </c>
      <c r="D32397" s="7" t="s">
        <v>110907</v>
      </c>
      <c r="E32397" s="8" t="s">
        <v>13436</v>
      </c>
      <c r="F32397" s="8">
        <v>35000</v>
      </c>
      <c r="G32397" s="7" t="s">
        <v>35</v>
      </c>
      <c r="H32397" s="7" t="s">
        <v>24</v>
      </c>
      <c r="I32397" s="9" t="s">
        <v>281</v>
      </c>
      <c r="J32397" s="7" t="s">
        <v>282</v>
      </c>
      <c r="K32397" s="10" t="s">
        <v>346</v>
      </c>
      <c r="L32397" s="7">
        <v>1</v>
      </c>
      <c r="M32397" s="11">
        <v>40544</v>
      </c>
      <c r="N32397" s="7" t="s">
        <v>537</v>
      </c>
      <c r="O32397" s="7" t="s">
        <v>505</v>
      </c>
      <c r="P32397" s="10">
        <v>2011</v>
      </c>
      <c r="Q32397" s="12">
        <v>41641</v>
      </c>
      <c r="R32397" s="12">
        <v>41641</v>
      </c>
    </row>
    <row r="32398" spans="1:18" x14ac:dyDescent="0.25">
      <c r="A32398" s="7" t="s">
        <v>110908</v>
      </c>
      <c r="B32398" s="7" t="s">
        <v>110909</v>
      </c>
      <c r="C32398" s="7" t="s">
        <v>110910</v>
      </c>
      <c r="D32398" s="7" t="s">
        <v>110911</v>
      </c>
      <c r="E32398" s="8" t="s">
        <v>7463</v>
      </c>
      <c r="F32398" s="8">
        <v>1000000</v>
      </c>
      <c r="G32398" s="7" t="s">
        <v>35</v>
      </c>
      <c r="H32398" s="7" t="s">
        <v>1097</v>
      </c>
      <c r="I32398" s="9"/>
      <c r="J32398" s="7" t="s">
        <v>1578</v>
      </c>
      <c r="K32398" s="10" t="s">
        <v>1579</v>
      </c>
      <c r="L32398" s="7">
        <v>3</v>
      </c>
      <c r="M32398" s="11">
        <v>41183</v>
      </c>
      <c r="N32398" s="7" t="s">
        <v>45</v>
      </c>
      <c r="O32398" s="7" t="s">
        <v>46</v>
      </c>
      <c r="P32398" s="10">
        <v>2012</v>
      </c>
      <c r="Q32398" s="12">
        <v>41183</v>
      </c>
      <c r="R32398" s="12">
        <v>41623</v>
      </c>
    </row>
    <row r="32399" spans="1:18" x14ac:dyDescent="0.25">
      <c r="A32399" s="7" t="s">
        <v>110912</v>
      </c>
      <c r="B32399" s="7" t="s">
        <v>110913</v>
      </c>
      <c r="C32399" s="7" t="s">
        <v>110914</v>
      </c>
      <c r="D32399" s="7" t="s">
        <v>62614</v>
      </c>
      <c r="E32399" s="8" t="s">
        <v>62615</v>
      </c>
      <c r="F32399" s="8">
        <v>35000</v>
      </c>
      <c r="G32399" s="7" t="s">
        <v>35</v>
      </c>
      <c r="I32399" s="9"/>
      <c r="J32399" s="7"/>
      <c r="L32399" s="7">
        <v>1</v>
      </c>
      <c r="Q32399" s="12">
        <v>41699</v>
      </c>
      <c r="R32399" s="12">
        <v>41699</v>
      </c>
    </row>
    <row r="32400" spans="1:18" x14ac:dyDescent="0.25">
      <c r="A32400" s="7" t="s">
        <v>110915</v>
      </c>
      <c r="B32400" s="7" t="s">
        <v>110916</v>
      </c>
      <c r="C32400" s="7" t="s">
        <v>110917</v>
      </c>
      <c r="D32400" s="7" t="s">
        <v>33</v>
      </c>
      <c r="E32400" s="8" t="s">
        <v>34</v>
      </c>
      <c r="F32400" s="8">
        <v>0</v>
      </c>
      <c r="G32400" s="7" t="s">
        <v>35</v>
      </c>
      <c r="H32400" s="7" t="s">
        <v>264</v>
      </c>
      <c r="I32400" s="9"/>
      <c r="J32400" s="7" t="s">
        <v>265</v>
      </c>
      <c r="K32400" s="10" t="s">
        <v>14596</v>
      </c>
      <c r="L32400" s="7">
        <v>1</v>
      </c>
      <c r="M32400" s="11">
        <v>39814</v>
      </c>
      <c r="N32400" s="7" t="s">
        <v>171</v>
      </c>
      <c r="O32400" s="7" t="s">
        <v>172</v>
      </c>
      <c r="P32400" s="10">
        <v>2009</v>
      </c>
      <c r="Q32400" s="12">
        <v>41122</v>
      </c>
      <c r="R32400" s="12">
        <v>41122</v>
      </c>
    </row>
    <row r="32401" spans="1:18" x14ac:dyDescent="0.25">
      <c r="A32401" s="7" t="s">
        <v>110918</v>
      </c>
      <c r="B32401" s="7" t="s">
        <v>110919</v>
      </c>
      <c r="C32401" s="7" t="s">
        <v>110920</v>
      </c>
      <c r="D32401" s="7" t="s">
        <v>238</v>
      </c>
      <c r="E32401" s="8" t="s">
        <v>239</v>
      </c>
      <c r="F32401" s="8">
        <v>0</v>
      </c>
      <c r="G32401" s="7" t="s">
        <v>35</v>
      </c>
      <c r="H32401" s="7" t="s">
        <v>24</v>
      </c>
      <c r="I32401" s="9" t="s">
        <v>220</v>
      </c>
      <c r="J32401" s="7" t="s">
        <v>1943</v>
      </c>
      <c r="K32401" s="10" t="s">
        <v>1943</v>
      </c>
      <c r="L32401" s="7">
        <v>1</v>
      </c>
      <c r="M32401" s="11">
        <v>41426</v>
      </c>
      <c r="N32401" s="7" t="s">
        <v>1766</v>
      </c>
      <c r="O32401" s="7" t="s">
        <v>412</v>
      </c>
      <c r="P32401" s="10">
        <v>2013</v>
      </c>
      <c r="Q32401" s="12">
        <v>41555</v>
      </c>
      <c r="R32401" s="12">
        <v>41555</v>
      </c>
    </row>
    <row r="32402" spans="1:18" x14ac:dyDescent="0.25">
      <c r="A32402" s="7" t="s">
        <v>110921</v>
      </c>
      <c r="B32402" s="7" t="s">
        <v>110922</v>
      </c>
      <c r="C32402" s="7" t="s">
        <v>110923</v>
      </c>
      <c r="D32402" s="7" t="s">
        <v>86</v>
      </c>
      <c r="E32402" s="8" t="s">
        <v>87</v>
      </c>
      <c r="F32402" s="8">
        <v>1400000</v>
      </c>
      <c r="G32402" s="7" t="s">
        <v>80</v>
      </c>
      <c r="H32402" s="7" t="s">
        <v>24</v>
      </c>
      <c r="I32402" s="9" t="s">
        <v>25</v>
      </c>
      <c r="J32402" s="7" t="s">
        <v>26</v>
      </c>
      <c r="K32402" s="10" t="s">
        <v>27</v>
      </c>
      <c r="L32402" s="7">
        <v>1</v>
      </c>
      <c r="M32402" s="11">
        <v>40087</v>
      </c>
      <c r="N32402" s="7" t="s">
        <v>667</v>
      </c>
      <c r="O32402" s="7" t="s">
        <v>668</v>
      </c>
      <c r="P32402" s="10">
        <v>2009</v>
      </c>
      <c r="Q32402" s="12">
        <v>40828</v>
      </c>
      <c r="R32402" s="12">
        <v>40828</v>
      </c>
    </row>
    <row r="32403" spans="1:18" x14ac:dyDescent="0.25">
      <c r="A32403" s="7" t="s">
        <v>110924</v>
      </c>
      <c r="B32403" s="7" t="s">
        <v>110925</v>
      </c>
      <c r="C32403" s="7" t="s">
        <v>110926</v>
      </c>
      <c r="D32403" s="7" t="s">
        <v>110927</v>
      </c>
      <c r="E32403" s="8" t="s">
        <v>1303</v>
      </c>
      <c r="F32403" s="8">
        <v>500000</v>
      </c>
      <c r="G32403" s="7" t="s">
        <v>80</v>
      </c>
      <c r="H32403" s="7" t="s">
        <v>354</v>
      </c>
      <c r="I32403" s="9"/>
      <c r="J32403" s="7" t="s">
        <v>1140</v>
      </c>
      <c r="K32403" s="10" t="s">
        <v>1140</v>
      </c>
      <c r="L32403" s="7">
        <v>1</v>
      </c>
      <c r="M32403" s="11">
        <v>40360</v>
      </c>
      <c r="N32403" s="7" t="s">
        <v>183</v>
      </c>
      <c r="O32403" s="7" t="s">
        <v>184</v>
      </c>
      <c r="P32403" s="10">
        <v>2010</v>
      </c>
      <c r="Q32403" s="12">
        <v>40436</v>
      </c>
      <c r="R32403" s="12">
        <v>40436</v>
      </c>
    </row>
    <row r="32404" spans="1:18" x14ac:dyDescent="0.25">
      <c r="A32404" s="7" t="s">
        <v>110928</v>
      </c>
      <c r="B32404" s="7" t="s">
        <v>110929</v>
      </c>
      <c r="C32404" s="7" t="s">
        <v>110930</v>
      </c>
      <c r="D32404" s="7" t="s">
        <v>625</v>
      </c>
      <c r="E32404" s="8" t="s">
        <v>323</v>
      </c>
      <c r="F32404" s="8">
        <v>0</v>
      </c>
      <c r="G32404" s="7" t="s">
        <v>35</v>
      </c>
      <c r="I32404" s="9"/>
      <c r="J32404" s="7"/>
      <c r="L32404" s="7">
        <v>1</v>
      </c>
      <c r="M32404" s="11">
        <v>40909</v>
      </c>
      <c r="N32404" s="7" t="s">
        <v>111</v>
      </c>
      <c r="O32404" s="7" t="s">
        <v>112</v>
      </c>
      <c r="P32404" s="10">
        <v>2012</v>
      </c>
      <c r="Q32404" s="12">
        <v>41486</v>
      </c>
      <c r="R32404" s="12">
        <v>41486</v>
      </c>
    </row>
    <row r="32405" spans="1:18" x14ac:dyDescent="0.25">
      <c r="A32405" s="7" t="s">
        <v>110931</v>
      </c>
      <c r="B32405" s="7" t="s">
        <v>110932</v>
      </c>
      <c r="C32405" s="7" t="s">
        <v>110933</v>
      </c>
      <c r="D32405" s="7" t="s">
        <v>110934</v>
      </c>
      <c r="E32405" s="8" t="s">
        <v>6322</v>
      </c>
      <c r="F32405" s="8">
        <v>0</v>
      </c>
      <c r="G32405" s="7" t="s">
        <v>35</v>
      </c>
      <c r="H32405" s="7" t="s">
        <v>24</v>
      </c>
      <c r="I32405" s="9" t="s">
        <v>36</v>
      </c>
      <c r="J32405" s="7" t="s">
        <v>181</v>
      </c>
      <c r="K32405" s="10" t="s">
        <v>695</v>
      </c>
      <c r="L32405" s="7">
        <v>1</v>
      </c>
      <c r="M32405" s="11">
        <v>41426</v>
      </c>
      <c r="N32405" s="7" t="s">
        <v>1766</v>
      </c>
      <c r="O32405" s="7" t="s">
        <v>412</v>
      </c>
      <c r="P32405" s="10">
        <v>2013</v>
      </c>
      <c r="Q32405" s="12">
        <v>41388</v>
      </c>
      <c r="R32405" s="12">
        <v>41388</v>
      </c>
    </row>
    <row r="32406" spans="1:18" x14ac:dyDescent="0.25">
      <c r="A32406" s="7" t="s">
        <v>110935</v>
      </c>
      <c r="B32406" s="7" t="s">
        <v>110936</v>
      </c>
      <c r="C32406" s="7" t="s">
        <v>110937</v>
      </c>
      <c r="D32406" s="7" t="s">
        <v>275</v>
      </c>
      <c r="E32406" s="8" t="s">
        <v>276</v>
      </c>
      <c r="F32406" s="8">
        <v>1500000</v>
      </c>
      <c r="G32406" s="7" t="s">
        <v>35</v>
      </c>
      <c r="H32406" s="7" t="s">
        <v>24</v>
      </c>
      <c r="I32406" s="9" t="s">
        <v>93</v>
      </c>
      <c r="J32406" s="7" t="s">
        <v>314</v>
      </c>
      <c r="K32406" s="10" t="s">
        <v>18924</v>
      </c>
      <c r="L32406" s="7">
        <v>1</v>
      </c>
      <c r="Q32406" s="12">
        <v>40907</v>
      </c>
      <c r="R32406" s="12">
        <v>40907</v>
      </c>
    </row>
    <row r="32407" spans="1:18" x14ac:dyDescent="0.25">
      <c r="A32407" s="7" t="s">
        <v>110938</v>
      </c>
      <c r="B32407" s="7" t="s">
        <v>110939</v>
      </c>
      <c r="C32407" s="7" t="s">
        <v>110940</v>
      </c>
      <c r="D32407" s="7" t="s">
        <v>737</v>
      </c>
      <c r="E32407" s="8" t="s">
        <v>738</v>
      </c>
      <c r="F32407" s="8">
        <v>13500000</v>
      </c>
      <c r="H32407" s="7" t="s">
        <v>24</v>
      </c>
      <c r="I32407" s="9" t="s">
        <v>36</v>
      </c>
      <c r="J32407" s="7" t="s">
        <v>181</v>
      </c>
      <c r="K32407" s="10" t="s">
        <v>8597</v>
      </c>
      <c r="L32407" s="7">
        <v>2</v>
      </c>
      <c r="M32407" s="11">
        <v>39083</v>
      </c>
      <c r="N32407" s="7" t="s">
        <v>88</v>
      </c>
      <c r="O32407" s="7" t="s">
        <v>89</v>
      </c>
      <c r="P32407" s="10">
        <v>2007</v>
      </c>
      <c r="Q32407" s="12">
        <v>40633</v>
      </c>
      <c r="R32407" s="12">
        <v>41767</v>
      </c>
    </row>
    <row r="32408" spans="1:18" x14ac:dyDescent="0.25">
      <c r="A32408" s="7" t="s">
        <v>110941</v>
      </c>
      <c r="B32408" s="7" t="s">
        <v>110942</v>
      </c>
      <c r="C32408" s="7" t="s">
        <v>110943</v>
      </c>
      <c r="D32408" s="7" t="s">
        <v>3704</v>
      </c>
      <c r="E32408" s="8" t="s">
        <v>434</v>
      </c>
      <c r="F32408" s="8">
        <v>0</v>
      </c>
      <c r="G32408" s="7" t="s">
        <v>35</v>
      </c>
      <c r="H32408" s="7" t="s">
        <v>24</v>
      </c>
      <c r="I32408" s="9" t="s">
        <v>281</v>
      </c>
      <c r="J32408" s="7" t="s">
        <v>282</v>
      </c>
      <c r="K32408" s="10" t="s">
        <v>2125</v>
      </c>
      <c r="L32408" s="7">
        <v>1</v>
      </c>
      <c r="M32408" s="11">
        <v>38169</v>
      </c>
      <c r="N32408" s="7" t="s">
        <v>17910</v>
      </c>
      <c r="O32408" s="7" t="s">
        <v>1479</v>
      </c>
      <c r="P32408" s="10">
        <v>2004</v>
      </c>
      <c r="Q32408" s="12">
        <v>41213</v>
      </c>
      <c r="R32408" s="12">
        <v>41213</v>
      </c>
    </row>
    <row r="32409" spans="1:18" x14ac:dyDescent="0.25">
      <c r="A32409" s="7" t="s">
        <v>110944</v>
      </c>
      <c r="B32409" s="7" t="s">
        <v>110945</v>
      </c>
      <c r="C32409" s="7" t="s">
        <v>110946</v>
      </c>
      <c r="D32409" s="7" t="s">
        <v>1664</v>
      </c>
      <c r="E32409" s="8" t="s">
        <v>1665</v>
      </c>
      <c r="F32409" s="8">
        <v>1500000</v>
      </c>
      <c r="G32409" s="7" t="s">
        <v>35</v>
      </c>
      <c r="H32409" s="7" t="s">
        <v>24</v>
      </c>
      <c r="I32409" s="9" t="s">
        <v>14397</v>
      </c>
      <c r="J32409" s="7" t="s">
        <v>14398</v>
      </c>
      <c r="K32409" s="10" t="s">
        <v>110947</v>
      </c>
      <c r="L32409" s="7">
        <v>2</v>
      </c>
      <c r="M32409" s="11">
        <v>38718</v>
      </c>
      <c r="N32409" s="7" t="s">
        <v>400</v>
      </c>
      <c r="O32409" s="7" t="s">
        <v>401</v>
      </c>
      <c r="P32409" s="10">
        <v>2006</v>
      </c>
      <c r="Q32409" s="12">
        <v>41152</v>
      </c>
      <c r="R32409" s="12">
        <v>41153</v>
      </c>
    </row>
    <row r="32410" spans="1:18" x14ac:dyDescent="0.25">
      <c r="A32410" s="7" t="s">
        <v>110948</v>
      </c>
      <c r="B32410" s="7" t="s">
        <v>110949</v>
      </c>
      <c r="D32410" s="7" t="s">
        <v>275</v>
      </c>
      <c r="E32410" s="8" t="s">
        <v>276</v>
      </c>
      <c r="F32410" s="8">
        <v>8015002</v>
      </c>
      <c r="G32410" s="7" t="s">
        <v>35</v>
      </c>
      <c r="H32410" s="7" t="s">
        <v>24</v>
      </c>
      <c r="I32410" s="9" t="s">
        <v>1321</v>
      </c>
      <c r="J32410" s="7" t="s">
        <v>5813</v>
      </c>
      <c r="K32410" s="10" t="s">
        <v>110950</v>
      </c>
      <c r="L32410" s="7">
        <v>1</v>
      </c>
      <c r="Q32410" s="12">
        <v>40751</v>
      </c>
      <c r="R32410" s="12">
        <v>40751</v>
      </c>
    </row>
    <row r="32411" spans="1:18" x14ac:dyDescent="0.25">
      <c r="A32411" s="7" t="s">
        <v>110951</v>
      </c>
      <c r="B32411" s="7" t="s">
        <v>110952</v>
      </c>
      <c r="C32411" s="7" t="s">
        <v>110953</v>
      </c>
      <c r="D32411" s="7" t="s">
        <v>275</v>
      </c>
      <c r="E32411" s="8" t="s">
        <v>276</v>
      </c>
      <c r="F32411" s="8">
        <v>250000</v>
      </c>
      <c r="G32411" s="7" t="s">
        <v>35</v>
      </c>
      <c r="H32411" s="7" t="s">
        <v>24</v>
      </c>
      <c r="I32411" s="9" t="s">
        <v>60</v>
      </c>
      <c r="J32411" s="7" t="s">
        <v>61</v>
      </c>
      <c r="K32411" s="10" t="s">
        <v>61</v>
      </c>
      <c r="L32411" s="7">
        <v>1</v>
      </c>
      <c r="M32411" s="11">
        <v>40544</v>
      </c>
      <c r="N32411" s="7" t="s">
        <v>537</v>
      </c>
      <c r="O32411" s="7" t="s">
        <v>505</v>
      </c>
      <c r="P32411" s="10">
        <v>2011</v>
      </c>
      <c r="Q32411" s="12">
        <v>40861</v>
      </c>
      <c r="R32411" s="12">
        <v>40861</v>
      </c>
    </row>
    <row r="32412" spans="1:18" x14ac:dyDescent="0.25">
      <c r="A32412" s="7" t="s">
        <v>110954</v>
      </c>
      <c r="B32412" s="7" t="s">
        <v>110955</v>
      </c>
      <c r="C32412" s="7" t="s">
        <v>110956</v>
      </c>
      <c r="F32412" s="8">
        <v>0</v>
      </c>
      <c r="G32412" s="7" t="s">
        <v>35</v>
      </c>
      <c r="H32412" s="7" t="s">
        <v>24</v>
      </c>
      <c r="I32412" s="9" t="s">
        <v>281</v>
      </c>
      <c r="J32412" s="7" t="s">
        <v>282</v>
      </c>
      <c r="K32412" s="10" t="s">
        <v>2829</v>
      </c>
      <c r="L32412" s="7">
        <v>1</v>
      </c>
      <c r="Q32412" s="12">
        <v>41053</v>
      </c>
      <c r="R32412" s="12">
        <v>41053</v>
      </c>
    </row>
    <row r="32413" spans="1:18" x14ac:dyDescent="0.25">
      <c r="A32413" s="7" t="s">
        <v>110957</v>
      </c>
      <c r="B32413" s="7" t="s">
        <v>110958</v>
      </c>
      <c r="C32413" s="7" t="s">
        <v>110959</v>
      </c>
      <c r="D32413" s="7" t="s">
        <v>122</v>
      </c>
      <c r="E32413" s="8" t="s">
        <v>123</v>
      </c>
      <c r="F32413" s="8">
        <v>8176280</v>
      </c>
      <c r="G32413" s="7" t="s">
        <v>35</v>
      </c>
      <c r="H32413" s="7" t="s">
        <v>24</v>
      </c>
      <c r="I32413" s="9" t="s">
        <v>151</v>
      </c>
      <c r="J32413" s="7" t="s">
        <v>152</v>
      </c>
      <c r="K32413" s="10" t="s">
        <v>152</v>
      </c>
      <c r="L32413" s="7">
        <v>1</v>
      </c>
      <c r="M32413" s="11">
        <v>36892</v>
      </c>
      <c r="N32413" s="7" t="s">
        <v>154</v>
      </c>
      <c r="O32413" s="7" t="s">
        <v>155</v>
      </c>
      <c r="P32413" s="10">
        <v>2001</v>
      </c>
      <c r="Q32413" s="12">
        <v>40301</v>
      </c>
      <c r="R32413" s="12">
        <v>40301</v>
      </c>
    </row>
    <row r="32414" spans="1:18" x14ac:dyDescent="0.25">
      <c r="A32414" s="7" t="s">
        <v>110960</v>
      </c>
      <c r="B32414" s="7" t="s">
        <v>110961</v>
      </c>
      <c r="C32414" s="7" t="s">
        <v>110962</v>
      </c>
      <c r="D32414" s="7" t="s">
        <v>110963</v>
      </c>
      <c r="E32414" s="8" t="s">
        <v>533</v>
      </c>
      <c r="F32414" s="8">
        <v>2650000</v>
      </c>
      <c r="G32414" s="7" t="s">
        <v>35</v>
      </c>
      <c r="H32414" s="7" t="s">
        <v>24</v>
      </c>
      <c r="I32414" s="9" t="s">
        <v>36</v>
      </c>
      <c r="J32414" s="7" t="s">
        <v>181</v>
      </c>
      <c r="K32414" s="10" t="s">
        <v>1073</v>
      </c>
      <c r="L32414" s="7">
        <v>5</v>
      </c>
      <c r="M32414" s="11">
        <v>40725</v>
      </c>
      <c r="N32414" s="7" t="s">
        <v>1706</v>
      </c>
      <c r="O32414" s="7" t="s">
        <v>230</v>
      </c>
      <c r="P32414" s="10">
        <v>2011</v>
      </c>
      <c r="Q32414" s="12">
        <v>40756</v>
      </c>
      <c r="R32414" s="12">
        <v>41528</v>
      </c>
    </row>
    <row r="32415" spans="1:18" x14ac:dyDescent="0.25">
      <c r="A32415" s="7" t="s">
        <v>110964</v>
      </c>
      <c r="B32415" s="7" t="s">
        <v>110965</v>
      </c>
      <c r="C32415" s="7" t="s">
        <v>110966</v>
      </c>
      <c r="D32415" s="7" t="s">
        <v>48464</v>
      </c>
      <c r="E32415" s="8" t="s">
        <v>9146</v>
      </c>
      <c r="F32415" s="8">
        <v>1050000</v>
      </c>
      <c r="G32415" s="7" t="s">
        <v>35</v>
      </c>
      <c r="H32415" s="7" t="s">
        <v>24</v>
      </c>
      <c r="I32415" s="9" t="s">
        <v>947</v>
      </c>
      <c r="J32415" s="7" t="s">
        <v>18778</v>
      </c>
      <c r="K32415" s="10" t="s">
        <v>32380</v>
      </c>
      <c r="L32415" s="7">
        <v>2</v>
      </c>
      <c r="M32415" s="11">
        <v>41000</v>
      </c>
      <c r="N32415" s="7" t="s">
        <v>820</v>
      </c>
      <c r="O32415" s="7" t="s">
        <v>29</v>
      </c>
      <c r="P32415" s="10">
        <v>2012</v>
      </c>
      <c r="Q32415" s="12">
        <v>41505</v>
      </c>
      <c r="R32415" s="12">
        <v>41675</v>
      </c>
    </row>
    <row r="32416" spans="1:18" x14ac:dyDescent="0.25">
      <c r="A32416" s="7" t="s">
        <v>110967</v>
      </c>
      <c r="B32416" s="7" t="s">
        <v>110968</v>
      </c>
      <c r="C32416" s="7" t="s">
        <v>110969</v>
      </c>
      <c r="D32416" s="7" t="s">
        <v>421</v>
      </c>
      <c r="E32416" s="8" t="s">
        <v>422</v>
      </c>
      <c r="F32416" s="8">
        <v>40000</v>
      </c>
      <c r="G32416" s="7" t="s">
        <v>35</v>
      </c>
      <c r="H32416" s="7" t="s">
        <v>24</v>
      </c>
      <c r="I32416" s="9" t="s">
        <v>25</v>
      </c>
      <c r="J32416" s="7" t="s">
        <v>26</v>
      </c>
      <c r="K32416" s="10" t="s">
        <v>27</v>
      </c>
      <c r="L32416" s="7">
        <v>1</v>
      </c>
      <c r="Q32416" s="12">
        <v>41523</v>
      </c>
      <c r="R32416" s="12">
        <v>41523</v>
      </c>
    </row>
    <row r="32417" spans="1:18" x14ac:dyDescent="0.25">
      <c r="A32417" s="7" t="s">
        <v>110970</v>
      </c>
      <c r="B32417" s="7" t="s">
        <v>110971</v>
      </c>
      <c r="C32417" s="7" t="s">
        <v>110972</v>
      </c>
      <c r="D32417" s="7" t="s">
        <v>421</v>
      </c>
      <c r="E32417" s="8" t="s">
        <v>422</v>
      </c>
      <c r="F32417" s="8">
        <v>25000</v>
      </c>
      <c r="G32417" s="7" t="s">
        <v>35</v>
      </c>
      <c r="H32417" s="7" t="s">
        <v>4355</v>
      </c>
      <c r="I32417" s="9"/>
      <c r="J32417" s="7" t="s">
        <v>4356</v>
      </c>
      <c r="K32417" s="10" t="s">
        <v>4357</v>
      </c>
      <c r="L32417" s="7">
        <v>1</v>
      </c>
      <c r="M32417" s="11">
        <v>41000</v>
      </c>
      <c r="N32417" s="7" t="s">
        <v>820</v>
      </c>
      <c r="O32417" s="7" t="s">
        <v>29</v>
      </c>
      <c r="P32417" s="10">
        <v>2012</v>
      </c>
      <c r="Q32417" s="12">
        <v>41370</v>
      </c>
      <c r="R32417" s="12">
        <v>41370</v>
      </c>
    </row>
    <row r="32418" spans="1:18" x14ac:dyDescent="0.25">
      <c r="A32418" s="7" t="s">
        <v>110973</v>
      </c>
      <c r="B32418" s="7" t="s">
        <v>110974</v>
      </c>
      <c r="C32418" s="7" t="s">
        <v>110975</v>
      </c>
      <c r="F32418" s="8">
        <v>1100000</v>
      </c>
      <c r="G32418" s="7" t="s">
        <v>35</v>
      </c>
      <c r="H32418" s="7" t="s">
        <v>9825</v>
      </c>
      <c r="I32418" s="9"/>
      <c r="J32418" s="7" t="s">
        <v>49246</v>
      </c>
      <c r="K32418" s="10" t="s">
        <v>49246</v>
      </c>
      <c r="L32418" s="7">
        <v>1</v>
      </c>
      <c r="Q32418" s="12">
        <v>40422</v>
      </c>
      <c r="R32418" s="12">
        <v>40422</v>
      </c>
    </row>
    <row r="32419" spans="1:18" x14ac:dyDescent="0.25">
      <c r="A32419" s="7" t="s">
        <v>110976</v>
      </c>
      <c r="B32419" s="7" t="s">
        <v>110977</v>
      </c>
      <c r="C32419" s="7" t="s">
        <v>110978</v>
      </c>
      <c r="D32419" s="7" t="s">
        <v>122</v>
      </c>
      <c r="E32419" s="8" t="s">
        <v>123</v>
      </c>
      <c r="F32419" s="8">
        <v>4727988</v>
      </c>
      <c r="G32419" s="7" t="s">
        <v>35</v>
      </c>
      <c r="H32419" s="7" t="s">
        <v>24</v>
      </c>
      <c r="I32419" s="9" t="s">
        <v>93</v>
      </c>
      <c r="J32419" s="7" t="s">
        <v>314</v>
      </c>
      <c r="K32419" s="10" t="s">
        <v>314</v>
      </c>
      <c r="L32419" s="7">
        <v>3</v>
      </c>
      <c r="M32419" s="11">
        <v>39814</v>
      </c>
      <c r="N32419" s="7" t="s">
        <v>171</v>
      </c>
      <c r="O32419" s="7" t="s">
        <v>172</v>
      </c>
      <c r="P32419" s="10">
        <v>2009</v>
      </c>
      <c r="Q32419" s="12">
        <v>40484</v>
      </c>
      <c r="R32419" s="12">
        <v>40991</v>
      </c>
    </row>
    <row r="32420" spans="1:18" x14ac:dyDescent="0.25">
      <c r="A32420" s="7" t="s">
        <v>110979</v>
      </c>
      <c r="B32420" s="7" t="s">
        <v>110980</v>
      </c>
      <c r="C32420" s="7" t="s">
        <v>110981</v>
      </c>
      <c r="D32420" s="7" t="s">
        <v>110982</v>
      </c>
      <c r="E32420" s="8" t="s">
        <v>6305</v>
      </c>
      <c r="F32420" s="8">
        <v>804500</v>
      </c>
      <c r="G32420" s="7" t="s">
        <v>35</v>
      </c>
      <c r="H32420" s="7" t="s">
        <v>24</v>
      </c>
      <c r="I32420" s="9" t="s">
        <v>220</v>
      </c>
      <c r="J32420" s="7" t="s">
        <v>1943</v>
      </c>
      <c r="K32420" s="10" t="s">
        <v>21951</v>
      </c>
      <c r="L32420" s="7">
        <v>6</v>
      </c>
      <c r="M32420" s="11">
        <v>40695</v>
      </c>
      <c r="N32420" s="7" t="s">
        <v>702</v>
      </c>
      <c r="O32420" s="7" t="s">
        <v>55</v>
      </c>
      <c r="P32420" s="10">
        <v>2011</v>
      </c>
      <c r="Q32420" s="12">
        <v>40698</v>
      </c>
      <c r="R32420" s="12">
        <v>41548</v>
      </c>
    </row>
    <row r="32421" spans="1:18" x14ac:dyDescent="0.25">
      <c r="A32421" s="7" t="s">
        <v>110983</v>
      </c>
      <c r="B32421" s="7" t="s">
        <v>110984</v>
      </c>
      <c r="C32421" s="7" t="s">
        <v>110985</v>
      </c>
      <c r="D32421" s="7" t="s">
        <v>110986</v>
      </c>
      <c r="E32421" s="8" t="s">
        <v>11310</v>
      </c>
      <c r="F32421" s="8">
        <v>0</v>
      </c>
      <c r="G32421" s="7" t="s">
        <v>35</v>
      </c>
      <c r="H32421" s="7" t="s">
        <v>24</v>
      </c>
      <c r="I32421" s="9" t="s">
        <v>36</v>
      </c>
      <c r="J32421" s="7" t="s">
        <v>181</v>
      </c>
      <c r="K32421" s="10" t="s">
        <v>1297</v>
      </c>
      <c r="L32421" s="7">
        <v>1</v>
      </c>
      <c r="M32421" s="11">
        <v>39448</v>
      </c>
      <c r="N32421" s="7" t="s">
        <v>164</v>
      </c>
      <c r="O32421" s="7" t="s">
        <v>165</v>
      </c>
      <c r="P32421" s="10">
        <v>2008</v>
      </c>
      <c r="Q32421" s="12">
        <v>39448</v>
      </c>
      <c r="R32421" s="12">
        <v>39448</v>
      </c>
    </row>
    <row r="32422" spans="1:18" x14ac:dyDescent="0.25">
      <c r="A32422" s="7" t="s">
        <v>110987</v>
      </c>
      <c r="B32422" s="7" t="s">
        <v>110988</v>
      </c>
      <c r="C32422" s="7" t="s">
        <v>110989</v>
      </c>
      <c r="D32422" s="7" t="s">
        <v>625</v>
      </c>
      <c r="E32422" s="8" t="s">
        <v>323</v>
      </c>
      <c r="F32422" s="8">
        <v>0</v>
      </c>
      <c r="G32422" s="7" t="s">
        <v>35</v>
      </c>
      <c r="I32422" s="9"/>
      <c r="J32422" s="7"/>
      <c r="L32422" s="7">
        <v>1</v>
      </c>
      <c r="M32422" s="11">
        <v>41456</v>
      </c>
      <c r="N32422" s="7" t="s">
        <v>257</v>
      </c>
      <c r="O32422" s="7" t="s">
        <v>258</v>
      </c>
      <c r="P32422" s="10">
        <v>2013</v>
      </c>
      <c r="Q32422" s="12">
        <v>41275</v>
      </c>
      <c r="R32422" s="12">
        <v>41275</v>
      </c>
    </row>
    <row r="32423" spans="1:18" x14ac:dyDescent="0.25">
      <c r="A32423" s="7" t="s">
        <v>110990</v>
      </c>
      <c r="B32423" s="7" t="s">
        <v>110991</v>
      </c>
      <c r="C32423" s="7" t="s">
        <v>110992</v>
      </c>
      <c r="D32423" s="7" t="s">
        <v>20315</v>
      </c>
      <c r="E32423" s="8" t="s">
        <v>2130</v>
      </c>
      <c r="F32423" s="8">
        <v>100000</v>
      </c>
      <c r="G32423" s="7" t="s">
        <v>35</v>
      </c>
      <c r="H32423" s="7" t="s">
        <v>2011</v>
      </c>
      <c r="I32423" s="9"/>
      <c r="J32423" s="7" t="s">
        <v>17517</v>
      </c>
      <c r="K32423" s="10" t="s">
        <v>17517</v>
      </c>
      <c r="L32423" s="7">
        <v>1</v>
      </c>
      <c r="M32423" s="11">
        <v>41183</v>
      </c>
      <c r="N32423" s="7" t="s">
        <v>45</v>
      </c>
      <c r="O32423" s="7" t="s">
        <v>46</v>
      </c>
      <c r="P32423" s="10">
        <v>2012</v>
      </c>
      <c r="Q32423" s="12">
        <v>41669</v>
      </c>
      <c r="R32423" s="12">
        <v>41669</v>
      </c>
    </row>
    <row r="32424" spans="1:18" x14ac:dyDescent="0.25">
      <c r="A32424" s="7" t="s">
        <v>110993</v>
      </c>
      <c r="B32424" s="7" t="s">
        <v>110994</v>
      </c>
      <c r="C32424" s="7" t="s">
        <v>110995</v>
      </c>
      <c r="D32424" s="7" t="s">
        <v>532</v>
      </c>
      <c r="E32424" s="8" t="s">
        <v>533</v>
      </c>
      <c r="F32424" s="8">
        <v>0</v>
      </c>
      <c r="H32424" s="7" t="s">
        <v>24</v>
      </c>
      <c r="I32424" s="9" t="s">
        <v>281</v>
      </c>
      <c r="J32424" s="7" t="s">
        <v>282</v>
      </c>
      <c r="K32424" s="10" t="s">
        <v>3729</v>
      </c>
      <c r="L32424" s="7">
        <v>1</v>
      </c>
      <c r="Q32424" s="12">
        <v>41115</v>
      </c>
      <c r="R32424" s="12">
        <v>41115</v>
      </c>
    </row>
    <row r="32425" spans="1:18" x14ac:dyDescent="0.25">
      <c r="A32425" s="7" t="s">
        <v>110996</v>
      </c>
      <c r="B32425" s="7" t="s">
        <v>110997</v>
      </c>
      <c r="C32425" s="7" t="s">
        <v>110998</v>
      </c>
      <c r="D32425" s="7" t="s">
        <v>2066</v>
      </c>
      <c r="E32425" s="8" t="s">
        <v>2067</v>
      </c>
      <c r="F32425" s="8">
        <v>0</v>
      </c>
      <c r="G32425" s="7" t="s">
        <v>35</v>
      </c>
      <c r="H32425" s="7" t="s">
        <v>24</v>
      </c>
      <c r="I32425" s="9" t="s">
        <v>220</v>
      </c>
      <c r="J32425" s="7" t="s">
        <v>1943</v>
      </c>
      <c r="K32425" s="10" t="s">
        <v>96209</v>
      </c>
      <c r="L32425" s="7">
        <v>1</v>
      </c>
      <c r="Q32425" s="12">
        <v>41123</v>
      </c>
      <c r="R32425" s="12">
        <v>41123</v>
      </c>
    </row>
    <row r="32426" spans="1:18" x14ac:dyDescent="0.25">
      <c r="A32426" s="7" t="s">
        <v>110999</v>
      </c>
      <c r="B32426" s="7" t="s">
        <v>111000</v>
      </c>
      <c r="C32426" s="7" t="s">
        <v>111001</v>
      </c>
      <c r="D32426" s="7" t="s">
        <v>111002</v>
      </c>
      <c r="E32426" s="8" t="s">
        <v>323</v>
      </c>
      <c r="F32426" s="8">
        <v>0</v>
      </c>
      <c r="G32426" s="7" t="s">
        <v>35</v>
      </c>
      <c r="I32426" s="9"/>
      <c r="J32426" s="7"/>
      <c r="L32426" s="7">
        <v>1</v>
      </c>
      <c r="M32426" s="11">
        <v>41649</v>
      </c>
      <c r="N32426" s="7" t="s">
        <v>63</v>
      </c>
      <c r="O32426" s="7" t="s">
        <v>64</v>
      </c>
      <c r="P32426" s="10">
        <v>2014</v>
      </c>
      <c r="Q32426" s="12">
        <v>41864</v>
      </c>
      <c r="R32426" s="12">
        <v>41864</v>
      </c>
    </row>
    <row r="32427" spans="1:18" x14ac:dyDescent="0.25">
      <c r="A32427" s="7" t="s">
        <v>111003</v>
      </c>
      <c r="B32427" s="7" t="s">
        <v>111004</v>
      </c>
      <c r="D32427" s="7" t="s">
        <v>5660</v>
      </c>
      <c r="E32427" s="8" t="s">
        <v>5661</v>
      </c>
      <c r="F32427" s="8">
        <v>32111759</v>
      </c>
      <c r="G32427" s="7" t="s">
        <v>35</v>
      </c>
      <c r="H32427" s="7" t="s">
        <v>24</v>
      </c>
      <c r="I32427" s="9" t="s">
        <v>36</v>
      </c>
      <c r="J32427" s="7" t="s">
        <v>181</v>
      </c>
      <c r="K32427" s="10" t="s">
        <v>837</v>
      </c>
      <c r="L32427" s="7">
        <v>5</v>
      </c>
      <c r="M32427" s="11">
        <v>40909</v>
      </c>
      <c r="N32427" s="7" t="s">
        <v>111</v>
      </c>
      <c r="O32427" s="7" t="s">
        <v>112</v>
      </c>
      <c r="P32427" s="10">
        <v>2012</v>
      </c>
      <c r="Q32427" s="12">
        <v>41364</v>
      </c>
      <c r="R32427" s="12">
        <v>41652</v>
      </c>
    </row>
    <row r="32428" spans="1:18" x14ac:dyDescent="0.25">
      <c r="A32428" s="7" t="s">
        <v>111005</v>
      </c>
      <c r="B32428" s="7" t="s">
        <v>111006</v>
      </c>
      <c r="C32428" s="7" t="s">
        <v>111007</v>
      </c>
      <c r="D32428" s="7" t="s">
        <v>68</v>
      </c>
      <c r="E32428" s="8" t="s">
        <v>69</v>
      </c>
      <c r="F32428" s="8">
        <v>10000000</v>
      </c>
      <c r="G32428" s="7" t="s">
        <v>35</v>
      </c>
      <c r="H32428" s="7" t="s">
        <v>24</v>
      </c>
      <c r="I32428" s="9" t="s">
        <v>60</v>
      </c>
      <c r="J32428" s="7" t="s">
        <v>61</v>
      </c>
      <c r="K32428" s="10" t="s">
        <v>2574</v>
      </c>
      <c r="L32428" s="7">
        <v>2</v>
      </c>
      <c r="M32428" s="11">
        <v>36526</v>
      </c>
      <c r="N32428" s="7" t="s">
        <v>234</v>
      </c>
      <c r="O32428" s="7" t="s">
        <v>235</v>
      </c>
      <c r="P32428" s="10">
        <v>2000</v>
      </c>
      <c r="Q32428" s="12">
        <v>38419</v>
      </c>
      <c r="R32428" s="12">
        <v>38989</v>
      </c>
    </row>
    <row r="32429" spans="1:18" x14ac:dyDescent="0.25">
      <c r="A32429" s="7" t="s">
        <v>111008</v>
      </c>
      <c r="B32429" s="7" t="s">
        <v>111009</v>
      </c>
      <c r="C32429" s="7" t="s">
        <v>111010</v>
      </c>
      <c r="D32429" s="7" t="s">
        <v>111011</v>
      </c>
      <c r="E32429" s="8" t="s">
        <v>87</v>
      </c>
      <c r="F32429" s="8">
        <v>762500000</v>
      </c>
      <c r="G32429" s="7" t="s">
        <v>35</v>
      </c>
      <c r="H32429" s="7" t="s">
        <v>24</v>
      </c>
      <c r="I32429" s="9" t="s">
        <v>36</v>
      </c>
      <c r="J32429" s="7" t="s">
        <v>181</v>
      </c>
      <c r="K32429" s="10" t="s">
        <v>182</v>
      </c>
      <c r="L32429" s="7">
        <v>7</v>
      </c>
      <c r="M32429" s="11">
        <v>39814</v>
      </c>
      <c r="N32429" s="7" t="s">
        <v>171</v>
      </c>
      <c r="O32429" s="7" t="s">
        <v>172</v>
      </c>
      <c r="P32429" s="10">
        <v>2009</v>
      </c>
      <c r="Q32429" s="12">
        <v>40179</v>
      </c>
      <c r="R32429" s="12">
        <v>41774</v>
      </c>
    </row>
    <row r="32430" spans="1:18" x14ac:dyDescent="0.25">
      <c r="A32430" s="7" t="s">
        <v>111012</v>
      </c>
      <c r="B32430" s="7" t="s">
        <v>111013</v>
      </c>
      <c r="C32430" s="7" t="s">
        <v>111014</v>
      </c>
      <c r="D32430" s="7" t="s">
        <v>86</v>
      </c>
      <c r="E32430" s="8" t="s">
        <v>87</v>
      </c>
      <c r="F32430" s="8">
        <v>10000</v>
      </c>
      <c r="G32430" s="7" t="s">
        <v>80</v>
      </c>
      <c r="H32430" s="7" t="s">
        <v>24</v>
      </c>
      <c r="I32430" s="9" t="s">
        <v>36</v>
      </c>
      <c r="J32430" s="7" t="s">
        <v>181</v>
      </c>
      <c r="K32430" s="10" t="s">
        <v>594</v>
      </c>
      <c r="L32430" s="7">
        <v>1</v>
      </c>
      <c r="M32430" s="11">
        <v>40918</v>
      </c>
      <c r="N32430" s="7" t="s">
        <v>111</v>
      </c>
      <c r="O32430" s="7" t="s">
        <v>112</v>
      </c>
      <c r="P32430" s="10">
        <v>2012</v>
      </c>
      <c r="Q32430" s="12">
        <v>41047</v>
      </c>
      <c r="R32430" s="12">
        <v>41047</v>
      </c>
    </row>
    <row r="32431" spans="1:18" x14ac:dyDescent="0.25">
      <c r="A32431" s="7" t="s">
        <v>111015</v>
      </c>
      <c r="B32431" s="7" t="s">
        <v>111016</v>
      </c>
      <c r="C32431" s="7" t="s">
        <v>111017</v>
      </c>
      <c r="D32431" s="7" t="s">
        <v>111018</v>
      </c>
      <c r="E32431" s="8" t="s">
        <v>7421</v>
      </c>
      <c r="F32431" s="8">
        <v>104999</v>
      </c>
      <c r="G32431" s="7" t="s">
        <v>35</v>
      </c>
      <c r="H32431" s="7" t="s">
        <v>24</v>
      </c>
      <c r="I32431" s="9" t="s">
        <v>281</v>
      </c>
      <c r="J32431" s="7" t="s">
        <v>282</v>
      </c>
      <c r="K32431" s="10" t="s">
        <v>282</v>
      </c>
      <c r="L32431" s="7">
        <v>1</v>
      </c>
      <c r="Q32431" s="12">
        <v>40443</v>
      </c>
      <c r="R32431" s="12">
        <v>40443</v>
      </c>
    </row>
    <row r="32432" spans="1:18" x14ac:dyDescent="0.25">
      <c r="A32432" s="7" t="s">
        <v>111019</v>
      </c>
      <c r="B32432" s="7" t="s">
        <v>111020</v>
      </c>
      <c r="C32432" s="7" t="s">
        <v>111021</v>
      </c>
      <c r="D32432" s="7" t="s">
        <v>365</v>
      </c>
      <c r="E32432" s="8" t="s">
        <v>366</v>
      </c>
      <c r="F32432" s="8">
        <v>2313624</v>
      </c>
      <c r="G32432" s="7" t="s">
        <v>35</v>
      </c>
      <c r="I32432" s="9"/>
      <c r="J32432" s="7"/>
      <c r="L32432" s="7">
        <v>2</v>
      </c>
      <c r="M32432" s="11">
        <v>40087</v>
      </c>
      <c r="N32432" s="7" t="s">
        <v>667</v>
      </c>
      <c r="O32432" s="7" t="s">
        <v>668</v>
      </c>
      <c r="P32432" s="10">
        <v>2009</v>
      </c>
      <c r="Q32432" s="12">
        <v>40695</v>
      </c>
      <c r="R32432" s="12">
        <v>41334</v>
      </c>
    </row>
    <row r="32433" spans="1:18" x14ac:dyDescent="0.25">
      <c r="A32433" s="7" t="s">
        <v>111022</v>
      </c>
      <c r="B32433" s="7" t="s">
        <v>111023</v>
      </c>
      <c r="C32433" s="7" t="s">
        <v>111024</v>
      </c>
      <c r="D32433" s="7" t="s">
        <v>111025</v>
      </c>
      <c r="E32433" s="8" t="s">
        <v>533</v>
      </c>
      <c r="F32433" s="8">
        <v>425000</v>
      </c>
      <c r="G32433" s="7" t="s">
        <v>35</v>
      </c>
      <c r="H32433" s="7" t="s">
        <v>24</v>
      </c>
      <c r="I32433" s="9" t="s">
        <v>1321</v>
      </c>
      <c r="J32433" s="7" t="s">
        <v>5336</v>
      </c>
      <c r="K32433" s="10" t="s">
        <v>5336</v>
      </c>
      <c r="L32433" s="7">
        <v>3</v>
      </c>
      <c r="M32433" s="11">
        <v>41440</v>
      </c>
      <c r="N32433" s="7" t="s">
        <v>1766</v>
      </c>
      <c r="O32433" s="7" t="s">
        <v>412</v>
      </c>
      <c r="P32433" s="10">
        <v>2013</v>
      </c>
      <c r="Q32433" s="12">
        <v>41440</v>
      </c>
      <c r="R32433" s="12">
        <v>41671</v>
      </c>
    </row>
    <row r="32434" spans="1:18" x14ac:dyDescent="0.25">
      <c r="A32434" s="7" t="s">
        <v>111026</v>
      </c>
      <c r="B32434" s="7" t="s">
        <v>111027</v>
      </c>
      <c r="C32434" s="7" t="s">
        <v>111028</v>
      </c>
      <c r="D32434" s="7" t="s">
        <v>625</v>
      </c>
      <c r="E32434" s="8" t="s">
        <v>323</v>
      </c>
      <c r="F32434" s="8">
        <v>2407775</v>
      </c>
      <c r="G32434" s="7" t="s">
        <v>35</v>
      </c>
      <c r="H32434" s="7" t="s">
        <v>24</v>
      </c>
      <c r="I32434" s="9" t="s">
        <v>947</v>
      </c>
      <c r="J32434" s="7" t="s">
        <v>18778</v>
      </c>
      <c r="K32434" s="10" t="s">
        <v>32380</v>
      </c>
      <c r="L32434" s="7">
        <v>3</v>
      </c>
      <c r="Q32434" s="12">
        <v>39773</v>
      </c>
      <c r="R32434" s="12">
        <v>40303</v>
      </c>
    </row>
    <row r="32435" spans="1:18" x14ac:dyDescent="0.25">
      <c r="A32435" s="7" t="s">
        <v>111029</v>
      </c>
      <c r="B32435" s="7" t="s">
        <v>111030</v>
      </c>
      <c r="F32435" s="8">
        <v>30500000</v>
      </c>
      <c r="G32435" s="7" t="s">
        <v>23</v>
      </c>
      <c r="I32435" s="9"/>
      <c r="J32435" s="7"/>
      <c r="L32435" s="7">
        <v>1</v>
      </c>
      <c r="Q32435" s="12">
        <v>39136</v>
      </c>
      <c r="R32435" s="12">
        <v>39136</v>
      </c>
    </row>
    <row r="32436" spans="1:18" x14ac:dyDescent="0.25">
      <c r="A32436" s="7" t="s">
        <v>111031</v>
      </c>
      <c r="B32436" s="7" t="s">
        <v>111032</v>
      </c>
      <c r="C32436" s="7" t="s">
        <v>111033</v>
      </c>
      <c r="D32436" s="7" t="s">
        <v>111034</v>
      </c>
      <c r="E32436" s="8" t="s">
        <v>145</v>
      </c>
      <c r="F32436" s="8">
        <v>0</v>
      </c>
      <c r="G32436" s="7" t="s">
        <v>35</v>
      </c>
      <c r="H32436" s="7" t="s">
        <v>4129</v>
      </c>
      <c r="I32436" s="9"/>
      <c r="J32436" s="7" t="s">
        <v>4130</v>
      </c>
      <c r="K32436" s="10" t="s">
        <v>4130</v>
      </c>
      <c r="L32436" s="7">
        <v>1</v>
      </c>
      <c r="Q32436" s="12">
        <v>40940</v>
      </c>
      <c r="R32436" s="12">
        <v>40940</v>
      </c>
    </row>
    <row r="32437" spans="1:18" x14ac:dyDescent="0.25">
      <c r="A32437" s="7" t="s">
        <v>111035</v>
      </c>
      <c r="B32437" s="7" t="s">
        <v>111036</v>
      </c>
      <c r="C32437" s="7" t="s">
        <v>111037</v>
      </c>
      <c r="D32437" s="7" t="s">
        <v>737</v>
      </c>
      <c r="E32437" s="8" t="s">
        <v>738</v>
      </c>
      <c r="F32437" s="8">
        <v>6400000</v>
      </c>
      <c r="G32437" s="7" t="s">
        <v>35</v>
      </c>
      <c r="H32437" s="7" t="s">
        <v>24</v>
      </c>
      <c r="I32437" s="9" t="s">
        <v>36</v>
      </c>
      <c r="J32437" s="7" t="s">
        <v>181</v>
      </c>
      <c r="K32437" s="10" t="s">
        <v>8597</v>
      </c>
      <c r="L32437" s="7">
        <v>1</v>
      </c>
      <c r="Q32437" s="12">
        <v>38393</v>
      </c>
      <c r="R32437" s="12">
        <v>38393</v>
      </c>
    </row>
    <row r="32438" spans="1:18" x14ac:dyDescent="0.25">
      <c r="A32438" s="7" t="s">
        <v>111038</v>
      </c>
      <c r="B32438" s="7" t="s">
        <v>111039</v>
      </c>
      <c r="C32438" s="7" t="s">
        <v>111040</v>
      </c>
      <c r="D32438" s="7" t="s">
        <v>1576</v>
      </c>
      <c r="E32438" s="8" t="s">
        <v>1577</v>
      </c>
      <c r="F32438" s="8">
        <v>0</v>
      </c>
      <c r="G32438" s="7" t="s">
        <v>35</v>
      </c>
      <c r="H32438" s="7" t="s">
        <v>240</v>
      </c>
      <c r="I32438" s="9" t="s">
        <v>930</v>
      </c>
      <c r="J32438" s="7" t="s">
        <v>931</v>
      </c>
      <c r="K32438" s="10" t="s">
        <v>931</v>
      </c>
      <c r="L32438" s="7">
        <v>1</v>
      </c>
      <c r="Q32438" s="12">
        <v>41803</v>
      </c>
      <c r="R32438" s="12">
        <v>41803</v>
      </c>
    </row>
    <row r="32439" spans="1:18" x14ac:dyDescent="0.25">
      <c r="A32439" s="7" t="s">
        <v>111041</v>
      </c>
      <c r="B32439" s="7" t="s">
        <v>111042</v>
      </c>
      <c r="C32439" s="7" t="s">
        <v>111043</v>
      </c>
      <c r="D32439" s="7" t="s">
        <v>111044</v>
      </c>
      <c r="E32439" s="8" t="s">
        <v>29042</v>
      </c>
      <c r="F32439" s="8">
        <v>4100000</v>
      </c>
      <c r="G32439" s="7" t="s">
        <v>35</v>
      </c>
      <c r="H32439" s="7" t="s">
        <v>24</v>
      </c>
      <c r="I32439" s="9" t="s">
        <v>36</v>
      </c>
      <c r="J32439" s="7" t="s">
        <v>181</v>
      </c>
      <c r="K32439" s="10" t="s">
        <v>953</v>
      </c>
      <c r="L32439" s="7">
        <v>4</v>
      </c>
      <c r="M32439" s="11">
        <v>40350</v>
      </c>
      <c r="N32439" s="7" t="s">
        <v>1109</v>
      </c>
      <c r="O32439" s="7" t="s">
        <v>1110</v>
      </c>
      <c r="P32439" s="10">
        <v>2010</v>
      </c>
      <c r="Q32439" s="12">
        <v>40817</v>
      </c>
      <c r="R32439" s="12">
        <v>41535</v>
      </c>
    </row>
    <row r="32440" spans="1:18" x14ac:dyDescent="0.25">
      <c r="A32440" s="7" t="s">
        <v>111045</v>
      </c>
      <c r="B32440" s="7" t="s">
        <v>111046</v>
      </c>
      <c r="C32440" s="7" t="s">
        <v>111047</v>
      </c>
      <c r="D32440" s="7" t="s">
        <v>111048</v>
      </c>
      <c r="E32440" s="8" t="s">
        <v>107</v>
      </c>
      <c r="F32440" s="8">
        <v>400000</v>
      </c>
      <c r="G32440" s="7" t="s">
        <v>35</v>
      </c>
      <c r="H32440" s="7" t="s">
        <v>24</v>
      </c>
      <c r="I32440" s="9" t="s">
        <v>620</v>
      </c>
      <c r="J32440" s="7" t="s">
        <v>621</v>
      </c>
      <c r="K32440" s="10" t="s">
        <v>6195</v>
      </c>
      <c r="L32440" s="7">
        <v>2</v>
      </c>
      <c r="M32440" s="11">
        <v>41105</v>
      </c>
      <c r="N32440" s="7" t="s">
        <v>785</v>
      </c>
      <c r="O32440" s="7" t="s">
        <v>570</v>
      </c>
      <c r="P32440" s="10">
        <v>2012</v>
      </c>
      <c r="Q32440" s="12">
        <v>41091</v>
      </c>
      <c r="R32440" s="12">
        <v>41105</v>
      </c>
    </row>
    <row r="32441" spans="1:18" x14ac:dyDescent="0.25">
      <c r="A32441" s="7" t="s">
        <v>111049</v>
      </c>
      <c r="B32441" s="7" t="s">
        <v>111050</v>
      </c>
      <c r="C32441" s="7" t="s">
        <v>111051</v>
      </c>
      <c r="D32441" s="7" t="s">
        <v>106</v>
      </c>
      <c r="E32441" s="8" t="s">
        <v>107</v>
      </c>
      <c r="F32441" s="8">
        <v>1400000</v>
      </c>
      <c r="G32441" s="7" t="s">
        <v>35</v>
      </c>
      <c r="H32441" s="7" t="s">
        <v>24</v>
      </c>
      <c r="I32441" s="9" t="s">
        <v>2740</v>
      </c>
      <c r="J32441" s="7" t="s">
        <v>2741</v>
      </c>
      <c r="K32441" s="10" t="s">
        <v>2741</v>
      </c>
      <c r="L32441" s="7">
        <v>1</v>
      </c>
      <c r="Q32441" s="12">
        <v>41816</v>
      </c>
      <c r="R32441" s="12">
        <v>41816</v>
      </c>
    </row>
    <row r="32442" spans="1:18" x14ac:dyDescent="0.25">
      <c r="A32442" s="7" t="s">
        <v>111052</v>
      </c>
      <c r="B32442" s="7" t="s">
        <v>111053</v>
      </c>
      <c r="C32442" s="7" t="s">
        <v>111054</v>
      </c>
      <c r="D32442" s="7" t="s">
        <v>275</v>
      </c>
      <c r="E32442" s="8" t="s">
        <v>276</v>
      </c>
      <c r="F32442" s="8">
        <v>11200000</v>
      </c>
      <c r="G32442" s="7" t="s">
        <v>23</v>
      </c>
      <c r="H32442" s="7" t="s">
        <v>24</v>
      </c>
      <c r="I32442" s="9" t="s">
        <v>129</v>
      </c>
      <c r="J32442" s="7" t="s">
        <v>2345</v>
      </c>
      <c r="K32442" s="10" t="s">
        <v>18122</v>
      </c>
      <c r="L32442" s="7">
        <v>2</v>
      </c>
      <c r="Q32442" s="12">
        <v>41227</v>
      </c>
      <c r="R32442" s="12">
        <v>41335</v>
      </c>
    </row>
    <row r="32443" spans="1:18" x14ac:dyDescent="0.25">
      <c r="A32443" s="7" t="s">
        <v>111055</v>
      </c>
      <c r="B32443" s="7" t="s">
        <v>111056</v>
      </c>
      <c r="C32443" s="7" t="s">
        <v>111057</v>
      </c>
      <c r="D32443" s="7" t="s">
        <v>365</v>
      </c>
      <c r="E32443" s="8" t="s">
        <v>366</v>
      </c>
      <c r="F32443" s="8">
        <v>7450450</v>
      </c>
      <c r="G32443" s="7" t="s">
        <v>35</v>
      </c>
      <c r="H32443" s="7" t="s">
        <v>24</v>
      </c>
      <c r="I32443" s="9" t="s">
        <v>4150</v>
      </c>
      <c r="J32443" s="7" t="s">
        <v>4151</v>
      </c>
      <c r="K32443" s="10" t="s">
        <v>4151</v>
      </c>
      <c r="L32443" s="7">
        <v>2</v>
      </c>
      <c r="Q32443" s="12">
        <v>39825</v>
      </c>
      <c r="R32443" s="12">
        <v>40184</v>
      </c>
    </row>
    <row r="32444" spans="1:18" x14ac:dyDescent="0.25">
      <c r="A32444" s="7" t="s">
        <v>111058</v>
      </c>
      <c r="B32444" s="7" t="s">
        <v>111059</v>
      </c>
      <c r="C32444" s="7" t="s">
        <v>111060</v>
      </c>
      <c r="D32444" s="7" t="s">
        <v>111061</v>
      </c>
      <c r="E32444" s="8" t="s">
        <v>4831</v>
      </c>
      <c r="F32444" s="8">
        <v>0</v>
      </c>
      <c r="G32444" s="7" t="s">
        <v>35</v>
      </c>
      <c r="H32444" s="7" t="s">
        <v>24</v>
      </c>
      <c r="I32444" s="9" t="s">
        <v>36</v>
      </c>
      <c r="J32444" s="7" t="s">
        <v>181</v>
      </c>
      <c r="K32444" s="10" t="s">
        <v>182</v>
      </c>
      <c r="L32444" s="7">
        <v>1</v>
      </c>
      <c r="M32444" s="11">
        <v>41609</v>
      </c>
      <c r="N32444" s="7" t="s">
        <v>139</v>
      </c>
      <c r="O32444" s="7" t="s">
        <v>140</v>
      </c>
      <c r="P32444" s="10">
        <v>2013</v>
      </c>
      <c r="Q32444" s="12">
        <v>41790</v>
      </c>
      <c r="R32444" s="12">
        <v>41790</v>
      </c>
    </row>
    <row r="32445" spans="1:18" x14ac:dyDescent="0.25">
      <c r="A32445" s="7" t="s">
        <v>111062</v>
      </c>
      <c r="B32445" s="7" t="s">
        <v>111063</v>
      </c>
      <c r="C32445" s="7" t="s">
        <v>111064</v>
      </c>
      <c r="D32445" s="7" t="s">
        <v>68</v>
      </c>
      <c r="E32445" s="8" t="s">
        <v>69</v>
      </c>
      <c r="F32445" s="8">
        <v>293358</v>
      </c>
      <c r="G32445" s="7" t="s">
        <v>35</v>
      </c>
      <c r="H32445" s="7" t="s">
        <v>24</v>
      </c>
      <c r="I32445" s="9" t="s">
        <v>4150</v>
      </c>
      <c r="J32445" s="7" t="s">
        <v>4151</v>
      </c>
      <c r="K32445" s="10" t="s">
        <v>4151</v>
      </c>
      <c r="L32445" s="7">
        <v>1</v>
      </c>
      <c r="M32445" s="11">
        <v>37257</v>
      </c>
      <c r="N32445" s="7" t="s">
        <v>527</v>
      </c>
      <c r="O32445" s="7" t="s">
        <v>528</v>
      </c>
      <c r="P32445" s="10">
        <v>2002</v>
      </c>
      <c r="Q32445" s="12">
        <v>40549</v>
      </c>
      <c r="R32445" s="12">
        <v>40549</v>
      </c>
    </row>
    <row r="32446" spans="1:18" x14ac:dyDescent="0.25">
      <c r="A32446" s="7" t="s">
        <v>111065</v>
      </c>
      <c r="B32446" s="7" t="s">
        <v>111066</v>
      </c>
      <c r="C32446" s="7" t="s">
        <v>111067</v>
      </c>
      <c r="D32446" s="7" t="s">
        <v>111068</v>
      </c>
      <c r="E32446" s="8" t="s">
        <v>11593</v>
      </c>
      <c r="F32446" s="8">
        <v>2000000</v>
      </c>
      <c r="G32446" s="7" t="s">
        <v>35</v>
      </c>
      <c r="H32446" s="7" t="s">
        <v>24</v>
      </c>
      <c r="I32446" s="9" t="s">
        <v>36</v>
      </c>
      <c r="J32446" s="7" t="s">
        <v>3538</v>
      </c>
      <c r="K32446" s="10" t="s">
        <v>31959</v>
      </c>
      <c r="L32446" s="7">
        <v>1</v>
      </c>
      <c r="M32446" s="11">
        <v>39814</v>
      </c>
      <c r="N32446" s="7" t="s">
        <v>171</v>
      </c>
      <c r="O32446" s="7" t="s">
        <v>172</v>
      </c>
      <c r="P32446" s="10">
        <v>2009</v>
      </c>
      <c r="Q32446" s="12">
        <v>41597</v>
      </c>
      <c r="R32446" s="12">
        <v>41597</v>
      </c>
    </row>
    <row r="32447" spans="1:18" x14ac:dyDescent="0.25">
      <c r="A32447" s="7" t="s">
        <v>111069</v>
      </c>
      <c r="B32447" s="7" t="s">
        <v>111070</v>
      </c>
      <c r="C32447" s="7" t="s">
        <v>111071</v>
      </c>
      <c r="D32447" s="7" t="s">
        <v>275</v>
      </c>
      <c r="E32447" s="8" t="s">
        <v>276</v>
      </c>
      <c r="F32447" s="8">
        <v>5515000</v>
      </c>
      <c r="G32447" s="7" t="s">
        <v>35</v>
      </c>
      <c r="H32447" s="7" t="s">
        <v>24</v>
      </c>
      <c r="I32447" s="9" t="s">
        <v>36</v>
      </c>
      <c r="J32447" s="7" t="s">
        <v>181</v>
      </c>
      <c r="K32447" s="10" t="s">
        <v>182</v>
      </c>
      <c r="L32447" s="7">
        <v>2</v>
      </c>
      <c r="Q32447" s="12">
        <v>40354</v>
      </c>
      <c r="R32447" s="12">
        <v>41715</v>
      </c>
    </row>
    <row r="32448" spans="1:18" x14ac:dyDescent="0.25">
      <c r="A32448" s="7" t="s">
        <v>111072</v>
      </c>
      <c r="B32448" s="7" t="s">
        <v>111073</v>
      </c>
      <c r="C32448" s="7" t="s">
        <v>111074</v>
      </c>
      <c r="D32448" s="7" t="s">
        <v>111075</v>
      </c>
      <c r="E32448" s="8" t="s">
        <v>69</v>
      </c>
      <c r="F32448" s="8">
        <v>0</v>
      </c>
      <c r="G32448" s="7" t="s">
        <v>35</v>
      </c>
      <c r="H32448" s="7" t="s">
        <v>24</v>
      </c>
      <c r="I32448" s="9" t="s">
        <v>6145</v>
      </c>
      <c r="J32448" s="7" t="s">
        <v>613</v>
      </c>
      <c r="K32448" s="10" t="s">
        <v>6146</v>
      </c>
      <c r="L32448" s="7">
        <v>1</v>
      </c>
      <c r="M32448" s="11">
        <v>40909</v>
      </c>
      <c r="N32448" s="7" t="s">
        <v>111</v>
      </c>
      <c r="O32448" s="7" t="s">
        <v>112</v>
      </c>
      <c r="P32448" s="10">
        <v>2012</v>
      </c>
      <c r="Q32448" s="12">
        <v>41395</v>
      </c>
      <c r="R32448" s="12">
        <v>41395</v>
      </c>
    </row>
    <row r="32449" spans="1:18" x14ac:dyDescent="0.25">
      <c r="A32449" s="7" t="s">
        <v>111076</v>
      </c>
      <c r="B32449" s="7" t="s">
        <v>111077</v>
      </c>
      <c r="C32449" s="7" t="s">
        <v>111078</v>
      </c>
      <c r="D32449" s="7" t="s">
        <v>111079</v>
      </c>
      <c r="E32449" s="8" t="s">
        <v>263</v>
      </c>
      <c r="F32449" s="8">
        <v>250000</v>
      </c>
      <c r="G32449" s="7" t="s">
        <v>35</v>
      </c>
      <c r="H32449" s="7" t="s">
        <v>24</v>
      </c>
      <c r="I32449" s="9" t="s">
        <v>620</v>
      </c>
      <c r="J32449" s="7" t="s">
        <v>621</v>
      </c>
      <c r="K32449" s="10" t="s">
        <v>10232</v>
      </c>
      <c r="L32449" s="7">
        <v>1</v>
      </c>
      <c r="M32449" s="11">
        <v>40940</v>
      </c>
      <c r="N32449" s="7" t="s">
        <v>325</v>
      </c>
      <c r="O32449" s="7" t="s">
        <v>112</v>
      </c>
      <c r="P32449" s="10">
        <v>2012</v>
      </c>
      <c r="Q32449" s="12">
        <v>40913</v>
      </c>
      <c r="R32449" s="12">
        <v>40913</v>
      </c>
    </row>
    <row r="32450" spans="1:18" x14ac:dyDescent="0.25">
      <c r="A32450" s="7" t="s">
        <v>111080</v>
      </c>
      <c r="B32450" s="7" t="s">
        <v>111081</v>
      </c>
      <c r="C32450" s="7" t="s">
        <v>111082</v>
      </c>
      <c r="D32450" s="7" t="s">
        <v>111083</v>
      </c>
      <c r="E32450" s="8" t="s">
        <v>19763</v>
      </c>
      <c r="F32450" s="8">
        <v>0</v>
      </c>
      <c r="G32450" s="7" t="s">
        <v>23</v>
      </c>
      <c r="H32450" s="7" t="s">
        <v>24</v>
      </c>
      <c r="I32450" s="9" t="s">
        <v>36</v>
      </c>
      <c r="J32450" s="7" t="s">
        <v>181</v>
      </c>
      <c r="K32450" s="10" t="s">
        <v>182</v>
      </c>
      <c r="L32450" s="7">
        <v>1</v>
      </c>
      <c r="Q32450" s="12">
        <v>40695</v>
      </c>
      <c r="R32450" s="12">
        <v>40695</v>
      </c>
    </row>
    <row r="32451" spans="1:18" x14ac:dyDescent="0.25">
      <c r="A32451" s="7" t="s">
        <v>111084</v>
      </c>
      <c r="B32451" s="7" t="s">
        <v>111085</v>
      </c>
      <c r="C32451" s="7" t="s">
        <v>111086</v>
      </c>
      <c r="D32451" s="7" t="s">
        <v>48644</v>
      </c>
      <c r="E32451" s="8" t="s">
        <v>11593</v>
      </c>
      <c r="F32451" s="8">
        <v>3500000</v>
      </c>
      <c r="G32451" s="7" t="s">
        <v>80</v>
      </c>
      <c r="H32451" s="7" t="s">
        <v>24</v>
      </c>
      <c r="I32451" s="9" t="s">
        <v>36</v>
      </c>
      <c r="J32451" s="7" t="s">
        <v>181</v>
      </c>
      <c r="K32451" s="10" t="s">
        <v>182</v>
      </c>
      <c r="L32451" s="7">
        <v>1</v>
      </c>
      <c r="M32451" s="11">
        <v>40422</v>
      </c>
      <c r="N32451" s="7" t="s">
        <v>976</v>
      </c>
      <c r="O32451" s="7" t="s">
        <v>184</v>
      </c>
      <c r="P32451" s="10">
        <v>2010</v>
      </c>
      <c r="Q32451" s="12">
        <v>40591</v>
      </c>
      <c r="R32451" s="12">
        <v>40591</v>
      </c>
    </row>
    <row r="32452" spans="1:18" x14ac:dyDescent="0.25">
      <c r="A32452" s="7" t="s">
        <v>111087</v>
      </c>
      <c r="B32452" s="7" t="s">
        <v>111088</v>
      </c>
      <c r="C32452" s="7" t="s">
        <v>111089</v>
      </c>
      <c r="D32452" s="7" t="s">
        <v>111090</v>
      </c>
      <c r="E32452" s="8" t="s">
        <v>341</v>
      </c>
      <c r="F32452" s="8">
        <v>900000</v>
      </c>
      <c r="G32452" s="7" t="s">
        <v>35</v>
      </c>
      <c r="H32452" s="7" t="s">
        <v>24</v>
      </c>
      <c r="I32452" s="9" t="s">
        <v>36</v>
      </c>
      <c r="J32452" s="7" t="s">
        <v>37</v>
      </c>
      <c r="K32452" s="10" t="s">
        <v>37</v>
      </c>
      <c r="L32452" s="7">
        <v>1</v>
      </c>
      <c r="M32452" s="11">
        <v>39692</v>
      </c>
      <c r="N32452" s="7" t="s">
        <v>2859</v>
      </c>
      <c r="O32452" s="7" t="s">
        <v>2049</v>
      </c>
      <c r="P32452" s="10">
        <v>2008</v>
      </c>
      <c r="Q32452" s="12">
        <v>39569</v>
      </c>
      <c r="R32452" s="12">
        <v>39569</v>
      </c>
    </row>
    <row r="32453" spans="1:18" x14ac:dyDescent="0.25">
      <c r="A32453" s="7" t="s">
        <v>111091</v>
      </c>
      <c r="B32453" s="7" t="s">
        <v>111092</v>
      </c>
      <c r="C32453" s="7" t="s">
        <v>111093</v>
      </c>
      <c r="D32453" s="7" t="s">
        <v>625</v>
      </c>
      <c r="E32453" s="8" t="s">
        <v>323</v>
      </c>
      <c r="F32453" s="8">
        <v>200000</v>
      </c>
      <c r="G32453" s="7" t="s">
        <v>35</v>
      </c>
      <c r="H32453" s="7" t="s">
        <v>477</v>
      </c>
      <c r="I32453" s="9"/>
      <c r="J32453" s="7" t="s">
        <v>478</v>
      </c>
      <c r="K32453" s="10" t="s">
        <v>478</v>
      </c>
      <c r="L32453" s="7">
        <v>1</v>
      </c>
      <c r="M32453" s="11">
        <v>41350</v>
      </c>
      <c r="N32453" s="7" t="s">
        <v>514</v>
      </c>
      <c r="O32453" s="7" t="s">
        <v>147</v>
      </c>
      <c r="P32453" s="10">
        <v>2013</v>
      </c>
      <c r="Q32453" s="12">
        <v>41801</v>
      </c>
      <c r="R32453" s="12">
        <v>41801</v>
      </c>
    </row>
    <row r="32454" spans="1:18" x14ac:dyDescent="0.25">
      <c r="A32454" s="7" t="s">
        <v>111094</v>
      </c>
      <c r="B32454" s="7" t="s">
        <v>111095</v>
      </c>
      <c r="C32454" s="7" t="s">
        <v>111096</v>
      </c>
      <c r="D32454" s="7" t="s">
        <v>111097</v>
      </c>
      <c r="E32454" s="8" t="s">
        <v>323</v>
      </c>
      <c r="F32454" s="8">
        <v>27000</v>
      </c>
      <c r="G32454" s="7" t="s">
        <v>35</v>
      </c>
      <c r="H32454" s="7" t="s">
        <v>1263</v>
      </c>
      <c r="I32454" s="9"/>
      <c r="J32454" s="7" t="s">
        <v>1264</v>
      </c>
      <c r="K32454" s="10" t="s">
        <v>1264</v>
      </c>
      <c r="L32454" s="7">
        <v>1</v>
      </c>
      <c r="M32454" s="11">
        <v>41435</v>
      </c>
      <c r="N32454" s="7" t="s">
        <v>1766</v>
      </c>
      <c r="O32454" s="7" t="s">
        <v>412</v>
      </c>
      <c r="P32454" s="10">
        <v>2013</v>
      </c>
      <c r="Q32454" s="12">
        <v>41435</v>
      </c>
      <c r="R32454" s="12">
        <v>41435</v>
      </c>
    </row>
    <row r="32455" spans="1:18" x14ac:dyDescent="0.25">
      <c r="A32455" s="7" t="s">
        <v>111098</v>
      </c>
      <c r="B32455" s="7" t="s">
        <v>111099</v>
      </c>
      <c r="C32455" s="7" t="s">
        <v>111100</v>
      </c>
      <c r="D32455" s="7" t="s">
        <v>111101</v>
      </c>
      <c r="E32455" s="8" t="s">
        <v>542</v>
      </c>
      <c r="F32455" s="8">
        <v>11200000</v>
      </c>
      <c r="G32455" s="7" t="s">
        <v>35</v>
      </c>
      <c r="H32455" s="7" t="s">
        <v>24</v>
      </c>
      <c r="I32455" s="9" t="s">
        <v>36</v>
      </c>
      <c r="J32455" s="7" t="s">
        <v>181</v>
      </c>
      <c r="K32455" s="10" t="s">
        <v>1537</v>
      </c>
      <c r="L32455" s="7">
        <v>3</v>
      </c>
      <c r="M32455" s="11">
        <v>40909</v>
      </c>
      <c r="N32455" s="7" t="s">
        <v>111</v>
      </c>
      <c r="O32455" s="7" t="s">
        <v>112</v>
      </c>
      <c r="P32455" s="10">
        <v>2012</v>
      </c>
      <c r="Q32455" s="12">
        <v>41121</v>
      </c>
      <c r="R32455" s="12">
        <v>41752</v>
      </c>
    </row>
    <row r="32456" spans="1:18" x14ac:dyDescent="0.25">
      <c r="A32456" s="7" t="s">
        <v>111102</v>
      </c>
      <c r="B32456" s="7" t="s">
        <v>111103</v>
      </c>
      <c r="C32456" s="7" t="s">
        <v>111104</v>
      </c>
      <c r="D32456" s="7" t="s">
        <v>1277</v>
      </c>
      <c r="E32456" s="8" t="s">
        <v>1278</v>
      </c>
      <c r="F32456" s="8">
        <v>2000000</v>
      </c>
      <c r="G32456" s="7" t="s">
        <v>35</v>
      </c>
      <c r="H32456" s="7" t="s">
        <v>24</v>
      </c>
      <c r="I32456" s="9" t="s">
        <v>129</v>
      </c>
      <c r="J32456" s="7" t="s">
        <v>130</v>
      </c>
      <c r="K32456" s="10" t="s">
        <v>131</v>
      </c>
      <c r="L32456" s="7">
        <v>2</v>
      </c>
      <c r="M32456" s="11">
        <v>39814</v>
      </c>
      <c r="N32456" s="7" t="s">
        <v>171</v>
      </c>
      <c r="O32456" s="7" t="s">
        <v>172</v>
      </c>
      <c r="P32456" s="10">
        <v>2009</v>
      </c>
      <c r="Q32456" s="12">
        <v>40007</v>
      </c>
      <c r="R32456" s="12">
        <v>40547</v>
      </c>
    </row>
    <row r="32457" spans="1:18" x14ac:dyDescent="0.25">
      <c r="A32457" s="7" t="s">
        <v>111105</v>
      </c>
      <c r="B32457" s="7" t="s">
        <v>111106</v>
      </c>
      <c r="C32457" s="7" t="s">
        <v>111107</v>
      </c>
      <c r="D32457" s="7" t="s">
        <v>275</v>
      </c>
      <c r="E32457" s="8" t="s">
        <v>276</v>
      </c>
      <c r="F32457" s="8">
        <v>535500</v>
      </c>
      <c r="G32457" s="7" t="s">
        <v>35</v>
      </c>
      <c r="H32457" s="7" t="s">
        <v>24</v>
      </c>
      <c r="I32457" s="9" t="s">
        <v>116</v>
      </c>
      <c r="J32457" s="7" t="s">
        <v>1586</v>
      </c>
      <c r="K32457" s="10" t="s">
        <v>2230</v>
      </c>
      <c r="L32457" s="7">
        <v>1</v>
      </c>
      <c r="M32457" s="11">
        <v>38353</v>
      </c>
      <c r="N32457" s="7" t="s">
        <v>435</v>
      </c>
      <c r="O32457" s="7" t="s">
        <v>436</v>
      </c>
      <c r="P32457" s="10">
        <v>2005</v>
      </c>
      <c r="Q32457" s="12">
        <v>39968</v>
      </c>
      <c r="R32457" s="12">
        <v>39968</v>
      </c>
    </row>
    <row r="32458" spans="1:18" x14ac:dyDescent="0.25">
      <c r="A32458" s="7" t="s">
        <v>111108</v>
      </c>
      <c r="B32458" s="7" t="s">
        <v>111109</v>
      </c>
      <c r="C32458" s="7" t="s">
        <v>111110</v>
      </c>
      <c r="D32458" s="7" t="s">
        <v>1316</v>
      </c>
      <c r="E32458" s="8" t="s">
        <v>330</v>
      </c>
      <c r="F32458" s="8">
        <v>36000000</v>
      </c>
      <c r="G32458" s="7" t="s">
        <v>35</v>
      </c>
      <c r="H32458" s="7" t="s">
        <v>1089</v>
      </c>
      <c r="I32458" s="9"/>
      <c r="J32458" s="7" t="s">
        <v>14514</v>
      </c>
      <c r="K32458" s="10" t="s">
        <v>14514</v>
      </c>
      <c r="L32458" s="7">
        <v>1</v>
      </c>
      <c r="M32458" s="11">
        <v>40544</v>
      </c>
      <c r="N32458" s="7" t="s">
        <v>537</v>
      </c>
      <c r="O32458" s="7" t="s">
        <v>505</v>
      </c>
      <c r="P32458" s="10">
        <v>2011</v>
      </c>
      <c r="Q32458" s="12">
        <v>41737</v>
      </c>
      <c r="R32458" s="12">
        <v>41737</v>
      </c>
    </row>
    <row r="32459" spans="1:18" x14ac:dyDescent="0.25">
      <c r="A32459" s="7" t="s">
        <v>111111</v>
      </c>
      <c r="B32459" s="7" t="s">
        <v>111112</v>
      </c>
      <c r="C32459" s="7" t="s">
        <v>111113</v>
      </c>
      <c r="D32459" s="7" t="s">
        <v>106</v>
      </c>
      <c r="E32459" s="8" t="s">
        <v>107</v>
      </c>
      <c r="F32459" s="8">
        <v>8945046</v>
      </c>
      <c r="G32459" s="7" t="s">
        <v>35</v>
      </c>
      <c r="H32459" s="7" t="s">
        <v>24</v>
      </c>
      <c r="I32459" s="9" t="s">
        <v>25</v>
      </c>
      <c r="J32459" s="7" t="s">
        <v>672</v>
      </c>
      <c r="K32459" s="10" t="s">
        <v>111114</v>
      </c>
      <c r="L32459" s="7">
        <v>2</v>
      </c>
      <c r="M32459" s="11">
        <v>31778</v>
      </c>
      <c r="N32459" s="7" t="s">
        <v>2061</v>
      </c>
      <c r="O32459" s="7" t="s">
        <v>2062</v>
      </c>
      <c r="P32459" s="10">
        <v>1987</v>
      </c>
      <c r="Q32459" s="12">
        <v>40053</v>
      </c>
      <c r="R32459" s="12">
        <v>40634</v>
      </c>
    </row>
    <row r="32460" spans="1:18" x14ac:dyDescent="0.25">
      <c r="A32460" s="7" t="s">
        <v>111115</v>
      </c>
      <c r="B32460" s="7" t="s">
        <v>111116</v>
      </c>
      <c r="D32460" s="7" t="s">
        <v>1205</v>
      </c>
      <c r="E32460" s="8" t="s">
        <v>1206</v>
      </c>
      <c r="F32460" s="8">
        <v>0</v>
      </c>
      <c r="G32460" s="7" t="s">
        <v>35</v>
      </c>
      <c r="H32460" s="7" t="s">
        <v>24</v>
      </c>
      <c r="I32460" s="9" t="s">
        <v>70</v>
      </c>
      <c r="J32460" s="7" t="s">
        <v>7685</v>
      </c>
      <c r="K32460" s="10" t="s">
        <v>102610</v>
      </c>
      <c r="L32460" s="7">
        <v>1</v>
      </c>
      <c r="M32460" s="11">
        <v>41652</v>
      </c>
      <c r="N32460" s="7" t="s">
        <v>63</v>
      </c>
      <c r="O32460" s="7" t="s">
        <v>64</v>
      </c>
      <c r="P32460" s="10">
        <v>2014</v>
      </c>
      <c r="Q32460" s="12">
        <v>41937</v>
      </c>
      <c r="R32460" s="12">
        <v>41937</v>
      </c>
    </row>
    <row r="32461" spans="1:18" x14ac:dyDescent="0.25">
      <c r="A32461" s="7" t="s">
        <v>111117</v>
      </c>
      <c r="B32461" s="7" t="s">
        <v>111118</v>
      </c>
      <c r="C32461" s="7" t="s">
        <v>111119</v>
      </c>
      <c r="F32461" s="8">
        <v>115000</v>
      </c>
      <c r="I32461" s="9"/>
      <c r="J32461" s="7"/>
      <c r="L32461" s="7">
        <v>1</v>
      </c>
      <c r="Q32461" s="12">
        <v>41025</v>
      </c>
      <c r="R32461" s="12">
        <v>41025</v>
      </c>
    </row>
    <row r="32462" spans="1:18" x14ac:dyDescent="0.25">
      <c r="A32462" s="7" t="s">
        <v>111120</v>
      </c>
      <c r="B32462" s="7" t="s">
        <v>111121</v>
      </c>
      <c r="C32462" s="7" t="s">
        <v>111122</v>
      </c>
      <c r="D32462" s="7" t="s">
        <v>111123</v>
      </c>
      <c r="E32462" s="8" t="s">
        <v>992</v>
      </c>
      <c r="F32462" s="8">
        <v>1920760</v>
      </c>
      <c r="G32462" s="7" t="s">
        <v>35</v>
      </c>
      <c r="H32462" s="7" t="s">
        <v>477</v>
      </c>
      <c r="I32462" s="9"/>
      <c r="J32462" s="7" t="s">
        <v>478</v>
      </c>
      <c r="K32462" s="10" t="s">
        <v>478</v>
      </c>
      <c r="L32462" s="7">
        <v>2</v>
      </c>
      <c r="M32462" s="11">
        <v>40909</v>
      </c>
      <c r="N32462" s="7" t="s">
        <v>111</v>
      </c>
      <c r="O32462" s="7" t="s">
        <v>112</v>
      </c>
      <c r="P32462" s="10">
        <v>2012</v>
      </c>
      <c r="Q32462" s="12">
        <v>41305</v>
      </c>
      <c r="R32462" s="12">
        <v>41456</v>
      </c>
    </row>
    <row r="32463" spans="1:18" x14ac:dyDescent="0.25">
      <c r="A32463" s="7" t="s">
        <v>111124</v>
      </c>
      <c r="B32463" s="7" t="s">
        <v>111125</v>
      </c>
      <c r="F32463" s="8">
        <v>42000000</v>
      </c>
      <c r="G32463" s="7" t="s">
        <v>35</v>
      </c>
      <c r="H32463" s="7" t="s">
        <v>24</v>
      </c>
      <c r="I32463" s="9" t="s">
        <v>36</v>
      </c>
      <c r="J32463" s="7" t="s">
        <v>1162</v>
      </c>
      <c r="K32463" s="10" t="s">
        <v>1162</v>
      </c>
      <c r="L32463" s="7">
        <v>1</v>
      </c>
      <c r="Q32463" s="12">
        <v>41957</v>
      </c>
      <c r="R32463" s="12">
        <v>41957</v>
      </c>
    </row>
    <row r="32464" spans="1:18" x14ac:dyDescent="0.25">
      <c r="A32464" s="7" t="s">
        <v>111126</v>
      </c>
      <c r="B32464" s="7" t="s">
        <v>111127</v>
      </c>
      <c r="C32464" s="7" t="s">
        <v>111128</v>
      </c>
      <c r="D32464" s="7" t="s">
        <v>45189</v>
      </c>
      <c r="E32464" s="8" t="s">
        <v>25519</v>
      </c>
      <c r="F32464" s="8">
        <v>110000</v>
      </c>
      <c r="G32464" s="7" t="s">
        <v>35</v>
      </c>
      <c r="H32464" s="7" t="s">
        <v>24</v>
      </c>
      <c r="I32464" s="9" t="s">
        <v>25</v>
      </c>
      <c r="J32464" s="7" t="s">
        <v>26</v>
      </c>
      <c r="K32464" s="10" t="s">
        <v>27</v>
      </c>
      <c r="L32464" s="7">
        <v>2</v>
      </c>
      <c r="M32464" s="11">
        <v>40787</v>
      </c>
      <c r="N32464" s="7" t="s">
        <v>229</v>
      </c>
      <c r="O32464" s="7" t="s">
        <v>230</v>
      </c>
      <c r="P32464" s="10">
        <v>2011</v>
      </c>
      <c r="Q32464" s="12">
        <v>41226</v>
      </c>
      <c r="R32464" s="12">
        <v>41443</v>
      </c>
    </row>
    <row r="32465" spans="1:18" x14ac:dyDescent="0.25">
      <c r="A32465" s="7" t="s">
        <v>111129</v>
      </c>
      <c r="B32465" s="7" t="s">
        <v>111130</v>
      </c>
      <c r="C32465" s="7" t="s">
        <v>111131</v>
      </c>
      <c r="D32465" s="7" t="s">
        <v>625</v>
      </c>
      <c r="E32465" s="8" t="s">
        <v>323</v>
      </c>
      <c r="F32465" s="8">
        <v>3200000</v>
      </c>
      <c r="G32465" s="7" t="s">
        <v>35</v>
      </c>
      <c r="H32465" s="7" t="s">
        <v>24</v>
      </c>
      <c r="I32465" s="9" t="s">
        <v>188</v>
      </c>
      <c r="J32465" s="7" t="s">
        <v>189</v>
      </c>
      <c r="K32465" s="10" t="s">
        <v>461</v>
      </c>
      <c r="L32465" s="7">
        <v>2</v>
      </c>
      <c r="Q32465" s="12">
        <v>40896</v>
      </c>
      <c r="R32465" s="12">
        <v>41156</v>
      </c>
    </row>
    <row r="32466" spans="1:18" x14ac:dyDescent="0.25">
      <c r="A32466" s="7" t="s">
        <v>111132</v>
      </c>
      <c r="B32466" s="7" t="s">
        <v>111133</v>
      </c>
      <c r="C32466" s="7" t="s">
        <v>111134</v>
      </c>
      <c r="D32466" s="7" t="s">
        <v>106</v>
      </c>
      <c r="E32466" s="8" t="s">
        <v>107</v>
      </c>
      <c r="F32466" s="8">
        <v>11600</v>
      </c>
      <c r="G32466" s="7" t="s">
        <v>35</v>
      </c>
      <c r="H32466" s="7" t="s">
        <v>24</v>
      </c>
      <c r="I32466" s="9" t="s">
        <v>116</v>
      </c>
      <c r="J32466" s="7" t="s">
        <v>7761</v>
      </c>
      <c r="K32466" s="10" t="s">
        <v>91500</v>
      </c>
      <c r="L32466" s="7">
        <v>1</v>
      </c>
      <c r="Q32466" s="12">
        <v>41270</v>
      </c>
      <c r="R32466" s="12">
        <v>41270</v>
      </c>
    </row>
    <row r="32467" spans="1:18" x14ac:dyDescent="0.25">
      <c r="A32467" s="7" t="s">
        <v>111135</v>
      </c>
      <c r="B32467" s="7" t="s">
        <v>111136</v>
      </c>
      <c r="D32467" s="7" t="s">
        <v>111137</v>
      </c>
      <c r="E32467" s="8" t="s">
        <v>69</v>
      </c>
      <c r="F32467" s="8">
        <v>1200000</v>
      </c>
      <c r="G32467" s="7" t="s">
        <v>35</v>
      </c>
      <c r="H32467" s="7" t="s">
        <v>6551</v>
      </c>
      <c r="I32467" s="9"/>
      <c r="J32467" s="7" t="s">
        <v>6552</v>
      </c>
      <c r="K32467" s="10" t="s">
        <v>6552</v>
      </c>
      <c r="L32467" s="7">
        <v>1</v>
      </c>
      <c r="M32467" s="11">
        <v>41276</v>
      </c>
      <c r="N32467" s="7" t="s">
        <v>146</v>
      </c>
      <c r="O32467" s="7" t="s">
        <v>147</v>
      </c>
      <c r="P32467" s="10">
        <v>2013</v>
      </c>
      <c r="Q32467" s="12">
        <v>41276</v>
      </c>
      <c r="R32467" s="12">
        <v>41276</v>
      </c>
    </row>
    <row r="32468" spans="1:18" x14ac:dyDescent="0.25">
      <c r="A32468" s="7" t="s">
        <v>111138</v>
      </c>
      <c r="B32468" s="7" t="s">
        <v>111139</v>
      </c>
      <c r="C32468" s="7" t="s">
        <v>111140</v>
      </c>
      <c r="D32468" s="7" t="s">
        <v>111141</v>
      </c>
      <c r="E32468" s="8" t="s">
        <v>69</v>
      </c>
      <c r="F32468" s="8">
        <v>14000000</v>
      </c>
      <c r="G32468" s="7" t="s">
        <v>35</v>
      </c>
      <c r="H32468" s="7" t="s">
        <v>24</v>
      </c>
      <c r="I32468" s="9" t="s">
        <v>36</v>
      </c>
      <c r="J32468" s="7" t="s">
        <v>181</v>
      </c>
      <c r="K32468" s="10" t="s">
        <v>182</v>
      </c>
      <c r="L32468" s="7">
        <v>4</v>
      </c>
      <c r="M32468" s="11">
        <v>40544</v>
      </c>
      <c r="N32468" s="7" t="s">
        <v>537</v>
      </c>
      <c r="O32468" s="7" t="s">
        <v>505</v>
      </c>
      <c r="P32468" s="10">
        <v>2011</v>
      </c>
      <c r="Q32468" s="12">
        <v>40630</v>
      </c>
      <c r="R32468" s="12">
        <v>41309</v>
      </c>
    </row>
    <row r="32469" spans="1:18" x14ac:dyDescent="0.25">
      <c r="A32469" s="7" t="s">
        <v>111142</v>
      </c>
      <c r="B32469" s="7" t="s">
        <v>111143</v>
      </c>
      <c r="C32469" s="7" t="s">
        <v>111144</v>
      </c>
      <c r="F32469" s="8">
        <v>40000</v>
      </c>
      <c r="G32469" s="7" t="s">
        <v>35</v>
      </c>
      <c r="H32469" s="7" t="s">
        <v>1097</v>
      </c>
      <c r="I32469" s="9"/>
      <c r="J32469" s="7" t="s">
        <v>2429</v>
      </c>
      <c r="K32469" s="10" t="s">
        <v>111145</v>
      </c>
      <c r="L32469" s="7">
        <v>1</v>
      </c>
      <c r="Q32469" s="12">
        <v>41318</v>
      </c>
      <c r="R32469" s="12">
        <v>41318</v>
      </c>
    </row>
    <row r="32470" spans="1:18" x14ac:dyDescent="0.25">
      <c r="A32470" s="7" t="s">
        <v>111146</v>
      </c>
      <c r="B32470" s="7" t="s">
        <v>111147</v>
      </c>
      <c r="C32470" s="7" t="s">
        <v>111148</v>
      </c>
      <c r="D32470" s="7" t="s">
        <v>111149</v>
      </c>
      <c r="E32470" s="8" t="s">
        <v>228</v>
      </c>
      <c r="F32470" s="8">
        <v>3800000</v>
      </c>
      <c r="G32470" s="7" t="s">
        <v>35</v>
      </c>
      <c r="H32470" s="7" t="s">
        <v>24</v>
      </c>
      <c r="I32470" s="9" t="s">
        <v>188</v>
      </c>
      <c r="J32470" s="7" t="s">
        <v>189</v>
      </c>
      <c r="K32470" s="10" t="s">
        <v>189</v>
      </c>
      <c r="L32470" s="7">
        <v>1</v>
      </c>
      <c r="M32470" s="11">
        <v>39083</v>
      </c>
      <c r="N32470" s="7" t="s">
        <v>88</v>
      </c>
      <c r="O32470" s="7" t="s">
        <v>89</v>
      </c>
      <c r="P32470" s="10">
        <v>2007</v>
      </c>
      <c r="Q32470" s="12">
        <v>40081</v>
      </c>
      <c r="R32470" s="12">
        <v>40081</v>
      </c>
    </row>
    <row r="32471" spans="1:18" x14ac:dyDescent="0.25">
      <c r="A32471" s="7" t="s">
        <v>111150</v>
      </c>
      <c r="B32471" s="7" t="s">
        <v>111151</v>
      </c>
      <c r="C32471" s="7" t="s">
        <v>111152</v>
      </c>
      <c r="D32471" s="7" t="s">
        <v>111153</v>
      </c>
      <c r="E32471" s="8" t="s">
        <v>1620</v>
      </c>
      <c r="F32471" s="8">
        <v>200000</v>
      </c>
      <c r="G32471" s="7" t="s">
        <v>23</v>
      </c>
      <c r="H32471" s="7" t="s">
        <v>24</v>
      </c>
      <c r="I32471" s="9" t="s">
        <v>36</v>
      </c>
      <c r="J32471" s="7" t="s">
        <v>181</v>
      </c>
      <c r="K32471" s="10" t="s">
        <v>182</v>
      </c>
      <c r="L32471" s="7">
        <v>1</v>
      </c>
      <c r="M32471" s="11">
        <v>40544</v>
      </c>
      <c r="N32471" s="7" t="s">
        <v>537</v>
      </c>
      <c r="O32471" s="7" t="s">
        <v>505</v>
      </c>
      <c r="P32471" s="10">
        <v>2011</v>
      </c>
      <c r="Q32471" s="12">
        <v>40848</v>
      </c>
      <c r="R32471" s="12">
        <v>40848</v>
      </c>
    </row>
    <row r="32472" spans="1:18" x14ac:dyDescent="0.25">
      <c r="A32472" s="7" t="s">
        <v>111154</v>
      </c>
      <c r="B32472" s="7" t="s">
        <v>111155</v>
      </c>
      <c r="C32472" s="7" t="s">
        <v>111156</v>
      </c>
      <c r="D32472" s="7" t="s">
        <v>111157</v>
      </c>
      <c r="E32472" s="8" t="s">
        <v>69</v>
      </c>
      <c r="F32472" s="8">
        <v>460154</v>
      </c>
      <c r="G32472" s="7" t="s">
        <v>35</v>
      </c>
      <c r="H32472" s="7" t="s">
        <v>24</v>
      </c>
      <c r="I32472" s="9" t="s">
        <v>36424</v>
      </c>
      <c r="J32472" s="7" t="s">
        <v>46971</v>
      </c>
      <c r="K32472" s="10" t="s">
        <v>111158</v>
      </c>
      <c r="L32472" s="7">
        <v>1</v>
      </c>
      <c r="M32472" s="11">
        <v>39661</v>
      </c>
      <c r="N32472" s="7" t="s">
        <v>2048</v>
      </c>
      <c r="O32472" s="7" t="s">
        <v>2049</v>
      </c>
      <c r="P32472" s="10">
        <v>2008</v>
      </c>
      <c r="Q32472" s="12">
        <v>40813</v>
      </c>
      <c r="R32472" s="12">
        <v>40813</v>
      </c>
    </row>
    <row r="32473" spans="1:18" x14ac:dyDescent="0.25">
      <c r="A32473" s="7" t="s">
        <v>111159</v>
      </c>
      <c r="B32473" s="7" t="s">
        <v>111160</v>
      </c>
      <c r="C32473" s="7" t="s">
        <v>111161</v>
      </c>
      <c r="D32473" s="7" t="s">
        <v>433</v>
      </c>
      <c r="E32473" s="8" t="s">
        <v>434</v>
      </c>
      <c r="F32473" s="8">
        <v>2726672</v>
      </c>
      <c r="G32473" s="7" t="s">
        <v>35</v>
      </c>
      <c r="H32473" s="7" t="s">
        <v>240</v>
      </c>
      <c r="I32473" s="9" t="s">
        <v>241</v>
      </c>
      <c r="J32473" s="7" t="s">
        <v>242</v>
      </c>
      <c r="K32473" s="10" t="s">
        <v>242</v>
      </c>
      <c r="L32473" s="7">
        <v>1</v>
      </c>
      <c r="M32473" s="11">
        <v>37622</v>
      </c>
      <c r="N32473" s="7" t="s">
        <v>814</v>
      </c>
      <c r="O32473" s="7" t="s">
        <v>815</v>
      </c>
      <c r="P32473" s="10">
        <v>2003</v>
      </c>
      <c r="Q32473" s="12">
        <v>41681</v>
      </c>
      <c r="R32473" s="12">
        <v>41681</v>
      </c>
    </row>
    <row r="32474" spans="1:18" x14ac:dyDescent="0.25">
      <c r="A32474" s="7" t="s">
        <v>111162</v>
      </c>
      <c r="B32474" s="7" t="s">
        <v>111163</v>
      </c>
      <c r="C32474" s="7" t="s">
        <v>111164</v>
      </c>
      <c r="D32474" s="7" t="s">
        <v>238</v>
      </c>
      <c r="E32474" s="8" t="s">
        <v>239</v>
      </c>
      <c r="F32474" s="8">
        <v>0</v>
      </c>
      <c r="G32474" s="7" t="s">
        <v>35</v>
      </c>
      <c r="H32474" s="7" t="s">
        <v>635</v>
      </c>
      <c r="I32474" s="9"/>
      <c r="J32474" s="7" t="s">
        <v>9841</v>
      </c>
      <c r="K32474" s="10" t="s">
        <v>111165</v>
      </c>
      <c r="L32474" s="7">
        <v>1</v>
      </c>
      <c r="Q32474" s="12">
        <v>40746</v>
      </c>
      <c r="R32474" s="12">
        <v>40746</v>
      </c>
    </row>
    <row r="32475" spans="1:18" x14ac:dyDescent="0.25">
      <c r="A32475" s="7" t="s">
        <v>111166</v>
      </c>
      <c r="B32475" s="7" t="s">
        <v>111167</v>
      </c>
      <c r="C32475" s="7" t="s">
        <v>111168</v>
      </c>
      <c r="D32475" s="7" t="s">
        <v>144</v>
      </c>
      <c r="E32475" s="8" t="s">
        <v>145</v>
      </c>
      <c r="F32475" s="8">
        <v>5800000</v>
      </c>
      <c r="G32475" s="7" t="s">
        <v>80</v>
      </c>
      <c r="I32475" s="9"/>
      <c r="J32475" s="7"/>
      <c r="L32475" s="7">
        <v>1</v>
      </c>
      <c r="Q32475" s="12">
        <v>41557</v>
      </c>
      <c r="R32475" s="12">
        <v>41557</v>
      </c>
    </row>
    <row r="32476" spans="1:18" x14ac:dyDescent="0.25">
      <c r="A32476" s="7" t="s">
        <v>111169</v>
      </c>
      <c r="B32476" s="7" t="s">
        <v>111170</v>
      </c>
      <c r="C32476" s="7" t="s">
        <v>111171</v>
      </c>
      <c r="F32476" s="8">
        <v>0</v>
      </c>
      <c r="G32476" s="7" t="s">
        <v>35</v>
      </c>
      <c r="I32476" s="9"/>
      <c r="J32476" s="7"/>
      <c r="L32476" s="7">
        <v>1</v>
      </c>
      <c r="Q32476" s="12">
        <v>40898</v>
      </c>
      <c r="R32476" s="12">
        <v>40898</v>
      </c>
    </row>
    <row r="32477" spans="1:18" x14ac:dyDescent="0.25">
      <c r="A32477" s="7" t="s">
        <v>111172</v>
      </c>
      <c r="B32477" s="7" t="s">
        <v>111173</v>
      </c>
      <c r="C32477" s="7" t="s">
        <v>111174</v>
      </c>
      <c r="D32477" s="7" t="s">
        <v>625</v>
      </c>
      <c r="E32477" s="8" t="s">
        <v>323</v>
      </c>
      <c r="F32477" s="8">
        <v>2708825</v>
      </c>
      <c r="G32477" s="7" t="s">
        <v>35</v>
      </c>
      <c r="H32477" s="7" t="s">
        <v>1097</v>
      </c>
      <c r="I32477" s="9"/>
      <c r="J32477" s="7" t="s">
        <v>1578</v>
      </c>
      <c r="K32477" s="10" t="s">
        <v>1579</v>
      </c>
      <c r="L32477" s="7">
        <v>2</v>
      </c>
      <c r="M32477" s="11">
        <v>40909</v>
      </c>
      <c r="N32477" s="7" t="s">
        <v>111</v>
      </c>
      <c r="O32477" s="7" t="s">
        <v>112</v>
      </c>
      <c r="P32477" s="10">
        <v>2012</v>
      </c>
      <c r="Q32477" s="12">
        <v>41134</v>
      </c>
      <c r="R32477" s="12">
        <v>41562</v>
      </c>
    </row>
    <row r="32478" spans="1:18" x14ac:dyDescent="0.25">
      <c r="A32478" s="7" t="s">
        <v>111175</v>
      </c>
      <c r="B32478" s="7" t="s">
        <v>111176</v>
      </c>
      <c r="C32478" s="7" t="s">
        <v>111177</v>
      </c>
      <c r="D32478" s="7" t="s">
        <v>111178</v>
      </c>
      <c r="E32478" s="8" t="s">
        <v>50470</v>
      </c>
      <c r="F32478" s="8">
        <v>0</v>
      </c>
      <c r="G32478" s="7" t="s">
        <v>35</v>
      </c>
      <c r="H32478" s="7" t="s">
        <v>24</v>
      </c>
      <c r="I32478" s="9" t="s">
        <v>1233</v>
      </c>
      <c r="J32478" s="7" t="s">
        <v>1234</v>
      </c>
      <c r="K32478" s="10" t="s">
        <v>2920</v>
      </c>
      <c r="L32478" s="7">
        <v>1</v>
      </c>
      <c r="Q32478" s="12">
        <v>41275</v>
      </c>
      <c r="R32478" s="12">
        <v>41275</v>
      </c>
    </row>
    <row r="32479" spans="1:18" x14ac:dyDescent="0.25">
      <c r="A32479" s="7" t="s">
        <v>111179</v>
      </c>
      <c r="B32479" s="7" t="s">
        <v>111180</v>
      </c>
      <c r="C32479" s="7" t="s">
        <v>111181</v>
      </c>
      <c r="D32479" s="7" t="s">
        <v>111182</v>
      </c>
      <c r="E32479" s="8" t="s">
        <v>10462</v>
      </c>
      <c r="F32479" s="8">
        <v>13100000</v>
      </c>
      <c r="G32479" s="7" t="s">
        <v>23</v>
      </c>
      <c r="H32479" s="7" t="s">
        <v>24</v>
      </c>
      <c r="I32479" s="9" t="s">
        <v>281</v>
      </c>
      <c r="J32479" s="7" t="s">
        <v>282</v>
      </c>
      <c r="K32479" s="10" t="s">
        <v>346</v>
      </c>
      <c r="L32479" s="7">
        <v>3</v>
      </c>
      <c r="M32479" s="11">
        <v>38047</v>
      </c>
      <c r="N32479" s="7" t="s">
        <v>13375</v>
      </c>
      <c r="O32479" s="7" t="s">
        <v>425</v>
      </c>
      <c r="P32479" s="10">
        <v>2004</v>
      </c>
      <c r="Q32479" s="12">
        <v>38322</v>
      </c>
      <c r="R32479" s="12">
        <v>41054</v>
      </c>
    </row>
    <row r="32480" spans="1:18" x14ac:dyDescent="0.25">
      <c r="A32480" s="7" t="s">
        <v>111183</v>
      </c>
      <c r="B32480" s="7" t="s">
        <v>111184</v>
      </c>
      <c r="D32480" s="7" t="s">
        <v>68</v>
      </c>
      <c r="E32480" s="8" t="s">
        <v>69</v>
      </c>
      <c r="F32480" s="8">
        <v>2099700</v>
      </c>
      <c r="G32480" s="7" t="s">
        <v>35</v>
      </c>
      <c r="H32480" s="7" t="s">
        <v>240</v>
      </c>
      <c r="I32480" s="9" t="s">
        <v>241</v>
      </c>
      <c r="J32480" s="7" t="s">
        <v>242</v>
      </c>
      <c r="K32480" s="10" t="s">
        <v>242</v>
      </c>
      <c r="L32480" s="7">
        <v>1</v>
      </c>
      <c r="Q32480" s="12">
        <v>41445</v>
      </c>
      <c r="R32480" s="12">
        <v>41445</v>
      </c>
    </row>
    <row r="32481" spans="1:18" x14ac:dyDescent="0.25">
      <c r="A32481" s="7" t="s">
        <v>111185</v>
      </c>
      <c r="B32481" s="7" t="s">
        <v>111186</v>
      </c>
      <c r="C32481" s="7" t="s">
        <v>111187</v>
      </c>
      <c r="F32481" s="8">
        <v>0</v>
      </c>
      <c r="G32481" s="7" t="s">
        <v>35</v>
      </c>
      <c r="H32481" s="7" t="s">
        <v>240</v>
      </c>
      <c r="I32481" s="9" t="s">
        <v>3763</v>
      </c>
      <c r="J32481" s="7" t="s">
        <v>7274</v>
      </c>
      <c r="K32481" s="10" t="s">
        <v>7274</v>
      </c>
      <c r="L32481" s="7">
        <v>1</v>
      </c>
      <c r="Q32481" s="12">
        <v>40156</v>
      </c>
      <c r="R32481" s="12">
        <v>40156</v>
      </c>
    </row>
    <row r="32482" spans="1:18" x14ac:dyDescent="0.25">
      <c r="A32482" s="7" t="s">
        <v>111188</v>
      </c>
      <c r="B32482" s="7" t="s">
        <v>111189</v>
      </c>
      <c r="C32482" s="7" t="s">
        <v>111190</v>
      </c>
      <c r="D32482" s="7" t="s">
        <v>1664</v>
      </c>
      <c r="E32482" s="8" t="s">
        <v>1665</v>
      </c>
      <c r="F32482" s="8">
        <v>42725003</v>
      </c>
      <c r="G32482" s="7" t="s">
        <v>23</v>
      </c>
      <c r="H32482" s="7" t="s">
        <v>24</v>
      </c>
      <c r="I32482" s="9" t="s">
        <v>36</v>
      </c>
      <c r="J32482" s="7" t="s">
        <v>181</v>
      </c>
      <c r="K32482" s="10" t="s">
        <v>1073</v>
      </c>
      <c r="L32482" s="7">
        <v>4</v>
      </c>
      <c r="Q32482" s="12">
        <v>40046</v>
      </c>
      <c r="R32482" s="12">
        <v>40855</v>
      </c>
    </row>
    <row r="32483" spans="1:18" x14ac:dyDescent="0.25">
      <c r="A32483" s="7" t="s">
        <v>111191</v>
      </c>
      <c r="B32483" s="7" t="s">
        <v>111192</v>
      </c>
      <c r="C32483" s="7" t="s">
        <v>111193</v>
      </c>
      <c r="D32483" s="7" t="s">
        <v>719</v>
      </c>
      <c r="E32483" s="8" t="s">
        <v>720</v>
      </c>
      <c r="F32483" s="8">
        <v>136515425</v>
      </c>
      <c r="G32483" s="7" t="s">
        <v>35</v>
      </c>
      <c r="H32483" s="7" t="s">
        <v>24</v>
      </c>
      <c r="I32483" s="9" t="s">
        <v>60</v>
      </c>
      <c r="J32483" s="7" t="s">
        <v>563</v>
      </c>
      <c r="K32483" s="10" t="s">
        <v>38369</v>
      </c>
      <c r="L32483" s="7">
        <v>12</v>
      </c>
      <c r="M32483" s="11">
        <v>37622</v>
      </c>
      <c r="N32483" s="7" t="s">
        <v>814</v>
      </c>
      <c r="O32483" s="7" t="s">
        <v>815</v>
      </c>
      <c r="P32483" s="10">
        <v>2003</v>
      </c>
      <c r="Q32483" s="12">
        <v>38386</v>
      </c>
      <c r="R32483" s="12">
        <v>41935</v>
      </c>
    </row>
    <row r="32484" spans="1:18" x14ac:dyDescent="0.25">
      <c r="A32484" s="7" t="s">
        <v>111194</v>
      </c>
      <c r="B32484" s="7" t="s">
        <v>111195</v>
      </c>
      <c r="C32484" s="7" t="s">
        <v>111196</v>
      </c>
      <c r="D32484" s="7" t="s">
        <v>111197</v>
      </c>
      <c r="E32484" s="8" t="s">
        <v>69</v>
      </c>
      <c r="F32484" s="8">
        <v>105000000</v>
      </c>
      <c r="G32484" s="7" t="s">
        <v>35</v>
      </c>
      <c r="H32484" s="7" t="s">
        <v>24</v>
      </c>
      <c r="I32484" s="9" t="s">
        <v>36</v>
      </c>
      <c r="J32484" s="7" t="s">
        <v>181</v>
      </c>
      <c r="K32484" s="10" t="s">
        <v>182</v>
      </c>
      <c r="L32484" s="7">
        <v>1</v>
      </c>
      <c r="M32484" s="11">
        <v>41365</v>
      </c>
      <c r="N32484" s="7" t="s">
        <v>411</v>
      </c>
      <c r="O32484" s="7" t="s">
        <v>412</v>
      </c>
      <c r="P32484" s="10">
        <v>2013</v>
      </c>
      <c r="Q32484" s="12">
        <v>41388</v>
      </c>
      <c r="R32484" s="12">
        <v>41388</v>
      </c>
    </row>
    <row r="32485" spans="1:18" x14ac:dyDescent="0.25">
      <c r="A32485" s="7" t="s">
        <v>111198</v>
      </c>
      <c r="B32485" s="7" t="s">
        <v>111199</v>
      </c>
      <c r="C32485" s="7" t="s">
        <v>111200</v>
      </c>
      <c r="D32485" s="7" t="s">
        <v>1277</v>
      </c>
      <c r="E32485" s="8" t="s">
        <v>1278</v>
      </c>
      <c r="F32485" s="8">
        <v>34949999</v>
      </c>
      <c r="G32485" s="7" t="s">
        <v>35</v>
      </c>
      <c r="H32485" s="7" t="s">
        <v>24</v>
      </c>
      <c r="I32485" s="9" t="s">
        <v>36</v>
      </c>
      <c r="J32485" s="7" t="s">
        <v>181</v>
      </c>
      <c r="K32485" s="10" t="s">
        <v>6368</v>
      </c>
      <c r="L32485" s="7">
        <v>6</v>
      </c>
      <c r="M32485" s="11">
        <v>37622</v>
      </c>
      <c r="N32485" s="7" t="s">
        <v>814</v>
      </c>
      <c r="O32485" s="7" t="s">
        <v>815</v>
      </c>
      <c r="P32485" s="10">
        <v>2003</v>
      </c>
      <c r="Q32485" s="12">
        <v>38734</v>
      </c>
      <c r="R32485" s="12">
        <v>41257</v>
      </c>
    </row>
    <row r="32486" spans="1:18" x14ac:dyDescent="0.25">
      <c r="A32486" s="7" t="s">
        <v>111201</v>
      </c>
      <c r="B32486" s="7" t="s">
        <v>111202</v>
      </c>
      <c r="C32486" s="7" t="s">
        <v>111203</v>
      </c>
      <c r="D32486" s="7" t="s">
        <v>275</v>
      </c>
      <c r="E32486" s="8" t="s">
        <v>276</v>
      </c>
      <c r="F32486" s="8">
        <v>7498349</v>
      </c>
      <c r="H32486" s="7" t="s">
        <v>240</v>
      </c>
      <c r="I32486" s="9" t="s">
        <v>241</v>
      </c>
      <c r="J32486" s="7" t="s">
        <v>242</v>
      </c>
      <c r="K32486" s="10" t="s">
        <v>55099</v>
      </c>
      <c r="L32486" s="7">
        <v>1</v>
      </c>
      <c r="Q32486" s="12">
        <v>41702</v>
      </c>
      <c r="R32486" s="12">
        <v>41702</v>
      </c>
    </row>
    <row r="32487" spans="1:18" x14ac:dyDescent="0.25">
      <c r="A32487" s="7" t="s">
        <v>111204</v>
      </c>
      <c r="B32487" s="7" t="s">
        <v>111205</v>
      </c>
      <c r="C32487" s="7" t="s">
        <v>111206</v>
      </c>
      <c r="D32487" s="7" t="s">
        <v>111207</v>
      </c>
      <c r="E32487" s="8" t="s">
        <v>170</v>
      </c>
      <c r="F32487" s="8">
        <v>6625000</v>
      </c>
      <c r="G32487" s="7" t="s">
        <v>35</v>
      </c>
      <c r="H32487" s="7" t="s">
        <v>24</v>
      </c>
      <c r="I32487" s="9" t="s">
        <v>782</v>
      </c>
      <c r="J32487" s="7" t="s">
        <v>783</v>
      </c>
      <c r="K32487" s="10" t="s">
        <v>784</v>
      </c>
      <c r="L32487" s="7">
        <v>3</v>
      </c>
      <c r="M32487" s="11">
        <v>41000</v>
      </c>
      <c r="N32487" s="7" t="s">
        <v>820</v>
      </c>
      <c r="O32487" s="7" t="s">
        <v>29</v>
      </c>
      <c r="P32487" s="10">
        <v>2012</v>
      </c>
      <c r="Q32487" s="12">
        <v>41046</v>
      </c>
      <c r="R32487" s="12">
        <v>41739</v>
      </c>
    </row>
    <row r="32488" spans="1:18" x14ac:dyDescent="0.25">
      <c r="A32488" s="7" t="s">
        <v>111208</v>
      </c>
      <c r="B32488" s="7" t="s">
        <v>111209</v>
      </c>
      <c r="C32488" s="7" t="s">
        <v>111210</v>
      </c>
      <c r="D32488" s="7" t="s">
        <v>111211</v>
      </c>
      <c r="E32488" s="8" t="s">
        <v>552</v>
      </c>
      <c r="F32488" s="8">
        <v>45585068</v>
      </c>
      <c r="G32488" s="7" t="s">
        <v>35</v>
      </c>
      <c r="H32488" s="7" t="s">
        <v>24</v>
      </c>
      <c r="I32488" s="9" t="s">
        <v>36</v>
      </c>
      <c r="J32488" s="7" t="s">
        <v>181</v>
      </c>
      <c r="K32488" s="10" t="s">
        <v>182</v>
      </c>
      <c r="L32488" s="7">
        <v>6</v>
      </c>
      <c r="M32488" s="11">
        <v>35796</v>
      </c>
      <c r="N32488" s="7" t="s">
        <v>674</v>
      </c>
      <c r="O32488" s="7" t="s">
        <v>675</v>
      </c>
      <c r="P32488" s="10">
        <v>1998</v>
      </c>
      <c r="Q32488" s="12">
        <v>39128</v>
      </c>
      <c r="R32488" s="12">
        <v>41334</v>
      </c>
    </row>
    <row r="32489" spans="1:18" x14ac:dyDescent="0.25">
      <c r="A32489" s="7" t="s">
        <v>111212</v>
      </c>
      <c r="B32489" s="7" t="s">
        <v>111213</v>
      </c>
      <c r="C32489" s="7" t="s">
        <v>111214</v>
      </c>
      <c r="D32489" s="7" t="s">
        <v>111215</v>
      </c>
      <c r="E32489" s="8" t="s">
        <v>11342</v>
      </c>
      <c r="F32489" s="8">
        <v>1000000</v>
      </c>
      <c r="G32489" s="7" t="s">
        <v>35</v>
      </c>
      <c r="H32489" s="7" t="s">
        <v>24</v>
      </c>
      <c r="I32489" s="9" t="s">
        <v>36</v>
      </c>
      <c r="J32489" s="7" t="s">
        <v>942</v>
      </c>
      <c r="K32489" s="10" t="s">
        <v>6200</v>
      </c>
      <c r="L32489" s="7">
        <v>1</v>
      </c>
      <c r="Q32489" s="12">
        <v>41129</v>
      </c>
      <c r="R32489" s="12">
        <v>41129</v>
      </c>
    </row>
    <row r="32490" spans="1:18" x14ac:dyDescent="0.25">
      <c r="A32490" s="7" t="s">
        <v>111216</v>
      </c>
      <c r="B32490" s="7" t="s">
        <v>111217</v>
      </c>
      <c r="C32490" s="7" t="s">
        <v>111218</v>
      </c>
      <c r="D32490" s="7" t="s">
        <v>275</v>
      </c>
      <c r="E32490" s="8" t="s">
        <v>276</v>
      </c>
      <c r="F32490" s="8">
        <v>279706</v>
      </c>
      <c r="G32490" s="7" t="s">
        <v>35</v>
      </c>
      <c r="H32490" s="7" t="s">
        <v>24</v>
      </c>
      <c r="I32490" s="9" t="s">
        <v>248</v>
      </c>
      <c r="J32490" s="7" t="s">
        <v>1936</v>
      </c>
      <c r="K32490" s="10" t="s">
        <v>26387</v>
      </c>
      <c r="L32490" s="7">
        <v>1</v>
      </c>
      <c r="M32490" s="11">
        <v>41275</v>
      </c>
      <c r="N32490" s="7" t="s">
        <v>146</v>
      </c>
      <c r="O32490" s="7" t="s">
        <v>147</v>
      </c>
      <c r="P32490" s="10">
        <v>2013</v>
      </c>
      <c r="Q32490" s="12">
        <v>41449</v>
      </c>
      <c r="R32490" s="12">
        <v>41449</v>
      </c>
    </row>
    <row r="32491" spans="1:18" x14ac:dyDescent="0.25">
      <c r="A32491" s="7" t="s">
        <v>111219</v>
      </c>
      <c r="B32491" s="7" t="s">
        <v>111220</v>
      </c>
      <c r="C32491" s="7" t="s">
        <v>111221</v>
      </c>
      <c r="D32491" s="7" t="s">
        <v>111222</v>
      </c>
      <c r="E32491" s="8" t="s">
        <v>533</v>
      </c>
      <c r="F32491" s="8">
        <v>90000</v>
      </c>
      <c r="G32491" s="7" t="s">
        <v>35</v>
      </c>
      <c r="H32491" s="7" t="s">
        <v>108</v>
      </c>
      <c r="I32491" s="9"/>
      <c r="J32491" s="7" t="s">
        <v>109</v>
      </c>
      <c r="K32491" s="10" t="s">
        <v>109</v>
      </c>
      <c r="L32491" s="7">
        <v>1</v>
      </c>
      <c r="M32491" s="11">
        <v>41365</v>
      </c>
      <c r="N32491" s="7" t="s">
        <v>411</v>
      </c>
      <c r="O32491" s="7" t="s">
        <v>412</v>
      </c>
      <c r="P32491" s="10">
        <v>2013</v>
      </c>
      <c r="Q32491" s="12">
        <v>41365</v>
      </c>
      <c r="R32491" s="12">
        <v>41365</v>
      </c>
    </row>
    <row r="32492" spans="1:18" x14ac:dyDescent="0.25">
      <c r="A32492" s="7" t="s">
        <v>111223</v>
      </c>
      <c r="B32492" s="7" t="s">
        <v>111224</v>
      </c>
      <c r="C32492" s="7" t="s">
        <v>111225</v>
      </c>
      <c r="D32492" s="7" t="s">
        <v>111226</v>
      </c>
      <c r="E32492" s="8" t="s">
        <v>69</v>
      </c>
      <c r="F32492" s="8">
        <v>2400000</v>
      </c>
      <c r="G32492" s="7" t="s">
        <v>35</v>
      </c>
      <c r="H32492" s="7" t="s">
        <v>1089</v>
      </c>
      <c r="I32492" s="9"/>
      <c r="J32492" s="7" t="s">
        <v>10029</v>
      </c>
      <c r="K32492" s="10" t="s">
        <v>10029</v>
      </c>
      <c r="L32492" s="7">
        <v>1</v>
      </c>
      <c r="M32492" s="11">
        <v>40696</v>
      </c>
      <c r="N32492" s="7" t="s">
        <v>702</v>
      </c>
      <c r="O32492" s="7" t="s">
        <v>55</v>
      </c>
      <c r="P32492" s="10">
        <v>2011</v>
      </c>
      <c r="Q32492" s="12">
        <v>41108</v>
      </c>
      <c r="R32492" s="12">
        <v>41108</v>
      </c>
    </row>
    <row r="32493" spans="1:18" x14ac:dyDescent="0.25">
      <c r="A32493" s="7" t="s">
        <v>111227</v>
      </c>
      <c r="B32493" s="7" t="s">
        <v>111228</v>
      </c>
      <c r="C32493" s="7" t="s">
        <v>111229</v>
      </c>
      <c r="D32493" s="7" t="s">
        <v>111230</v>
      </c>
      <c r="E32493" s="8" t="s">
        <v>11342</v>
      </c>
      <c r="F32493" s="8">
        <v>9260157</v>
      </c>
      <c r="G32493" s="7" t="s">
        <v>35</v>
      </c>
      <c r="H32493" s="7" t="s">
        <v>24</v>
      </c>
      <c r="I32493" s="9" t="s">
        <v>281</v>
      </c>
      <c r="J32493" s="7" t="s">
        <v>282</v>
      </c>
      <c r="K32493" s="10" t="s">
        <v>282</v>
      </c>
      <c r="L32493" s="7">
        <v>4</v>
      </c>
      <c r="M32493" s="11">
        <v>39521</v>
      </c>
      <c r="N32493" s="7" t="s">
        <v>4188</v>
      </c>
      <c r="O32493" s="7" t="s">
        <v>165</v>
      </c>
      <c r="P32493" s="10">
        <v>2008</v>
      </c>
      <c r="Q32493" s="12">
        <v>40157</v>
      </c>
      <c r="R32493" s="12">
        <v>41808</v>
      </c>
    </row>
    <row r="32494" spans="1:18" x14ac:dyDescent="0.25">
      <c r="A32494" s="7" t="s">
        <v>111231</v>
      </c>
      <c r="B32494" s="7" t="s">
        <v>111232</v>
      </c>
      <c r="C32494" s="7" t="s">
        <v>111233</v>
      </c>
      <c r="D32494" s="7" t="s">
        <v>532</v>
      </c>
      <c r="E32494" s="8" t="s">
        <v>533</v>
      </c>
      <c r="F32494" s="8">
        <v>6100000</v>
      </c>
      <c r="G32494" s="7" t="s">
        <v>23</v>
      </c>
      <c r="H32494" s="7" t="s">
        <v>24</v>
      </c>
      <c r="I32494" s="9" t="s">
        <v>25</v>
      </c>
      <c r="J32494" s="7" t="s">
        <v>26</v>
      </c>
      <c r="K32494" s="10" t="s">
        <v>27</v>
      </c>
      <c r="L32494" s="7">
        <v>2</v>
      </c>
      <c r="M32494" s="11">
        <v>39884</v>
      </c>
      <c r="N32494" s="7" t="s">
        <v>2767</v>
      </c>
      <c r="O32494" s="7" t="s">
        <v>172</v>
      </c>
      <c r="P32494" s="10">
        <v>2009</v>
      </c>
      <c r="Q32494" s="12">
        <v>40492</v>
      </c>
      <c r="R32494" s="12">
        <v>40655</v>
      </c>
    </row>
    <row r="32495" spans="1:18" x14ac:dyDescent="0.25">
      <c r="A32495" s="7" t="s">
        <v>111234</v>
      </c>
      <c r="B32495" s="7" t="s">
        <v>111235</v>
      </c>
      <c r="C32495" s="7" t="s">
        <v>111236</v>
      </c>
      <c r="D32495" s="7" t="s">
        <v>111237</v>
      </c>
      <c r="E32495" s="8" t="s">
        <v>9399</v>
      </c>
      <c r="F32495" s="8">
        <v>740000</v>
      </c>
      <c r="G32495" s="7" t="s">
        <v>35</v>
      </c>
      <c r="H32495" s="7" t="s">
        <v>24</v>
      </c>
      <c r="I32495" s="9" t="s">
        <v>25</v>
      </c>
      <c r="J32495" s="7" t="s">
        <v>26</v>
      </c>
      <c r="K32495" s="10" t="s">
        <v>27</v>
      </c>
      <c r="L32495" s="7">
        <v>2</v>
      </c>
      <c r="M32495" s="11">
        <v>40452</v>
      </c>
      <c r="N32495" s="7" t="s">
        <v>1799</v>
      </c>
      <c r="O32495" s="7" t="s">
        <v>199</v>
      </c>
      <c r="P32495" s="10">
        <v>2010</v>
      </c>
      <c r="Q32495" s="12">
        <v>41353</v>
      </c>
      <c r="R32495" s="12">
        <v>41904</v>
      </c>
    </row>
    <row r="32496" spans="1:18" x14ac:dyDescent="0.25">
      <c r="A32496" s="7" t="s">
        <v>111238</v>
      </c>
      <c r="B32496" s="7" t="s">
        <v>111239</v>
      </c>
      <c r="C32496" s="7" t="s">
        <v>111240</v>
      </c>
      <c r="D32496" s="7" t="s">
        <v>76222</v>
      </c>
      <c r="E32496" s="8" t="s">
        <v>228</v>
      </c>
      <c r="F32496" s="8">
        <v>4750000</v>
      </c>
      <c r="G32496" s="7" t="s">
        <v>35</v>
      </c>
      <c r="H32496" s="7" t="s">
        <v>24</v>
      </c>
      <c r="I32496" s="9" t="s">
        <v>36</v>
      </c>
      <c r="J32496" s="7" t="s">
        <v>37</v>
      </c>
      <c r="K32496" s="10" t="s">
        <v>387</v>
      </c>
      <c r="L32496" s="7">
        <v>2</v>
      </c>
      <c r="M32496" s="11">
        <v>41004</v>
      </c>
      <c r="N32496" s="7" t="s">
        <v>820</v>
      </c>
      <c r="O32496" s="7" t="s">
        <v>29</v>
      </c>
      <c r="P32496" s="10">
        <v>2012</v>
      </c>
      <c r="Q32496" s="12">
        <v>41297</v>
      </c>
      <c r="R32496" s="12">
        <v>41618</v>
      </c>
    </row>
    <row r="32497" spans="1:18" x14ac:dyDescent="0.25">
      <c r="A32497" s="7" t="s">
        <v>111241</v>
      </c>
      <c r="B32497" s="7" t="s">
        <v>111242</v>
      </c>
      <c r="C32497" s="7" t="s">
        <v>111243</v>
      </c>
      <c r="D32497" s="7" t="s">
        <v>111244</v>
      </c>
      <c r="E32497" s="8" t="s">
        <v>1571</v>
      </c>
      <c r="F32497" s="8">
        <v>3800000</v>
      </c>
      <c r="G32497" s="7" t="s">
        <v>35</v>
      </c>
      <c r="H32497" s="7" t="s">
        <v>24</v>
      </c>
      <c r="I32497" s="9" t="s">
        <v>36</v>
      </c>
      <c r="J32497" s="7" t="s">
        <v>181</v>
      </c>
      <c r="K32497" s="10" t="s">
        <v>794</v>
      </c>
      <c r="L32497" s="7">
        <v>1</v>
      </c>
      <c r="M32497" s="11">
        <v>41030</v>
      </c>
      <c r="N32497" s="7" t="s">
        <v>1953</v>
      </c>
      <c r="O32497" s="7" t="s">
        <v>29</v>
      </c>
      <c r="P32497" s="10">
        <v>2012</v>
      </c>
      <c r="Q32497" s="12">
        <v>41457</v>
      </c>
      <c r="R32497" s="12">
        <v>41457</v>
      </c>
    </row>
    <row r="32498" spans="1:18" x14ac:dyDescent="0.25">
      <c r="A32498" s="7" t="s">
        <v>111245</v>
      </c>
      <c r="B32498" s="7" t="s">
        <v>111246</v>
      </c>
      <c r="C32498" s="7" t="s">
        <v>111247</v>
      </c>
      <c r="D32498" s="7" t="s">
        <v>111248</v>
      </c>
      <c r="E32498" s="8" t="s">
        <v>107</v>
      </c>
      <c r="F32498" s="8">
        <v>46599</v>
      </c>
      <c r="G32498" s="7" t="s">
        <v>35</v>
      </c>
      <c r="I32498" s="9"/>
      <c r="J32498" s="7"/>
      <c r="L32498" s="7">
        <v>1</v>
      </c>
      <c r="M32498" s="11">
        <v>41275</v>
      </c>
      <c r="N32498" s="7" t="s">
        <v>146</v>
      </c>
      <c r="O32498" s="7" t="s">
        <v>147</v>
      </c>
      <c r="P32498" s="10">
        <v>2013</v>
      </c>
      <c r="Q32498" s="12">
        <v>41856</v>
      </c>
      <c r="R32498" s="12">
        <v>41856</v>
      </c>
    </row>
    <row r="32499" spans="1:18" x14ac:dyDescent="0.25">
      <c r="A32499" s="7" t="s">
        <v>111249</v>
      </c>
      <c r="B32499" s="7" t="s">
        <v>111250</v>
      </c>
      <c r="C32499" s="7" t="s">
        <v>111251</v>
      </c>
      <c r="D32499" s="7" t="s">
        <v>111252</v>
      </c>
      <c r="E32499" s="8" t="s">
        <v>7348</v>
      </c>
      <c r="F32499" s="8">
        <v>932150</v>
      </c>
      <c r="G32499" s="7" t="s">
        <v>35</v>
      </c>
      <c r="H32499" s="7" t="s">
        <v>24</v>
      </c>
      <c r="I32499" s="9" t="s">
        <v>3380</v>
      </c>
      <c r="J32499" s="7" t="s">
        <v>3381</v>
      </c>
      <c r="K32499" s="10" t="s">
        <v>3382</v>
      </c>
      <c r="L32499" s="7">
        <v>3</v>
      </c>
      <c r="M32499" s="11">
        <v>41426</v>
      </c>
      <c r="N32499" s="7" t="s">
        <v>1766</v>
      </c>
      <c r="O32499" s="7" t="s">
        <v>412</v>
      </c>
      <c r="P32499" s="10">
        <v>2013</v>
      </c>
      <c r="Q32499" s="12">
        <v>41438</v>
      </c>
      <c r="R32499" s="12">
        <v>41712</v>
      </c>
    </row>
    <row r="32500" spans="1:18" x14ac:dyDescent="0.25">
      <c r="A32500" s="7" t="s">
        <v>111253</v>
      </c>
      <c r="B32500" s="7" t="s">
        <v>111254</v>
      </c>
      <c r="C32500" s="7" t="s">
        <v>111255</v>
      </c>
      <c r="D32500" s="7" t="s">
        <v>111256</v>
      </c>
      <c r="E32500" s="8" t="s">
        <v>992</v>
      </c>
      <c r="F32500" s="8">
        <v>0</v>
      </c>
      <c r="G32500" s="7" t="s">
        <v>35</v>
      </c>
      <c r="H32500" s="7" t="s">
        <v>24</v>
      </c>
      <c r="I32500" s="9" t="s">
        <v>36</v>
      </c>
      <c r="J32500" s="7" t="s">
        <v>181</v>
      </c>
      <c r="K32500" s="10" t="s">
        <v>4634</v>
      </c>
      <c r="L32500" s="7">
        <v>1</v>
      </c>
      <c r="Q32500" s="12">
        <v>40798</v>
      </c>
      <c r="R32500" s="12">
        <v>40798</v>
      </c>
    </row>
    <row r="32501" spans="1:18" x14ac:dyDescent="0.25">
      <c r="A32501" s="7" t="s">
        <v>111257</v>
      </c>
      <c r="B32501" s="7" t="s">
        <v>111258</v>
      </c>
      <c r="C32501" s="7" t="s">
        <v>111259</v>
      </c>
      <c r="D32501" s="7" t="s">
        <v>719</v>
      </c>
      <c r="E32501" s="8" t="s">
        <v>720</v>
      </c>
      <c r="F32501" s="8">
        <v>541750</v>
      </c>
      <c r="G32501" s="7" t="s">
        <v>35</v>
      </c>
      <c r="H32501" s="7" t="s">
        <v>24</v>
      </c>
      <c r="I32501" s="9" t="s">
        <v>1043</v>
      </c>
      <c r="J32501" s="7" t="s">
        <v>1044</v>
      </c>
      <c r="K32501" s="10" t="s">
        <v>1119</v>
      </c>
      <c r="L32501" s="7">
        <v>2</v>
      </c>
      <c r="Q32501" s="12">
        <v>40289</v>
      </c>
      <c r="R32501" s="12">
        <v>40718</v>
      </c>
    </row>
    <row r="32502" spans="1:18" x14ac:dyDescent="0.25">
      <c r="A32502" s="7" t="s">
        <v>111260</v>
      </c>
      <c r="B32502" s="7" t="s">
        <v>111261</v>
      </c>
      <c r="C32502" s="7" t="s">
        <v>111262</v>
      </c>
      <c r="D32502" s="7" t="s">
        <v>111263</v>
      </c>
      <c r="E32502" s="8" t="s">
        <v>2130</v>
      </c>
      <c r="F32502" s="8">
        <v>0</v>
      </c>
      <c r="G32502" s="7" t="s">
        <v>35</v>
      </c>
      <c r="H32502" s="7" t="s">
        <v>24</v>
      </c>
      <c r="I32502" s="9" t="s">
        <v>36</v>
      </c>
      <c r="J32502" s="7" t="s">
        <v>181</v>
      </c>
      <c r="K32502" s="10" t="s">
        <v>794</v>
      </c>
      <c r="L32502" s="7">
        <v>1</v>
      </c>
      <c r="M32502" s="11">
        <v>40544</v>
      </c>
      <c r="N32502" s="7" t="s">
        <v>537</v>
      </c>
      <c r="O32502" s="7" t="s">
        <v>505</v>
      </c>
      <c r="P32502" s="10">
        <v>2011</v>
      </c>
      <c r="Q32502" s="12">
        <v>40909</v>
      </c>
      <c r="R32502" s="12">
        <v>40909</v>
      </c>
    </row>
    <row r="32503" spans="1:18" x14ac:dyDescent="0.25">
      <c r="A32503" s="7" t="s">
        <v>111264</v>
      </c>
      <c r="B32503" s="7" t="s">
        <v>111265</v>
      </c>
      <c r="C32503" s="7" t="s">
        <v>111266</v>
      </c>
      <c r="D32503" s="7" t="s">
        <v>111267</v>
      </c>
      <c r="E32503" s="8" t="s">
        <v>32066</v>
      </c>
      <c r="F32503" s="8">
        <v>15000</v>
      </c>
      <c r="G32503" s="7" t="s">
        <v>35</v>
      </c>
      <c r="H32503" s="7" t="s">
        <v>13265</v>
      </c>
      <c r="I32503" s="9"/>
      <c r="J32503" s="7" t="s">
        <v>13266</v>
      </c>
      <c r="K32503" s="10" t="s">
        <v>13266</v>
      </c>
      <c r="L32503" s="7">
        <v>1</v>
      </c>
      <c r="M32503" s="11">
        <v>41548</v>
      </c>
      <c r="N32503" s="7" t="s">
        <v>1602</v>
      </c>
      <c r="O32503" s="7" t="s">
        <v>140</v>
      </c>
      <c r="P32503" s="10">
        <v>2013</v>
      </c>
      <c r="Q32503" s="12">
        <v>41548</v>
      </c>
      <c r="R32503" s="12">
        <v>41548</v>
      </c>
    </row>
    <row r="32504" spans="1:18" x14ac:dyDescent="0.25">
      <c r="A32504" s="7" t="s">
        <v>111268</v>
      </c>
      <c r="B32504" s="7" t="s">
        <v>111269</v>
      </c>
      <c r="C32504" s="7" t="s">
        <v>111270</v>
      </c>
      <c r="D32504" s="7" t="s">
        <v>111271</v>
      </c>
      <c r="E32504" s="8" t="s">
        <v>13154</v>
      </c>
      <c r="F32504" s="8">
        <v>625000</v>
      </c>
      <c r="G32504" s="7" t="s">
        <v>35</v>
      </c>
      <c r="H32504" s="7" t="s">
        <v>24</v>
      </c>
      <c r="I32504" s="9" t="s">
        <v>93</v>
      </c>
      <c r="J32504" s="7" t="s">
        <v>314</v>
      </c>
      <c r="K32504" s="10" t="s">
        <v>314</v>
      </c>
      <c r="L32504" s="7">
        <v>1</v>
      </c>
      <c r="M32504" s="11">
        <v>39448</v>
      </c>
      <c r="N32504" s="7" t="s">
        <v>164</v>
      </c>
      <c r="O32504" s="7" t="s">
        <v>165</v>
      </c>
      <c r="P32504" s="10">
        <v>2008</v>
      </c>
      <c r="Q32504" s="12">
        <v>41668</v>
      </c>
      <c r="R32504" s="12">
        <v>41668</v>
      </c>
    </row>
    <row r="32505" spans="1:18" x14ac:dyDescent="0.25">
      <c r="A32505" s="7" t="s">
        <v>111272</v>
      </c>
      <c r="B32505" s="7" t="s">
        <v>111273</v>
      </c>
      <c r="C32505" s="7" t="s">
        <v>111274</v>
      </c>
      <c r="D32505" s="7" t="s">
        <v>78</v>
      </c>
      <c r="E32505" s="8" t="s">
        <v>79</v>
      </c>
      <c r="F32505" s="8">
        <v>9432455</v>
      </c>
      <c r="G32505" s="7" t="s">
        <v>35</v>
      </c>
      <c r="H32505" s="7" t="s">
        <v>24</v>
      </c>
      <c r="I32505" s="9" t="s">
        <v>36</v>
      </c>
      <c r="J32505" s="7" t="s">
        <v>37</v>
      </c>
      <c r="K32505" s="10" t="s">
        <v>53416</v>
      </c>
      <c r="L32505" s="7">
        <v>5</v>
      </c>
      <c r="M32505" s="11">
        <v>38869</v>
      </c>
      <c r="N32505" s="7" t="s">
        <v>462</v>
      </c>
      <c r="O32505" s="7" t="s">
        <v>463</v>
      </c>
      <c r="P32505" s="10">
        <v>2006</v>
      </c>
      <c r="Q32505" s="12">
        <v>40210</v>
      </c>
      <c r="R32505" s="12">
        <v>40745</v>
      </c>
    </row>
    <row r="32506" spans="1:18" x14ac:dyDescent="0.25">
      <c r="A32506" s="7" t="s">
        <v>111275</v>
      </c>
      <c r="B32506" s="7" t="s">
        <v>111276</v>
      </c>
      <c r="C32506" s="7" t="s">
        <v>111277</v>
      </c>
      <c r="D32506" s="7" t="s">
        <v>111278</v>
      </c>
      <c r="E32506" s="8" t="s">
        <v>1228</v>
      </c>
      <c r="F32506" s="8">
        <v>300000</v>
      </c>
      <c r="G32506" s="7" t="s">
        <v>35</v>
      </c>
      <c r="H32506" s="7" t="s">
        <v>24</v>
      </c>
      <c r="I32506" s="9" t="s">
        <v>36</v>
      </c>
      <c r="J32506" s="7" t="s">
        <v>181</v>
      </c>
      <c r="K32506" s="10" t="s">
        <v>1537</v>
      </c>
      <c r="L32506" s="7">
        <v>2</v>
      </c>
      <c r="M32506" s="11">
        <v>39560</v>
      </c>
      <c r="N32506" s="7" t="s">
        <v>16619</v>
      </c>
      <c r="O32506" s="7" t="s">
        <v>496</v>
      </c>
      <c r="P32506" s="10">
        <v>2008</v>
      </c>
      <c r="Q32506" s="12">
        <v>38457</v>
      </c>
      <c r="R32506" s="12">
        <v>39356</v>
      </c>
    </row>
    <row r="32507" spans="1:18" x14ac:dyDescent="0.25">
      <c r="A32507" s="7" t="s">
        <v>111279</v>
      </c>
      <c r="B32507" s="7" t="s">
        <v>111280</v>
      </c>
      <c r="C32507" s="7" t="s">
        <v>111281</v>
      </c>
      <c r="D32507" s="7" t="s">
        <v>111282</v>
      </c>
      <c r="E32507" s="8" t="s">
        <v>542</v>
      </c>
      <c r="F32507" s="8">
        <v>170000</v>
      </c>
      <c r="G32507" s="7" t="s">
        <v>35</v>
      </c>
      <c r="H32507" s="7" t="s">
        <v>24</v>
      </c>
      <c r="I32507" s="9" t="s">
        <v>25</v>
      </c>
      <c r="J32507" s="7" t="s">
        <v>26</v>
      </c>
      <c r="K32507" s="10" t="s">
        <v>27</v>
      </c>
      <c r="L32507" s="7">
        <v>3</v>
      </c>
      <c r="M32507" s="11">
        <v>41640</v>
      </c>
      <c r="N32507" s="7" t="s">
        <v>63</v>
      </c>
      <c r="O32507" s="7" t="s">
        <v>64</v>
      </c>
      <c r="P32507" s="10">
        <v>2014</v>
      </c>
      <c r="Q32507" s="12">
        <v>41214</v>
      </c>
      <c r="R32507" s="12">
        <v>41866</v>
      </c>
    </row>
    <row r="32508" spans="1:18" x14ac:dyDescent="0.25">
      <c r="A32508" s="7" t="s">
        <v>111283</v>
      </c>
      <c r="B32508" s="7" t="s">
        <v>111284</v>
      </c>
      <c r="C32508" s="7" t="s">
        <v>111285</v>
      </c>
      <c r="D32508" s="7" t="s">
        <v>1845</v>
      </c>
      <c r="E32508" s="8" t="s">
        <v>1846</v>
      </c>
      <c r="F32508" s="8">
        <v>25633837</v>
      </c>
      <c r="G32508" s="7" t="s">
        <v>35</v>
      </c>
      <c r="H32508" s="7" t="s">
        <v>24</v>
      </c>
      <c r="I32508" s="9" t="s">
        <v>151</v>
      </c>
      <c r="J32508" s="7" t="s">
        <v>152</v>
      </c>
      <c r="K32508" s="10" t="s">
        <v>152</v>
      </c>
      <c r="L32508" s="7">
        <v>8</v>
      </c>
      <c r="M32508" s="11">
        <v>37257</v>
      </c>
      <c r="N32508" s="7" t="s">
        <v>527</v>
      </c>
      <c r="O32508" s="7" t="s">
        <v>528</v>
      </c>
      <c r="P32508" s="10">
        <v>2002</v>
      </c>
      <c r="Q32508" s="12">
        <v>39961</v>
      </c>
      <c r="R32508" s="12">
        <v>41669</v>
      </c>
    </row>
    <row r="32509" spans="1:18" x14ac:dyDescent="0.25">
      <c r="A32509" s="7" t="s">
        <v>111286</v>
      </c>
      <c r="B32509" s="7" t="s">
        <v>111287</v>
      </c>
      <c r="C32509" s="7" t="s">
        <v>111288</v>
      </c>
      <c r="D32509" s="7" t="s">
        <v>4586</v>
      </c>
      <c r="E32509" s="8" t="s">
        <v>2933</v>
      </c>
      <c r="F32509" s="8">
        <v>92505372</v>
      </c>
      <c r="G32509" s="7" t="s">
        <v>80</v>
      </c>
      <c r="H32509" s="7" t="s">
        <v>24</v>
      </c>
      <c r="I32509" s="9" t="s">
        <v>1321</v>
      </c>
      <c r="J32509" s="7" t="s">
        <v>5813</v>
      </c>
      <c r="K32509" s="10" t="s">
        <v>5813</v>
      </c>
      <c r="L32509" s="7">
        <v>4</v>
      </c>
      <c r="M32509" s="11">
        <v>38353</v>
      </c>
      <c r="N32509" s="7" t="s">
        <v>435</v>
      </c>
      <c r="O32509" s="7" t="s">
        <v>436</v>
      </c>
      <c r="P32509" s="10">
        <v>2005</v>
      </c>
      <c r="Q32509" s="12">
        <v>39744</v>
      </c>
      <c r="R32509" s="12">
        <v>41292</v>
      </c>
    </row>
    <row r="32510" spans="1:18" x14ac:dyDescent="0.25">
      <c r="A32510" s="7" t="s">
        <v>111289</v>
      </c>
      <c r="B32510" s="7" t="s">
        <v>111290</v>
      </c>
      <c r="C32510" s="7" t="s">
        <v>111291</v>
      </c>
      <c r="D32510" s="7" t="s">
        <v>32294</v>
      </c>
      <c r="E32510" s="8" t="s">
        <v>1403</v>
      </c>
      <c r="F32510" s="8">
        <v>639119</v>
      </c>
      <c r="G32510" s="7" t="s">
        <v>35</v>
      </c>
      <c r="H32510" s="7" t="s">
        <v>52</v>
      </c>
      <c r="I32510" s="9"/>
      <c r="J32510" s="7" t="s">
        <v>53</v>
      </c>
      <c r="K32510" s="10" t="s">
        <v>53</v>
      </c>
      <c r="L32510" s="7">
        <v>4</v>
      </c>
      <c r="M32510" s="11">
        <v>40772</v>
      </c>
      <c r="N32510" s="7" t="s">
        <v>1091</v>
      </c>
      <c r="O32510" s="7" t="s">
        <v>230</v>
      </c>
      <c r="P32510" s="10">
        <v>2011</v>
      </c>
      <c r="Q32510" s="12">
        <v>41079</v>
      </c>
      <c r="R32510" s="12">
        <v>41927</v>
      </c>
    </row>
    <row r="32511" spans="1:18" x14ac:dyDescent="0.25">
      <c r="A32511" s="7" t="s">
        <v>111292</v>
      </c>
      <c r="B32511" s="7" t="s">
        <v>111293</v>
      </c>
      <c r="C32511" s="7" t="s">
        <v>111294</v>
      </c>
      <c r="D32511" s="7" t="s">
        <v>111295</v>
      </c>
      <c r="E32511" s="8" t="s">
        <v>1423</v>
      </c>
      <c r="F32511" s="8">
        <v>2300000</v>
      </c>
      <c r="G32511" s="7" t="s">
        <v>80</v>
      </c>
      <c r="H32511" s="7" t="s">
        <v>24</v>
      </c>
      <c r="I32511" s="9" t="s">
        <v>36</v>
      </c>
      <c r="J32511" s="7" t="s">
        <v>181</v>
      </c>
      <c r="K32511" s="10" t="s">
        <v>182</v>
      </c>
      <c r="L32511" s="7">
        <v>2</v>
      </c>
      <c r="M32511" s="11">
        <v>39448</v>
      </c>
      <c r="N32511" s="7" t="s">
        <v>164</v>
      </c>
      <c r="O32511" s="7" t="s">
        <v>165</v>
      </c>
      <c r="P32511" s="10">
        <v>2008</v>
      </c>
      <c r="Q32511" s="12">
        <v>39083</v>
      </c>
      <c r="R32511" s="12">
        <v>40658</v>
      </c>
    </row>
    <row r="32512" spans="1:18" x14ac:dyDescent="0.25">
      <c r="A32512" s="7" t="s">
        <v>111296</v>
      </c>
      <c r="B32512" s="7" t="s">
        <v>111297</v>
      </c>
      <c r="F32512" s="8">
        <v>2000000</v>
      </c>
      <c r="G32512" s="7" t="s">
        <v>23</v>
      </c>
      <c r="I32512" s="9"/>
      <c r="J32512" s="7"/>
      <c r="L32512" s="7">
        <v>1</v>
      </c>
      <c r="M32512" s="11">
        <v>37257</v>
      </c>
      <c r="N32512" s="7" t="s">
        <v>527</v>
      </c>
      <c r="O32512" s="7" t="s">
        <v>528</v>
      </c>
      <c r="P32512" s="10">
        <v>2002</v>
      </c>
      <c r="Q32512" s="12">
        <v>38078</v>
      </c>
      <c r="R32512" s="12">
        <v>38078</v>
      </c>
    </row>
    <row r="32513" spans="1:18" x14ac:dyDescent="0.25">
      <c r="A32513" s="7" t="s">
        <v>111298</v>
      </c>
      <c r="B32513" s="7" t="s">
        <v>111299</v>
      </c>
      <c r="D32513" s="7" t="s">
        <v>144</v>
      </c>
      <c r="E32513" s="8" t="s">
        <v>145</v>
      </c>
      <c r="F32513" s="8">
        <v>40000</v>
      </c>
      <c r="G32513" s="7" t="s">
        <v>35</v>
      </c>
      <c r="H32513" s="7" t="s">
        <v>2011</v>
      </c>
      <c r="I32513" s="9"/>
      <c r="J32513" s="7" t="s">
        <v>17517</v>
      </c>
      <c r="K32513" s="10" t="s">
        <v>17517</v>
      </c>
      <c r="L32513" s="7">
        <v>1</v>
      </c>
      <c r="Q32513" s="12">
        <v>40949</v>
      </c>
      <c r="R32513" s="12">
        <v>40949</v>
      </c>
    </row>
    <row r="32514" spans="1:18" x14ac:dyDescent="0.25">
      <c r="A32514" s="7" t="s">
        <v>111300</v>
      </c>
      <c r="B32514" s="7" t="s">
        <v>111301</v>
      </c>
      <c r="C32514" s="7" t="s">
        <v>111302</v>
      </c>
      <c r="D32514" s="7" t="s">
        <v>111303</v>
      </c>
      <c r="E32514" s="8" t="s">
        <v>7463</v>
      </c>
      <c r="F32514" s="8">
        <v>0</v>
      </c>
      <c r="G32514" s="7" t="s">
        <v>35</v>
      </c>
      <c r="H32514" s="7" t="s">
        <v>176</v>
      </c>
      <c r="I32514" s="9"/>
      <c r="J32514" s="7" t="s">
        <v>1572</v>
      </c>
      <c r="K32514" s="10" t="s">
        <v>1572</v>
      </c>
      <c r="L32514" s="7">
        <v>1</v>
      </c>
      <c r="M32514" s="11">
        <v>39961</v>
      </c>
      <c r="N32514" s="7" t="s">
        <v>407</v>
      </c>
      <c r="O32514" s="7" t="s">
        <v>251</v>
      </c>
      <c r="P32514" s="10">
        <v>2009</v>
      </c>
      <c r="Q32514" s="12">
        <v>40472</v>
      </c>
      <c r="R32514" s="12">
        <v>40472</v>
      </c>
    </row>
    <row r="32515" spans="1:18" x14ac:dyDescent="0.25">
      <c r="A32515" s="7" t="s">
        <v>111304</v>
      </c>
      <c r="B32515" s="7" t="s">
        <v>111305</v>
      </c>
      <c r="C32515" s="7" t="s">
        <v>111306</v>
      </c>
      <c r="D32515" s="7" t="s">
        <v>68</v>
      </c>
      <c r="E32515" s="8" t="s">
        <v>69</v>
      </c>
      <c r="F32515" s="8">
        <v>0</v>
      </c>
      <c r="G32515" s="7" t="s">
        <v>35</v>
      </c>
      <c r="H32515" s="7" t="s">
        <v>1097</v>
      </c>
      <c r="I32515" s="9"/>
      <c r="J32515" s="7" t="s">
        <v>15535</v>
      </c>
      <c r="K32515" s="10" t="s">
        <v>15536</v>
      </c>
      <c r="L32515" s="7">
        <v>1</v>
      </c>
      <c r="M32515" s="11">
        <v>37763</v>
      </c>
      <c r="N32515" s="7" t="s">
        <v>18008</v>
      </c>
      <c r="O32515" s="7" t="s">
        <v>4233</v>
      </c>
      <c r="P32515" s="10">
        <v>2003</v>
      </c>
      <c r="Q32515" s="12">
        <v>40897</v>
      </c>
      <c r="R32515" s="12">
        <v>40897</v>
      </c>
    </row>
    <row r="32516" spans="1:18" x14ac:dyDescent="0.25">
      <c r="A32516" s="7" t="s">
        <v>111307</v>
      </c>
      <c r="B32516" s="7" t="s">
        <v>111308</v>
      </c>
      <c r="D32516" s="7" t="s">
        <v>1277</v>
      </c>
      <c r="E32516" s="8" t="s">
        <v>1278</v>
      </c>
      <c r="F32516" s="8">
        <v>8700000</v>
      </c>
      <c r="G32516" s="7" t="s">
        <v>35</v>
      </c>
      <c r="H32516" s="7" t="s">
        <v>680</v>
      </c>
      <c r="I32516" s="9"/>
      <c r="J32516" s="7" t="s">
        <v>3935</v>
      </c>
      <c r="K32516" s="10" t="s">
        <v>48202</v>
      </c>
      <c r="L32516" s="7">
        <v>1</v>
      </c>
      <c r="M32516" s="11">
        <v>37622</v>
      </c>
      <c r="N32516" s="7" t="s">
        <v>814</v>
      </c>
      <c r="O32516" s="7" t="s">
        <v>815</v>
      </c>
      <c r="P32516" s="10">
        <v>2003</v>
      </c>
      <c r="Q32516" s="12">
        <v>38740</v>
      </c>
      <c r="R32516" s="12">
        <v>38740</v>
      </c>
    </row>
    <row r="32517" spans="1:18" x14ac:dyDescent="0.25">
      <c r="A32517" s="7" t="s">
        <v>111309</v>
      </c>
      <c r="B32517" s="7" t="s">
        <v>111310</v>
      </c>
      <c r="C32517" s="7" t="s">
        <v>111311</v>
      </c>
      <c r="D32517" s="7" t="s">
        <v>111312</v>
      </c>
      <c r="E32517" s="8" t="s">
        <v>4903</v>
      </c>
      <c r="F32517" s="8">
        <v>0</v>
      </c>
      <c r="G32517" s="7" t="s">
        <v>35</v>
      </c>
      <c r="H32517" s="7" t="s">
        <v>24</v>
      </c>
      <c r="I32517" s="9" t="s">
        <v>1321</v>
      </c>
      <c r="J32517" s="7" t="s">
        <v>613</v>
      </c>
      <c r="K32517" s="10" t="s">
        <v>3118</v>
      </c>
      <c r="L32517" s="7">
        <v>1</v>
      </c>
      <c r="M32517" s="11">
        <v>36161</v>
      </c>
      <c r="N32517" s="7" t="s">
        <v>1066</v>
      </c>
      <c r="O32517" s="7" t="s">
        <v>1067</v>
      </c>
      <c r="P32517" s="10">
        <v>1999</v>
      </c>
      <c r="Q32517" s="12">
        <v>41802</v>
      </c>
      <c r="R32517" s="12">
        <v>41802</v>
      </c>
    </row>
    <row r="32518" spans="1:18" x14ac:dyDescent="0.25">
      <c r="A32518" s="7" t="s">
        <v>111313</v>
      </c>
      <c r="B32518" s="7" t="s">
        <v>111314</v>
      </c>
      <c r="C32518" s="7" t="s">
        <v>111315</v>
      </c>
      <c r="D32518" s="7" t="s">
        <v>76949</v>
      </c>
      <c r="E32518" s="8" t="s">
        <v>3494</v>
      </c>
      <c r="F32518" s="8">
        <v>4530000</v>
      </c>
      <c r="G32518" s="7" t="s">
        <v>35</v>
      </c>
      <c r="H32518" s="7" t="s">
        <v>24</v>
      </c>
      <c r="I32518" s="9" t="s">
        <v>36</v>
      </c>
      <c r="J32518" s="7" t="s">
        <v>181</v>
      </c>
      <c r="K32518" s="10" t="s">
        <v>2579</v>
      </c>
      <c r="L32518" s="7">
        <v>1</v>
      </c>
      <c r="M32518" s="11">
        <v>40544</v>
      </c>
      <c r="N32518" s="7" t="s">
        <v>537</v>
      </c>
      <c r="O32518" s="7" t="s">
        <v>505</v>
      </c>
      <c r="P32518" s="10">
        <v>2011</v>
      </c>
      <c r="Q32518" s="12">
        <v>41618</v>
      </c>
      <c r="R32518" s="12">
        <v>41618</v>
      </c>
    </row>
    <row r="32519" spans="1:18" x14ac:dyDescent="0.25">
      <c r="A32519" s="7" t="s">
        <v>111316</v>
      </c>
      <c r="B32519" s="7" t="s">
        <v>111317</v>
      </c>
      <c r="C32519" s="7" t="s">
        <v>111318</v>
      </c>
      <c r="D32519" s="7" t="s">
        <v>1713</v>
      </c>
      <c r="E32519" s="8" t="s">
        <v>542</v>
      </c>
      <c r="F32519" s="8">
        <v>20000</v>
      </c>
      <c r="G32519" s="7" t="s">
        <v>35</v>
      </c>
      <c r="I32519" s="9"/>
      <c r="J32519" s="7"/>
      <c r="L32519" s="7">
        <v>1</v>
      </c>
      <c r="M32519" s="11">
        <v>41652</v>
      </c>
      <c r="N32519" s="7" t="s">
        <v>63</v>
      </c>
      <c r="O32519" s="7" t="s">
        <v>64</v>
      </c>
      <c r="P32519" s="10">
        <v>2014</v>
      </c>
      <c r="Q32519" s="12">
        <v>41838</v>
      </c>
      <c r="R32519" s="12">
        <v>41838</v>
      </c>
    </row>
    <row r="32520" spans="1:18" x14ac:dyDescent="0.25">
      <c r="A32520" s="7" t="s">
        <v>111319</v>
      </c>
      <c r="B32520" s="7" t="s">
        <v>111320</v>
      </c>
      <c r="C32520" s="7" t="s">
        <v>111321</v>
      </c>
      <c r="D32520" s="7" t="s">
        <v>32764</v>
      </c>
      <c r="E32520" s="8" t="s">
        <v>1228</v>
      </c>
      <c r="F32520" s="8">
        <v>52332109</v>
      </c>
      <c r="G32520" s="7" t="s">
        <v>35</v>
      </c>
      <c r="H32520" s="7" t="s">
        <v>24</v>
      </c>
      <c r="I32520" s="9" t="s">
        <v>36</v>
      </c>
      <c r="J32520" s="7" t="s">
        <v>181</v>
      </c>
      <c r="K32520" s="10" t="s">
        <v>695</v>
      </c>
      <c r="L32520" s="7">
        <v>6</v>
      </c>
      <c r="Q32520" s="12">
        <v>38512</v>
      </c>
      <c r="R32520" s="12">
        <v>40799</v>
      </c>
    </row>
    <row r="32521" spans="1:18" x14ac:dyDescent="0.25">
      <c r="A32521" s="7" t="s">
        <v>111322</v>
      </c>
      <c r="B32521" s="7" t="s">
        <v>111323</v>
      </c>
      <c r="C32521" s="7" t="s">
        <v>111324</v>
      </c>
      <c r="D32521" s="7" t="s">
        <v>68</v>
      </c>
      <c r="E32521" s="8" t="s">
        <v>69</v>
      </c>
      <c r="F32521" s="8">
        <v>19299000</v>
      </c>
      <c r="G32521" s="7" t="s">
        <v>35</v>
      </c>
      <c r="H32521" s="7" t="s">
        <v>196</v>
      </c>
      <c r="I32521" s="9"/>
      <c r="J32521" s="7" t="s">
        <v>197</v>
      </c>
      <c r="K32521" s="10" t="s">
        <v>197</v>
      </c>
      <c r="L32521" s="7">
        <v>1</v>
      </c>
      <c r="Q32521" s="12">
        <v>41603</v>
      </c>
      <c r="R32521" s="12">
        <v>41603</v>
      </c>
    </row>
    <row r="32522" spans="1:18" x14ac:dyDescent="0.25">
      <c r="A32522" s="7" t="s">
        <v>111325</v>
      </c>
      <c r="B32522" s="7" t="s">
        <v>111326</v>
      </c>
      <c r="C32522" s="7" t="s">
        <v>111327</v>
      </c>
      <c r="D32522" s="7" t="s">
        <v>111328</v>
      </c>
      <c r="E32522" s="8" t="s">
        <v>20012</v>
      </c>
      <c r="F32522" s="8">
        <v>1500000</v>
      </c>
      <c r="G32522" s="7" t="s">
        <v>35</v>
      </c>
      <c r="H32522" s="7" t="s">
        <v>24</v>
      </c>
      <c r="I32522" s="9" t="s">
        <v>36</v>
      </c>
      <c r="J32522" s="7" t="s">
        <v>181</v>
      </c>
      <c r="K32522" s="10" t="s">
        <v>182</v>
      </c>
      <c r="L32522" s="7">
        <v>1</v>
      </c>
      <c r="M32522" s="11">
        <v>41061</v>
      </c>
      <c r="N32522" s="7" t="s">
        <v>28</v>
      </c>
      <c r="O32522" s="7" t="s">
        <v>29</v>
      </c>
      <c r="P32522" s="10">
        <v>2012</v>
      </c>
      <c r="Q32522" s="12">
        <v>41576</v>
      </c>
      <c r="R32522" s="12">
        <v>41576</v>
      </c>
    </row>
    <row r="32523" spans="1:18" x14ac:dyDescent="0.25">
      <c r="A32523" s="7" t="s">
        <v>111329</v>
      </c>
      <c r="B32523" s="7" t="s">
        <v>111330</v>
      </c>
      <c r="C32523" s="7" t="s">
        <v>111331</v>
      </c>
      <c r="D32523" s="7" t="s">
        <v>111332</v>
      </c>
      <c r="E32523" s="8" t="s">
        <v>42</v>
      </c>
      <c r="F32523" s="8">
        <v>500000</v>
      </c>
      <c r="G32523" s="7" t="s">
        <v>35</v>
      </c>
      <c r="H32523" s="7" t="s">
        <v>24</v>
      </c>
      <c r="I32523" s="9" t="s">
        <v>36</v>
      </c>
      <c r="J32523" s="7" t="s">
        <v>181</v>
      </c>
      <c r="K32523" s="10" t="s">
        <v>794</v>
      </c>
      <c r="L32523" s="7">
        <v>1</v>
      </c>
      <c r="M32523" s="11">
        <v>41640</v>
      </c>
      <c r="N32523" s="7" t="s">
        <v>63</v>
      </c>
      <c r="O32523" s="7" t="s">
        <v>64</v>
      </c>
      <c r="P32523" s="10">
        <v>2014</v>
      </c>
      <c r="Q32523" s="12">
        <v>41760</v>
      </c>
      <c r="R32523" s="12">
        <v>41760</v>
      </c>
    </row>
    <row r="32524" spans="1:18" x14ac:dyDescent="0.25">
      <c r="A32524" s="7" t="s">
        <v>111333</v>
      </c>
      <c r="B32524" s="7" t="s">
        <v>111334</v>
      </c>
      <c r="C32524" s="7" t="s">
        <v>111335</v>
      </c>
      <c r="D32524" s="7" t="s">
        <v>2243</v>
      </c>
      <c r="E32524" s="8" t="s">
        <v>34</v>
      </c>
      <c r="F32524" s="8">
        <v>10000000</v>
      </c>
      <c r="G32524" s="7" t="s">
        <v>35</v>
      </c>
      <c r="H32524" s="7" t="s">
        <v>446</v>
      </c>
      <c r="I32524" s="9"/>
      <c r="J32524" s="7" t="s">
        <v>447</v>
      </c>
      <c r="K32524" s="10" t="s">
        <v>447</v>
      </c>
      <c r="L32524" s="7">
        <v>2</v>
      </c>
      <c r="M32524" s="11">
        <v>40162</v>
      </c>
      <c r="N32524" s="7" t="s">
        <v>5389</v>
      </c>
      <c r="O32524" s="7" t="s">
        <v>668</v>
      </c>
      <c r="P32524" s="10">
        <v>2009</v>
      </c>
      <c r="Q32524" s="12">
        <v>40694</v>
      </c>
      <c r="R32524" s="12">
        <v>40842</v>
      </c>
    </row>
    <row r="32525" spans="1:18" x14ac:dyDescent="0.25">
      <c r="A32525" s="7" t="s">
        <v>111336</v>
      </c>
      <c r="B32525" s="7" t="s">
        <v>111337</v>
      </c>
      <c r="C32525" s="7" t="s">
        <v>111338</v>
      </c>
      <c r="D32525" s="7" t="s">
        <v>41853</v>
      </c>
      <c r="E32525" s="8" t="s">
        <v>542</v>
      </c>
      <c r="F32525" s="8">
        <v>580000</v>
      </c>
      <c r="G32525" s="7" t="s">
        <v>35</v>
      </c>
      <c r="H32525" s="7" t="s">
        <v>24</v>
      </c>
      <c r="I32525" s="9" t="s">
        <v>782</v>
      </c>
      <c r="J32525" s="7" t="s">
        <v>783</v>
      </c>
      <c r="K32525" s="10" t="s">
        <v>784</v>
      </c>
      <c r="L32525" s="7">
        <v>2</v>
      </c>
      <c r="M32525" s="11">
        <v>40544</v>
      </c>
      <c r="N32525" s="7" t="s">
        <v>537</v>
      </c>
      <c r="O32525" s="7" t="s">
        <v>505</v>
      </c>
      <c r="P32525" s="10">
        <v>2011</v>
      </c>
      <c r="Q32525" s="12">
        <v>40770</v>
      </c>
      <c r="R32525" s="12">
        <v>41079</v>
      </c>
    </row>
    <row r="32526" spans="1:18" x14ac:dyDescent="0.25">
      <c r="A32526" s="7" t="s">
        <v>111339</v>
      </c>
      <c r="B32526" s="7" t="s">
        <v>111340</v>
      </c>
      <c r="C32526" s="7" t="s">
        <v>111341</v>
      </c>
      <c r="D32526" s="7" t="s">
        <v>33</v>
      </c>
      <c r="E32526" s="8" t="s">
        <v>34</v>
      </c>
      <c r="F32526" s="8">
        <v>1375000</v>
      </c>
      <c r="G32526" s="7" t="s">
        <v>35</v>
      </c>
      <c r="H32526" s="7" t="s">
        <v>24</v>
      </c>
      <c r="I32526" s="9" t="s">
        <v>36</v>
      </c>
      <c r="J32526" s="7" t="s">
        <v>181</v>
      </c>
      <c r="K32526" s="10" t="s">
        <v>182</v>
      </c>
      <c r="L32526" s="7">
        <v>4</v>
      </c>
      <c r="M32526" s="11">
        <v>40695</v>
      </c>
      <c r="N32526" s="7" t="s">
        <v>702</v>
      </c>
      <c r="O32526" s="7" t="s">
        <v>55</v>
      </c>
      <c r="P32526" s="10">
        <v>2011</v>
      </c>
      <c r="Q32526" s="12">
        <v>40634</v>
      </c>
      <c r="R32526" s="12">
        <v>41153</v>
      </c>
    </row>
    <row r="32527" spans="1:18" x14ac:dyDescent="0.25">
      <c r="A32527" s="7" t="s">
        <v>111342</v>
      </c>
      <c r="B32527" s="7" t="s">
        <v>111343</v>
      </c>
      <c r="C32527" s="7" t="s">
        <v>111344</v>
      </c>
      <c r="D32527" s="7" t="s">
        <v>625</v>
      </c>
      <c r="E32527" s="8" t="s">
        <v>323</v>
      </c>
      <c r="F32527" s="8">
        <v>400000</v>
      </c>
      <c r="G32527" s="7" t="s">
        <v>35</v>
      </c>
      <c r="H32527" s="7" t="s">
        <v>680</v>
      </c>
      <c r="I32527" s="9"/>
      <c r="J32527" s="7" t="s">
        <v>681</v>
      </c>
      <c r="K32527" s="10" t="s">
        <v>681</v>
      </c>
      <c r="L32527" s="7">
        <v>1</v>
      </c>
      <c r="M32527" s="11">
        <v>41030</v>
      </c>
      <c r="N32527" s="7" t="s">
        <v>1953</v>
      </c>
      <c r="O32527" s="7" t="s">
        <v>29</v>
      </c>
      <c r="P32527" s="10">
        <v>2012</v>
      </c>
      <c r="Q32527" s="12">
        <v>41030</v>
      </c>
      <c r="R32527" s="12">
        <v>41030</v>
      </c>
    </row>
    <row r="32528" spans="1:18" x14ac:dyDescent="0.25">
      <c r="A32528" s="7" t="s">
        <v>111345</v>
      </c>
      <c r="B32528" s="7" t="s">
        <v>111346</v>
      </c>
      <c r="C32528" s="7" t="s">
        <v>111347</v>
      </c>
      <c r="D32528" s="7" t="s">
        <v>625</v>
      </c>
      <c r="E32528" s="8" t="s">
        <v>323</v>
      </c>
      <c r="F32528" s="8">
        <v>7400000</v>
      </c>
      <c r="G32528" s="7" t="s">
        <v>35</v>
      </c>
      <c r="H32528" s="7" t="s">
        <v>24</v>
      </c>
      <c r="I32528" s="9" t="s">
        <v>36</v>
      </c>
      <c r="J32528" s="7" t="s">
        <v>181</v>
      </c>
      <c r="K32528" s="10" t="s">
        <v>1297</v>
      </c>
      <c r="L32528" s="7">
        <v>2</v>
      </c>
      <c r="M32528" s="11">
        <v>37622</v>
      </c>
      <c r="N32528" s="7" t="s">
        <v>814</v>
      </c>
      <c r="O32528" s="7" t="s">
        <v>815</v>
      </c>
      <c r="P32528" s="10">
        <v>2003</v>
      </c>
      <c r="Q32528" s="12">
        <v>39052</v>
      </c>
      <c r="R32528" s="12">
        <v>39234</v>
      </c>
    </row>
    <row r="32529" spans="1:18" x14ac:dyDescent="0.25">
      <c r="A32529" s="7" t="s">
        <v>111348</v>
      </c>
      <c r="B32529" s="7" t="s">
        <v>111349</v>
      </c>
      <c r="D32529" s="7" t="s">
        <v>111350</v>
      </c>
      <c r="E32529" s="8" t="s">
        <v>204</v>
      </c>
      <c r="F32529" s="8">
        <v>2894276</v>
      </c>
      <c r="G32529" s="7" t="s">
        <v>35</v>
      </c>
      <c r="H32529" s="7" t="s">
        <v>24</v>
      </c>
      <c r="I32529" s="9" t="s">
        <v>151</v>
      </c>
      <c r="J32529" s="7" t="s">
        <v>613</v>
      </c>
      <c r="K32529" s="10" t="s">
        <v>8894</v>
      </c>
      <c r="L32529" s="7">
        <v>2</v>
      </c>
      <c r="M32529" s="11">
        <v>40179</v>
      </c>
      <c r="N32529" s="7" t="s">
        <v>96</v>
      </c>
      <c r="O32529" s="7" t="s">
        <v>97</v>
      </c>
      <c r="P32529" s="10">
        <v>2010</v>
      </c>
      <c r="Q32529" s="12">
        <v>40603</v>
      </c>
      <c r="R32529" s="12">
        <v>41803</v>
      </c>
    </row>
    <row r="32530" spans="1:18" x14ac:dyDescent="0.25">
      <c r="A32530" s="7" t="s">
        <v>111351</v>
      </c>
      <c r="B32530" s="7" t="s">
        <v>111352</v>
      </c>
      <c r="C32530" s="7" t="s">
        <v>111353</v>
      </c>
      <c r="D32530" s="7" t="s">
        <v>68</v>
      </c>
      <c r="E32530" s="8" t="s">
        <v>69</v>
      </c>
      <c r="F32530" s="8">
        <v>100000</v>
      </c>
      <c r="G32530" s="7" t="s">
        <v>35</v>
      </c>
      <c r="H32530" s="7" t="s">
        <v>24</v>
      </c>
      <c r="I32530" s="9" t="s">
        <v>36</v>
      </c>
      <c r="J32530" s="7" t="s">
        <v>942</v>
      </c>
      <c r="K32530" s="10" t="s">
        <v>111354</v>
      </c>
      <c r="L32530" s="7">
        <v>1</v>
      </c>
      <c r="Q32530" s="12">
        <v>40451</v>
      </c>
      <c r="R32530" s="12">
        <v>40451</v>
      </c>
    </row>
    <row r="32531" spans="1:18" x14ac:dyDescent="0.25">
      <c r="A32531" s="7" t="s">
        <v>111355</v>
      </c>
      <c r="B32531" s="7" t="s">
        <v>111356</v>
      </c>
      <c r="C32531" s="7" t="s">
        <v>111357</v>
      </c>
      <c r="D32531" s="7" t="s">
        <v>159</v>
      </c>
      <c r="E32531" s="8" t="s">
        <v>160</v>
      </c>
      <c r="F32531" s="8">
        <v>5835986</v>
      </c>
      <c r="G32531" s="7" t="s">
        <v>35</v>
      </c>
      <c r="H32531" s="7" t="s">
        <v>52</v>
      </c>
      <c r="I32531" s="9"/>
      <c r="J32531" s="7" t="s">
        <v>53</v>
      </c>
      <c r="K32531" s="10" t="s">
        <v>53</v>
      </c>
      <c r="L32531" s="7">
        <v>2</v>
      </c>
      <c r="M32531" s="11">
        <v>40179</v>
      </c>
      <c r="N32531" s="7" t="s">
        <v>96</v>
      </c>
      <c r="O32531" s="7" t="s">
        <v>97</v>
      </c>
      <c r="P32531" s="10">
        <v>2010</v>
      </c>
      <c r="Q32531" s="12">
        <v>39083</v>
      </c>
      <c r="R32531" s="12">
        <v>39613</v>
      </c>
    </row>
    <row r="32532" spans="1:18" x14ac:dyDescent="0.25">
      <c r="A32532" s="7" t="s">
        <v>111358</v>
      </c>
      <c r="B32532" s="7" t="s">
        <v>111359</v>
      </c>
      <c r="C32532" s="7" t="s">
        <v>111360</v>
      </c>
      <c r="D32532" s="7" t="s">
        <v>106</v>
      </c>
      <c r="E32532" s="8" t="s">
        <v>107</v>
      </c>
      <c r="F32532" s="8">
        <v>700000</v>
      </c>
      <c r="G32532" s="7" t="s">
        <v>35</v>
      </c>
      <c r="H32532" s="7" t="s">
        <v>1347</v>
      </c>
      <c r="I32532" s="9"/>
      <c r="J32532" s="7" t="s">
        <v>1348</v>
      </c>
      <c r="K32532" s="10" t="s">
        <v>1348</v>
      </c>
      <c r="L32532" s="7">
        <v>1</v>
      </c>
      <c r="M32532" s="11">
        <v>38353</v>
      </c>
      <c r="N32532" s="7" t="s">
        <v>435</v>
      </c>
      <c r="O32532" s="7" t="s">
        <v>436</v>
      </c>
      <c r="P32532" s="10">
        <v>2005</v>
      </c>
      <c r="Q32532" s="12">
        <v>41579</v>
      </c>
      <c r="R32532" s="12">
        <v>41579</v>
      </c>
    </row>
    <row r="32533" spans="1:18" x14ac:dyDescent="0.25">
      <c r="A32533" s="7" t="s">
        <v>111361</v>
      </c>
      <c r="B32533" s="7" t="s">
        <v>111362</v>
      </c>
      <c r="C32533" s="7" t="s">
        <v>111363</v>
      </c>
      <c r="D32533" s="7" t="s">
        <v>1713</v>
      </c>
      <c r="E32533" s="8" t="s">
        <v>542</v>
      </c>
      <c r="F32533" s="8">
        <v>20203</v>
      </c>
      <c r="G32533" s="7" t="s">
        <v>35</v>
      </c>
      <c r="H32533" s="7" t="s">
        <v>24</v>
      </c>
      <c r="I32533" s="9" t="s">
        <v>281</v>
      </c>
      <c r="J32533" s="7" t="s">
        <v>282</v>
      </c>
      <c r="K32533" s="10" t="s">
        <v>282</v>
      </c>
      <c r="L32533" s="7">
        <v>2</v>
      </c>
      <c r="M32533" s="11">
        <v>40909</v>
      </c>
      <c r="N32533" s="7" t="s">
        <v>111</v>
      </c>
      <c r="O32533" s="7" t="s">
        <v>112</v>
      </c>
      <c r="P32533" s="10">
        <v>2012</v>
      </c>
      <c r="Q32533" s="12">
        <v>41301</v>
      </c>
      <c r="R32533" s="12">
        <v>41388</v>
      </c>
    </row>
    <row r="32534" spans="1:18" x14ac:dyDescent="0.25">
      <c r="A32534" s="7" t="s">
        <v>111364</v>
      </c>
      <c r="B32534" s="7" t="s">
        <v>111365</v>
      </c>
      <c r="C32534" s="7" t="s">
        <v>111366</v>
      </c>
      <c r="D32534" s="7" t="s">
        <v>111367</v>
      </c>
      <c r="E32534" s="8" t="s">
        <v>4880</v>
      </c>
      <c r="F32534" s="8">
        <v>53700000</v>
      </c>
      <c r="G32534" s="7" t="s">
        <v>23</v>
      </c>
      <c r="H32534" s="7" t="s">
        <v>24</v>
      </c>
      <c r="I32534" s="9" t="s">
        <v>281</v>
      </c>
      <c r="J32534" s="7" t="s">
        <v>282</v>
      </c>
      <c r="K32534" s="10" t="s">
        <v>2397</v>
      </c>
      <c r="L32534" s="7">
        <v>6</v>
      </c>
      <c r="M32534" s="11">
        <v>38353</v>
      </c>
      <c r="N32534" s="7" t="s">
        <v>435</v>
      </c>
      <c r="O32534" s="7" t="s">
        <v>436</v>
      </c>
      <c r="P32534" s="10">
        <v>2005</v>
      </c>
      <c r="Q32534" s="12">
        <v>38511</v>
      </c>
      <c r="R32534" s="12">
        <v>40717</v>
      </c>
    </row>
    <row r="32535" spans="1:18" x14ac:dyDescent="0.25">
      <c r="A32535" s="7" t="s">
        <v>111368</v>
      </c>
      <c r="B32535" s="7" t="s">
        <v>111369</v>
      </c>
      <c r="C32535" s="7" t="s">
        <v>111370</v>
      </c>
      <c r="D32535" s="7" t="s">
        <v>1713</v>
      </c>
      <c r="E32535" s="8" t="s">
        <v>542</v>
      </c>
      <c r="F32535" s="8">
        <v>1576400</v>
      </c>
      <c r="G32535" s="7" t="s">
        <v>35</v>
      </c>
      <c r="H32535" s="7" t="s">
        <v>196</v>
      </c>
      <c r="I32535" s="9"/>
      <c r="J32535" s="7" t="s">
        <v>197</v>
      </c>
      <c r="K32535" s="10" t="s">
        <v>197</v>
      </c>
      <c r="L32535" s="7">
        <v>1</v>
      </c>
      <c r="Q32535" s="12">
        <v>39629</v>
      </c>
      <c r="R32535" s="12">
        <v>39629</v>
      </c>
    </row>
    <row r="32536" spans="1:18" x14ac:dyDescent="0.25">
      <c r="A32536" s="7" t="s">
        <v>111371</v>
      </c>
      <c r="B32536" s="7" t="s">
        <v>111372</v>
      </c>
      <c r="C32536" s="7" t="s">
        <v>111373</v>
      </c>
      <c r="D32536" s="7" t="s">
        <v>86</v>
      </c>
      <c r="E32536" s="8" t="s">
        <v>87</v>
      </c>
      <c r="F32536" s="8">
        <v>101076</v>
      </c>
      <c r="G32536" s="7" t="s">
        <v>35</v>
      </c>
      <c r="H32536" s="7" t="s">
        <v>52</v>
      </c>
      <c r="I32536" s="9"/>
      <c r="J32536" s="7" t="s">
        <v>53</v>
      </c>
      <c r="K32536" s="10" t="s">
        <v>7516</v>
      </c>
      <c r="L32536" s="7">
        <v>1</v>
      </c>
      <c r="M32536" s="11">
        <v>38838</v>
      </c>
      <c r="N32536" s="7" t="s">
        <v>6689</v>
      </c>
      <c r="O32536" s="7" t="s">
        <v>463</v>
      </c>
      <c r="P32536" s="10">
        <v>2006</v>
      </c>
      <c r="Q32536" s="12">
        <v>39326</v>
      </c>
      <c r="R32536" s="12">
        <v>39326</v>
      </c>
    </row>
    <row r="32537" spans="1:18" x14ac:dyDescent="0.25">
      <c r="A32537" s="7" t="s">
        <v>111374</v>
      </c>
      <c r="B32537" s="7" t="s">
        <v>111375</v>
      </c>
      <c r="C32537" s="7" t="s">
        <v>111376</v>
      </c>
      <c r="D32537" s="7" t="s">
        <v>365</v>
      </c>
      <c r="E32537" s="8" t="s">
        <v>366</v>
      </c>
      <c r="F32537" s="8">
        <v>0</v>
      </c>
      <c r="G32537" s="7" t="s">
        <v>35</v>
      </c>
      <c r="H32537" s="7" t="s">
        <v>52</v>
      </c>
      <c r="I32537" s="9"/>
      <c r="J32537" s="7" t="s">
        <v>34019</v>
      </c>
      <c r="K32537" s="10" t="s">
        <v>34019</v>
      </c>
      <c r="L32537" s="7">
        <v>1</v>
      </c>
      <c r="Q32537" s="12">
        <v>40886</v>
      </c>
      <c r="R32537" s="12">
        <v>40886</v>
      </c>
    </row>
    <row r="32538" spans="1:18" x14ac:dyDescent="0.25">
      <c r="A32538" s="7" t="s">
        <v>111377</v>
      </c>
      <c r="B32538" s="7" t="s">
        <v>111378</v>
      </c>
      <c r="C32538" s="7" t="s">
        <v>111379</v>
      </c>
      <c r="D32538" s="7" t="s">
        <v>737</v>
      </c>
      <c r="E32538" s="8" t="s">
        <v>738</v>
      </c>
      <c r="F32538" s="8">
        <v>0</v>
      </c>
      <c r="G32538" s="7" t="s">
        <v>35</v>
      </c>
      <c r="H32538" s="7" t="s">
        <v>24</v>
      </c>
      <c r="I32538" s="9" t="s">
        <v>281</v>
      </c>
      <c r="J32538" s="7" t="s">
        <v>282</v>
      </c>
      <c r="K32538" s="10" t="s">
        <v>282</v>
      </c>
      <c r="L32538" s="7">
        <v>1</v>
      </c>
      <c r="M32538" s="11">
        <v>39814</v>
      </c>
      <c r="N32538" s="7" t="s">
        <v>171</v>
      </c>
      <c r="O32538" s="7" t="s">
        <v>172</v>
      </c>
      <c r="P32538" s="10">
        <v>2009</v>
      </c>
      <c r="Q32538" s="12">
        <v>40840</v>
      </c>
      <c r="R32538" s="12">
        <v>40840</v>
      </c>
    </row>
    <row r="32539" spans="1:18" x14ac:dyDescent="0.25">
      <c r="A32539" s="7" t="s">
        <v>111380</v>
      </c>
      <c r="B32539" s="7" t="s">
        <v>111381</v>
      </c>
      <c r="C32539" s="7" t="s">
        <v>111382</v>
      </c>
      <c r="D32539" s="7" t="s">
        <v>78</v>
      </c>
      <c r="E32539" s="8" t="s">
        <v>79</v>
      </c>
      <c r="F32539" s="8">
        <v>5000000</v>
      </c>
      <c r="G32539" s="7" t="s">
        <v>35</v>
      </c>
      <c r="I32539" s="9"/>
      <c r="J32539" s="7"/>
      <c r="L32539" s="7">
        <v>1</v>
      </c>
      <c r="Q32539" s="12">
        <v>41134</v>
      </c>
      <c r="R32539" s="12">
        <v>41134</v>
      </c>
    </row>
    <row r="32540" spans="1:18" x14ac:dyDescent="0.25">
      <c r="A32540" s="7" t="s">
        <v>111383</v>
      </c>
      <c r="B32540" s="7" t="s">
        <v>111384</v>
      </c>
      <c r="C32540" s="7" t="s">
        <v>111385</v>
      </c>
      <c r="D32540" s="7" t="s">
        <v>86</v>
      </c>
      <c r="E32540" s="8" t="s">
        <v>87</v>
      </c>
      <c r="F32540" s="8">
        <v>5000000</v>
      </c>
      <c r="G32540" s="7" t="s">
        <v>80</v>
      </c>
      <c r="I32540" s="9"/>
      <c r="J32540" s="7"/>
      <c r="L32540" s="7">
        <v>1</v>
      </c>
      <c r="Q32540" s="12">
        <v>39203</v>
      </c>
      <c r="R32540" s="12">
        <v>39203</v>
      </c>
    </row>
    <row r="32541" spans="1:18" x14ac:dyDescent="0.25">
      <c r="A32541" s="7" t="s">
        <v>111386</v>
      </c>
      <c r="B32541" s="7" t="s">
        <v>111387</v>
      </c>
      <c r="C32541" s="7" t="s">
        <v>111388</v>
      </c>
      <c r="D32541" s="7" t="s">
        <v>625</v>
      </c>
      <c r="E32541" s="8" t="s">
        <v>323</v>
      </c>
      <c r="F32541" s="8">
        <v>8000000</v>
      </c>
      <c r="G32541" s="7" t="s">
        <v>35</v>
      </c>
      <c r="H32541" s="7" t="s">
        <v>24</v>
      </c>
      <c r="I32541" s="9" t="s">
        <v>36</v>
      </c>
      <c r="J32541" s="7" t="s">
        <v>181</v>
      </c>
      <c r="K32541" s="10" t="s">
        <v>182</v>
      </c>
      <c r="L32541" s="7">
        <v>2</v>
      </c>
      <c r="M32541" s="11">
        <v>38353</v>
      </c>
      <c r="N32541" s="7" t="s">
        <v>435</v>
      </c>
      <c r="O32541" s="7" t="s">
        <v>436</v>
      </c>
      <c r="P32541" s="10">
        <v>2005</v>
      </c>
      <c r="Q32541" s="12">
        <v>40135</v>
      </c>
      <c r="R32541" s="12">
        <v>40238</v>
      </c>
    </row>
    <row r="32542" spans="1:18" x14ac:dyDescent="0.25">
      <c r="A32542" s="7" t="s">
        <v>111389</v>
      </c>
      <c r="B32542" s="7" t="s">
        <v>111390</v>
      </c>
      <c r="C32542" s="7" t="s">
        <v>111391</v>
      </c>
      <c r="D32542" s="7" t="s">
        <v>625</v>
      </c>
      <c r="E32542" s="8" t="s">
        <v>323</v>
      </c>
      <c r="F32542" s="8">
        <v>13400000</v>
      </c>
      <c r="G32542" s="7" t="s">
        <v>35</v>
      </c>
      <c r="H32542" s="7" t="s">
        <v>24</v>
      </c>
      <c r="I32542" s="9" t="s">
        <v>188</v>
      </c>
      <c r="J32542" s="7" t="s">
        <v>189</v>
      </c>
      <c r="K32542" s="10" t="s">
        <v>189</v>
      </c>
      <c r="L32542" s="7">
        <v>3</v>
      </c>
      <c r="M32542" s="11">
        <v>40562</v>
      </c>
      <c r="N32542" s="7" t="s">
        <v>537</v>
      </c>
      <c r="O32542" s="7" t="s">
        <v>505</v>
      </c>
      <c r="P32542" s="10">
        <v>2011</v>
      </c>
      <c r="Q32542" s="12">
        <v>40659</v>
      </c>
      <c r="R32542" s="12">
        <v>41800</v>
      </c>
    </row>
    <row r="32543" spans="1:18" x14ac:dyDescent="0.25">
      <c r="A32543" s="7" t="s">
        <v>111392</v>
      </c>
      <c r="B32543" s="7" t="s">
        <v>111393</v>
      </c>
      <c r="C32543" s="7" t="s">
        <v>111394</v>
      </c>
      <c r="D32543" s="7" t="s">
        <v>136</v>
      </c>
      <c r="E32543" s="8" t="s">
        <v>137</v>
      </c>
      <c r="F32543" s="8">
        <v>0</v>
      </c>
      <c r="G32543" s="7" t="s">
        <v>35</v>
      </c>
      <c r="H32543" s="7" t="s">
        <v>52</v>
      </c>
      <c r="I32543" s="9"/>
      <c r="J32543" s="7" t="s">
        <v>2784</v>
      </c>
      <c r="K32543" s="10" t="s">
        <v>111395</v>
      </c>
      <c r="L32543" s="7">
        <v>1</v>
      </c>
      <c r="M32543" s="11">
        <v>39814</v>
      </c>
      <c r="N32543" s="7" t="s">
        <v>171</v>
      </c>
      <c r="O32543" s="7" t="s">
        <v>172</v>
      </c>
      <c r="P32543" s="10">
        <v>2009</v>
      </c>
      <c r="Q32543" s="12">
        <v>41120</v>
      </c>
      <c r="R32543" s="12">
        <v>41120</v>
      </c>
    </row>
    <row r="32544" spans="1:18" x14ac:dyDescent="0.25">
      <c r="A32544" s="7" t="s">
        <v>111396</v>
      </c>
      <c r="B32544" s="7" t="s">
        <v>111397</v>
      </c>
      <c r="C32544" s="7" t="s">
        <v>111398</v>
      </c>
      <c r="D32544" s="7" t="s">
        <v>111399</v>
      </c>
      <c r="E32544" s="8" t="s">
        <v>2536</v>
      </c>
      <c r="F32544" s="8">
        <v>2076000</v>
      </c>
      <c r="G32544" s="7" t="s">
        <v>35</v>
      </c>
      <c r="H32544" s="7" t="s">
        <v>24</v>
      </c>
      <c r="I32544" s="9" t="s">
        <v>188</v>
      </c>
      <c r="J32544" s="7" t="s">
        <v>189</v>
      </c>
      <c r="K32544" s="10" t="s">
        <v>189</v>
      </c>
      <c r="L32544" s="7">
        <v>1</v>
      </c>
      <c r="M32544" s="11">
        <v>40848</v>
      </c>
      <c r="N32544" s="7" t="s">
        <v>2287</v>
      </c>
      <c r="O32544" s="7" t="s">
        <v>74</v>
      </c>
      <c r="P32544" s="10">
        <v>2011</v>
      </c>
      <c r="Q32544" s="12">
        <v>41645</v>
      </c>
      <c r="R32544" s="12">
        <v>41645</v>
      </c>
    </row>
    <row r="32545" spans="1:18" x14ac:dyDescent="0.25">
      <c r="A32545" s="7" t="s">
        <v>111400</v>
      </c>
      <c r="B32545" s="7" t="s">
        <v>111401</v>
      </c>
      <c r="C32545" s="7" t="s">
        <v>111402</v>
      </c>
      <c r="D32545" s="7" t="s">
        <v>111403</v>
      </c>
      <c r="E32545" s="8" t="s">
        <v>655</v>
      </c>
      <c r="F32545" s="8">
        <v>278336</v>
      </c>
      <c r="G32545" s="7" t="s">
        <v>35</v>
      </c>
      <c r="H32545" s="7" t="s">
        <v>3921</v>
      </c>
      <c r="I32545" s="9"/>
      <c r="J32545" s="7" t="s">
        <v>3922</v>
      </c>
      <c r="K32545" s="10" t="s">
        <v>3922</v>
      </c>
      <c r="L32545" s="7">
        <v>2</v>
      </c>
      <c r="M32545" s="11">
        <v>41178</v>
      </c>
      <c r="N32545" s="7" t="s">
        <v>2143</v>
      </c>
      <c r="O32545" s="7" t="s">
        <v>570</v>
      </c>
      <c r="P32545" s="10">
        <v>2012</v>
      </c>
      <c r="Q32545" s="12">
        <v>40909</v>
      </c>
      <c r="R32545" s="12">
        <v>41275</v>
      </c>
    </row>
    <row r="32546" spans="1:18" x14ac:dyDescent="0.25">
      <c r="A32546" s="7" t="s">
        <v>111404</v>
      </c>
      <c r="B32546" s="7" t="s">
        <v>111405</v>
      </c>
      <c r="C32546" s="7" t="s">
        <v>111406</v>
      </c>
      <c r="D32546" s="7" t="s">
        <v>111407</v>
      </c>
      <c r="E32546" s="8" t="s">
        <v>79</v>
      </c>
      <c r="F32546" s="8">
        <v>26950000</v>
      </c>
      <c r="G32546" s="7" t="s">
        <v>35</v>
      </c>
      <c r="H32546" s="7" t="s">
        <v>24</v>
      </c>
      <c r="I32546" s="9" t="s">
        <v>25</v>
      </c>
      <c r="J32546" s="7" t="s">
        <v>26</v>
      </c>
      <c r="K32546" s="10" t="s">
        <v>27</v>
      </c>
      <c r="L32546" s="7">
        <v>4</v>
      </c>
      <c r="M32546" s="11">
        <v>40179</v>
      </c>
      <c r="N32546" s="7" t="s">
        <v>96</v>
      </c>
      <c r="O32546" s="7" t="s">
        <v>97</v>
      </c>
      <c r="P32546" s="10">
        <v>2010</v>
      </c>
      <c r="Q32546" s="12">
        <v>40638</v>
      </c>
      <c r="R32546" s="12">
        <v>41680</v>
      </c>
    </row>
    <row r="32547" spans="1:18" x14ac:dyDescent="0.25">
      <c r="A32547" s="7" t="s">
        <v>111408</v>
      </c>
      <c r="B32547" s="7" t="s">
        <v>111409</v>
      </c>
      <c r="C32547" s="7" t="s">
        <v>111410</v>
      </c>
      <c r="D32547" s="7" t="s">
        <v>625</v>
      </c>
      <c r="E32547" s="8" t="s">
        <v>323</v>
      </c>
      <c r="F32547" s="8">
        <v>0</v>
      </c>
      <c r="G32547" s="7" t="s">
        <v>80</v>
      </c>
      <c r="H32547" s="7" t="s">
        <v>240</v>
      </c>
      <c r="I32547" s="9" t="s">
        <v>930</v>
      </c>
      <c r="J32547" s="7" t="s">
        <v>931</v>
      </c>
      <c r="K32547" s="10" t="s">
        <v>931</v>
      </c>
      <c r="L32547" s="7">
        <v>1</v>
      </c>
      <c r="M32547" s="11">
        <v>40544</v>
      </c>
      <c r="N32547" s="7" t="s">
        <v>537</v>
      </c>
      <c r="O32547" s="7" t="s">
        <v>505</v>
      </c>
      <c r="P32547" s="10">
        <v>2011</v>
      </c>
      <c r="Q32547" s="12">
        <v>40770</v>
      </c>
      <c r="R32547" s="12">
        <v>40770</v>
      </c>
    </row>
    <row r="32548" spans="1:18" x14ac:dyDescent="0.25">
      <c r="A32548" s="7" t="s">
        <v>111411</v>
      </c>
      <c r="B32548" s="7" t="s">
        <v>111412</v>
      </c>
      <c r="C32548" s="7" t="s">
        <v>111413</v>
      </c>
      <c r="D32548" s="7" t="s">
        <v>421</v>
      </c>
      <c r="E32548" s="8" t="s">
        <v>422</v>
      </c>
      <c r="F32548" s="8">
        <v>0</v>
      </c>
      <c r="G32548" s="7" t="s">
        <v>35</v>
      </c>
      <c r="H32548" s="7" t="s">
        <v>24</v>
      </c>
      <c r="I32548" s="9" t="s">
        <v>36</v>
      </c>
      <c r="J32548" s="7" t="s">
        <v>37</v>
      </c>
      <c r="K32548" s="10" t="s">
        <v>27521</v>
      </c>
      <c r="L32548" s="7">
        <v>1</v>
      </c>
      <c r="M32548" s="11">
        <v>39083</v>
      </c>
      <c r="N32548" s="7" t="s">
        <v>88</v>
      </c>
      <c r="O32548" s="7" t="s">
        <v>89</v>
      </c>
      <c r="P32548" s="10">
        <v>2007</v>
      </c>
      <c r="Q32548" s="12">
        <v>39234</v>
      </c>
      <c r="R32548" s="12">
        <v>39234</v>
      </c>
    </row>
    <row r="32549" spans="1:18" x14ac:dyDescent="0.25">
      <c r="A32549" s="7" t="s">
        <v>111414</v>
      </c>
      <c r="B32549" s="7" t="s">
        <v>111415</v>
      </c>
      <c r="C32549" s="7" t="s">
        <v>111416</v>
      </c>
      <c r="D32549" s="7" t="s">
        <v>27389</v>
      </c>
      <c r="E32549" s="8" t="s">
        <v>9781</v>
      </c>
      <c r="F32549" s="8">
        <v>0</v>
      </c>
      <c r="G32549" s="7" t="s">
        <v>23</v>
      </c>
      <c r="H32549" s="7" t="s">
        <v>24</v>
      </c>
      <c r="I32549" s="9" t="s">
        <v>60</v>
      </c>
      <c r="J32549" s="7" t="s">
        <v>61</v>
      </c>
      <c r="K32549" s="10" t="s">
        <v>7522</v>
      </c>
      <c r="L32549" s="7">
        <v>2</v>
      </c>
      <c r="Q32549" s="12">
        <v>38078</v>
      </c>
      <c r="R32549" s="12">
        <v>39995</v>
      </c>
    </row>
    <row r="32550" spans="1:18" x14ac:dyDescent="0.25">
      <c r="A32550" s="7" t="s">
        <v>111417</v>
      </c>
      <c r="B32550" s="7" t="s">
        <v>111418</v>
      </c>
      <c r="C32550" s="7" t="s">
        <v>111419</v>
      </c>
      <c r="D32550" s="7" t="s">
        <v>111420</v>
      </c>
      <c r="E32550" s="8" t="s">
        <v>341</v>
      </c>
      <c r="F32550" s="8">
        <v>0</v>
      </c>
      <c r="G32550" s="7" t="s">
        <v>35</v>
      </c>
      <c r="I32550" s="9"/>
      <c r="J32550" s="7"/>
      <c r="L32550" s="7">
        <v>1</v>
      </c>
      <c r="M32550" s="11">
        <v>41334</v>
      </c>
      <c r="N32550" s="7" t="s">
        <v>514</v>
      </c>
      <c r="O32550" s="7" t="s">
        <v>147</v>
      </c>
      <c r="P32550" s="10">
        <v>2013</v>
      </c>
      <c r="Q32550" s="12">
        <v>41666</v>
      </c>
      <c r="R32550" s="12">
        <v>41666</v>
      </c>
    </row>
    <row r="32551" spans="1:18" x14ac:dyDescent="0.25">
      <c r="A32551" s="7" t="s">
        <v>111421</v>
      </c>
      <c r="B32551" s="7" t="s">
        <v>111422</v>
      </c>
      <c r="C32551" s="7" t="s">
        <v>111423</v>
      </c>
      <c r="D32551" s="7" t="s">
        <v>111424</v>
      </c>
      <c r="E32551" s="8" t="s">
        <v>434</v>
      </c>
      <c r="F32551" s="8">
        <v>7843000</v>
      </c>
      <c r="G32551" s="7" t="s">
        <v>35</v>
      </c>
      <c r="H32551" s="7" t="s">
        <v>24</v>
      </c>
      <c r="I32551" s="9" t="s">
        <v>25</v>
      </c>
      <c r="J32551" s="7" t="s">
        <v>26</v>
      </c>
      <c r="K32551" s="10" t="s">
        <v>27</v>
      </c>
      <c r="L32551" s="7">
        <v>4</v>
      </c>
      <c r="M32551" s="11">
        <v>40969</v>
      </c>
      <c r="N32551" s="7" t="s">
        <v>1542</v>
      </c>
      <c r="O32551" s="7" t="s">
        <v>112</v>
      </c>
      <c r="P32551" s="10">
        <v>2012</v>
      </c>
      <c r="Q32551" s="12">
        <v>41091</v>
      </c>
      <c r="R32551" s="12">
        <v>41900</v>
      </c>
    </row>
    <row r="32552" spans="1:18" x14ac:dyDescent="0.25">
      <c r="A32552" s="7" t="s">
        <v>111425</v>
      </c>
      <c r="B32552" s="7" t="s">
        <v>111426</v>
      </c>
      <c r="C32552" s="7" t="s">
        <v>111427</v>
      </c>
      <c r="D32552" s="7" t="s">
        <v>111428</v>
      </c>
      <c r="E32552" s="8" t="s">
        <v>3148</v>
      </c>
      <c r="F32552" s="8">
        <v>264000</v>
      </c>
      <c r="G32552" s="7" t="s">
        <v>35</v>
      </c>
      <c r="H32552" s="7" t="s">
        <v>24</v>
      </c>
      <c r="I32552" s="9" t="s">
        <v>36</v>
      </c>
      <c r="J32552" s="7" t="s">
        <v>898</v>
      </c>
      <c r="K32552" s="10" t="s">
        <v>74456</v>
      </c>
      <c r="L32552" s="7">
        <v>1</v>
      </c>
      <c r="M32552" s="11">
        <v>17533</v>
      </c>
      <c r="N32552" s="7" t="s">
        <v>31752</v>
      </c>
      <c r="O32552" s="7" t="s">
        <v>31753</v>
      </c>
      <c r="P32552" s="10">
        <v>1948</v>
      </c>
      <c r="Q32552" s="12">
        <v>41502</v>
      </c>
      <c r="R32552" s="12">
        <v>41502</v>
      </c>
    </row>
    <row r="32553" spans="1:18" x14ac:dyDescent="0.25">
      <c r="A32553" s="7" t="s">
        <v>111429</v>
      </c>
      <c r="B32553" s="7" t="s">
        <v>111430</v>
      </c>
      <c r="C32553" s="7" t="s">
        <v>111431</v>
      </c>
      <c r="D32553" s="7" t="s">
        <v>532</v>
      </c>
      <c r="E32553" s="8" t="s">
        <v>533</v>
      </c>
      <c r="F32553" s="8">
        <v>450450</v>
      </c>
      <c r="G32553" s="7" t="s">
        <v>35</v>
      </c>
      <c r="H32553" s="7" t="s">
        <v>240</v>
      </c>
      <c r="I32553" s="9" t="s">
        <v>930</v>
      </c>
      <c r="J32553" s="7" t="s">
        <v>931</v>
      </c>
      <c r="K32553" s="10" t="s">
        <v>931</v>
      </c>
      <c r="L32553" s="7">
        <v>1</v>
      </c>
      <c r="M32553" s="11">
        <v>40483</v>
      </c>
      <c r="N32553" s="7" t="s">
        <v>198</v>
      </c>
      <c r="O32553" s="7" t="s">
        <v>199</v>
      </c>
      <c r="P32553" s="10">
        <v>2010</v>
      </c>
      <c r="Q32553" s="12">
        <v>41715</v>
      </c>
      <c r="R32553" s="12">
        <v>41715</v>
      </c>
    </row>
    <row r="32554" spans="1:18" x14ac:dyDescent="0.25">
      <c r="A32554" s="7" t="s">
        <v>111432</v>
      </c>
      <c r="B32554" s="7" t="s">
        <v>111433</v>
      </c>
      <c r="C32554" s="7" t="s">
        <v>111434</v>
      </c>
      <c r="D32554" s="7" t="s">
        <v>52318</v>
      </c>
      <c r="E32554" s="8" t="s">
        <v>310</v>
      </c>
      <c r="F32554" s="8">
        <v>244900</v>
      </c>
      <c r="G32554" s="7" t="s">
        <v>35</v>
      </c>
      <c r="H32554" s="7" t="s">
        <v>24</v>
      </c>
      <c r="I32554" s="9" t="s">
        <v>2591</v>
      </c>
      <c r="J32554" s="7" t="s">
        <v>2592</v>
      </c>
      <c r="K32554" s="10" t="s">
        <v>2836</v>
      </c>
      <c r="L32554" s="7">
        <v>1</v>
      </c>
      <c r="M32554" s="11">
        <v>39856</v>
      </c>
      <c r="N32554" s="7" t="s">
        <v>690</v>
      </c>
      <c r="O32554" s="7" t="s">
        <v>172</v>
      </c>
      <c r="P32554" s="10">
        <v>2009</v>
      </c>
      <c r="Q32554" s="12">
        <v>41126</v>
      </c>
      <c r="R32554" s="12">
        <v>41126</v>
      </c>
    </row>
    <row r="32555" spans="1:18" x14ac:dyDescent="0.25">
      <c r="A32555" s="7" t="s">
        <v>111435</v>
      </c>
      <c r="B32555" s="7" t="s">
        <v>111436</v>
      </c>
      <c r="C32555" s="7" t="s">
        <v>111437</v>
      </c>
      <c r="D32555" s="7" t="s">
        <v>111438</v>
      </c>
      <c r="E32555" s="8" t="s">
        <v>24676</v>
      </c>
      <c r="F32555" s="8">
        <v>8926212</v>
      </c>
      <c r="G32555" s="7" t="s">
        <v>35</v>
      </c>
      <c r="I32555" s="9"/>
      <c r="J32555" s="7"/>
      <c r="L32555" s="7">
        <v>4</v>
      </c>
      <c r="M32555" s="11">
        <v>40179</v>
      </c>
      <c r="N32555" s="7" t="s">
        <v>96</v>
      </c>
      <c r="O32555" s="7" t="s">
        <v>97</v>
      </c>
      <c r="P32555" s="10">
        <v>2010</v>
      </c>
      <c r="Q32555" s="12">
        <v>40001</v>
      </c>
      <c r="R32555" s="12">
        <v>41751</v>
      </c>
    </row>
    <row r="32556" spans="1:18" x14ac:dyDescent="0.25">
      <c r="A32556" s="7" t="s">
        <v>111439</v>
      </c>
      <c r="B32556" s="7" t="s">
        <v>111440</v>
      </c>
      <c r="C32556" s="7" t="s">
        <v>111441</v>
      </c>
      <c r="D32556" s="7" t="s">
        <v>111442</v>
      </c>
      <c r="E32556" s="8" t="s">
        <v>18153</v>
      </c>
      <c r="F32556" s="8">
        <v>500000</v>
      </c>
      <c r="G32556" s="7" t="s">
        <v>23</v>
      </c>
      <c r="H32556" s="7" t="s">
        <v>24</v>
      </c>
      <c r="I32556" s="9" t="s">
        <v>25</v>
      </c>
      <c r="J32556" s="7" t="s">
        <v>26</v>
      </c>
      <c r="K32556" s="10" t="s">
        <v>27</v>
      </c>
      <c r="L32556" s="7">
        <v>1</v>
      </c>
      <c r="M32556" s="11">
        <v>39083</v>
      </c>
      <c r="N32556" s="7" t="s">
        <v>88</v>
      </c>
      <c r="O32556" s="7" t="s">
        <v>89</v>
      </c>
      <c r="P32556" s="10">
        <v>2007</v>
      </c>
      <c r="Q32556" s="12">
        <v>39869</v>
      </c>
      <c r="R32556" s="12">
        <v>39869</v>
      </c>
    </row>
    <row r="32557" spans="1:18" x14ac:dyDescent="0.25">
      <c r="A32557" s="7" t="s">
        <v>111443</v>
      </c>
      <c r="B32557" s="7" t="s">
        <v>111444</v>
      </c>
      <c r="C32557" s="7" t="s">
        <v>111445</v>
      </c>
      <c r="D32557" s="7" t="s">
        <v>64925</v>
      </c>
      <c r="E32557" s="8" t="s">
        <v>5847</v>
      </c>
      <c r="F32557" s="8">
        <v>1900000</v>
      </c>
      <c r="G32557" s="7" t="s">
        <v>35</v>
      </c>
      <c r="H32557" s="7" t="s">
        <v>24</v>
      </c>
      <c r="I32557" s="9" t="s">
        <v>782</v>
      </c>
      <c r="J32557" s="7" t="s">
        <v>783</v>
      </c>
      <c r="K32557" s="10" t="s">
        <v>783</v>
      </c>
      <c r="L32557" s="7">
        <v>1</v>
      </c>
      <c r="M32557" s="11">
        <v>35431</v>
      </c>
      <c r="N32557" s="7" t="s">
        <v>1436</v>
      </c>
      <c r="O32557" s="7" t="s">
        <v>1437</v>
      </c>
      <c r="P32557" s="10">
        <v>1997</v>
      </c>
      <c r="Q32557" s="12">
        <v>39994</v>
      </c>
      <c r="R32557" s="12">
        <v>39994</v>
      </c>
    </row>
    <row r="32558" spans="1:18" x14ac:dyDescent="0.25">
      <c r="A32558" s="7" t="s">
        <v>111446</v>
      </c>
      <c r="B32558" s="7" t="s">
        <v>111447</v>
      </c>
      <c r="C32558" s="7" t="s">
        <v>111448</v>
      </c>
      <c r="D32558" s="7" t="s">
        <v>27378</v>
      </c>
      <c r="E32558" s="8" t="s">
        <v>20012</v>
      </c>
      <c r="F32558" s="8">
        <v>8000000</v>
      </c>
      <c r="G32558" s="7" t="s">
        <v>35</v>
      </c>
      <c r="I32558" s="9"/>
      <c r="J32558" s="7"/>
      <c r="L32558" s="7">
        <v>1</v>
      </c>
      <c r="Q32558" s="12">
        <v>41772</v>
      </c>
      <c r="R32558" s="12">
        <v>41772</v>
      </c>
    </row>
    <row r="32559" spans="1:18" x14ac:dyDescent="0.25">
      <c r="A32559" s="7" t="s">
        <v>111449</v>
      </c>
      <c r="B32559" s="7" t="s">
        <v>111450</v>
      </c>
      <c r="C32559" s="7" t="s">
        <v>111451</v>
      </c>
      <c r="D32559" s="7" t="s">
        <v>68</v>
      </c>
      <c r="E32559" s="8" t="s">
        <v>69</v>
      </c>
      <c r="F32559" s="8">
        <v>2800000</v>
      </c>
      <c r="G32559" s="7" t="s">
        <v>35</v>
      </c>
      <c r="H32559" s="7" t="s">
        <v>24</v>
      </c>
      <c r="I32559" s="9" t="s">
        <v>36</v>
      </c>
      <c r="J32559" s="7" t="s">
        <v>181</v>
      </c>
      <c r="K32559" s="10" t="s">
        <v>182</v>
      </c>
      <c r="L32559" s="7">
        <v>1</v>
      </c>
      <c r="M32559" s="11">
        <v>40909</v>
      </c>
      <c r="N32559" s="7" t="s">
        <v>111</v>
      </c>
      <c r="O32559" s="7" t="s">
        <v>112</v>
      </c>
      <c r="P32559" s="10">
        <v>2012</v>
      </c>
      <c r="Q32559" s="12">
        <v>41536</v>
      </c>
      <c r="R32559" s="12">
        <v>41536</v>
      </c>
    </row>
    <row r="32560" spans="1:18" x14ac:dyDescent="0.25">
      <c r="A32560" s="7" t="s">
        <v>111452</v>
      </c>
      <c r="B32560" s="7" t="s">
        <v>111453</v>
      </c>
      <c r="C32560" s="7" t="s">
        <v>111454</v>
      </c>
      <c r="D32560" s="7" t="s">
        <v>68</v>
      </c>
      <c r="E32560" s="8" t="s">
        <v>69</v>
      </c>
      <c r="F32560" s="8">
        <v>1500000</v>
      </c>
      <c r="G32560" s="7" t="s">
        <v>35</v>
      </c>
      <c r="H32560" s="7" t="s">
        <v>1347</v>
      </c>
      <c r="I32560" s="9"/>
      <c r="J32560" s="7" t="s">
        <v>1348</v>
      </c>
      <c r="K32560" s="10" t="s">
        <v>1348</v>
      </c>
      <c r="L32560" s="7">
        <v>1</v>
      </c>
      <c r="M32560" s="11">
        <v>40544</v>
      </c>
      <c r="N32560" s="7" t="s">
        <v>537</v>
      </c>
      <c r="O32560" s="7" t="s">
        <v>505</v>
      </c>
      <c r="P32560" s="10">
        <v>2011</v>
      </c>
      <c r="Q32560" s="12">
        <v>41822</v>
      </c>
      <c r="R32560" s="12">
        <v>41822</v>
      </c>
    </row>
    <row r="32561" spans="1:18" x14ac:dyDescent="0.25">
      <c r="A32561" s="7" t="s">
        <v>111455</v>
      </c>
      <c r="B32561" s="7" t="s">
        <v>111456</v>
      </c>
      <c r="C32561" s="7" t="s">
        <v>111457</v>
      </c>
      <c r="D32561" s="7" t="s">
        <v>111458</v>
      </c>
      <c r="E32561" s="8" t="s">
        <v>323</v>
      </c>
      <c r="F32561" s="8">
        <v>27700000</v>
      </c>
      <c r="H32561" s="7" t="s">
        <v>24</v>
      </c>
      <c r="I32561" s="9" t="s">
        <v>36</v>
      </c>
      <c r="J32561" s="7" t="s">
        <v>181</v>
      </c>
      <c r="K32561" s="10" t="s">
        <v>182</v>
      </c>
      <c r="L32561" s="7">
        <v>4</v>
      </c>
      <c r="M32561" s="11">
        <v>40452</v>
      </c>
      <c r="N32561" s="7" t="s">
        <v>1799</v>
      </c>
      <c r="O32561" s="7" t="s">
        <v>199</v>
      </c>
      <c r="P32561" s="10">
        <v>2010</v>
      </c>
      <c r="Q32561" s="12">
        <v>41091</v>
      </c>
      <c r="R32561" s="12">
        <v>41634</v>
      </c>
    </row>
    <row r="32562" spans="1:18" x14ac:dyDescent="0.25">
      <c r="A32562" s="7" t="s">
        <v>111459</v>
      </c>
      <c r="B32562" s="7" t="s">
        <v>111460</v>
      </c>
      <c r="C32562" s="7" t="s">
        <v>111461</v>
      </c>
      <c r="D32562" s="7" t="s">
        <v>111462</v>
      </c>
      <c r="E32562" s="8" t="s">
        <v>5477</v>
      </c>
      <c r="F32562" s="8">
        <v>40000</v>
      </c>
      <c r="G32562" s="7" t="s">
        <v>35</v>
      </c>
      <c r="H32562" s="7" t="s">
        <v>24</v>
      </c>
      <c r="I32562" s="9" t="s">
        <v>25</v>
      </c>
      <c r="J32562" s="7" t="s">
        <v>26</v>
      </c>
      <c r="K32562" s="10" t="s">
        <v>27</v>
      </c>
      <c r="L32562" s="7">
        <v>1</v>
      </c>
      <c r="M32562" s="11">
        <v>41275</v>
      </c>
      <c r="N32562" s="7" t="s">
        <v>146</v>
      </c>
      <c r="O32562" s="7" t="s">
        <v>147</v>
      </c>
      <c r="P32562" s="10">
        <v>2013</v>
      </c>
      <c r="Q32562" s="12">
        <v>41792</v>
      </c>
      <c r="R32562" s="12">
        <v>41792</v>
      </c>
    </row>
    <row r="32563" spans="1:18" x14ac:dyDescent="0.25">
      <c r="A32563" s="7" t="s">
        <v>111463</v>
      </c>
      <c r="B32563" s="7" t="s">
        <v>111464</v>
      </c>
      <c r="C32563" s="7" t="s">
        <v>111465</v>
      </c>
      <c r="D32563" s="7" t="s">
        <v>111466</v>
      </c>
      <c r="E32563" s="8" t="s">
        <v>522</v>
      </c>
      <c r="F32563" s="8">
        <v>110000</v>
      </c>
      <c r="G32563" s="7" t="s">
        <v>35</v>
      </c>
      <c r="H32563" s="7" t="s">
        <v>240</v>
      </c>
      <c r="I32563" s="9" t="s">
        <v>241</v>
      </c>
      <c r="J32563" s="7" t="s">
        <v>242</v>
      </c>
      <c r="K32563" s="10" t="s">
        <v>19365</v>
      </c>
      <c r="L32563" s="7">
        <v>1</v>
      </c>
      <c r="Q32563" s="12">
        <v>41214</v>
      </c>
      <c r="R32563" s="12">
        <v>41214</v>
      </c>
    </row>
    <row r="32564" spans="1:18" x14ac:dyDescent="0.25">
      <c r="A32564" s="7" t="s">
        <v>111467</v>
      </c>
      <c r="B32564" s="7" t="s">
        <v>111468</v>
      </c>
      <c r="C32564" s="7" t="s">
        <v>111469</v>
      </c>
      <c r="D32564" s="7" t="s">
        <v>719</v>
      </c>
      <c r="E32564" s="8" t="s">
        <v>720</v>
      </c>
      <c r="F32564" s="8">
        <v>5791106</v>
      </c>
      <c r="G32564" s="7" t="s">
        <v>35</v>
      </c>
      <c r="H32564" s="7" t="s">
        <v>24</v>
      </c>
      <c r="I32564" s="9" t="s">
        <v>36</v>
      </c>
      <c r="J32564" s="7" t="s">
        <v>181</v>
      </c>
      <c r="K32564" s="10" t="s">
        <v>594</v>
      </c>
      <c r="L32564" s="7">
        <v>3</v>
      </c>
      <c r="M32564" s="11">
        <v>40544</v>
      </c>
      <c r="N32564" s="7" t="s">
        <v>537</v>
      </c>
      <c r="O32564" s="7" t="s">
        <v>505</v>
      </c>
      <c r="P32564" s="10">
        <v>2011</v>
      </c>
      <c r="Q32564" s="12">
        <v>40787</v>
      </c>
      <c r="R32564" s="12">
        <v>41445</v>
      </c>
    </row>
    <row r="32565" spans="1:18" x14ac:dyDescent="0.25">
      <c r="A32565" s="7" t="s">
        <v>111470</v>
      </c>
      <c r="B32565" s="7" t="s">
        <v>111471</v>
      </c>
      <c r="C32565" s="7" t="s">
        <v>111472</v>
      </c>
      <c r="D32565" s="7" t="s">
        <v>111473</v>
      </c>
      <c r="E32565" s="8" t="s">
        <v>533</v>
      </c>
      <c r="F32565" s="8">
        <v>0</v>
      </c>
      <c r="G32565" s="7" t="s">
        <v>80</v>
      </c>
      <c r="I32565" s="9"/>
      <c r="J32565" s="7"/>
      <c r="L32565" s="7">
        <v>1</v>
      </c>
      <c r="Q32565" s="12">
        <v>41089</v>
      </c>
      <c r="R32565" s="12">
        <v>41089</v>
      </c>
    </row>
    <row r="32566" spans="1:18" x14ac:dyDescent="0.25">
      <c r="A32566" s="7" t="s">
        <v>111474</v>
      </c>
      <c r="B32566" s="7" t="s">
        <v>111475</v>
      </c>
      <c r="D32566" s="7" t="s">
        <v>136</v>
      </c>
      <c r="E32566" s="8" t="s">
        <v>137</v>
      </c>
      <c r="F32566" s="8">
        <v>0</v>
      </c>
      <c r="G32566" s="7" t="s">
        <v>35</v>
      </c>
      <c r="H32566" s="7" t="s">
        <v>24</v>
      </c>
      <c r="I32566" s="9" t="s">
        <v>14397</v>
      </c>
      <c r="J32566" s="7" t="s">
        <v>7878</v>
      </c>
      <c r="K32566" s="10" t="s">
        <v>221</v>
      </c>
      <c r="L32566" s="7">
        <v>1</v>
      </c>
      <c r="M32566" s="11">
        <v>39569</v>
      </c>
      <c r="N32566" s="7" t="s">
        <v>4875</v>
      </c>
      <c r="O32566" s="7" t="s">
        <v>496</v>
      </c>
      <c r="P32566" s="10">
        <v>2008</v>
      </c>
      <c r="Q32566" s="12">
        <v>41792</v>
      </c>
      <c r="R32566" s="12">
        <v>41792</v>
      </c>
    </row>
    <row r="32567" spans="1:18" x14ac:dyDescent="0.25">
      <c r="A32567" s="7" t="s">
        <v>111476</v>
      </c>
      <c r="B32567" s="7" t="s">
        <v>111477</v>
      </c>
      <c r="C32567" s="7" t="s">
        <v>111478</v>
      </c>
      <c r="D32567" s="7" t="s">
        <v>433</v>
      </c>
      <c r="E32567" s="8" t="s">
        <v>434</v>
      </c>
      <c r="F32567" s="8">
        <v>454575</v>
      </c>
      <c r="G32567" s="7" t="s">
        <v>35</v>
      </c>
      <c r="I32567" s="9"/>
      <c r="J32567" s="7"/>
      <c r="L32567" s="7">
        <v>1</v>
      </c>
      <c r="Q32567" s="12">
        <v>41733</v>
      </c>
      <c r="R32567" s="12">
        <v>41733</v>
      </c>
    </row>
    <row r="32568" spans="1:18" x14ac:dyDescent="0.25">
      <c r="A32568" s="7" t="s">
        <v>111479</v>
      </c>
      <c r="B32568" s="7" t="s">
        <v>111480</v>
      </c>
      <c r="C32568" s="7" t="s">
        <v>111481</v>
      </c>
      <c r="D32568" s="7" t="s">
        <v>33</v>
      </c>
      <c r="E32568" s="8" t="s">
        <v>34</v>
      </c>
      <c r="F32568" s="8">
        <v>18410</v>
      </c>
      <c r="G32568" s="7" t="s">
        <v>35</v>
      </c>
      <c r="H32568" s="7" t="s">
        <v>1263</v>
      </c>
      <c r="I32568" s="9"/>
      <c r="J32568" s="7" t="s">
        <v>11144</v>
      </c>
      <c r="L32568" s="7">
        <v>1</v>
      </c>
      <c r="Q32568" s="12">
        <v>41122</v>
      </c>
      <c r="R32568" s="12">
        <v>41122</v>
      </c>
    </row>
    <row r="32569" spans="1:18" x14ac:dyDescent="0.25">
      <c r="A32569" s="7" t="s">
        <v>111482</v>
      </c>
      <c r="B32569" s="7" t="s">
        <v>111483</v>
      </c>
      <c r="C32569" s="7" t="s">
        <v>111484</v>
      </c>
      <c r="D32569" s="7" t="s">
        <v>111485</v>
      </c>
      <c r="E32569" s="8" t="s">
        <v>4903</v>
      </c>
      <c r="F32569" s="8">
        <v>454575</v>
      </c>
      <c r="G32569" s="7" t="s">
        <v>35</v>
      </c>
      <c r="H32569" s="7" t="s">
        <v>812</v>
      </c>
      <c r="I32569" s="9"/>
      <c r="J32569" s="7" t="s">
        <v>21916</v>
      </c>
      <c r="L32569" s="7">
        <v>1</v>
      </c>
      <c r="M32569" s="11">
        <v>38353</v>
      </c>
      <c r="N32569" s="7" t="s">
        <v>435</v>
      </c>
      <c r="O32569" s="7" t="s">
        <v>436</v>
      </c>
      <c r="P32569" s="10">
        <v>2005</v>
      </c>
      <c r="Q32569" s="12">
        <v>41732</v>
      </c>
      <c r="R32569" s="12">
        <v>41732</v>
      </c>
    </row>
    <row r="32570" spans="1:18" x14ac:dyDescent="0.25">
      <c r="A32570" s="7" t="s">
        <v>111486</v>
      </c>
      <c r="B32570" s="7" t="s">
        <v>111487</v>
      </c>
      <c r="C32570" s="7" t="s">
        <v>111488</v>
      </c>
      <c r="D32570" s="7" t="s">
        <v>86</v>
      </c>
      <c r="E32570" s="8" t="s">
        <v>87</v>
      </c>
      <c r="F32570" s="8">
        <v>129930</v>
      </c>
      <c r="G32570" s="7" t="s">
        <v>35</v>
      </c>
      <c r="H32570" s="7" t="s">
        <v>196</v>
      </c>
      <c r="I32570" s="9"/>
      <c r="J32570" s="7" t="s">
        <v>197</v>
      </c>
      <c r="K32570" s="10" t="s">
        <v>5541</v>
      </c>
      <c r="L32570" s="7">
        <v>1</v>
      </c>
      <c r="Q32570" s="12">
        <v>41207</v>
      </c>
      <c r="R32570" s="12">
        <v>41207</v>
      </c>
    </row>
    <row r="32571" spans="1:18" x14ac:dyDescent="0.25">
      <c r="A32571" s="7" t="s">
        <v>111489</v>
      </c>
      <c r="B32571" s="7" t="s">
        <v>111490</v>
      </c>
      <c r="C32571" s="7" t="s">
        <v>111491</v>
      </c>
      <c r="D32571" s="7" t="s">
        <v>86</v>
      </c>
      <c r="E32571" s="8" t="s">
        <v>87</v>
      </c>
      <c r="F32571" s="8">
        <v>0</v>
      </c>
      <c r="G32571" s="7" t="s">
        <v>35</v>
      </c>
      <c r="I32571" s="9"/>
      <c r="J32571" s="7"/>
      <c r="L32571" s="7">
        <v>1</v>
      </c>
      <c r="M32571" s="11">
        <v>40909</v>
      </c>
      <c r="N32571" s="7" t="s">
        <v>111</v>
      </c>
      <c r="O32571" s="7" t="s">
        <v>112</v>
      </c>
      <c r="P32571" s="10">
        <v>2012</v>
      </c>
      <c r="Q32571" s="12">
        <v>41365</v>
      </c>
      <c r="R32571" s="12">
        <v>41365</v>
      </c>
    </row>
    <row r="32572" spans="1:18" x14ac:dyDescent="0.25">
      <c r="A32572" s="7" t="s">
        <v>111492</v>
      </c>
      <c r="B32572" s="7" t="s">
        <v>111493</v>
      </c>
      <c r="C32572" s="7" t="s">
        <v>111494</v>
      </c>
      <c r="D32572" s="7" t="s">
        <v>111495</v>
      </c>
      <c r="E32572" s="8" t="s">
        <v>3894</v>
      </c>
      <c r="F32572" s="8">
        <v>50000</v>
      </c>
      <c r="G32572" s="7" t="s">
        <v>80</v>
      </c>
      <c r="H32572" s="7" t="s">
        <v>81</v>
      </c>
      <c r="I32572" s="9"/>
      <c r="J32572" s="7" t="s">
        <v>82</v>
      </c>
      <c r="K32572" s="10" t="s">
        <v>82</v>
      </c>
      <c r="L32572" s="7">
        <v>1</v>
      </c>
      <c r="M32572" s="11">
        <v>41225</v>
      </c>
      <c r="N32572" s="7" t="s">
        <v>471</v>
      </c>
      <c r="O32572" s="7" t="s">
        <v>46</v>
      </c>
      <c r="P32572" s="10">
        <v>2012</v>
      </c>
      <c r="Q32572" s="12">
        <v>41183</v>
      </c>
      <c r="R32572" s="12">
        <v>41183</v>
      </c>
    </row>
    <row r="32573" spans="1:18" x14ac:dyDescent="0.25">
      <c r="A32573" s="7" t="s">
        <v>111496</v>
      </c>
      <c r="B32573" s="7" t="s">
        <v>111497</v>
      </c>
      <c r="C32573" s="7" t="s">
        <v>111498</v>
      </c>
      <c r="D32573" s="7" t="s">
        <v>1277</v>
      </c>
      <c r="E32573" s="8" t="s">
        <v>1278</v>
      </c>
      <c r="F32573" s="8">
        <v>325000</v>
      </c>
      <c r="G32573" s="7" t="s">
        <v>35</v>
      </c>
      <c r="H32573" s="7" t="s">
        <v>24</v>
      </c>
      <c r="I32573" s="9" t="s">
        <v>36</v>
      </c>
      <c r="J32573" s="7" t="s">
        <v>181</v>
      </c>
      <c r="K32573" s="10" t="s">
        <v>594</v>
      </c>
      <c r="L32573" s="7">
        <v>1</v>
      </c>
      <c r="M32573" s="11">
        <v>36526</v>
      </c>
      <c r="N32573" s="7" t="s">
        <v>234</v>
      </c>
      <c r="O32573" s="7" t="s">
        <v>235</v>
      </c>
      <c r="P32573" s="10">
        <v>2000</v>
      </c>
      <c r="Q32573" s="12">
        <v>41313</v>
      </c>
      <c r="R32573" s="12">
        <v>41313</v>
      </c>
    </row>
    <row r="32574" spans="1:18" x14ac:dyDescent="0.25">
      <c r="A32574" s="7" t="s">
        <v>111499</v>
      </c>
      <c r="B32574" s="7" t="s">
        <v>111500</v>
      </c>
      <c r="C32574" s="7" t="s">
        <v>111501</v>
      </c>
      <c r="D32574" s="7" t="s">
        <v>111502</v>
      </c>
      <c r="E32574" s="8" t="s">
        <v>297</v>
      </c>
      <c r="F32574" s="8">
        <v>0</v>
      </c>
      <c r="G32574" s="7" t="s">
        <v>35</v>
      </c>
      <c r="H32574" s="7" t="s">
        <v>240</v>
      </c>
      <c r="I32574" s="9" t="s">
        <v>2853</v>
      </c>
      <c r="J32574" s="7" t="s">
        <v>2854</v>
      </c>
      <c r="K32574" s="10" t="s">
        <v>2855</v>
      </c>
      <c r="L32574" s="7">
        <v>1</v>
      </c>
      <c r="M32574" s="11">
        <v>40071</v>
      </c>
      <c r="N32574" s="7" t="s">
        <v>1265</v>
      </c>
      <c r="O32574" s="7" t="s">
        <v>267</v>
      </c>
      <c r="P32574" s="10">
        <v>2009</v>
      </c>
      <c r="Q32574" s="12">
        <v>40057</v>
      </c>
      <c r="R32574" s="12">
        <v>40057</v>
      </c>
    </row>
    <row r="32575" spans="1:18" x14ac:dyDescent="0.25">
      <c r="A32575" s="7" t="s">
        <v>111503</v>
      </c>
      <c r="B32575" s="7" t="s">
        <v>111504</v>
      </c>
      <c r="C32575" s="7" t="s">
        <v>111505</v>
      </c>
      <c r="D32575" s="7" t="s">
        <v>111506</v>
      </c>
      <c r="E32575" s="8" t="s">
        <v>12642</v>
      </c>
      <c r="F32575" s="8">
        <v>50000</v>
      </c>
      <c r="G32575" s="7" t="s">
        <v>35</v>
      </c>
      <c r="I32575" s="9"/>
      <c r="J32575" s="7"/>
      <c r="L32575" s="7">
        <v>1</v>
      </c>
      <c r="M32575" s="11">
        <v>39356</v>
      </c>
      <c r="N32575" s="7" t="s">
        <v>4771</v>
      </c>
      <c r="O32575" s="7" t="s">
        <v>1361</v>
      </c>
      <c r="P32575" s="10">
        <v>2007</v>
      </c>
      <c r="Q32575" s="12">
        <v>39356</v>
      </c>
      <c r="R32575" s="12">
        <v>39356</v>
      </c>
    </row>
    <row r="32576" spans="1:18" x14ac:dyDescent="0.25">
      <c r="A32576" s="7" t="s">
        <v>111507</v>
      </c>
      <c r="B32576" s="7" t="s">
        <v>111508</v>
      </c>
      <c r="C32576" s="7" t="s">
        <v>111509</v>
      </c>
      <c r="D32576" s="7" t="s">
        <v>275</v>
      </c>
      <c r="E32576" s="8" t="s">
        <v>276</v>
      </c>
      <c r="F32576" s="8">
        <v>15300000</v>
      </c>
      <c r="H32576" s="7" t="s">
        <v>24</v>
      </c>
      <c r="I32576" s="9" t="s">
        <v>188</v>
      </c>
      <c r="J32576" s="7" t="s">
        <v>189</v>
      </c>
      <c r="K32576" s="10" t="s">
        <v>189</v>
      </c>
      <c r="L32576" s="7">
        <v>1</v>
      </c>
      <c r="Q32576" s="12">
        <v>41680</v>
      </c>
      <c r="R32576" s="12">
        <v>41680</v>
      </c>
    </row>
    <row r="32577" spans="1:18" x14ac:dyDescent="0.25">
      <c r="A32577" s="7" t="s">
        <v>111510</v>
      </c>
      <c r="B32577" s="7" t="s">
        <v>111511</v>
      </c>
      <c r="C32577" s="7" t="s">
        <v>111512</v>
      </c>
      <c r="D32577" s="7" t="s">
        <v>68</v>
      </c>
      <c r="E32577" s="8" t="s">
        <v>69</v>
      </c>
      <c r="F32577" s="8">
        <v>3750000</v>
      </c>
      <c r="G32577" s="7" t="s">
        <v>35</v>
      </c>
      <c r="H32577" s="7" t="s">
        <v>454</v>
      </c>
      <c r="I32577" s="9"/>
      <c r="J32577" s="7" t="s">
        <v>455</v>
      </c>
      <c r="K32577" s="10" t="s">
        <v>455</v>
      </c>
      <c r="L32577" s="7">
        <v>1</v>
      </c>
      <c r="M32577" s="11">
        <v>41275</v>
      </c>
      <c r="N32577" s="7" t="s">
        <v>146</v>
      </c>
      <c r="O32577" s="7" t="s">
        <v>147</v>
      </c>
      <c r="P32577" s="10">
        <v>2013</v>
      </c>
      <c r="Q32577" s="12">
        <v>41765</v>
      </c>
      <c r="R32577" s="12">
        <v>41765</v>
      </c>
    </row>
    <row r="32578" spans="1:18" x14ac:dyDescent="0.25">
      <c r="A32578" s="7" t="s">
        <v>111513</v>
      </c>
      <c r="B32578" s="7" t="s">
        <v>111514</v>
      </c>
      <c r="C32578" s="7" t="s">
        <v>111515</v>
      </c>
      <c r="D32578" s="7" t="s">
        <v>111516</v>
      </c>
      <c r="E32578" s="8" t="s">
        <v>422</v>
      </c>
      <c r="F32578" s="8">
        <v>62000</v>
      </c>
      <c r="G32578" s="7" t="s">
        <v>35</v>
      </c>
      <c r="H32578" s="7" t="s">
        <v>24</v>
      </c>
      <c r="I32578" s="9" t="s">
        <v>331</v>
      </c>
      <c r="J32578" s="7" t="s">
        <v>332</v>
      </c>
      <c r="K32578" s="10" t="s">
        <v>332</v>
      </c>
      <c r="L32578" s="7">
        <v>2</v>
      </c>
      <c r="M32578" s="11">
        <v>41162</v>
      </c>
      <c r="N32578" s="7" t="s">
        <v>2143</v>
      </c>
      <c r="O32578" s="7" t="s">
        <v>570</v>
      </c>
      <c r="P32578" s="10">
        <v>2012</v>
      </c>
      <c r="Q32578" s="12">
        <v>41141</v>
      </c>
      <c r="R32578" s="12">
        <v>41263</v>
      </c>
    </row>
    <row r="32579" spans="1:18" x14ac:dyDescent="0.25">
      <c r="A32579" s="7" t="s">
        <v>111517</v>
      </c>
      <c r="B32579" s="7" t="s">
        <v>111518</v>
      </c>
      <c r="C32579" s="7" t="s">
        <v>111519</v>
      </c>
      <c r="D32579" s="7" t="s">
        <v>111520</v>
      </c>
      <c r="E32579" s="8" t="s">
        <v>2060</v>
      </c>
      <c r="F32579" s="8">
        <v>8923600</v>
      </c>
      <c r="G32579" s="7" t="s">
        <v>35</v>
      </c>
      <c r="H32579" s="7" t="s">
        <v>635</v>
      </c>
      <c r="I32579" s="9"/>
      <c r="J32579" s="7" t="s">
        <v>7711</v>
      </c>
      <c r="K32579" s="10" t="s">
        <v>12577</v>
      </c>
      <c r="L32579" s="7">
        <v>1</v>
      </c>
      <c r="M32579" s="11">
        <v>39448</v>
      </c>
      <c r="N32579" s="7" t="s">
        <v>164</v>
      </c>
      <c r="O32579" s="7" t="s">
        <v>165</v>
      </c>
      <c r="P32579" s="10">
        <v>2008</v>
      </c>
      <c r="Q32579" s="12">
        <v>38292</v>
      </c>
      <c r="R32579" s="12">
        <v>38292</v>
      </c>
    </row>
    <row r="32580" spans="1:18" x14ac:dyDescent="0.25">
      <c r="A32580" s="7" t="s">
        <v>111521</v>
      </c>
      <c r="B32580" s="7" t="s">
        <v>111522</v>
      </c>
      <c r="C32580" s="7" t="s">
        <v>111523</v>
      </c>
      <c r="D32580" s="7" t="s">
        <v>275</v>
      </c>
      <c r="E32580" s="8" t="s">
        <v>276</v>
      </c>
      <c r="F32580" s="8">
        <v>761000</v>
      </c>
      <c r="G32580" s="7" t="s">
        <v>35</v>
      </c>
      <c r="H32580" s="7" t="s">
        <v>24</v>
      </c>
      <c r="I32580" s="9" t="s">
        <v>36</v>
      </c>
      <c r="J32580" s="7" t="s">
        <v>181</v>
      </c>
      <c r="K32580" s="10" t="s">
        <v>5206</v>
      </c>
      <c r="L32580" s="7">
        <v>2</v>
      </c>
      <c r="Q32580" s="12">
        <v>39847</v>
      </c>
      <c r="R32580" s="12">
        <v>40541</v>
      </c>
    </row>
    <row r="32581" spans="1:18" x14ac:dyDescent="0.25">
      <c r="A32581" s="7" t="s">
        <v>111524</v>
      </c>
      <c r="B32581" s="7" t="s">
        <v>111525</v>
      </c>
      <c r="C32581" s="7" t="s">
        <v>111526</v>
      </c>
      <c r="D32581" s="7" t="s">
        <v>17340</v>
      </c>
      <c r="E32581" s="8" t="s">
        <v>7755</v>
      </c>
      <c r="F32581" s="8">
        <v>0</v>
      </c>
      <c r="G32581" s="7" t="s">
        <v>35</v>
      </c>
      <c r="H32581" s="7" t="s">
        <v>24</v>
      </c>
      <c r="I32581" s="9" t="s">
        <v>60</v>
      </c>
      <c r="J32581" s="7" t="s">
        <v>61</v>
      </c>
      <c r="K32581" s="10" t="s">
        <v>862</v>
      </c>
      <c r="L32581" s="7">
        <v>1</v>
      </c>
      <c r="M32581" s="11">
        <v>39387</v>
      </c>
      <c r="N32581" s="7" t="s">
        <v>1409</v>
      </c>
      <c r="O32581" s="7" t="s">
        <v>1361</v>
      </c>
      <c r="P32581" s="10">
        <v>2007</v>
      </c>
      <c r="Q32581" s="12">
        <v>41411</v>
      </c>
      <c r="R32581" s="12">
        <v>41411</v>
      </c>
    </row>
    <row r="32582" spans="1:18" x14ac:dyDescent="0.25">
      <c r="A32582" s="7" t="s">
        <v>111527</v>
      </c>
      <c r="B32582" s="7" t="s">
        <v>111528</v>
      </c>
      <c r="C32582" s="7" t="s">
        <v>111529</v>
      </c>
      <c r="D32582" s="7" t="s">
        <v>532</v>
      </c>
      <c r="E32582" s="8" t="s">
        <v>533</v>
      </c>
      <c r="F32582" s="8">
        <v>5000000</v>
      </c>
      <c r="G32582" s="7" t="s">
        <v>35</v>
      </c>
      <c r="H32582" s="7" t="s">
        <v>24</v>
      </c>
      <c r="I32582" s="9" t="s">
        <v>1321</v>
      </c>
      <c r="J32582" s="7" t="s">
        <v>7696</v>
      </c>
      <c r="K32582" s="10" t="s">
        <v>7696</v>
      </c>
      <c r="L32582" s="7">
        <v>1</v>
      </c>
      <c r="Q32582" s="12">
        <v>41023</v>
      </c>
      <c r="R32582" s="12">
        <v>41023</v>
      </c>
    </row>
    <row r="32583" spans="1:18" x14ac:dyDescent="0.25">
      <c r="A32583" s="7" t="s">
        <v>111530</v>
      </c>
      <c r="B32583" s="7" t="s">
        <v>111531</v>
      </c>
      <c r="C32583" s="7" t="s">
        <v>111532</v>
      </c>
      <c r="D32583" s="7" t="s">
        <v>68</v>
      </c>
      <c r="E32583" s="8" t="s">
        <v>69</v>
      </c>
      <c r="F32583" s="8">
        <v>200000</v>
      </c>
      <c r="G32583" s="7" t="s">
        <v>35</v>
      </c>
      <c r="H32583" s="7" t="s">
        <v>24</v>
      </c>
      <c r="I32583" s="9" t="s">
        <v>36</v>
      </c>
      <c r="J32583" s="7" t="s">
        <v>942</v>
      </c>
      <c r="K32583" s="10" t="s">
        <v>943</v>
      </c>
      <c r="L32583" s="7">
        <v>1</v>
      </c>
      <c r="M32583" s="11">
        <v>37649</v>
      </c>
      <c r="N32583" s="7" t="s">
        <v>814</v>
      </c>
      <c r="O32583" s="7" t="s">
        <v>815</v>
      </c>
      <c r="P32583" s="10">
        <v>2003</v>
      </c>
      <c r="Q32583" s="12">
        <v>39994</v>
      </c>
      <c r="R32583" s="12">
        <v>39994</v>
      </c>
    </row>
    <row r="32584" spans="1:18" x14ac:dyDescent="0.25">
      <c r="A32584" s="7" t="s">
        <v>111533</v>
      </c>
      <c r="B32584" s="7" t="s">
        <v>111534</v>
      </c>
      <c r="C32584" s="7" t="s">
        <v>111535</v>
      </c>
      <c r="F32584" s="8">
        <v>40000</v>
      </c>
      <c r="G32584" s="7" t="s">
        <v>35</v>
      </c>
      <c r="I32584" s="9"/>
      <c r="J32584" s="7"/>
      <c r="L32584" s="7">
        <v>1</v>
      </c>
      <c r="M32584" s="11">
        <v>41091</v>
      </c>
      <c r="N32584" s="7" t="s">
        <v>785</v>
      </c>
      <c r="O32584" s="7" t="s">
        <v>570</v>
      </c>
      <c r="P32584" s="10">
        <v>2012</v>
      </c>
      <c r="Q32584" s="12">
        <v>41246</v>
      </c>
      <c r="R32584" s="12">
        <v>41246</v>
      </c>
    </row>
    <row r="32585" spans="1:18" x14ac:dyDescent="0.25">
      <c r="A32585" s="7" t="s">
        <v>111536</v>
      </c>
      <c r="B32585" s="7" t="s">
        <v>111537</v>
      </c>
      <c r="C32585" s="7" t="s">
        <v>111538</v>
      </c>
      <c r="D32585" s="7" t="s">
        <v>111539</v>
      </c>
      <c r="E32585" s="8" t="s">
        <v>22</v>
      </c>
      <c r="F32585" s="8">
        <v>226803</v>
      </c>
      <c r="G32585" s="7" t="s">
        <v>35</v>
      </c>
      <c r="H32585" s="7" t="s">
        <v>52</v>
      </c>
      <c r="I32585" s="9"/>
      <c r="J32585" s="7" t="s">
        <v>53</v>
      </c>
      <c r="K32585" s="10" t="s">
        <v>53</v>
      </c>
      <c r="L32585" s="7">
        <v>1</v>
      </c>
      <c r="M32585" s="11">
        <v>41108</v>
      </c>
      <c r="N32585" s="7" t="s">
        <v>785</v>
      </c>
      <c r="O32585" s="7" t="s">
        <v>570</v>
      </c>
      <c r="P32585" s="10">
        <v>2012</v>
      </c>
      <c r="Q32585" s="12">
        <v>41367</v>
      </c>
      <c r="R32585" s="12">
        <v>41367</v>
      </c>
    </row>
    <row r="32586" spans="1:18" x14ac:dyDescent="0.25">
      <c r="A32586" s="7" t="s">
        <v>111540</v>
      </c>
      <c r="B32586" s="7" t="s">
        <v>111541</v>
      </c>
      <c r="C32586" s="7" t="s">
        <v>111542</v>
      </c>
      <c r="D32586" s="7" t="s">
        <v>111543</v>
      </c>
      <c r="E32586" s="8" t="s">
        <v>59381</v>
      </c>
      <c r="F32586" s="8">
        <v>65100000</v>
      </c>
      <c r="G32586" s="7" t="s">
        <v>35</v>
      </c>
      <c r="H32586" s="7" t="s">
        <v>24</v>
      </c>
      <c r="I32586" s="9" t="s">
        <v>36</v>
      </c>
      <c r="J32586" s="7" t="s">
        <v>181</v>
      </c>
      <c r="K32586" s="10" t="s">
        <v>182</v>
      </c>
      <c r="L32586" s="7">
        <v>2</v>
      </c>
      <c r="M32586" s="11">
        <v>40541</v>
      </c>
      <c r="N32586" s="7" t="s">
        <v>357</v>
      </c>
      <c r="O32586" s="7" t="s">
        <v>199</v>
      </c>
      <c r="P32586" s="10">
        <v>2010</v>
      </c>
      <c r="Q32586" s="12">
        <v>41450</v>
      </c>
      <c r="R32586" s="12">
        <v>41626</v>
      </c>
    </row>
    <row r="32587" spans="1:18" x14ac:dyDescent="0.25">
      <c r="A32587" s="7" t="s">
        <v>111544</v>
      </c>
      <c r="B32587" s="7" t="s">
        <v>111545</v>
      </c>
      <c r="C32587" s="7" t="s">
        <v>111546</v>
      </c>
      <c r="D32587" s="7" t="s">
        <v>111547</v>
      </c>
      <c r="E32587" s="8" t="s">
        <v>738</v>
      </c>
      <c r="F32587" s="8">
        <v>2300000</v>
      </c>
      <c r="G32587" s="7" t="s">
        <v>80</v>
      </c>
      <c r="H32587" s="7" t="s">
        <v>24</v>
      </c>
      <c r="I32587" s="9" t="s">
        <v>36</v>
      </c>
      <c r="J32587" s="7" t="s">
        <v>181</v>
      </c>
      <c r="K32587" s="10" t="s">
        <v>4634</v>
      </c>
      <c r="L32587" s="7">
        <v>1</v>
      </c>
      <c r="M32587" s="11">
        <v>39083</v>
      </c>
      <c r="N32587" s="7" t="s">
        <v>88</v>
      </c>
      <c r="O32587" s="7" t="s">
        <v>89</v>
      </c>
      <c r="P32587" s="10">
        <v>2007</v>
      </c>
      <c r="Q32587" s="12">
        <v>39764</v>
      </c>
      <c r="R32587" s="12">
        <v>39764</v>
      </c>
    </row>
    <row r="32588" spans="1:18" x14ac:dyDescent="0.25">
      <c r="A32588" s="7" t="s">
        <v>111548</v>
      </c>
      <c r="B32588" s="7" t="s">
        <v>111549</v>
      </c>
      <c r="C32588" s="7" t="s">
        <v>111550</v>
      </c>
      <c r="D32588" s="7" t="s">
        <v>227</v>
      </c>
      <c r="E32588" s="8" t="s">
        <v>228</v>
      </c>
      <c r="F32588" s="8">
        <v>0</v>
      </c>
      <c r="G32588" s="7" t="s">
        <v>35</v>
      </c>
      <c r="H32588" s="7" t="s">
        <v>24</v>
      </c>
      <c r="I32588" s="9" t="s">
        <v>36</v>
      </c>
      <c r="J32588" s="7" t="s">
        <v>181</v>
      </c>
      <c r="K32588" s="10" t="s">
        <v>1073</v>
      </c>
      <c r="L32588" s="7">
        <v>1</v>
      </c>
      <c r="M32588" s="11">
        <v>40940</v>
      </c>
      <c r="N32588" s="7" t="s">
        <v>325</v>
      </c>
      <c r="O32588" s="7" t="s">
        <v>112</v>
      </c>
      <c r="P32588" s="10">
        <v>2012</v>
      </c>
      <c r="Q32588" s="12">
        <v>41199</v>
      </c>
      <c r="R32588" s="12">
        <v>41199</v>
      </c>
    </row>
    <row r="32589" spans="1:18" x14ac:dyDescent="0.25">
      <c r="A32589" s="7" t="s">
        <v>111551</v>
      </c>
      <c r="B32589" s="7" t="s">
        <v>111552</v>
      </c>
      <c r="C32589" s="7" t="s">
        <v>111553</v>
      </c>
      <c r="D32589" s="7" t="s">
        <v>111554</v>
      </c>
      <c r="E32589" s="8" t="s">
        <v>51</v>
      </c>
      <c r="F32589" s="8">
        <v>3998800</v>
      </c>
      <c r="G32589" s="7" t="s">
        <v>35</v>
      </c>
      <c r="H32589" s="7" t="s">
        <v>24</v>
      </c>
      <c r="I32589" s="9" t="s">
        <v>25</v>
      </c>
      <c r="J32589" s="7" t="s">
        <v>1495</v>
      </c>
      <c r="K32589" s="10" t="s">
        <v>11780</v>
      </c>
      <c r="L32589" s="7">
        <v>1</v>
      </c>
      <c r="M32589" s="11">
        <v>36161</v>
      </c>
      <c r="N32589" s="7" t="s">
        <v>1066</v>
      </c>
      <c r="O32589" s="7" t="s">
        <v>1067</v>
      </c>
      <c r="P32589" s="10">
        <v>1999</v>
      </c>
      <c r="Q32589" s="12">
        <v>40134</v>
      </c>
      <c r="R32589" s="12">
        <v>40134</v>
      </c>
    </row>
    <row r="32590" spans="1:18" x14ac:dyDescent="0.25">
      <c r="A32590" s="7" t="s">
        <v>111555</v>
      </c>
      <c r="B32590" s="7" t="s">
        <v>111556</v>
      </c>
      <c r="C32590" s="7" t="s">
        <v>111557</v>
      </c>
      <c r="F32590" s="8">
        <v>0</v>
      </c>
      <c r="H32590" s="7" t="s">
        <v>176</v>
      </c>
      <c r="I32590" s="9"/>
      <c r="J32590" s="7" t="s">
        <v>177</v>
      </c>
      <c r="K32590" s="10" t="s">
        <v>177</v>
      </c>
      <c r="L32590" s="7">
        <v>1</v>
      </c>
      <c r="Q32590" s="12">
        <v>41176</v>
      </c>
      <c r="R32590" s="12">
        <v>41176</v>
      </c>
    </row>
    <row r="32591" spans="1:18" x14ac:dyDescent="0.25">
      <c r="A32591" s="7" t="s">
        <v>111558</v>
      </c>
      <c r="B32591" s="7" t="s">
        <v>111559</v>
      </c>
      <c r="C32591" s="7" t="s">
        <v>111560</v>
      </c>
      <c r="D32591" s="7" t="s">
        <v>111561</v>
      </c>
      <c r="E32591" s="8" t="s">
        <v>1886</v>
      </c>
      <c r="F32591" s="8">
        <v>11000000</v>
      </c>
      <c r="G32591" s="7" t="s">
        <v>35</v>
      </c>
      <c r="H32591" s="7" t="s">
        <v>24</v>
      </c>
      <c r="I32591" s="9" t="s">
        <v>36</v>
      </c>
      <c r="J32591" s="7" t="s">
        <v>181</v>
      </c>
      <c r="K32591" s="10" t="s">
        <v>182</v>
      </c>
      <c r="L32591" s="7">
        <v>4</v>
      </c>
      <c r="M32591" s="11">
        <v>39814</v>
      </c>
      <c r="N32591" s="7" t="s">
        <v>171</v>
      </c>
      <c r="O32591" s="7" t="s">
        <v>172</v>
      </c>
      <c r="P32591" s="10">
        <v>2009</v>
      </c>
      <c r="Q32591" s="12">
        <v>39995</v>
      </c>
      <c r="R32591" s="12">
        <v>40918</v>
      </c>
    </row>
    <row r="32592" spans="1:18" x14ac:dyDescent="0.25">
      <c r="A32592" s="7" t="s">
        <v>111562</v>
      </c>
      <c r="B32592" s="7" t="s">
        <v>111563</v>
      </c>
      <c r="C32592" s="7" t="s">
        <v>111564</v>
      </c>
      <c r="D32592" s="7" t="s">
        <v>210</v>
      </c>
      <c r="E32592" s="8" t="s">
        <v>211</v>
      </c>
      <c r="F32592" s="8">
        <v>0</v>
      </c>
      <c r="G32592" s="7" t="s">
        <v>35</v>
      </c>
      <c r="H32592" s="7" t="s">
        <v>196</v>
      </c>
      <c r="I32592" s="9"/>
      <c r="J32592" s="7" t="s">
        <v>13764</v>
      </c>
      <c r="K32592" s="10" t="s">
        <v>13764</v>
      </c>
      <c r="L32592" s="7">
        <v>1</v>
      </c>
      <c r="Q32592" s="12">
        <v>40865</v>
      </c>
      <c r="R32592" s="12">
        <v>40865</v>
      </c>
    </row>
    <row r="32593" spans="1:18" x14ac:dyDescent="0.25">
      <c r="A32593" s="7" t="s">
        <v>111565</v>
      </c>
      <c r="B32593" s="7" t="s">
        <v>111566</v>
      </c>
      <c r="C32593" s="7" t="s">
        <v>111567</v>
      </c>
      <c r="D32593" s="7" t="s">
        <v>111568</v>
      </c>
      <c r="E32593" s="8" t="s">
        <v>107</v>
      </c>
      <c r="F32593" s="8">
        <v>88109</v>
      </c>
      <c r="G32593" s="7" t="s">
        <v>35</v>
      </c>
      <c r="H32593" s="7" t="s">
        <v>1503</v>
      </c>
      <c r="I32593" s="9"/>
      <c r="J32593" s="7" t="s">
        <v>1504</v>
      </c>
      <c r="K32593" s="10" t="s">
        <v>1504</v>
      </c>
      <c r="L32593" s="7">
        <v>1</v>
      </c>
      <c r="M32593" s="11">
        <v>41153</v>
      </c>
      <c r="N32593" s="7" t="s">
        <v>2143</v>
      </c>
      <c r="O32593" s="7" t="s">
        <v>570</v>
      </c>
      <c r="P32593" s="10">
        <v>2012</v>
      </c>
      <c r="Q32593" s="12">
        <v>41148</v>
      </c>
      <c r="R32593" s="12">
        <v>41148</v>
      </c>
    </row>
    <row r="32594" spans="1:18" x14ac:dyDescent="0.25">
      <c r="A32594" s="7" t="s">
        <v>111569</v>
      </c>
      <c r="B32594" s="7" t="s">
        <v>111570</v>
      </c>
      <c r="C32594" s="7" t="s">
        <v>111571</v>
      </c>
      <c r="F32594" s="8">
        <v>1000000</v>
      </c>
      <c r="H32594" s="7" t="s">
        <v>446</v>
      </c>
      <c r="I32594" s="9"/>
      <c r="J32594" s="7" t="s">
        <v>447</v>
      </c>
      <c r="K32594" s="10" t="s">
        <v>447</v>
      </c>
      <c r="L32594" s="7">
        <v>1</v>
      </c>
      <c r="Q32594" s="12">
        <v>41426</v>
      </c>
      <c r="R32594" s="12">
        <v>41426</v>
      </c>
    </row>
    <row r="32595" spans="1:18" x14ac:dyDescent="0.25">
      <c r="A32595" s="7" t="s">
        <v>111572</v>
      </c>
      <c r="B32595" s="7" t="s">
        <v>111573</v>
      </c>
      <c r="C32595" s="7" t="s">
        <v>111574</v>
      </c>
      <c r="D32595" s="7" t="s">
        <v>111575</v>
      </c>
      <c r="E32595" s="8" t="s">
        <v>2913</v>
      </c>
      <c r="F32595" s="8">
        <v>1500000</v>
      </c>
      <c r="G32595" s="7" t="s">
        <v>35</v>
      </c>
      <c r="H32595" s="7" t="s">
        <v>24</v>
      </c>
      <c r="I32595" s="9" t="s">
        <v>188</v>
      </c>
      <c r="J32595" s="7" t="s">
        <v>189</v>
      </c>
      <c r="K32595" s="10" t="s">
        <v>189</v>
      </c>
      <c r="L32595" s="7">
        <v>1</v>
      </c>
      <c r="M32595" s="11">
        <v>40483</v>
      </c>
      <c r="N32595" s="7" t="s">
        <v>198</v>
      </c>
      <c r="O32595" s="7" t="s">
        <v>199</v>
      </c>
      <c r="P32595" s="10">
        <v>2010</v>
      </c>
      <c r="Q32595" s="12">
        <v>41456</v>
      </c>
      <c r="R32595" s="12">
        <v>41456</v>
      </c>
    </row>
    <row r="32596" spans="1:18" x14ac:dyDescent="0.25">
      <c r="A32596" s="7" t="s">
        <v>111576</v>
      </c>
      <c r="B32596" s="7" t="s">
        <v>111577</v>
      </c>
      <c r="C32596" s="7" t="s">
        <v>111578</v>
      </c>
      <c r="D32596" s="7" t="s">
        <v>421</v>
      </c>
      <c r="E32596" s="8" t="s">
        <v>422</v>
      </c>
      <c r="F32596" s="8">
        <v>0</v>
      </c>
      <c r="G32596" s="7" t="s">
        <v>35</v>
      </c>
      <c r="H32596" s="7" t="s">
        <v>240</v>
      </c>
      <c r="I32596" s="9" t="s">
        <v>241</v>
      </c>
      <c r="J32596" s="7" t="s">
        <v>242</v>
      </c>
      <c r="K32596" s="10" t="s">
        <v>242</v>
      </c>
      <c r="L32596" s="7">
        <v>1</v>
      </c>
      <c r="M32596" s="11">
        <v>38718</v>
      </c>
      <c r="N32596" s="7" t="s">
        <v>400</v>
      </c>
      <c r="O32596" s="7" t="s">
        <v>401</v>
      </c>
      <c r="P32596" s="10">
        <v>2006</v>
      </c>
      <c r="Q32596" s="12">
        <v>39083</v>
      </c>
      <c r="R32596" s="12">
        <v>39083</v>
      </c>
    </row>
    <row r="32597" spans="1:18" x14ac:dyDescent="0.25">
      <c r="A32597" s="7" t="s">
        <v>111579</v>
      </c>
      <c r="B32597" s="7" t="s">
        <v>111580</v>
      </c>
      <c r="C32597" s="7" t="s">
        <v>111581</v>
      </c>
      <c r="D32597" s="7" t="s">
        <v>144</v>
      </c>
      <c r="E32597" s="8" t="s">
        <v>145</v>
      </c>
      <c r="F32597" s="8">
        <v>945000</v>
      </c>
      <c r="G32597" s="7" t="s">
        <v>35</v>
      </c>
      <c r="H32597" s="7" t="s">
        <v>24</v>
      </c>
      <c r="I32597" s="9" t="s">
        <v>70</v>
      </c>
      <c r="J32597" s="7" t="s">
        <v>7651</v>
      </c>
      <c r="K32597" s="10" t="s">
        <v>8237</v>
      </c>
      <c r="L32597" s="7">
        <v>1</v>
      </c>
      <c r="M32597" s="11">
        <v>39814</v>
      </c>
      <c r="N32597" s="7" t="s">
        <v>171</v>
      </c>
      <c r="O32597" s="7" t="s">
        <v>172</v>
      </c>
      <c r="P32597" s="10">
        <v>2009</v>
      </c>
      <c r="Q32597" s="12">
        <v>41408</v>
      </c>
      <c r="R32597" s="12">
        <v>41408</v>
      </c>
    </row>
    <row r="32598" spans="1:18" x14ac:dyDescent="0.25">
      <c r="A32598" s="7" t="s">
        <v>111582</v>
      </c>
      <c r="B32598" s="7" t="s">
        <v>111583</v>
      </c>
      <c r="C32598" s="7" t="s">
        <v>111584</v>
      </c>
      <c r="D32598" s="7" t="s">
        <v>111585</v>
      </c>
      <c r="E32598" s="8" t="s">
        <v>7129</v>
      </c>
      <c r="F32598" s="8">
        <v>0</v>
      </c>
      <c r="G32598" s="7" t="s">
        <v>35</v>
      </c>
      <c r="H32598" s="7" t="s">
        <v>24</v>
      </c>
      <c r="I32598" s="9" t="s">
        <v>281</v>
      </c>
      <c r="J32598" s="7" t="s">
        <v>282</v>
      </c>
      <c r="K32598" s="10" t="s">
        <v>346</v>
      </c>
      <c r="L32598" s="7">
        <v>1</v>
      </c>
      <c r="M32598" s="11">
        <v>37622</v>
      </c>
      <c r="N32598" s="7" t="s">
        <v>814</v>
      </c>
      <c r="O32598" s="7" t="s">
        <v>815</v>
      </c>
      <c r="P32598" s="10">
        <v>2003</v>
      </c>
      <c r="Q32598" s="12">
        <v>39875</v>
      </c>
      <c r="R32598" s="12">
        <v>39875</v>
      </c>
    </row>
    <row r="32599" spans="1:18" x14ac:dyDescent="0.25">
      <c r="A32599" s="7" t="s">
        <v>111586</v>
      </c>
      <c r="B32599" s="7" t="s">
        <v>111587</v>
      </c>
      <c r="F32599" s="8">
        <v>50000</v>
      </c>
      <c r="I32599" s="9"/>
      <c r="J32599" s="7"/>
      <c r="L32599" s="7">
        <v>1</v>
      </c>
      <c r="Q32599" s="12">
        <v>41214</v>
      </c>
      <c r="R32599" s="12">
        <v>41214</v>
      </c>
    </row>
    <row r="32600" spans="1:18" x14ac:dyDescent="0.25">
      <c r="A32600" s="7" t="s">
        <v>111588</v>
      </c>
      <c r="B32600" s="7" t="s">
        <v>111589</v>
      </c>
      <c r="C32600" s="7" t="s">
        <v>111590</v>
      </c>
      <c r="D32600" s="7" t="s">
        <v>111428</v>
      </c>
      <c r="E32600" s="8" t="s">
        <v>3148</v>
      </c>
      <c r="F32600" s="8">
        <v>7200000</v>
      </c>
      <c r="G32600" s="7" t="s">
        <v>35</v>
      </c>
      <c r="H32600" s="7" t="s">
        <v>24</v>
      </c>
      <c r="I32600" s="9" t="s">
        <v>1321</v>
      </c>
      <c r="J32600" s="7" t="s">
        <v>7696</v>
      </c>
      <c r="K32600" s="10" t="s">
        <v>7696</v>
      </c>
      <c r="L32600" s="7">
        <v>2</v>
      </c>
      <c r="M32600" s="11">
        <v>40575</v>
      </c>
      <c r="N32600" s="7" t="s">
        <v>504</v>
      </c>
      <c r="O32600" s="7" t="s">
        <v>505</v>
      </c>
      <c r="P32600" s="10">
        <v>2011</v>
      </c>
      <c r="Q32600" s="12">
        <v>40905</v>
      </c>
      <c r="R32600" s="12">
        <v>41479</v>
      </c>
    </row>
    <row r="32601" spans="1:18" x14ac:dyDescent="0.25">
      <c r="A32601" s="7" t="s">
        <v>111591</v>
      </c>
      <c r="B32601" s="7" t="s">
        <v>111592</v>
      </c>
      <c r="C32601" s="7" t="s">
        <v>111593</v>
      </c>
      <c r="D32601" s="7" t="s">
        <v>111594</v>
      </c>
      <c r="E32601" s="8" t="s">
        <v>533</v>
      </c>
      <c r="F32601" s="8">
        <v>500000</v>
      </c>
      <c r="G32601" s="7" t="s">
        <v>35</v>
      </c>
      <c r="H32601" s="7" t="s">
        <v>1891</v>
      </c>
      <c r="I32601" s="9"/>
      <c r="J32601" s="7" t="s">
        <v>1892</v>
      </c>
      <c r="K32601" s="10" t="s">
        <v>1892</v>
      </c>
      <c r="L32601" s="7">
        <v>1</v>
      </c>
      <c r="M32601" s="11">
        <v>40452</v>
      </c>
      <c r="N32601" s="7" t="s">
        <v>1799</v>
      </c>
      <c r="O32601" s="7" t="s">
        <v>199</v>
      </c>
      <c r="P32601" s="10">
        <v>2010</v>
      </c>
      <c r="Q32601" s="12">
        <v>40765</v>
      </c>
      <c r="R32601" s="12">
        <v>40765</v>
      </c>
    </row>
    <row r="32602" spans="1:18" x14ac:dyDescent="0.25">
      <c r="A32602" s="7" t="s">
        <v>111595</v>
      </c>
      <c r="B32602" s="7" t="s">
        <v>111596</v>
      </c>
      <c r="C32602" s="7" t="s">
        <v>111597</v>
      </c>
      <c r="D32602" s="7" t="s">
        <v>111598</v>
      </c>
      <c r="E32602" s="8" t="s">
        <v>323</v>
      </c>
      <c r="F32602" s="8">
        <v>1100000</v>
      </c>
      <c r="G32602" s="7" t="s">
        <v>35</v>
      </c>
      <c r="H32602" s="7" t="s">
        <v>24</v>
      </c>
      <c r="I32602" s="9" t="s">
        <v>36</v>
      </c>
      <c r="J32602" s="7" t="s">
        <v>181</v>
      </c>
      <c r="K32602" s="10" t="s">
        <v>695</v>
      </c>
      <c r="L32602" s="7">
        <v>1</v>
      </c>
      <c r="Q32602" s="12">
        <v>41058</v>
      </c>
      <c r="R32602" s="12">
        <v>41058</v>
      </c>
    </row>
    <row r="32603" spans="1:18" x14ac:dyDescent="0.25">
      <c r="A32603" s="7" t="s">
        <v>111599</v>
      </c>
      <c r="B32603" s="7" t="s">
        <v>111600</v>
      </c>
      <c r="C32603" s="7" t="s">
        <v>111601</v>
      </c>
      <c r="D32603" s="7" t="s">
        <v>111602</v>
      </c>
      <c r="E32603" s="8" t="s">
        <v>69</v>
      </c>
      <c r="F32603" s="8">
        <v>250000</v>
      </c>
      <c r="G32603" s="7" t="s">
        <v>80</v>
      </c>
      <c r="H32603" s="7" t="s">
        <v>845</v>
      </c>
      <c r="I32603" s="9"/>
      <c r="J32603" s="7" t="s">
        <v>1903</v>
      </c>
      <c r="K32603" s="10" t="s">
        <v>1903</v>
      </c>
      <c r="L32603" s="7">
        <v>1</v>
      </c>
      <c r="M32603" s="11">
        <v>39083</v>
      </c>
      <c r="N32603" s="7" t="s">
        <v>88</v>
      </c>
      <c r="O32603" s="7" t="s">
        <v>89</v>
      </c>
      <c r="P32603" s="10">
        <v>2007</v>
      </c>
      <c r="Q32603" s="12">
        <v>39083</v>
      </c>
      <c r="R32603" s="12">
        <v>39083</v>
      </c>
    </row>
    <row r="32604" spans="1:18" x14ac:dyDescent="0.25">
      <c r="A32604" s="7" t="s">
        <v>111603</v>
      </c>
      <c r="B32604" s="7" t="s">
        <v>111604</v>
      </c>
      <c r="D32604" s="7" t="s">
        <v>433</v>
      </c>
      <c r="E32604" s="8" t="s">
        <v>434</v>
      </c>
      <c r="F32604" s="8">
        <v>17500000</v>
      </c>
      <c r="G32604" s="7" t="s">
        <v>23</v>
      </c>
      <c r="H32604" s="7" t="s">
        <v>24</v>
      </c>
      <c r="I32604" s="9" t="s">
        <v>36</v>
      </c>
      <c r="J32604" s="7" t="s">
        <v>181</v>
      </c>
      <c r="K32604" s="10" t="s">
        <v>2780</v>
      </c>
      <c r="L32604" s="7">
        <v>3</v>
      </c>
      <c r="M32604" s="11">
        <v>36161</v>
      </c>
      <c r="N32604" s="7" t="s">
        <v>1066</v>
      </c>
      <c r="O32604" s="7" t="s">
        <v>1067</v>
      </c>
      <c r="P32604" s="10">
        <v>1999</v>
      </c>
      <c r="Q32604" s="12">
        <v>37774</v>
      </c>
      <c r="R32604" s="12">
        <v>38924</v>
      </c>
    </row>
    <row r="32605" spans="1:18" x14ac:dyDescent="0.25">
      <c r="A32605" s="7" t="s">
        <v>111605</v>
      </c>
      <c r="B32605" s="7" t="s">
        <v>111606</v>
      </c>
      <c r="D32605" s="7" t="s">
        <v>15685</v>
      </c>
      <c r="E32605" s="8" t="s">
        <v>15686</v>
      </c>
      <c r="F32605" s="8">
        <v>0</v>
      </c>
      <c r="G32605" s="7" t="s">
        <v>35</v>
      </c>
      <c r="H32605" s="7" t="s">
        <v>24</v>
      </c>
      <c r="I32605" s="9" t="s">
        <v>248</v>
      </c>
      <c r="J32605" s="7" t="s">
        <v>826</v>
      </c>
      <c r="K32605" s="10" t="s">
        <v>827</v>
      </c>
      <c r="L32605" s="7">
        <v>1</v>
      </c>
      <c r="M32605" s="11">
        <v>37257</v>
      </c>
      <c r="N32605" s="7" t="s">
        <v>527</v>
      </c>
      <c r="O32605" s="7" t="s">
        <v>528</v>
      </c>
      <c r="P32605" s="10">
        <v>2002</v>
      </c>
      <c r="Q32605" s="12">
        <v>38261</v>
      </c>
      <c r="R32605" s="12">
        <v>38261</v>
      </c>
    </row>
    <row r="32606" spans="1:18" x14ac:dyDescent="0.25">
      <c r="A32606" s="7" t="s">
        <v>111607</v>
      </c>
      <c r="B32606" s="7" t="s">
        <v>111608</v>
      </c>
      <c r="C32606" s="7" t="s">
        <v>111609</v>
      </c>
      <c r="D32606" s="7" t="s">
        <v>210</v>
      </c>
      <c r="E32606" s="8" t="s">
        <v>211</v>
      </c>
      <c r="F32606" s="8">
        <v>932785</v>
      </c>
      <c r="G32606" s="7" t="s">
        <v>35</v>
      </c>
      <c r="H32606" s="7" t="s">
        <v>1097</v>
      </c>
      <c r="I32606" s="9"/>
      <c r="J32606" s="7" t="s">
        <v>3033</v>
      </c>
      <c r="K32606" s="10" t="s">
        <v>3033</v>
      </c>
      <c r="L32606" s="7">
        <v>1</v>
      </c>
      <c r="M32606" s="11">
        <v>41239</v>
      </c>
      <c r="N32606" s="7" t="s">
        <v>471</v>
      </c>
      <c r="O32606" s="7" t="s">
        <v>46</v>
      </c>
      <c r="P32606" s="10">
        <v>2012</v>
      </c>
      <c r="Q32606" s="12">
        <v>41675</v>
      </c>
      <c r="R32606" s="12">
        <v>41675</v>
      </c>
    </row>
    <row r="32607" spans="1:18" x14ac:dyDescent="0.25">
      <c r="A32607" s="7" t="s">
        <v>111610</v>
      </c>
      <c r="B32607" s="7" t="s">
        <v>111611</v>
      </c>
      <c r="C32607" s="7" t="s">
        <v>111612</v>
      </c>
      <c r="D32607" s="7" t="s">
        <v>111613</v>
      </c>
      <c r="E32607" s="8" t="s">
        <v>323</v>
      </c>
      <c r="F32607" s="8">
        <v>47788</v>
      </c>
      <c r="G32607" s="7" t="s">
        <v>35</v>
      </c>
      <c r="H32607" s="7" t="s">
        <v>240</v>
      </c>
      <c r="I32607" s="9" t="s">
        <v>2853</v>
      </c>
      <c r="J32607" s="7" t="s">
        <v>2854</v>
      </c>
      <c r="K32607" s="10" t="s">
        <v>2855</v>
      </c>
      <c r="L32607" s="7">
        <v>1</v>
      </c>
      <c r="M32607" s="11">
        <v>39722</v>
      </c>
      <c r="N32607" s="7" t="s">
        <v>832</v>
      </c>
      <c r="O32607" s="7" t="s">
        <v>833</v>
      </c>
      <c r="P32607" s="10">
        <v>2008</v>
      </c>
      <c r="Q32607" s="12">
        <v>40413</v>
      </c>
      <c r="R32607" s="12">
        <v>40413</v>
      </c>
    </row>
    <row r="32608" spans="1:18" x14ac:dyDescent="0.25">
      <c r="A32608" s="7" t="s">
        <v>111614</v>
      </c>
      <c r="B32608" s="7" t="s">
        <v>111615</v>
      </c>
      <c r="C32608" s="7" t="s">
        <v>111616</v>
      </c>
      <c r="D32608" s="7" t="s">
        <v>68</v>
      </c>
      <c r="E32608" s="8" t="s">
        <v>69</v>
      </c>
      <c r="F32608" s="8">
        <v>24000000</v>
      </c>
      <c r="G32608" s="7" t="s">
        <v>35</v>
      </c>
      <c r="H32608" s="7" t="s">
        <v>24</v>
      </c>
      <c r="I32608" s="9" t="s">
        <v>70</v>
      </c>
      <c r="J32608" s="7" t="s">
        <v>138</v>
      </c>
      <c r="K32608" s="10" t="s">
        <v>138</v>
      </c>
      <c r="L32608" s="7">
        <v>2</v>
      </c>
      <c r="M32608" s="11">
        <v>37257</v>
      </c>
      <c r="N32608" s="7" t="s">
        <v>527</v>
      </c>
      <c r="O32608" s="7" t="s">
        <v>528</v>
      </c>
      <c r="P32608" s="10">
        <v>2002</v>
      </c>
      <c r="Q32608" s="12">
        <v>40940</v>
      </c>
      <c r="R32608" s="12">
        <v>41648</v>
      </c>
    </row>
    <row r="32609" spans="1:18" x14ac:dyDescent="0.25">
      <c r="A32609" s="7" t="s">
        <v>111617</v>
      </c>
      <c r="B32609" s="7" t="s">
        <v>111618</v>
      </c>
      <c r="C32609" s="7" t="s">
        <v>111619</v>
      </c>
      <c r="D32609" s="7" t="s">
        <v>111620</v>
      </c>
      <c r="E32609" s="8" t="s">
        <v>79</v>
      </c>
      <c r="F32609" s="8">
        <v>720750</v>
      </c>
      <c r="G32609" s="7" t="s">
        <v>80</v>
      </c>
      <c r="H32609" s="7" t="s">
        <v>354</v>
      </c>
      <c r="I32609" s="9"/>
      <c r="J32609" s="7" t="s">
        <v>12073</v>
      </c>
      <c r="K32609" s="10" t="s">
        <v>12073</v>
      </c>
      <c r="L32609" s="7">
        <v>1</v>
      </c>
      <c r="M32609" s="11">
        <v>40756</v>
      </c>
      <c r="N32609" s="7" t="s">
        <v>1091</v>
      </c>
      <c r="O32609" s="7" t="s">
        <v>230</v>
      </c>
      <c r="P32609" s="10">
        <v>2011</v>
      </c>
      <c r="Q32609" s="12">
        <v>40756</v>
      </c>
      <c r="R32609" s="12">
        <v>40756</v>
      </c>
    </row>
    <row r="32610" spans="1:18" x14ac:dyDescent="0.25">
      <c r="A32610" s="7" t="s">
        <v>111621</v>
      </c>
      <c r="B32610" s="7" t="s">
        <v>111622</v>
      </c>
      <c r="C32610" s="7" t="s">
        <v>111623</v>
      </c>
      <c r="D32610" s="7" t="s">
        <v>111624</v>
      </c>
      <c r="E32610" s="8" t="s">
        <v>87</v>
      </c>
      <c r="F32610" s="8">
        <v>77000</v>
      </c>
      <c r="G32610" s="7" t="s">
        <v>35</v>
      </c>
      <c r="I32610" s="9"/>
      <c r="J32610" s="7"/>
      <c r="L32610" s="7">
        <v>2</v>
      </c>
      <c r="M32610" s="11">
        <v>41645</v>
      </c>
      <c r="N32610" s="7" t="s">
        <v>63</v>
      </c>
      <c r="O32610" s="7" t="s">
        <v>64</v>
      </c>
      <c r="P32610" s="10">
        <v>2014</v>
      </c>
      <c r="Q32610" s="12">
        <v>41426</v>
      </c>
      <c r="R32610" s="12">
        <v>41653</v>
      </c>
    </row>
    <row r="32611" spans="1:18" x14ac:dyDescent="0.25">
      <c r="A32611" s="7" t="s">
        <v>111625</v>
      </c>
      <c r="B32611" s="7" t="s">
        <v>111626</v>
      </c>
      <c r="C32611" s="7" t="s">
        <v>111627</v>
      </c>
      <c r="D32611" s="7" t="s">
        <v>20149</v>
      </c>
      <c r="E32611" s="8" t="s">
        <v>3662</v>
      </c>
      <c r="F32611" s="8">
        <v>901400</v>
      </c>
      <c r="G32611" s="7" t="s">
        <v>35</v>
      </c>
      <c r="H32611" s="7" t="s">
        <v>24</v>
      </c>
      <c r="I32611" s="9" t="s">
        <v>566</v>
      </c>
      <c r="J32611" s="7" t="s">
        <v>18396</v>
      </c>
      <c r="K32611" s="10" t="s">
        <v>111628</v>
      </c>
      <c r="L32611" s="7">
        <v>1</v>
      </c>
      <c r="M32611" s="11">
        <v>40909</v>
      </c>
      <c r="N32611" s="7" t="s">
        <v>111</v>
      </c>
      <c r="O32611" s="7" t="s">
        <v>112</v>
      </c>
      <c r="P32611" s="10">
        <v>2012</v>
      </c>
      <c r="Q32611" s="12">
        <v>41892</v>
      </c>
      <c r="R32611" s="12">
        <v>41892</v>
      </c>
    </row>
    <row r="32612" spans="1:18" x14ac:dyDescent="0.25">
      <c r="A32612" s="7" t="s">
        <v>111629</v>
      </c>
      <c r="B32612" s="7" t="s">
        <v>111630</v>
      </c>
      <c r="C32612" s="7" t="s">
        <v>111631</v>
      </c>
      <c r="D32612" s="7" t="s">
        <v>111632</v>
      </c>
      <c r="E32612" s="8" t="s">
        <v>228</v>
      </c>
      <c r="F32612" s="8">
        <v>250000</v>
      </c>
      <c r="G32612" s="7" t="s">
        <v>35</v>
      </c>
      <c r="H32612" s="7" t="s">
        <v>240</v>
      </c>
      <c r="I32612" s="9" t="s">
        <v>930</v>
      </c>
      <c r="J32612" s="7" t="s">
        <v>931</v>
      </c>
      <c r="K32612" s="10" t="s">
        <v>6485</v>
      </c>
      <c r="L32612" s="7">
        <v>1</v>
      </c>
      <c r="M32612" s="11">
        <v>39544</v>
      </c>
      <c r="N32612" s="7" t="s">
        <v>16619</v>
      </c>
      <c r="O32612" s="7" t="s">
        <v>496</v>
      </c>
      <c r="P32612" s="10">
        <v>2008</v>
      </c>
      <c r="Q32612" s="12">
        <v>40951</v>
      </c>
      <c r="R32612" s="12">
        <v>40951</v>
      </c>
    </row>
    <row r="32613" spans="1:18" x14ac:dyDescent="0.25">
      <c r="A32613" s="7" t="s">
        <v>111633</v>
      </c>
      <c r="B32613" s="7" t="s">
        <v>111634</v>
      </c>
      <c r="C32613" s="7" t="s">
        <v>111635</v>
      </c>
      <c r="D32613" s="7" t="s">
        <v>86</v>
      </c>
      <c r="E32613" s="8" t="s">
        <v>87</v>
      </c>
      <c r="F32613" s="8">
        <v>8660000</v>
      </c>
      <c r="G32613" s="7" t="s">
        <v>35</v>
      </c>
      <c r="H32613" s="7" t="s">
        <v>24</v>
      </c>
      <c r="I32613" s="9" t="s">
        <v>36</v>
      </c>
      <c r="J32613" s="7" t="s">
        <v>181</v>
      </c>
      <c r="K32613" s="10" t="s">
        <v>182</v>
      </c>
      <c r="L32613" s="7">
        <v>4</v>
      </c>
      <c r="M32613" s="11">
        <v>38718</v>
      </c>
      <c r="N32613" s="7" t="s">
        <v>400</v>
      </c>
      <c r="O32613" s="7" t="s">
        <v>401</v>
      </c>
      <c r="P32613" s="10">
        <v>2006</v>
      </c>
      <c r="Q32613" s="12">
        <v>39611</v>
      </c>
      <c r="R32613" s="12">
        <v>40378</v>
      </c>
    </row>
    <row r="32614" spans="1:18" x14ac:dyDescent="0.25">
      <c r="A32614" s="7" t="s">
        <v>111636</v>
      </c>
      <c r="B32614" s="7" t="s">
        <v>111637</v>
      </c>
      <c r="C32614" s="7" t="s">
        <v>111638</v>
      </c>
      <c r="D32614" s="7" t="s">
        <v>68</v>
      </c>
      <c r="E32614" s="8" t="s">
        <v>69</v>
      </c>
      <c r="F32614" s="8">
        <v>0</v>
      </c>
      <c r="G32614" s="7" t="s">
        <v>35</v>
      </c>
      <c r="H32614" s="7" t="s">
        <v>24</v>
      </c>
      <c r="I32614" s="9" t="s">
        <v>60</v>
      </c>
      <c r="J32614" s="7" t="s">
        <v>1368</v>
      </c>
      <c r="K32614" s="10" t="s">
        <v>1368</v>
      </c>
      <c r="L32614" s="7">
        <v>1</v>
      </c>
      <c r="M32614" s="11">
        <v>32509</v>
      </c>
      <c r="N32614" s="7" t="s">
        <v>2315</v>
      </c>
      <c r="O32614" s="7" t="s">
        <v>2316</v>
      </c>
      <c r="P32614" s="10">
        <v>1989</v>
      </c>
      <c r="Q32614" s="12">
        <v>41638</v>
      </c>
      <c r="R32614" s="12">
        <v>41638</v>
      </c>
    </row>
    <row r="32615" spans="1:18" x14ac:dyDescent="0.25">
      <c r="A32615" s="7" t="s">
        <v>111639</v>
      </c>
      <c r="B32615" s="7" t="s">
        <v>111640</v>
      </c>
      <c r="C32615" s="7" t="s">
        <v>111641</v>
      </c>
      <c r="D32615" s="7" t="s">
        <v>111642</v>
      </c>
      <c r="E32615" s="8" t="s">
        <v>69</v>
      </c>
      <c r="F32615" s="8">
        <v>860000</v>
      </c>
      <c r="G32615" s="7" t="s">
        <v>35</v>
      </c>
      <c r="H32615" s="7" t="s">
        <v>24</v>
      </c>
      <c r="I32615" s="9" t="s">
        <v>36</v>
      </c>
      <c r="J32615" s="7" t="s">
        <v>181</v>
      </c>
      <c r="K32615" s="10" t="s">
        <v>182</v>
      </c>
      <c r="L32615" s="7">
        <v>4</v>
      </c>
      <c r="M32615" s="11">
        <v>40548</v>
      </c>
      <c r="N32615" s="7" t="s">
        <v>537</v>
      </c>
      <c r="O32615" s="7" t="s">
        <v>505</v>
      </c>
      <c r="P32615" s="10">
        <v>2011</v>
      </c>
      <c r="Q32615" s="12">
        <v>40848</v>
      </c>
      <c r="R32615" s="12">
        <v>41667</v>
      </c>
    </row>
    <row r="32616" spans="1:18" x14ac:dyDescent="0.25">
      <c r="A32616" s="7" t="s">
        <v>111643</v>
      </c>
      <c r="B32616" s="7" t="s">
        <v>111644</v>
      </c>
      <c r="C32616" s="7" t="s">
        <v>111645</v>
      </c>
      <c r="D32616" s="7" t="s">
        <v>111646</v>
      </c>
      <c r="E32616" s="8" t="s">
        <v>21430</v>
      </c>
      <c r="F32616" s="8">
        <v>10000</v>
      </c>
      <c r="G32616" s="7" t="s">
        <v>35</v>
      </c>
      <c r="H32616" s="7" t="s">
        <v>24</v>
      </c>
      <c r="I32616" s="9" t="s">
        <v>502</v>
      </c>
      <c r="J32616" s="7" t="s">
        <v>503</v>
      </c>
      <c r="K32616" s="10" t="s">
        <v>503</v>
      </c>
      <c r="L32616" s="7">
        <v>1</v>
      </c>
      <c r="M32616" s="11">
        <v>40878</v>
      </c>
      <c r="N32616" s="7" t="s">
        <v>595</v>
      </c>
      <c r="O32616" s="7" t="s">
        <v>74</v>
      </c>
      <c r="P32616" s="10">
        <v>2011</v>
      </c>
      <c r="Q32616" s="12">
        <v>40787</v>
      </c>
      <c r="R32616" s="12">
        <v>40787</v>
      </c>
    </row>
    <row r="32617" spans="1:18" x14ac:dyDescent="0.25">
      <c r="A32617" s="7" t="s">
        <v>111647</v>
      </c>
      <c r="B32617" s="7" t="s">
        <v>111648</v>
      </c>
      <c r="C32617" s="7" t="s">
        <v>111649</v>
      </c>
      <c r="D32617" s="7" t="s">
        <v>737</v>
      </c>
      <c r="E32617" s="8" t="s">
        <v>738</v>
      </c>
      <c r="F32617" s="8">
        <v>143019193</v>
      </c>
      <c r="G32617" s="7" t="s">
        <v>35</v>
      </c>
      <c r="H32617" s="7" t="s">
        <v>240</v>
      </c>
      <c r="I32617" s="9" t="s">
        <v>241</v>
      </c>
      <c r="J32617" s="7" t="s">
        <v>1017</v>
      </c>
      <c r="K32617" s="10" t="s">
        <v>1017</v>
      </c>
      <c r="L32617" s="7">
        <v>1</v>
      </c>
      <c r="Q32617" s="12">
        <v>40624</v>
      </c>
      <c r="R32617" s="12">
        <v>40624</v>
      </c>
    </row>
    <row r="32618" spans="1:18" x14ac:dyDescent="0.25">
      <c r="A32618" s="7" t="s">
        <v>111650</v>
      </c>
      <c r="B32618" s="7" t="s">
        <v>111651</v>
      </c>
      <c r="C32618" s="7" t="s">
        <v>111652</v>
      </c>
      <c r="D32618" s="7" t="s">
        <v>625</v>
      </c>
      <c r="E32618" s="8" t="s">
        <v>323</v>
      </c>
      <c r="F32618" s="8">
        <v>160000</v>
      </c>
      <c r="G32618" s="7" t="s">
        <v>35</v>
      </c>
      <c r="H32618" s="7" t="s">
        <v>469</v>
      </c>
      <c r="I32618" s="9"/>
      <c r="J32618" s="7" t="s">
        <v>470</v>
      </c>
      <c r="K32618" s="10" t="s">
        <v>470</v>
      </c>
      <c r="L32618" s="7">
        <v>1</v>
      </c>
      <c r="M32618" s="11">
        <v>41267</v>
      </c>
      <c r="N32618" s="7" t="s">
        <v>949</v>
      </c>
      <c r="O32618" s="7" t="s">
        <v>46</v>
      </c>
      <c r="P32618" s="10">
        <v>2012</v>
      </c>
      <c r="Q32618" s="12">
        <v>41334</v>
      </c>
      <c r="R32618" s="12">
        <v>41334</v>
      </c>
    </row>
    <row r="32619" spans="1:18" x14ac:dyDescent="0.25">
      <c r="A32619" s="7" t="s">
        <v>111653</v>
      </c>
      <c r="B32619" s="7" t="s">
        <v>111654</v>
      </c>
      <c r="C32619" s="7" t="s">
        <v>111655</v>
      </c>
      <c r="D32619" s="7" t="s">
        <v>68</v>
      </c>
      <c r="E32619" s="8" t="s">
        <v>69</v>
      </c>
      <c r="F32619" s="8">
        <v>270031</v>
      </c>
      <c r="G32619" s="7" t="s">
        <v>35</v>
      </c>
      <c r="H32619" s="7" t="s">
        <v>1503</v>
      </c>
      <c r="I32619" s="9"/>
      <c r="J32619" s="7" t="s">
        <v>1504</v>
      </c>
      <c r="K32619" s="10" t="s">
        <v>1504</v>
      </c>
      <c r="L32619" s="7">
        <v>1</v>
      </c>
      <c r="M32619" s="11">
        <v>40606</v>
      </c>
      <c r="N32619" s="7" t="s">
        <v>1552</v>
      </c>
      <c r="O32619" s="7" t="s">
        <v>505</v>
      </c>
      <c r="P32619" s="10">
        <v>2011</v>
      </c>
      <c r="Q32619" s="12">
        <v>41197</v>
      </c>
      <c r="R32619" s="12">
        <v>41197</v>
      </c>
    </row>
    <row r="32620" spans="1:18" x14ac:dyDescent="0.25">
      <c r="A32620" s="7" t="s">
        <v>111656</v>
      </c>
      <c r="B32620" s="7" t="s">
        <v>111657</v>
      </c>
      <c r="C32620" s="7" t="s">
        <v>111658</v>
      </c>
      <c r="D32620" s="7" t="s">
        <v>737</v>
      </c>
      <c r="E32620" s="8" t="s">
        <v>738</v>
      </c>
      <c r="F32620" s="8">
        <v>2806096</v>
      </c>
      <c r="G32620" s="7" t="s">
        <v>80</v>
      </c>
      <c r="H32620" s="7" t="s">
        <v>24</v>
      </c>
      <c r="I32620" s="9" t="s">
        <v>36</v>
      </c>
      <c r="J32620" s="7" t="s">
        <v>181</v>
      </c>
      <c r="K32620" s="10" t="s">
        <v>3663</v>
      </c>
      <c r="L32620" s="7">
        <v>5</v>
      </c>
      <c r="M32620" s="11">
        <v>39814</v>
      </c>
      <c r="N32620" s="7" t="s">
        <v>171</v>
      </c>
      <c r="O32620" s="7" t="s">
        <v>172</v>
      </c>
      <c r="P32620" s="10">
        <v>2009</v>
      </c>
      <c r="Q32620" s="12">
        <v>40308</v>
      </c>
      <c r="R32620" s="12">
        <v>41849</v>
      </c>
    </row>
    <row r="32621" spans="1:18" x14ac:dyDescent="0.25">
      <c r="A32621" s="7" t="s">
        <v>111659</v>
      </c>
      <c r="B32621" s="7" t="s">
        <v>111660</v>
      </c>
      <c r="C32621" s="7" t="s">
        <v>111661</v>
      </c>
      <c r="D32621" s="7" t="s">
        <v>719</v>
      </c>
      <c r="E32621" s="8" t="s">
        <v>720</v>
      </c>
      <c r="F32621" s="8">
        <v>0</v>
      </c>
      <c r="G32621" s="7" t="s">
        <v>35</v>
      </c>
      <c r="H32621" s="7" t="s">
        <v>24</v>
      </c>
      <c r="I32621" s="9" t="s">
        <v>782</v>
      </c>
      <c r="J32621" s="7" t="s">
        <v>3012</v>
      </c>
      <c r="K32621" s="10" t="s">
        <v>3012</v>
      </c>
      <c r="L32621" s="7">
        <v>1</v>
      </c>
      <c r="M32621" s="11">
        <v>30682</v>
      </c>
      <c r="N32621" s="7" t="s">
        <v>132</v>
      </c>
      <c r="O32621" s="7" t="s">
        <v>133</v>
      </c>
      <c r="P32621" s="10">
        <v>1984</v>
      </c>
      <c r="Q32621" s="12">
        <v>39150</v>
      </c>
      <c r="R32621" s="12">
        <v>39150</v>
      </c>
    </row>
    <row r="32622" spans="1:18" x14ac:dyDescent="0.25">
      <c r="A32622" s="7" t="s">
        <v>111662</v>
      </c>
      <c r="B32622" s="7" t="s">
        <v>111663</v>
      </c>
      <c r="C32622" s="7" t="s">
        <v>111664</v>
      </c>
      <c r="D32622" s="7" t="s">
        <v>275</v>
      </c>
      <c r="E32622" s="8" t="s">
        <v>276</v>
      </c>
      <c r="F32622" s="8">
        <v>2361692</v>
      </c>
      <c r="G32622" s="7" t="s">
        <v>35</v>
      </c>
      <c r="H32622" s="7" t="s">
        <v>24</v>
      </c>
      <c r="I32622" s="9" t="s">
        <v>151</v>
      </c>
      <c r="J32622" s="7" t="s">
        <v>152</v>
      </c>
      <c r="K32622" s="10" t="s">
        <v>152</v>
      </c>
      <c r="L32622" s="7">
        <v>5</v>
      </c>
      <c r="M32622" s="11">
        <v>39814</v>
      </c>
      <c r="N32622" s="7" t="s">
        <v>171</v>
      </c>
      <c r="O32622" s="7" t="s">
        <v>172</v>
      </c>
      <c r="P32622" s="10">
        <v>2009</v>
      </c>
      <c r="Q32622" s="12">
        <v>40715</v>
      </c>
      <c r="R32622" s="12">
        <v>41805</v>
      </c>
    </row>
    <row r="32623" spans="1:18" x14ac:dyDescent="0.25">
      <c r="A32623" s="7" t="s">
        <v>111665</v>
      </c>
      <c r="B32623" s="7" t="s">
        <v>111666</v>
      </c>
      <c r="C32623" s="7" t="s">
        <v>111667</v>
      </c>
      <c r="D32623" s="7" t="s">
        <v>106</v>
      </c>
      <c r="E32623" s="8" t="s">
        <v>107</v>
      </c>
      <c r="F32623" s="8">
        <v>23400000</v>
      </c>
      <c r="G32623" s="7" t="s">
        <v>23</v>
      </c>
      <c r="H32623" s="7" t="s">
        <v>24</v>
      </c>
      <c r="I32623" s="9" t="s">
        <v>36</v>
      </c>
      <c r="J32623" s="7" t="s">
        <v>181</v>
      </c>
      <c r="K32623" s="10" t="s">
        <v>1537</v>
      </c>
      <c r="L32623" s="7">
        <v>4</v>
      </c>
      <c r="M32623" s="11">
        <v>39022</v>
      </c>
      <c r="N32623" s="7" t="s">
        <v>1280</v>
      </c>
      <c r="O32623" s="7" t="s">
        <v>1281</v>
      </c>
      <c r="P32623" s="10">
        <v>2006</v>
      </c>
      <c r="Q32623" s="12">
        <v>39814</v>
      </c>
      <c r="R32623" s="12">
        <v>40926</v>
      </c>
    </row>
    <row r="32624" spans="1:18" x14ac:dyDescent="0.25">
      <c r="A32624" s="7" t="s">
        <v>111668</v>
      </c>
      <c r="B32624" s="7" t="s">
        <v>111669</v>
      </c>
      <c r="C32624" s="7" t="s">
        <v>111670</v>
      </c>
      <c r="D32624" s="7" t="s">
        <v>365</v>
      </c>
      <c r="E32624" s="8" t="s">
        <v>366</v>
      </c>
      <c r="F32624" s="8">
        <v>195700000</v>
      </c>
      <c r="G32624" s="7" t="s">
        <v>35</v>
      </c>
      <c r="H32624" s="7" t="s">
        <v>176</v>
      </c>
      <c r="I32624" s="9"/>
      <c r="J32624" s="7" t="s">
        <v>43916</v>
      </c>
      <c r="K32624" s="10" t="s">
        <v>43916</v>
      </c>
      <c r="L32624" s="7">
        <v>5</v>
      </c>
      <c r="M32624" s="11">
        <v>36526</v>
      </c>
      <c r="N32624" s="7" t="s">
        <v>234</v>
      </c>
      <c r="O32624" s="7" t="s">
        <v>235</v>
      </c>
      <c r="P32624" s="10">
        <v>2000</v>
      </c>
      <c r="Q32624" s="12">
        <v>37366</v>
      </c>
      <c r="R32624" s="12">
        <v>39664</v>
      </c>
    </row>
    <row r="32625" spans="1:18" x14ac:dyDescent="0.25">
      <c r="A32625" s="7" t="s">
        <v>111671</v>
      </c>
      <c r="B32625" s="7" t="s">
        <v>111672</v>
      </c>
      <c r="C32625" s="7" t="s">
        <v>111673</v>
      </c>
      <c r="D32625" s="7" t="s">
        <v>275</v>
      </c>
      <c r="E32625" s="8" t="s">
        <v>276</v>
      </c>
      <c r="F32625" s="8">
        <v>6985203</v>
      </c>
      <c r="G32625" s="7" t="s">
        <v>35</v>
      </c>
      <c r="H32625" s="7" t="s">
        <v>52</v>
      </c>
      <c r="I32625" s="9"/>
      <c r="J32625" s="7" t="s">
        <v>53</v>
      </c>
      <c r="K32625" s="10" t="s">
        <v>53</v>
      </c>
      <c r="L32625" s="7">
        <v>2</v>
      </c>
      <c r="Q32625" s="12">
        <v>39409</v>
      </c>
      <c r="R32625" s="12">
        <v>40574</v>
      </c>
    </row>
    <row r="32626" spans="1:18" x14ac:dyDescent="0.25">
      <c r="A32626" s="7" t="s">
        <v>111674</v>
      </c>
      <c r="B32626" s="7" t="s">
        <v>111675</v>
      </c>
      <c r="C32626" s="7" t="s">
        <v>111676</v>
      </c>
      <c r="D32626" s="7" t="s">
        <v>111677</v>
      </c>
      <c r="E32626" s="8" t="s">
        <v>10267</v>
      </c>
      <c r="F32626" s="8">
        <v>2700000</v>
      </c>
      <c r="G32626" s="7" t="s">
        <v>35</v>
      </c>
      <c r="H32626" s="7" t="s">
        <v>240</v>
      </c>
      <c r="I32626" s="9" t="s">
        <v>241</v>
      </c>
      <c r="J32626" s="7" t="s">
        <v>242</v>
      </c>
      <c r="K32626" s="10" t="s">
        <v>12238</v>
      </c>
      <c r="L32626" s="7">
        <v>3</v>
      </c>
      <c r="M32626" s="11">
        <v>40909</v>
      </c>
      <c r="N32626" s="7" t="s">
        <v>111</v>
      </c>
      <c r="O32626" s="7" t="s">
        <v>112</v>
      </c>
      <c r="P32626" s="10">
        <v>2012</v>
      </c>
      <c r="Q32626" s="12">
        <v>41334</v>
      </c>
      <c r="R32626" s="12">
        <v>41879</v>
      </c>
    </row>
    <row r="32627" spans="1:18" x14ac:dyDescent="0.25">
      <c r="A32627" s="7" t="s">
        <v>111678</v>
      </c>
      <c r="B32627" s="7" t="s">
        <v>111679</v>
      </c>
      <c r="C32627" s="7" t="s">
        <v>111680</v>
      </c>
      <c r="F32627" s="8">
        <v>30000</v>
      </c>
      <c r="I32627" s="9"/>
      <c r="J32627" s="7"/>
      <c r="L32627" s="7">
        <v>1</v>
      </c>
      <c r="Q32627" s="12">
        <v>41183</v>
      </c>
      <c r="R32627" s="12">
        <v>41183</v>
      </c>
    </row>
    <row r="32628" spans="1:18" x14ac:dyDescent="0.25">
      <c r="A32628" s="7" t="s">
        <v>111681</v>
      </c>
      <c r="B32628" s="7" t="s">
        <v>111682</v>
      </c>
      <c r="C32628" s="7" t="s">
        <v>111683</v>
      </c>
      <c r="D32628" s="7" t="s">
        <v>737</v>
      </c>
      <c r="E32628" s="8" t="s">
        <v>738</v>
      </c>
      <c r="F32628" s="8">
        <v>1100000</v>
      </c>
      <c r="G32628" s="7" t="s">
        <v>35</v>
      </c>
      <c r="H32628" s="7" t="s">
        <v>24</v>
      </c>
      <c r="I32628" s="9" t="s">
        <v>60</v>
      </c>
      <c r="J32628" s="7" t="s">
        <v>1368</v>
      </c>
      <c r="K32628" s="10" t="s">
        <v>1368</v>
      </c>
      <c r="L32628" s="7">
        <v>1</v>
      </c>
      <c r="M32628" s="11">
        <v>36526</v>
      </c>
      <c r="N32628" s="7" t="s">
        <v>234</v>
      </c>
      <c r="O32628" s="7" t="s">
        <v>235</v>
      </c>
      <c r="P32628" s="10">
        <v>2000</v>
      </c>
      <c r="Q32628" s="12">
        <v>40087</v>
      </c>
      <c r="R32628" s="12">
        <v>40087</v>
      </c>
    </row>
    <row r="32629" spans="1:18" x14ac:dyDescent="0.25">
      <c r="A32629" s="7" t="s">
        <v>111684</v>
      </c>
      <c r="B32629" s="7" t="s">
        <v>111685</v>
      </c>
      <c r="C32629" s="7" t="s">
        <v>111686</v>
      </c>
      <c r="D32629" s="7" t="s">
        <v>106</v>
      </c>
      <c r="E32629" s="8" t="s">
        <v>107</v>
      </c>
      <c r="F32629" s="8">
        <v>18349996</v>
      </c>
      <c r="G32629" s="7" t="s">
        <v>35</v>
      </c>
      <c r="H32629" s="7" t="s">
        <v>24</v>
      </c>
      <c r="I32629" s="9" t="s">
        <v>281</v>
      </c>
      <c r="J32629" s="7" t="s">
        <v>282</v>
      </c>
      <c r="K32629" s="10" t="s">
        <v>282</v>
      </c>
      <c r="L32629" s="7">
        <v>3</v>
      </c>
      <c r="Q32629" s="12">
        <v>41040</v>
      </c>
      <c r="R32629" s="12">
        <v>41835</v>
      </c>
    </row>
    <row r="32630" spans="1:18" x14ac:dyDescent="0.25">
      <c r="A32630" s="7" t="s">
        <v>111687</v>
      </c>
      <c r="B32630" s="7" t="s">
        <v>111688</v>
      </c>
      <c r="C32630" s="7" t="s">
        <v>111689</v>
      </c>
      <c r="F32630" s="8">
        <v>200000</v>
      </c>
      <c r="G32630" s="7" t="s">
        <v>80</v>
      </c>
      <c r="I32630" s="9"/>
      <c r="J32630" s="7"/>
      <c r="L32630" s="7">
        <v>1</v>
      </c>
      <c r="Q32630" s="12">
        <v>40207</v>
      </c>
      <c r="R32630" s="12">
        <v>40207</v>
      </c>
    </row>
    <row r="32631" spans="1:18" x14ac:dyDescent="0.25">
      <c r="A32631" s="7" t="s">
        <v>111690</v>
      </c>
      <c r="B32631" s="7" t="s">
        <v>111691</v>
      </c>
      <c r="C32631" s="7" t="s">
        <v>111692</v>
      </c>
      <c r="D32631" s="7" t="s">
        <v>433</v>
      </c>
      <c r="E32631" s="8" t="s">
        <v>434</v>
      </c>
      <c r="F32631" s="8">
        <v>2000000</v>
      </c>
      <c r="G32631" s="7" t="s">
        <v>35</v>
      </c>
      <c r="H32631" s="7" t="s">
        <v>24</v>
      </c>
      <c r="I32631" s="9" t="s">
        <v>25</v>
      </c>
      <c r="J32631" s="7" t="s">
        <v>26</v>
      </c>
      <c r="K32631" s="10" t="s">
        <v>27</v>
      </c>
      <c r="L32631" s="7">
        <v>1</v>
      </c>
      <c r="M32631" s="11">
        <v>38718</v>
      </c>
      <c r="N32631" s="7" t="s">
        <v>400</v>
      </c>
      <c r="O32631" s="7" t="s">
        <v>401</v>
      </c>
      <c r="P32631" s="10">
        <v>2006</v>
      </c>
      <c r="Q32631" s="12">
        <v>40580</v>
      </c>
      <c r="R32631" s="12">
        <v>40580</v>
      </c>
    </row>
    <row r="32632" spans="1:18" x14ac:dyDescent="0.25">
      <c r="A32632" s="7" t="s">
        <v>111693</v>
      </c>
      <c r="B32632" s="7" t="s">
        <v>111694</v>
      </c>
      <c r="C32632" s="7" t="s">
        <v>111695</v>
      </c>
      <c r="D32632" s="7" t="s">
        <v>45291</v>
      </c>
      <c r="E32632" s="8" t="s">
        <v>211</v>
      </c>
      <c r="F32632" s="8">
        <v>200000</v>
      </c>
      <c r="G32632" s="7" t="s">
        <v>35</v>
      </c>
      <c r="I32632" s="9"/>
      <c r="J32632" s="7"/>
      <c r="L32632" s="7">
        <v>1</v>
      </c>
      <c r="M32632" s="11">
        <v>41365</v>
      </c>
      <c r="N32632" s="7" t="s">
        <v>411</v>
      </c>
      <c r="O32632" s="7" t="s">
        <v>412</v>
      </c>
      <c r="P32632" s="10">
        <v>2013</v>
      </c>
      <c r="Q32632" s="12">
        <v>41897</v>
      </c>
      <c r="R32632" s="12">
        <v>41897</v>
      </c>
    </row>
    <row r="32633" spans="1:18" x14ac:dyDescent="0.25">
      <c r="A32633" s="7" t="s">
        <v>111696</v>
      </c>
      <c r="B32633" s="7" t="s">
        <v>111697</v>
      </c>
      <c r="C32633" s="7" t="s">
        <v>111698</v>
      </c>
      <c r="D32633" s="7" t="s">
        <v>111699</v>
      </c>
      <c r="E32633" s="8" t="s">
        <v>2747</v>
      </c>
      <c r="F32633" s="8">
        <v>21400000</v>
      </c>
      <c r="G32633" s="7" t="s">
        <v>35</v>
      </c>
      <c r="H32633" s="7" t="s">
        <v>24</v>
      </c>
      <c r="I32633" s="9" t="s">
        <v>25</v>
      </c>
      <c r="J32633" s="7" t="s">
        <v>26</v>
      </c>
      <c r="K32633" s="10" t="s">
        <v>27</v>
      </c>
      <c r="L32633" s="7">
        <v>4</v>
      </c>
      <c r="M32633" s="11">
        <v>40909</v>
      </c>
      <c r="N32633" s="7" t="s">
        <v>111</v>
      </c>
      <c r="O32633" s="7" t="s">
        <v>112</v>
      </c>
      <c r="P32633" s="10">
        <v>2012</v>
      </c>
      <c r="Q32633" s="12">
        <v>41366</v>
      </c>
      <c r="R32633" s="12">
        <v>41860</v>
      </c>
    </row>
    <row r="32634" spans="1:18" x14ac:dyDescent="0.25">
      <c r="A32634" s="7" t="s">
        <v>111700</v>
      </c>
      <c r="B32634" s="7" t="s">
        <v>111701</v>
      </c>
      <c r="C32634" s="7" t="s">
        <v>111702</v>
      </c>
      <c r="D32634" s="7" t="s">
        <v>210</v>
      </c>
      <c r="E32634" s="8" t="s">
        <v>211</v>
      </c>
      <c r="F32634" s="8">
        <v>0</v>
      </c>
      <c r="G32634" s="7" t="s">
        <v>35</v>
      </c>
      <c r="H32634" s="7" t="s">
        <v>24</v>
      </c>
      <c r="I32634" s="9" t="s">
        <v>281</v>
      </c>
      <c r="J32634" s="7" t="s">
        <v>282</v>
      </c>
      <c r="K32634" s="10" t="s">
        <v>346</v>
      </c>
      <c r="L32634" s="7">
        <v>1</v>
      </c>
      <c r="M32634" s="11">
        <v>41275</v>
      </c>
      <c r="N32634" s="7" t="s">
        <v>146</v>
      </c>
      <c r="O32634" s="7" t="s">
        <v>147</v>
      </c>
      <c r="P32634" s="10">
        <v>2013</v>
      </c>
      <c r="Q32634" s="12">
        <v>41576</v>
      </c>
      <c r="R32634" s="12">
        <v>41576</v>
      </c>
    </row>
    <row r="32635" spans="1:18" x14ac:dyDescent="0.25">
      <c r="A32635" s="7" t="s">
        <v>111703</v>
      </c>
      <c r="B32635" s="7" t="s">
        <v>111704</v>
      </c>
      <c r="C32635" s="7" t="s">
        <v>111705</v>
      </c>
      <c r="D32635" s="7" t="s">
        <v>421</v>
      </c>
      <c r="E32635" s="8" t="s">
        <v>422</v>
      </c>
      <c r="F32635" s="8">
        <v>0</v>
      </c>
      <c r="G32635" s="7" t="s">
        <v>35</v>
      </c>
      <c r="H32635" s="7" t="s">
        <v>205</v>
      </c>
      <c r="I32635" s="9"/>
      <c r="J32635" s="7" t="s">
        <v>371</v>
      </c>
      <c r="L32635" s="7">
        <v>1</v>
      </c>
      <c r="M32635" s="11">
        <v>41456</v>
      </c>
      <c r="N32635" s="7" t="s">
        <v>257</v>
      </c>
      <c r="O32635" s="7" t="s">
        <v>258</v>
      </c>
      <c r="P32635" s="10">
        <v>2013</v>
      </c>
      <c r="Q32635" s="12">
        <v>41456</v>
      </c>
      <c r="R32635" s="12">
        <v>41456</v>
      </c>
    </row>
    <row r="32636" spans="1:18" x14ac:dyDescent="0.25">
      <c r="A32636" s="7" t="s">
        <v>111706</v>
      </c>
      <c r="B32636" s="7" t="s">
        <v>111707</v>
      </c>
      <c r="C32636" s="7" t="s">
        <v>111708</v>
      </c>
      <c r="D32636" s="7" t="s">
        <v>6942</v>
      </c>
      <c r="E32636" s="8" t="s">
        <v>228</v>
      </c>
      <c r="F32636" s="8">
        <v>65200000</v>
      </c>
      <c r="G32636" s="7" t="s">
        <v>35</v>
      </c>
      <c r="H32636" s="7" t="s">
        <v>24</v>
      </c>
      <c r="I32636" s="9" t="s">
        <v>36</v>
      </c>
      <c r="J32636" s="7" t="s">
        <v>181</v>
      </c>
      <c r="K32636" s="10" t="s">
        <v>1537</v>
      </c>
      <c r="L32636" s="7">
        <v>3</v>
      </c>
      <c r="M32636" s="11">
        <v>40695</v>
      </c>
      <c r="N32636" s="7" t="s">
        <v>702</v>
      </c>
      <c r="O32636" s="7" t="s">
        <v>55</v>
      </c>
      <c r="P32636" s="10">
        <v>2011</v>
      </c>
      <c r="Q32636" s="12">
        <v>40794</v>
      </c>
      <c r="R32636" s="12">
        <v>41717</v>
      </c>
    </row>
    <row r="32637" spans="1:18" x14ac:dyDescent="0.25">
      <c r="A32637" s="7" t="s">
        <v>111709</v>
      </c>
      <c r="B32637" s="7" t="s">
        <v>111710</v>
      </c>
      <c r="C32637" s="7" t="s">
        <v>111711</v>
      </c>
      <c r="D32637" s="7" t="s">
        <v>111712</v>
      </c>
      <c r="E32637" s="8" t="s">
        <v>366</v>
      </c>
      <c r="F32637" s="8">
        <v>30000</v>
      </c>
      <c r="G32637" s="7" t="s">
        <v>35</v>
      </c>
      <c r="H32637" s="7" t="s">
        <v>680</v>
      </c>
      <c r="I32637" s="9"/>
      <c r="J32637" s="7" t="s">
        <v>681</v>
      </c>
      <c r="K32637" s="10" t="s">
        <v>681</v>
      </c>
      <c r="L32637" s="7">
        <v>1</v>
      </c>
      <c r="M32637" s="11">
        <v>41640</v>
      </c>
      <c r="N32637" s="7" t="s">
        <v>63</v>
      </c>
      <c r="O32637" s="7" t="s">
        <v>64</v>
      </c>
      <c r="P32637" s="10">
        <v>2014</v>
      </c>
      <c r="Q32637" s="12">
        <v>41879</v>
      </c>
      <c r="R32637" s="12">
        <v>41879</v>
      </c>
    </row>
    <row r="32638" spans="1:18" x14ac:dyDescent="0.25">
      <c r="A32638" s="7" t="s">
        <v>111713</v>
      </c>
      <c r="B32638" s="7" t="s">
        <v>111714</v>
      </c>
      <c r="C32638" s="7" t="s">
        <v>111715</v>
      </c>
      <c r="D32638" s="7" t="s">
        <v>719</v>
      </c>
      <c r="E32638" s="8" t="s">
        <v>720</v>
      </c>
      <c r="F32638" s="8">
        <v>37000000</v>
      </c>
      <c r="G32638" s="7" t="s">
        <v>23</v>
      </c>
      <c r="H32638" s="7" t="s">
        <v>24</v>
      </c>
      <c r="I32638" s="9" t="s">
        <v>36</v>
      </c>
      <c r="J32638" s="7" t="s">
        <v>181</v>
      </c>
      <c r="K32638" s="10" t="s">
        <v>1073</v>
      </c>
      <c r="L32638" s="7">
        <v>1</v>
      </c>
      <c r="M32638" s="11">
        <v>36161</v>
      </c>
      <c r="N32638" s="7" t="s">
        <v>1066</v>
      </c>
      <c r="O32638" s="7" t="s">
        <v>1067</v>
      </c>
      <c r="P32638" s="10">
        <v>1999</v>
      </c>
      <c r="Q32638" s="12">
        <v>39413</v>
      </c>
      <c r="R32638" s="12">
        <v>39413</v>
      </c>
    </row>
    <row r="32639" spans="1:18" x14ac:dyDescent="0.25">
      <c r="A32639" s="7" t="s">
        <v>111716</v>
      </c>
      <c r="B32639" s="7" t="s">
        <v>111717</v>
      </c>
      <c r="C32639" s="7" t="s">
        <v>111718</v>
      </c>
      <c r="D32639" s="7" t="s">
        <v>296</v>
      </c>
      <c r="E32639" s="8" t="s">
        <v>297</v>
      </c>
      <c r="F32639" s="8">
        <v>4500000</v>
      </c>
      <c r="G32639" s="7" t="s">
        <v>35</v>
      </c>
      <c r="H32639" s="7" t="s">
        <v>24</v>
      </c>
      <c r="I32639" s="9" t="s">
        <v>36</v>
      </c>
      <c r="J32639" s="7" t="s">
        <v>181</v>
      </c>
      <c r="K32639" s="10" t="s">
        <v>1073</v>
      </c>
      <c r="L32639" s="7">
        <v>1</v>
      </c>
      <c r="M32639" s="11">
        <v>41275</v>
      </c>
      <c r="N32639" s="7" t="s">
        <v>146</v>
      </c>
      <c r="O32639" s="7" t="s">
        <v>147</v>
      </c>
      <c r="P32639" s="10">
        <v>2013</v>
      </c>
      <c r="Q32639" s="12">
        <v>41863</v>
      </c>
      <c r="R32639" s="12">
        <v>41863</v>
      </c>
    </row>
    <row r="32640" spans="1:18" x14ac:dyDescent="0.25">
      <c r="A32640" s="7" t="s">
        <v>111719</v>
      </c>
      <c r="B32640" s="7" t="s">
        <v>111720</v>
      </c>
      <c r="C32640" s="7" t="s">
        <v>111721</v>
      </c>
      <c r="D32640" s="7" t="s">
        <v>86</v>
      </c>
      <c r="E32640" s="8" t="s">
        <v>87</v>
      </c>
      <c r="F32640" s="8">
        <v>4820000</v>
      </c>
      <c r="G32640" s="7" t="s">
        <v>35</v>
      </c>
      <c r="H32640" s="7" t="s">
        <v>24</v>
      </c>
      <c r="I32640" s="9" t="s">
        <v>281</v>
      </c>
      <c r="J32640" s="7" t="s">
        <v>282</v>
      </c>
      <c r="K32640" s="10" t="s">
        <v>13437</v>
      </c>
      <c r="L32640" s="7">
        <v>3</v>
      </c>
      <c r="Q32640" s="12">
        <v>40123</v>
      </c>
      <c r="R32640" s="12">
        <v>41333</v>
      </c>
    </row>
    <row r="32641" spans="1:18" x14ac:dyDescent="0.25">
      <c r="A32641" s="7" t="s">
        <v>111722</v>
      </c>
      <c r="B32641" s="7" t="s">
        <v>111723</v>
      </c>
      <c r="C32641" s="7" t="s">
        <v>111724</v>
      </c>
      <c r="D32641" s="7" t="s">
        <v>111725</v>
      </c>
      <c r="E32641" s="8" t="s">
        <v>985</v>
      </c>
      <c r="F32641" s="8">
        <v>3400000</v>
      </c>
      <c r="G32641" s="7" t="s">
        <v>80</v>
      </c>
      <c r="H32641" s="7" t="s">
        <v>24</v>
      </c>
      <c r="I32641" s="9" t="s">
        <v>161</v>
      </c>
      <c r="J32641" s="7" t="s">
        <v>162</v>
      </c>
      <c r="K32641" s="10" t="s">
        <v>2723</v>
      </c>
      <c r="L32641" s="7">
        <v>2</v>
      </c>
      <c r="Q32641" s="12">
        <v>38626</v>
      </c>
      <c r="R32641" s="12">
        <v>39114</v>
      </c>
    </row>
    <row r="32642" spans="1:18" x14ac:dyDescent="0.25">
      <c r="A32642" s="7" t="s">
        <v>111726</v>
      </c>
      <c r="B32642" s="7" t="s">
        <v>111727</v>
      </c>
      <c r="C32642" s="7" t="s">
        <v>111728</v>
      </c>
      <c r="D32642" s="7" t="s">
        <v>210</v>
      </c>
      <c r="E32642" s="8" t="s">
        <v>211</v>
      </c>
      <c r="F32642" s="8">
        <v>0</v>
      </c>
      <c r="G32642" s="7" t="s">
        <v>35</v>
      </c>
      <c r="H32642" s="7" t="s">
        <v>24</v>
      </c>
      <c r="I32642" s="9" t="s">
        <v>116</v>
      </c>
      <c r="J32642" s="7" t="s">
        <v>588</v>
      </c>
      <c r="K32642" s="10" t="s">
        <v>588</v>
      </c>
      <c r="L32642" s="7">
        <v>1</v>
      </c>
      <c r="M32642" s="11">
        <v>41579</v>
      </c>
      <c r="N32642" s="7" t="s">
        <v>4114</v>
      </c>
      <c r="O32642" s="7" t="s">
        <v>140</v>
      </c>
      <c r="P32642" s="10">
        <v>2013</v>
      </c>
      <c r="Q32642" s="12">
        <v>41669</v>
      </c>
      <c r="R32642" s="12">
        <v>41669</v>
      </c>
    </row>
    <row r="32643" spans="1:18" x14ac:dyDescent="0.25">
      <c r="A32643" s="7" t="s">
        <v>111729</v>
      </c>
      <c r="B32643" s="7" t="s">
        <v>111730</v>
      </c>
      <c r="F32643" s="8">
        <v>0</v>
      </c>
      <c r="H32643" s="7" t="s">
        <v>24</v>
      </c>
      <c r="I32643" s="9" t="s">
        <v>36</v>
      </c>
      <c r="J32643" s="7" t="s">
        <v>942</v>
      </c>
      <c r="K32643" s="10" t="s">
        <v>943</v>
      </c>
      <c r="L32643" s="7">
        <v>1</v>
      </c>
      <c r="M32643" s="11">
        <v>30682</v>
      </c>
      <c r="N32643" s="7" t="s">
        <v>132</v>
      </c>
      <c r="O32643" s="7" t="s">
        <v>133</v>
      </c>
      <c r="P32643" s="10">
        <v>1984</v>
      </c>
      <c r="Q32643" s="12">
        <v>32415</v>
      </c>
      <c r="R32643" s="12">
        <v>32415</v>
      </c>
    </row>
    <row r="32644" spans="1:18" x14ac:dyDescent="0.25">
      <c r="A32644" s="7" t="s">
        <v>111731</v>
      </c>
      <c r="B32644" s="7" t="s">
        <v>111732</v>
      </c>
      <c r="C32644" s="7" t="s">
        <v>111733</v>
      </c>
      <c r="D32644" s="7" t="s">
        <v>7428</v>
      </c>
      <c r="E32644" s="8" t="s">
        <v>434</v>
      </c>
      <c r="F32644" s="8">
        <v>0</v>
      </c>
      <c r="G32644" s="7" t="s">
        <v>35</v>
      </c>
      <c r="H32644" s="7" t="s">
        <v>446</v>
      </c>
      <c r="I32644" s="9"/>
      <c r="J32644" s="7" t="s">
        <v>447</v>
      </c>
      <c r="K32644" s="10" t="s">
        <v>447</v>
      </c>
      <c r="L32644" s="7">
        <v>2</v>
      </c>
      <c r="M32644" s="11">
        <v>40903</v>
      </c>
      <c r="N32644" s="7" t="s">
        <v>595</v>
      </c>
      <c r="O32644" s="7" t="s">
        <v>74</v>
      </c>
      <c r="P32644" s="10">
        <v>2011</v>
      </c>
      <c r="Q32644" s="12">
        <v>40903</v>
      </c>
      <c r="R32644" s="12">
        <v>41607</v>
      </c>
    </row>
    <row r="32645" spans="1:18" x14ac:dyDescent="0.25">
      <c r="A32645" s="7" t="s">
        <v>111734</v>
      </c>
      <c r="B32645" s="7" t="s">
        <v>111735</v>
      </c>
      <c r="C32645" s="7" t="s">
        <v>111736</v>
      </c>
      <c r="D32645" s="7" t="s">
        <v>1277</v>
      </c>
      <c r="E32645" s="8" t="s">
        <v>1278</v>
      </c>
      <c r="F32645" s="8">
        <v>29527669</v>
      </c>
      <c r="G32645" s="7" t="s">
        <v>80</v>
      </c>
      <c r="H32645" s="7" t="s">
        <v>24</v>
      </c>
      <c r="I32645" s="9" t="s">
        <v>36</v>
      </c>
      <c r="J32645" s="7" t="s">
        <v>181</v>
      </c>
      <c r="K32645" s="10" t="s">
        <v>1297</v>
      </c>
      <c r="L32645" s="7">
        <v>3</v>
      </c>
      <c r="M32645" s="11">
        <v>35065</v>
      </c>
      <c r="N32645" s="7" t="s">
        <v>3258</v>
      </c>
      <c r="O32645" s="7" t="s">
        <v>3259</v>
      </c>
      <c r="P32645" s="10">
        <v>1996</v>
      </c>
      <c r="Q32645" s="12">
        <v>39286</v>
      </c>
      <c r="R32645" s="12">
        <v>40338</v>
      </c>
    </row>
    <row r="32646" spans="1:18" x14ac:dyDescent="0.25">
      <c r="A32646" s="7" t="s">
        <v>111737</v>
      </c>
      <c r="B32646" s="7" t="s">
        <v>111738</v>
      </c>
      <c r="C32646" s="7" t="s">
        <v>111739</v>
      </c>
      <c r="D32646" s="7" t="s">
        <v>111740</v>
      </c>
      <c r="E32646" s="8" t="s">
        <v>34</v>
      </c>
      <c r="F32646" s="8">
        <v>0</v>
      </c>
      <c r="G32646" s="7" t="s">
        <v>35</v>
      </c>
      <c r="H32646" s="7" t="s">
        <v>4129</v>
      </c>
      <c r="I32646" s="9"/>
      <c r="J32646" s="7" t="s">
        <v>4130</v>
      </c>
      <c r="K32646" s="10" t="s">
        <v>4130</v>
      </c>
      <c r="L32646" s="7">
        <v>2</v>
      </c>
      <c r="M32646" s="11">
        <v>39630</v>
      </c>
      <c r="N32646" s="7" t="s">
        <v>2736</v>
      </c>
      <c r="O32646" s="7" t="s">
        <v>2049</v>
      </c>
      <c r="P32646" s="10">
        <v>2008</v>
      </c>
      <c r="Q32646" s="12">
        <v>39448</v>
      </c>
      <c r="R32646" s="12">
        <v>40071</v>
      </c>
    </row>
    <row r="32647" spans="1:18" x14ac:dyDescent="0.25">
      <c r="A32647" s="7" t="s">
        <v>111741</v>
      </c>
      <c r="B32647" s="7" t="s">
        <v>111742</v>
      </c>
      <c r="C32647" s="7" t="s">
        <v>111743</v>
      </c>
      <c r="D32647" s="7" t="s">
        <v>111744</v>
      </c>
      <c r="E32647" s="8" t="s">
        <v>211</v>
      </c>
      <c r="F32647" s="8">
        <v>65270</v>
      </c>
      <c r="G32647" s="7" t="s">
        <v>35</v>
      </c>
      <c r="H32647" s="7" t="s">
        <v>52</v>
      </c>
      <c r="I32647" s="9"/>
      <c r="J32647" s="7" t="s">
        <v>53</v>
      </c>
      <c r="K32647" s="10" t="s">
        <v>53</v>
      </c>
      <c r="L32647" s="7">
        <v>1</v>
      </c>
      <c r="M32647" s="11">
        <v>40858</v>
      </c>
      <c r="N32647" s="7" t="s">
        <v>2287</v>
      </c>
      <c r="O32647" s="7" t="s">
        <v>74</v>
      </c>
      <c r="P32647" s="10">
        <v>2011</v>
      </c>
      <c r="Q32647" s="12">
        <v>41170</v>
      </c>
      <c r="R32647" s="12">
        <v>41170</v>
      </c>
    </row>
    <row r="32648" spans="1:18" x14ac:dyDescent="0.25">
      <c r="A32648" s="7" t="s">
        <v>111745</v>
      </c>
      <c r="B32648" s="7" t="s">
        <v>111746</v>
      </c>
      <c r="C32648" s="7" t="s">
        <v>111747</v>
      </c>
      <c r="D32648" s="7" t="s">
        <v>28943</v>
      </c>
      <c r="E32648" s="8" t="s">
        <v>195</v>
      </c>
      <c r="F32648" s="8">
        <v>0</v>
      </c>
      <c r="G32648" s="7" t="s">
        <v>35</v>
      </c>
      <c r="I32648" s="9"/>
      <c r="J32648" s="7"/>
      <c r="L32648" s="7">
        <v>1</v>
      </c>
      <c r="Q32648" s="12">
        <v>41945</v>
      </c>
      <c r="R32648" s="12">
        <v>41945</v>
      </c>
    </row>
    <row r="32649" spans="1:18" x14ac:dyDescent="0.25">
      <c r="A32649" s="7" t="s">
        <v>111748</v>
      </c>
      <c r="B32649" s="7" t="s">
        <v>111749</v>
      </c>
      <c r="C32649" s="7" t="s">
        <v>111750</v>
      </c>
      <c r="D32649" s="7" t="s">
        <v>68</v>
      </c>
      <c r="E32649" s="8" t="s">
        <v>69</v>
      </c>
      <c r="F32649" s="8">
        <v>2000000</v>
      </c>
      <c r="G32649" s="7" t="s">
        <v>35</v>
      </c>
      <c r="H32649" s="7" t="s">
        <v>24</v>
      </c>
      <c r="I32649" s="9" t="s">
        <v>298</v>
      </c>
      <c r="J32649" s="7" t="s">
        <v>4554</v>
      </c>
      <c r="K32649" s="10" t="s">
        <v>9951</v>
      </c>
      <c r="L32649" s="7">
        <v>1</v>
      </c>
      <c r="Q32649" s="12">
        <v>41612</v>
      </c>
      <c r="R32649" s="12">
        <v>41612</v>
      </c>
    </row>
    <row r="32650" spans="1:18" x14ac:dyDescent="0.25">
      <c r="A32650" s="7" t="s">
        <v>111751</v>
      </c>
      <c r="B32650" s="7" t="s">
        <v>111752</v>
      </c>
      <c r="C32650" s="7" t="s">
        <v>111753</v>
      </c>
      <c r="F32650" s="8">
        <v>126814</v>
      </c>
      <c r="G32650" s="7" t="s">
        <v>35</v>
      </c>
      <c r="H32650" s="7" t="s">
        <v>196</v>
      </c>
      <c r="I32650" s="9"/>
      <c r="J32650" s="7" t="s">
        <v>3825</v>
      </c>
      <c r="K32650" s="10" t="s">
        <v>32743</v>
      </c>
      <c r="L32650" s="7">
        <v>1</v>
      </c>
      <c r="M32650" s="11">
        <v>39814</v>
      </c>
      <c r="N32650" s="7" t="s">
        <v>171</v>
      </c>
      <c r="O32650" s="7" t="s">
        <v>172</v>
      </c>
      <c r="P32650" s="10">
        <v>2009</v>
      </c>
      <c r="Q32650" s="12">
        <v>41442</v>
      </c>
      <c r="R32650" s="12">
        <v>41442</v>
      </c>
    </row>
    <row r="32651" spans="1:18" x14ac:dyDescent="0.25">
      <c r="A32651" s="7" t="s">
        <v>111754</v>
      </c>
      <c r="B32651" s="7" t="s">
        <v>111755</v>
      </c>
      <c r="C32651" s="7" t="s">
        <v>111756</v>
      </c>
      <c r="D32651" s="7" t="s">
        <v>16269</v>
      </c>
      <c r="E32651" s="8" t="s">
        <v>69</v>
      </c>
      <c r="F32651" s="8">
        <v>1000000</v>
      </c>
      <c r="G32651" s="7" t="s">
        <v>35</v>
      </c>
      <c r="I32651" s="9"/>
      <c r="J32651" s="7"/>
      <c r="L32651" s="7">
        <v>1</v>
      </c>
      <c r="M32651" s="11">
        <v>41275</v>
      </c>
      <c r="N32651" s="7" t="s">
        <v>146</v>
      </c>
      <c r="O32651" s="7" t="s">
        <v>147</v>
      </c>
      <c r="P32651" s="10">
        <v>2013</v>
      </c>
      <c r="Q32651" s="12">
        <v>40909</v>
      </c>
      <c r="R32651" s="12">
        <v>40909</v>
      </c>
    </row>
    <row r="32652" spans="1:18" x14ac:dyDescent="0.25">
      <c r="A32652" s="7" t="s">
        <v>111757</v>
      </c>
      <c r="B32652" s="7" t="s">
        <v>111758</v>
      </c>
      <c r="C32652" s="7" t="s">
        <v>111759</v>
      </c>
      <c r="F32652" s="8">
        <v>25000</v>
      </c>
      <c r="G32652" s="7" t="s">
        <v>35</v>
      </c>
      <c r="I32652" s="9"/>
      <c r="J32652" s="7"/>
      <c r="L32652" s="7">
        <v>1</v>
      </c>
      <c r="Q32652" s="12">
        <v>41760</v>
      </c>
      <c r="R32652" s="12">
        <v>41760</v>
      </c>
    </row>
    <row r="32653" spans="1:18" x14ac:dyDescent="0.25">
      <c r="A32653" s="7" t="s">
        <v>111760</v>
      </c>
      <c r="B32653" s="7" t="s">
        <v>111761</v>
      </c>
      <c r="C32653" s="7" t="s">
        <v>111762</v>
      </c>
      <c r="D32653" s="7" t="s">
        <v>111763</v>
      </c>
      <c r="E32653" s="8" t="s">
        <v>34</v>
      </c>
      <c r="F32653" s="8">
        <v>100000</v>
      </c>
      <c r="G32653" s="7" t="s">
        <v>35</v>
      </c>
      <c r="I32653" s="9"/>
      <c r="J32653" s="7"/>
      <c r="L32653" s="7">
        <v>1</v>
      </c>
      <c r="M32653" s="11">
        <v>41030</v>
      </c>
      <c r="N32653" s="7" t="s">
        <v>1953</v>
      </c>
      <c r="O32653" s="7" t="s">
        <v>29</v>
      </c>
      <c r="P32653" s="10">
        <v>2012</v>
      </c>
      <c r="Q32653" s="12">
        <v>41030</v>
      </c>
      <c r="R32653" s="12">
        <v>41030</v>
      </c>
    </row>
    <row r="32654" spans="1:18" x14ac:dyDescent="0.25">
      <c r="A32654" s="7" t="s">
        <v>111764</v>
      </c>
      <c r="B32654" s="7" t="s">
        <v>111765</v>
      </c>
      <c r="C32654" s="7" t="s">
        <v>111766</v>
      </c>
      <c r="D32654" s="7" t="s">
        <v>737</v>
      </c>
      <c r="E32654" s="8" t="s">
        <v>738</v>
      </c>
      <c r="F32654" s="8">
        <v>19940192</v>
      </c>
      <c r="G32654" s="7" t="s">
        <v>35</v>
      </c>
      <c r="H32654" s="7" t="s">
        <v>52</v>
      </c>
      <c r="I32654" s="9"/>
      <c r="J32654" s="7" t="s">
        <v>53</v>
      </c>
      <c r="K32654" s="10" t="s">
        <v>53</v>
      </c>
      <c r="L32654" s="7">
        <v>2</v>
      </c>
      <c r="M32654" s="11">
        <v>39448</v>
      </c>
      <c r="N32654" s="7" t="s">
        <v>164</v>
      </c>
      <c r="O32654" s="7" t="s">
        <v>165</v>
      </c>
      <c r="P32654" s="10">
        <v>2008</v>
      </c>
      <c r="Q32654" s="12">
        <v>40814</v>
      </c>
      <c r="R32654" s="12">
        <v>41527</v>
      </c>
    </row>
    <row r="32655" spans="1:18" x14ac:dyDescent="0.25">
      <c r="A32655" s="7" t="s">
        <v>111767</v>
      </c>
      <c r="B32655" s="7" t="s">
        <v>111768</v>
      </c>
      <c r="C32655" s="7" t="s">
        <v>111769</v>
      </c>
      <c r="D32655" s="7" t="s">
        <v>111770</v>
      </c>
      <c r="E32655" s="8" t="s">
        <v>87</v>
      </c>
      <c r="F32655" s="8">
        <v>28300000</v>
      </c>
      <c r="G32655" s="7" t="s">
        <v>23</v>
      </c>
      <c r="H32655" s="7" t="s">
        <v>24</v>
      </c>
      <c r="I32655" s="9" t="s">
        <v>36</v>
      </c>
      <c r="J32655" s="7" t="s">
        <v>181</v>
      </c>
      <c r="K32655" s="10" t="s">
        <v>1073</v>
      </c>
      <c r="L32655" s="7">
        <v>4</v>
      </c>
      <c r="M32655" s="11">
        <v>37577</v>
      </c>
      <c r="N32655" s="7" t="s">
        <v>1659</v>
      </c>
      <c r="O32655" s="7" t="s">
        <v>1660</v>
      </c>
      <c r="P32655" s="10">
        <v>2002</v>
      </c>
      <c r="Q32655" s="12">
        <v>37561</v>
      </c>
      <c r="R32655" s="12">
        <v>39114</v>
      </c>
    </row>
    <row r="32656" spans="1:18" x14ac:dyDescent="0.25">
      <c r="A32656" s="7" t="s">
        <v>111771</v>
      </c>
      <c r="B32656" s="7" t="s">
        <v>111772</v>
      </c>
      <c r="D32656" s="7" t="s">
        <v>68</v>
      </c>
      <c r="E32656" s="8" t="s">
        <v>69</v>
      </c>
      <c r="F32656" s="8">
        <v>38598</v>
      </c>
      <c r="G32656" s="7" t="s">
        <v>35</v>
      </c>
      <c r="I32656" s="9"/>
      <c r="J32656" s="7"/>
      <c r="L32656" s="7">
        <v>1</v>
      </c>
      <c r="Q32656" s="12">
        <v>41518</v>
      </c>
      <c r="R32656" s="12">
        <v>41518</v>
      </c>
    </row>
    <row r="32657" spans="1:18" x14ac:dyDescent="0.25">
      <c r="A32657" s="7" t="s">
        <v>111773</v>
      </c>
      <c r="B32657" s="7" t="s">
        <v>111774</v>
      </c>
      <c r="C32657" s="7" t="s">
        <v>111775</v>
      </c>
      <c r="D32657" s="7" t="s">
        <v>111776</v>
      </c>
      <c r="E32657" s="8" t="s">
        <v>12301</v>
      </c>
      <c r="F32657" s="8">
        <v>1100000</v>
      </c>
      <c r="G32657" s="7" t="s">
        <v>35</v>
      </c>
      <c r="H32657" s="7" t="s">
        <v>240</v>
      </c>
      <c r="I32657" s="9"/>
      <c r="J32657" s="7" t="s">
        <v>9686</v>
      </c>
      <c r="L32657" s="7">
        <v>1</v>
      </c>
      <c r="Q32657" s="12">
        <v>41873</v>
      </c>
      <c r="R32657" s="12">
        <v>41873</v>
      </c>
    </row>
    <row r="32658" spans="1:18" x14ac:dyDescent="0.25">
      <c r="A32658" s="7" t="s">
        <v>111777</v>
      </c>
      <c r="B32658" s="7" t="s">
        <v>111778</v>
      </c>
      <c r="C32658" s="7" t="s">
        <v>111779</v>
      </c>
      <c r="D32658" s="7" t="s">
        <v>111780</v>
      </c>
      <c r="E32658" s="8" t="s">
        <v>8725</v>
      </c>
      <c r="F32658" s="8">
        <v>4300000</v>
      </c>
      <c r="G32658" s="7" t="s">
        <v>35</v>
      </c>
      <c r="H32658" s="7" t="s">
        <v>24</v>
      </c>
      <c r="I32658" s="9" t="s">
        <v>25</v>
      </c>
      <c r="J32658" s="7" t="s">
        <v>26</v>
      </c>
      <c r="K32658" s="10" t="s">
        <v>27</v>
      </c>
      <c r="L32658" s="7">
        <v>1</v>
      </c>
      <c r="M32658" s="11">
        <v>39448</v>
      </c>
      <c r="N32658" s="7" t="s">
        <v>164</v>
      </c>
      <c r="O32658" s="7" t="s">
        <v>165</v>
      </c>
      <c r="P32658" s="10">
        <v>2008</v>
      </c>
      <c r="Q32658" s="12">
        <v>41568</v>
      </c>
      <c r="R32658" s="12">
        <v>41568</v>
      </c>
    </row>
    <row r="32659" spans="1:18" x14ac:dyDescent="0.25">
      <c r="A32659" s="7" t="s">
        <v>111781</v>
      </c>
      <c r="B32659" s="7" t="s">
        <v>111782</v>
      </c>
      <c r="C32659" s="7" t="s">
        <v>111783</v>
      </c>
      <c r="D32659" s="7" t="s">
        <v>111784</v>
      </c>
      <c r="E32659" s="8" t="s">
        <v>542</v>
      </c>
      <c r="F32659" s="8">
        <v>100000</v>
      </c>
      <c r="G32659" s="7" t="s">
        <v>80</v>
      </c>
      <c r="H32659" s="7" t="s">
        <v>196</v>
      </c>
      <c r="I32659" s="9"/>
      <c r="J32659" s="7" t="s">
        <v>197</v>
      </c>
      <c r="K32659" s="10" t="s">
        <v>197</v>
      </c>
      <c r="L32659" s="7">
        <v>1</v>
      </c>
      <c r="M32659" s="11">
        <v>41183</v>
      </c>
      <c r="N32659" s="7" t="s">
        <v>45</v>
      </c>
      <c r="O32659" s="7" t="s">
        <v>46</v>
      </c>
      <c r="P32659" s="10">
        <v>2012</v>
      </c>
      <c r="Q32659" s="12">
        <v>41183</v>
      </c>
      <c r="R32659" s="12">
        <v>41183</v>
      </c>
    </row>
    <row r="32660" spans="1:18" x14ac:dyDescent="0.25">
      <c r="A32660" s="7" t="s">
        <v>111785</v>
      </c>
      <c r="B32660" s="7" t="s">
        <v>111786</v>
      </c>
      <c r="C32660" s="7" t="s">
        <v>111787</v>
      </c>
      <c r="D32660" s="7" t="s">
        <v>33</v>
      </c>
      <c r="E32660" s="8" t="s">
        <v>34</v>
      </c>
      <c r="F32660" s="8">
        <v>500000</v>
      </c>
      <c r="G32660" s="7" t="s">
        <v>23</v>
      </c>
      <c r="H32660" s="7" t="s">
        <v>24</v>
      </c>
      <c r="I32660" s="9" t="s">
        <v>281</v>
      </c>
      <c r="J32660" s="7" t="s">
        <v>282</v>
      </c>
      <c r="K32660" s="10" t="s">
        <v>346</v>
      </c>
      <c r="L32660" s="7">
        <v>1</v>
      </c>
      <c r="Q32660" s="12">
        <v>40458</v>
      </c>
      <c r="R32660" s="12">
        <v>40458</v>
      </c>
    </row>
    <row r="32661" spans="1:18" x14ac:dyDescent="0.25">
      <c r="A32661" s="7" t="s">
        <v>111788</v>
      </c>
      <c r="B32661" s="7" t="s">
        <v>111789</v>
      </c>
      <c r="F32661" s="8">
        <v>12500</v>
      </c>
      <c r="G32661" s="7" t="s">
        <v>35</v>
      </c>
      <c r="I32661" s="9"/>
      <c r="J32661" s="7"/>
      <c r="L32661" s="7">
        <v>1</v>
      </c>
      <c r="Q32661" s="12">
        <v>41640</v>
      </c>
      <c r="R32661" s="12">
        <v>41640</v>
      </c>
    </row>
    <row r="32662" spans="1:18" x14ac:dyDescent="0.25">
      <c r="A32662" s="7" t="s">
        <v>111790</v>
      </c>
      <c r="B32662" s="7" t="s">
        <v>111791</v>
      </c>
      <c r="C32662" s="7" t="s">
        <v>111792</v>
      </c>
      <c r="D32662" s="7" t="s">
        <v>111793</v>
      </c>
      <c r="E32662" s="8" t="s">
        <v>386</v>
      </c>
      <c r="F32662" s="8">
        <v>100000</v>
      </c>
      <c r="G32662" s="7" t="s">
        <v>35</v>
      </c>
      <c r="H32662" s="7" t="s">
        <v>24</v>
      </c>
      <c r="I32662" s="9" t="s">
        <v>70</v>
      </c>
      <c r="J32662" s="7" t="s">
        <v>71</v>
      </c>
      <c r="K32662" s="10" t="s">
        <v>1606</v>
      </c>
      <c r="L32662" s="7">
        <v>1</v>
      </c>
      <c r="M32662" s="11">
        <v>41275</v>
      </c>
      <c r="N32662" s="7" t="s">
        <v>146</v>
      </c>
      <c r="O32662" s="7" t="s">
        <v>147</v>
      </c>
      <c r="P32662" s="10">
        <v>2013</v>
      </c>
      <c r="Q32662" s="12">
        <v>41677</v>
      </c>
      <c r="R32662" s="12">
        <v>41677</v>
      </c>
    </row>
    <row r="32663" spans="1:18" x14ac:dyDescent="0.25">
      <c r="A32663" s="7" t="s">
        <v>111794</v>
      </c>
      <c r="B32663" s="7" t="s">
        <v>111795</v>
      </c>
      <c r="C32663" s="7" t="s">
        <v>111796</v>
      </c>
      <c r="D32663" s="7" t="s">
        <v>111797</v>
      </c>
      <c r="E32663" s="8" t="s">
        <v>386</v>
      </c>
      <c r="F32663" s="8">
        <v>270862</v>
      </c>
      <c r="G32663" s="7" t="s">
        <v>35</v>
      </c>
      <c r="H32663" s="7" t="s">
        <v>749</v>
      </c>
      <c r="I32663" s="9"/>
      <c r="J32663" s="7" t="s">
        <v>750</v>
      </c>
      <c r="K32663" s="10" t="s">
        <v>750</v>
      </c>
      <c r="L32663" s="7">
        <v>1</v>
      </c>
      <c r="Q32663" s="12">
        <v>41802</v>
      </c>
      <c r="R32663" s="12">
        <v>41802</v>
      </c>
    </row>
    <row r="32664" spans="1:18" x14ac:dyDescent="0.25">
      <c r="A32664" s="7" t="s">
        <v>111798</v>
      </c>
      <c r="B32664" s="7" t="s">
        <v>111799</v>
      </c>
      <c r="C32664" s="7" t="s">
        <v>111800</v>
      </c>
      <c r="D32664" s="7" t="s">
        <v>33</v>
      </c>
      <c r="E32664" s="8" t="s">
        <v>34</v>
      </c>
      <c r="F32664" s="8">
        <v>100000</v>
      </c>
      <c r="G32664" s="7" t="s">
        <v>35</v>
      </c>
      <c r="H32664" s="7" t="s">
        <v>680</v>
      </c>
      <c r="I32664" s="9"/>
      <c r="J32664" s="7" t="s">
        <v>681</v>
      </c>
      <c r="K32664" s="10" t="s">
        <v>681</v>
      </c>
      <c r="L32664" s="7">
        <v>1</v>
      </c>
      <c r="M32664" s="11">
        <v>41275</v>
      </c>
      <c r="N32664" s="7" t="s">
        <v>146</v>
      </c>
      <c r="O32664" s="7" t="s">
        <v>147</v>
      </c>
      <c r="P32664" s="10">
        <v>2013</v>
      </c>
      <c r="Q32664" s="12">
        <v>41563</v>
      </c>
      <c r="R32664" s="12">
        <v>41563</v>
      </c>
    </row>
    <row r="32665" spans="1:18" x14ac:dyDescent="0.25">
      <c r="A32665" s="7" t="s">
        <v>111801</v>
      </c>
      <c r="B32665" s="7" t="s">
        <v>111802</v>
      </c>
      <c r="C32665" s="7" t="s">
        <v>111803</v>
      </c>
      <c r="D32665" s="7" t="s">
        <v>111804</v>
      </c>
      <c r="E32665" s="8" t="s">
        <v>3479</v>
      </c>
      <c r="F32665" s="8">
        <v>770000</v>
      </c>
      <c r="G32665" s="7" t="s">
        <v>35</v>
      </c>
      <c r="H32665" s="7" t="s">
        <v>812</v>
      </c>
      <c r="I32665" s="9"/>
      <c r="J32665" s="7" t="s">
        <v>813</v>
      </c>
      <c r="K32665" s="10" t="s">
        <v>813</v>
      </c>
      <c r="L32665" s="7">
        <v>1</v>
      </c>
      <c r="M32665" s="11">
        <v>40909</v>
      </c>
      <c r="N32665" s="7" t="s">
        <v>111</v>
      </c>
      <c r="O32665" s="7" t="s">
        <v>112</v>
      </c>
      <c r="P32665" s="10">
        <v>2012</v>
      </c>
      <c r="Q32665" s="12">
        <v>41686</v>
      </c>
      <c r="R32665" s="12">
        <v>41686</v>
      </c>
    </row>
    <row r="32666" spans="1:18" x14ac:dyDescent="0.25">
      <c r="A32666" s="7" t="s">
        <v>111805</v>
      </c>
      <c r="B32666" s="7" t="s">
        <v>111806</v>
      </c>
      <c r="C32666" s="7" t="s">
        <v>111807</v>
      </c>
      <c r="D32666" s="7" t="s">
        <v>111808</v>
      </c>
      <c r="E32666" s="8" t="s">
        <v>297</v>
      </c>
      <c r="F32666" s="8">
        <v>0</v>
      </c>
      <c r="G32666" s="7" t="s">
        <v>35</v>
      </c>
      <c r="H32666" s="7" t="s">
        <v>24</v>
      </c>
      <c r="I32666" s="9" t="s">
        <v>36</v>
      </c>
      <c r="J32666" s="7" t="s">
        <v>181</v>
      </c>
      <c r="K32666" s="10" t="s">
        <v>182</v>
      </c>
      <c r="L32666" s="7">
        <v>1</v>
      </c>
      <c r="M32666" s="11">
        <v>41487</v>
      </c>
      <c r="N32666" s="7" t="s">
        <v>1385</v>
      </c>
      <c r="O32666" s="7" t="s">
        <v>258</v>
      </c>
      <c r="P32666" s="10">
        <v>2013</v>
      </c>
      <c r="Q32666" s="12">
        <v>41451</v>
      </c>
      <c r="R32666" s="12">
        <v>41451</v>
      </c>
    </row>
    <row r="32667" spans="1:18" x14ac:dyDescent="0.25">
      <c r="A32667" s="7" t="s">
        <v>111809</v>
      </c>
      <c r="B32667" s="7" t="s">
        <v>111810</v>
      </c>
      <c r="C32667" s="7" t="s">
        <v>111811</v>
      </c>
      <c r="D32667" s="7" t="s">
        <v>68</v>
      </c>
      <c r="E32667" s="8" t="s">
        <v>69</v>
      </c>
      <c r="F32667" s="8">
        <v>3250000</v>
      </c>
      <c r="G32667" s="7" t="s">
        <v>35</v>
      </c>
      <c r="H32667" s="7" t="s">
        <v>24</v>
      </c>
      <c r="I32667" s="9" t="s">
        <v>36</v>
      </c>
      <c r="J32667" s="7" t="s">
        <v>181</v>
      </c>
      <c r="K32667" s="10" t="s">
        <v>182</v>
      </c>
      <c r="L32667" s="7">
        <v>2</v>
      </c>
      <c r="Q32667" s="12">
        <v>39618</v>
      </c>
      <c r="R32667" s="12">
        <v>39904</v>
      </c>
    </row>
    <row r="32668" spans="1:18" x14ac:dyDescent="0.25">
      <c r="A32668" s="7" t="s">
        <v>111812</v>
      </c>
      <c r="B32668" s="7" t="s">
        <v>111813</v>
      </c>
      <c r="D32668" s="7" t="s">
        <v>111814</v>
      </c>
      <c r="E32668" s="8" t="s">
        <v>3461</v>
      </c>
      <c r="F32668" s="8">
        <v>0</v>
      </c>
      <c r="G32668" s="7" t="s">
        <v>35</v>
      </c>
      <c r="H32668" s="7" t="s">
        <v>24</v>
      </c>
      <c r="I32668" s="9" t="s">
        <v>25</v>
      </c>
      <c r="J32668" s="7" t="s">
        <v>26</v>
      </c>
      <c r="K32668" s="10" t="s">
        <v>27</v>
      </c>
      <c r="L32668" s="7">
        <v>1</v>
      </c>
      <c r="M32668" s="11">
        <v>41039</v>
      </c>
      <c r="N32668" s="7" t="s">
        <v>1953</v>
      </c>
      <c r="O32668" s="7" t="s">
        <v>29</v>
      </c>
      <c r="P32668" s="10">
        <v>2012</v>
      </c>
      <c r="Q32668" s="12">
        <v>41061</v>
      </c>
      <c r="R32668" s="12">
        <v>41061</v>
      </c>
    </row>
    <row r="32669" spans="1:18" x14ac:dyDescent="0.25">
      <c r="A32669" s="7" t="s">
        <v>111815</v>
      </c>
      <c r="B32669" s="7" t="s">
        <v>111816</v>
      </c>
      <c r="C32669" s="7" t="s">
        <v>111817</v>
      </c>
      <c r="D32669" s="7" t="s">
        <v>1035</v>
      </c>
      <c r="E32669" s="8" t="s">
        <v>386</v>
      </c>
      <c r="F32669" s="8">
        <v>3800000</v>
      </c>
      <c r="G32669" s="7" t="s">
        <v>35</v>
      </c>
      <c r="H32669" s="7" t="s">
        <v>680</v>
      </c>
      <c r="I32669" s="9"/>
      <c r="J32669" s="7" t="s">
        <v>681</v>
      </c>
      <c r="K32669" s="10" t="s">
        <v>681</v>
      </c>
      <c r="L32669" s="7">
        <v>2</v>
      </c>
      <c r="M32669" s="11">
        <v>41097</v>
      </c>
      <c r="N32669" s="7" t="s">
        <v>785</v>
      </c>
      <c r="O32669" s="7" t="s">
        <v>570</v>
      </c>
      <c r="P32669" s="10">
        <v>2012</v>
      </c>
      <c r="Q32669" s="12">
        <v>41253</v>
      </c>
      <c r="R32669" s="12">
        <v>41806</v>
      </c>
    </row>
    <row r="32670" spans="1:18" x14ac:dyDescent="0.25">
      <c r="A32670" s="7" t="s">
        <v>111818</v>
      </c>
      <c r="B32670" s="7" t="s">
        <v>111819</v>
      </c>
      <c r="C32670" s="7" t="s">
        <v>111820</v>
      </c>
      <c r="D32670" s="7" t="s">
        <v>33</v>
      </c>
      <c r="E32670" s="8" t="s">
        <v>34</v>
      </c>
      <c r="F32670" s="8">
        <v>0</v>
      </c>
      <c r="G32670" s="7" t="s">
        <v>80</v>
      </c>
      <c r="H32670" s="7" t="s">
        <v>24</v>
      </c>
      <c r="I32670" s="9" t="s">
        <v>36</v>
      </c>
      <c r="J32670" s="7" t="s">
        <v>181</v>
      </c>
      <c r="K32670" s="10" t="s">
        <v>1184</v>
      </c>
      <c r="L32670" s="7">
        <v>1</v>
      </c>
      <c r="M32670" s="11">
        <v>38808</v>
      </c>
      <c r="N32670" s="7" t="s">
        <v>696</v>
      </c>
      <c r="O32670" s="7" t="s">
        <v>463</v>
      </c>
      <c r="P32670" s="10">
        <v>2006</v>
      </c>
      <c r="Q32670" s="12">
        <v>39417</v>
      </c>
      <c r="R32670" s="12">
        <v>39417</v>
      </c>
    </row>
    <row r="32671" spans="1:18" x14ac:dyDescent="0.25">
      <c r="A32671" s="7" t="s">
        <v>111821</v>
      </c>
      <c r="B32671" s="7" t="s">
        <v>111822</v>
      </c>
      <c r="C32671" s="7" t="s">
        <v>111823</v>
      </c>
      <c r="D32671" s="7" t="s">
        <v>111824</v>
      </c>
      <c r="E32671" s="8" t="s">
        <v>34</v>
      </c>
      <c r="F32671" s="8">
        <v>590000</v>
      </c>
      <c r="G32671" s="7" t="s">
        <v>35</v>
      </c>
      <c r="H32671" s="7" t="s">
        <v>52</v>
      </c>
      <c r="I32671" s="9"/>
      <c r="J32671" s="7" t="s">
        <v>53</v>
      </c>
      <c r="K32671" s="10" t="s">
        <v>53</v>
      </c>
      <c r="L32671" s="7">
        <v>2</v>
      </c>
      <c r="M32671" s="11">
        <v>40672</v>
      </c>
      <c r="N32671" s="7" t="s">
        <v>394</v>
      </c>
      <c r="O32671" s="7" t="s">
        <v>55</v>
      </c>
      <c r="P32671" s="10">
        <v>2011</v>
      </c>
      <c r="Q32671" s="12">
        <v>41457</v>
      </c>
      <c r="R32671" s="12">
        <v>41962</v>
      </c>
    </row>
    <row r="32672" spans="1:18" x14ac:dyDescent="0.25">
      <c r="A32672" s="7" t="s">
        <v>111825</v>
      </c>
      <c r="B32672" s="7" t="s">
        <v>111826</v>
      </c>
      <c r="C32672" s="7" t="s">
        <v>111827</v>
      </c>
      <c r="D32672" s="7" t="s">
        <v>33</v>
      </c>
      <c r="E32672" s="8" t="s">
        <v>34</v>
      </c>
      <c r="F32672" s="8">
        <v>10000000</v>
      </c>
      <c r="G32672" s="7" t="s">
        <v>35</v>
      </c>
      <c r="H32672" s="7" t="s">
        <v>52</v>
      </c>
      <c r="I32672" s="9"/>
      <c r="J32672" s="7" t="s">
        <v>53</v>
      </c>
      <c r="K32672" s="10" t="s">
        <v>53</v>
      </c>
      <c r="L32672" s="7">
        <v>1</v>
      </c>
      <c r="M32672" s="11">
        <v>39083</v>
      </c>
      <c r="N32672" s="7" t="s">
        <v>88</v>
      </c>
      <c r="O32672" s="7" t="s">
        <v>89</v>
      </c>
      <c r="P32672" s="10">
        <v>2007</v>
      </c>
      <c r="Q32672" s="12">
        <v>40568</v>
      </c>
      <c r="R32672" s="12">
        <v>40568</v>
      </c>
    </row>
    <row r="32673" spans="1:18" x14ac:dyDescent="0.25">
      <c r="A32673" s="7" t="s">
        <v>111828</v>
      </c>
      <c r="B32673" s="7" t="s">
        <v>111829</v>
      </c>
      <c r="C32673" s="7" t="s">
        <v>111830</v>
      </c>
      <c r="D32673" s="7" t="s">
        <v>625</v>
      </c>
      <c r="E32673" s="8" t="s">
        <v>323</v>
      </c>
      <c r="F32673" s="8">
        <v>530000</v>
      </c>
      <c r="G32673" s="7" t="s">
        <v>80</v>
      </c>
      <c r="H32673" s="7" t="s">
        <v>469</v>
      </c>
      <c r="I32673" s="9"/>
      <c r="J32673" s="7" t="s">
        <v>651</v>
      </c>
      <c r="K32673" s="10" t="s">
        <v>651</v>
      </c>
      <c r="L32673" s="7">
        <v>2</v>
      </c>
      <c r="M32673" s="11">
        <v>40179</v>
      </c>
      <c r="N32673" s="7" t="s">
        <v>96</v>
      </c>
      <c r="O32673" s="7" t="s">
        <v>97</v>
      </c>
      <c r="P32673" s="10">
        <v>2010</v>
      </c>
      <c r="Q32673" s="12">
        <v>41213</v>
      </c>
      <c r="R32673" s="12">
        <v>41341</v>
      </c>
    </row>
    <row r="32674" spans="1:18" x14ac:dyDescent="0.25">
      <c r="A32674" s="7" t="s">
        <v>111831</v>
      </c>
      <c r="B32674" s="7" t="s">
        <v>111832</v>
      </c>
      <c r="C32674" s="7" t="s">
        <v>111833</v>
      </c>
      <c r="D32674" s="7" t="s">
        <v>33</v>
      </c>
      <c r="E32674" s="8" t="s">
        <v>34</v>
      </c>
      <c r="F32674" s="8">
        <v>1080303</v>
      </c>
      <c r="G32674" s="7" t="s">
        <v>35</v>
      </c>
      <c r="H32674" s="7" t="s">
        <v>24</v>
      </c>
      <c r="I32674" s="9" t="s">
        <v>36</v>
      </c>
      <c r="J32674" s="7" t="s">
        <v>181</v>
      </c>
      <c r="K32674" s="10" t="s">
        <v>10505</v>
      </c>
      <c r="L32674" s="7">
        <v>1</v>
      </c>
      <c r="M32674" s="11">
        <v>40179</v>
      </c>
      <c r="N32674" s="7" t="s">
        <v>96</v>
      </c>
      <c r="O32674" s="7" t="s">
        <v>97</v>
      </c>
      <c r="P32674" s="10">
        <v>2010</v>
      </c>
      <c r="Q32674" s="12">
        <v>40842</v>
      </c>
      <c r="R32674" s="12">
        <v>40842</v>
      </c>
    </row>
    <row r="32675" spans="1:18" x14ac:dyDescent="0.25">
      <c r="A32675" s="7" t="s">
        <v>111834</v>
      </c>
      <c r="B32675" s="7" t="s">
        <v>111835</v>
      </c>
      <c r="C32675" s="7" t="s">
        <v>111836</v>
      </c>
      <c r="D32675" s="7" t="s">
        <v>33</v>
      </c>
      <c r="E32675" s="8" t="s">
        <v>34</v>
      </c>
      <c r="F32675" s="8">
        <v>0</v>
      </c>
      <c r="G32675" s="7" t="s">
        <v>80</v>
      </c>
      <c r="I32675" s="9"/>
      <c r="J32675" s="7"/>
      <c r="L32675" s="7">
        <v>1</v>
      </c>
      <c r="Q32675" s="12">
        <v>39742</v>
      </c>
      <c r="R32675" s="12">
        <v>39742</v>
      </c>
    </row>
    <row r="32676" spans="1:18" x14ac:dyDescent="0.25">
      <c r="A32676" s="7" t="s">
        <v>111837</v>
      </c>
      <c r="B32676" s="7" t="s">
        <v>111838</v>
      </c>
      <c r="C32676" s="7" t="s">
        <v>111839</v>
      </c>
      <c r="D32676" s="7" t="s">
        <v>111840</v>
      </c>
      <c r="E32676" s="8" t="s">
        <v>16122</v>
      </c>
      <c r="F32676" s="8">
        <v>60000</v>
      </c>
      <c r="G32676" s="7" t="s">
        <v>80</v>
      </c>
      <c r="H32676" s="7" t="s">
        <v>24</v>
      </c>
      <c r="I32676" s="9" t="s">
        <v>36</v>
      </c>
      <c r="J32676" s="7" t="s">
        <v>37</v>
      </c>
      <c r="K32676" s="10" t="s">
        <v>37</v>
      </c>
      <c r="L32676" s="7">
        <v>1</v>
      </c>
      <c r="M32676" s="11">
        <v>40596</v>
      </c>
      <c r="N32676" s="7" t="s">
        <v>504</v>
      </c>
      <c r="O32676" s="7" t="s">
        <v>505</v>
      </c>
      <c r="P32676" s="10">
        <v>2011</v>
      </c>
      <c r="Q32676" s="12">
        <v>40596</v>
      </c>
      <c r="R32676" s="12">
        <v>40596</v>
      </c>
    </row>
    <row r="32677" spans="1:18" x14ac:dyDescent="0.25">
      <c r="A32677" s="7" t="s">
        <v>111841</v>
      </c>
      <c r="B32677" s="7" t="s">
        <v>111842</v>
      </c>
      <c r="C32677" s="7" t="s">
        <v>111843</v>
      </c>
      <c r="D32677" s="7" t="s">
        <v>68</v>
      </c>
      <c r="E32677" s="8" t="s">
        <v>69</v>
      </c>
      <c r="F32677" s="8">
        <v>0</v>
      </c>
      <c r="G32677" s="7" t="s">
        <v>35</v>
      </c>
      <c r="H32677" s="7" t="s">
        <v>24</v>
      </c>
      <c r="I32677" s="9" t="s">
        <v>620</v>
      </c>
      <c r="J32677" s="7" t="s">
        <v>621</v>
      </c>
      <c r="K32677" s="10" t="s">
        <v>621</v>
      </c>
      <c r="L32677" s="7">
        <v>1</v>
      </c>
      <c r="M32677" s="11">
        <v>41052</v>
      </c>
      <c r="N32677" s="7" t="s">
        <v>1953</v>
      </c>
      <c r="O32677" s="7" t="s">
        <v>29</v>
      </c>
      <c r="P32677" s="10">
        <v>2012</v>
      </c>
      <c r="Q32677" s="12">
        <v>41708</v>
      </c>
      <c r="R32677" s="12">
        <v>41708</v>
      </c>
    </row>
    <row r="32678" spans="1:18" x14ac:dyDescent="0.25">
      <c r="A32678" s="7" t="s">
        <v>111844</v>
      </c>
      <c r="B32678" s="7" t="s">
        <v>111845</v>
      </c>
      <c r="C32678" s="7" t="s">
        <v>111846</v>
      </c>
      <c r="D32678" s="7" t="s">
        <v>111847</v>
      </c>
      <c r="E32678" s="8" t="s">
        <v>323</v>
      </c>
      <c r="F32678" s="8">
        <v>100000</v>
      </c>
      <c r="G32678" s="7" t="s">
        <v>35</v>
      </c>
      <c r="H32678" s="7" t="s">
        <v>24</v>
      </c>
      <c r="I32678" s="9" t="s">
        <v>25</v>
      </c>
      <c r="J32678" s="7" t="s">
        <v>26</v>
      </c>
      <c r="K32678" s="10" t="s">
        <v>27</v>
      </c>
      <c r="L32678" s="7">
        <v>2</v>
      </c>
      <c r="M32678" s="11">
        <v>40909</v>
      </c>
      <c r="N32678" s="7" t="s">
        <v>111</v>
      </c>
      <c r="O32678" s="7" t="s">
        <v>112</v>
      </c>
      <c r="P32678" s="10">
        <v>2012</v>
      </c>
      <c r="Q32678" s="12">
        <v>40909</v>
      </c>
      <c r="R32678" s="12">
        <v>40909</v>
      </c>
    </row>
    <row r="32679" spans="1:18" x14ac:dyDescent="0.25">
      <c r="A32679" s="7" t="s">
        <v>111848</v>
      </c>
      <c r="B32679" s="7" t="s">
        <v>111849</v>
      </c>
      <c r="C32679" s="7" t="s">
        <v>111850</v>
      </c>
      <c r="D32679" s="7" t="s">
        <v>33</v>
      </c>
      <c r="E32679" s="8" t="s">
        <v>34</v>
      </c>
      <c r="F32679" s="8">
        <v>0</v>
      </c>
      <c r="G32679" s="7" t="s">
        <v>35</v>
      </c>
      <c r="H32679" s="7" t="s">
        <v>454</v>
      </c>
      <c r="I32679" s="9"/>
      <c r="J32679" s="7" t="s">
        <v>455</v>
      </c>
      <c r="K32679" s="10" t="s">
        <v>455</v>
      </c>
      <c r="L32679" s="7">
        <v>1</v>
      </c>
      <c r="M32679" s="11">
        <v>39479</v>
      </c>
      <c r="N32679" s="7" t="s">
        <v>2131</v>
      </c>
      <c r="O32679" s="7" t="s">
        <v>165</v>
      </c>
      <c r="P32679" s="10">
        <v>2008</v>
      </c>
      <c r="Q32679" s="12">
        <v>39846</v>
      </c>
      <c r="R32679" s="12">
        <v>39846</v>
      </c>
    </row>
    <row r="32680" spans="1:18" x14ac:dyDescent="0.25">
      <c r="A32680" s="7" t="s">
        <v>111851</v>
      </c>
      <c r="B32680" s="7" t="s">
        <v>111852</v>
      </c>
      <c r="C32680" s="7" t="s">
        <v>111853</v>
      </c>
      <c r="D32680" s="7" t="s">
        <v>111854</v>
      </c>
      <c r="E32680" s="8" t="s">
        <v>6967</v>
      </c>
      <c r="F32680" s="8">
        <v>5705000</v>
      </c>
      <c r="G32680" s="7" t="s">
        <v>35</v>
      </c>
      <c r="H32680" s="7" t="s">
        <v>24</v>
      </c>
      <c r="I32680" s="9" t="s">
        <v>36</v>
      </c>
      <c r="J32680" s="7" t="s">
        <v>1162</v>
      </c>
      <c r="K32680" s="10" t="s">
        <v>3029</v>
      </c>
      <c r="L32680" s="7">
        <v>3</v>
      </c>
      <c r="M32680" s="11">
        <v>40695</v>
      </c>
      <c r="N32680" s="7" t="s">
        <v>702</v>
      </c>
      <c r="O32680" s="7" t="s">
        <v>55</v>
      </c>
      <c r="P32680" s="10">
        <v>2011</v>
      </c>
      <c r="Q32680" s="12">
        <v>40798</v>
      </c>
      <c r="R32680" s="12">
        <v>41361</v>
      </c>
    </row>
    <row r="32681" spans="1:18" x14ac:dyDescent="0.25">
      <c r="A32681" s="7" t="s">
        <v>111855</v>
      </c>
      <c r="B32681" s="7" t="s">
        <v>111856</v>
      </c>
      <c r="C32681" s="7" t="s">
        <v>111857</v>
      </c>
      <c r="D32681" s="7" t="s">
        <v>33</v>
      </c>
      <c r="E32681" s="8" t="s">
        <v>34</v>
      </c>
      <c r="F32681" s="8">
        <v>4378812</v>
      </c>
      <c r="G32681" s="7" t="s">
        <v>23</v>
      </c>
      <c r="H32681" s="7" t="s">
        <v>52</v>
      </c>
      <c r="I32681" s="9"/>
      <c r="J32681" s="7" t="s">
        <v>9697</v>
      </c>
      <c r="L32681" s="7">
        <v>2</v>
      </c>
      <c r="M32681" s="11">
        <v>40179</v>
      </c>
      <c r="N32681" s="7" t="s">
        <v>96</v>
      </c>
      <c r="O32681" s="7" t="s">
        <v>97</v>
      </c>
      <c r="P32681" s="10">
        <v>2010</v>
      </c>
      <c r="Q32681" s="12">
        <v>41141</v>
      </c>
      <c r="R32681" s="12">
        <v>41558</v>
      </c>
    </row>
    <row r="32682" spans="1:18" x14ac:dyDescent="0.25">
      <c r="A32682" s="7" t="s">
        <v>111858</v>
      </c>
      <c r="B32682" s="7" t="s">
        <v>111859</v>
      </c>
      <c r="C32682" s="7" t="s">
        <v>111860</v>
      </c>
      <c r="D32682" s="7" t="s">
        <v>33</v>
      </c>
      <c r="E32682" s="8" t="s">
        <v>34</v>
      </c>
      <c r="F32682" s="8">
        <v>4290000</v>
      </c>
      <c r="G32682" s="7" t="s">
        <v>35</v>
      </c>
      <c r="H32682" s="7" t="s">
        <v>376</v>
      </c>
      <c r="I32682" s="9"/>
      <c r="J32682" s="7" t="s">
        <v>377</v>
      </c>
      <c r="K32682" s="10" t="s">
        <v>377</v>
      </c>
      <c r="L32682" s="7">
        <v>1</v>
      </c>
      <c r="M32682" s="11">
        <v>36161</v>
      </c>
      <c r="N32682" s="7" t="s">
        <v>1066</v>
      </c>
      <c r="O32682" s="7" t="s">
        <v>1067</v>
      </c>
      <c r="P32682" s="10">
        <v>1999</v>
      </c>
      <c r="Q32682" s="12">
        <v>39799</v>
      </c>
      <c r="R32682" s="12">
        <v>39799</v>
      </c>
    </row>
    <row r="32683" spans="1:18" x14ac:dyDescent="0.25">
      <c r="A32683" s="7" t="s">
        <v>111861</v>
      </c>
      <c r="B32683" s="7" t="s">
        <v>111862</v>
      </c>
      <c r="C32683" s="7" t="s">
        <v>111863</v>
      </c>
      <c r="D32683" s="7" t="s">
        <v>77112</v>
      </c>
      <c r="E32683" s="8" t="s">
        <v>34</v>
      </c>
      <c r="F32683" s="8">
        <v>76000000</v>
      </c>
      <c r="H32683" s="7" t="s">
        <v>24</v>
      </c>
      <c r="I32683" s="9" t="s">
        <v>36</v>
      </c>
      <c r="J32683" s="7" t="s">
        <v>181</v>
      </c>
      <c r="K32683" s="10" t="s">
        <v>794</v>
      </c>
      <c r="L32683" s="7">
        <v>2</v>
      </c>
      <c r="M32683" s="11">
        <v>39479</v>
      </c>
      <c r="N32683" s="7" t="s">
        <v>2131</v>
      </c>
      <c r="O32683" s="7" t="s">
        <v>165</v>
      </c>
      <c r="P32683" s="10">
        <v>2008</v>
      </c>
      <c r="Q32683" s="12">
        <v>40128</v>
      </c>
      <c r="R32683" s="12">
        <v>40350</v>
      </c>
    </row>
    <row r="32684" spans="1:18" x14ac:dyDescent="0.25">
      <c r="A32684" s="7" t="s">
        <v>111864</v>
      </c>
      <c r="B32684" s="7" t="s">
        <v>111865</v>
      </c>
      <c r="D32684" s="7" t="s">
        <v>33</v>
      </c>
      <c r="E32684" s="8" t="s">
        <v>34</v>
      </c>
      <c r="F32684" s="8">
        <v>664369</v>
      </c>
      <c r="G32684" s="7" t="s">
        <v>35</v>
      </c>
      <c r="H32684" s="7" t="s">
        <v>1503</v>
      </c>
      <c r="I32684" s="9"/>
      <c r="J32684" s="7" t="s">
        <v>1504</v>
      </c>
      <c r="K32684" s="10" t="s">
        <v>1504</v>
      </c>
      <c r="L32684" s="7">
        <v>2</v>
      </c>
      <c r="M32684" s="11">
        <v>41031</v>
      </c>
      <c r="N32684" s="7" t="s">
        <v>1953</v>
      </c>
      <c r="O32684" s="7" t="s">
        <v>29</v>
      </c>
      <c r="P32684" s="10">
        <v>2012</v>
      </c>
      <c r="Q32684" s="12">
        <v>41203</v>
      </c>
      <c r="R32684" s="12">
        <v>41642</v>
      </c>
    </row>
    <row r="32685" spans="1:18" x14ac:dyDescent="0.25">
      <c r="A32685" s="7" t="s">
        <v>111866</v>
      </c>
      <c r="B32685" s="7" t="s">
        <v>111867</v>
      </c>
      <c r="F32685" s="8">
        <v>0</v>
      </c>
      <c r="G32685" s="7" t="s">
        <v>35</v>
      </c>
      <c r="I32685" s="9"/>
      <c r="J32685" s="7"/>
      <c r="L32685" s="7">
        <v>1</v>
      </c>
      <c r="Q32685" s="12">
        <v>40759</v>
      </c>
      <c r="R32685" s="12">
        <v>40759</v>
      </c>
    </row>
    <row r="32686" spans="1:18" x14ac:dyDescent="0.25">
      <c r="A32686" s="7" t="s">
        <v>111868</v>
      </c>
      <c r="B32686" s="7" t="s">
        <v>111869</v>
      </c>
      <c r="C32686" s="7" t="s">
        <v>111870</v>
      </c>
      <c r="D32686" s="7" t="s">
        <v>111871</v>
      </c>
      <c r="E32686" s="8" t="s">
        <v>547</v>
      </c>
      <c r="F32686" s="8">
        <v>39650</v>
      </c>
      <c r="G32686" s="7" t="s">
        <v>35</v>
      </c>
      <c r="H32686" s="7" t="s">
        <v>52</v>
      </c>
      <c r="I32686" s="9"/>
      <c r="J32686" s="7" t="s">
        <v>53</v>
      </c>
      <c r="K32686" s="10" t="s">
        <v>53</v>
      </c>
      <c r="L32686" s="7">
        <v>1</v>
      </c>
      <c r="M32686" s="11">
        <v>40975</v>
      </c>
      <c r="N32686" s="7" t="s">
        <v>1542</v>
      </c>
      <c r="O32686" s="7" t="s">
        <v>112</v>
      </c>
      <c r="P32686" s="10">
        <v>2012</v>
      </c>
      <c r="Q32686" s="12">
        <v>41228</v>
      </c>
      <c r="R32686" s="12">
        <v>41228</v>
      </c>
    </row>
    <row r="32687" spans="1:18" x14ac:dyDescent="0.25">
      <c r="A32687" s="7" t="s">
        <v>111872</v>
      </c>
      <c r="B32687" s="7" t="s">
        <v>111873</v>
      </c>
      <c r="C32687" s="7" t="s">
        <v>111874</v>
      </c>
      <c r="D32687" s="7" t="s">
        <v>33</v>
      </c>
      <c r="E32687" s="8" t="s">
        <v>34</v>
      </c>
      <c r="F32687" s="8">
        <v>16910000</v>
      </c>
      <c r="G32687" s="7" t="s">
        <v>35</v>
      </c>
      <c r="H32687" s="7" t="s">
        <v>52</v>
      </c>
      <c r="I32687" s="9"/>
      <c r="J32687" s="7" t="s">
        <v>53</v>
      </c>
      <c r="K32687" s="10" t="s">
        <v>53</v>
      </c>
      <c r="L32687" s="7">
        <v>2</v>
      </c>
      <c r="M32687" s="11">
        <v>37622</v>
      </c>
      <c r="N32687" s="7" t="s">
        <v>814</v>
      </c>
      <c r="O32687" s="7" t="s">
        <v>815</v>
      </c>
      <c r="P32687" s="10">
        <v>2003</v>
      </c>
      <c r="Q32687" s="12">
        <v>38628</v>
      </c>
      <c r="R32687" s="12">
        <v>39100</v>
      </c>
    </row>
    <row r="32688" spans="1:18" x14ac:dyDescent="0.25">
      <c r="A32688" s="7" t="s">
        <v>111875</v>
      </c>
      <c r="B32688" s="7" t="s">
        <v>111876</v>
      </c>
      <c r="C32688" s="7" t="s">
        <v>111877</v>
      </c>
      <c r="D32688" s="7" t="s">
        <v>11388</v>
      </c>
      <c r="E32688" s="8" t="s">
        <v>69</v>
      </c>
      <c r="F32688" s="8">
        <v>21189</v>
      </c>
      <c r="G32688" s="7" t="s">
        <v>80</v>
      </c>
      <c r="H32688" s="7" t="s">
        <v>24</v>
      </c>
      <c r="I32688" s="9" t="s">
        <v>36</v>
      </c>
      <c r="J32688" s="7" t="s">
        <v>181</v>
      </c>
      <c r="K32688" s="10" t="s">
        <v>794</v>
      </c>
      <c r="L32688" s="7">
        <v>2</v>
      </c>
      <c r="M32688" s="11">
        <v>40544</v>
      </c>
      <c r="N32688" s="7" t="s">
        <v>537</v>
      </c>
      <c r="O32688" s="7" t="s">
        <v>505</v>
      </c>
      <c r="P32688" s="10">
        <v>2011</v>
      </c>
      <c r="Q32688" s="12">
        <v>40791</v>
      </c>
      <c r="R32688" s="12">
        <v>41073</v>
      </c>
    </row>
    <row r="32689" spans="1:18" x14ac:dyDescent="0.25">
      <c r="A32689" s="7" t="s">
        <v>111878</v>
      </c>
      <c r="B32689" s="7" t="s">
        <v>111879</v>
      </c>
      <c r="C32689" s="7" t="s">
        <v>111880</v>
      </c>
      <c r="D32689" s="7" t="s">
        <v>33</v>
      </c>
      <c r="E32689" s="8" t="s">
        <v>34</v>
      </c>
      <c r="F32689" s="8">
        <v>1000000</v>
      </c>
      <c r="G32689" s="7" t="s">
        <v>35</v>
      </c>
      <c r="H32689" s="7" t="s">
        <v>24</v>
      </c>
      <c r="I32689" s="9" t="s">
        <v>36</v>
      </c>
      <c r="J32689" s="7" t="s">
        <v>181</v>
      </c>
      <c r="K32689" s="10" t="s">
        <v>182</v>
      </c>
      <c r="L32689" s="7">
        <v>1</v>
      </c>
      <c r="Q32689" s="12">
        <v>40912</v>
      </c>
      <c r="R32689" s="12">
        <v>40912</v>
      </c>
    </row>
    <row r="32690" spans="1:18" x14ac:dyDescent="0.25">
      <c r="A32690" s="7" t="s">
        <v>111881</v>
      </c>
      <c r="B32690" s="7" t="s">
        <v>111882</v>
      </c>
      <c r="C32690" s="7" t="s">
        <v>111883</v>
      </c>
      <c r="D32690" s="7" t="s">
        <v>111884</v>
      </c>
      <c r="E32690" s="8" t="s">
        <v>2730</v>
      </c>
      <c r="F32690" s="8">
        <v>10500000</v>
      </c>
      <c r="G32690" s="7" t="s">
        <v>35</v>
      </c>
      <c r="H32690" s="7" t="s">
        <v>24</v>
      </c>
      <c r="I32690" s="9" t="s">
        <v>782</v>
      </c>
      <c r="J32690" s="7" t="s">
        <v>783</v>
      </c>
      <c r="K32690" s="10" t="s">
        <v>5648</v>
      </c>
      <c r="L32690" s="7">
        <v>1</v>
      </c>
      <c r="M32690" s="11">
        <v>40544</v>
      </c>
      <c r="N32690" s="7" t="s">
        <v>537</v>
      </c>
      <c r="O32690" s="7" t="s">
        <v>505</v>
      </c>
      <c r="P32690" s="10">
        <v>2011</v>
      </c>
      <c r="Q32690" s="12">
        <v>41484</v>
      </c>
      <c r="R32690" s="12">
        <v>41484</v>
      </c>
    </row>
    <row r="32691" spans="1:18" x14ac:dyDescent="0.25">
      <c r="A32691" s="7" t="s">
        <v>111885</v>
      </c>
      <c r="B32691" s="7" t="s">
        <v>111886</v>
      </c>
      <c r="C32691" s="7" t="s">
        <v>111887</v>
      </c>
      <c r="D32691" s="7" t="s">
        <v>46347</v>
      </c>
      <c r="E32691" s="8" t="s">
        <v>3894</v>
      </c>
      <c r="F32691" s="8">
        <v>110000</v>
      </c>
      <c r="G32691" s="7" t="s">
        <v>35</v>
      </c>
      <c r="H32691" s="7" t="s">
        <v>52</v>
      </c>
      <c r="I32691" s="9"/>
      <c r="J32691" s="7" t="s">
        <v>2784</v>
      </c>
      <c r="L32691" s="7">
        <v>1</v>
      </c>
      <c r="M32691" s="11">
        <v>41122</v>
      </c>
      <c r="N32691" s="7" t="s">
        <v>569</v>
      </c>
      <c r="O32691" s="7" t="s">
        <v>570</v>
      </c>
      <c r="P32691" s="10">
        <v>2012</v>
      </c>
      <c r="Q32691" s="12">
        <v>41289</v>
      </c>
      <c r="R32691" s="12">
        <v>41289</v>
      </c>
    </row>
    <row r="32692" spans="1:18" x14ac:dyDescent="0.25">
      <c r="A32692" s="7" t="s">
        <v>111888</v>
      </c>
      <c r="B32692" s="7" t="s">
        <v>111889</v>
      </c>
      <c r="C32692" s="7" t="s">
        <v>111890</v>
      </c>
      <c r="D32692" s="7" t="s">
        <v>111891</v>
      </c>
      <c r="E32692" s="8" t="s">
        <v>29211</v>
      </c>
      <c r="F32692" s="8">
        <v>10000</v>
      </c>
      <c r="G32692" s="7" t="s">
        <v>35</v>
      </c>
      <c r="I32692" s="9"/>
      <c r="J32692" s="7"/>
      <c r="L32692" s="7">
        <v>1</v>
      </c>
      <c r="M32692" s="11">
        <v>40544</v>
      </c>
      <c r="N32692" s="7" t="s">
        <v>537</v>
      </c>
      <c r="O32692" s="7" t="s">
        <v>505</v>
      </c>
      <c r="P32692" s="10">
        <v>2011</v>
      </c>
      <c r="Q32692" s="12">
        <v>41609</v>
      </c>
      <c r="R32692" s="12">
        <v>41609</v>
      </c>
    </row>
    <row r="32693" spans="1:18" x14ac:dyDescent="0.25">
      <c r="A32693" s="7" t="s">
        <v>111892</v>
      </c>
      <c r="B32693" s="7" t="s">
        <v>111893</v>
      </c>
      <c r="C32693" s="7" t="s">
        <v>111894</v>
      </c>
      <c r="D32693" s="7" t="s">
        <v>78</v>
      </c>
      <c r="E32693" s="8" t="s">
        <v>79</v>
      </c>
      <c r="F32693" s="8">
        <v>48957</v>
      </c>
      <c r="G32693" s="7" t="s">
        <v>80</v>
      </c>
      <c r="I32693" s="9"/>
      <c r="J32693" s="7"/>
      <c r="L32693" s="7">
        <v>2</v>
      </c>
      <c r="M32693" s="11">
        <v>40634</v>
      </c>
      <c r="N32693" s="7" t="s">
        <v>54</v>
      </c>
      <c r="O32693" s="7" t="s">
        <v>55</v>
      </c>
      <c r="P32693" s="10">
        <v>2011</v>
      </c>
      <c r="Q32693" s="12">
        <v>40634</v>
      </c>
      <c r="R32693" s="12">
        <v>40756</v>
      </c>
    </row>
    <row r="32694" spans="1:18" x14ac:dyDescent="0.25">
      <c r="A32694" s="7" t="s">
        <v>111895</v>
      </c>
      <c r="B32694" s="7" t="s">
        <v>111896</v>
      </c>
      <c r="C32694" s="7" t="s">
        <v>111897</v>
      </c>
      <c r="D32694" s="7" t="s">
        <v>111898</v>
      </c>
      <c r="E32694" s="8" t="s">
        <v>10807</v>
      </c>
      <c r="F32694" s="8">
        <v>2500000</v>
      </c>
      <c r="G32694" s="7" t="s">
        <v>35</v>
      </c>
      <c r="H32694" s="7" t="s">
        <v>24</v>
      </c>
      <c r="I32694" s="9" t="s">
        <v>188</v>
      </c>
      <c r="J32694" s="7" t="s">
        <v>189</v>
      </c>
      <c r="K32694" s="10" t="s">
        <v>189</v>
      </c>
      <c r="L32694" s="7">
        <v>1</v>
      </c>
      <c r="M32694" s="11">
        <v>41640</v>
      </c>
      <c r="N32694" s="7" t="s">
        <v>63</v>
      </c>
      <c r="O32694" s="7" t="s">
        <v>64</v>
      </c>
      <c r="P32694" s="10">
        <v>2014</v>
      </c>
      <c r="Q32694" s="12">
        <v>41870</v>
      </c>
      <c r="R32694" s="12">
        <v>41870</v>
      </c>
    </row>
    <row r="32695" spans="1:18" x14ac:dyDescent="0.25">
      <c r="A32695" s="7" t="s">
        <v>111899</v>
      </c>
      <c r="B32695" s="7" t="s">
        <v>111900</v>
      </c>
      <c r="C32695" s="7" t="s">
        <v>111901</v>
      </c>
      <c r="D32695" s="7" t="s">
        <v>111902</v>
      </c>
      <c r="E32695" s="8" t="s">
        <v>11989</v>
      </c>
      <c r="F32695" s="8">
        <v>270820</v>
      </c>
      <c r="G32695" s="7" t="s">
        <v>35</v>
      </c>
      <c r="H32695" s="7" t="s">
        <v>749</v>
      </c>
      <c r="I32695" s="9"/>
      <c r="J32695" s="7" t="s">
        <v>4719</v>
      </c>
      <c r="K32695" s="10" t="s">
        <v>4719</v>
      </c>
      <c r="L32695" s="7">
        <v>1</v>
      </c>
      <c r="Q32695" s="12">
        <v>41803</v>
      </c>
      <c r="R32695" s="12">
        <v>41803</v>
      </c>
    </row>
    <row r="32696" spans="1:18" x14ac:dyDescent="0.25">
      <c r="A32696" s="7" t="s">
        <v>111903</v>
      </c>
      <c r="B32696" s="7" t="s">
        <v>111904</v>
      </c>
      <c r="C32696" s="7" t="s">
        <v>111905</v>
      </c>
      <c r="D32696" s="7" t="s">
        <v>33</v>
      </c>
      <c r="E32696" s="8" t="s">
        <v>34</v>
      </c>
      <c r="F32696" s="8">
        <v>2100000</v>
      </c>
      <c r="G32696" s="7" t="s">
        <v>23</v>
      </c>
      <c r="I32696" s="9"/>
      <c r="J32696" s="7"/>
      <c r="L32696" s="7">
        <v>1</v>
      </c>
      <c r="M32696" s="11">
        <v>39083</v>
      </c>
      <c r="N32696" s="7" t="s">
        <v>88</v>
      </c>
      <c r="O32696" s="7" t="s">
        <v>89</v>
      </c>
      <c r="P32696" s="10">
        <v>2007</v>
      </c>
      <c r="Q32696" s="12">
        <v>40127</v>
      </c>
      <c r="R32696" s="12">
        <v>40127</v>
      </c>
    </row>
    <row r="32697" spans="1:18" x14ac:dyDescent="0.25">
      <c r="A32697" s="7" t="s">
        <v>111906</v>
      </c>
      <c r="B32697" s="7" t="s">
        <v>111907</v>
      </c>
      <c r="C32697" s="7" t="s">
        <v>111908</v>
      </c>
      <c r="D32697" s="7" t="s">
        <v>111909</v>
      </c>
      <c r="E32697" s="8" t="s">
        <v>34</v>
      </c>
      <c r="F32697" s="8">
        <v>37720000</v>
      </c>
      <c r="G32697" s="7" t="s">
        <v>23</v>
      </c>
      <c r="H32697" s="7" t="s">
        <v>24</v>
      </c>
      <c r="I32697" s="9" t="s">
        <v>36</v>
      </c>
      <c r="J32697" s="7" t="s">
        <v>181</v>
      </c>
      <c r="K32697" s="10" t="s">
        <v>182</v>
      </c>
      <c r="L32697" s="7">
        <v>5</v>
      </c>
      <c r="M32697" s="11">
        <v>38260</v>
      </c>
      <c r="N32697" s="7" t="s">
        <v>20262</v>
      </c>
      <c r="O32697" s="7" t="s">
        <v>1479</v>
      </c>
      <c r="P32697" s="10">
        <v>2004</v>
      </c>
      <c r="Q32697" s="12">
        <v>37987</v>
      </c>
      <c r="R32697" s="12">
        <v>41389</v>
      </c>
    </row>
    <row r="32698" spans="1:18" x14ac:dyDescent="0.25">
      <c r="A32698" s="7" t="s">
        <v>111910</v>
      </c>
      <c r="B32698" s="7" t="s">
        <v>111911</v>
      </c>
      <c r="C32698" s="7" t="s">
        <v>111912</v>
      </c>
      <c r="D32698" s="7" t="s">
        <v>111913</v>
      </c>
      <c r="E32698" s="8" t="s">
        <v>34</v>
      </c>
      <c r="F32698" s="8">
        <v>21000000</v>
      </c>
      <c r="G32698" s="7" t="s">
        <v>23</v>
      </c>
      <c r="H32698" s="7" t="s">
        <v>52</v>
      </c>
      <c r="I32698" s="9"/>
      <c r="J32698" s="7" t="s">
        <v>53</v>
      </c>
      <c r="K32698" s="10" t="s">
        <v>53</v>
      </c>
      <c r="L32698" s="7">
        <v>3</v>
      </c>
      <c r="M32698" s="11">
        <v>39356</v>
      </c>
      <c r="N32698" s="7" t="s">
        <v>4771</v>
      </c>
      <c r="O32698" s="7" t="s">
        <v>1361</v>
      </c>
      <c r="P32698" s="10">
        <v>2007</v>
      </c>
      <c r="Q32698" s="12">
        <v>39518</v>
      </c>
      <c r="R32698" s="12">
        <v>39749</v>
      </c>
    </row>
    <row r="32699" spans="1:18" x14ac:dyDescent="0.25">
      <c r="A32699" s="7" t="s">
        <v>111914</v>
      </c>
      <c r="B32699" s="7" t="s">
        <v>111915</v>
      </c>
      <c r="C32699" s="7" t="s">
        <v>111916</v>
      </c>
      <c r="D32699" s="7" t="s">
        <v>111917</v>
      </c>
      <c r="E32699" s="8" t="s">
        <v>533</v>
      </c>
      <c r="F32699" s="8">
        <v>49500</v>
      </c>
      <c r="G32699" s="7" t="s">
        <v>35</v>
      </c>
      <c r="H32699" s="7" t="s">
        <v>24</v>
      </c>
      <c r="I32699" s="9" t="s">
        <v>25</v>
      </c>
      <c r="J32699" s="7" t="s">
        <v>26</v>
      </c>
      <c r="K32699" s="10" t="s">
        <v>111918</v>
      </c>
      <c r="L32699" s="7">
        <v>1</v>
      </c>
      <c r="M32699" s="11">
        <v>40984</v>
      </c>
      <c r="N32699" s="7" t="s">
        <v>1542</v>
      </c>
      <c r="O32699" s="7" t="s">
        <v>112</v>
      </c>
      <c r="P32699" s="10">
        <v>2012</v>
      </c>
      <c r="Q32699" s="12">
        <v>41091</v>
      </c>
      <c r="R32699" s="12">
        <v>41091</v>
      </c>
    </row>
    <row r="32700" spans="1:18" x14ac:dyDescent="0.25">
      <c r="A32700" s="7" t="s">
        <v>111919</v>
      </c>
      <c r="B32700" s="7" t="s">
        <v>111920</v>
      </c>
      <c r="C32700" s="7" t="s">
        <v>111921</v>
      </c>
      <c r="D32700" s="7" t="s">
        <v>111922</v>
      </c>
      <c r="E32700" s="8" t="s">
        <v>2707</v>
      </c>
      <c r="F32700" s="8">
        <v>0</v>
      </c>
      <c r="G32700" s="7" t="s">
        <v>35</v>
      </c>
      <c r="H32700" s="7" t="s">
        <v>24</v>
      </c>
      <c r="I32700" s="9" t="s">
        <v>25</v>
      </c>
      <c r="J32700" s="7" t="s">
        <v>26</v>
      </c>
      <c r="K32700" s="10" t="s">
        <v>27</v>
      </c>
      <c r="L32700" s="7">
        <v>1</v>
      </c>
      <c r="M32700" s="11">
        <v>41760</v>
      </c>
      <c r="N32700" s="7" t="s">
        <v>2456</v>
      </c>
      <c r="O32700" s="7" t="s">
        <v>1151</v>
      </c>
      <c r="P32700" s="10">
        <v>2014</v>
      </c>
      <c r="Q32700" s="12">
        <v>41760</v>
      </c>
      <c r="R32700" s="12">
        <v>41760</v>
      </c>
    </row>
    <row r="32701" spans="1:18" x14ac:dyDescent="0.25">
      <c r="A32701" s="7" t="s">
        <v>111923</v>
      </c>
      <c r="B32701" s="7" t="s">
        <v>111924</v>
      </c>
      <c r="C32701" s="7" t="s">
        <v>111925</v>
      </c>
      <c r="D32701" s="7" t="s">
        <v>111926</v>
      </c>
      <c r="E32701" s="8" t="s">
        <v>34</v>
      </c>
      <c r="F32701" s="8">
        <v>0</v>
      </c>
      <c r="G32701" s="7" t="s">
        <v>35</v>
      </c>
      <c r="I32701" s="9"/>
      <c r="J32701" s="7"/>
      <c r="L32701" s="7">
        <v>1</v>
      </c>
      <c r="Q32701" s="12">
        <v>41789</v>
      </c>
      <c r="R32701" s="12">
        <v>41789</v>
      </c>
    </row>
    <row r="32702" spans="1:18" x14ac:dyDescent="0.25">
      <c r="A32702" s="7" t="s">
        <v>111927</v>
      </c>
      <c r="B32702" s="7" t="s">
        <v>111928</v>
      </c>
      <c r="C32702" s="7" t="s">
        <v>111929</v>
      </c>
      <c r="D32702" s="7" t="s">
        <v>111930</v>
      </c>
      <c r="E32702" s="8" t="s">
        <v>738</v>
      </c>
      <c r="F32702" s="8">
        <v>257810</v>
      </c>
      <c r="G32702" s="7" t="s">
        <v>35</v>
      </c>
      <c r="H32702" s="7" t="s">
        <v>4917</v>
      </c>
      <c r="I32702" s="9"/>
      <c r="J32702" s="7" t="s">
        <v>4918</v>
      </c>
      <c r="K32702" s="10" t="s">
        <v>4918</v>
      </c>
      <c r="L32702" s="7">
        <v>3</v>
      </c>
      <c r="M32702" s="11">
        <v>41153</v>
      </c>
      <c r="N32702" s="7" t="s">
        <v>2143</v>
      </c>
      <c r="O32702" s="7" t="s">
        <v>570</v>
      </c>
      <c r="P32702" s="10">
        <v>2012</v>
      </c>
      <c r="Q32702" s="12">
        <v>41121</v>
      </c>
      <c r="R32702" s="12">
        <v>41431</v>
      </c>
    </row>
    <row r="32703" spans="1:18" x14ac:dyDescent="0.25">
      <c r="A32703" s="7" t="s">
        <v>111931</v>
      </c>
      <c r="B32703" s="7" t="s">
        <v>111932</v>
      </c>
      <c r="C32703" s="7" t="s">
        <v>111933</v>
      </c>
      <c r="D32703" s="7" t="s">
        <v>1268</v>
      </c>
      <c r="E32703" s="8" t="s">
        <v>1269</v>
      </c>
      <c r="F32703" s="8">
        <v>1641409</v>
      </c>
      <c r="G32703" s="7" t="s">
        <v>35</v>
      </c>
      <c r="H32703" s="7" t="s">
        <v>24</v>
      </c>
      <c r="I32703" s="9" t="s">
        <v>25</v>
      </c>
      <c r="J32703" s="7" t="s">
        <v>26</v>
      </c>
      <c r="K32703" s="10" t="s">
        <v>27</v>
      </c>
      <c r="L32703" s="7">
        <v>3</v>
      </c>
      <c r="M32703" s="11">
        <v>40452</v>
      </c>
      <c r="N32703" s="7" t="s">
        <v>1799</v>
      </c>
      <c r="O32703" s="7" t="s">
        <v>199</v>
      </c>
      <c r="P32703" s="10">
        <v>2010</v>
      </c>
      <c r="Q32703" s="12">
        <v>41186</v>
      </c>
      <c r="R32703" s="12">
        <v>41681</v>
      </c>
    </row>
    <row r="32704" spans="1:18" x14ac:dyDescent="0.25">
      <c r="A32704" s="7" t="s">
        <v>111934</v>
      </c>
      <c r="B32704" s="7" t="s">
        <v>111935</v>
      </c>
      <c r="C32704" s="7" t="s">
        <v>111936</v>
      </c>
      <c r="D32704" s="7" t="s">
        <v>5106</v>
      </c>
      <c r="E32704" s="8" t="s">
        <v>79</v>
      </c>
      <c r="F32704" s="8">
        <v>30800000</v>
      </c>
      <c r="G32704" s="7" t="s">
        <v>23</v>
      </c>
      <c r="I32704" s="9"/>
      <c r="J32704" s="7"/>
      <c r="L32704" s="7">
        <v>5</v>
      </c>
      <c r="M32704" s="11">
        <v>39814</v>
      </c>
      <c r="N32704" s="7" t="s">
        <v>171</v>
      </c>
      <c r="O32704" s="7" t="s">
        <v>172</v>
      </c>
      <c r="P32704" s="10">
        <v>2009</v>
      </c>
      <c r="Q32704" s="12">
        <v>39539</v>
      </c>
      <c r="R32704" s="12">
        <v>41932</v>
      </c>
    </row>
    <row r="32705" spans="1:18" x14ac:dyDescent="0.25">
      <c r="A32705" s="7" t="s">
        <v>111937</v>
      </c>
      <c r="B32705" s="7" t="s">
        <v>111938</v>
      </c>
      <c r="C32705" s="7" t="s">
        <v>111939</v>
      </c>
      <c r="D32705" s="7" t="s">
        <v>111940</v>
      </c>
      <c r="E32705" s="8" t="s">
        <v>533</v>
      </c>
      <c r="F32705" s="8">
        <v>820000</v>
      </c>
      <c r="G32705" s="7" t="s">
        <v>35</v>
      </c>
      <c r="H32705" s="7" t="s">
        <v>24</v>
      </c>
      <c r="I32705" s="9" t="s">
        <v>36</v>
      </c>
      <c r="J32705" s="7" t="s">
        <v>181</v>
      </c>
      <c r="K32705" s="10" t="s">
        <v>182</v>
      </c>
      <c r="L32705" s="7">
        <v>2</v>
      </c>
      <c r="M32705" s="11">
        <v>39995</v>
      </c>
      <c r="N32705" s="7" t="s">
        <v>266</v>
      </c>
      <c r="O32705" s="7" t="s">
        <v>267</v>
      </c>
      <c r="P32705" s="10">
        <v>2009</v>
      </c>
      <c r="Q32705" s="12">
        <v>40179</v>
      </c>
      <c r="R32705" s="12">
        <v>40360</v>
      </c>
    </row>
    <row r="32706" spans="1:18" x14ac:dyDescent="0.25">
      <c r="A32706" s="7" t="s">
        <v>111941</v>
      </c>
      <c r="B32706" s="7" t="s">
        <v>111942</v>
      </c>
      <c r="C32706" s="7" t="s">
        <v>111943</v>
      </c>
      <c r="D32706" s="7" t="s">
        <v>144</v>
      </c>
      <c r="E32706" s="8" t="s">
        <v>145</v>
      </c>
      <c r="F32706" s="8">
        <v>2500000</v>
      </c>
      <c r="G32706" s="7" t="s">
        <v>35</v>
      </c>
      <c r="H32706" s="7" t="s">
        <v>24</v>
      </c>
      <c r="I32706" s="9" t="s">
        <v>248</v>
      </c>
      <c r="J32706" s="7" t="s">
        <v>249</v>
      </c>
      <c r="K32706" s="10" t="s">
        <v>249</v>
      </c>
      <c r="L32706" s="7">
        <v>1</v>
      </c>
      <c r="M32706" s="11">
        <v>7306</v>
      </c>
      <c r="N32706" s="7" t="s">
        <v>111944</v>
      </c>
      <c r="O32706" s="7" t="s">
        <v>111945</v>
      </c>
      <c r="P32706" s="10">
        <v>1920</v>
      </c>
      <c r="Q32706" s="12">
        <v>41697</v>
      </c>
      <c r="R32706" s="12">
        <v>41697</v>
      </c>
    </row>
    <row r="32707" spans="1:18" x14ac:dyDescent="0.25">
      <c r="A32707" s="7" t="s">
        <v>111946</v>
      </c>
      <c r="B32707" s="7" t="s">
        <v>111947</v>
      </c>
      <c r="C32707" s="7" t="s">
        <v>111948</v>
      </c>
      <c r="D32707" s="7" t="s">
        <v>111949</v>
      </c>
      <c r="E32707" s="8" t="s">
        <v>2244</v>
      </c>
      <c r="F32707" s="8">
        <v>5000000</v>
      </c>
      <c r="G32707" s="7" t="s">
        <v>35</v>
      </c>
      <c r="H32707" s="7" t="s">
        <v>52</v>
      </c>
      <c r="I32707" s="9"/>
      <c r="J32707" s="7" t="s">
        <v>53</v>
      </c>
      <c r="K32707" s="10" t="s">
        <v>53</v>
      </c>
      <c r="L32707" s="7">
        <v>1</v>
      </c>
      <c r="M32707" s="11">
        <v>36161</v>
      </c>
      <c r="N32707" s="7" t="s">
        <v>1066</v>
      </c>
      <c r="O32707" s="7" t="s">
        <v>1067</v>
      </c>
      <c r="P32707" s="10">
        <v>1999</v>
      </c>
      <c r="Q32707" s="12">
        <v>40841</v>
      </c>
      <c r="R32707" s="12">
        <v>40841</v>
      </c>
    </row>
    <row r="32708" spans="1:18" x14ac:dyDescent="0.25">
      <c r="A32708" s="7" t="s">
        <v>111950</v>
      </c>
      <c r="B32708" s="7" t="s">
        <v>111951</v>
      </c>
      <c r="C32708" s="7" t="s">
        <v>111952</v>
      </c>
      <c r="D32708" s="7" t="s">
        <v>33</v>
      </c>
      <c r="E32708" s="8" t="s">
        <v>34</v>
      </c>
      <c r="F32708" s="8">
        <v>22818</v>
      </c>
      <c r="G32708" s="7" t="s">
        <v>35</v>
      </c>
      <c r="I32708" s="9"/>
      <c r="J32708" s="7"/>
      <c r="L32708" s="7">
        <v>1</v>
      </c>
      <c r="Q32708" s="12">
        <v>41456</v>
      </c>
      <c r="R32708" s="12">
        <v>41456</v>
      </c>
    </row>
    <row r="32709" spans="1:18" x14ac:dyDescent="0.25">
      <c r="A32709" s="7" t="s">
        <v>111953</v>
      </c>
      <c r="B32709" s="7" t="s">
        <v>111954</v>
      </c>
      <c r="C32709" s="7" t="s">
        <v>111955</v>
      </c>
      <c r="D32709" s="7" t="s">
        <v>33</v>
      </c>
      <c r="E32709" s="8" t="s">
        <v>34</v>
      </c>
      <c r="F32709" s="8">
        <v>19300000</v>
      </c>
      <c r="G32709" s="7" t="s">
        <v>35</v>
      </c>
      <c r="H32709" s="7" t="s">
        <v>354</v>
      </c>
      <c r="I32709" s="9"/>
      <c r="J32709" s="7" t="s">
        <v>1140</v>
      </c>
      <c r="K32709" s="10" t="s">
        <v>1140</v>
      </c>
      <c r="L32709" s="7">
        <v>2</v>
      </c>
      <c r="Q32709" s="12">
        <v>39387</v>
      </c>
      <c r="R32709" s="12">
        <v>39528</v>
      </c>
    </row>
    <row r="32710" spans="1:18" x14ac:dyDescent="0.25">
      <c r="A32710" s="7" t="s">
        <v>111956</v>
      </c>
      <c r="B32710" s="7" t="s">
        <v>111957</v>
      </c>
      <c r="C32710" s="7" t="s">
        <v>111958</v>
      </c>
      <c r="D32710" s="7" t="s">
        <v>2066</v>
      </c>
      <c r="E32710" s="8" t="s">
        <v>2067</v>
      </c>
      <c r="F32710" s="8">
        <v>3000000</v>
      </c>
      <c r="G32710" s="7" t="s">
        <v>35</v>
      </c>
      <c r="H32710" s="7" t="s">
        <v>24</v>
      </c>
      <c r="I32710" s="9" t="s">
        <v>1196</v>
      </c>
      <c r="J32710" s="7" t="s">
        <v>1197</v>
      </c>
      <c r="K32710" s="10" t="s">
        <v>5183</v>
      </c>
      <c r="L32710" s="7">
        <v>1</v>
      </c>
      <c r="Q32710" s="12">
        <v>40717</v>
      </c>
      <c r="R32710" s="12">
        <v>40717</v>
      </c>
    </row>
    <row r="32711" spans="1:18" x14ac:dyDescent="0.25">
      <c r="A32711" s="7" t="s">
        <v>111959</v>
      </c>
      <c r="B32711" s="7" t="s">
        <v>111960</v>
      </c>
      <c r="D32711" s="7" t="s">
        <v>1664</v>
      </c>
      <c r="E32711" s="8" t="s">
        <v>1665</v>
      </c>
      <c r="F32711" s="8">
        <v>1125000</v>
      </c>
      <c r="G32711" s="7" t="s">
        <v>35</v>
      </c>
      <c r="H32711" s="7" t="s">
        <v>24</v>
      </c>
      <c r="I32711" s="9" t="s">
        <v>2095</v>
      </c>
      <c r="J32711" s="7" t="s">
        <v>2314</v>
      </c>
      <c r="K32711" s="10" t="s">
        <v>6336</v>
      </c>
      <c r="L32711" s="7">
        <v>2</v>
      </c>
      <c r="M32711" s="11">
        <v>39448</v>
      </c>
      <c r="N32711" s="7" t="s">
        <v>164</v>
      </c>
      <c r="O32711" s="7" t="s">
        <v>165</v>
      </c>
      <c r="P32711" s="10">
        <v>2008</v>
      </c>
      <c r="Q32711" s="12">
        <v>41518</v>
      </c>
      <c r="R32711" s="12">
        <v>41927</v>
      </c>
    </row>
    <row r="32712" spans="1:18" x14ac:dyDescent="0.25">
      <c r="A32712" s="7" t="s">
        <v>111961</v>
      </c>
      <c r="B32712" s="7" t="s">
        <v>111962</v>
      </c>
      <c r="C32712" s="7" t="s">
        <v>111963</v>
      </c>
      <c r="D32712" s="7" t="s">
        <v>111964</v>
      </c>
      <c r="E32712" s="8" t="s">
        <v>34</v>
      </c>
      <c r="F32712" s="8">
        <v>1000000</v>
      </c>
      <c r="G32712" s="7" t="s">
        <v>35</v>
      </c>
      <c r="H32712" s="7" t="s">
        <v>24</v>
      </c>
      <c r="I32712" s="9" t="s">
        <v>25</v>
      </c>
      <c r="J32712" s="7" t="s">
        <v>26</v>
      </c>
      <c r="K32712" s="10" t="s">
        <v>27</v>
      </c>
      <c r="L32712" s="7">
        <v>1</v>
      </c>
      <c r="M32712" s="11">
        <v>39814</v>
      </c>
      <c r="N32712" s="7" t="s">
        <v>171</v>
      </c>
      <c r="O32712" s="7" t="s">
        <v>172</v>
      </c>
      <c r="P32712" s="10">
        <v>2009</v>
      </c>
      <c r="Q32712" s="12">
        <v>40654</v>
      </c>
      <c r="R32712" s="12">
        <v>40654</v>
      </c>
    </row>
    <row r="32713" spans="1:18" x14ac:dyDescent="0.25">
      <c r="A32713" s="7" t="s">
        <v>111965</v>
      </c>
      <c r="B32713" s="7" t="s">
        <v>111966</v>
      </c>
      <c r="C32713" s="7" t="s">
        <v>111967</v>
      </c>
      <c r="D32713" s="7" t="s">
        <v>111968</v>
      </c>
      <c r="E32713" s="8" t="s">
        <v>323</v>
      </c>
      <c r="F32713" s="8">
        <v>2147407</v>
      </c>
      <c r="G32713" s="7" t="s">
        <v>35</v>
      </c>
      <c r="H32713" s="7" t="s">
        <v>52</v>
      </c>
      <c r="I32713" s="9"/>
      <c r="J32713" s="7" t="s">
        <v>53</v>
      </c>
      <c r="K32713" s="10" t="s">
        <v>53</v>
      </c>
      <c r="L32713" s="7">
        <v>4</v>
      </c>
      <c r="M32713" s="11">
        <v>39290</v>
      </c>
      <c r="N32713" s="7" t="s">
        <v>1018</v>
      </c>
      <c r="O32713" s="7" t="s">
        <v>643</v>
      </c>
      <c r="P32713" s="10">
        <v>2007</v>
      </c>
      <c r="Q32713" s="12">
        <v>39969</v>
      </c>
      <c r="R32713" s="12">
        <v>41526</v>
      </c>
    </row>
    <row r="32714" spans="1:18" x14ac:dyDescent="0.25">
      <c r="A32714" s="7" t="s">
        <v>111969</v>
      </c>
      <c r="B32714" s="7" t="s">
        <v>111970</v>
      </c>
      <c r="C32714" s="7" t="s">
        <v>111971</v>
      </c>
      <c r="D32714" s="7" t="s">
        <v>111972</v>
      </c>
      <c r="E32714" s="8" t="s">
        <v>69</v>
      </c>
      <c r="F32714" s="8">
        <v>0</v>
      </c>
      <c r="G32714" s="7" t="s">
        <v>35</v>
      </c>
      <c r="H32714" s="7" t="s">
        <v>1503</v>
      </c>
      <c r="I32714" s="9"/>
      <c r="J32714" s="7" t="s">
        <v>1504</v>
      </c>
      <c r="K32714" s="10" t="s">
        <v>1504</v>
      </c>
      <c r="L32714" s="7">
        <v>1</v>
      </c>
      <c r="M32714" s="11">
        <v>40739</v>
      </c>
      <c r="N32714" s="7" t="s">
        <v>1706</v>
      </c>
      <c r="O32714" s="7" t="s">
        <v>230</v>
      </c>
      <c r="P32714" s="10">
        <v>2011</v>
      </c>
      <c r="Q32714" s="12">
        <v>41518</v>
      </c>
      <c r="R32714" s="12">
        <v>41518</v>
      </c>
    </row>
    <row r="32715" spans="1:18" x14ac:dyDescent="0.25">
      <c r="A32715" s="7" t="s">
        <v>111973</v>
      </c>
      <c r="B32715" s="7" t="s">
        <v>111974</v>
      </c>
      <c r="C32715" s="7" t="s">
        <v>111975</v>
      </c>
      <c r="D32715" s="7" t="s">
        <v>111976</v>
      </c>
      <c r="E32715" s="8" t="s">
        <v>56522</v>
      </c>
      <c r="F32715" s="8">
        <v>500000</v>
      </c>
      <c r="G32715" s="7" t="s">
        <v>35</v>
      </c>
      <c r="H32715" s="7" t="s">
        <v>24</v>
      </c>
      <c r="I32715" s="9" t="s">
        <v>620</v>
      </c>
      <c r="J32715" s="7" t="s">
        <v>621</v>
      </c>
      <c r="K32715" s="10" t="s">
        <v>621</v>
      </c>
      <c r="L32715" s="7">
        <v>1</v>
      </c>
      <c r="M32715" s="11">
        <v>37806</v>
      </c>
      <c r="N32715" s="7" t="s">
        <v>47368</v>
      </c>
      <c r="O32715" s="7" t="s">
        <v>8328</v>
      </c>
      <c r="P32715" s="10">
        <v>2003</v>
      </c>
      <c r="Q32715" s="12">
        <v>38899</v>
      </c>
      <c r="R32715" s="12">
        <v>38899</v>
      </c>
    </row>
    <row r="32716" spans="1:18" x14ac:dyDescent="0.25">
      <c r="A32716" s="7" t="s">
        <v>111977</v>
      </c>
      <c r="B32716" s="7" t="s">
        <v>111978</v>
      </c>
      <c r="C32716" s="7" t="s">
        <v>111979</v>
      </c>
      <c r="D32716" s="7" t="s">
        <v>60092</v>
      </c>
      <c r="E32716" s="8" t="s">
        <v>1269</v>
      </c>
      <c r="F32716" s="8">
        <v>350000</v>
      </c>
      <c r="G32716" s="7" t="s">
        <v>35</v>
      </c>
      <c r="H32716" s="7" t="s">
        <v>1891</v>
      </c>
      <c r="I32716" s="9"/>
      <c r="J32716" s="7" t="s">
        <v>1892</v>
      </c>
      <c r="K32716" s="10" t="s">
        <v>1892</v>
      </c>
      <c r="L32716" s="7">
        <v>1</v>
      </c>
      <c r="M32716" s="11">
        <v>40695</v>
      </c>
      <c r="N32716" s="7" t="s">
        <v>702</v>
      </c>
      <c r="O32716" s="7" t="s">
        <v>55</v>
      </c>
      <c r="P32716" s="10">
        <v>2011</v>
      </c>
      <c r="Q32716" s="12">
        <v>40926</v>
      </c>
      <c r="R32716" s="12">
        <v>40926</v>
      </c>
    </row>
    <row r="32717" spans="1:18" x14ac:dyDescent="0.25">
      <c r="A32717" s="7" t="s">
        <v>111980</v>
      </c>
      <c r="B32717" s="7" t="s">
        <v>111981</v>
      </c>
      <c r="C32717" s="7" t="s">
        <v>111982</v>
      </c>
      <c r="D32717" s="7" t="s">
        <v>33</v>
      </c>
      <c r="E32717" s="8" t="s">
        <v>34</v>
      </c>
      <c r="F32717" s="8">
        <v>30000000</v>
      </c>
      <c r="G32717" s="7" t="s">
        <v>35</v>
      </c>
      <c r="H32717" s="7" t="s">
        <v>446</v>
      </c>
      <c r="I32717" s="9"/>
      <c r="J32717" s="7" t="s">
        <v>447</v>
      </c>
      <c r="K32717" s="10" t="s">
        <v>447</v>
      </c>
      <c r="L32717" s="7">
        <v>2</v>
      </c>
      <c r="M32717" s="11">
        <v>39814</v>
      </c>
      <c r="N32717" s="7" t="s">
        <v>171</v>
      </c>
      <c r="O32717" s="7" t="s">
        <v>172</v>
      </c>
      <c r="P32717" s="10">
        <v>2009</v>
      </c>
      <c r="Q32717" s="12">
        <v>39814</v>
      </c>
      <c r="R32717" s="12">
        <v>40239</v>
      </c>
    </row>
    <row r="32718" spans="1:18" x14ac:dyDescent="0.25">
      <c r="A32718" s="7" t="s">
        <v>111983</v>
      </c>
      <c r="B32718" s="7" t="s">
        <v>111984</v>
      </c>
      <c r="C32718" s="7" t="s">
        <v>111985</v>
      </c>
      <c r="D32718" s="7" t="s">
        <v>33</v>
      </c>
      <c r="E32718" s="8" t="s">
        <v>34</v>
      </c>
      <c r="F32718" s="8">
        <v>6479503</v>
      </c>
      <c r="G32718" s="7" t="s">
        <v>35</v>
      </c>
      <c r="H32718" s="7" t="s">
        <v>24</v>
      </c>
      <c r="I32718" s="9" t="s">
        <v>36</v>
      </c>
      <c r="J32718" s="7" t="s">
        <v>181</v>
      </c>
      <c r="K32718" s="10" t="s">
        <v>594</v>
      </c>
      <c r="L32718" s="7">
        <v>2</v>
      </c>
      <c r="M32718" s="11">
        <v>39356</v>
      </c>
      <c r="N32718" s="7" t="s">
        <v>4771</v>
      </c>
      <c r="O32718" s="7" t="s">
        <v>1361</v>
      </c>
      <c r="P32718" s="10">
        <v>2007</v>
      </c>
      <c r="Q32718" s="12">
        <v>41225</v>
      </c>
      <c r="R32718" s="12">
        <v>41611</v>
      </c>
    </row>
    <row r="32719" spans="1:18" x14ac:dyDescent="0.25">
      <c r="A32719" s="7" t="s">
        <v>111986</v>
      </c>
      <c r="B32719" s="7" t="s">
        <v>111987</v>
      </c>
      <c r="C32719" s="7" t="s">
        <v>111988</v>
      </c>
      <c r="D32719" s="7" t="s">
        <v>111989</v>
      </c>
      <c r="E32719" s="8" t="s">
        <v>2244</v>
      </c>
      <c r="F32719" s="8">
        <v>0</v>
      </c>
      <c r="G32719" s="7" t="s">
        <v>35</v>
      </c>
      <c r="H32719" s="7" t="s">
        <v>176</v>
      </c>
      <c r="I32719" s="9"/>
      <c r="J32719" s="7" t="s">
        <v>1418</v>
      </c>
      <c r="K32719" s="10" t="s">
        <v>1418</v>
      </c>
      <c r="L32719" s="7">
        <v>1</v>
      </c>
      <c r="M32719" s="11">
        <v>39508</v>
      </c>
      <c r="N32719" s="7" t="s">
        <v>4188</v>
      </c>
      <c r="O32719" s="7" t="s">
        <v>165</v>
      </c>
      <c r="P32719" s="10">
        <v>2008</v>
      </c>
      <c r="Q32719" s="12">
        <v>40057</v>
      </c>
      <c r="R32719" s="12">
        <v>40057</v>
      </c>
    </row>
    <row r="32720" spans="1:18" x14ac:dyDescent="0.25">
      <c r="A32720" s="7" t="s">
        <v>111990</v>
      </c>
      <c r="B32720" s="7" t="s">
        <v>111991</v>
      </c>
      <c r="C32720" s="7" t="s">
        <v>111992</v>
      </c>
      <c r="D32720" s="7" t="s">
        <v>111993</v>
      </c>
      <c r="E32720" s="8" t="s">
        <v>655</v>
      </c>
      <c r="F32720" s="8">
        <v>6000000</v>
      </c>
      <c r="G32720" s="7" t="s">
        <v>23</v>
      </c>
      <c r="H32720" s="7" t="s">
        <v>24</v>
      </c>
      <c r="I32720" s="9" t="s">
        <v>36</v>
      </c>
      <c r="J32720" s="7" t="s">
        <v>181</v>
      </c>
      <c r="K32720" s="10" t="s">
        <v>182</v>
      </c>
      <c r="L32720" s="7">
        <v>3</v>
      </c>
      <c r="M32720" s="11">
        <v>39814</v>
      </c>
      <c r="N32720" s="7" t="s">
        <v>171</v>
      </c>
      <c r="O32720" s="7" t="s">
        <v>172</v>
      </c>
      <c r="P32720" s="10">
        <v>2009</v>
      </c>
      <c r="Q32720" s="12">
        <v>40163</v>
      </c>
      <c r="R32720" s="12">
        <v>41325</v>
      </c>
    </row>
    <row r="32721" spans="1:18" x14ac:dyDescent="0.25">
      <c r="A32721" s="7" t="s">
        <v>111994</v>
      </c>
      <c r="B32721" s="7" t="s">
        <v>111995</v>
      </c>
      <c r="C32721" s="7" t="s">
        <v>111996</v>
      </c>
      <c r="D32721" s="7" t="s">
        <v>33</v>
      </c>
      <c r="E32721" s="8" t="s">
        <v>34</v>
      </c>
      <c r="F32721" s="8">
        <v>10000000</v>
      </c>
      <c r="G32721" s="7" t="s">
        <v>23</v>
      </c>
      <c r="H32721" s="7" t="s">
        <v>24</v>
      </c>
      <c r="I32721" s="9" t="s">
        <v>620</v>
      </c>
      <c r="J32721" s="7" t="s">
        <v>621</v>
      </c>
      <c r="K32721" s="10" t="s">
        <v>621</v>
      </c>
      <c r="L32721" s="7">
        <v>2</v>
      </c>
      <c r="M32721" s="11">
        <v>39448</v>
      </c>
      <c r="N32721" s="7" t="s">
        <v>164</v>
      </c>
      <c r="O32721" s="7" t="s">
        <v>165</v>
      </c>
      <c r="P32721" s="10">
        <v>2008</v>
      </c>
      <c r="Q32721" s="12">
        <v>40392</v>
      </c>
      <c r="R32721" s="12">
        <v>40788</v>
      </c>
    </row>
    <row r="32722" spans="1:18" x14ac:dyDescent="0.25">
      <c r="A32722" s="7" t="s">
        <v>111997</v>
      </c>
      <c r="B32722" s="7" t="s">
        <v>111998</v>
      </c>
      <c r="C32722" s="7" t="s">
        <v>111999</v>
      </c>
      <c r="D32722" s="7" t="s">
        <v>86</v>
      </c>
      <c r="E32722" s="8" t="s">
        <v>87</v>
      </c>
      <c r="F32722" s="8">
        <v>0</v>
      </c>
      <c r="G32722" s="7" t="s">
        <v>23</v>
      </c>
      <c r="H32722" s="7" t="s">
        <v>24</v>
      </c>
      <c r="I32722" s="9" t="s">
        <v>25</v>
      </c>
      <c r="J32722" s="7" t="s">
        <v>26</v>
      </c>
      <c r="K32722" s="10" t="s">
        <v>27</v>
      </c>
      <c r="L32722" s="7">
        <v>1</v>
      </c>
      <c r="Q32722" s="12">
        <v>40388</v>
      </c>
      <c r="R32722" s="12">
        <v>40388</v>
      </c>
    </row>
    <row r="32723" spans="1:18" x14ac:dyDescent="0.25">
      <c r="A32723" s="7" t="s">
        <v>112000</v>
      </c>
      <c r="B32723" s="7" t="s">
        <v>112001</v>
      </c>
      <c r="C32723" s="7" t="s">
        <v>112002</v>
      </c>
      <c r="D32723" s="7" t="s">
        <v>33</v>
      </c>
      <c r="E32723" s="8" t="s">
        <v>34</v>
      </c>
      <c r="F32723" s="8">
        <v>95097200</v>
      </c>
      <c r="G32723" s="7" t="s">
        <v>35</v>
      </c>
      <c r="H32723" s="7" t="s">
        <v>24</v>
      </c>
      <c r="I32723" s="9" t="s">
        <v>36</v>
      </c>
      <c r="J32723" s="7" t="s">
        <v>181</v>
      </c>
      <c r="K32723" s="10" t="s">
        <v>182</v>
      </c>
      <c r="L32723" s="7">
        <v>3</v>
      </c>
      <c r="M32723" s="11">
        <v>37712</v>
      </c>
      <c r="N32723" s="7" t="s">
        <v>4232</v>
      </c>
      <c r="O32723" s="7" t="s">
        <v>4233</v>
      </c>
      <c r="P32723" s="10">
        <v>2003</v>
      </c>
      <c r="Q32723" s="12">
        <v>38957</v>
      </c>
      <c r="R32723" s="12">
        <v>40909</v>
      </c>
    </row>
    <row r="32724" spans="1:18" x14ac:dyDescent="0.25">
      <c r="A32724" s="7" t="s">
        <v>112003</v>
      </c>
      <c r="B32724" s="7" t="s">
        <v>112004</v>
      </c>
      <c r="C32724" s="7" t="s">
        <v>112005</v>
      </c>
      <c r="D32724" s="7" t="s">
        <v>112006</v>
      </c>
      <c r="E32724" s="8" t="s">
        <v>1346</v>
      </c>
      <c r="F32724" s="8">
        <v>2300000</v>
      </c>
      <c r="G32724" s="7" t="s">
        <v>35</v>
      </c>
      <c r="H32724" s="7" t="s">
        <v>1891</v>
      </c>
      <c r="I32724" s="9"/>
      <c r="J32724" s="7" t="s">
        <v>1892</v>
      </c>
      <c r="K32724" s="10" t="s">
        <v>1892</v>
      </c>
      <c r="L32724" s="7">
        <v>1</v>
      </c>
      <c r="M32724" s="11">
        <v>41275</v>
      </c>
      <c r="N32724" s="7" t="s">
        <v>146</v>
      </c>
      <c r="O32724" s="7" t="s">
        <v>147</v>
      </c>
      <c r="P32724" s="10">
        <v>2013</v>
      </c>
      <c r="Q32724" s="12">
        <v>41660</v>
      </c>
      <c r="R32724" s="12">
        <v>41660</v>
      </c>
    </row>
    <row r="32725" spans="1:18" x14ac:dyDescent="0.25">
      <c r="A32725" s="7" t="s">
        <v>112007</v>
      </c>
      <c r="B32725" s="7" t="s">
        <v>112008</v>
      </c>
      <c r="C32725" s="7" t="s">
        <v>112009</v>
      </c>
      <c r="D32725" s="7" t="s">
        <v>86</v>
      </c>
      <c r="E32725" s="8" t="s">
        <v>87</v>
      </c>
      <c r="F32725" s="8">
        <v>250016</v>
      </c>
      <c r="G32725" s="7" t="s">
        <v>35</v>
      </c>
      <c r="H32725" s="7" t="s">
        <v>52</v>
      </c>
      <c r="I32725" s="9"/>
      <c r="J32725" s="7" t="s">
        <v>53</v>
      </c>
      <c r="K32725" s="10" t="s">
        <v>53</v>
      </c>
      <c r="L32725" s="7">
        <v>1</v>
      </c>
      <c r="M32725" s="11">
        <v>40544</v>
      </c>
      <c r="N32725" s="7" t="s">
        <v>537</v>
      </c>
      <c r="O32725" s="7" t="s">
        <v>505</v>
      </c>
      <c r="P32725" s="10">
        <v>2011</v>
      </c>
      <c r="Q32725" s="12">
        <v>41606</v>
      </c>
      <c r="R32725" s="12">
        <v>41606</v>
      </c>
    </row>
    <row r="32726" spans="1:18" x14ac:dyDescent="0.25">
      <c r="A32726" s="7" t="s">
        <v>112010</v>
      </c>
      <c r="B32726" s="7" t="s">
        <v>112011</v>
      </c>
      <c r="C32726" s="7" t="s">
        <v>112012</v>
      </c>
      <c r="D32726" s="7" t="s">
        <v>33</v>
      </c>
      <c r="E32726" s="8" t="s">
        <v>34</v>
      </c>
      <c r="F32726" s="8">
        <v>1965000</v>
      </c>
      <c r="G32726" s="7" t="s">
        <v>35</v>
      </c>
      <c r="H32726" s="7" t="s">
        <v>24</v>
      </c>
      <c r="I32726" s="9" t="s">
        <v>281</v>
      </c>
      <c r="J32726" s="7" t="s">
        <v>282</v>
      </c>
      <c r="K32726" s="10" t="s">
        <v>9008</v>
      </c>
      <c r="L32726" s="7">
        <v>2</v>
      </c>
      <c r="M32726" s="11">
        <v>40238</v>
      </c>
      <c r="N32726" s="7" t="s">
        <v>1566</v>
      </c>
      <c r="O32726" s="7" t="s">
        <v>97</v>
      </c>
      <c r="P32726" s="10">
        <v>2010</v>
      </c>
      <c r="Q32726" s="12">
        <v>40275</v>
      </c>
      <c r="R32726" s="12">
        <v>41247</v>
      </c>
    </row>
    <row r="32727" spans="1:18" x14ac:dyDescent="0.25">
      <c r="A32727" s="7" t="s">
        <v>112013</v>
      </c>
      <c r="B32727" s="7" t="s">
        <v>112014</v>
      </c>
      <c r="C32727" s="7" t="s">
        <v>112015</v>
      </c>
      <c r="D32727" s="7" t="s">
        <v>112016</v>
      </c>
      <c r="E32727" s="8" t="s">
        <v>41979</v>
      </c>
      <c r="F32727" s="8">
        <v>150000</v>
      </c>
      <c r="G32727" s="7" t="s">
        <v>35</v>
      </c>
      <c r="I32727" s="9"/>
      <c r="J32727" s="7"/>
      <c r="L32727" s="7">
        <v>1</v>
      </c>
      <c r="M32727" s="11">
        <v>41562</v>
      </c>
      <c r="N32727" s="7" t="s">
        <v>1602</v>
      </c>
      <c r="O32727" s="7" t="s">
        <v>140</v>
      </c>
      <c r="P32727" s="10">
        <v>2013</v>
      </c>
      <c r="Q32727" s="12">
        <v>41518</v>
      </c>
      <c r="R32727" s="12">
        <v>41518</v>
      </c>
    </row>
    <row r="32728" spans="1:18" x14ac:dyDescent="0.25">
      <c r="A32728" s="7" t="s">
        <v>112017</v>
      </c>
      <c r="B32728" s="7" t="s">
        <v>112018</v>
      </c>
      <c r="C32728" s="7" t="s">
        <v>112019</v>
      </c>
      <c r="F32728" s="8">
        <v>0</v>
      </c>
      <c r="H32728" s="7" t="s">
        <v>205</v>
      </c>
      <c r="I32728" s="9"/>
      <c r="J32728" s="7" t="s">
        <v>292</v>
      </c>
      <c r="K32728" s="10" t="s">
        <v>292</v>
      </c>
      <c r="L32728" s="7">
        <v>1</v>
      </c>
      <c r="M32728" s="11">
        <v>41267</v>
      </c>
      <c r="N32728" s="7" t="s">
        <v>949</v>
      </c>
      <c r="O32728" s="7" t="s">
        <v>46</v>
      </c>
      <c r="P32728" s="10">
        <v>2012</v>
      </c>
      <c r="Q32728" s="12">
        <v>41758</v>
      </c>
      <c r="R32728" s="12">
        <v>41758</v>
      </c>
    </row>
    <row r="32729" spans="1:18" x14ac:dyDescent="0.25">
      <c r="A32729" s="7" t="s">
        <v>112020</v>
      </c>
      <c r="B32729" s="7" t="s">
        <v>112021</v>
      </c>
      <c r="C32729" s="7" t="s">
        <v>112022</v>
      </c>
      <c r="D32729" s="7" t="s">
        <v>112023</v>
      </c>
      <c r="E32729" s="8" t="s">
        <v>655</v>
      </c>
      <c r="F32729" s="8">
        <v>60000</v>
      </c>
      <c r="G32729" s="7" t="s">
        <v>35</v>
      </c>
      <c r="H32729" s="7" t="s">
        <v>1263</v>
      </c>
      <c r="I32729" s="9"/>
      <c r="J32729" s="7" t="s">
        <v>1264</v>
      </c>
      <c r="K32729" s="10" t="s">
        <v>1264</v>
      </c>
      <c r="L32729" s="7">
        <v>1</v>
      </c>
      <c r="M32729" s="11">
        <v>41640</v>
      </c>
      <c r="N32729" s="7" t="s">
        <v>63</v>
      </c>
      <c r="O32729" s="7" t="s">
        <v>64</v>
      </c>
      <c r="P32729" s="10">
        <v>2014</v>
      </c>
      <c r="Q32729" s="12">
        <v>41787</v>
      </c>
      <c r="R32729" s="12">
        <v>41787</v>
      </c>
    </row>
    <row r="32730" spans="1:18" x14ac:dyDescent="0.25">
      <c r="A32730" s="7" t="s">
        <v>112024</v>
      </c>
      <c r="B32730" s="7" t="s">
        <v>112025</v>
      </c>
      <c r="C32730" s="7" t="s">
        <v>112026</v>
      </c>
      <c r="D32730" s="7" t="s">
        <v>81209</v>
      </c>
      <c r="E32730" s="8" t="s">
        <v>145</v>
      </c>
      <c r="F32730" s="8">
        <v>820000</v>
      </c>
      <c r="G32730" s="7" t="s">
        <v>23</v>
      </c>
      <c r="H32730" s="7" t="s">
        <v>24</v>
      </c>
      <c r="I32730" s="9" t="s">
        <v>36</v>
      </c>
      <c r="J32730" s="7" t="s">
        <v>181</v>
      </c>
      <c r="K32730" s="10" t="s">
        <v>182</v>
      </c>
      <c r="L32730" s="7">
        <v>3</v>
      </c>
      <c r="M32730" s="11">
        <v>39542</v>
      </c>
      <c r="N32730" s="7" t="s">
        <v>16619</v>
      </c>
      <c r="O32730" s="7" t="s">
        <v>496</v>
      </c>
      <c r="P32730" s="10">
        <v>2008</v>
      </c>
      <c r="Q32730" s="12">
        <v>39692</v>
      </c>
      <c r="R32730" s="12">
        <v>40567</v>
      </c>
    </row>
    <row r="32731" spans="1:18" x14ac:dyDescent="0.25">
      <c r="A32731" s="7" t="s">
        <v>112027</v>
      </c>
      <c r="B32731" s="7" t="s">
        <v>112028</v>
      </c>
      <c r="C32731" s="7" t="s">
        <v>112029</v>
      </c>
      <c r="D32731" s="7" t="s">
        <v>33</v>
      </c>
      <c r="E32731" s="8" t="s">
        <v>34</v>
      </c>
      <c r="F32731" s="8">
        <v>15400000</v>
      </c>
      <c r="G32731" s="7" t="s">
        <v>35</v>
      </c>
      <c r="I32731" s="9"/>
      <c r="J32731" s="7"/>
      <c r="L32731" s="7">
        <v>5</v>
      </c>
      <c r="M32731" s="11">
        <v>39448</v>
      </c>
      <c r="N32731" s="7" t="s">
        <v>164</v>
      </c>
      <c r="O32731" s="7" t="s">
        <v>165</v>
      </c>
      <c r="P32731" s="10">
        <v>2008</v>
      </c>
      <c r="Q32731" s="12">
        <v>39533</v>
      </c>
      <c r="R32731" s="12">
        <v>41254</v>
      </c>
    </row>
    <row r="32732" spans="1:18" x14ac:dyDescent="0.25">
      <c r="A32732" s="7" t="s">
        <v>112030</v>
      </c>
      <c r="B32732" s="7" t="s">
        <v>112031</v>
      </c>
      <c r="C32732" s="7" t="s">
        <v>112032</v>
      </c>
      <c r="D32732" s="7" t="s">
        <v>309</v>
      </c>
      <c r="E32732" s="8" t="s">
        <v>310</v>
      </c>
      <c r="F32732" s="8">
        <v>5000000</v>
      </c>
      <c r="G32732" s="7" t="s">
        <v>35</v>
      </c>
      <c r="H32732" s="7" t="s">
        <v>680</v>
      </c>
      <c r="I32732" s="9"/>
      <c r="J32732" s="7" t="s">
        <v>681</v>
      </c>
      <c r="K32732" s="10" t="s">
        <v>17196</v>
      </c>
      <c r="L32732" s="7">
        <v>2</v>
      </c>
      <c r="M32732" s="11">
        <v>40909</v>
      </c>
      <c r="N32732" s="7" t="s">
        <v>111</v>
      </c>
      <c r="O32732" s="7" t="s">
        <v>112</v>
      </c>
      <c r="P32732" s="10">
        <v>2012</v>
      </c>
      <c r="Q32732" s="12">
        <v>40920</v>
      </c>
      <c r="R32732" s="12">
        <v>41778</v>
      </c>
    </row>
    <row r="32733" spans="1:18" x14ac:dyDescent="0.25">
      <c r="A32733" s="7" t="s">
        <v>112033</v>
      </c>
      <c r="B32733" s="7" t="s">
        <v>112034</v>
      </c>
      <c r="C32733" s="7" t="s">
        <v>112035</v>
      </c>
      <c r="D32733" s="7" t="s">
        <v>33</v>
      </c>
      <c r="E32733" s="8" t="s">
        <v>34</v>
      </c>
      <c r="F32733" s="8">
        <v>1500000</v>
      </c>
      <c r="G32733" s="7" t="s">
        <v>35</v>
      </c>
      <c r="H32733" s="7" t="s">
        <v>3895</v>
      </c>
      <c r="I32733" s="9"/>
      <c r="J32733" s="7" t="s">
        <v>3896</v>
      </c>
      <c r="K32733" s="10" t="s">
        <v>16833</v>
      </c>
      <c r="L32733" s="7">
        <v>1</v>
      </c>
      <c r="Q32733" s="12">
        <v>41019</v>
      </c>
      <c r="R32733" s="12">
        <v>41019</v>
      </c>
    </row>
    <row r="32734" spans="1:18" x14ac:dyDescent="0.25">
      <c r="A32734" s="7" t="s">
        <v>112036</v>
      </c>
      <c r="B32734" s="7" t="s">
        <v>112037</v>
      </c>
      <c r="C32734" s="7" t="s">
        <v>112038</v>
      </c>
      <c r="D32734" s="7" t="s">
        <v>42536</v>
      </c>
      <c r="E32734" s="8" t="s">
        <v>4326</v>
      </c>
      <c r="F32734" s="8">
        <v>1900000</v>
      </c>
      <c r="G32734" s="7" t="s">
        <v>35</v>
      </c>
      <c r="H32734" s="7" t="s">
        <v>749</v>
      </c>
      <c r="I32734" s="9"/>
      <c r="J32734" s="7" t="s">
        <v>30806</v>
      </c>
      <c r="K32734" s="10" t="s">
        <v>30806</v>
      </c>
      <c r="L32734" s="7">
        <v>1</v>
      </c>
      <c r="M32734" s="11">
        <v>40695</v>
      </c>
      <c r="N32734" s="7" t="s">
        <v>702</v>
      </c>
      <c r="O32734" s="7" t="s">
        <v>55</v>
      </c>
      <c r="P32734" s="10">
        <v>2011</v>
      </c>
      <c r="Q32734" s="12">
        <v>41157</v>
      </c>
      <c r="R32734" s="12">
        <v>41157</v>
      </c>
    </row>
    <row r="32735" spans="1:18" x14ac:dyDescent="0.25">
      <c r="A32735" s="7" t="s">
        <v>112039</v>
      </c>
      <c r="B32735" s="7" t="s">
        <v>112040</v>
      </c>
      <c r="C32735" s="7" t="s">
        <v>112041</v>
      </c>
      <c r="D32735" s="7" t="s">
        <v>80735</v>
      </c>
      <c r="E32735" s="8" t="s">
        <v>34</v>
      </c>
      <c r="F32735" s="8">
        <v>46300000</v>
      </c>
      <c r="G32735" s="7" t="s">
        <v>23</v>
      </c>
      <c r="H32735" s="7" t="s">
        <v>24</v>
      </c>
      <c r="I32735" s="9" t="s">
        <v>36</v>
      </c>
      <c r="J32735" s="7" t="s">
        <v>181</v>
      </c>
      <c r="K32735" s="10" t="s">
        <v>1297</v>
      </c>
      <c r="L32735" s="7">
        <v>4</v>
      </c>
      <c r="M32735" s="11">
        <v>38838</v>
      </c>
      <c r="N32735" s="7" t="s">
        <v>6689</v>
      </c>
      <c r="O32735" s="7" t="s">
        <v>463</v>
      </c>
      <c r="P32735" s="10">
        <v>2006</v>
      </c>
      <c r="Q32735" s="12">
        <v>39326</v>
      </c>
      <c r="R32735" s="12">
        <v>40409</v>
      </c>
    </row>
    <row r="32736" spans="1:18" x14ac:dyDescent="0.25">
      <c r="A32736" s="7" t="s">
        <v>112042</v>
      </c>
      <c r="B32736" s="7" t="s">
        <v>112043</v>
      </c>
      <c r="C32736" s="7" t="s">
        <v>112044</v>
      </c>
      <c r="D32736" s="7" t="s">
        <v>112045</v>
      </c>
      <c r="E32736" s="8" t="s">
        <v>323</v>
      </c>
      <c r="F32736" s="8">
        <v>660000</v>
      </c>
      <c r="G32736" s="7" t="s">
        <v>35</v>
      </c>
      <c r="H32736" s="7" t="s">
        <v>24</v>
      </c>
      <c r="I32736" s="9" t="s">
        <v>25</v>
      </c>
      <c r="J32736" s="7" t="s">
        <v>26</v>
      </c>
      <c r="K32736" s="10" t="s">
        <v>27</v>
      </c>
      <c r="L32736" s="7">
        <v>1</v>
      </c>
      <c r="M32736" s="11">
        <v>40634</v>
      </c>
      <c r="N32736" s="7" t="s">
        <v>54</v>
      </c>
      <c r="O32736" s="7" t="s">
        <v>55</v>
      </c>
      <c r="P32736" s="10">
        <v>2011</v>
      </c>
      <c r="Q32736" s="12">
        <v>41375</v>
      </c>
      <c r="R32736" s="12">
        <v>41375</v>
      </c>
    </row>
    <row r="32737" spans="1:18" x14ac:dyDescent="0.25">
      <c r="A32737" s="7" t="s">
        <v>112046</v>
      </c>
      <c r="B32737" s="7" t="s">
        <v>112047</v>
      </c>
      <c r="C32737" s="7" t="s">
        <v>112048</v>
      </c>
      <c r="D32737" s="7" t="s">
        <v>33</v>
      </c>
      <c r="E32737" s="8" t="s">
        <v>34</v>
      </c>
      <c r="F32737" s="8">
        <v>28700017</v>
      </c>
      <c r="G32737" s="7" t="s">
        <v>35</v>
      </c>
      <c r="H32737" s="7" t="s">
        <v>24</v>
      </c>
      <c r="I32737" s="9" t="s">
        <v>947</v>
      </c>
      <c r="J32737" s="7" t="s">
        <v>948</v>
      </c>
      <c r="K32737" s="10" t="s">
        <v>948</v>
      </c>
      <c r="L32737" s="7">
        <v>2</v>
      </c>
      <c r="M32737" s="11">
        <v>40544</v>
      </c>
      <c r="N32737" s="7" t="s">
        <v>537</v>
      </c>
      <c r="O32737" s="7" t="s">
        <v>505</v>
      </c>
      <c r="P32737" s="10">
        <v>2011</v>
      </c>
      <c r="Q32737" s="12">
        <v>41137</v>
      </c>
      <c r="R32737" s="12">
        <v>41935</v>
      </c>
    </row>
    <row r="32738" spans="1:18" x14ac:dyDescent="0.25">
      <c r="A32738" s="7" t="s">
        <v>112049</v>
      </c>
      <c r="B32738" s="7" t="s">
        <v>112050</v>
      </c>
      <c r="C32738" s="7" t="s">
        <v>112051</v>
      </c>
      <c r="D32738" s="7" t="s">
        <v>112052</v>
      </c>
      <c r="E32738" s="8" t="s">
        <v>3494</v>
      </c>
      <c r="F32738" s="8">
        <v>25000</v>
      </c>
      <c r="G32738" s="7" t="s">
        <v>35</v>
      </c>
      <c r="H32738" s="7" t="s">
        <v>24</v>
      </c>
      <c r="I32738" s="9" t="s">
        <v>1166</v>
      </c>
      <c r="J32738" s="7" t="s">
        <v>1167</v>
      </c>
      <c r="K32738" s="10" t="s">
        <v>1167</v>
      </c>
      <c r="L32738" s="7">
        <v>1</v>
      </c>
      <c r="M32738" s="11">
        <v>41061</v>
      </c>
      <c r="N32738" s="7" t="s">
        <v>28</v>
      </c>
      <c r="O32738" s="7" t="s">
        <v>29</v>
      </c>
      <c r="P32738" s="10">
        <v>2012</v>
      </c>
      <c r="Q32738" s="12">
        <v>41863</v>
      </c>
      <c r="R32738" s="12">
        <v>41863</v>
      </c>
    </row>
    <row r="32739" spans="1:18" x14ac:dyDescent="0.25">
      <c r="A32739" s="7" t="s">
        <v>112053</v>
      </c>
      <c r="B32739" s="7" t="s">
        <v>112054</v>
      </c>
      <c r="C32739" s="7" t="s">
        <v>112055</v>
      </c>
      <c r="D32739" s="7" t="s">
        <v>33</v>
      </c>
      <c r="E32739" s="8" t="s">
        <v>34</v>
      </c>
      <c r="F32739" s="8">
        <v>620000</v>
      </c>
      <c r="G32739" s="7" t="s">
        <v>35</v>
      </c>
      <c r="H32739" s="7" t="s">
        <v>24</v>
      </c>
      <c r="I32739" s="9" t="s">
        <v>188</v>
      </c>
      <c r="J32739" s="7" t="s">
        <v>189</v>
      </c>
      <c r="K32739" s="10" t="s">
        <v>190</v>
      </c>
      <c r="L32739" s="7">
        <v>1</v>
      </c>
      <c r="M32739" s="11">
        <v>40179</v>
      </c>
      <c r="N32739" s="7" t="s">
        <v>96</v>
      </c>
      <c r="O32739" s="7" t="s">
        <v>97</v>
      </c>
      <c r="P32739" s="10">
        <v>2010</v>
      </c>
      <c r="Q32739" s="12">
        <v>40255</v>
      </c>
      <c r="R32739" s="12">
        <v>40255</v>
      </c>
    </row>
    <row r="32740" spans="1:18" x14ac:dyDescent="0.25">
      <c r="A32740" s="7" t="s">
        <v>112056</v>
      </c>
      <c r="B32740" s="7" t="s">
        <v>112057</v>
      </c>
      <c r="C32740" s="7" t="s">
        <v>112058</v>
      </c>
      <c r="D32740" s="7" t="s">
        <v>112059</v>
      </c>
      <c r="E32740" s="8" t="s">
        <v>41243</v>
      </c>
      <c r="F32740" s="8">
        <v>122980</v>
      </c>
      <c r="G32740" s="7" t="s">
        <v>35</v>
      </c>
      <c r="H32740" s="7" t="s">
        <v>176</v>
      </c>
      <c r="I32740" s="9"/>
      <c r="J32740" s="7" t="s">
        <v>177</v>
      </c>
      <c r="K32740" s="10" t="s">
        <v>9513</v>
      </c>
      <c r="L32740" s="7">
        <v>1</v>
      </c>
      <c r="M32740" s="11">
        <v>41183</v>
      </c>
      <c r="N32740" s="7" t="s">
        <v>45</v>
      </c>
      <c r="O32740" s="7" t="s">
        <v>46</v>
      </c>
      <c r="P32740" s="10">
        <v>2012</v>
      </c>
      <c r="Q32740" s="12">
        <v>41122</v>
      </c>
      <c r="R32740" s="12">
        <v>41122</v>
      </c>
    </row>
    <row r="32741" spans="1:18" x14ac:dyDescent="0.25">
      <c r="A32741" s="7" t="s">
        <v>112060</v>
      </c>
      <c r="B32741" s="7" t="s">
        <v>112061</v>
      </c>
      <c r="C32741" s="7" t="s">
        <v>112062</v>
      </c>
      <c r="D32741" s="7" t="s">
        <v>13464</v>
      </c>
      <c r="E32741" s="8" t="s">
        <v>1886</v>
      </c>
      <c r="F32741" s="8">
        <v>2201279</v>
      </c>
      <c r="G32741" s="7" t="s">
        <v>35</v>
      </c>
      <c r="H32741" s="7" t="s">
        <v>749</v>
      </c>
      <c r="I32741" s="9"/>
      <c r="J32741" s="7" t="s">
        <v>750</v>
      </c>
      <c r="K32741" s="10" t="s">
        <v>112063</v>
      </c>
      <c r="L32741" s="7">
        <v>1</v>
      </c>
      <c r="M32741" s="11">
        <v>40544</v>
      </c>
      <c r="N32741" s="7" t="s">
        <v>537</v>
      </c>
      <c r="O32741" s="7" t="s">
        <v>505</v>
      </c>
      <c r="P32741" s="10">
        <v>2011</v>
      </c>
      <c r="Q32741" s="12">
        <v>41771</v>
      </c>
      <c r="R32741" s="12">
        <v>41771</v>
      </c>
    </row>
    <row r="32742" spans="1:18" x14ac:dyDescent="0.25">
      <c r="A32742" s="7" t="s">
        <v>112064</v>
      </c>
      <c r="B32742" s="7" t="s">
        <v>112065</v>
      </c>
      <c r="D32742" s="7" t="s">
        <v>112066</v>
      </c>
      <c r="E32742" s="8" t="s">
        <v>34</v>
      </c>
      <c r="F32742" s="8">
        <v>1500000</v>
      </c>
      <c r="G32742" s="7" t="s">
        <v>23</v>
      </c>
      <c r="I32742" s="9"/>
      <c r="J32742" s="7"/>
      <c r="L32742" s="7">
        <v>1</v>
      </c>
      <c r="Q32742" s="12">
        <v>40483</v>
      </c>
      <c r="R32742" s="12">
        <v>40483</v>
      </c>
    </row>
    <row r="32743" spans="1:18" x14ac:dyDescent="0.25">
      <c r="A32743" s="7" t="s">
        <v>112067</v>
      </c>
      <c r="B32743" s="7" t="s">
        <v>112068</v>
      </c>
      <c r="C32743" s="7" t="s">
        <v>112069</v>
      </c>
      <c r="F32743" s="8">
        <v>91250</v>
      </c>
      <c r="G32743" s="7" t="s">
        <v>35</v>
      </c>
      <c r="I32743" s="9"/>
      <c r="J32743" s="7"/>
      <c r="L32743" s="7">
        <v>2</v>
      </c>
      <c r="Q32743" s="12">
        <v>41640</v>
      </c>
      <c r="R32743" s="12">
        <v>41821</v>
      </c>
    </row>
    <row r="32744" spans="1:18" x14ac:dyDescent="0.25">
      <c r="A32744" s="7" t="s">
        <v>112070</v>
      </c>
      <c r="B32744" s="7" t="s">
        <v>112071</v>
      </c>
      <c r="C32744" s="7" t="s">
        <v>112072</v>
      </c>
      <c r="D32744" s="7" t="s">
        <v>112073</v>
      </c>
      <c r="E32744" s="8" t="s">
        <v>16665</v>
      </c>
      <c r="F32744" s="8">
        <v>3000000</v>
      </c>
      <c r="G32744" s="7" t="s">
        <v>35</v>
      </c>
      <c r="H32744" s="7" t="s">
        <v>446</v>
      </c>
      <c r="I32744" s="9"/>
      <c r="J32744" s="7" t="s">
        <v>10911</v>
      </c>
      <c r="K32744" s="10" t="s">
        <v>10911</v>
      </c>
      <c r="L32744" s="7">
        <v>1</v>
      </c>
      <c r="M32744" s="11">
        <v>40330</v>
      </c>
      <c r="N32744" s="7" t="s">
        <v>1109</v>
      </c>
      <c r="O32744" s="7" t="s">
        <v>1110</v>
      </c>
      <c r="P32744" s="10">
        <v>2010</v>
      </c>
      <c r="Q32744" s="12">
        <v>41429</v>
      </c>
      <c r="R32744" s="12">
        <v>41429</v>
      </c>
    </row>
    <row r="32745" spans="1:18" x14ac:dyDescent="0.25">
      <c r="A32745" s="7" t="s">
        <v>112074</v>
      </c>
      <c r="B32745" s="7" t="s">
        <v>112075</v>
      </c>
      <c r="C32745" s="7" t="s">
        <v>112076</v>
      </c>
      <c r="D32745" s="7" t="s">
        <v>30854</v>
      </c>
      <c r="E32745" s="8" t="s">
        <v>323</v>
      </c>
      <c r="F32745" s="8">
        <v>1300000</v>
      </c>
      <c r="G32745" s="7" t="s">
        <v>35</v>
      </c>
      <c r="H32745" s="7" t="s">
        <v>24</v>
      </c>
      <c r="I32745" s="9" t="s">
        <v>36</v>
      </c>
      <c r="J32745" s="7" t="s">
        <v>181</v>
      </c>
      <c r="K32745" s="10" t="s">
        <v>182</v>
      </c>
      <c r="L32745" s="7">
        <v>1</v>
      </c>
      <c r="Q32745" s="12">
        <v>40945</v>
      </c>
      <c r="R32745" s="12">
        <v>40945</v>
      </c>
    </row>
    <row r="32746" spans="1:18" x14ac:dyDescent="0.25">
      <c r="A32746" s="7" t="s">
        <v>112077</v>
      </c>
      <c r="B32746" s="7" t="s">
        <v>112078</v>
      </c>
      <c r="C32746" s="7" t="s">
        <v>112079</v>
      </c>
      <c r="D32746" s="7" t="s">
        <v>112080</v>
      </c>
      <c r="E32746" s="8" t="s">
        <v>34</v>
      </c>
      <c r="F32746" s="8">
        <v>50000</v>
      </c>
      <c r="G32746" s="7" t="s">
        <v>35</v>
      </c>
      <c r="H32746" s="7" t="s">
        <v>24</v>
      </c>
      <c r="I32746" s="9" t="s">
        <v>36</v>
      </c>
      <c r="J32746" s="7" t="s">
        <v>181</v>
      </c>
      <c r="K32746" s="10" t="s">
        <v>182</v>
      </c>
      <c r="L32746" s="7">
        <v>1</v>
      </c>
      <c r="M32746" s="11">
        <v>41640</v>
      </c>
      <c r="N32746" s="7" t="s">
        <v>63</v>
      </c>
      <c r="O32746" s="7" t="s">
        <v>64</v>
      </c>
      <c r="P32746" s="10">
        <v>2014</v>
      </c>
      <c r="Q32746" s="12">
        <v>41684</v>
      </c>
      <c r="R32746" s="12">
        <v>41684</v>
      </c>
    </row>
    <row r="32747" spans="1:18" x14ac:dyDescent="0.25">
      <c r="A32747" s="7" t="s">
        <v>112081</v>
      </c>
      <c r="B32747" s="7" t="s">
        <v>112082</v>
      </c>
      <c r="C32747" s="7" t="s">
        <v>112083</v>
      </c>
      <c r="D32747" s="7" t="s">
        <v>112084</v>
      </c>
      <c r="E32747" s="8" t="s">
        <v>533</v>
      </c>
      <c r="F32747" s="8">
        <v>255000</v>
      </c>
      <c r="G32747" s="7" t="s">
        <v>35</v>
      </c>
      <c r="H32747" s="7" t="s">
        <v>24</v>
      </c>
      <c r="I32747" s="9" t="s">
        <v>36</v>
      </c>
      <c r="J32747" s="7" t="s">
        <v>181</v>
      </c>
      <c r="K32747" s="10" t="s">
        <v>953</v>
      </c>
      <c r="L32747" s="7">
        <v>2</v>
      </c>
      <c r="M32747" s="11">
        <v>41289</v>
      </c>
      <c r="N32747" s="7" t="s">
        <v>146</v>
      </c>
      <c r="O32747" s="7" t="s">
        <v>147</v>
      </c>
      <c r="P32747" s="10">
        <v>2013</v>
      </c>
      <c r="Q32747" s="12">
        <v>41289</v>
      </c>
      <c r="R32747" s="12">
        <v>41669</v>
      </c>
    </row>
    <row r="32748" spans="1:18" x14ac:dyDescent="0.25">
      <c r="A32748" s="7" t="s">
        <v>112085</v>
      </c>
      <c r="B32748" s="7" t="s">
        <v>112086</v>
      </c>
      <c r="C32748" s="7" t="s">
        <v>112087</v>
      </c>
      <c r="D32748" s="7" t="s">
        <v>112088</v>
      </c>
      <c r="E32748" s="8" t="s">
        <v>6250</v>
      </c>
      <c r="F32748" s="8">
        <v>4200000</v>
      </c>
      <c r="G32748" s="7" t="s">
        <v>35</v>
      </c>
      <c r="H32748" s="7" t="s">
        <v>24</v>
      </c>
      <c r="I32748" s="9" t="s">
        <v>188</v>
      </c>
      <c r="J32748" s="7" t="s">
        <v>189</v>
      </c>
      <c r="K32748" s="10" t="s">
        <v>189</v>
      </c>
      <c r="L32748" s="7">
        <v>1</v>
      </c>
      <c r="Q32748" s="12">
        <v>41823</v>
      </c>
      <c r="R32748" s="12">
        <v>41823</v>
      </c>
    </row>
    <row r="32749" spans="1:18" x14ac:dyDescent="0.25">
      <c r="A32749" s="7" t="s">
        <v>112089</v>
      </c>
      <c r="B32749" s="7" t="s">
        <v>112090</v>
      </c>
      <c r="C32749" s="7" t="s">
        <v>112091</v>
      </c>
      <c r="D32749" s="7" t="s">
        <v>112092</v>
      </c>
      <c r="E32749" s="8" t="s">
        <v>16766</v>
      </c>
      <c r="F32749" s="8">
        <v>146957</v>
      </c>
      <c r="G32749" s="7" t="s">
        <v>35</v>
      </c>
      <c r="H32749" s="7" t="s">
        <v>7081</v>
      </c>
      <c r="I32749" s="9"/>
      <c r="J32749" s="7" t="s">
        <v>7082</v>
      </c>
      <c r="K32749" s="10" t="s">
        <v>7082</v>
      </c>
      <c r="L32749" s="7">
        <v>2</v>
      </c>
      <c r="Q32749" s="12">
        <v>40909</v>
      </c>
      <c r="R32749" s="12">
        <v>41000</v>
      </c>
    </row>
    <row r="32750" spans="1:18" x14ac:dyDescent="0.25">
      <c r="A32750" s="7" t="s">
        <v>112093</v>
      </c>
      <c r="B32750" s="7" t="s">
        <v>112094</v>
      </c>
      <c r="C32750" s="7" t="s">
        <v>112095</v>
      </c>
      <c r="D32750" s="7" t="s">
        <v>9577</v>
      </c>
      <c r="E32750" s="8" t="s">
        <v>3662</v>
      </c>
      <c r="F32750" s="8">
        <v>2000000</v>
      </c>
      <c r="G32750" s="7" t="s">
        <v>35</v>
      </c>
      <c r="H32750" s="7" t="s">
        <v>6095</v>
      </c>
      <c r="I32750" s="9"/>
      <c r="J32750" s="7" t="s">
        <v>46943</v>
      </c>
      <c r="K32750" s="10" t="s">
        <v>46943</v>
      </c>
      <c r="L32750" s="7">
        <v>1</v>
      </c>
      <c r="M32750" s="11">
        <v>39430</v>
      </c>
      <c r="N32750" s="7" t="s">
        <v>1360</v>
      </c>
      <c r="O32750" s="7" t="s">
        <v>1361</v>
      </c>
      <c r="P32750" s="10">
        <v>2007</v>
      </c>
      <c r="Q32750" s="12">
        <v>40532</v>
      </c>
      <c r="R32750" s="12">
        <v>40532</v>
      </c>
    </row>
    <row r="32751" spans="1:18" x14ac:dyDescent="0.25">
      <c r="A32751" s="7" t="s">
        <v>112096</v>
      </c>
      <c r="B32751" s="7" t="s">
        <v>112097</v>
      </c>
      <c r="C32751" s="7" t="s">
        <v>112098</v>
      </c>
      <c r="D32751" s="7" t="s">
        <v>112099</v>
      </c>
      <c r="E32751" s="8" t="s">
        <v>533</v>
      </c>
      <c r="F32751" s="8">
        <v>4695100</v>
      </c>
      <c r="G32751" s="7" t="s">
        <v>23</v>
      </c>
      <c r="H32751" s="7" t="s">
        <v>176</v>
      </c>
      <c r="I32751" s="9"/>
      <c r="J32751" s="7" t="s">
        <v>177</v>
      </c>
      <c r="K32751" s="10" t="s">
        <v>177</v>
      </c>
      <c r="L32751" s="7">
        <v>2</v>
      </c>
      <c r="M32751" s="11">
        <v>38718</v>
      </c>
      <c r="N32751" s="7" t="s">
        <v>400</v>
      </c>
      <c r="O32751" s="7" t="s">
        <v>401</v>
      </c>
      <c r="P32751" s="10">
        <v>2006</v>
      </c>
      <c r="Q32751" s="12">
        <v>38718</v>
      </c>
      <c r="R32751" s="12">
        <v>39114</v>
      </c>
    </row>
    <row r="32752" spans="1:18" x14ac:dyDescent="0.25">
      <c r="A32752" s="7" t="s">
        <v>112100</v>
      </c>
      <c r="B32752" s="7" t="s">
        <v>112101</v>
      </c>
      <c r="C32752" s="7" t="s">
        <v>112102</v>
      </c>
      <c r="D32752" s="7" t="s">
        <v>275</v>
      </c>
      <c r="E32752" s="8" t="s">
        <v>276</v>
      </c>
      <c r="F32752" s="8">
        <v>183691</v>
      </c>
      <c r="G32752" s="7" t="s">
        <v>35</v>
      </c>
      <c r="H32752" s="7" t="s">
        <v>24</v>
      </c>
      <c r="I32752" s="9" t="s">
        <v>36</v>
      </c>
      <c r="J32752" s="7" t="s">
        <v>37</v>
      </c>
      <c r="K32752" s="10" t="s">
        <v>5292</v>
      </c>
      <c r="L32752" s="7">
        <v>2</v>
      </c>
      <c r="M32752" s="11">
        <v>38718</v>
      </c>
      <c r="N32752" s="7" t="s">
        <v>400</v>
      </c>
      <c r="O32752" s="7" t="s">
        <v>401</v>
      </c>
      <c r="P32752" s="10">
        <v>2006</v>
      </c>
      <c r="Q32752" s="12">
        <v>40154</v>
      </c>
      <c r="R32752" s="12">
        <v>40644</v>
      </c>
    </row>
    <row r="32753" spans="1:18" x14ac:dyDescent="0.25">
      <c r="A32753" s="7" t="s">
        <v>112103</v>
      </c>
      <c r="B32753" s="7" t="s">
        <v>112104</v>
      </c>
      <c r="C32753" s="7" t="s">
        <v>112105</v>
      </c>
      <c r="D32753" s="7" t="s">
        <v>1664</v>
      </c>
      <c r="E32753" s="8" t="s">
        <v>1665</v>
      </c>
      <c r="F32753" s="8">
        <v>17290000</v>
      </c>
      <c r="G32753" s="7" t="s">
        <v>35</v>
      </c>
      <c r="H32753" s="7" t="s">
        <v>24</v>
      </c>
      <c r="I32753" s="9" t="s">
        <v>281</v>
      </c>
      <c r="J32753" s="7" t="s">
        <v>282</v>
      </c>
      <c r="K32753" s="10" t="s">
        <v>6336</v>
      </c>
      <c r="L32753" s="7">
        <v>6</v>
      </c>
      <c r="M32753" s="11">
        <v>31778</v>
      </c>
      <c r="N32753" s="7" t="s">
        <v>2061</v>
      </c>
      <c r="O32753" s="7" t="s">
        <v>2062</v>
      </c>
      <c r="P32753" s="10">
        <v>1987</v>
      </c>
      <c r="Q32753" s="12">
        <v>40597</v>
      </c>
      <c r="R32753" s="12">
        <v>41800</v>
      </c>
    </row>
    <row r="32754" spans="1:18" x14ac:dyDescent="0.25">
      <c r="A32754" s="7" t="s">
        <v>112106</v>
      </c>
      <c r="B32754" s="7" t="s">
        <v>112107</v>
      </c>
      <c r="C32754" s="7" t="s">
        <v>112108</v>
      </c>
      <c r="D32754" s="7" t="s">
        <v>625</v>
      </c>
      <c r="E32754" s="8" t="s">
        <v>323</v>
      </c>
      <c r="F32754" s="8">
        <v>0</v>
      </c>
      <c r="G32754" s="7" t="s">
        <v>35</v>
      </c>
      <c r="I32754" s="9"/>
      <c r="J32754" s="7"/>
      <c r="L32754" s="7">
        <v>1</v>
      </c>
      <c r="Q32754" s="12">
        <v>37561</v>
      </c>
      <c r="R32754" s="12">
        <v>37561</v>
      </c>
    </row>
    <row r="32755" spans="1:18" x14ac:dyDescent="0.25">
      <c r="A32755" s="7" t="s">
        <v>112109</v>
      </c>
      <c r="B32755" s="7" t="s">
        <v>112110</v>
      </c>
      <c r="D32755" s="7" t="s">
        <v>275</v>
      </c>
      <c r="E32755" s="8" t="s">
        <v>276</v>
      </c>
      <c r="F32755" s="8">
        <v>6916666</v>
      </c>
      <c r="G32755" s="7" t="s">
        <v>35</v>
      </c>
      <c r="H32755" s="7" t="s">
        <v>24</v>
      </c>
      <c r="I32755" s="9" t="s">
        <v>281</v>
      </c>
      <c r="J32755" s="7" t="s">
        <v>282</v>
      </c>
      <c r="K32755" s="10" t="s">
        <v>32512</v>
      </c>
      <c r="L32755" s="7">
        <v>1</v>
      </c>
      <c r="Q32755" s="12">
        <v>39493</v>
      </c>
      <c r="R32755" s="12">
        <v>39493</v>
      </c>
    </row>
    <row r="32756" spans="1:18" x14ac:dyDescent="0.25">
      <c r="A32756" s="7" t="s">
        <v>112111</v>
      </c>
      <c r="B32756" s="7" t="s">
        <v>112112</v>
      </c>
      <c r="C32756" s="7" t="s">
        <v>112113</v>
      </c>
      <c r="D32756" s="7" t="s">
        <v>112114</v>
      </c>
      <c r="E32756" s="8" t="s">
        <v>34</v>
      </c>
      <c r="F32756" s="8">
        <v>30000</v>
      </c>
      <c r="G32756" s="7" t="s">
        <v>35</v>
      </c>
      <c r="H32756" s="7" t="s">
        <v>1638</v>
      </c>
      <c r="I32756" s="9"/>
      <c r="J32756" s="7" t="s">
        <v>1639</v>
      </c>
      <c r="K32756" s="10" t="s">
        <v>1640</v>
      </c>
      <c r="L32756" s="7">
        <v>1</v>
      </c>
      <c r="M32756" s="11">
        <v>40942</v>
      </c>
      <c r="N32756" s="7" t="s">
        <v>325</v>
      </c>
      <c r="O32756" s="7" t="s">
        <v>112</v>
      </c>
      <c r="P32756" s="10">
        <v>2012</v>
      </c>
      <c r="Q32756" s="12">
        <v>41364</v>
      </c>
      <c r="R32756" s="12">
        <v>41364</v>
      </c>
    </row>
    <row r="32757" spans="1:18" x14ac:dyDescent="0.25">
      <c r="A32757" s="7" t="s">
        <v>112115</v>
      </c>
      <c r="B32757" s="7" t="s">
        <v>112116</v>
      </c>
      <c r="C32757" s="7" t="s">
        <v>112117</v>
      </c>
      <c r="D32757" s="7" t="s">
        <v>112118</v>
      </c>
      <c r="E32757" s="8" t="s">
        <v>6819</v>
      </c>
      <c r="F32757" s="8">
        <v>150000</v>
      </c>
      <c r="G32757" s="7" t="s">
        <v>35</v>
      </c>
      <c r="H32757" s="7" t="s">
        <v>10141</v>
      </c>
      <c r="I32757" s="9"/>
      <c r="J32757" s="7" t="s">
        <v>26257</v>
      </c>
      <c r="K32757" s="10" t="s">
        <v>26257</v>
      </c>
      <c r="L32757" s="7">
        <v>1</v>
      </c>
      <c r="M32757" s="11">
        <v>41487</v>
      </c>
      <c r="N32757" s="7" t="s">
        <v>1385</v>
      </c>
      <c r="O32757" s="7" t="s">
        <v>258</v>
      </c>
      <c r="P32757" s="10">
        <v>2013</v>
      </c>
      <c r="Q32757" s="12">
        <v>41821</v>
      </c>
      <c r="R32757" s="12">
        <v>41821</v>
      </c>
    </row>
    <row r="32758" spans="1:18" x14ac:dyDescent="0.25">
      <c r="A32758" s="7" t="s">
        <v>112119</v>
      </c>
      <c r="B32758" s="7" t="s">
        <v>112120</v>
      </c>
      <c r="C32758" s="7" t="s">
        <v>112121</v>
      </c>
      <c r="D32758" s="7" t="s">
        <v>227</v>
      </c>
      <c r="E32758" s="8" t="s">
        <v>228</v>
      </c>
      <c r="F32758" s="8">
        <v>150000</v>
      </c>
      <c r="G32758" s="7" t="s">
        <v>80</v>
      </c>
      <c r="I32758" s="9"/>
      <c r="J32758" s="7"/>
      <c r="L32758" s="7">
        <v>1</v>
      </c>
      <c r="Q32758" s="12">
        <v>40927</v>
      </c>
      <c r="R32758" s="12">
        <v>40927</v>
      </c>
    </row>
    <row r="32759" spans="1:18" x14ac:dyDescent="0.25">
      <c r="A32759" s="7" t="s">
        <v>112122</v>
      </c>
      <c r="B32759" s="7" t="s">
        <v>112123</v>
      </c>
      <c r="F32759" s="8">
        <v>31779</v>
      </c>
      <c r="G32759" s="7" t="s">
        <v>35</v>
      </c>
      <c r="I32759" s="9"/>
      <c r="J32759" s="7"/>
      <c r="L32759" s="7">
        <v>1</v>
      </c>
      <c r="Q32759" s="12">
        <v>41640</v>
      </c>
      <c r="R32759" s="12">
        <v>41640</v>
      </c>
    </row>
    <row r="32760" spans="1:18" x14ac:dyDescent="0.25">
      <c r="A32760" s="7" t="s">
        <v>112124</v>
      </c>
      <c r="B32760" s="7" t="s">
        <v>112125</v>
      </c>
      <c r="C32760" s="7" t="s">
        <v>112126</v>
      </c>
      <c r="D32760" s="7" t="s">
        <v>112127</v>
      </c>
      <c r="E32760" s="8" t="s">
        <v>3662</v>
      </c>
      <c r="F32760" s="8">
        <v>10500000</v>
      </c>
      <c r="G32760" s="7" t="s">
        <v>35</v>
      </c>
      <c r="H32760" s="7" t="s">
        <v>749</v>
      </c>
      <c r="I32760" s="9"/>
      <c r="J32760" s="7" t="s">
        <v>750</v>
      </c>
      <c r="K32760" s="10" t="s">
        <v>750</v>
      </c>
      <c r="L32760" s="7">
        <v>2</v>
      </c>
      <c r="M32760" s="11">
        <v>39814</v>
      </c>
      <c r="N32760" s="7" t="s">
        <v>171</v>
      </c>
      <c r="O32760" s="7" t="s">
        <v>172</v>
      </c>
      <c r="P32760" s="10">
        <v>2009</v>
      </c>
      <c r="Q32760" s="12">
        <v>40909</v>
      </c>
      <c r="R32760" s="12">
        <v>41547</v>
      </c>
    </row>
    <row r="32761" spans="1:18" x14ac:dyDescent="0.25">
      <c r="A32761" s="7" t="s">
        <v>112128</v>
      </c>
      <c r="B32761" s="7" t="s">
        <v>112129</v>
      </c>
      <c r="C32761" s="7" t="s">
        <v>112130</v>
      </c>
      <c r="D32761" s="7" t="s">
        <v>6760</v>
      </c>
      <c r="E32761" s="8" t="s">
        <v>6761</v>
      </c>
      <c r="F32761" s="8">
        <v>0</v>
      </c>
      <c r="G32761" s="7" t="s">
        <v>35</v>
      </c>
      <c r="I32761" s="9"/>
      <c r="J32761" s="7"/>
      <c r="L32761" s="7">
        <v>1</v>
      </c>
      <c r="Q32761" s="12">
        <v>40179</v>
      </c>
      <c r="R32761" s="12">
        <v>40179</v>
      </c>
    </row>
    <row r="32762" spans="1:18" x14ac:dyDescent="0.25">
      <c r="A32762" s="7" t="s">
        <v>112131</v>
      </c>
      <c r="B32762" s="7" t="s">
        <v>112132</v>
      </c>
      <c r="D32762" s="7" t="s">
        <v>112133</v>
      </c>
      <c r="E32762" s="8" t="s">
        <v>16122</v>
      </c>
      <c r="F32762" s="8">
        <v>12265</v>
      </c>
      <c r="G32762" s="7" t="s">
        <v>35</v>
      </c>
      <c r="H32762" s="7" t="s">
        <v>845</v>
      </c>
      <c r="I32762" s="9"/>
      <c r="J32762" s="7" t="s">
        <v>846</v>
      </c>
      <c r="K32762" s="10" t="s">
        <v>846</v>
      </c>
      <c r="L32762" s="7">
        <v>1</v>
      </c>
      <c r="Q32762" s="12">
        <v>41450</v>
      </c>
      <c r="R32762" s="12">
        <v>41450</v>
      </c>
    </row>
    <row r="32763" spans="1:18" x14ac:dyDescent="0.25">
      <c r="A32763" s="7" t="s">
        <v>112134</v>
      </c>
      <c r="B32763" s="7" t="s">
        <v>112135</v>
      </c>
      <c r="C32763" s="7" t="s">
        <v>112136</v>
      </c>
      <c r="D32763" s="7" t="s">
        <v>68</v>
      </c>
      <c r="E32763" s="8" t="s">
        <v>69</v>
      </c>
      <c r="F32763" s="8">
        <v>1000000</v>
      </c>
      <c r="G32763" s="7" t="s">
        <v>80</v>
      </c>
      <c r="H32763" s="7" t="s">
        <v>24</v>
      </c>
      <c r="I32763" s="9" t="s">
        <v>6681</v>
      </c>
      <c r="J32763" s="7" t="s">
        <v>21020</v>
      </c>
      <c r="K32763" s="10" t="s">
        <v>112137</v>
      </c>
      <c r="L32763" s="7">
        <v>1</v>
      </c>
      <c r="M32763" s="11">
        <v>36526</v>
      </c>
      <c r="N32763" s="7" t="s">
        <v>234</v>
      </c>
      <c r="O32763" s="7" t="s">
        <v>235</v>
      </c>
      <c r="P32763" s="10">
        <v>2000</v>
      </c>
      <c r="Q32763" s="12">
        <v>38512</v>
      </c>
      <c r="R32763" s="12">
        <v>38512</v>
      </c>
    </row>
    <row r="32764" spans="1:18" x14ac:dyDescent="0.25">
      <c r="A32764" s="7" t="s">
        <v>112138</v>
      </c>
      <c r="B32764" s="7" t="s">
        <v>112139</v>
      </c>
      <c r="C32764" s="7" t="s">
        <v>112140</v>
      </c>
      <c r="D32764" s="7" t="s">
        <v>112141</v>
      </c>
      <c r="E32764" s="8" t="s">
        <v>61876</v>
      </c>
      <c r="F32764" s="8">
        <v>0</v>
      </c>
      <c r="G32764" s="7" t="s">
        <v>35</v>
      </c>
      <c r="H32764" s="7" t="s">
        <v>24</v>
      </c>
      <c r="I32764" s="9" t="s">
        <v>36</v>
      </c>
      <c r="J32764" s="7" t="s">
        <v>181</v>
      </c>
      <c r="K32764" s="10" t="s">
        <v>3495</v>
      </c>
      <c r="L32764" s="7">
        <v>2</v>
      </c>
      <c r="M32764" s="11">
        <v>40150</v>
      </c>
      <c r="N32764" s="7" t="s">
        <v>5389</v>
      </c>
      <c r="O32764" s="7" t="s">
        <v>668</v>
      </c>
      <c r="P32764" s="10">
        <v>2009</v>
      </c>
      <c r="Q32764" s="12">
        <v>40179</v>
      </c>
      <c r="R32764" s="12">
        <v>41699</v>
      </c>
    </row>
    <row r="32765" spans="1:18" x14ac:dyDescent="0.25">
      <c r="A32765" s="7" t="s">
        <v>112142</v>
      </c>
      <c r="B32765" s="7" t="s">
        <v>112143</v>
      </c>
      <c r="C32765" s="7" t="s">
        <v>112144</v>
      </c>
      <c r="D32765" s="7" t="s">
        <v>112145</v>
      </c>
      <c r="E32765" s="8" t="s">
        <v>53781</v>
      </c>
      <c r="F32765" s="8">
        <v>86500000</v>
      </c>
      <c r="G32765" s="7" t="s">
        <v>35</v>
      </c>
      <c r="H32765" s="7" t="s">
        <v>24</v>
      </c>
      <c r="I32765" s="9" t="s">
        <v>1043</v>
      </c>
      <c r="J32765" s="7" t="s">
        <v>1044</v>
      </c>
      <c r="K32765" s="10" t="s">
        <v>1045</v>
      </c>
      <c r="L32765" s="7">
        <v>4</v>
      </c>
      <c r="M32765" s="11">
        <v>34700</v>
      </c>
      <c r="N32765" s="7" t="s">
        <v>3231</v>
      </c>
      <c r="O32765" s="7" t="s">
        <v>3232</v>
      </c>
      <c r="P32765" s="10">
        <v>1995</v>
      </c>
      <c r="Q32765" s="12">
        <v>40126</v>
      </c>
      <c r="R32765" s="12">
        <v>41800</v>
      </c>
    </row>
    <row r="32766" spans="1:18" x14ac:dyDescent="0.25">
      <c r="A32766" s="7" t="s">
        <v>112146</v>
      </c>
      <c r="B32766" s="7" t="s">
        <v>112147</v>
      </c>
      <c r="C32766" s="7" t="s">
        <v>112148</v>
      </c>
      <c r="D32766" s="7" t="s">
        <v>112149</v>
      </c>
      <c r="E32766" s="8" t="s">
        <v>107</v>
      </c>
      <c r="F32766" s="8">
        <v>80000</v>
      </c>
      <c r="G32766" s="7" t="s">
        <v>35</v>
      </c>
      <c r="H32766" s="7" t="s">
        <v>24</v>
      </c>
      <c r="I32766" s="9" t="s">
        <v>70</v>
      </c>
      <c r="J32766" s="7" t="s">
        <v>7651</v>
      </c>
      <c r="K32766" s="10" t="s">
        <v>10931</v>
      </c>
      <c r="L32766" s="7">
        <v>1</v>
      </c>
      <c r="M32766" s="11">
        <v>40544</v>
      </c>
      <c r="N32766" s="7" t="s">
        <v>537</v>
      </c>
      <c r="O32766" s="7" t="s">
        <v>505</v>
      </c>
      <c r="P32766" s="10">
        <v>2011</v>
      </c>
      <c r="Q32766" s="12">
        <v>40763</v>
      </c>
      <c r="R32766" s="12">
        <v>40763</v>
      </c>
    </row>
    <row r="32767" spans="1:18" x14ac:dyDescent="0.25">
      <c r="A32767" s="7" t="s">
        <v>112150</v>
      </c>
      <c r="B32767" s="7" t="s">
        <v>112151</v>
      </c>
      <c r="C32767" s="7" t="s">
        <v>112152</v>
      </c>
      <c r="D32767" s="7" t="s">
        <v>275</v>
      </c>
      <c r="E32767" s="8" t="s">
        <v>276</v>
      </c>
      <c r="F32767" s="8">
        <v>2500000</v>
      </c>
      <c r="G32767" s="7" t="s">
        <v>35</v>
      </c>
      <c r="H32767" s="7" t="s">
        <v>1891</v>
      </c>
      <c r="I32767" s="9"/>
      <c r="J32767" s="7" t="s">
        <v>1892</v>
      </c>
      <c r="K32767" s="10" t="s">
        <v>1892</v>
      </c>
      <c r="L32767" s="7">
        <v>1</v>
      </c>
      <c r="M32767" s="11">
        <v>39083</v>
      </c>
      <c r="N32767" s="7" t="s">
        <v>88</v>
      </c>
      <c r="O32767" s="7" t="s">
        <v>89</v>
      </c>
      <c r="P32767" s="10">
        <v>2007</v>
      </c>
      <c r="Q32767" s="12">
        <v>39951</v>
      </c>
      <c r="R32767" s="12">
        <v>39951</v>
      </c>
    </row>
    <row r="32768" spans="1:18" x14ac:dyDescent="0.25">
      <c r="A32768" s="7" t="s">
        <v>112153</v>
      </c>
      <c r="B32768" s="7" t="s">
        <v>112154</v>
      </c>
      <c r="C32768" s="7" t="s">
        <v>112155</v>
      </c>
      <c r="D32768" s="7" t="s">
        <v>737</v>
      </c>
      <c r="E32768" s="8" t="s">
        <v>738</v>
      </c>
      <c r="F32768" s="8">
        <v>51447500</v>
      </c>
      <c r="G32768" s="7" t="s">
        <v>23</v>
      </c>
      <c r="H32768" s="7" t="s">
        <v>24</v>
      </c>
      <c r="I32768" s="9" t="s">
        <v>502</v>
      </c>
      <c r="J32768" s="7" t="s">
        <v>993</v>
      </c>
      <c r="K32768" s="10" t="s">
        <v>993</v>
      </c>
      <c r="L32768" s="7">
        <v>8</v>
      </c>
      <c r="M32768" s="11">
        <v>37257</v>
      </c>
      <c r="N32768" s="7" t="s">
        <v>527</v>
      </c>
      <c r="O32768" s="7" t="s">
        <v>528</v>
      </c>
      <c r="P32768" s="10">
        <v>2002</v>
      </c>
      <c r="Q32768" s="12">
        <v>39325</v>
      </c>
      <c r="R32768" s="12">
        <v>41551</v>
      </c>
    </row>
    <row r="32769" spans="1:18" x14ac:dyDescent="0.25">
      <c r="A32769" s="7" t="s">
        <v>112156</v>
      </c>
      <c r="B32769" s="7" t="s">
        <v>112157</v>
      </c>
      <c r="C32769" s="7" t="s">
        <v>112158</v>
      </c>
      <c r="F32769" s="8">
        <v>40000</v>
      </c>
      <c r="G32769" s="7" t="s">
        <v>35</v>
      </c>
      <c r="H32769" s="7" t="s">
        <v>24</v>
      </c>
      <c r="I32769" s="9" t="s">
        <v>281</v>
      </c>
      <c r="J32769" s="7" t="s">
        <v>282</v>
      </c>
      <c r="K32769" s="10" t="s">
        <v>346</v>
      </c>
      <c r="L32769" s="7">
        <v>1</v>
      </c>
      <c r="M32769" s="11">
        <v>41343</v>
      </c>
      <c r="N32769" s="7" t="s">
        <v>514</v>
      </c>
      <c r="O32769" s="7" t="s">
        <v>147</v>
      </c>
      <c r="P32769" s="10">
        <v>2013</v>
      </c>
      <c r="Q32769" s="12">
        <v>41541</v>
      </c>
      <c r="R32769" s="12">
        <v>41541</v>
      </c>
    </row>
    <row r="32770" spans="1:18" x14ac:dyDescent="0.25">
      <c r="A32770" s="7" t="s">
        <v>112159</v>
      </c>
      <c r="B32770" s="7" t="s">
        <v>112160</v>
      </c>
      <c r="C32770" s="7" t="s">
        <v>112161</v>
      </c>
      <c r="D32770" s="7" t="s">
        <v>1295</v>
      </c>
      <c r="E32770" s="8" t="s">
        <v>1296</v>
      </c>
      <c r="F32770" s="8">
        <v>48400000</v>
      </c>
      <c r="G32770" s="7" t="s">
        <v>35</v>
      </c>
      <c r="H32770" s="7" t="s">
        <v>24</v>
      </c>
      <c r="I32770" s="9" t="s">
        <v>534</v>
      </c>
      <c r="J32770" s="7" t="s">
        <v>535</v>
      </c>
      <c r="K32770" s="10" t="s">
        <v>7210</v>
      </c>
      <c r="L32770" s="7">
        <v>3</v>
      </c>
      <c r="M32770" s="11">
        <v>40391</v>
      </c>
      <c r="N32770" s="7" t="s">
        <v>751</v>
      </c>
      <c r="O32770" s="7" t="s">
        <v>184</v>
      </c>
      <c r="P32770" s="10">
        <v>2010</v>
      </c>
      <c r="Q32770" s="12">
        <v>40589</v>
      </c>
      <c r="R32770" s="12">
        <v>41089</v>
      </c>
    </row>
    <row r="32771" spans="1:18" x14ac:dyDescent="0.25">
      <c r="A32771" s="7" t="s">
        <v>112162</v>
      </c>
      <c r="B32771" s="7" t="s">
        <v>112163</v>
      </c>
      <c r="C32771" s="7" t="s">
        <v>112164</v>
      </c>
      <c r="D32771" s="7" t="s">
        <v>86</v>
      </c>
      <c r="E32771" s="8" t="s">
        <v>87</v>
      </c>
      <c r="F32771" s="8">
        <v>6750000</v>
      </c>
      <c r="G32771" s="7" t="s">
        <v>35</v>
      </c>
      <c r="H32771" s="7" t="s">
        <v>24</v>
      </c>
      <c r="I32771" s="9" t="s">
        <v>36</v>
      </c>
      <c r="J32771" s="7" t="s">
        <v>181</v>
      </c>
      <c r="K32771" s="10" t="s">
        <v>594</v>
      </c>
      <c r="L32771" s="7">
        <v>1</v>
      </c>
      <c r="M32771" s="11">
        <v>41365</v>
      </c>
      <c r="N32771" s="7" t="s">
        <v>411</v>
      </c>
      <c r="O32771" s="7" t="s">
        <v>412</v>
      </c>
      <c r="P32771" s="10">
        <v>2013</v>
      </c>
      <c r="Q32771" s="12">
        <v>41718</v>
      </c>
      <c r="R32771" s="12">
        <v>41718</v>
      </c>
    </row>
    <row r="32772" spans="1:18" x14ac:dyDescent="0.25">
      <c r="A32772" s="7" t="s">
        <v>112165</v>
      </c>
      <c r="B32772" s="7" t="s">
        <v>112166</v>
      </c>
      <c r="C32772" s="7" t="s">
        <v>112167</v>
      </c>
      <c r="D32772" s="7" t="s">
        <v>296</v>
      </c>
      <c r="E32772" s="8" t="s">
        <v>297</v>
      </c>
      <c r="F32772" s="8">
        <v>50300006</v>
      </c>
      <c r="G32772" s="7" t="s">
        <v>23</v>
      </c>
      <c r="H32772" s="7" t="s">
        <v>24</v>
      </c>
      <c r="I32772" s="9" t="s">
        <v>36</v>
      </c>
      <c r="J32772" s="7" t="s">
        <v>181</v>
      </c>
      <c r="K32772" s="10" t="s">
        <v>5320</v>
      </c>
      <c r="L32772" s="7">
        <v>3</v>
      </c>
      <c r="M32772" s="11">
        <v>38808</v>
      </c>
      <c r="N32772" s="7" t="s">
        <v>696</v>
      </c>
      <c r="O32772" s="7" t="s">
        <v>463</v>
      </c>
      <c r="P32772" s="10">
        <v>2006</v>
      </c>
      <c r="Q32772" s="12">
        <v>39498</v>
      </c>
      <c r="R32772" s="12">
        <v>40183</v>
      </c>
    </row>
    <row r="32773" spans="1:18" x14ac:dyDescent="0.25">
      <c r="A32773" s="7" t="s">
        <v>112168</v>
      </c>
      <c r="B32773" s="7" t="s">
        <v>112169</v>
      </c>
      <c r="C32773" s="7" t="s">
        <v>112170</v>
      </c>
      <c r="F32773" s="8">
        <v>500000</v>
      </c>
      <c r="I32773" s="9"/>
      <c r="J32773" s="7"/>
      <c r="L32773" s="7">
        <v>1</v>
      </c>
      <c r="Q32773" s="12">
        <v>41547</v>
      </c>
      <c r="R32773" s="12">
        <v>41547</v>
      </c>
    </row>
    <row r="32774" spans="1:18" x14ac:dyDescent="0.25">
      <c r="A32774" s="7" t="s">
        <v>112171</v>
      </c>
      <c r="B32774" s="7" t="s">
        <v>112172</v>
      </c>
      <c r="C32774" s="7" t="s">
        <v>112173</v>
      </c>
      <c r="D32774" s="7" t="s">
        <v>11632</v>
      </c>
      <c r="E32774" s="8" t="s">
        <v>31046</v>
      </c>
      <c r="F32774" s="8">
        <v>0</v>
      </c>
      <c r="G32774" s="7" t="s">
        <v>35</v>
      </c>
      <c r="H32774" s="7" t="s">
        <v>24</v>
      </c>
      <c r="I32774" s="9" t="s">
        <v>36</v>
      </c>
      <c r="J32774" s="7" t="s">
        <v>181</v>
      </c>
      <c r="K32774" s="10" t="s">
        <v>277</v>
      </c>
      <c r="L32774" s="7">
        <v>1</v>
      </c>
      <c r="M32774" s="11">
        <v>40544</v>
      </c>
      <c r="N32774" s="7" t="s">
        <v>537</v>
      </c>
      <c r="O32774" s="7" t="s">
        <v>505</v>
      </c>
      <c r="P32774" s="10">
        <v>2011</v>
      </c>
      <c r="Q32774" s="12">
        <v>41400</v>
      </c>
      <c r="R32774" s="12">
        <v>41400</v>
      </c>
    </row>
    <row r="32775" spans="1:18" x14ac:dyDescent="0.25">
      <c r="A32775" s="7" t="s">
        <v>112174</v>
      </c>
      <c r="B32775" s="7" t="s">
        <v>112175</v>
      </c>
      <c r="C32775" s="7" t="s">
        <v>112176</v>
      </c>
      <c r="D32775" s="7" t="s">
        <v>112177</v>
      </c>
      <c r="E32775" s="8" t="s">
        <v>533</v>
      </c>
      <c r="F32775" s="8">
        <v>0</v>
      </c>
      <c r="G32775" s="7" t="s">
        <v>35</v>
      </c>
      <c r="H32775" s="7" t="s">
        <v>176</v>
      </c>
      <c r="I32775" s="9"/>
      <c r="J32775" s="7" t="s">
        <v>177</v>
      </c>
      <c r="K32775" s="10" t="s">
        <v>177</v>
      </c>
      <c r="L32775" s="7">
        <v>1</v>
      </c>
      <c r="M32775" s="11">
        <v>39965</v>
      </c>
      <c r="N32775" s="7" t="s">
        <v>1702</v>
      </c>
      <c r="O32775" s="7" t="s">
        <v>251</v>
      </c>
      <c r="P32775" s="10">
        <v>2009</v>
      </c>
      <c r="Q32775" s="12">
        <v>40105</v>
      </c>
      <c r="R32775" s="12">
        <v>40105</v>
      </c>
    </row>
    <row r="32776" spans="1:18" x14ac:dyDescent="0.25">
      <c r="A32776" s="7" t="s">
        <v>112178</v>
      </c>
      <c r="B32776" s="7" t="s">
        <v>112179</v>
      </c>
      <c r="C32776" s="7" t="s">
        <v>112180</v>
      </c>
      <c r="D32776" s="7" t="s">
        <v>86</v>
      </c>
      <c r="E32776" s="8" t="s">
        <v>87</v>
      </c>
      <c r="F32776" s="8">
        <v>3633000</v>
      </c>
      <c r="G32776" s="7" t="s">
        <v>35</v>
      </c>
      <c r="H32776" s="7" t="s">
        <v>24</v>
      </c>
      <c r="I32776" s="9" t="s">
        <v>782</v>
      </c>
      <c r="J32776" s="7" t="s">
        <v>783</v>
      </c>
      <c r="K32776" s="10" t="s">
        <v>783</v>
      </c>
      <c r="L32776" s="7">
        <v>2</v>
      </c>
      <c r="Q32776" s="12">
        <v>41011</v>
      </c>
      <c r="R32776" s="12">
        <v>41122</v>
      </c>
    </row>
    <row r="32777" spans="1:18" x14ac:dyDescent="0.25">
      <c r="A32777" s="7" t="s">
        <v>112181</v>
      </c>
      <c r="B32777" s="7" t="s">
        <v>112182</v>
      </c>
      <c r="C32777" s="7" t="s">
        <v>112183</v>
      </c>
      <c r="D32777" s="7" t="s">
        <v>112184</v>
      </c>
      <c r="E32777" s="8" t="s">
        <v>70010</v>
      </c>
      <c r="F32777" s="8">
        <v>100000</v>
      </c>
      <c r="G32777" s="7" t="s">
        <v>23</v>
      </c>
      <c r="I32777" s="9"/>
      <c r="J32777" s="7"/>
      <c r="L32777" s="7">
        <v>1</v>
      </c>
      <c r="M32777" s="11">
        <v>39904</v>
      </c>
      <c r="N32777" s="7" t="s">
        <v>250</v>
      </c>
      <c r="O32777" s="7" t="s">
        <v>251</v>
      </c>
      <c r="P32777" s="10">
        <v>2009</v>
      </c>
      <c r="Q32777" s="12">
        <v>40147</v>
      </c>
      <c r="R32777" s="12">
        <v>40147</v>
      </c>
    </row>
    <row r="32778" spans="1:18" x14ac:dyDescent="0.25">
      <c r="A32778" s="7" t="s">
        <v>112185</v>
      </c>
      <c r="B32778" s="7" t="s">
        <v>112186</v>
      </c>
      <c r="C32778" s="7" t="s">
        <v>112187</v>
      </c>
      <c r="D32778" s="7" t="s">
        <v>112188</v>
      </c>
      <c r="E32778" s="8" t="s">
        <v>14413</v>
      </c>
      <c r="F32778" s="8">
        <v>3800000</v>
      </c>
      <c r="G32778" s="7" t="s">
        <v>23</v>
      </c>
      <c r="H32778" s="7" t="s">
        <v>176</v>
      </c>
      <c r="I32778" s="9"/>
      <c r="J32778" s="7" t="s">
        <v>177</v>
      </c>
      <c r="K32778" s="10" t="s">
        <v>177</v>
      </c>
      <c r="L32778" s="7">
        <v>3</v>
      </c>
      <c r="M32778" s="11">
        <v>39630</v>
      </c>
      <c r="N32778" s="7" t="s">
        <v>2736</v>
      </c>
      <c r="O32778" s="7" t="s">
        <v>2049</v>
      </c>
      <c r="P32778" s="10">
        <v>2008</v>
      </c>
      <c r="Q32778" s="12">
        <v>39753</v>
      </c>
      <c r="R32778" s="12">
        <v>40483</v>
      </c>
    </row>
    <row r="32779" spans="1:18" x14ac:dyDescent="0.25">
      <c r="A32779" s="7" t="s">
        <v>112189</v>
      </c>
      <c r="B32779" s="7" t="s">
        <v>112190</v>
      </c>
      <c r="C32779" s="7" t="s">
        <v>112191</v>
      </c>
      <c r="D32779" s="7" t="s">
        <v>86</v>
      </c>
      <c r="E32779" s="8" t="s">
        <v>87</v>
      </c>
      <c r="F32779" s="8">
        <v>0</v>
      </c>
      <c r="G32779" s="7" t="s">
        <v>35</v>
      </c>
      <c r="I32779" s="9"/>
      <c r="J32779" s="7"/>
      <c r="L32779" s="7">
        <v>1</v>
      </c>
      <c r="M32779" s="11">
        <v>40909</v>
      </c>
      <c r="N32779" s="7" t="s">
        <v>111</v>
      </c>
      <c r="O32779" s="7" t="s">
        <v>112</v>
      </c>
      <c r="P32779" s="10">
        <v>2012</v>
      </c>
      <c r="Q32779" s="12">
        <v>41222</v>
      </c>
      <c r="R32779" s="12">
        <v>41222</v>
      </c>
    </row>
    <row r="32780" spans="1:18" x14ac:dyDescent="0.25">
      <c r="A32780" s="7" t="s">
        <v>112192</v>
      </c>
      <c r="B32780" s="7" t="s">
        <v>112193</v>
      </c>
      <c r="C32780" s="7" t="s">
        <v>112194</v>
      </c>
      <c r="D32780" s="7" t="s">
        <v>112195</v>
      </c>
      <c r="E32780" s="8" t="s">
        <v>323</v>
      </c>
      <c r="F32780" s="8">
        <v>1750000</v>
      </c>
      <c r="G32780" s="7" t="s">
        <v>35</v>
      </c>
      <c r="H32780" s="7" t="s">
        <v>24</v>
      </c>
      <c r="I32780" s="9" t="s">
        <v>36</v>
      </c>
      <c r="J32780" s="7" t="s">
        <v>181</v>
      </c>
      <c r="K32780" s="10" t="s">
        <v>182</v>
      </c>
      <c r="L32780" s="7">
        <v>1</v>
      </c>
      <c r="M32780" s="11">
        <v>40661</v>
      </c>
      <c r="N32780" s="7" t="s">
        <v>54</v>
      </c>
      <c r="O32780" s="7" t="s">
        <v>55</v>
      </c>
      <c r="P32780" s="10">
        <v>2011</v>
      </c>
      <c r="Q32780" s="12">
        <v>41247</v>
      </c>
      <c r="R32780" s="12">
        <v>41247</v>
      </c>
    </row>
    <row r="32781" spans="1:18" x14ac:dyDescent="0.25">
      <c r="A32781" s="7" t="s">
        <v>112196</v>
      </c>
      <c r="B32781" s="7" t="s">
        <v>112197</v>
      </c>
      <c r="C32781" s="7" t="s">
        <v>112198</v>
      </c>
      <c r="D32781" s="7" t="s">
        <v>112199</v>
      </c>
      <c r="E32781" s="8" t="s">
        <v>34</v>
      </c>
      <c r="F32781" s="8">
        <v>400000</v>
      </c>
      <c r="G32781" s="7" t="s">
        <v>80</v>
      </c>
      <c r="I32781" s="9"/>
      <c r="J32781" s="7"/>
      <c r="L32781" s="7">
        <v>1</v>
      </c>
      <c r="M32781" s="11">
        <v>40544</v>
      </c>
      <c r="N32781" s="7" t="s">
        <v>537</v>
      </c>
      <c r="O32781" s="7" t="s">
        <v>505</v>
      </c>
      <c r="P32781" s="10">
        <v>2011</v>
      </c>
      <c r="Q32781" s="12">
        <v>40909</v>
      </c>
      <c r="R32781" s="12">
        <v>40909</v>
      </c>
    </row>
    <row r="32782" spans="1:18" x14ac:dyDescent="0.25">
      <c r="A32782" s="7" t="s">
        <v>112200</v>
      </c>
      <c r="B32782" s="7" t="s">
        <v>112201</v>
      </c>
      <c r="C32782" s="7" t="s">
        <v>112202</v>
      </c>
      <c r="D32782" s="7" t="s">
        <v>41853</v>
      </c>
      <c r="E32782" s="8" t="s">
        <v>87</v>
      </c>
      <c r="F32782" s="8">
        <v>2600000</v>
      </c>
      <c r="G32782" s="7" t="s">
        <v>23</v>
      </c>
      <c r="H32782" s="7" t="s">
        <v>24</v>
      </c>
      <c r="I32782" s="9" t="s">
        <v>36</v>
      </c>
      <c r="J32782" s="7" t="s">
        <v>1162</v>
      </c>
      <c r="K32782" s="10" t="s">
        <v>1162</v>
      </c>
      <c r="L32782" s="7">
        <v>1</v>
      </c>
      <c r="M32782" s="11">
        <v>39890</v>
      </c>
      <c r="N32782" s="7" t="s">
        <v>2767</v>
      </c>
      <c r="O32782" s="7" t="s">
        <v>172</v>
      </c>
      <c r="P32782" s="10">
        <v>2009</v>
      </c>
      <c r="Q32782" s="12">
        <v>40267</v>
      </c>
      <c r="R32782" s="12">
        <v>40267</v>
      </c>
    </row>
    <row r="32783" spans="1:18" x14ac:dyDescent="0.25">
      <c r="A32783" s="7" t="s">
        <v>112203</v>
      </c>
      <c r="B32783" s="7" t="s">
        <v>112204</v>
      </c>
      <c r="C32783" s="7" t="s">
        <v>112205</v>
      </c>
      <c r="D32783" s="7" t="s">
        <v>112206</v>
      </c>
      <c r="E32783" s="8" t="s">
        <v>11342</v>
      </c>
      <c r="F32783" s="8">
        <v>5200000</v>
      </c>
      <c r="G32783" s="7" t="s">
        <v>80</v>
      </c>
      <c r="H32783" s="7" t="s">
        <v>24</v>
      </c>
      <c r="I32783" s="9" t="s">
        <v>36</v>
      </c>
      <c r="J32783" s="7" t="s">
        <v>181</v>
      </c>
      <c r="K32783" s="10" t="s">
        <v>182</v>
      </c>
      <c r="L32783" s="7">
        <v>2</v>
      </c>
      <c r="M32783" s="11">
        <v>40422</v>
      </c>
      <c r="N32783" s="7" t="s">
        <v>976</v>
      </c>
      <c r="O32783" s="7" t="s">
        <v>184</v>
      </c>
      <c r="P32783" s="10">
        <v>2010</v>
      </c>
      <c r="Q32783" s="12">
        <v>40682</v>
      </c>
      <c r="R32783" s="12">
        <v>41256</v>
      </c>
    </row>
    <row r="32784" spans="1:18" x14ac:dyDescent="0.25">
      <c r="A32784" s="7" t="s">
        <v>112207</v>
      </c>
      <c r="B32784" s="7" t="s">
        <v>112208</v>
      </c>
      <c r="C32784" s="7" t="s">
        <v>112209</v>
      </c>
      <c r="D32784" s="7" t="s">
        <v>7833</v>
      </c>
      <c r="E32784" s="8" t="s">
        <v>2130</v>
      </c>
      <c r="F32784" s="8">
        <v>40000</v>
      </c>
      <c r="G32784" s="7" t="s">
        <v>35</v>
      </c>
      <c r="H32784" s="7" t="s">
        <v>37966</v>
      </c>
      <c r="I32784" s="9"/>
      <c r="J32784" s="7" t="s">
        <v>37967</v>
      </c>
      <c r="K32784" s="10" t="s">
        <v>37967</v>
      </c>
      <c r="L32784" s="7">
        <v>1</v>
      </c>
      <c r="M32784" s="11">
        <v>40909</v>
      </c>
      <c r="N32784" s="7" t="s">
        <v>111</v>
      </c>
      <c r="O32784" s="7" t="s">
        <v>112</v>
      </c>
      <c r="P32784" s="10">
        <v>2012</v>
      </c>
      <c r="Q32784" s="12">
        <v>41107</v>
      </c>
      <c r="R32784" s="12">
        <v>41107</v>
      </c>
    </row>
    <row r="32785" spans="1:18" x14ac:dyDescent="0.25">
      <c r="A32785" s="7" t="s">
        <v>112210</v>
      </c>
      <c r="B32785" s="7" t="s">
        <v>112211</v>
      </c>
      <c r="C32785" s="7" t="s">
        <v>112212</v>
      </c>
      <c r="D32785" s="7" t="s">
        <v>112213</v>
      </c>
      <c r="E32785" s="8" t="s">
        <v>992</v>
      </c>
      <c r="F32785" s="8">
        <v>277000</v>
      </c>
      <c r="G32785" s="7" t="s">
        <v>35</v>
      </c>
      <c r="I32785" s="9"/>
      <c r="J32785" s="7"/>
      <c r="L32785" s="7">
        <v>3</v>
      </c>
      <c r="M32785" s="11">
        <v>41456</v>
      </c>
      <c r="N32785" s="7" t="s">
        <v>257</v>
      </c>
      <c r="O32785" s="7" t="s">
        <v>258</v>
      </c>
      <c r="P32785" s="10">
        <v>2013</v>
      </c>
      <c r="Q32785" s="12">
        <v>41649</v>
      </c>
      <c r="R32785" s="12">
        <v>41894</v>
      </c>
    </row>
    <row r="32786" spans="1:18" x14ac:dyDescent="0.25">
      <c r="A32786" s="7" t="s">
        <v>112214</v>
      </c>
      <c r="B32786" s="7" t="s">
        <v>112215</v>
      </c>
      <c r="C32786" s="7" t="s">
        <v>112216</v>
      </c>
      <c r="D32786" s="7" t="s">
        <v>112217</v>
      </c>
      <c r="E32786" s="8" t="s">
        <v>533</v>
      </c>
      <c r="F32786" s="8">
        <v>743180</v>
      </c>
      <c r="G32786" s="7" t="s">
        <v>35</v>
      </c>
      <c r="H32786" s="7" t="s">
        <v>635</v>
      </c>
      <c r="I32786" s="9"/>
      <c r="J32786" s="7" t="s">
        <v>1838</v>
      </c>
      <c r="K32786" s="10" t="s">
        <v>1838</v>
      </c>
      <c r="L32786" s="7">
        <v>2</v>
      </c>
      <c r="M32786" s="11">
        <v>41025</v>
      </c>
      <c r="N32786" s="7" t="s">
        <v>820</v>
      </c>
      <c r="O32786" s="7" t="s">
        <v>29</v>
      </c>
      <c r="P32786" s="10">
        <v>2012</v>
      </c>
      <c r="Q32786" s="12">
        <v>41127</v>
      </c>
      <c r="R32786" s="12">
        <v>41127</v>
      </c>
    </row>
    <row r="32787" spans="1:18" x14ac:dyDescent="0.25">
      <c r="A32787" s="7" t="s">
        <v>112218</v>
      </c>
      <c r="B32787" s="7" t="s">
        <v>112219</v>
      </c>
      <c r="C32787" s="7" t="s">
        <v>112220</v>
      </c>
      <c r="D32787" s="7" t="s">
        <v>112221</v>
      </c>
      <c r="E32787" s="8" t="s">
        <v>323</v>
      </c>
      <c r="F32787" s="8">
        <v>100000</v>
      </c>
      <c r="G32787" s="7" t="s">
        <v>35</v>
      </c>
      <c r="H32787" s="7" t="s">
        <v>81</v>
      </c>
      <c r="I32787" s="9"/>
      <c r="J32787" s="7" t="s">
        <v>82</v>
      </c>
      <c r="K32787" s="10" t="s">
        <v>82</v>
      </c>
      <c r="L32787" s="7">
        <v>1</v>
      </c>
      <c r="M32787" s="11">
        <v>41615</v>
      </c>
      <c r="N32787" s="7" t="s">
        <v>139</v>
      </c>
      <c r="O32787" s="7" t="s">
        <v>140</v>
      </c>
      <c r="P32787" s="10">
        <v>2013</v>
      </c>
      <c r="Q32787" s="12">
        <v>41569</v>
      </c>
      <c r="R32787" s="12">
        <v>41569</v>
      </c>
    </row>
    <row r="32788" spans="1:18" x14ac:dyDescent="0.25">
      <c r="A32788" s="7" t="s">
        <v>112222</v>
      </c>
      <c r="B32788" s="7" t="s">
        <v>112223</v>
      </c>
      <c r="C32788" s="7" t="s">
        <v>112224</v>
      </c>
      <c r="D32788" s="7" t="s">
        <v>112225</v>
      </c>
      <c r="E32788" s="8" t="s">
        <v>4331</v>
      </c>
      <c r="F32788" s="8">
        <v>400000</v>
      </c>
      <c r="G32788" s="7" t="s">
        <v>35</v>
      </c>
      <c r="H32788" s="7" t="s">
        <v>354</v>
      </c>
      <c r="I32788" s="9"/>
      <c r="J32788" s="7" t="s">
        <v>1140</v>
      </c>
      <c r="K32788" s="10" t="s">
        <v>1140</v>
      </c>
      <c r="L32788" s="7">
        <v>1</v>
      </c>
      <c r="M32788" s="11">
        <v>40613</v>
      </c>
      <c r="N32788" s="7" t="s">
        <v>1552</v>
      </c>
      <c r="O32788" s="7" t="s">
        <v>505</v>
      </c>
      <c r="P32788" s="10">
        <v>2011</v>
      </c>
      <c r="Q32788" s="12">
        <v>41054</v>
      </c>
      <c r="R32788" s="12">
        <v>41054</v>
      </c>
    </row>
    <row r="32789" spans="1:18" x14ac:dyDescent="0.25">
      <c r="A32789" s="7" t="s">
        <v>112226</v>
      </c>
      <c r="B32789" s="7" t="s">
        <v>112227</v>
      </c>
      <c r="C32789" s="7" t="s">
        <v>112228</v>
      </c>
      <c r="D32789" s="7" t="s">
        <v>227</v>
      </c>
      <c r="E32789" s="8" t="s">
        <v>228</v>
      </c>
      <c r="F32789" s="8">
        <v>4714998</v>
      </c>
      <c r="G32789" s="7" t="s">
        <v>35</v>
      </c>
      <c r="H32789" s="7" t="s">
        <v>24</v>
      </c>
      <c r="I32789" s="9" t="s">
        <v>116</v>
      </c>
      <c r="J32789" s="7" t="s">
        <v>1586</v>
      </c>
      <c r="K32789" s="10" t="s">
        <v>2230</v>
      </c>
      <c r="L32789" s="7">
        <v>3</v>
      </c>
      <c r="M32789" s="11">
        <v>39448</v>
      </c>
      <c r="N32789" s="7" t="s">
        <v>164</v>
      </c>
      <c r="O32789" s="7" t="s">
        <v>165</v>
      </c>
      <c r="P32789" s="10">
        <v>2008</v>
      </c>
      <c r="Q32789" s="12">
        <v>40521</v>
      </c>
      <c r="R32789" s="12">
        <v>41092</v>
      </c>
    </row>
    <row r="32790" spans="1:18" x14ac:dyDescent="0.25">
      <c r="A32790" s="7" t="s">
        <v>112229</v>
      </c>
      <c r="B32790" s="7" t="s">
        <v>112230</v>
      </c>
      <c r="C32790" s="7" t="s">
        <v>112231</v>
      </c>
      <c r="D32790" s="7" t="s">
        <v>112232</v>
      </c>
      <c r="E32790" s="8" t="s">
        <v>6468</v>
      </c>
      <c r="F32790" s="8">
        <v>300000</v>
      </c>
      <c r="G32790" s="7" t="s">
        <v>35</v>
      </c>
      <c r="I32790" s="9"/>
      <c r="J32790" s="7"/>
      <c r="L32790" s="7">
        <v>1</v>
      </c>
      <c r="Q32790" s="12">
        <v>41426</v>
      </c>
      <c r="R32790" s="12">
        <v>41426</v>
      </c>
    </row>
    <row r="32791" spans="1:18" x14ac:dyDescent="0.25">
      <c r="A32791" s="7" t="s">
        <v>112233</v>
      </c>
      <c r="B32791" s="7" t="s">
        <v>112234</v>
      </c>
      <c r="C32791" s="7" t="s">
        <v>112235</v>
      </c>
      <c r="D32791" s="7" t="s">
        <v>112236</v>
      </c>
      <c r="E32791" s="8" t="s">
        <v>533</v>
      </c>
      <c r="F32791" s="8">
        <v>0</v>
      </c>
      <c r="G32791" s="7" t="s">
        <v>35</v>
      </c>
      <c r="I32791" s="9"/>
      <c r="J32791" s="7"/>
      <c r="L32791" s="7">
        <v>1</v>
      </c>
      <c r="Q32791" s="12">
        <v>41623</v>
      </c>
      <c r="R32791" s="12">
        <v>41623</v>
      </c>
    </row>
    <row r="32792" spans="1:18" x14ac:dyDescent="0.25">
      <c r="A32792" s="7" t="s">
        <v>112237</v>
      </c>
      <c r="B32792" s="7" t="s">
        <v>112238</v>
      </c>
      <c r="C32792" s="7" t="s">
        <v>112239</v>
      </c>
      <c r="D32792" s="7" t="s">
        <v>109368</v>
      </c>
      <c r="E32792" s="8" t="s">
        <v>547</v>
      </c>
      <c r="F32792" s="8">
        <v>0</v>
      </c>
      <c r="G32792" s="7" t="s">
        <v>35</v>
      </c>
      <c r="H32792" s="7" t="s">
        <v>845</v>
      </c>
      <c r="I32792" s="9"/>
      <c r="J32792" s="7" t="s">
        <v>846</v>
      </c>
      <c r="K32792" s="10" t="s">
        <v>846</v>
      </c>
      <c r="L32792" s="7">
        <v>1</v>
      </c>
      <c r="M32792" s="11">
        <v>40634</v>
      </c>
      <c r="N32792" s="7" t="s">
        <v>54</v>
      </c>
      <c r="O32792" s="7" t="s">
        <v>55</v>
      </c>
      <c r="P32792" s="10">
        <v>2011</v>
      </c>
      <c r="Q32792" s="12">
        <v>41816</v>
      </c>
      <c r="R32792" s="12">
        <v>41816</v>
      </c>
    </row>
    <row r="32793" spans="1:18" x14ac:dyDescent="0.25">
      <c r="A32793" s="7" t="s">
        <v>112240</v>
      </c>
      <c r="B32793" s="7" t="s">
        <v>112241</v>
      </c>
      <c r="C32793" s="7" t="s">
        <v>112242</v>
      </c>
      <c r="D32793" s="7" t="s">
        <v>86</v>
      </c>
      <c r="E32793" s="8" t="s">
        <v>87</v>
      </c>
      <c r="F32793" s="8">
        <v>17000000</v>
      </c>
      <c r="G32793" s="7" t="s">
        <v>23</v>
      </c>
      <c r="H32793" s="7" t="s">
        <v>24</v>
      </c>
      <c r="I32793" s="9" t="s">
        <v>60</v>
      </c>
      <c r="J32793" s="7" t="s">
        <v>1368</v>
      </c>
      <c r="K32793" s="10" t="s">
        <v>1368</v>
      </c>
      <c r="L32793" s="7">
        <v>3</v>
      </c>
      <c r="M32793" s="11">
        <v>37622</v>
      </c>
      <c r="N32793" s="7" t="s">
        <v>814</v>
      </c>
      <c r="O32793" s="7" t="s">
        <v>815</v>
      </c>
      <c r="P32793" s="10">
        <v>2003</v>
      </c>
      <c r="Q32793" s="12">
        <v>37987</v>
      </c>
      <c r="R32793" s="12">
        <v>39035</v>
      </c>
    </row>
    <row r="32794" spans="1:18" x14ac:dyDescent="0.25">
      <c r="A32794" s="7" t="s">
        <v>112243</v>
      </c>
      <c r="B32794" s="7" t="s">
        <v>112244</v>
      </c>
      <c r="C32794" s="7" t="s">
        <v>112245</v>
      </c>
      <c r="F32794" s="8">
        <v>20000</v>
      </c>
      <c r="I32794" s="9"/>
      <c r="J32794" s="7"/>
      <c r="L32794" s="7">
        <v>1</v>
      </c>
      <c r="Q32794" s="12">
        <v>41760</v>
      </c>
      <c r="R32794" s="12">
        <v>41760</v>
      </c>
    </row>
    <row r="32795" spans="1:18" x14ac:dyDescent="0.25">
      <c r="A32795" s="7" t="s">
        <v>112246</v>
      </c>
      <c r="B32795" s="7" t="s">
        <v>112247</v>
      </c>
      <c r="C32795" s="7" t="s">
        <v>112248</v>
      </c>
      <c r="D32795" s="7" t="s">
        <v>112249</v>
      </c>
      <c r="E32795" s="8" t="s">
        <v>533</v>
      </c>
      <c r="F32795" s="8">
        <v>1250000</v>
      </c>
      <c r="G32795" s="7" t="s">
        <v>35</v>
      </c>
      <c r="H32795" s="7" t="s">
        <v>24</v>
      </c>
      <c r="I32795" s="9" t="s">
        <v>36</v>
      </c>
      <c r="J32795" s="7" t="s">
        <v>37</v>
      </c>
      <c r="K32795" s="10" t="s">
        <v>37</v>
      </c>
      <c r="L32795" s="7">
        <v>1</v>
      </c>
      <c r="M32795" s="11">
        <v>40940</v>
      </c>
      <c r="N32795" s="7" t="s">
        <v>325</v>
      </c>
      <c r="O32795" s="7" t="s">
        <v>112</v>
      </c>
      <c r="P32795" s="10">
        <v>2012</v>
      </c>
      <c r="Q32795" s="12">
        <v>41614</v>
      </c>
      <c r="R32795" s="12">
        <v>41614</v>
      </c>
    </row>
    <row r="32796" spans="1:18" x14ac:dyDescent="0.25">
      <c r="A32796" s="7" t="s">
        <v>112250</v>
      </c>
      <c r="B32796" s="7" t="s">
        <v>112251</v>
      </c>
      <c r="C32796" s="7" t="s">
        <v>112252</v>
      </c>
      <c r="D32796" s="7" t="s">
        <v>112253</v>
      </c>
      <c r="E32796" s="8" t="s">
        <v>87</v>
      </c>
      <c r="F32796" s="8">
        <v>93359</v>
      </c>
      <c r="G32796" s="7" t="s">
        <v>35</v>
      </c>
      <c r="H32796" s="7" t="s">
        <v>196</v>
      </c>
      <c r="I32796" s="9"/>
      <c r="J32796" s="7" t="s">
        <v>197</v>
      </c>
      <c r="K32796" s="10" t="s">
        <v>197</v>
      </c>
      <c r="L32796" s="7">
        <v>1</v>
      </c>
      <c r="M32796" s="11">
        <v>40264</v>
      </c>
      <c r="N32796" s="7" t="s">
        <v>1566</v>
      </c>
      <c r="O32796" s="7" t="s">
        <v>97</v>
      </c>
      <c r="P32796" s="10">
        <v>2010</v>
      </c>
      <c r="Q32796" s="12">
        <v>40821</v>
      </c>
      <c r="R32796" s="12">
        <v>40821</v>
      </c>
    </row>
    <row r="32797" spans="1:18" x14ac:dyDescent="0.25">
      <c r="A32797" s="7" t="s">
        <v>112254</v>
      </c>
      <c r="B32797" s="7" t="s">
        <v>112255</v>
      </c>
      <c r="C32797" s="7" t="s">
        <v>112256</v>
      </c>
      <c r="F32797" s="8">
        <v>0</v>
      </c>
      <c r="G32797" s="7" t="s">
        <v>35</v>
      </c>
      <c r="H32797" s="7" t="s">
        <v>24</v>
      </c>
      <c r="I32797" s="9"/>
      <c r="J32797" s="7" t="s">
        <v>11212</v>
      </c>
      <c r="L32797" s="7">
        <v>1</v>
      </c>
      <c r="M32797" s="11">
        <v>40909</v>
      </c>
      <c r="N32797" s="7" t="s">
        <v>111</v>
      </c>
      <c r="O32797" s="7" t="s">
        <v>112</v>
      </c>
      <c r="P32797" s="10">
        <v>2012</v>
      </c>
      <c r="Q32797" s="12">
        <v>41845</v>
      </c>
      <c r="R32797" s="12">
        <v>41845</v>
      </c>
    </row>
    <row r="32798" spans="1:18" x14ac:dyDescent="0.25">
      <c r="A32798" s="7" t="s">
        <v>112257</v>
      </c>
      <c r="B32798" s="7" t="s">
        <v>112258</v>
      </c>
      <c r="C32798" s="7" t="s">
        <v>112259</v>
      </c>
      <c r="D32798" s="7" t="s">
        <v>97758</v>
      </c>
      <c r="E32798" s="8" t="s">
        <v>1228</v>
      </c>
      <c r="F32798" s="8">
        <v>2000000</v>
      </c>
      <c r="G32798" s="7" t="s">
        <v>80</v>
      </c>
      <c r="H32798" s="7" t="s">
        <v>24</v>
      </c>
      <c r="I32798" s="9" t="s">
        <v>36</v>
      </c>
      <c r="J32798" s="7" t="s">
        <v>37</v>
      </c>
      <c r="K32798" s="10" t="s">
        <v>387</v>
      </c>
      <c r="L32798" s="7">
        <v>1</v>
      </c>
      <c r="M32798" s="11">
        <v>38930</v>
      </c>
      <c r="N32798" s="7" t="s">
        <v>1323</v>
      </c>
      <c r="O32798" s="7" t="s">
        <v>630</v>
      </c>
      <c r="P32798" s="10">
        <v>2006</v>
      </c>
      <c r="Q32798" s="12">
        <v>39553</v>
      </c>
      <c r="R32798" s="12">
        <v>39553</v>
      </c>
    </row>
    <row r="32799" spans="1:18" x14ac:dyDescent="0.25">
      <c r="A32799" s="7" t="s">
        <v>112260</v>
      </c>
      <c r="B32799" s="7" t="s">
        <v>112261</v>
      </c>
      <c r="C32799" s="7" t="s">
        <v>112262</v>
      </c>
      <c r="D32799" s="7" t="s">
        <v>112263</v>
      </c>
      <c r="E32799" s="8" t="s">
        <v>3494</v>
      </c>
      <c r="F32799" s="8">
        <v>3814600</v>
      </c>
      <c r="G32799" s="7" t="s">
        <v>35</v>
      </c>
      <c r="H32799" s="7" t="s">
        <v>24</v>
      </c>
      <c r="I32799" s="9" t="s">
        <v>60</v>
      </c>
      <c r="J32799" s="7" t="s">
        <v>1368</v>
      </c>
      <c r="K32799" s="10" t="s">
        <v>1368</v>
      </c>
      <c r="L32799" s="7">
        <v>8</v>
      </c>
      <c r="M32799" s="11">
        <v>40909</v>
      </c>
      <c r="N32799" s="7" t="s">
        <v>111</v>
      </c>
      <c r="O32799" s="7" t="s">
        <v>112</v>
      </c>
      <c r="P32799" s="10">
        <v>2012</v>
      </c>
      <c r="Q32799" s="12">
        <v>41030</v>
      </c>
      <c r="R32799" s="12">
        <v>41881</v>
      </c>
    </row>
    <row r="32800" spans="1:18" x14ac:dyDescent="0.25">
      <c r="A32800" s="7" t="s">
        <v>112264</v>
      </c>
      <c r="B32800" s="7" t="s">
        <v>112265</v>
      </c>
      <c r="C32800" s="7" t="s">
        <v>112266</v>
      </c>
      <c r="F32800" s="8">
        <v>0</v>
      </c>
      <c r="G32800" s="7" t="s">
        <v>23</v>
      </c>
      <c r="I32800" s="9"/>
      <c r="J32800" s="7"/>
      <c r="L32800" s="7">
        <v>1</v>
      </c>
      <c r="Q32800" s="12">
        <v>39436</v>
      </c>
      <c r="R32800" s="12">
        <v>39436</v>
      </c>
    </row>
    <row r="32801" spans="1:18" x14ac:dyDescent="0.25">
      <c r="A32801" s="7" t="s">
        <v>112267</v>
      </c>
      <c r="B32801" s="7" t="s">
        <v>112268</v>
      </c>
      <c r="C32801" s="7" t="s">
        <v>112269</v>
      </c>
      <c r="D32801" s="7" t="s">
        <v>86</v>
      </c>
      <c r="E32801" s="8" t="s">
        <v>87</v>
      </c>
      <c r="F32801" s="8">
        <v>30600000</v>
      </c>
      <c r="G32801" s="7" t="s">
        <v>35</v>
      </c>
      <c r="H32801" s="7" t="s">
        <v>24</v>
      </c>
      <c r="I32801" s="9" t="s">
        <v>36</v>
      </c>
      <c r="J32801" s="7" t="s">
        <v>181</v>
      </c>
      <c r="K32801" s="10" t="s">
        <v>182</v>
      </c>
      <c r="L32801" s="7">
        <v>3</v>
      </c>
      <c r="M32801" s="11">
        <v>39814</v>
      </c>
      <c r="N32801" s="7" t="s">
        <v>171</v>
      </c>
      <c r="O32801" s="7" t="s">
        <v>172</v>
      </c>
      <c r="P32801" s="10">
        <v>2009</v>
      </c>
      <c r="Q32801" s="12">
        <v>40381</v>
      </c>
      <c r="R32801" s="12">
        <v>40885</v>
      </c>
    </row>
    <row r="32802" spans="1:18" x14ac:dyDescent="0.25">
      <c r="A32802" s="7" t="s">
        <v>112270</v>
      </c>
      <c r="B32802" s="7" t="s">
        <v>112271</v>
      </c>
      <c r="C32802" s="7" t="s">
        <v>112272</v>
      </c>
      <c r="D32802" s="7" t="s">
        <v>112273</v>
      </c>
      <c r="E32802" s="8" t="s">
        <v>297</v>
      </c>
      <c r="F32802" s="8">
        <v>371553</v>
      </c>
      <c r="G32802" s="7" t="s">
        <v>35</v>
      </c>
      <c r="H32802" s="7" t="s">
        <v>240</v>
      </c>
      <c r="I32802" s="9" t="s">
        <v>241</v>
      </c>
      <c r="J32802" s="7" t="s">
        <v>242</v>
      </c>
      <c r="K32802" s="10" t="s">
        <v>12238</v>
      </c>
      <c r="L32802" s="7">
        <v>4</v>
      </c>
      <c r="M32802" s="11">
        <v>40909</v>
      </c>
      <c r="N32802" s="7" t="s">
        <v>111</v>
      </c>
      <c r="O32802" s="7" t="s">
        <v>112</v>
      </c>
      <c r="P32802" s="10">
        <v>2012</v>
      </c>
      <c r="Q32802" s="12">
        <v>41306</v>
      </c>
      <c r="R32802" s="12">
        <v>41470</v>
      </c>
    </row>
    <row r="32803" spans="1:18" x14ac:dyDescent="0.25">
      <c r="A32803" s="7" t="s">
        <v>112274</v>
      </c>
      <c r="B32803" s="7" t="s">
        <v>112275</v>
      </c>
      <c r="C32803" s="7" t="s">
        <v>112276</v>
      </c>
      <c r="D32803" s="7" t="s">
        <v>33</v>
      </c>
      <c r="E32803" s="8" t="s">
        <v>34</v>
      </c>
      <c r="F32803" s="8">
        <v>15800000</v>
      </c>
      <c r="G32803" s="7" t="s">
        <v>35</v>
      </c>
      <c r="H32803" s="7" t="s">
        <v>52</v>
      </c>
      <c r="I32803" s="9"/>
      <c r="J32803" s="7" t="s">
        <v>53</v>
      </c>
      <c r="K32803" s="10" t="s">
        <v>53</v>
      </c>
      <c r="L32803" s="7">
        <v>2</v>
      </c>
      <c r="M32803" s="11">
        <v>40742</v>
      </c>
      <c r="N32803" s="7" t="s">
        <v>1706</v>
      </c>
      <c r="O32803" s="7" t="s">
        <v>230</v>
      </c>
      <c r="P32803" s="10">
        <v>2011</v>
      </c>
      <c r="Q32803" s="12">
        <v>40990</v>
      </c>
      <c r="R32803" s="12">
        <v>41624</v>
      </c>
    </row>
    <row r="32804" spans="1:18" x14ac:dyDescent="0.25">
      <c r="A32804" s="7" t="s">
        <v>112277</v>
      </c>
      <c r="B32804" s="7" t="s">
        <v>112278</v>
      </c>
      <c r="C32804" s="7" t="s">
        <v>112279</v>
      </c>
      <c r="D32804" s="7" t="s">
        <v>112280</v>
      </c>
      <c r="E32804" s="8" t="s">
        <v>20012</v>
      </c>
      <c r="F32804" s="8">
        <v>1000000</v>
      </c>
      <c r="G32804" s="7" t="s">
        <v>35</v>
      </c>
      <c r="H32804" s="7" t="s">
        <v>43</v>
      </c>
      <c r="I32804" s="9"/>
      <c r="J32804" s="7" t="s">
        <v>31706</v>
      </c>
      <c r="K32804" s="10" t="s">
        <v>31707</v>
      </c>
      <c r="L32804" s="7">
        <v>1</v>
      </c>
      <c r="M32804" s="11">
        <v>40817</v>
      </c>
      <c r="N32804" s="7" t="s">
        <v>73</v>
      </c>
      <c r="O32804" s="7" t="s">
        <v>74</v>
      </c>
      <c r="P32804" s="10">
        <v>2011</v>
      </c>
      <c r="Q32804" s="12">
        <v>41590</v>
      </c>
      <c r="R32804" s="12">
        <v>41590</v>
      </c>
    </row>
    <row r="32805" spans="1:18" x14ac:dyDescent="0.25">
      <c r="A32805" s="7" t="s">
        <v>112281</v>
      </c>
      <c r="B32805" s="7" t="s">
        <v>112282</v>
      </c>
      <c r="C32805" s="7" t="s">
        <v>112283</v>
      </c>
      <c r="D32805" s="7" t="s">
        <v>2066</v>
      </c>
      <c r="E32805" s="8" t="s">
        <v>2067</v>
      </c>
      <c r="F32805" s="8">
        <v>91953325</v>
      </c>
      <c r="G32805" s="7" t="s">
        <v>35</v>
      </c>
      <c r="H32805" s="7" t="s">
        <v>24</v>
      </c>
      <c r="I32805" s="9" t="s">
        <v>281</v>
      </c>
      <c r="J32805" s="7" t="s">
        <v>282</v>
      </c>
      <c r="K32805" s="10" t="s">
        <v>9008</v>
      </c>
      <c r="L32805" s="7">
        <v>8</v>
      </c>
      <c r="M32805" s="11">
        <v>36892</v>
      </c>
      <c r="N32805" s="7" t="s">
        <v>154</v>
      </c>
      <c r="O32805" s="7" t="s">
        <v>155</v>
      </c>
      <c r="P32805" s="10">
        <v>2001</v>
      </c>
      <c r="Q32805" s="12">
        <v>39310</v>
      </c>
      <c r="R32805" s="12">
        <v>41037</v>
      </c>
    </row>
    <row r="32806" spans="1:18" x14ac:dyDescent="0.25">
      <c r="A32806" s="7" t="s">
        <v>112284</v>
      </c>
      <c r="B32806" s="7" t="s">
        <v>112285</v>
      </c>
      <c r="C32806" s="7" t="s">
        <v>112286</v>
      </c>
      <c r="D32806" s="7" t="s">
        <v>19003</v>
      </c>
      <c r="E32806" s="8" t="s">
        <v>1423</v>
      </c>
      <c r="F32806" s="8">
        <v>28950000</v>
      </c>
      <c r="G32806" s="7" t="s">
        <v>35</v>
      </c>
      <c r="H32806" s="7" t="s">
        <v>24</v>
      </c>
      <c r="I32806" s="9" t="s">
        <v>36</v>
      </c>
      <c r="J32806" s="7" t="s">
        <v>181</v>
      </c>
      <c r="K32806" s="10" t="s">
        <v>1073</v>
      </c>
      <c r="L32806" s="7">
        <v>3</v>
      </c>
      <c r="M32806" s="11">
        <v>40544</v>
      </c>
      <c r="N32806" s="7" t="s">
        <v>537</v>
      </c>
      <c r="O32806" s="7" t="s">
        <v>505</v>
      </c>
      <c r="P32806" s="10">
        <v>2011</v>
      </c>
      <c r="Q32806" s="12">
        <v>40808</v>
      </c>
      <c r="R32806" s="12">
        <v>41815</v>
      </c>
    </row>
    <row r="32807" spans="1:18" x14ac:dyDescent="0.25">
      <c r="A32807" s="7" t="s">
        <v>112287</v>
      </c>
      <c r="B32807" s="7" t="s">
        <v>112288</v>
      </c>
      <c r="C32807" s="7" t="s">
        <v>112289</v>
      </c>
      <c r="D32807" s="7" t="s">
        <v>112290</v>
      </c>
      <c r="E32807" s="8" t="s">
        <v>204</v>
      </c>
      <c r="F32807" s="8">
        <v>9600000</v>
      </c>
      <c r="G32807" s="7" t="s">
        <v>80</v>
      </c>
      <c r="H32807" s="7" t="s">
        <v>24</v>
      </c>
      <c r="I32807" s="9" t="s">
        <v>25</v>
      </c>
      <c r="J32807" s="7" t="s">
        <v>26</v>
      </c>
      <c r="K32807" s="10" t="s">
        <v>27</v>
      </c>
      <c r="L32807" s="7">
        <v>2</v>
      </c>
      <c r="M32807" s="11">
        <v>37257</v>
      </c>
      <c r="N32807" s="7" t="s">
        <v>527</v>
      </c>
      <c r="O32807" s="7" t="s">
        <v>528</v>
      </c>
      <c r="P32807" s="10">
        <v>2002</v>
      </c>
      <c r="Q32807" s="12">
        <v>40057</v>
      </c>
      <c r="R32807" s="12">
        <v>41195</v>
      </c>
    </row>
    <row r="32808" spans="1:18" x14ac:dyDescent="0.25">
      <c r="A32808" s="7" t="s">
        <v>112291</v>
      </c>
      <c r="B32808" s="7" t="s">
        <v>112292</v>
      </c>
      <c r="C32808" s="7" t="s">
        <v>112293</v>
      </c>
      <c r="D32808" s="7" t="s">
        <v>112294</v>
      </c>
      <c r="E32808" s="8" t="s">
        <v>19115</v>
      </c>
      <c r="F32808" s="8">
        <v>705000</v>
      </c>
      <c r="G32808" s="7" t="s">
        <v>35</v>
      </c>
      <c r="I32808" s="9"/>
      <c r="J32808" s="7"/>
      <c r="L32808" s="7">
        <v>2</v>
      </c>
      <c r="M32808" s="11">
        <v>40179</v>
      </c>
      <c r="N32808" s="7" t="s">
        <v>96</v>
      </c>
      <c r="O32808" s="7" t="s">
        <v>97</v>
      </c>
      <c r="P32808" s="10">
        <v>2010</v>
      </c>
      <c r="Q32808" s="12">
        <v>40298</v>
      </c>
      <c r="R32808" s="12">
        <v>40885</v>
      </c>
    </row>
    <row r="32809" spans="1:18" x14ac:dyDescent="0.25">
      <c r="A32809" s="7" t="s">
        <v>112295</v>
      </c>
      <c r="B32809" s="7" t="s">
        <v>112296</v>
      </c>
      <c r="C32809" s="7" t="s">
        <v>112297</v>
      </c>
      <c r="D32809" s="7" t="s">
        <v>3803</v>
      </c>
      <c r="E32809" s="8" t="s">
        <v>3804</v>
      </c>
      <c r="F32809" s="8">
        <v>228000</v>
      </c>
      <c r="G32809" s="7" t="s">
        <v>35</v>
      </c>
      <c r="H32809" s="7" t="s">
        <v>24</v>
      </c>
      <c r="I32809" s="9" t="s">
        <v>93</v>
      </c>
      <c r="J32809" s="7" t="s">
        <v>314</v>
      </c>
      <c r="K32809" s="10" t="s">
        <v>314</v>
      </c>
      <c r="L32809" s="7">
        <v>1</v>
      </c>
      <c r="M32809" s="11">
        <v>41275</v>
      </c>
      <c r="N32809" s="7" t="s">
        <v>146</v>
      </c>
      <c r="O32809" s="7" t="s">
        <v>147</v>
      </c>
      <c r="P32809" s="10">
        <v>2013</v>
      </c>
      <c r="Q32809" s="12">
        <v>41961</v>
      </c>
      <c r="R32809" s="12">
        <v>41961</v>
      </c>
    </row>
    <row r="32810" spans="1:18" x14ac:dyDescent="0.25">
      <c r="A32810" s="7" t="s">
        <v>112298</v>
      </c>
      <c r="B32810" s="7" t="s">
        <v>112299</v>
      </c>
      <c r="C32810" s="7" t="s">
        <v>112300</v>
      </c>
      <c r="D32810" s="7" t="s">
        <v>112301</v>
      </c>
      <c r="E32810" s="8" t="s">
        <v>27457</v>
      </c>
      <c r="F32810" s="8">
        <v>0</v>
      </c>
      <c r="G32810" s="7" t="s">
        <v>35</v>
      </c>
      <c r="H32810" s="7" t="s">
        <v>24</v>
      </c>
      <c r="I32810" s="9" t="s">
        <v>36</v>
      </c>
      <c r="J32810" s="7" t="s">
        <v>181</v>
      </c>
      <c r="K32810" s="10" t="s">
        <v>1184</v>
      </c>
      <c r="L32810" s="7">
        <v>1</v>
      </c>
      <c r="Q32810" s="12">
        <v>41426</v>
      </c>
      <c r="R32810" s="12">
        <v>41426</v>
      </c>
    </row>
    <row r="32811" spans="1:18" x14ac:dyDescent="0.25">
      <c r="A32811" s="7" t="s">
        <v>112302</v>
      </c>
      <c r="B32811" s="7" t="s">
        <v>112303</v>
      </c>
      <c r="C32811" s="7" t="s">
        <v>112304</v>
      </c>
      <c r="D32811" s="7" t="s">
        <v>68</v>
      </c>
      <c r="E32811" s="8" t="s">
        <v>69</v>
      </c>
      <c r="F32811" s="8">
        <v>0</v>
      </c>
      <c r="G32811" s="7" t="s">
        <v>35</v>
      </c>
      <c r="H32811" s="7" t="s">
        <v>477</v>
      </c>
      <c r="I32811" s="9"/>
      <c r="J32811" s="7" t="s">
        <v>478</v>
      </c>
      <c r="K32811" s="10" t="s">
        <v>478</v>
      </c>
      <c r="L32811" s="7">
        <v>2</v>
      </c>
      <c r="Q32811" s="12">
        <v>41187</v>
      </c>
      <c r="R32811" s="12">
        <v>41962</v>
      </c>
    </row>
    <row r="32812" spans="1:18" x14ac:dyDescent="0.25">
      <c r="A32812" s="7" t="s">
        <v>112305</v>
      </c>
      <c r="B32812" s="7" t="s">
        <v>112306</v>
      </c>
      <c r="C32812" s="7" t="s">
        <v>112307</v>
      </c>
      <c r="D32812" s="7" t="s">
        <v>86</v>
      </c>
      <c r="E32812" s="8" t="s">
        <v>87</v>
      </c>
      <c r="F32812" s="8">
        <v>450000</v>
      </c>
      <c r="G32812" s="7" t="s">
        <v>80</v>
      </c>
      <c r="I32812" s="9"/>
      <c r="J32812" s="7"/>
      <c r="L32812" s="7">
        <v>1</v>
      </c>
      <c r="M32812" s="11">
        <v>39264</v>
      </c>
      <c r="N32812" s="7" t="s">
        <v>1018</v>
      </c>
      <c r="O32812" s="7" t="s">
        <v>643</v>
      </c>
      <c r="P32812" s="10">
        <v>2007</v>
      </c>
      <c r="Q32812" s="12">
        <v>39264</v>
      </c>
      <c r="R32812" s="12">
        <v>39264</v>
      </c>
    </row>
    <row r="32813" spans="1:18" x14ac:dyDescent="0.25">
      <c r="A32813" s="7" t="s">
        <v>112308</v>
      </c>
      <c r="B32813" s="7" t="s">
        <v>112309</v>
      </c>
      <c r="C32813" s="7" t="s">
        <v>112310</v>
      </c>
      <c r="D32813" s="7" t="s">
        <v>112311</v>
      </c>
      <c r="E32813" s="8" t="s">
        <v>1532</v>
      </c>
      <c r="F32813" s="8">
        <v>750000</v>
      </c>
      <c r="G32813" s="7" t="s">
        <v>80</v>
      </c>
      <c r="H32813" s="7" t="s">
        <v>24</v>
      </c>
      <c r="I32813" s="9" t="s">
        <v>60</v>
      </c>
      <c r="J32813" s="7" t="s">
        <v>563</v>
      </c>
      <c r="K32813" s="10" t="s">
        <v>563</v>
      </c>
      <c r="L32813" s="7">
        <v>1</v>
      </c>
      <c r="M32813" s="11">
        <v>39326</v>
      </c>
      <c r="N32813" s="7" t="s">
        <v>642</v>
      </c>
      <c r="O32813" s="7" t="s">
        <v>643</v>
      </c>
      <c r="P32813" s="10">
        <v>2007</v>
      </c>
      <c r="Q32813" s="12">
        <v>39569</v>
      </c>
      <c r="R32813" s="12">
        <v>39569</v>
      </c>
    </row>
    <row r="32814" spans="1:18" x14ac:dyDescent="0.25">
      <c r="A32814" s="7" t="s">
        <v>112312</v>
      </c>
      <c r="B32814" s="7" t="s">
        <v>112313</v>
      </c>
      <c r="C32814" s="7" t="s">
        <v>112314</v>
      </c>
      <c r="D32814" s="7" t="s">
        <v>719</v>
      </c>
      <c r="E32814" s="8" t="s">
        <v>720</v>
      </c>
      <c r="F32814" s="8">
        <v>12000000</v>
      </c>
      <c r="G32814" s="7" t="s">
        <v>35</v>
      </c>
      <c r="H32814" s="7" t="s">
        <v>680</v>
      </c>
      <c r="I32814" s="9"/>
      <c r="J32814" s="7" t="s">
        <v>11106</v>
      </c>
      <c r="K32814" s="10" t="s">
        <v>11106</v>
      </c>
      <c r="L32814" s="7">
        <v>1</v>
      </c>
      <c r="M32814" s="11">
        <v>37987</v>
      </c>
      <c r="N32814" s="7" t="s">
        <v>424</v>
      </c>
      <c r="O32814" s="7" t="s">
        <v>425</v>
      </c>
      <c r="P32814" s="10">
        <v>2004</v>
      </c>
      <c r="Q32814" s="12">
        <v>40164</v>
      </c>
      <c r="R32814" s="12">
        <v>40164</v>
      </c>
    </row>
    <row r="32815" spans="1:18" x14ac:dyDescent="0.25">
      <c r="A32815" s="7" t="s">
        <v>112315</v>
      </c>
      <c r="B32815" s="7" t="s">
        <v>112316</v>
      </c>
      <c r="C32815" s="7" t="s">
        <v>112317</v>
      </c>
      <c r="D32815" s="7" t="s">
        <v>144</v>
      </c>
      <c r="E32815" s="8" t="s">
        <v>145</v>
      </c>
      <c r="F32815" s="8">
        <v>165000000</v>
      </c>
      <c r="G32815" s="7" t="s">
        <v>35</v>
      </c>
      <c r="H32815" s="7" t="s">
        <v>24</v>
      </c>
      <c r="I32815" s="9" t="s">
        <v>1233</v>
      </c>
      <c r="J32815" s="7" t="s">
        <v>3670</v>
      </c>
      <c r="K32815" s="10" t="s">
        <v>28832</v>
      </c>
      <c r="L32815" s="7">
        <v>3</v>
      </c>
      <c r="M32815" s="11">
        <v>37987</v>
      </c>
      <c r="N32815" s="7" t="s">
        <v>424</v>
      </c>
      <c r="O32815" s="7" t="s">
        <v>425</v>
      </c>
      <c r="P32815" s="10">
        <v>2004</v>
      </c>
      <c r="Q32815" s="12">
        <v>41277</v>
      </c>
      <c r="R32815" s="12">
        <v>41878</v>
      </c>
    </row>
    <row r="32816" spans="1:18" x14ac:dyDescent="0.25">
      <c r="A32816" s="7" t="s">
        <v>112318</v>
      </c>
      <c r="B32816" s="7" t="s">
        <v>112319</v>
      </c>
      <c r="C32816" s="7" t="s">
        <v>112320</v>
      </c>
      <c r="D32816" s="7" t="s">
        <v>86</v>
      </c>
      <c r="E32816" s="8" t="s">
        <v>87</v>
      </c>
      <c r="F32816" s="8">
        <v>0</v>
      </c>
      <c r="G32816" s="7" t="s">
        <v>80</v>
      </c>
      <c r="I32816" s="9"/>
      <c r="J32816" s="7"/>
      <c r="L32816" s="7">
        <v>1</v>
      </c>
      <c r="M32816" s="11">
        <v>40095</v>
      </c>
      <c r="N32816" s="7" t="s">
        <v>667</v>
      </c>
      <c r="O32816" s="7" t="s">
        <v>668</v>
      </c>
      <c r="P32816" s="10">
        <v>2009</v>
      </c>
      <c r="Q32816" s="12">
        <v>40027</v>
      </c>
      <c r="R32816" s="12">
        <v>40027</v>
      </c>
    </row>
    <row r="32817" spans="1:18" x14ac:dyDescent="0.25">
      <c r="A32817" s="7" t="s">
        <v>112321</v>
      </c>
      <c r="B32817" s="7" t="s">
        <v>112322</v>
      </c>
      <c r="C32817" s="7" t="s">
        <v>112323</v>
      </c>
      <c r="D32817" s="7" t="s">
        <v>2066</v>
      </c>
      <c r="E32817" s="8" t="s">
        <v>2067</v>
      </c>
      <c r="F32817" s="8">
        <v>6411000</v>
      </c>
      <c r="G32817" s="7" t="s">
        <v>35</v>
      </c>
      <c r="H32817" s="7" t="s">
        <v>24</v>
      </c>
      <c r="I32817" s="9" t="s">
        <v>25</v>
      </c>
      <c r="J32817" s="7" t="s">
        <v>743</v>
      </c>
      <c r="K32817" s="10" t="s">
        <v>31323</v>
      </c>
      <c r="L32817" s="7">
        <v>3</v>
      </c>
      <c r="M32817" s="11">
        <v>39448</v>
      </c>
      <c r="N32817" s="7" t="s">
        <v>164</v>
      </c>
      <c r="O32817" s="7" t="s">
        <v>165</v>
      </c>
      <c r="P32817" s="10">
        <v>2008</v>
      </c>
      <c r="Q32817" s="12">
        <v>40451</v>
      </c>
      <c r="R32817" s="12">
        <v>41403</v>
      </c>
    </row>
    <row r="32818" spans="1:18" x14ac:dyDescent="0.25">
      <c r="A32818" s="7" t="s">
        <v>112324</v>
      </c>
      <c r="B32818" s="7" t="s">
        <v>112325</v>
      </c>
      <c r="C32818" s="7" t="s">
        <v>112326</v>
      </c>
      <c r="D32818" s="7" t="s">
        <v>112327</v>
      </c>
      <c r="E32818" s="8" t="s">
        <v>49930</v>
      </c>
      <c r="F32818" s="8">
        <v>42800000</v>
      </c>
      <c r="G32818" s="7" t="s">
        <v>35</v>
      </c>
      <c r="H32818" s="7" t="s">
        <v>24</v>
      </c>
      <c r="I32818" s="9" t="s">
        <v>36</v>
      </c>
      <c r="J32818" s="7" t="s">
        <v>181</v>
      </c>
      <c r="K32818" s="10" t="s">
        <v>794</v>
      </c>
      <c r="L32818" s="7">
        <v>3</v>
      </c>
      <c r="M32818" s="11">
        <v>40269</v>
      </c>
      <c r="N32818" s="7" t="s">
        <v>4205</v>
      </c>
      <c r="O32818" s="7" t="s">
        <v>1110</v>
      </c>
      <c r="P32818" s="10">
        <v>2010</v>
      </c>
      <c r="Q32818" s="12">
        <v>40634</v>
      </c>
      <c r="R32818" s="12">
        <v>41365</v>
      </c>
    </row>
    <row r="32819" spans="1:18" x14ac:dyDescent="0.25">
      <c r="A32819" s="7" t="s">
        <v>112328</v>
      </c>
      <c r="B32819" s="7" t="s">
        <v>112329</v>
      </c>
      <c r="C32819" s="7" t="s">
        <v>112330</v>
      </c>
      <c r="D32819" s="7" t="s">
        <v>112331</v>
      </c>
      <c r="E32819" s="8" t="s">
        <v>19281</v>
      </c>
      <c r="F32819" s="8">
        <v>253000</v>
      </c>
      <c r="G32819" s="7" t="s">
        <v>35</v>
      </c>
      <c r="H32819" s="7" t="s">
        <v>240</v>
      </c>
      <c r="I32819" s="9" t="s">
        <v>930</v>
      </c>
      <c r="J32819" s="7" t="s">
        <v>931</v>
      </c>
      <c r="K32819" s="10" t="s">
        <v>5495</v>
      </c>
      <c r="L32819" s="7">
        <v>1</v>
      </c>
      <c r="M32819" s="11">
        <v>39448</v>
      </c>
      <c r="N32819" s="7" t="s">
        <v>164</v>
      </c>
      <c r="O32819" s="7" t="s">
        <v>165</v>
      </c>
      <c r="P32819" s="10">
        <v>2008</v>
      </c>
      <c r="Q32819" s="12">
        <v>41591</v>
      </c>
      <c r="R32819" s="12">
        <v>41591</v>
      </c>
    </row>
    <row r="32820" spans="1:18" x14ac:dyDescent="0.25">
      <c r="A32820" s="7" t="s">
        <v>112332</v>
      </c>
      <c r="B32820" s="7" t="s">
        <v>112333</v>
      </c>
      <c r="C32820" s="7" t="s">
        <v>112334</v>
      </c>
      <c r="D32820" s="7" t="s">
        <v>275</v>
      </c>
      <c r="E32820" s="8" t="s">
        <v>276</v>
      </c>
      <c r="F32820" s="8">
        <v>5059192</v>
      </c>
      <c r="G32820" s="7" t="s">
        <v>35</v>
      </c>
      <c r="H32820" s="7" t="s">
        <v>354</v>
      </c>
      <c r="I32820" s="9"/>
      <c r="J32820" s="7" t="s">
        <v>7218</v>
      </c>
      <c r="K32820" s="10" t="s">
        <v>37673</v>
      </c>
      <c r="L32820" s="7">
        <v>1</v>
      </c>
      <c r="M32820" s="11">
        <v>40179</v>
      </c>
      <c r="N32820" s="7" t="s">
        <v>96</v>
      </c>
      <c r="O32820" s="7" t="s">
        <v>97</v>
      </c>
      <c r="P32820" s="10">
        <v>2010</v>
      </c>
      <c r="Q32820" s="12">
        <v>41936</v>
      </c>
      <c r="R32820" s="12">
        <v>41936</v>
      </c>
    </row>
    <row r="32821" spans="1:18" x14ac:dyDescent="0.25">
      <c r="A32821" s="7" t="s">
        <v>112335</v>
      </c>
      <c r="B32821" s="7" t="s">
        <v>112336</v>
      </c>
      <c r="C32821" s="7" t="s">
        <v>112337</v>
      </c>
      <c r="D32821" s="7" t="s">
        <v>275</v>
      </c>
      <c r="E32821" s="8" t="s">
        <v>276</v>
      </c>
      <c r="F32821" s="8">
        <v>780000</v>
      </c>
      <c r="G32821" s="7" t="s">
        <v>35</v>
      </c>
      <c r="H32821" s="7" t="s">
        <v>176</v>
      </c>
      <c r="I32821" s="9"/>
      <c r="J32821" s="7" t="s">
        <v>10605</v>
      </c>
      <c r="K32821" s="10" t="s">
        <v>10605</v>
      </c>
      <c r="L32821" s="7">
        <v>1</v>
      </c>
      <c r="Q32821" s="12">
        <v>39888</v>
      </c>
      <c r="R32821" s="12">
        <v>39888</v>
      </c>
    </row>
    <row r="32822" spans="1:18" x14ac:dyDescent="0.25">
      <c r="A32822" s="7" t="s">
        <v>112338</v>
      </c>
      <c r="B32822" s="7" t="s">
        <v>112339</v>
      </c>
      <c r="C32822" s="7" t="s">
        <v>112340</v>
      </c>
      <c r="D32822" s="7" t="s">
        <v>1316</v>
      </c>
      <c r="E32822" s="8" t="s">
        <v>330</v>
      </c>
      <c r="F32822" s="8">
        <v>1470003</v>
      </c>
      <c r="G32822" s="7" t="s">
        <v>35</v>
      </c>
      <c r="H32822" s="7" t="s">
        <v>680</v>
      </c>
      <c r="I32822" s="9"/>
      <c r="J32822" s="7" t="s">
        <v>681</v>
      </c>
      <c r="K32822" s="10" t="s">
        <v>3935</v>
      </c>
      <c r="L32822" s="7">
        <v>2</v>
      </c>
      <c r="M32822" s="11">
        <v>37622</v>
      </c>
      <c r="N32822" s="7" t="s">
        <v>814</v>
      </c>
      <c r="O32822" s="7" t="s">
        <v>815</v>
      </c>
      <c r="P32822" s="10">
        <v>2003</v>
      </c>
      <c r="Q32822" s="12">
        <v>40311</v>
      </c>
      <c r="R32822" s="12">
        <v>40464</v>
      </c>
    </row>
    <row r="32823" spans="1:18" x14ac:dyDescent="0.25">
      <c r="A32823" s="7" t="s">
        <v>112341</v>
      </c>
      <c r="B32823" s="7" t="s">
        <v>112342</v>
      </c>
      <c r="C32823" s="7" t="s">
        <v>112343</v>
      </c>
      <c r="D32823" s="7" t="s">
        <v>1664</v>
      </c>
      <c r="E32823" s="8" t="s">
        <v>1665</v>
      </c>
      <c r="F32823" s="8">
        <v>3378194</v>
      </c>
      <c r="G32823" s="7" t="s">
        <v>35</v>
      </c>
      <c r="H32823" s="7" t="s">
        <v>24</v>
      </c>
      <c r="I32823" s="9" t="s">
        <v>1321</v>
      </c>
      <c r="J32823" s="7" t="s">
        <v>613</v>
      </c>
      <c r="K32823" s="10" t="s">
        <v>4611</v>
      </c>
      <c r="L32823" s="7">
        <v>4</v>
      </c>
      <c r="M32823" s="11">
        <v>25569</v>
      </c>
      <c r="N32823" s="7" t="s">
        <v>22711</v>
      </c>
      <c r="O32823" s="7" t="s">
        <v>22712</v>
      </c>
      <c r="P32823" s="10">
        <v>1970</v>
      </c>
      <c r="Q32823" s="12">
        <v>39185</v>
      </c>
      <c r="R32823" s="12">
        <v>41737</v>
      </c>
    </row>
    <row r="32824" spans="1:18" x14ac:dyDescent="0.25">
      <c r="A32824" s="7" t="s">
        <v>112344</v>
      </c>
      <c r="B32824" s="7" t="s">
        <v>112345</v>
      </c>
      <c r="C32824" s="7" t="s">
        <v>112346</v>
      </c>
      <c r="D32824" s="7" t="s">
        <v>719</v>
      </c>
      <c r="E32824" s="8" t="s">
        <v>720</v>
      </c>
      <c r="F32824" s="8">
        <v>2437899</v>
      </c>
      <c r="G32824" s="7" t="s">
        <v>23</v>
      </c>
      <c r="H32824" s="7" t="s">
        <v>24</v>
      </c>
      <c r="I32824" s="9" t="s">
        <v>281</v>
      </c>
      <c r="J32824" s="7" t="s">
        <v>282</v>
      </c>
      <c r="K32824" s="10" t="s">
        <v>2006</v>
      </c>
      <c r="L32824" s="7">
        <v>3</v>
      </c>
      <c r="M32824" s="11">
        <v>37622</v>
      </c>
      <c r="N32824" s="7" t="s">
        <v>814</v>
      </c>
      <c r="O32824" s="7" t="s">
        <v>815</v>
      </c>
      <c r="P32824" s="10">
        <v>2003</v>
      </c>
      <c r="Q32824" s="12">
        <v>40289</v>
      </c>
      <c r="R32824" s="12">
        <v>40974</v>
      </c>
    </row>
    <row r="32825" spans="1:18" x14ac:dyDescent="0.25">
      <c r="A32825" s="7" t="s">
        <v>112347</v>
      </c>
      <c r="B32825" s="7" t="s">
        <v>112348</v>
      </c>
      <c r="C32825" s="7" t="s">
        <v>112349</v>
      </c>
      <c r="D32825" s="7" t="s">
        <v>93724</v>
      </c>
      <c r="E32825" s="8" t="s">
        <v>5775</v>
      </c>
      <c r="F32825" s="8">
        <v>325000</v>
      </c>
      <c r="G32825" s="7" t="s">
        <v>35</v>
      </c>
      <c r="H32825" s="7" t="s">
        <v>24</v>
      </c>
      <c r="I32825" s="9" t="s">
        <v>248</v>
      </c>
      <c r="J32825" s="7" t="s">
        <v>1146</v>
      </c>
      <c r="K32825" s="10" t="s">
        <v>1146</v>
      </c>
      <c r="L32825" s="7">
        <v>1</v>
      </c>
      <c r="M32825" s="11">
        <v>40909</v>
      </c>
      <c r="N32825" s="7" t="s">
        <v>111</v>
      </c>
      <c r="O32825" s="7" t="s">
        <v>112</v>
      </c>
      <c r="P32825" s="10">
        <v>2012</v>
      </c>
      <c r="Q32825" s="12">
        <v>41813</v>
      </c>
      <c r="R32825" s="12">
        <v>41813</v>
      </c>
    </row>
    <row r="32826" spans="1:18" x14ac:dyDescent="0.25">
      <c r="A32826" s="7" t="s">
        <v>112350</v>
      </c>
      <c r="B32826" s="7" t="s">
        <v>112351</v>
      </c>
      <c r="C32826" s="7" t="s">
        <v>112352</v>
      </c>
      <c r="D32826" s="7" t="s">
        <v>78</v>
      </c>
      <c r="E32826" s="8" t="s">
        <v>79</v>
      </c>
      <c r="F32826" s="8">
        <v>3770000</v>
      </c>
      <c r="G32826" s="7" t="s">
        <v>35</v>
      </c>
      <c r="H32826" s="7" t="s">
        <v>376</v>
      </c>
      <c r="I32826" s="9"/>
      <c r="J32826" s="7" t="s">
        <v>2775</v>
      </c>
      <c r="L32826" s="7">
        <v>1</v>
      </c>
      <c r="M32826" s="11">
        <v>37622</v>
      </c>
      <c r="N32826" s="7" t="s">
        <v>814</v>
      </c>
      <c r="O32826" s="7" t="s">
        <v>815</v>
      </c>
      <c r="P32826" s="10">
        <v>2003</v>
      </c>
      <c r="Q32826" s="12">
        <v>40056</v>
      </c>
      <c r="R32826" s="12">
        <v>40056</v>
      </c>
    </row>
    <row r="32827" spans="1:18" x14ac:dyDescent="0.25">
      <c r="A32827" s="7" t="s">
        <v>112353</v>
      </c>
      <c r="B32827" s="7" t="s">
        <v>112354</v>
      </c>
      <c r="C32827" s="7" t="s">
        <v>112355</v>
      </c>
      <c r="D32827" s="7" t="s">
        <v>625</v>
      </c>
      <c r="E32827" s="8" t="s">
        <v>323</v>
      </c>
      <c r="F32827" s="8">
        <v>4410000</v>
      </c>
      <c r="G32827" s="7" t="s">
        <v>23</v>
      </c>
      <c r="H32827" s="7" t="s">
        <v>24</v>
      </c>
      <c r="I32827" s="9" t="s">
        <v>36</v>
      </c>
      <c r="J32827" s="7" t="s">
        <v>181</v>
      </c>
      <c r="K32827" s="10" t="s">
        <v>1297</v>
      </c>
      <c r="L32827" s="7">
        <v>1</v>
      </c>
      <c r="M32827" s="11">
        <v>38869</v>
      </c>
      <c r="N32827" s="7" t="s">
        <v>462</v>
      </c>
      <c r="O32827" s="7" t="s">
        <v>463</v>
      </c>
      <c r="P32827" s="10">
        <v>2006</v>
      </c>
      <c r="Q32827" s="12">
        <v>39569</v>
      </c>
      <c r="R32827" s="12">
        <v>39569</v>
      </c>
    </row>
    <row r="32828" spans="1:18" x14ac:dyDescent="0.25">
      <c r="A32828" s="7" t="s">
        <v>112356</v>
      </c>
      <c r="B32828" s="7" t="s">
        <v>112357</v>
      </c>
      <c r="C32828" s="7" t="s">
        <v>112358</v>
      </c>
      <c r="D32828" s="7" t="s">
        <v>68</v>
      </c>
      <c r="E32828" s="8" t="s">
        <v>69</v>
      </c>
      <c r="F32828" s="8">
        <v>1200000</v>
      </c>
      <c r="G32828" s="7" t="s">
        <v>35</v>
      </c>
      <c r="H32828" s="7" t="s">
        <v>24</v>
      </c>
      <c r="I32828" s="9" t="s">
        <v>25</v>
      </c>
      <c r="J32828" s="7" t="s">
        <v>26</v>
      </c>
      <c r="K32828" s="10" t="s">
        <v>27</v>
      </c>
      <c r="L32828" s="7">
        <v>2</v>
      </c>
      <c r="M32828" s="11">
        <v>40909</v>
      </c>
      <c r="N32828" s="7" t="s">
        <v>111</v>
      </c>
      <c r="O32828" s="7" t="s">
        <v>112</v>
      </c>
      <c r="P32828" s="10">
        <v>2012</v>
      </c>
      <c r="Q32828" s="12">
        <v>41150</v>
      </c>
      <c r="R32828" s="12">
        <v>41886</v>
      </c>
    </row>
    <row r="32829" spans="1:18" x14ac:dyDescent="0.25">
      <c r="A32829" s="7" t="s">
        <v>112359</v>
      </c>
      <c r="B32829" s="7" t="s">
        <v>112360</v>
      </c>
      <c r="C32829" s="7" t="s">
        <v>112361</v>
      </c>
      <c r="D32829" s="7" t="s">
        <v>275</v>
      </c>
      <c r="E32829" s="8" t="s">
        <v>276</v>
      </c>
      <c r="F32829" s="8">
        <v>2400000</v>
      </c>
      <c r="G32829" s="7" t="s">
        <v>35</v>
      </c>
      <c r="H32829" s="7" t="s">
        <v>469</v>
      </c>
      <c r="I32829" s="9"/>
      <c r="J32829" s="7" t="s">
        <v>43653</v>
      </c>
      <c r="K32829" s="10" t="s">
        <v>43653</v>
      </c>
      <c r="L32829" s="7">
        <v>1</v>
      </c>
      <c r="M32829" s="11">
        <v>33970</v>
      </c>
      <c r="N32829" s="7" t="s">
        <v>2694</v>
      </c>
      <c r="O32829" s="7" t="s">
        <v>2695</v>
      </c>
      <c r="P32829" s="10">
        <v>1993</v>
      </c>
      <c r="Q32829" s="12">
        <v>41463</v>
      </c>
      <c r="R32829" s="12">
        <v>41463</v>
      </c>
    </row>
    <row r="32830" spans="1:18" x14ac:dyDescent="0.25">
      <c r="A32830" s="7" t="s">
        <v>112362</v>
      </c>
      <c r="B32830" s="7" t="s">
        <v>112363</v>
      </c>
      <c r="C32830" s="7" t="s">
        <v>112364</v>
      </c>
      <c r="D32830" s="7" t="s">
        <v>625</v>
      </c>
      <c r="E32830" s="8" t="s">
        <v>323</v>
      </c>
      <c r="F32830" s="8">
        <v>2150000</v>
      </c>
      <c r="G32830" s="7" t="s">
        <v>35</v>
      </c>
      <c r="H32830" s="7" t="s">
        <v>24</v>
      </c>
      <c r="I32830" s="9" t="s">
        <v>36</v>
      </c>
      <c r="J32830" s="7" t="s">
        <v>181</v>
      </c>
      <c r="K32830" s="10" t="s">
        <v>953</v>
      </c>
      <c r="L32830" s="7">
        <v>3</v>
      </c>
      <c r="M32830" s="11">
        <v>40544</v>
      </c>
      <c r="N32830" s="7" t="s">
        <v>537</v>
      </c>
      <c r="O32830" s="7" t="s">
        <v>505</v>
      </c>
      <c r="P32830" s="10">
        <v>2011</v>
      </c>
      <c r="Q32830" s="12">
        <v>40886</v>
      </c>
      <c r="R32830" s="12">
        <v>41364</v>
      </c>
    </row>
    <row r="32831" spans="1:18" x14ac:dyDescent="0.25">
      <c r="A32831" s="7" t="s">
        <v>112365</v>
      </c>
      <c r="B32831" s="7" t="s">
        <v>112366</v>
      </c>
      <c r="C32831" s="7" t="s">
        <v>112367</v>
      </c>
      <c r="D32831" s="7" t="s">
        <v>112368</v>
      </c>
      <c r="E32831" s="8" t="s">
        <v>49150</v>
      </c>
      <c r="F32831" s="8">
        <v>13500000</v>
      </c>
      <c r="G32831" s="7" t="s">
        <v>35</v>
      </c>
      <c r="H32831" s="7" t="s">
        <v>24</v>
      </c>
      <c r="I32831" s="9" t="s">
        <v>36</v>
      </c>
      <c r="J32831" s="7" t="s">
        <v>37</v>
      </c>
      <c r="K32831" s="10" t="s">
        <v>37</v>
      </c>
      <c r="L32831" s="7">
        <v>2</v>
      </c>
      <c r="M32831" s="11">
        <v>41275</v>
      </c>
      <c r="N32831" s="7" t="s">
        <v>146</v>
      </c>
      <c r="O32831" s="7" t="s">
        <v>147</v>
      </c>
      <c r="P32831" s="10">
        <v>2013</v>
      </c>
      <c r="Q32831" s="12">
        <v>41925</v>
      </c>
      <c r="R32831" s="12">
        <v>41963</v>
      </c>
    </row>
    <row r="32832" spans="1:18" x14ac:dyDescent="0.25">
      <c r="A32832" s="7" t="s">
        <v>112369</v>
      </c>
      <c r="B32832" s="7" t="s">
        <v>112370</v>
      </c>
      <c r="C32832" s="7" t="s">
        <v>112371</v>
      </c>
      <c r="D32832" s="7" t="s">
        <v>8708</v>
      </c>
      <c r="E32832" s="8" t="s">
        <v>641</v>
      </c>
      <c r="F32832" s="8">
        <v>150000</v>
      </c>
      <c r="G32832" s="7" t="s">
        <v>35</v>
      </c>
      <c r="H32832" s="7" t="s">
        <v>24</v>
      </c>
      <c r="I32832" s="9" t="s">
        <v>1043</v>
      </c>
      <c r="J32832" s="7" t="s">
        <v>1044</v>
      </c>
      <c r="K32832" s="10" t="s">
        <v>18090</v>
      </c>
      <c r="L32832" s="7">
        <v>1</v>
      </c>
      <c r="M32832" s="11">
        <v>40492</v>
      </c>
      <c r="N32832" s="7" t="s">
        <v>198</v>
      </c>
      <c r="O32832" s="7" t="s">
        <v>199</v>
      </c>
      <c r="P32832" s="10">
        <v>2010</v>
      </c>
      <c r="Q32832" s="12">
        <v>41551</v>
      </c>
      <c r="R32832" s="12">
        <v>41551</v>
      </c>
    </row>
    <row r="32833" spans="1:18" x14ac:dyDescent="0.25">
      <c r="A32833" s="7" t="s">
        <v>112372</v>
      </c>
      <c r="B32833" s="7" t="s">
        <v>112373</v>
      </c>
      <c r="C32833" s="7" t="s">
        <v>112374</v>
      </c>
      <c r="D32833" s="7" t="s">
        <v>8788</v>
      </c>
      <c r="E32833" s="8" t="s">
        <v>341</v>
      </c>
      <c r="F32833" s="8">
        <v>100000</v>
      </c>
      <c r="G32833" s="7" t="s">
        <v>35</v>
      </c>
      <c r="H32833" s="7" t="s">
        <v>24</v>
      </c>
      <c r="I32833" s="9" t="s">
        <v>36</v>
      </c>
      <c r="J32833" s="7" t="s">
        <v>181</v>
      </c>
      <c r="K32833" s="10" t="s">
        <v>695</v>
      </c>
      <c r="L32833" s="7">
        <v>1</v>
      </c>
      <c r="M32833" s="11">
        <v>41103</v>
      </c>
      <c r="N32833" s="7" t="s">
        <v>785</v>
      </c>
      <c r="O32833" s="7" t="s">
        <v>570</v>
      </c>
      <c r="P32833" s="10">
        <v>2012</v>
      </c>
      <c r="Q32833" s="12">
        <v>40969</v>
      </c>
      <c r="R32833" s="12">
        <v>40969</v>
      </c>
    </row>
    <row r="32834" spans="1:18" x14ac:dyDescent="0.25">
      <c r="A32834" s="7" t="s">
        <v>112375</v>
      </c>
      <c r="B32834" s="7" t="s">
        <v>112376</v>
      </c>
      <c r="C32834" s="7" t="s">
        <v>112377</v>
      </c>
      <c r="D32834" s="7" t="s">
        <v>112378</v>
      </c>
      <c r="E32834" s="8" t="s">
        <v>323</v>
      </c>
      <c r="F32834" s="8">
        <v>4297285</v>
      </c>
      <c r="G32834" s="7" t="s">
        <v>35</v>
      </c>
      <c r="H32834" s="7" t="s">
        <v>7191</v>
      </c>
      <c r="I32834" s="9"/>
      <c r="J32834" s="7" t="s">
        <v>7192</v>
      </c>
      <c r="K32834" s="10" t="s">
        <v>7192</v>
      </c>
      <c r="L32834" s="7">
        <v>5</v>
      </c>
      <c r="M32834" s="11">
        <v>40940</v>
      </c>
      <c r="N32834" s="7" t="s">
        <v>325</v>
      </c>
      <c r="O32834" s="7" t="s">
        <v>112</v>
      </c>
      <c r="P32834" s="10">
        <v>2012</v>
      </c>
      <c r="Q32834" s="12">
        <v>41122</v>
      </c>
      <c r="R32834" s="12">
        <v>41681</v>
      </c>
    </row>
    <row r="32835" spans="1:18" x14ac:dyDescent="0.25">
      <c r="A32835" s="7" t="s">
        <v>112379</v>
      </c>
      <c r="B32835" s="7" t="s">
        <v>112380</v>
      </c>
      <c r="C32835" s="7" t="s">
        <v>112381</v>
      </c>
      <c r="D32835" s="7" t="s">
        <v>275</v>
      </c>
      <c r="E32835" s="8" t="s">
        <v>276</v>
      </c>
      <c r="F32835" s="8">
        <v>25274243</v>
      </c>
      <c r="G32835" s="7" t="s">
        <v>35</v>
      </c>
      <c r="H32835" s="7" t="s">
        <v>24</v>
      </c>
      <c r="I32835" s="9" t="s">
        <v>60</v>
      </c>
      <c r="J32835" s="7" t="s">
        <v>563</v>
      </c>
      <c r="K32835" s="10" t="s">
        <v>563</v>
      </c>
      <c r="L32835" s="7">
        <v>5</v>
      </c>
      <c r="Q32835" s="12">
        <v>39819</v>
      </c>
      <c r="R32835" s="12">
        <v>41463</v>
      </c>
    </row>
    <row r="32836" spans="1:18" x14ac:dyDescent="0.25">
      <c r="A32836" s="7" t="s">
        <v>112382</v>
      </c>
      <c r="B32836" s="7" t="s">
        <v>112383</v>
      </c>
      <c r="C32836" s="7" t="s">
        <v>112384</v>
      </c>
      <c r="D32836" s="7" t="s">
        <v>112385</v>
      </c>
      <c r="E32836" s="8" t="s">
        <v>3894</v>
      </c>
      <c r="F32836" s="8">
        <v>3152015</v>
      </c>
      <c r="G32836" s="7" t="s">
        <v>35</v>
      </c>
      <c r="H32836" s="7" t="s">
        <v>196</v>
      </c>
      <c r="I32836" s="9"/>
      <c r="J32836" s="7" t="s">
        <v>197</v>
      </c>
      <c r="K32836" s="10" t="s">
        <v>197</v>
      </c>
      <c r="L32836" s="7">
        <v>3</v>
      </c>
      <c r="M32836" s="11">
        <v>40238</v>
      </c>
      <c r="N32836" s="7" t="s">
        <v>1566</v>
      </c>
      <c r="O32836" s="7" t="s">
        <v>97</v>
      </c>
      <c r="P32836" s="10">
        <v>2010</v>
      </c>
      <c r="Q32836" s="12">
        <v>40275</v>
      </c>
      <c r="R32836" s="12">
        <v>41911</v>
      </c>
    </row>
    <row r="32837" spans="1:18" x14ac:dyDescent="0.25">
      <c r="A32837" s="7" t="s">
        <v>112386</v>
      </c>
      <c r="B32837" s="7" t="s">
        <v>112387</v>
      </c>
      <c r="C32837" s="7" t="s">
        <v>112388</v>
      </c>
      <c r="D32837" s="7" t="s">
        <v>86</v>
      </c>
      <c r="E32837" s="8" t="s">
        <v>87</v>
      </c>
      <c r="F32837" s="8">
        <v>1750000</v>
      </c>
      <c r="G32837" s="7" t="s">
        <v>35</v>
      </c>
      <c r="H32837" s="7" t="s">
        <v>24</v>
      </c>
      <c r="I32837" s="9" t="s">
        <v>25</v>
      </c>
      <c r="J32837" s="7" t="s">
        <v>26</v>
      </c>
      <c r="K32837" s="10" t="s">
        <v>27</v>
      </c>
      <c r="L32837" s="7">
        <v>2</v>
      </c>
      <c r="M32837" s="11">
        <v>40858</v>
      </c>
      <c r="N32837" s="7" t="s">
        <v>2287</v>
      </c>
      <c r="O32837" s="7" t="s">
        <v>74</v>
      </c>
      <c r="P32837" s="10">
        <v>2011</v>
      </c>
      <c r="Q32837" s="12">
        <v>40970</v>
      </c>
      <c r="R32837" s="12">
        <v>41242</v>
      </c>
    </row>
    <row r="32838" spans="1:18" x14ac:dyDescent="0.25">
      <c r="A32838" s="7" t="s">
        <v>112389</v>
      </c>
      <c r="B32838" s="7" t="s">
        <v>112390</v>
      </c>
      <c r="C32838" s="7" t="s">
        <v>112391</v>
      </c>
      <c r="D32838" s="7" t="s">
        <v>112392</v>
      </c>
      <c r="E32838" s="8" t="s">
        <v>701</v>
      </c>
      <c r="F32838" s="8">
        <v>5700000</v>
      </c>
      <c r="G32838" s="7" t="s">
        <v>35</v>
      </c>
      <c r="H32838" s="7" t="s">
        <v>24</v>
      </c>
      <c r="I32838" s="9" t="s">
        <v>36</v>
      </c>
      <c r="J32838" s="7" t="s">
        <v>181</v>
      </c>
      <c r="K32838" s="10" t="s">
        <v>794</v>
      </c>
      <c r="L32838" s="7">
        <v>2</v>
      </c>
      <c r="M32838" s="11">
        <v>38718</v>
      </c>
      <c r="N32838" s="7" t="s">
        <v>400</v>
      </c>
      <c r="O32838" s="7" t="s">
        <v>401</v>
      </c>
      <c r="P32838" s="10">
        <v>2006</v>
      </c>
      <c r="Q32838" s="12">
        <v>39052</v>
      </c>
      <c r="R32838" s="12">
        <v>39845</v>
      </c>
    </row>
    <row r="32839" spans="1:18" x14ac:dyDescent="0.25">
      <c r="A32839" s="7" t="s">
        <v>112393</v>
      </c>
      <c r="B32839" s="7" t="s">
        <v>112394</v>
      </c>
      <c r="C32839" s="7" t="s">
        <v>112395</v>
      </c>
      <c r="D32839" s="7" t="s">
        <v>112396</v>
      </c>
      <c r="E32839" s="8" t="s">
        <v>42</v>
      </c>
      <c r="F32839" s="8">
        <v>80000</v>
      </c>
      <c r="G32839" s="7" t="s">
        <v>35</v>
      </c>
      <c r="H32839" s="7" t="s">
        <v>24</v>
      </c>
      <c r="I32839" s="9" t="s">
        <v>36</v>
      </c>
      <c r="J32839" s="7" t="s">
        <v>181</v>
      </c>
      <c r="K32839" s="10" t="s">
        <v>182</v>
      </c>
      <c r="L32839" s="7">
        <v>1</v>
      </c>
      <c r="M32839" s="11">
        <v>40544</v>
      </c>
      <c r="N32839" s="7" t="s">
        <v>537</v>
      </c>
      <c r="O32839" s="7" t="s">
        <v>505</v>
      </c>
      <c r="P32839" s="10">
        <v>2011</v>
      </c>
      <c r="Q32839" s="12">
        <v>41243</v>
      </c>
      <c r="R32839" s="12">
        <v>41243</v>
      </c>
    </row>
    <row r="32840" spans="1:18" x14ac:dyDescent="0.25">
      <c r="A32840" s="7" t="s">
        <v>112397</v>
      </c>
      <c r="B32840" s="7" t="s">
        <v>112398</v>
      </c>
      <c r="C32840" s="7" t="s">
        <v>112399</v>
      </c>
      <c r="D32840" s="7" t="s">
        <v>112400</v>
      </c>
      <c r="E32840" s="8" t="s">
        <v>2026</v>
      </c>
      <c r="F32840" s="8">
        <v>52122</v>
      </c>
      <c r="G32840" s="7" t="s">
        <v>35</v>
      </c>
      <c r="H32840" s="7" t="s">
        <v>635</v>
      </c>
      <c r="I32840" s="9"/>
      <c r="J32840" s="7" t="s">
        <v>112401</v>
      </c>
      <c r="K32840" s="10" t="s">
        <v>112401</v>
      </c>
      <c r="L32840" s="7">
        <v>1</v>
      </c>
      <c r="M32840" s="11">
        <v>41334</v>
      </c>
      <c r="N32840" s="7" t="s">
        <v>514</v>
      </c>
      <c r="O32840" s="7" t="s">
        <v>147</v>
      </c>
      <c r="P32840" s="10">
        <v>2013</v>
      </c>
      <c r="Q32840" s="12">
        <v>41338</v>
      </c>
      <c r="R32840" s="12">
        <v>41338</v>
      </c>
    </row>
    <row r="32841" spans="1:18" x14ac:dyDescent="0.25">
      <c r="A32841" s="7" t="s">
        <v>112402</v>
      </c>
      <c r="B32841" s="7" t="s">
        <v>112403</v>
      </c>
      <c r="C32841" s="7" t="s">
        <v>112404</v>
      </c>
      <c r="D32841" s="7" t="s">
        <v>210</v>
      </c>
      <c r="E32841" s="8" t="s">
        <v>211</v>
      </c>
      <c r="F32841" s="8">
        <v>14000000</v>
      </c>
      <c r="G32841" s="7" t="s">
        <v>35</v>
      </c>
      <c r="H32841" s="7" t="s">
        <v>24</v>
      </c>
      <c r="I32841" s="9" t="s">
        <v>25</v>
      </c>
      <c r="J32841" s="7" t="s">
        <v>1495</v>
      </c>
      <c r="K32841" s="10" t="s">
        <v>39955</v>
      </c>
      <c r="L32841" s="7">
        <v>1</v>
      </c>
      <c r="Q32841" s="12">
        <v>41681</v>
      </c>
      <c r="R32841" s="12">
        <v>41681</v>
      </c>
    </row>
    <row r="32842" spans="1:18" x14ac:dyDescent="0.25">
      <c r="A32842" s="7" t="s">
        <v>112405</v>
      </c>
      <c r="B32842" s="7" t="s">
        <v>112406</v>
      </c>
      <c r="C32842" s="7" t="s">
        <v>112407</v>
      </c>
      <c r="D32842" s="7" t="s">
        <v>1664</v>
      </c>
      <c r="E32842" s="8" t="s">
        <v>1665</v>
      </c>
      <c r="F32842" s="8">
        <v>0</v>
      </c>
      <c r="H32842" s="7" t="s">
        <v>24</v>
      </c>
      <c r="I32842" s="9" t="s">
        <v>36</v>
      </c>
      <c r="J32842" s="7" t="s">
        <v>181</v>
      </c>
      <c r="K32842" s="10" t="s">
        <v>182</v>
      </c>
      <c r="L32842" s="7">
        <v>1</v>
      </c>
      <c r="M32842" s="11">
        <v>36161</v>
      </c>
      <c r="N32842" s="7" t="s">
        <v>1066</v>
      </c>
      <c r="O32842" s="7" t="s">
        <v>1067</v>
      </c>
      <c r="P32842" s="10">
        <v>1999</v>
      </c>
      <c r="Q32842" s="12">
        <v>36465</v>
      </c>
      <c r="R32842" s="12">
        <v>36465</v>
      </c>
    </row>
    <row r="32843" spans="1:18" x14ac:dyDescent="0.25">
      <c r="A32843" s="7" t="s">
        <v>112408</v>
      </c>
      <c r="B32843" s="7" t="s">
        <v>112409</v>
      </c>
      <c r="C32843" s="7" t="s">
        <v>112410</v>
      </c>
      <c r="D32843" s="7" t="s">
        <v>112411</v>
      </c>
      <c r="E32843" s="8" t="s">
        <v>341</v>
      </c>
      <c r="F32843" s="8">
        <v>0</v>
      </c>
      <c r="G32843" s="7" t="s">
        <v>35</v>
      </c>
      <c r="H32843" s="7" t="s">
        <v>4129</v>
      </c>
      <c r="I32843" s="9"/>
      <c r="J32843" s="7" t="s">
        <v>4130</v>
      </c>
      <c r="K32843" s="10" t="s">
        <v>4130</v>
      </c>
      <c r="L32843" s="7">
        <v>1</v>
      </c>
      <c r="M32843" s="11">
        <v>41061</v>
      </c>
      <c r="N32843" s="7" t="s">
        <v>28</v>
      </c>
      <c r="O32843" s="7" t="s">
        <v>29</v>
      </c>
      <c r="P32843" s="10">
        <v>2012</v>
      </c>
      <c r="Q32843" s="12">
        <v>41061</v>
      </c>
      <c r="R32843" s="12">
        <v>41061</v>
      </c>
    </row>
    <row r="32844" spans="1:18" x14ac:dyDescent="0.25">
      <c r="A32844" s="7" t="s">
        <v>112412</v>
      </c>
      <c r="B32844" s="7" t="s">
        <v>112413</v>
      </c>
      <c r="C32844" s="7" t="s">
        <v>112414</v>
      </c>
      <c r="F32844" s="8">
        <v>100000</v>
      </c>
      <c r="G32844" s="7" t="s">
        <v>35</v>
      </c>
      <c r="H32844" s="7" t="s">
        <v>626</v>
      </c>
      <c r="I32844" s="9"/>
      <c r="J32844" s="7" t="s">
        <v>627</v>
      </c>
      <c r="L32844" s="7">
        <v>1</v>
      </c>
      <c r="M32844" s="11">
        <v>40544</v>
      </c>
      <c r="N32844" s="7" t="s">
        <v>537</v>
      </c>
      <c r="O32844" s="7" t="s">
        <v>505</v>
      </c>
      <c r="P32844" s="10">
        <v>2011</v>
      </c>
      <c r="Q32844" s="12">
        <v>41518</v>
      </c>
      <c r="R32844" s="12">
        <v>41518</v>
      </c>
    </row>
    <row r="32845" spans="1:18" x14ac:dyDescent="0.25">
      <c r="A32845" s="7" t="s">
        <v>112415</v>
      </c>
      <c r="B32845" s="7" t="s">
        <v>112416</v>
      </c>
      <c r="C32845" s="7" t="s">
        <v>112417</v>
      </c>
      <c r="D32845" s="7" t="s">
        <v>68</v>
      </c>
      <c r="E32845" s="8" t="s">
        <v>69</v>
      </c>
      <c r="F32845" s="8">
        <v>56990480</v>
      </c>
      <c r="G32845" s="7" t="s">
        <v>35</v>
      </c>
      <c r="H32845" s="7" t="s">
        <v>24</v>
      </c>
      <c r="I32845" s="9" t="s">
        <v>1171</v>
      </c>
      <c r="J32845" s="7" t="s">
        <v>14749</v>
      </c>
      <c r="K32845" s="10" t="s">
        <v>6683</v>
      </c>
      <c r="L32845" s="7">
        <v>7</v>
      </c>
      <c r="M32845" s="11">
        <v>36892</v>
      </c>
      <c r="N32845" s="7" t="s">
        <v>154</v>
      </c>
      <c r="O32845" s="7" t="s">
        <v>155</v>
      </c>
      <c r="P32845" s="10">
        <v>2001</v>
      </c>
      <c r="Q32845" s="12">
        <v>40211</v>
      </c>
      <c r="R32845" s="12">
        <v>41590</v>
      </c>
    </row>
    <row r="32846" spans="1:18" x14ac:dyDescent="0.25">
      <c r="A32846" s="7" t="s">
        <v>112418</v>
      </c>
      <c r="B32846" s="7" t="s">
        <v>112419</v>
      </c>
      <c r="C32846" s="7" t="s">
        <v>112420</v>
      </c>
      <c r="D32846" s="7" t="s">
        <v>275</v>
      </c>
      <c r="E32846" s="8" t="s">
        <v>276</v>
      </c>
      <c r="F32846" s="8">
        <v>5444961</v>
      </c>
      <c r="G32846" s="7" t="s">
        <v>35</v>
      </c>
      <c r="H32846" s="7" t="s">
        <v>52</v>
      </c>
      <c r="I32846" s="9"/>
      <c r="J32846" s="7" t="s">
        <v>53</v>
      </c>
      <c r="K32846" s="10" t="s">
        <v>346</v>
      </c>
      <c r="L32846" s="7">
        <v>9</v>
      </c>
      <c r="M32846" s="11">
        <v>39852</v>
      </c>
      <c r="N32846" s="7" t="s">
        <v>690</v>
      </c>
      <c r="O32846" s="7" t="s">
        <v>172</v>
      </c>
      <c r="P32846" s="10">
        <v>2009</v>
      </c>
      <c r="Q32846" s="12">
        <v>39845</v>
      </c>
      <c r="R32846" s="12">
        <v>41577</v>
      </c>
    </row>
    <row r="32847" spans="1:18" x14ac:dyDescent="0.25">
      <c r="A32847" s="7" t="s">
        <v>112421</v>
      </c>
      <c r="B32847" s="7" t="s">
        <v>112422</v>
      </c>
      <c r="D32847" s="7" t="s">
        <v>275</v>
      </c>
      <c r="E32847" s="8" t="s">
        <v>276</v>
      </c>
      <c r="F32847" s="8">
        <v>930000</v>
      </c>
      <c r="G32847" s="7" t="s">
        <v>35</v>
      </c>
      <c r="H32847" s="7" t="s">
        <v>24</v>
      </c>
      <c r="I32847" s="9" t="s">
        <v>70</v>
      </c>
      <c r="J32847" s="7" t="s">
        <v>706</v>
      </c>
      <c r="K32847" s="10" t="s">
        <v>6801</v>
      </c>
      <c r="L32847" s="7">
        <v>1</v>
      </c>
      <c r="M32847" s="11">
        <v>36892</v>
      </c>
      <c r="N32847" s="7" t="s">
        <v>154</v>
      </c>
      <c r="O32847" s="7" t="s">
        <v>155</v>
      </c>
      <c r="P32847" s="10">
        <v>2001</v>
      </c>
      <c r="Q32847" s="12">
        <v>40359</v>
      </c>
      <c r="R32847" s="12">
        <v>40359</v>
      </c>
    </row>
    <row r="32848" spans="1:18" x14ac:dyDescent="0.25">
      <c r="A32848" s="7" t="s">
        <v>112423</v>
      </c>
      <c r="B32848" s="7" t="s">
        <v>112424</v>
      </c>
      <c r="C32848" s="7" t="s">
        <v>112425</v>
      </c>
      <c r="D32848" s="7" t="s">
        <v>1664</v>
      </c>
      <c r="E32848" s="8" t="s">
        <v>1665</v>
      </c>
      <c r="F32848" s="8">
        <v>33000000</v>
      </c>
      <c r="G32848" s="7" t="s">
        <v>35</v>
      </c>
      <c r="H32848" s="7" t="s">
        <v>24</v>
      </c>
      <c r="I32848" s="9" t="s">
        <v>36</v>
      </c>
      <c r="J32848" s="7" t="s">
        <v>181</v>
      </c>
      <c r="K32848" s="10" t="s">
        <v>695</v>
      </c>
      <c r="L32848" s="7">
        <v>1</v>
      </c>
      <c r="M32848" s="11">
        <v>37987</v>
      </c>
      <c r="N32848" s="7" t="s">
        <v>424</v>
      </c>
      <c r="O32848" s="7" t="s">
        <v>425</v>
      </c>
      <c r="P32848" s="10">
        <v>2004</v>
      </c>
      <c r="Q32848" s="12">
        <v>40547</v>
      </c>
      <c r="R32848" s="12">
        <v>40547</v>
      </c>
    </row>
    <row r="32849" spans="1:18" x14ac:dyDescent="0.25">
      <c r="A32849" s="7" t="s">
        <v>112426</v>
      </c>
      <c r="B32849" s="7" t="s">
        <v>112427</v>
      </c>
      <c r="C32849" s="7" t="s">
        <v>112428</v>
      </c>
      <c r="D32849" s="7" t="s">
        <v>296</v>
      </c>
      <c r="E32849" s="8" t="s">
        <v>297</v>
      </c>
      <c r="F32849" s="8">
        <v>8000000</v>
      </c>
      <c r="H32849" s="7" t="s">
        <v>24</v>
      </c>
      <c r="I32849" s="9" t="s">
        <v>534</v>
      </c>
      <c r="J32849" s="7" t="s">
        <v>535</v>
      </c>
      <c r="K32849" s="10" t="s">
        <v>7210</v>
      </c>
      <c r="L32849" s="7">
        <v>2</v>
      </c>
      <c r="M32849" s="11">
        <v>40179</v>
      </c>
      <c r="N32849" s="7" t="s">
        <v>96</v>
      </c>
      <c r="O32849" s="7" t="s">
        <v>97</v>
      </c>
      <c r="P32849" s="10">
        <v>2010</v>
      </c>
      <c r="Q32849" s="12">
        <v>40851</v>
      </c>
      <c r="R32849" s="12">
        <v>41338</v>
      </c>
    </row>
    <row r="32850" spans="1:18" x14ac:dyDescent="0.25">
      <c r="A32850" s="7" t="s">
        <v>112429</v>
      </c>
      <c r="B32850" s="7" t="s">
        <v>112430</v>
      </c>
      <c r="C32850" s="7" t="s">
        <v>112431</v>
      </c>
      <c r="D32850" s="7" t="s">
        <v>112432</v>
      </c>
      <c r="E32850" s="8" t="s">
        <v>2357</v>
      </c>
      <c r="F32850" s="8">
        <v>3300000</v>
      </c>
      <c r="G32850" s="7" t="s">
        <v>35</v>
      </c>
      <c r="H32850" s="7" t="s">
        <v>680</v>
      </c>
      <c r="I32850" s="9"/>
      <c r="J32850" s="7" t="s">
        <v>11106</v>
      </c>
      <c r="K32850" s="10" t="s">
        <v>11106</v>
      </c>
      <c r="L32850" s="7">
        <v>1</v>
      </c>
      <c r="M32850" s="11">
        <v>35065</v>
      </c>
      <c r="N32850" s="7" t="s">
        <v>3258</v>
      </c>
      <c r="O32850" s="7" t="s">
        <v>3259</v>
      </c>
      <c r="P32850" s="10">
        <v>1996</v>
      </c>
      <c r="Q32850" s="12">
        <v>39612</v>
      </c>
      <c r="R32850" s="12">
        <v>39612</v>
      </c>
    </row>
    <row r="32851" spans="1:18" x14ac:dyDescent="0.25">
      <c r="A32851" s="7" t="s">
        <v>112433</v>
      </c>
      <c r="B32851" s="7" t="s">
        <v>112434</v>
      </c>
      <c r="C32851" s="7" t="s">
        <v>112435</v>
      </c>
      <c r="D32851" s="7" t="s">
        <v>275</v>
      </c>
      <c r="E32851" s="8" t="s">
        <v>276</v>
      </c>
      <c r="F32851" s="8">
        <v>2204000</v>
      </c>
      <c r="G32851" s="7" t="s">
        <v>35</v>
      </c>
      <c r="H32851" s="7" t="s">
        <v>24</v>
      </c>
      <c r="I32851" s="9" t="s">
        <v>298</v>
      </c>
      <c r="J32851" s="7" t="s">
        <v>4554</v>
      </c>
      <c r="K32851" s="10" t="s">
        <v>4554</v>
      </c>
      <c r="L32851" s="7">
        <v>4</v>
      </c>
      <c r="Q32851" s="12">
        <v>39240</v>
      </c>
      <c r="R32851" s="12">
        <v>41913</v>
      </c>
    </row>
    <row r="32852" spans="1:18" x14ac:dyDescent="0.25">
      <c r="A32852" s="7" t="s">
        <v>112436</v>
      </c>
      <c r="B32852" s="7" t="s">
        <v>112437</v>
      </c>
      <c r="C32852" s="7" t="s">
        <v>112438</v>
      </c>
      <c r="D32852" s="7" t="s">
        <v>112439</v>
      </c>
      <c r="E32852" s="8" t="s">
        <v>34</v>
      </c>
      <c r="F32852" s="8">
        <v>153453</v>
      </c>
      <c r="G32852" s="7" t="s">
        <v>35</v>
      </c>
      <c r="H32852" s="7" t="s">
        <v>240</v>
      </c>
      <c r="I32852" s="9" t="s">
        <v>12976</v>
      </c>
      <c r="J32852" s="7" t="s">
        <v>12977</v>
      </c>
      <c r="K32852" s="10" t="s">
        <v>12977</v>
      </c>
      <c r="L32852" s="7">
        <v>1</v>
      </c>
      <c r="M32852" s="11">
        <v>40344</v>
      </c>
      <c r="N32852" s="7" t="s">
        <v>1109</v>
      </c>
      <c r="O32852" s="7" t="s">
        <v>1110</v>
      </c>
      <c r="P32852" s="10">
        <v>2010</v>
      </c>
      <c r="Q32852" s="12">
        <v>40707</v>
      </c>
      <c r="R32852" s="12">
        <v>40707</v>
      </c>
    </row>
    <row r="32853" spans="1:18" x14ac:dyDescent="0.25">
      <c r="A32853" s="7" t="s">
        <v>112440</v>
      </c>
      <c r="B32853" s="7" t="s">
        <v>112441</v>
      </c>
      <c r="C32853" s="7" t="s">
        <v>112442</v>
      </c>
      <c r="D32853" s="7" t="s">
        <v>112443</v>
      </c>
      <c r="E32853" s="8" t="s">
        <v>1685</v>
      </c>
      <c r="F32853" s="8">
        <v>500000</v>
      </c>
      <c r="G32853" s="7" t="s">
        <v>35</v>
      </c>
      <c r="H32853" s="7" t="s">
        <v>24</v>
      </c>
      <c r="I32853" s="9" t="s">
        <v>188</v>
      </c>
      <c r="J32853" s="7" t="s">
        <v>189</v>
      </c>
      <c r="K32853" s="10" t="s">
        <v>189</v>
      </c>
      <c r="L32853" s="7">
        <v>1</v>
      </c>
      <c r="M32853" s="11">
        <v>41640</v>
      </c>
      <c r="N32853" s="7" t="s">
        <v>63</v>
      </c>
      <c r="O32853" s="7" t="s">
        <v>64</v>
      </c>
      <c r="P32853" s="10">
        <v>2014</v>
      </c>
      <c r="Q32853" s="12">
        <v>41892</v>
      </c>
      <c r="R32853" s="12">
        <v>41892</v>
      </c>
    </row>
    <row r="32854" spans="1:18" x14ac:dyDescent="0.25">
      <c r="A32854" s="7" t="s">
        <v>112444</v>
      </c>
      <c r="B32854" s="7" t="s">
        <v>112445</v>
      </c>
      <c r="C32854" s="7" t="s">
        <v>112446</v>
      </c>
      <c r="D32854" s="7" t="s">
        <v>25308</v>
      </c>
      <c r="E32854" s="8" t="s">
        <v>25309</v>
      </c>
      <c r="F32854" s="8">
        <v>125000</v>
      </c>
      <c r="H32854" s="7" t="s">
        <v>24</v>
      </c>
      <c r="I32854" s="9" t="s">
        <v>161</v>
      </c>
      <c r="J32854" s="7" t="s">
        <v>162</v>
      </c>
      <c r="K32854" s="10" t="s">
        <v>2723</v>
      </c>
      <c r="L32854" s="7">
        <v>1</v>
      </c>
      <c r="Q32854" s="12">
        <v>41766</v>
      </c>
      <c r="R32854" s="12">
        <v>41766</v>
      </c>
    </row>
    <row r="32855" spans="1:18" x14ac:dyDescent="0.25">
      <c r="A32855" s="7" t="s">
        <v>112447</v>
      </c>
      <c r="B32855" s="7" t="s">
        <v>112448</v>
      </c>
      <c r="C32855" s="7" t="s">
        <v>112449</v>
      </c>
      <c r="D32855" s="7" t="s">
        <v>112450</v>
      </c>
      <c r="E32855" s="8" t="s">
        <v>87</v>
      </c>
      <c r="F32855" s="8">
        <v>2800000</v>
      </c>
      <c r="G32855" s="7" t="s">
        <v>35</v>
      </c>
      <c r="H32855" s="7" t="s">
        <v>24</v>
      </c>
      <c r="I32855" s="9" t="s">
        <v>25</v>
      </c>
      <c r="J32855" s="7" t="s">
        <v>26</v>
      </c>
      <c r="K32855" s="10" t="s">
        <v>27</v>
      </c>
      <c r="L32855" s="7">
        <v>2</v>
      </c>
      <c r="M32855" s="11">
        <v>40544</v>
      </c>
      <c r="N32855" s="7" t="s">
        <v>537</v>
      </c>
      <c r="O32855" s="7" t="s">
        <v>505</v>
      </c>
      <c r="P32855" s="10">
        <v>2011</v>
      </c>
      <c r="Q32855" s="12">
        <v>41386</v>
      </c>
      <c r="R32855" s="12">
        <v>41898</v>
      </c>
    </row>
    <row r="32856" spans="1:18" x14ac:dyDescent="0.25">
      <c r="A32856" s="7" t="s">
        <v>112451</v>
      </c>
      <c r="B32856" s="7" t="s">
        <v>112452</v>
      </c>
      <c r="C32856" s="7" t="s">
        <v>112453</v>
      </c>
      <c r="D32856" s="7" t="s">
        <v>112454</v>
      </c>
      <c r="E32856" s="8" t="s">
        <v>341</v>
      </c>
      <c r="F32856" s="8">
        <v>40000</v>
      </c>
      <c r="G32856" s="7" t="s">
        <v>35</v>
      </c>
      <c r="H32856" s="7" t="s">
        <v>24</v>
      </c>
      <c r="I32856" s="9" t="s">
        <v>25</v>
      </c>
      <c r="J32856" s="7" t="s">
        <v>26</v>
      </c>
      <c r="K32856" s="10" t="s">
        <v>27</v>
      </c>
      <c r="L32856" s="7">
        <v>1</v>
      </c>
      <c r="M32856" s="11">
        <v>41618</v>
      </c>
      <c r="N32856" s="7" t="s">
        <v>139</v>
      </c>
      <c r="O32856" s="7" t="s">
        <v>140</v>
      </c>
      <c r="P32856" s="10">
        <v>2013</v>
      </c>
      <c r="Q32856" s="12">
        <v>41792</v>
      </c>
      <c r="R32856" s="12">
        <v>41792</v>
      </c>
    </row>
    <row r="32857" spans="1:18" x14ac:dyDescent="0.25">
      <c r="A32857" s="7" t="s">
        <v>112455</v>
      </c>
      <c r="B32857" s="7" t="s">
        <v>112456</v>
      </c>
      <c r="C32857" s="7" t="s">
        <v>112457</v>
      </c>
      <c r="D32857" s="7" t="s">
        <v>78</v>
      </c>
      <c r="E32857" s="8" t="s">
        <v>79</v>
      </c>
      <c r="F32857" s="8">
        <v>45000</v>
      </c>
      <c r="G32857" s="7" t="s">
        <v>35</v>
      </c>
      <c r="H32857" s="7" t="s">
        <v>240</v>
      </c>
      <c r="I32857" s="9" t="s">
        <v>241</v>
      </c>
      <c r="J32857" s="7" t="s">
        <v>25135</v>
      </c>
      <c r="K32857" s="10" t="s">
        <v>106885</v>
      </c>
      <c r="L32857" s="7">
        <v>1</v>
      </c>
      <c r="M32857" s="11">
        <v>39970</v>
      </c>
      <c r="N32857" s="7" t="s">
        <v>1702</v>
      </c>
      <c r="O32857" s="7" t="s">
        <v>251</v>
      </c>
      <c r="P32857" s="10">
        <v>2009</v>
      </c>
      <c r="Q32857" s="12">
        <v>41884</v>
      </c>
      <c r="R32857" s="12">
        <v>41884</v>
      </c>
    </row>
    <row r="32858" spans="1:18" x14ac:dyDescent="0.25">
      <c r="A32858" s="7" t="s">
        <v>112458</v>
      </c>
      <c r="B32858" s="7" t="s">
        <v>112459</v>
      </c>
      <c r="C32858" s="7" t="s">
        <v>112460</v>
      </c>
      <c r="D32858" s="7" t="s">
        <v>112461</v>
      </c>
      <c r="E32858" s="8" t="s">
        <v>323</v>
      </c>
      <c r="F32858" s="8">
        <v>137725</v>
      </c>
      <c r="G32858" s="7" t="s">
        <v>35</v>
      </c>
      <c r="I32858" s="9"/>
      <c r="J32858" s="7"/>
      <c r="L32858" s="7">
        <v>1</v>
      </c>
      <c r="M32858" s="11">
        <v>41699</v>
      </c>
      <c r="N32858" s="7" t="s">
        <v>2021</v>
      </c>
      <c r="O32858" s="7" t="s">
        <v>64</v>
      </c>
      <c r="P32858" s="10">
        <v>2014</v>
      </c>
      <c r="Q32858" s="12">
        <v>41730</v>
      </c>
      <c r="R32858" s="12">
        <v>41730</v>
      </c>
    </row>
    <row r="32859" spans="1:18" x14ac:dyDescent="0.25">
      <c r="A32859" s="7" t="s">
        <v>112462</v>
      </c>
      <c r="B32859" s="7" t="s">
        <v>112463</v>
      </c>
      <c r="C32859" s="7" t="s">
        <v>112464</v>
      </c>
      <c r="D32859" s="7" t="s">
        <v>112465</v>
      </c>
      <c r="E32859" s="8" t="s">
        <v>13605</v>
      </c>
      <c r="F32859" s="8">
        <v>7500000</v>
      </c>
      <c r="G32859" s="7" t="s">
        <v>35</v>
      </c>
      <c r="H32859" s="7" t="s">
        <v>24</v>
      </c>
      <c r="I32859" s="9" t="s">
        <v>36</v>
      </c>
      <c r="J32859" s="7" t="s">
        <v>181</v>
      </c>
      <c r="K32859" s="10" t="s">
        <v>182</v>
      </c>
      <c r="L32859" s="7">
        <v>2</v>
      </c>
      <c r="M32859" s="11">
        <v>39300</v>
      </c>
      <c r="N32859" s="7" t="s">
        <v>730</v>
      </c>
      <c r="O32859" s="7" t="s">
        <v>643</v>
      </c>
      <c r="P32859" s="10">
        <v>2007</v>
      </c>
      <c r="Q32859" s="12">
        <v>40750</v>
      </c>
      <c r="R32859" s="12">
        <v>41109</v>
      </c>
    </row>
    <row r="32860" spans="1:18" x14ac:dyDescent="0.25">
      <c r="A32860" s="7" t="s">
        <v>112466</v>
      </c>
      <c r="B32860" s="7" t="s">
        <v>112467</v>
      </c>
      <c r="C32860" s="7" t="s">
        <v>112468</v>
      </c>
      <c r="D32860" s="7" t="s">
        <v>112469</v>
      </c>
      <c r="E32860" s="8" t="s">
        <v>575</v>
      </c>
      <c r="F32860" s="8">
        <v>6400000</v>
      </c>
      <c r="G32860" s="7" t="s">
        <v>35</v>
      </c>
      <c r="H32860" s="7" t="s">
        <v>24</v>
      </c>
      <c r="I32860" s="9" t="s">
        <v>36</v>
      </c>
      <c r="J32860" s="7" t="s">
        <v>181</v>
      </c>
      <c r="K32860" s="10" t="s">
        <v>182</v>
      </c>
      <c r="L32860" s="7">
        <v>2</v>
      </c>
      <c r="M32860" s="11">
        <v>40544</v>
      </c>
      <c r="N32860" s="7" t="s">
        <v>537</v>
      </c>
      <c r="O32860" s="7" t="s">
        <v>505</v>
      </c>
      <c r="P32860" s="10">
        <v>2011</v>
      </c>
      <c r="Q32860" s="12">
        <v>40870</v>
      </c>
      <c r="R32860" s="12">
        <v>41101</v>
      </c>
    </row>
    <row r="32861" spans="1:18" x14ac:dyDescent="0.25">
      <c r="A32861" s="7" t="s">
        <v>112470</v>
      </c>
      <c r="B32861" s="7" t="s">
        <v>112471</v>
      </c>
      <c r="C32861" s="7" t="s">
        <v>112472</v>
      </c>
      <c r="D32861" s="7" t="s">
        <v>46615</v>
      </c>
      <c r="E32861" s="8" t="s">
        <v>69</v>
      </c>
      <c r="F32861" s="8">
        <v>50000</v>
      </c>
      <c r="G32861" s="7" t="s">
        <v>35</v>
      </c>
      <c r="H32861" s="7" t="s">
        <v>24</v>
      </c>
      <c r="I32861" s="9" t="s">
        <v>36</v>
      </c>
      <c r="J32861" s="7" t="s">
        <v>493</v>
      </c>
      <c r="K32861" s="10" t="s">
        <v>14871</v>
      </c>
      <c r="L32861" s="7">
        <v>1</v>
      </c>
      <c r="M32861" s="11">
        <v>41700</v>
      </c>
      <c r="N32861" s="7" t="s">
        <v>2021</v>
      </c>
      <c r="O32861" s="7" t="s">
        <v>64</v>
      </c>
      <c r="P32861" s="10">
        <v>2014</v>
      </c>
      <c r="Q32861" s="12">
        <v>41700</v>
      </c>
      <c r="R32861" s="12">
        <v>41700</v>
      </c>
    </row>
    <row r="32862" spans="1:18" x14ac:dyDescent="0.25">
      <c r="A32862" s="7" t="s">
        <v>112473</v>
      </c>
      <c r="B32862" s="7" t="s">
        <v>112474</v>
      </c>
      <c r="C32862" s="7" t="s">
        <v>112475</v>
      </c>
      <c r="D32862" s="7" t="s">
        <v>625</v>
      </c>
      <c r="E32862" s="8" t="s">
        <v>323</v>
      </c>
      <c r="F32862" s="8">
        <v>125000000</v>
      </c>
      <c r="G32862" s="7" t="s">
        <v>80</v>
      </c>
      <c r="H32862" s="7" t="s">
        <v>24</v>
      </c>
      <c r="I32862" s="9" t="s">
        <v>1196</v>
      </c>
      <c r="J32862" s="7" t="s">
        <v>1197</v>
      </c>
      <c r="K32862" s="10" t="s">
        <v>82905</v>
      </c>
      <c r="L32862" s="7">
        <v>2</v>
      </c>
      <c r="M32862" s="11">
        <v>38718</v>
      </c>
      <c r="N32862" s="7" t="s">
        <v>400</v>
      </c>
      <c r="O32862" s="7" t="s">
        <v>401</v>
      </c>
      <c r="P32862" s="10">
        <v>2006</v>
      </c>
      <c r="Q32862" s="12">
        <v>39753</v>
      </c>
      <c r="R32862" s="12">
        <v>39864</v>
      </c>
    </row>
    <row r="32863" spans="1:18" x14ac:dyDescent="0.25">
      <c r="A32863" s="7" t="s">
        <v>112476</v>
      </c>
      <c r="B32863" s="7" t="s">
        <v>112477</v>
      </c>
      <c r="C32863" s="7" t="s">
        <v>112478</v>
      </c>
      <c r="D32863" s="7" t="s">
        <v>210</v>
      </c>
      <c r="E32863" s="8" t="s">
        <v>211</v>
      </c>
      <c r="F32863" s="8">
        <v>600000</v>
      </c>
      <c r="G32863" s="7" t="s">
        <v>35</v>
      </c>
      <c r="H32863" s="7" t="s">
        <v>1347</v>
      </c>
      <c r="I32863" s="9"/>
      <c r="J32863" s="7" t="s">
        <v>1348</v>
      </c>
      <c r="K32863" s="10" t="s">
        <v>1348</v>
      </c>
      <c r="L32863" s="7">
        <v>1</v>
      </c>
      <c r="M32863" s="11">
        <v>40544</v>
      </c>
      <c r="N32863" s="7" t="s">
        <v>537</v>
      </c>
      <c r="O32863" s="7" t="s">
        <v>505</v>
      </c>
      <c r="P32863" s="10">
        <v>2011</v>
      </c>
      <c r="Q32863" s="12">
        <v>41528</v>
      </c>
      <c r="R32863" s="12">
        <v>41528</v>
      </c>
    </row>
    <row r="32864" spans="1:18" x14ac:dyDescent="0.25">
      <c r="A32864" s="7" t="s">
        <v>112479</v>
      </c>
      <c r="B32864" s="7" t="s">
        <v>112480</v>
      </c>
      <c r="C32864" s="7" t="s">
        <v>112481</v>
      </c>
      <c r="D32864" s="7" t="s">
        <v>13613</v>
      </c>
      <c r="E32864" s="8" t="s">
        <v>1783</v>
      </c>
      <c r="F32864" s="8">
        <v>5000000</v>
      </c>
      <c r="G32864" s="7" t="s">
        <v>35</v>
      </c>
      <c r="H32864" s="7" t="s">
        <v>24</v>
      </c>
      <c r="I32864" s="9" t="s">
        <v>36</v>
      </c>
      <c r="J32864" s="7" t="s">
        <v>181</v>
      </c>
      <c r="K32864" s="10" t="s">
        <v>182</v>
      </c>
      <c r="L32864" s="7">
        <v>1</v>
      </c>
      <c r="M32864" s="11">
        <v>40057</v>
      </c>
      <c r="N32864" s="7" t="s">
        <v>1265</v>
      </c>
      <c r="O32864" s="7" t="s">
        <v>267</v>
      </c>
      <c r="P32864" s="10">
        <v>2009</v>
      </c>
      <c r="Q32864" s="12">
        <v>40527</v>
      </c>
      <c r="R32864" s="12">
        <v>40527</v>
      </c>
    </row>
    <row r="32865" spans="1:18" x14ac:dyDescent="0.25">
      <c r="A32865" s="7" t="s">
        <v>112482</v>
      </c>
      <c r="B32865" s="7" t="s">
        <v>112483</v>
      </c>
      <c r="C32865" s="7" t="s">
        <v>112484</v>
      </c>
      <c r="D32865" s="7" t="s">
        <v>625</v>
      </c>
      <c r="E32865" s="8" t="s">
        <v>323</v>
      </c>
      <c r="F32865" s="8">
        <v>0</v>
      </c>
      <c r="G32865" s="7" t="s">
        <v>35</v>
      </c>
      <c r="H32865" s="7" t="s">
        <v>52</v>
      </c>
      <c r="I32865" s="9"/>
      <c r="J32865" s="7" t="s">
        <v>53</v>
      </c>
      <c r="K32865" s="10" t="s">
        <v>53</v>
      </c>
      <c r="L32865" s="7">
        <v>1</v>
      </c>
      <c r="M32865" s="11">
        <v>41642</v>
      </c>
      <c r="N32865" s="7" t="s">
        <v>63</v>
      </c>
      <c r="O32865" s="7" t="s">
        <v>64</v>
      </c>
      <c r="P32865" s="10">
        <v>2014</v>
      </c>
      <c r="Q32865" s="12">
        <v>41559</v>
      </c>
      <c r="R32865" s="12">
        <v>41559</v>
      </c>
    </row>
    <row r="32866" spans="1:18" x14ac:dyDescent="0.25">
      <c r="A32866" s="7" t="s">
        <v>112485</v>
      </c>
      <c r="B32866" s="7" t="s">
        <v>112486</v>
      </c>
      <c r="C32866" s="7" t="s">
        <v>112487</v>
      </c>
      <c r="D32866" s="7" t="s">
        <v>112488</v>
      </c>
      <c r="E32866" s="8" t="s">
        <v>50013</v>
      </c>
      <c r="F32866" s="8">
        <v>248988</v>
      </c>
      <c r="G32866" s="7" t="s">
        <v>35</v>
      </c>
      <c r="H32866" s="7" t="s">
        <v>52</v>
      </c>
      <c r="I32866" s="9"/>
      <c r="J32866" s="7" t="s">
        <v>53</v>
      </c>
      <c r="K32866" s="10" t="s">
        <v>53</v>
      </c>
      <c r="L32866" s="7">
        <v>1</v>
      </c>
      <c r="M32866" s="11">
        <v>41681</v>
      </c>
      <c r="N32866" s="7" t="s">
        <v>1308</v>
      </c>
      <c r="O32866" s="7" t="s">
        <v>64</v>
      </c>
      <c r="P32866" s="10">
        <v>2014</v>
      </c>
      <c r="Q32866" s="12">
        <v>41733</v>
      </c>
      <c r="R32866" s="12">
        <v>41733</v>
      </c>
    </row>
    <row r="32867" spans="1:18" x14ac:dyDescent="0.25">
      <c r="A32867" s="7" t="s">
        <v>112489</v>
      </c>
      <c r="B32867" s="7" t="s">
        <v>112490</v>
      </c>
      <c r="C32867" s="7" t="s">
        <v>112491</v>
      </c>
      <c r="D32867" s="7" t="s">
        <v>112492</v>
      </c>
      <c r="E32867" s="8" t="s">
        <v>145</v>
      </c>
      <c r="F32867" s="8">
        <v>0</v>
      </c>
      <c r="G32867" s="7" t="s">
        <v>35</v>
      </c>
      <c r="H32867" s="7" t="s">
        <v>24</v>
      </c>
      <c r="I32867" s="9" t="s">
        <v>764</v>
      </c>
      <c r="J32867" s="7" t="s">
        <v>765</v>
      </c>
      <c r="K32867" s="10" t="s">
        <v>765</v>
      </c>
      <c r="L32867" s="7">
        <v>1</v>
      </c>
      <c r="M32867" s="11">
        <v>39845</v>
      </c>
      <c r="N32867" s="7" t="s">
        <v>690</v>
      </c>
      <c r="O32867" s="7" t="s">
        <v>172</v>
      </c>
      <c r="P32867" s="10">
        <v>2009</v>
      </c>
      <c r="Q32867" s="12">
        <v>40330</v>
      </c>
      <c r="R32867" s="12">
        <v>40330</v>
      </c>
    </row>
    <row r="32868" spans="1:18" x14ac:dyDescent="0.25">
      <c r="A32868" s="7" t="s">
        <v>112493</v>
      </c>
      <c r="B32868" s="7" t="s">
        <v>112494</v>
      </c>
      <c r="C32868" s="7" t="s">
        <v>112495</v>
      </c>
      <c r="D32868" s="7" t="s">
        <v>625</v>
      </c>
      <c r="E32868" s="8" t="s">
        <v>323</v>
      </c>
      <c r="F32868" s="8">
        <v>1000000</v>
      </c>
      <c r="G32868" s="7" t="s">
        <v>35</v>
      </c>
      <c r="I32868" s="9"/>
      <c r="J32868" s="7"/>
      <c r="L32868" s="7">
        <v>1</v>
      </c>
      <c r="Q32868" s="12">
        <v>41640</v>
      </c>
      <c r="R32868" s="12">
        <v>41640</v>
      </c>
    </row>
    <row r="32869" spans="1:18" x14ac:dyDescent="0.25">
      <c r="A32869" s="7" t="s">
        <v>112496</v>
      </c>
      <c r="B32869" s="7" t="s">
        <v>112497</v>
      </c>
      <c r="C32869" s="7" t="s">
        <v>112498</v>
      </c>
      <c r="D32869" s="7" t="s">
        <v>112499</v>
      </c>
      <c r="E32869" s="8" t="s">
        <v>6250</v>
      </c>
      <c r="F32869" s="8">
        <v>500000</v>
      </c>
      <c r="G32869" s="7" t="s">
        <v>35</v>
      </c>
      <c r="H32869" s="7" t="s">
        <v>482</v>
      </c>
      <c r="I32869" s="9"/>
      <c r="J32869" s="7" t="s">
        <v>483</v>
      </c>
      <c r="L32869" s="7">
        <v>1</v>
      </c>
      <c r="M32869" s="11">
        <v>41183</v>
      </c>
      <c r="N32869" s="7" t="s">
        <v>45</v>
      </c>
      <c r="O32869" s="7" t="s">
        <v>46</v>
      </c>
      <c r="P32869" s="10">
        <v>2012</v>
      </c>
      <c r="Q32869" s="12">
        <v>41567</v>
      </c>
      <c r="R32869" s="12">
        <v>41567</v>
      </c>
    </row>
    <row r="32870" spans="1:18" x14ac:dyDescent="0.25">
      <c r="A32870" s="7" t="s">
        <v>112500</v>
      </c>
      <c r="B32870" s="7" t="s">
        <v>112501</v>
      </c>
      <c r="C32870" s="7" t="s">
        <v>112502</v>
      </c>
      <c r="D32870" s="7" t="s">
        <v>112503</v>
      </c>
      <c r="E32870" s="8" t="s">
        <v>137</v>
      </c>
      <c r="F32870" s="8">
        <v>40000</v>
      </c>
      <c r="G32870" s="7" t="s">
        <v>35</v>
      </c>
      <c r="H32870" s="7" t="s">
        <v>52</v>
      </c>
      <c r="I32870" s="9"/>
      <c r="J32870" s="7" t="s">
        <v>1794</v>
      </c>
      <c r="K32870" s="10" t="s">
        <v>1794</v>
      </c>
      <c r="L32870" s="7">
        <v>1</v>
      </c>
      <c r="M32870" s="11">
        <v>41426</v>
      </c>
      <c r="N32870" s="7" t="s">
        <v>1766</v>
      </c>
      <c r="O32870" s="7" t="s">
        <v>412</v>
      </c>
      <c r="P32870" s="10">
        <v>2013</v>
      </c>
      <c r="Q32870" s="12">
        <v>41487</v>
      </c>
      <c r="R32870" s="12">
        <v>41487</v>
      </c>
    </row>
    <row r="32871" spans="1:18" x14ac:dyDescent="0.25">
      <c r="A32871" s="7" t="s">
        <v>112504</v>
      </c>
      <c r="B32871" s="7" t="s">
        <v>112505</v>
      </c>
      <c r="C32871" s="7" t="s">
        <v>112506</v>
      </c>
      <c r="D32871" s="7" t="s">
        <v>33</v>
      </c>
      <c r="E32871" s="8" t="s">
        <v>34</v>
      </c>
      <c r="F32871" s="8">
        <v>0</v>
      </c>
      <c r="G32871" s="7" t="s">
        <v>80</v>
      </c>
      <c r="I32871" s="9"/>
      <c r="J32871" s="7"/>
      <c r="L32871" s="7">
        <v>1</v>
      </c>
      <c r="Q32871" s="12">
        <v>39874</v>
      </c>
      <c r="R32871" s="12">
        <v>39874</v>
      </c>
    </row>
    <row r="32872" spans="1:18" x14ac:dyDescent="0.25">
      <c r="A32872" s="7" t="s">
        <v>112507</v>
      </c>
      <c r="B32872" s="7" t="s">
        <v>112508</v>
      </c>
      <c r="C32872" s="7" t="s">
        <v>112509</v>
      </c>
      <c r="D32872" s="7" t="s">
        <v>112510</v>
      </c>
      <c r="E32872" s="8" t="s">
        <v>59</v>
      </c>
      <c r="F32872" s="8">
        <v>2079150</v>
      </c>
      <c r="G32872" s="7" t="s">
        <v>35</v>
      </c>
      <c r="H32872" s="7" t="s">
        <v>1263</v>
      </c>
      <c r="I32872" s="9"/>
      <c r="J32872" s="7" t="s">
        <v>1264</v>
      </c>
      <c r="K32872" s="10" t="s">
        <v>1264</v>
      </c>
      <c r="L32872" s="7">
        <v>1</v>
      </c>
      <c r="M32872" s="11">
        <v>39814</v>
      </c>
      <c r="N32872" s="7" t="s">
        <v>171</v>
      </c>
      <c r="O32872" s="7" t="s">
        <v>172</v>
      </c>
      <c r="P32872" s="10">
        <v>2009</v>
      </c>
      <c r="Q32872" s="12">
        <v>40471</v>
      </c>
      <c r="R32872" s="12">
        <v>40471</v>
      </c>
    </row>
    <row r="32873" spans="1:18" x14ac:dyDescent="0.25">
      <c r="A32873" s="7" t="s">
        <v>112511</v>
      </c>
      <c r="B32873" s="7" t="s">
        <v>112512</v>
      </c>
      <c r="C32873" s="7" t="s">
        <v>112513</v>
      </c>
      <c r="D32873" s="7" t="s">
        <v>1295</v>
      </c>
      <c r="E32873" s="8" t="s">
        <v>1296</v>
      </c>
      <c r="F32873" s="8">
        <v>78696</v>
      </c>
      <c r="G32873" s="7" t="s">
        <v>35</v>
      </c>
      <c r="H32873" s="7" t="s">
        <v>176</v>
      </c>
      <c r="I32873" s="9"/>
      <c r="J32873" s="7" t="s">
        <v>177</v>
      </c>
      <c r="K32873" s="10" t="s">
        <v>177</v>
      </c>
      <c r="L32873" s="7">
        <v>1</v>
      </c>
      <c r="M32873" s="11">
        <v>41275</v>
      </c>
      <c r="N32873" s="7" t="s">
        <v>146</v>
      </c>
      <c r="O32873" s="7" t="s">
        <v>147</v>
      </c>
      <c r="P32873" s="10">
        <v>2013</v>
      </c>
      <c r="Q32873" s="12">
        <v>41677</v>
      </c>
      <c r="R32873" s="12">
        <v>41677</v>
      </c>
    </row>
    <row r="32874" spans="1:18" x14ac:dyDescent="0.25">
      <c r="A32874" s="7" t="s">
        <v>112514</v>
      </c>
      <c r="B32874" s="7" t="s">
        <v>112515</v>
      </c>
      <c r="C32874" s="7" t="s">
        <v>112516</v>
      </c>
      <c r="D32874" s="7" t="s">
        <v>112517</v>
      </c>
      <c r="E32874" s="8" t="s">
        <v>2487</v>
      </c>
      <c r="F32874" s="8">
        <v>10000000</v>
      </c>
      <c r="G32874" s="7" t="s">
        <v>35</v>
      </c>
      <c r="H32874" s="7" t="s">
        <v>24</v>
      </c>
      <c r="I32874" s="9" t="s">
        <v>36</v>
      </c>
      <c r="J32874" s="7" t="s">
        <v>181</v>
      </c>
      <c r="K32874" s="10" t="s">
        <v>182</v>
      </c>
      <c r="L32874" s="7">
        <v>1</v>
      </c>
      <c r="M32874" s="11">
        <v>40544</v>
      </c>
      <c r="N32874" s="7" t="s">
        <v>537</v>
      </c>
      <c r="O32874" s="7" t="s">
        <v>505</v>
      </c>
      <c r="P32874" s="10">
        <v>2011</v>
      </c>
      <c r="Q32874" s="12">
        <v>41967</v>
      </c>
      <c r="R32874" s="12">
        <v>41967</v>
      </c>
    </row>
    <row r="32875" spans="1:18" x14ac:dyDescent="0.25">
      <c r="A32875" s="7" t="s">
        <v>112518</v>
      </c>
      <c r="B32875" s="7" t="s">
        <v>112519</v>
      </c>
      <c r="C32875" s="7" t="s">
        <v>112520</v>
      </c>
      <c r="D32875" s="7" t="s">
        <v>625</v>
      </c>
      <c r="E32875" s="8" t="s">
        <v>323</v>
      </c>
      <c r="F32875" s="8">
        <v>6350000</v>
      </c>
      <c r="G32875" s="7" t="s">
        <v>35</v>
      </c>
      <c r="H32875" s="7" t="s">
        <v>376</v>
      </c>
      <c r="I32875" s="9"/>
      <c r="J32875" s="7" t="s">
        <v>377</v>
      </c>
      <c r="K32875" s="10" t="s">
        <v>377</v>
      </c>
      <c r="L32875" s="7">
        <v>1</v>
      </c>
      <c r="Q32875" s="12">
        <v>39766</v>
      </c>
      <c r="R32875" s="12">
        <v>39766</v>
      </c>
    </row>
    <row r="32876" spans="1:18" x14ac:dyDescent="0.25">
      <c r="A32876" s="7" t="s">
        <v>112521</v>
      </c>
      <c r="B32876" s="7" t="s">
        <v>112522</v>
      </c>
      <c r="C32876" s="7" t="s">
        <v>112523</v>
      </c>
      <c r="D32876" s="7" t="s">
        <v>112524</v>
      </c>
      <c r="E32876" s="8" t="s">
        <v>533</v>
      </c>
      <c r="F32876" s="8">
        <v>161160</v>
      </c>
      <c r="G32876" s="7" t="s">
        <v>35</v>
      </c>
      <c r="H32876" s="7" t="s">
        <v>176</v>
      </c>
      <c r="I32876" s="9"/>
      <c r="J32876" s="7" t="s">
        <v>1572</v>
      </c>
      <c r="K32876" s="10" t="s">
        <v>1572</v>
      </c>
      <c r="L32876" s="7">
        <v>2</v>
      </c>
      <c r="M32876" s="11">
        <v>40639</v>
      </c>
      <c r="N32876" s="7" t="s">
        <v>54</v>
      </c>
      <c r="O32876" s="7" t="s">
        <v>55</v>
      </c>
      <c r="P32876" s="10">
        <v>2011</v>
      </c>
      <c r="Q32876" s="12">
        <v>40575</v>
      </c>
      <c r="R32876" s="12">
        <v>41214</v>
      </c>
    </row>
    <row r="32877" spans="1:18" x14ac:dyDescent="0.25">
      <c r="A32877" s="7" t="s">
        <v>112525</v>
      </c>
      <c r="B32877" s="7" t="s">
        <v>112526</v>
      </c>
      <c r="C32877" s="7" t="s">
        <v>112527</v>
      </c>
      <c r="D32877" s="7" t="s">
        <v>112528</v>
      </c>
      <c r="E32877" s="8" t="s">
        <v>53781</v>
      </c>
      <c r="F32877" s="8">
        <v>275000</v>
      </c>
      <c r="G32877" s="7" t="s">
        <v>35</v>
      </c>
      <c r="H32877" s="7" t="s">
        <v>24</v>
      </c>
      <c r="I32877" s="9" t="s">
        <v>36</v>
      </c>
      <c r="J32877" s="7" t="s">
        <v>181</v>
      </c>
      <c r="K32877" s="10" t="s">
        <v>182</v>
      </c>
      <c r="L32877" s="7">
        <v>3</v>
      </c>
      <c r="M32877" s="11">
        <v>41334</v>
      </c>
      <c r="N32877" s="7" t="s">
        <v>514</v>
      </c>
      <c r="O32877" s="7" t="s">
        <v>147</v>
      </c>
      <c r="P32877" s="10">
        <v>2013</v>
      </c>
      <c r="Q32877" s="12">
        <v>41395</v>
      </c>
      <c r="R32877" s="12">
        <v>41883</v>
      </c>
    </row>
    <row r="32878" spans="1:18" x14ac:dyDescent="0.25">
      <c r="A32878" s="7" t="s">
        <v>112529</v>
      </c>
      <c r="B32878" s="7" t="s">
        <v>112530</v>
      </c>
      <c r="C32878" s="7" t="s">
        <v>112531</v>
      </c>
      <c r="D32878" s="7" t="s">
        <v>112532</v>
      </c>
      <c r="E32878" s="8" t="s">
        <v>112533</v>
      </c>
      <c r="F32878" s="8">
        <v>0</v>
      </c>
      <c r="G32878" s="7" t="s">
        <v>35</v>
      </c>
      <c r="H32878" s="7" t="s">
        <v>176</v>
      </c>
      <c r="I32878" s="9"/>
      <c r="J32878" s="7" t="s">
        <v>2501</v>
      </c>
      <c r="K32878" s="10" t="s">
        <v>2501</v>
      </c>
      <c r="L32878" s="7">
        <v>2</v>
      </c>
      <c r="M32878" s="11">
        <v>40179</v>
      </c>
      <c r="N32878" s="7" t="s">
        <v>96</v>
      </c>
      <c r="O32878" s="7" t="s">
        <v>97</v>
      </c>
      <c r="P32878" s="10">
        <v>2010</v>
      </c>
      <c r="Q32878" s="12">
        <v>40313</v>
      </c>
      <c r="R32878" s="12">
        <v>40452</v>
      </c>
    </row>
    <row r="32879" spans="1:18" x14ac:dyDescent="0.25">
      <c r="A32879" s="7" t="s">
        <v>112534</v>
      </c>
      <c r="B32879" s="7" t="s">
        <v>112535</v>
      </c>
      <c r="C32879" s="7" t="s">
        <v>112536</v>
      </c>
      <c r="D32879" s="7" t="s">
        <v>112537</v>
      </c>
      <c r="E32879" s="8" t="s">
        <v>5519</v>
      </c>
      <c r="F32879" s="8">
        <v>3452016</v>
      </c>
      <c r="H32879" s="7" t="s">
        <v>52</v>
      </c>
      <c r="I32879" s="9"/>
      <c r="J32879" s="7" t="s">
        <v>53</v>
      </c>
      <c r="K32879" s="10" t="s">
        <v>53</v>
      </c>
      <c r="L32879" s="7">
        <v>2</v>
      </c>
      <c r="M32879" s="11">
        <v>41214</v>
      </c>
      <c r="N32879" s="7" t="s">
        <v>471</v>
      </c>
      <c r="O32879" s="7" t="s">
        <v>46</v>
      </c>
      <c r="P32879" s="10">
        <v>2012</v>
      </c>
      <c r="Q32879" s="12">
        <v>40848</v>
      </c>
      <c r="R32879" s="12">
        <v>41774</v>
      </c>
    </row>
    <row r="32880" spans="1:18" x14ac:dyDescent="0.25">
      <c r="A32880" s="7" t="s">
        <v>112538</v>
      </c>
      <c r="B32880" s="7" t="s">
        <v>112539</v>
      </c>
      <c r="C32880" s="7" t="s">
        <v>112540</v>
      </c>
      <c r="D32880" s="7" t="s">
        <v>421</v>
      </c>
      <c r="E32880" s="8" t="s">
        <v>422</v>
      </c>
      <c r="F32880" s="8">
        <v>55000000</v>
      </c>
      <c r="G32880" s="7" t="s">
        <v>35</v>
      </c>
      <c r="H32880" s="7" t="s">
        <v>205</v>
      </c>
      <c r="I32880" s="9"/>
      <c r="J32880" s="7" t="s">
        <v>371</v>
      </c>
      <c r="L32880" s="7">
        <v>1</v>
      </c>
      <c r="Q32880" s="12">
        <v>41030</v>
      </c>
      <c r="R32880" s="12">
        <v>41030</v>
      </c>
    </row>
    <row r="32881" spans="1:18" x14ac:dyDescent="0.25">
      <c r="A32881" s="7" t="s">
        <v>112541</v>
      </c>
      <c r="B32881" s="7" t="s">
        <v>112542</v>
      </c>
      <c r="C32881" s="7" t="s">
        <v>112543</v>
      </c>
      <c r="D32881" s="7" t="s">
        <v>78</v>
      </c>
      <c r="E32881" s="8" t="s">
        <v>79</v>
      </c>
      <c r="F32881" s="8">
        <v>1000000</v>
      </c>
      <c r="G32881" s="7" t="s">
        <v>35</v>
      </c>
      <c r="H32881" s="7" t="s">
        <v>24</v>
      </c>
      <c r="I32881" s="9" t="s">
        <v>36</v>
      </c>
      <c r="J32881" s="7" t="s">
        <v>181</v>
      </c>
      <c r="K32881" s="10" t="s">
        <v>182</v>
      </c>
      <c r="L32881" s="7">
        <v>1</v>
      </c>
      <c r="M32881" s="11">
        <v>38718</v>
      </c>
      <c r="N32881" s="7" t="s">
        <v>400</v>
      </c>
      <c r="O32881" s="7" t="s">
        <v>401</v>
      </c>
      <c r="P32881" s="10">
        <v>2006</v>
      </c>
      <c r="Q32881" s="12">
        <v>39356</v>
      </c>
      <c r="R32881" s="12">
        <v>39356</v>
      </c>
    </row>
    <row r="32882" spans="1:18" x14ac:dyDescent="0.25">
      <c r="A32882" s="7" t="s">
        <v>112544</v>
      </c>
      <c r="B32882" s="7" t="s">
        <v>112545</v>
      </c>
      <c r="C32882" s="7" t="s">
        <v>112546</v>
      </c>
      <c r="D32882" s="7" t="s">
        <v>68</v>
      </c>
      <c r="E32882" s="8" t="s">
        <v>69</v>
      </c>
      <c r="F32882" s="8">
        <v>2330000</v>
      </c>
      <c r="G32882" s="7" t="s">
        <v>23</v>
      </c>
      <c r="H32882" s="7" t="s">
        <v>24</v>
      </c>
      <c r="I32882" s="9" t="s">
        <v>60</v>
      </c>
      <c r="J32882" s="7" t="s">
        <v>3154</v>
      </c>
      <c r="K32882" s="10" t="s">
        <v>3154</v>
      </c>
      <c r="L32882" s="7">
        <v>1</v>
      </c>
      <c r="M32882" s="11">
        <v>38353</v>
      </c>
      <c r="N32882" s="7" t="s">
        <v>435</v>
      </c>
      <c r="O32882" s="7" t="s">
        <v>436</v>
      </c>
      <c r="P32882" s="10">
        <v>2005</v>
      </c>
      <c r="Q32882" s="12">
        <v>38755</v>
      </c>
      <c r="R32882" s="12">
        <v>38755</v>
      </c>
    </row>
    <row r="32883" spans="1:18" x14ac:dyDescent="0.25">
      <c r="A32883" s="7" t="s">
        <v>112547</v>
      </c>
      <c r="B32883" s="7" t="s">
        <v>112548</v>
      </c>
      <c r="C32883" s="7" t="s">
        <v>112549</v>
      </c>
      <c r="D32883" s="7" t="s">
        <v>25820</v>
      </c>
      <c r="E32883" s="8" t="s">
        <v>145</v>
      </c>
      <c r="F32883" s="8">
        <v>250000</v>
      </c>
      <c r="G32883" s="7" t="s">
        <v>35</v>
      </c>
      <c r="H32883" s="7" t="s">
        <v>24</v>
      </c>
      <c r="I32883" s="9" t="s">
        <v>36</v>
      </c>
      <c r="J32883" s="7" t="s">
        <v>1162</v>
      </c>
      <c r="K32883" s="10" t="s">
        <v>1162</v>
      </c>
      <c r="L32883" s="7">
        <v>1</v>
      </c>
      <c r="M32883" s="11">
        <v>38718</v>
      </c>
      <c r="N32883" s="7" t="s">
        <v>400</v>
      </c>
      <c r="O32883" s="7" t="s">
        <v>401</v>
      </c>
      <c r="P32883" s="10">
        <v>2006</v>
      </c>
      <c r="Q32883" s="12">
        <v>40026</v>
      </c>
      <c r="R32883" s="12">
        <v>40026</v>
      </c>
    </row>
    <row r="32884" spans="1:18" x14ac:dyDescent="0.25">
      <c r="A32884" s="7" t="s">
        <v>112550</v>
      </c>
      <c r="B32884" s="7" t="s">
        <v>112551</v>
      </c>
      <c r="C32884" s="7" t="s">
        <v>112552</v>
      </c>
      <c r="F32884" s="8">
        <v>40000</v>
      </c>
      <c r="G32884" s="7" t="s">
        <v>35</v>
      </c>
      <c r="H32884" s="7" t="s">
        <v>108</v>
      </c>
      <c r="I32884" s="9"/>
      <c r="J32884" s="7" t="s">
        <v>109</v>
      </c>
      <c r="K32884" s="10" t="s">
        <v>109</v>
      </c>
      <c r="L32884" s="7">
        <v>1</v>
      </c>
      <c r="M32884" s="11">
        <v>40848</v>
      </c>
      <c r="N32884" s="7" t="s">
        <v>2287</v>
      </c>
      <c r="O32884" s="7" t="s">
        <v>74</v>
      </c>
      <c r="P32884" s="10">
        <v>2011</v>
      </c>
      <c r="Q32884" s="12">
        <v>41234</v>
      </c>
      <c r="R32884" s="12">
        <v>41234</v>
      </c>
    </row>
    <row r="32885" spans="1:18" x14ac:dyDescent="0.25">
      <c r="A32885" s="7" t="s">
        <v>112553</v>
      </c>
      <c r="B32885" s="7" t="s">
        <v>112554</v>
      </c>
      <c r="C32885" s="7" t="s">
        <v>112555</v>
      </c>
      <c r="D32885" s="7" t="s">
        <v>275</v>
      </c>
      <c r="E32885" s="8" t="s">
        <v>276</v>
      </c>
      <c r="F32885" s="8">
        <v>3700000</v>
      </c>
      <c r="G32885" s="7" t="s">
        <v>35</v>
      </c>
      <c r="H32885" s="7" t="s">
        <v>24</v>
      </c>
      <c r="I32885" s="9" t="s">
        <v>281</v>
      </c>
      <c r="J32885" s="7" t="s">
        <v>282</v>
      </c>
      <c r="K32885" s="10" t="s">
        <v>32512</v>
      </c>
      <c r="L32885" s="7">
        <v>2</v>
      </c>
      <c r="M32885" s="11">
        <v>40544</v>
      </c>
      <c r="N32885" s="7" t="s">
        <v>537</v>
      </c>
      <c r="O32885" s="7" t="s">
        <v>505</v>
      </c>
      <c r="P32885" s="10">
        <v>2011</v>
      </c>
      <c r="Q32885" s="12">
        <v>41360</v>
      </c>
      <c r="R32885" s="12">
        <v>41940</v>
      </c>
    </row>
    <row r="32886" spans="1:18" x14ac:dyDescent="0.25">
      <c r="A32886" s="7" t="s">
        <v>112556</v>
      </c>
      <c r="B32886" s="7" t="s">
        <v>112557</v>
      </c>
      <c r="C32886" s="7" t="s">
        <v>112558</v>
      </c>
      <c r="D32886" s="7" t="s">
        <v>92354</v>
      </c>
      <c r="E32886" s="8" t="s">
        <v>297</v>
      </c>
      <c r="F32886" s="8">
        <v>4600000</v>
      </c>
      <c r="G32886" s="7" t="s">
        <v>23</v>
      </c>
      <c r="H32886" s="7" t="s">
        <v>454</v>
      </c>
      <c r="I32886" s="9"/>
      <c r="J32886" s="7" t="s">
        <v>455</v>
      </c>
      <c r="K32886" s="10" t="s">
        <v>455</v>
      </c>
      <c r="L32886" s="7">
        <v>3</v>
      </c>
      <c r="M32886" s="11">
        <v>39873</v>
      </c>
      <c r="N32886" s="7" t="s">
        <v>2767</v>
      </c>
      <c r="O32886" s="7" t="s">
        <v>172</v>
      </c>
      <c r="P32886" s="10">
        <v>2009</v>
      </c>
      <c r="Q32886" s="12">
        <v>39828</v>
      </c>
      <c r="R32886" s="12">
        <v>40584</v>
      </c>
    </row>
    <row r="32887" spans="1:18" x14ac:dyDescent="0.25">
      <c r="A32887" s="7" t="s">
        <v>112559</v>
      </c>
      <c r="B32887" s="7" t="s">
        <v>112560</v>
      </c>
      <c r="C32887" s="7" t="s">
        <v>112561</v>
      </c>
      <c r="D32887" s="7" t="s">
        <v>112562</v>
      </c>
      <c r="E32887" s="8" t="s">
        <v>720</v>
      </c>
      <c r="F32887" s="8">
        <v>1044999</v>
      </c>
      <c r="G32887" s="7" t="s">
        <v>35</v>
      </c>
      <c r="H32887" s="7" t="s">
        <v>24</v>
      </c>
      <c r="I32887" s="9" t="s">
        <v>36</v>
      </c>
      <c r="J32887" s="7" t="s">
        <v>181</v>
      </c>
      <c r="K32887" s="10" t="s">
        <v>1297</v>
      </c>
      <c r="L32887" s="7">
        <v>2</v>
      </c>
      <c r="M32887" s="11">
        <v>41275</v>
      </c>
      <c r="N32887" s="7" t="s">
        <v>146</v>
      </c>
      <c r="O32887" s="7" t="s">
        <v>147</v>
      </c>
      <c r="P32887" s="10">
        <v>2013</v>
      </c>
      <c r="Q32887" s="12">
        <v>41395</v>
      </c>
      <c r="R32887" s="12">
        <v>41791</v>
      </c>
    </row>
    <row r="32888" spans="1:18" x14ac:dyDescent="0.25">
      <c r="A32888" s="7" t="s">
        <v>112563</v>
      </c>
      <c r="B32888" s="7" t="s">
        <v>112564</v>
      </c>
      <c r="C32888" s="7" t="s">
        <v>112565</v>
      </c>
      <c r="D32888" s="7" t="s">
        <v>144</v>
      </c>
      <c r="E32888" s="8" t="s">
        <v>145</v>
      </c>
      <c r="F32888" s="8">
        <v>9929825</v>
      </c>
      <c r="G32888" s="7" t="s">
        <v>35</v>
      </c>
      <c r="H32888" s="7" t="s">
        <v>1503</v>
      </c>
      <c r="I32888" s="9"/>
      <c r="J32888" s="7" t="s">
        <v>1504</v>
      </c>
      <c r="K32888" s="10" t="s">
        <v>1504</v>
      </c>
      <c r="L32888" s="7">
        <v>3</v>
      </c>
      <c r="M32888" s="11">
        <v>40179</v>
      </c>
      <c r="N32888" s="7" t="s">
        <v>96</v>
      </c>
      <c r="O32888" s="7" t="s">
        <v>97</v>
      </c>
      <c r="P32888" s="10">
        <v>2010</v>
      </c>
      <c r="Q32888" s="12">
        <v>40617</v>
      </c>
      <c r="R32888" s="12">
        <v>41254</v>
      </c>
    </row>
    <row r="32889" spans="1:18" x14ac:dyDescent="0.25">
      <c r="A32889" s="7" t="s">
        <v>112566</v>
      </c>
      <c r="B32889" s="7" t="s">
        <v>112567</v>
      </c>
      <c r="C32889" s="7" t="s">
        <v>112568</v>
      </c>
      <c r="D32889" s="7" t="s">
        <v>210</v>
      </c>
      <c r="E32889" s="8" t="s">
        <v>211</v>
      </c>
      <c r="F32889" s="8">
        <v>8478012</v>
      </c>
      <c r="G32889" s="7" t="s">
        <v>35</v>
      </c>
      <c r="H32889" s="7" t="s">
        <v>24</v>
      </c>
      <c r="I32889" s="9" t="s">
        <v>620</v>
      </c>
      <c r="J32889" s="7" t="s">
        <v>621</v>
      </c>
      <c r="K32889" s="10" t="s">
        <v>621</v>
      </c>
      <c r="L32889" s="7">
        <v>4</v>
      </c>
      <c r="M32889" s="11">
        <v>40238</v>
      </c>
      <c r="N32889" s="7" t="s">
        <v>1566</v>
      </c>
      <c r="O32889" s="7" t="s">
        <v>97</v>
      </c>
      <c r="P32889" s="10">
        <v>2010</v>
      </c>
      <c r="Q32889" s="12">
        <v>40751</v>
      </c>
      <c r="R32889" s="12">
        <v>41803</v>
      </c>
    </row>
    <row r="32890" spans="1:18" x14ac:dyDescent="0.25">
      <c r="A32890" s="7" t="s">
        <v>112569</v>
      </c>
      <c r="B32890" s="7" t="s">
        <v>112570</v>
      </c>
      <c r="C32890" s="7" t="s">
        <v>112571</v>
      </c>
      <c r="D32890" s="7" t="s">
        <v>1422</v>
      </c>
      <c r="E32890" s="8" t="s">
        <v>1423</v>
      </c>
      <c r="F32890" s="8">
        <v>0</v>
      </c>
      <c r="G32890" s="7" t="s">
        <v>35</v>
      </c>
      <c r="H32890" s="7" t="s">
        <v>24</v>
      </c>
      <c r="I32890" s="9" t="s">
        <v>1196</v>
      </c>
      <c r="J32890" s="7" t="s">
        <v>1197</v>
      </c>
      <c r="K32890" s="10" t="s">
        <v>5183</v>
      </c>
      <c r="L32890" s="7">
        <v>1</v>
      </c>
      <c r="M32890" s="11">
        <v>40148</v>
      </c>
      <c r="N32890" s="7" t="s">
        <v>5389</v>
      </c>
      <c r="O32890" s="7" t="s">
        <v>668</v>
      </c>
      <c r="P32890" s="10">
        <v>2009</v>
      </c>
      <c r="Q32890" s="12">
        <v>40623</v>
      </c>
      <c r="R32890" s="12">
        <v>40623</v>
      </c>
    </row>
    <row r="32891" spans="1:18" x14ac:dyDescent="0.25">
      <c r="A32891" s="7" t="s">
        <v>112572</v>
      </c>
      <c r="B32891" s="7" t="s">
        <v>112573</v>
      </c>
      <c r="C32891" s="7" t="s">
        <v>112574</v>
      </c>
      <c r="D32891" s="7" t="s">
        <v>33</v>
      </c>
      <c r="E32891" s="8" t="s">
        <v>34</v>
      </c>
      <c r="F32891" s="8">
        <v>7500000</v>
      </c>
      <c r="G32891" s="7" t="s">
        <v>35</v>
      </c>
      <c r="H32891" s="7" t="s">
        <v>24</v>
      </c>
      <c r="I32891" s="9" t="s">
        <v>36</v>
      </c>
      <c r="J32891" s="7" t="s">
        <v>181</v>
      </c>
      <c r="K32891" s="10" t="s">
        <v>794</v>
      </c>
      <c r="L32891" s="7">
        <v>2</v>
      </c>
      <c r="M32891" s="11">
        <v>38473</v>
      </c>
      <c r="N32891" s="7" t="s">
        <v>8365</v>
      </c>
      <c r="O32891" s="7" t="s">
        <v>1715</v>
      </c>
      <c r="P32891" s="10">
        <v>2005</v>
      </c>
      <c r="Q32891" s="12">
        <v>38777</v>
      </c>
      <c r="R32891" s="12">
        <v>39234</v>
      </c>
    </row>
    <row r="32892" spans="1:18" x14ac:dyDescent="0.25">
      <c r="A32892" s="7" t="s">
        <v>112575</v>
      </c>
      <c r="B32892" s="7" t="s">
        <v>112576</v>
      </c>
      <c r="C32892" s="7" t="s">
        <v>112577</v>
      </c>
      <c r="D32892" s="7" t="s">
        <v>1277</v>
      </c>
      <c r="E32892" s="8" t="s">
        <v>1278</v>
      </c>
      <c r="F32892" s="8">
        <v>10000000</v>
      </c>
      <c r="G32892" s="7" t="s">
        <v>35</v>
      </c>
      <c r="H32892" s="7" t="s">
        <v>240</v>
      </c>
      <c r="I32892" s="9" t="s">
        <v>241</v>
      </c>
      <c r="J32892" s="7" t="s">
        <v>242</v>
      </c>
      <c r="K32892" s="10" t="s">
        <v>242</v>
      </c>
      <c r="L32892" s="7">
        <v>2</v>
      </c>
      <c r="Q32892" s="12">
        <v>40875</v>
      </c>
      <c r="R32892" s="12">
        <v>41683</v>
      </c>
    </row>
    <row r="32893" spans="1:18" x14ac:dyDescent="0.25">
      <c r="A32893" s="7" t="s">
        <v>112578</v>
      </c>
      <c r="B32893" s="7" t="s">
        <v>112579</v>
      </c>
      <c r="C32893" s="7" t="s">
        <v>112580</v>
      </c>
      <c r="D32893" s="7" t="s">
        <v>112581</v>
      </c>
      <c r="E32893" s="8" t="s">
        <v>4265</v>
      </c>
      <c r="F32893" s="8">
        <v>0</v>
      </c>
      <c r="G32893" s="7" t="s">
        <v>35</v>
      </c>
      <c r="I32893" s="9"/>
      <c r="J32893" s="7"/>
      <c r="L32893" s="7">
        <v>1</v>
      </c>
      <c r="M32893" s="11">
        <v>40909</v>
      </c>
      <c r="N32893" s="7" t="s">
        <v>111</v>
      </c>
      <c r="O32893" s="7" t="s">
        <v>112</v>
      </c>
      <c r="P32893" s="10">
        <v>2012</v>
      </c>
      <c r="Q32893" s="12">
        <v>41813</v>
      </c>
      <c r="R32893" s="12">
        <v>41813</v>
      </c>
    </row>
    <row r="32894" spans="1:18" x14ac:dyDescent="0.25">
      <c r="A32894" s="7" t="s">
        <v>112582</v>
      </c>
      <c r="B32894" s="7" t="s">
        <v>112583</v>
      </c>
      <c r="C32894" s="7" t="s">
        <v>112584</v>
      </c>
      <c r="D32894" s="7" t="s">
        <v>112585</v>
      </c>
      <c r="E32894" s="8" t="s">
        <v>1096</v>
      </c>
      <c r="F32894" s="8">
        <v>40000</v>
      </c>
      <c r="G32894" s="7" t="s">
        <v>35</v>
      </c>
      <c r="H32894" s="7" t="s">
        <v>24</v>
      </c>
      <c r="I32894" s="9" t="s">
        <v>2213</v>
      </c>
      <c r="J32894" s="7" t="s">
        <v>6394</v>
      </c>
      <c r="K32894" s="10" t="s">
        <v>2397</v>
      </c>
      <c r="L32894" s="7">
        <v>1</v>
      </c>
      <c r="M32894" s="11">
        <v>40695</v>
      </c>
      <c r="N32894" s="7" t="s">
        <v>702</v>
      </c>
      <c r="O32894" s="7" t="s">
        <v>55</v>
      </c>
      <c r="P32894" s="10">
        <v>2011</v>
      </c>
      <c r="Q32894" s="12">
        <v>41509</v>
      </c>
      <c r="R32894" s="12">
        <v>41509</v>
      </c>
    </row>
    <row r="32895" spans="1:18" x14ac:dyDescent="0.25">
      <c r="A32895" s="7" t="s">
        <v>112586</v>
      </c>
      <c r="B32895" s="7" t="s">
        <v>112587</v>
      </c>
      <c r="C32895" s="7" t="s">
        <v>112588</v>
      </c>
      <c r="D32895" s="7" t="s">
        <v>112589</v>
      </c>
      <c r="E32895" s="8" t="s">
        <v>87</v>
      </c>
      <c r="F32895" s="8">
        <v>250000</v>
      </c>
      <c r="G32895" s="7" t="s">
        <v>35</v>
      </c>
      <c r="H32895" s="7" t="s">
        <v>264</v>
      </c>
      <c r="I32895" s="9"/>
      <c r="J32895" s="7" t="s">
        <v>4142</v>
      </c>
      <c r="K32895" s="10" t="s">
        <v>112590</v>
      </c>
      <c r="L32895" s="7">
        <v>1</v>
      </c>
      <c r="M32895" s="11">
        <v>39783</v>
      </c>
      <c r="N32895" s="7" t="s">
        <v>10750</v>
      </c>
      <c r="O32895" s="7" t="s">
        <v>833</v>
      </c>
      <c r="P32895" s="10">
        <v>2008</v>
      </c>
      <c r="Q32895" s="12">
        <v>39783</v>
      </c>
      <c r="R32895" s="12">
        <v>39783</v>
      </c>
    </row>
    <row r="32896" spans="1:18" x14ac:dyDescent="0.25">
      <c r="A32896" s="7" t="s">
        <v>112591</v>
      </c>
      <c r="B32896" s="7" t="s">
        <v>112592</v>
      </c>
      <c r="C32896" s="7" t="s">
        <v>112593</v>
      </c>
      <c r="D32896" s="7" t="s">
        <v>112594</v>
      </c>
      <c r="E32896" s="8" t="s">
        <v>323</v>
      </c>
      <c r="F32896" s="8">
        <v>3360000</v>
      </c>
      <c r="G32896" s="7" t="s">
        <v>35</v>
      </c>
      <c r="H32896" s="7" t="s">
        <v>24</v>
      </c>
      <c r="I32896" s="9" t="s">
        <v>36</v>
      </c>
      <c r="J32896" s="7" t="s">
        <v>37</v>
      </c>
      <c r="K32896" s="10" t="s">
        <v>5921</v>
      </c>
      <c r="L32896" s="7">
        <v>4</v>
      </c>
      <c r="M32896" s="11">
        <v>41000</v>
      </c>
      <c r="N32896" s="7" t="s">
        <v>820</v>
      </c>
      <c r="O32896" s="7" t="s">
        <v>29</v>
      </c>
      <c r="P32896" s="10">
        <v>2012</v>
      </c>
      <c r="Q32896" s="12">
        <v>41395</v>
      </c>
      <c r="R32896" s="12">
        <v>41821</v>
      </c>
    </row>
    <row r="32897" spans="1:18" x14ac:dyDescent="0.25">
      <c r="A32897" s="7" t="s">
        <v>112595</v>
      </c>
      <c r="B32897" s="7" t="s">
        <v>112596</v>
      </c>
      <c r="C32897" s="7" t="s">
        <v>112597</v>
      </c>
      <c r="F32897" s="8">
        <v>41250</v>
      </c>
      <c r="G32897" s="7" t="s">
        <v>35</v>
      </c>
      <c r="I32897" s="9"/>
      <c r="J32897" s="7"/>
      <c r="L32897" s="7">
        <v>1</v>
      </c>
      <c r="Q32897" s="12">
        <v>41821</v>
      </c>
      <c r="R32897" s="12">
        <v>41821</v>
      </c>
    </row>
    <row r="32898" spans="1:18" x14ac:dyDescent="0.25">
      <c r="A32898" s="7" t="s">
        <v>112598</v>
      </c>
      <c r="B32898" s="7" t="s">
        <v>112599</v>
      </c>
      <c r="C32898" s="7" t="s">
        <v>112600</v>
      </c>
      <c r="D32898" s="7" t="s">
        <v>25742</v>
      </c>
      <c r="E32898" s="8" t="s">
        <v>107</v>
      </c>
      <c r="F32898" s="8">
        <v>369713</v>
      </c>
      <c r="G32898" s="7" t="s">
        <v>35</v>
      </c>
      <c r="H32898" s="7" t="s">
        <v>24</v>
      </c>
      <c r="I32898" s="9" t="s">
        <v>248</v>
      </c>
      <c r="J32898" s="7" t="s">
        <v>12763</v>
      </c>
      <c r="K32898" s="10" t="s">
        <v>1140</v>
      </c>
      <c r="L32898" s="7">
        <v>3</v>
      </c>
      <c r="M32898" s="11">
        <v>40643</v>
      </c>
      <c r="N32898" s="7" t="s">
        <v>54</v>
      </c>
      <c r="O32898" s="7" t="s">
        <v>55</v>
      </c>
      <c r="P32898" s="10">
        <v>2011</v>
      </c>
      <c r="Q32898" s="12">
        <v>41003</v>
      </c>
      <c r="R32898" s="12">
        <v>41548</v>
      </c>
    </row>
    <row r="32899" spans="1:18" x14ac:dyDescent="0.25">
      <c r="A32899" s="7" t="s">
        <v>112601</v>
      </c>
      <c r="B32899" s="7" t="s">
        <v>112602</v>
      </c>
      <c r="C32899" s="7" t="s">
        <v>112603</v>
      </c>
      <c r="D32899" s="7" t="s">
        <v>112604</v>
      </c>
      <c r="E32899" s="8" t="s">
        <v>2825</v>
      </c>
      <c r="F32899" s="8">
        <v>75000</v>
      </c>
      <c r="G32899" s="7" t="s">
        <v>35</v>
      </c>
      <c r="I32899" s="9"/>
      <c r="J32899" s="7"/>
      <c r="L32899" s="7">
        <v>1</v>
      </c>
      <c r="M32899" s="11">
        <v>41760</v>
      </c>
      <c r="N32899" s="7" t="s">
        <v>2456</v>
      </c>
      <c r="O32899" s="7" t="s">
        <v>1151</v>
      </c>
      <c r="P32899" s="10">
        <v>2014</v>
      </c>
      <c r="Q32899" s="12">
        <v>41760</v>
      </c>
      <c r="R32899" s="12">
        <v>41760</v>
      </c>
    </row>
    <row r="32900" spans="1:18" x14ac:dyDescent="0.25">
      <c r="A32900" s="7" t="s">
        <v>112605</v>
      </c>
      <c r="B32900" s="7" t="s">
        <v>112606</v>
      </c>
      <c r="C32900" s="7" t="s">
        <v>112607</v>
      </c>
      <c r="D32900" s="7" t="s">
        <v>106</v>
      </c>
      <c r="E32900" s="8" t="s">
        <v>107</v>
      </c>
      <c r="F32900" s="8">
        <v>0</v>
      </c>
      <c r="G32900" s="7" t="s">
        <v>35</v>
      </c>
      <c r="H32900" s="7" t="s">
        <v>24</v>
      </c>
      <c r="I32900" s="9" t="s">
        <v>620</v>
      </c>
      <c r="J32900" s="7" t="s">
        <v>621</v>
      </c>
      <c r="K32900" s="10" t="s">
        <v>621</v>
      </c>
      <c r="L32900" s="7">
        <v>1</v>
      </c>
      <c r="M32900" s="11">
        <v>40179</v>
      </c>
      <c r="N32900" s="7" t="s">
        <v>96</v>
      </c>
      <c r="O32900" s="7" t="s">
        <v>97</v>
      </c>
      <c r="P32900" s="10">
        <v>2010</v>
      </c>
      <c r="Q32900" s="12">
        <v>41571</v>
      </c>
      <c r="R32900" s="12">
        <v>41571</v>
      </c>
    </row>
    <row r="32901" spans="1:18" x14ac:dyDescent="0.25">
      <c r="A32901" s="7" t="s">
        <v>112608</v>
      </c>
      <c r="B32901" s="7" t="s">
        <v>112609</v>
      </c>
      <c r="C32901" s="7" t="s">
        <v>112610</v>
      </c>
      <c r="D32901" s="7" t="s">
        <v>112611</v>
      </c>
      <c r="E32901" s="8" t="s">
        <v>1665</v>
      </c>
      <c r="F32901" s="8">
        <v>29300000</v>
      </c>
      <c r="G32901" s="7" t="s">
        <v>35</v>
      </c>
      <c r="H32901" s="7" t="s">
        <v>24</v>
      </c>
      <c r="I32901" s="9" t="s">
        <v>36</v>
      </c>
      <c r="J32901" s="7" t="s">
        <v>181</v>
      </c>
      <c r="K32901" s="10" t="s">
        <v>8597</v>
      </c>
      <c r="L32901" s="7">
        <v>2</v>
      </c>
      <c r="M32901" s="11">
        <v>35065</v>
      </c>
      <c r="N32901" s="7" t="s">
        <v>3258</v>
      </c>
      <c r="O32901" s="7" t="s">
        <v>3259</v>
      </c>
      <c r="P32901" s="10">
        <v>1996</v>
      </c>
      <c r="Q32901" s="12">
        <v>39272</v>
      </c>
      <c r="R32901" s="12">
        <v>39448</v>
      </c>
    </row>
    <row r="32902" spans="1:18" x14ac:dyDescent="0.25">
      <c r="A32902" s="7" t="s">
        <v>112612</v>
      </c>
      <c r="B32902" s="7" t="s">
        <v>112613</v>
      </c>
      <c r="C32902" s="7" t="s">
        <v>112614</v>
      </c>
      <c r="D32902" s="7" t="s">
        <v>309</v>
      </c>
      <c r="E32902" s="8" t="s">
        <v>310</v>
      </c>
      <c r="F32902" s="8">
        <v>1475000</v>
      </c>
      <c r="G32902" s="7" t="s">
        <v>35</v>
      </c>
      <c r="H32902" s="7" t="s">
        <v>24</v>
      </c>
      <c r="I32902" s="9" t="s">
        <v>116</v>
      </c>
      <c r="J32902" s="7" t="s">
        <v>117</v>
      </c>
      <c r="K32902" s="10" t="s">
        <v>56953</v>
      </c>
      <c r="L32902" s="7">
        <v>1</v>
      </c>
      <c r="Q32902" s="12">
        <v>41677</v>
      </c>
      <c r="R32902" s="12">
        <v>41677</v>
      </c>
    </row>
    <row r="32903" spans="1:18" x14ac:dyDescent="0.25">
      <c r="A32903" s="7" t="s">
        <v>112615</v>
      </c>
      <c r="B32903" s="7" t="s">
        <v>112616</v>
      </c>
      <c r="C32903" s="7" t="s">
        <v>112617</v>
      </c>
      <c r="D32903" s="7" t="s">
        <v>112618</v>
      </c>
      <c r="E32903" s="8" t="s">
        <v>8309</v>
      </c>
      <c r="F32903" s="8">
        <v>5280000</v>
      </c>
      <c r="G32903" s="7" t="s">
        <v>35</v>
      </c>
      <c r="H32903" s="7" t="s">
        <v>24</v>
      </c>
      <c r="I32903" s="9" t="s">
        <v>188</v>
      </c>
      <c r="J32903" s="7" t="s">
        <v>189</v>
      </c>
      <c r="K32903" s="10" t="s">
        <v>190</v>
      </c>
      <c r="L32903" s="7">
        <v>4</v>
      </c>
      <c r="M32903" s="11">
        <v>39845</v>
      </c>
      <c r="N32903" s="7" t="s">
        <v>690</v>
      </c>
      <c r="O32903" s="7" t="s">
        <v>172</v>
      </c>
      <c r="P32903" s="10">
        <v>2009</v>
      </c>
      <c r="Q32903" s="12">
        <v>40109</v>
      </c>
      <c r="R32903" s="12">
        <v>41123</v>
      </c>
    </row>
    <row r="32904" spans="1:18" x14ac:dyDescent="0.25">
      <c r="A32904" s="7" t="s">
        <v>112619</v>
      </c>
      <c r="B32904" s="7" t="s">
        <v>112620</v>
      </c>
      <c r="C32904" s="7" t="s">
        <v>112621</v>
      </c>
      <c r="F32904" s="8">
        <v>5000000</v>
      </c>
      <c r="G32904" s="7" t="s">
        <v>35</v>
      </c>
      <c r="H32904" s="7" t="s">
        <v>24</v>
      </c>
      <c r="I32904" s="9" t="s">
        <v>502</v>
      </c>
      <c r="J32904" s="7" t="s">
        <v>993</v>
      </c>
      <c r="K32904" s="10" t="s">
        <v>993</v>
      </c>
      <c r="L32904" s="7">
        <v>1</v>
      </c>
      <c r="M32904" s="11">
        <v>21916</v>
      </c>
      <c r="N32904" s="7" t="s">
        <v>47627</v>
      </c>
      <c r="O32904" s="7" t="s">
        <v>47628</v>
      </c>
      <c r="P32904" s="10">
        <v>1960</v>
      </c>
      <c r="Q32904" s="12">
        <v>41908</v>
      </c>
      <c r="R32904" s="12">
        <v>41908</v>
      </c>
    </row>
    <row r="32905" spans="1:18" x14ac:dyDescent="0.25">
      <c r="A32905" s="7" t="s">
        <v>112622</v>
      </c>
      <c r="B32905" s="7" t="s">
        <v>112623</v>
      </c>
      <c r="C32905" s="7" t="s">
        <v>112624</v>
      </c>
      <c r="D32905" s="7" t="s">
        <v>112625</v>
      </c>
      <c r="E32905" s="8" t="s">
        <v>8196</v>
      </c>
      <c r="F32905" s="8">
        <v>2250000</v>
      </c>
      <c r="G32905" s="7" t="s">
        <v>35</v>
      </c>
      <c r="H32905" s="7" t="s">
        <v>24</v>
      </c>
      <c r="I32905" s="9" t="s">
        <v>93</v>
      </c>
      <c r="J32905" s="7" t="s">
        <v>3083</v>
      </c>
      <c r="K32905" s="10" t="s">
        <v>5312</v>
      </c>
      <c r="L32905" s="7">
        <v>2</v>
      </c>
      <c r="M32905" s="11">
        <v>41275</v>
      </c>
      <c r="N32905" s="7" t="s">
        <v>146</v>
      </c>
      <c r="O32905" s="7" t="s">
        <v>147</v>
      </c>
      <c r="P32905" s="10">
        <v>2013</v>
      </c>
      <c r="Q32905" s="12">
        <v>41430</v>
      </c>
      <c r="R32905" s="12">
        <v>41600</v>
      </c>
    </row>
    <row r="32906" spans="1:18" x14ac:dyDescent="0.25">
      <c r="A32906" s="7" t="s">
        <v>112626</v>
      </c>
      <c r="B32906" s="7" t="s">
        <v>112627</v>
      </c>
      <c r="C32906" s="7" t="s">
        <v>112628</v>
      </c>
      <c r="D32906" s="7" t="s">
        <v>136</v>
      </c>
      <c r="E32906" s="8" t="s">
        <v>137</v>
      </c>
      <c r="F32906" s="8">
        <v>400000</v>
      </c>
      <c r="G32906" s="7" t="s">
        <v>35</v>
      </c>
      <c r="H32906" s="7" t="s">
        <v>24</v>
      </c>
      <c r="I32906" s="9" t="s">
        <v>248</v>
      </c>
      <c r="J32906" s="7" t="s">
        <v>249</v>
      </c>
      <c r="K32906" s="10" t="s">
        <v>249</v>
      </c>
      <c r="L32906" s="7">
        <v>1</v>
      </c>
      <c r="Q32906" s="12">
        <v>39742</v>
      </c>
      <c r="R32906" s="12">
        <v>39742</v>
      </c>
    </row>
    <row r="32907" spans="1:18" x14ac:dyDescent="0.25">
      <c r="A32907" s="7" t="s">
        <v>112629</v>
      </c>
      <c r="B32907" s="7" t="s">
        <v>112630</v>
      </c>
      <c r="C32907" s="7" t="s">
        <v>112631</v>
      </c>
      <c r="D32907" s="7" t="s">
        <v>112632</v>
      </c>
      <c r="E32907" s="8" t="s">
        <v>55180</v>
      </c>
      <c r="F32907" s="8">
        <v>2112950</v>
      </c>
      <c r="G32907" s="7" t="s">
        <v>35</v>
      </c>
      <c r="H32907" s="7" t="s">
        <v>24</v>
      </c>
      <c r="I32907" s="9" t="s">
        <v>36</v>
      </c>
      <c r="J32907" s="7" t="s">
        <v>181</v>
      </c>
      <c r="K32907" s="10" t="s">
        <v>182</v>
      </c>
      <c r="L32907" s="7">
        <v>2</v>
      </c>
      <c r="M32907" s="11">
        <v>39083</v>
      </c>
      <c r="N32907" s="7" t="s">
        <v>88</v>
      </c>
      <c r="O32907" s="7" t="s">
        <v>89</v>
      </c>
      <c r="P32907" s="10">
        <v>2007</v>
      </c>
      <c r="Q32907" s="12">
        <v>40465</v>
      </c>
      <c r="R32907" s="12">
        <v>41015</v>
      </c>
    </row>
    <row r="32908" spans="1:18" x14ac:dyDescent="0.25">
      <c r="A32908" s="7" t="s">
        <v>112633</v>
      </c>
      <c r="B32908" s="7" t="s">
        <v>112634</v>
      </c>
      <c r="C32908" s="7" t="s">
        <v>112635</v>
      </c>
      <c r="D32908" s="7" t="s">
        <v>112636</v>
      </c>
      <c r="E32908" s="8" t="s">
        <v>323</v>
      </c>
      <c r="F32908" s="8">
        <v>2400000</v>
      </c>
      <c r="G32908" s="7" t="s">
        <v>35</v>
      </c>
      <c r="H32908" s="7" t="s">
        <v>24</v>
      </c>
      <c r="I32908" s="9" t="s">
        <v>60</v>
      </c>
      <c r="J32908" s="7" t="s">
        <v>61</v>
      </c>
      <c r="K32908" s="10" t="s">
        <v>61</v>
      </c>
      <c r="L32908" s="7">
        <v>1</v>
      </c>
      <c r="M32908" s="11">
        <v>40909</v>
      </c>
      <c r="N32908" s="7" t="s">
        <v>111</v>
      </c>
      <c r="O32908" s="7" t="s">
        <v>112</v>
      </c>
      <c r="P32908" s="10">
        <v>2012</v>
      </c>
      <c r="Q32908" s="12">
        <v>40695</v>
      </c>
      <c r="R32908" s="12">
        <v>40695</v>
      </c>
    </row>
    <row r="32909" spans="1:18" x14ac:dyDescent="0.25">
      <c r="A32909" s="7" t="s">
        <v>112637</v>
      </c>
      <c r="B32909" s="7" t="s">
        <v>112638</v>
      </c>
      <c r="C32909" s="7" t="s">
        <v>112639</v>
      </c>
      <c r="D32909" s="7" t="s">
        <v>275</v>
      </c>
      <c r="E32909" s="8" t="s">
        <v>276</v>
      </c>
      <c r="F32909" s="8">
        <v>1765594</v>
      </c>
      <c r="G32909" s="7" t="s">
        <v>35</v>
      </c>
      <c r="H32909" s="7" t="s">
        <v>24</v>
      </c>
      <c r="I32909" s="9" t="s">
        <v>281</v>
      </c>
      <c r="J32909" s="7" t="s">
        <v>282</v>
      </c>
      <c r="K32909" s="10" t="s">
        <v>3098</v>
      </c>
      <c r="L32909" s="7">
        <v>1</v>
      </c>
      <c r="M32909" s="11">
        <v>37622</v>
      </c>
      <c r="N32909" s="7" t="s">
        <v>814</v>
      </c>
      <c r="O32909" s="7" t="s">
        <v>815</v>
      </c>
      <c r="P32909" s="10">
        <v>2003</v>
      </c>
      <c r="Q32909" s="12">
        <v>40444</v>
      </c>
      <c r="R32909" s="12">
        <v>40444</v>
      </c>
    </row>
    <row r="32910" spans="1:18" x14ac:dyDescent="0.25">
      <c r="A32910" s="7" t="s">
        <v>112640</v>
      </c>
      <c r="B32910" s="7" t="s">
        <v>112641</v>
      </c>
      <c r="C32910" s="7" t="s">
        <v>112642</v>
      </c>
      <c r="D32910" s="7" t="s">
        <v>210</v>
      </c>
      <c r="E32910" s="8" t="s">
        <v>211</v>
      </c>
      <c r="F32910" s="8">
        <v>425000</v>
      </c>
      <c r="G32910" s="7" t="s">
        <v>35</v>
      </c>
      <c r="H32910" s="7" t="s">
        <v>24</v>
      </c>
      <c r="I32910" s="9" t="s">
        <v>36</v>
      </c>
      <c r="J32910" s="7" t="s">
        <v>181</v>
      </c>
      <c r="K32910" s="10" t="s">
        <v>182</v>
      </c>
      <c r="L32910" s="7">
        <v>1</v>
      </c>
      <c r="M32910" s="11">
        <v>40909</v>
      </c>
      <c r="N32910" s="7" t="s">
        <v>111</v>
      </c>
      <c r="O32910" s="7" t="s">
        <v>112</v>
      </c>
      <c r="P32910" s="10">
        <v>2012</v>
      </c>
      <c r="Q32910" s="12">
        <v>41362</v>
      </c>
      <c r="R32910" s="12">
        <v>41362</v>
      </c>
    </row>
    <row r="32911" spans="1:18" x14ac:dyDescent="0.25">
      <c r="A32911" s="7" t="s">
        <v>112643</v>
      </c>
      <c r="B32911" s="7" t="s">
        <v>112644</v>
      </c>
      <c r="C32911" s="7" t="s">
        <v>112645</v>
      </c>
      <c r="D32911" s="7" t="s">
        <v>112646</v>
      </c>
      <c r="E32911" s="8" t="s">
        <v>2825</v>
      </c>
      <c r="F32911" s="8">
        <v>600000</v>
      </c>
      <c r="G32911" s="7" t="s">
        <v>35</v>
      </c>
      <c r="H32911" s="7" t="s">
        <v>635</v>
      </c>
      <c r="I32911" s="9"/>
      <c r="J32911" s="7" t="s">
        <v>1838</v>
      </c>
      <c r="K32911" s="10" t="s">
        <v>1838</v>
      </c>
      <c r="L32911" s="7">
        <v>1</v>
      </c>
      <c r="M32911" s="11">
        <v>41192</v>
      </c>
      <c r="N32911" s="7" t="s">
        <v>45</v>
      </c>
      <c r="O32911" s="7" t="s">
        <v>46</v>
      </c>
      <c r="P32911" s="10">
        <v>2012</v>
      </c>
      <c r="Q32911" s="12">
        <v>41491</v>
      </c>
      <c r="R32911" s="12">
        <v>41491</v>
      </c>
    </row>
    <row r="32912" spans="1:18" x14ac:dyDescent="0.25">
      <c r="A32912" s="7" t="s">
        <v>112647</v>
      </c>
      <c r="B32912" s="7" t="s">
        <v>112648</v>
      </c>
      <c r="C32912" s="7" t="s">
        <v>112649</v>
      </c>
      <c r="F32912" s="8">
        <v>0</v>
      </c>
      <c r="G32912" s="7" t="s">
        <v>35</v>
      </c>
      <c r="I32912" s="9"/>
      <c r="J32912" s="7"/>
      <c r="L32912" s="7">
        <v>1</v>
      </c>
      <c r="M32912" s="11">
        <v>40909</v>
      </c>
      <c r="N32912" s="7" t="s">
        <v>111</v>
      </c>
      <c r="O32912" s="7" t="s">
        <v>112</v>
      </c>
      <c r="P32912" s="10">
        <v>2012</v>
      </c>
      <c r="Q32912" s="12">
        <v>41530</v>
      </c>
      <c r="R32912" s="12">
        <v>41530</v>
      </c>
    </row>
    <row r="32913" spans="1:18" x14ac:dyDescent="0.25">
      <c r="A32913" s="7" t="s">
        <v>112650</v>
      </c>
      <c r="B32913" s="7" t="s">
        <v>112651</v>
      </c>
      <c r="C32913" s="7" t="s">
        <v>112652</v>
      </c>
      <c r="D32913" s="7" t="s">
        <v>112653</v>
      </c>
      <c r="E32913" s="8" t="s">
        <v>15727</v>
      </c>
      <c r="F32913" s="8">
        <v>50000</v>
      </c>
      <c r="G32913" s="7" t="s">
        <v>80</v>
      </c>
      <c r="I32913" s="9"/>
      <c r="J32913" s="7"/>
      <c r="L32913" s="7">
        <v>1</v>
      </c>
      <c r="M32913" s="11">
        <v>40725</v>
      </c>
      <c r="N32913" s="7" t="s">
        <v>1706</v>
      </c>
      <c r="O32913" s="7" t="s">
        <v>230</v>
      </c>
      <c r="P32913" s="10">
        <v>2011</v>
      </c>
      <c r="Q32913" s="12">
        <v>40725</v>
      </c>
      <c r="R32913" s="12">
        <v>40725</v>
      </c>
    </row>
    <row r="32914" spans="1:18" x14ac:dyDescent="0.25">
      <c r="A32914" s="7" t="s">
        <v>112654</v>
      </c>
      <c r="B32914" s="7" t="s">
        <v>112655</v>
      </c>
      <c r="C32914" s="7" t="s">
        <v>112656</v>
      </c>
      <c r="D32914" s="7" t="s">
        <v>68</v>
      </c>
      <c r="E32914" s="8" t="s">
        <v>69</v>
      </c>
      <c r="F32914" s="8">
        <v>12000000</v>
      </c>
      <c r="G32914" s="7" t="s">
        <v>23</v>
      </c>
      <c r="H32914" s="7" t="s">
        <v>1347</v>
      </c>
      <c r="I32914" s="9"/>
      <c r="J32914" s="7" t="s">
        <v>1348</v>
      </c>
      <c r="K32914" s="10" t="s">
        <v>50085</v>
      </c>
      <c r="L32914" s="7">
        <v>1</v>
      </c>
      <c r="M32914" s="11">
        <v>39387</v>
      </c>
      <c r="N32914" s="7" t="s">
        <v>1409</v>
      </c>
      <c r="O32914" s="7" t="s">
        <v>1361</v>
      </c>
      <c r="P32914" s="10">
        <v>2007</v>
      </c>
      <c r="Q32914" s="12">
        <v>40330</v>
      </c>
      <c r="R32914" s="12">
        <v>40330</v>
      </c>
    </row>
    <row r="32915" spans="1:18" x14ac:dyDescent="0.25">
      <c r="A32915" s="7" t="s">
        <v>112657</v>
      </c>
      <c r="B32915" s="7" t="s">
        <v>112658</v>
      </c>
      <c r="C32915" s="7" t="s">
        <v>112659</v>
      </c>
      <c r="D32915" s="7" t="s">
        <v>112660</v>
      </c>
      <c r="E32915" s="8" t="s">
        <v>9399</v>
      </c>
      <c r="F32915" s="8">
        <v>1800000</v>
      </c>
      <c r="G32915" s="7" t="s">
        <v>35</v>
      </c>
      <c r="H32915" s="7" t="s">
        <v>24</v>
      </c>
      <c r="I32915" s="9" t="s">
        <v>36</v>
      </c>
      <c r="J32915" s="7" t="s">
        <v>181</v>
      </c>
      <c r="K32915" s="10" t="s">
        <v>1184</v>
      </c>
      <c r="L32915" s="7">
        <v>1</v>
      </c>
      <c r="M32915" s="11">
        <v>39433</v>
      </c>
      <c r="N32915" s="7" t="s">
        <v>1360</v>
      </c>
      <c r="O32915" s="7" t="s">
        <v>1361</v>
      </c>
      <c r="P32915" s="10">
        <v>2007</v>
      </c>
      <c r="Q32915" s="12">
        <v>40316</v>
      </c>
      <c r="R32915" s="12">
        <v>40316</v>
      </c>
    </row>
    <row r="32916" spans="1:18" x14ac:dyDescent="0.25">
      <c r="A32916" s="7" t="s">
        <v>112661</v>
      </c>
      <c r="B32916" s="7" t="s">
        <v>112662</v>
      </c>
      <c r="C32916" s="7" t="s">
        <v>112663</v>
      </c>
      <c r="D32916" s="7" t="s">
        <v>112664</v>
      </c>
      <c r="E32916" s="8" t="s">
        <v>1665</v>
      </c>
      <c r="F32916" s="8">
        <v>6865000</v>
      </c>
      <c r="G32916" s="7" t="s">
        <v>35</v>
      </c>
      <c r="H32916" s="7" t="s">
        <v>24</v>
      </c>
      <c r="I32916" s="9" t="s">
        <v>36</v>
      </c>
      <c r="J32916" s="7" t="s">
        <v>181</v>
      </c>
      <c r="K32916" s="10" t="s">
        <v>1537</v>
      </c>
      <c r="L32916" s="7">
        <v>4</v>
      </c>
      <c r="M32916" s="11">
        <v>40817</v>
      </c>
      <c r="N32916" s="7" t="s">
        <v>73</v>
      </c>
      <c r="O32916" s="7" t="s">
        <v>74</v>
      </c>
      <c r="P32916" s="10">
        <v>2011</v>
      </c>
      <c r="Q32916" s="12">
        <v>41102</v>
      </c>
      <c r="R32916" s="12">
        <v>41866</v>
      </c>
    </row>
    <row r="32917" spans="1:18" x14ac:dyDescent="0.25">
      <c r="A32917" s="7" t="s">
        <v>112665</v>
      </c>
      <c r="B32917" s="7" t="s">
        <v>112666</v>
      </c>
      <c r="C32917" s="7" t="s">
        <v>112667</v>
      </c>
      <c r="D32917" s="7" t="s">
        <v>33</v>
      </c>
      <c r="E32917" s="8" t="s">
        <v>34</v>
      </c>
      <c r="F32917" s="8">
        <v>2500000</v>
      </c>
      <c r="G32917" s="7" t="s">
        <v>35</v>
      </c>
      <c r="H32917" s="7" t="s">
        <v>469</v>
      </c>
      <c r="I32917" s="9"/>
      <c r="J32917" s="7" t="s">
        <v>2274</v>
      </c>
      <c r="K32917" s="10" t="s">
        <v>2274</v>
      </c>
      <c r="L32917" s="7">
        <v>2</v>
      </c>
      <c r="M32917" s="11">
        <v>41122</v>
      </c>
      <c r="N32917" s="7" t="s">
        <v>569</v>
      </c>
      <c r="O32917" s="7" t="s">
        <v>570</v>
      </c>
      <c r="P32917" s="10">
        <v>2012</v>
      </c>
      <c r="Q32917" s="12">
        <v>41549</v>
      </c>
      <c r="R32917" s="12">
        <v>41828</v>
      </c>
    </row>
    <row r="32918" spans="1:18" x14ac:dyDescent="0.25">
      <c r="A32918" s="7" t="s">
        <v>112668</v>
      </c>
      <c r="B32918" s="7" t="s">
        <v>112669</v>
      </c>
      <c r="C32918" s="7" t="s">
        <v>112670</v>
      </c>
      <c r="D32918" s="7" t="s">
        <v>68</v>
      </c>
      <c r="E32918" s="8" t="s">
        <v>69</v>
      </c>
      <c r="F32918" s="8">
        <v>55000</v>
      </c>
      <c r="G32918" s="7" t="s">
        <v>35</v>
      </c>
      <c r="H32918" s="7" t="s">
        <v>24</v>
      </c>
      <c r="I32918" s="9" t="s">
        <v>534</v>
      </c>
      <c r="J32918" s="7" t="s">
        <v>22618</v>
      </c>
      <c r="K32918" s="10" t="s">
        <v>22618</v>
      </c>
      <c r="L32918" s="7">
        <v>1</v>
      </c>
      <c r="M32918" s="11">
        <v>39814</v>
      </c>
      <c r="N32918" s="7" t="s">
        <v>171</v>
      </c>
      <c r="O32918" s="7" t="s">
        <v>172</v>
      </c>
      <c r="P32918" s="10">
        <v>2009</v>
      </c>
      <c r="Q32918" s="12">
        <v>40770</v>
      </c>
      <c r="R32918" s="12">
        <v>40770</v>
      </c>
    </row>
    <row r="32919" spans="1:18" x14ac:dyDescent="0.25">
      <c r="A32919" s="7" t="s">
        <v>112671</v>
      </c>
      <c r="B32919" s="7" t="s">
        <v>112672</v>
      </c>
      <c r="C32919" s="7" t="s">
        <v>112673</v>
      </c>
      <c r="D32919" s="7" t="s">
        <v>112674</v>
      </c>
      <c r="E32919" s="8" t="s">
        <v>9222</v>
      </c>
      <c r="F32919" s="8">
        <v>700000</v>
      </c>
      <c r="G32919" s="7" t="s">
        <v>35</v>
      </c>
      <c r="H32919" s="7" t="s">
        <v>196</v>
      </c>
      <c r="I32919" s="9"/>
      <c r="J32919" s="7" t="s">
        <v>197</v>
      </c>
      <c r="K32919" s="10" t="s">
        <v>197</v>
      </c>
      <c r="L32919" s="7">
        <v>1</v>
      </c>
      <c r="M32919" s="11">
        <v>41153</v>
      </c>
      <c r="N32919" s="7" t="s">
        <v>2143</v>
      </c>
      <c r="O32919" s="7" t="s">
        <v>570</v>
      </c>
      <c r="P32919" s="10">
        <v>2012</v>
      </c>
      <c r="Q32919" s="12">
        <v>41649</v>
      </c>
      <c r="R32919" s="12">
        <v>41649</v>
      </c>
    </row>
    <row r="32920" spans="1:18" x14ac:dyDescent="0.25">
      <c r="A32920" s="7" t="s">
        <v>112675</v>
      </c>
      <c r="B32920" s="7" t="s">
        <v>112676</v>
      </c>
      <c r="C32920" s="7" t="s">
        <v>112677</v>
      </c>
      <c r="D32920" s="7" t="s">
        <v>719</v>
      </c>
      <c r="E32920" s="8" t="s">
        <v>720</v>
      </c>
      <c r="F32920" s="8">
        <v>457912</v>
      </c>
      <c r="G32920" s="7" t="s">
        <v>35</v>
      </c>
      <c r="H32920" s="7" t="s">
        <v>196</v>
      </c>
      <c r="I32920" s="9"/>
      <c r="J32920" s="7" t="s">
        <v>3825</v>
      </c>
      <c r="K32920" s="10" t="s">
        <v>8326</v>
      </c>
      <c r="L32920" s="7">
        <v>1</v>
      </c>
      <c r="M32920" s="11">
        <v>39661</v>
      </c>
      <c r="N32920" s="7" t="s">
        <v>2048</v>
      </c>
      <c r="O32920" s="7" t="s">
        <v>2049</v>
      </c>
      <c r="P32920" s="10">
        <v>2008</v>
      </c>
      <c r="Q32920" s="12">
        <v>40269</v>
      </c>
      <c r="R32920" s="12">
        <v>40269</v>
      </c>
    </row>
    <row r="32921" spans="1:18" x14ac:dyDescent="0.25">
      <c r="A32921" s="7" t="s">
        <v>112678</v>
      </c>
      <c r="B32921" s="7" t="s">
        <v>112679</v>
      </c>
      <c r="C32921" s="7" t="s">
        <v>112680</v>
      </c>
      <c r="D32921" s="7" t="s">
        <v>112681</v>
      </c>
      <c r="E32921" s="8" t="s">
        <v>2825</v>
      </c>
      <c r="F32921" s="8">
        <v>2880000</v>
      </c>
      <c r="G32921" s="7" t="s">
        <v>23</v>
      </c>
      <c r="H32921" s="7" t="s">
        <v>24</v>
      </c>
      <c r="I32921" s="9" t="s">
        <v>36</v>
      </c>
      <c r="J32921" s="7" t="s">
        <v>3538</v>
      </c>
      <c r="K32921" s="10" t="s">
        <v>3539</v>
      </c>
      <c r="L32921" s="7">
        <v>2</v>
      </c>
      <c r="Q32921" s="12">
        <v>41330</v>
      </c>
      <c r="R32921" s="12">
        <v>41683</v>
      </c>
    </row>
    <row r="32922" spans="1:18" x14ac:dyDescent="0.25">
      <c r="A32922" s="7" t="s">
        <v>112682</v>
      </c>
      <c r="B32922" s="7" t="s">
        <v>112679</v>
      </c>
      <c r="C32922" s="7" t="s">
        <v>112683</v>
      </c>
      <c r="D32922" s="7" t="s">
        <v>112684</v>
      </c>
      <c r="E32922" s="8" t="s">
        <v>323</v>
      </c>
      <c r="F32922" s="8">
        <v>9000000</v>
      </c>
      <c r="G32922" s="7" t="s">
        <v>35</v>
      </c>
      <c r="H32922" s="7" t="s">
        <v>240</v>
      </c>
      <c r="I32922" s="9" t="s">
        <v>241</v>
      </c>
      <c r="J32922" s="7" t="s">
        <v>242</v>
      </c>
      <c r="K32922" s="10" t="s">
        <v>242</v>
      </c>
      <c r="L32922" s="7">
        <v>2</v>
      </c>
      <c r="M32922" s="11">
        <v>39387</v>
      </c>
      <c r="N32922" s="7" t="s">
        <v>1409</v>
      </c>
      <c r="O32922" s="7" t="s">
        <v>1361</v>
      </c>
      <c r="P32922" s="10">
        <v>2007</v>
      </c>
      <c r="Q32922" s="12">
        <v>40513</v>
      </c>
      <c r="R32922" s="12">
        <v>40931</v>
      </c>
    </row>
    <row r="32923" spans="1:18" x14ac:dyDescent="0.25">
      <c r="A32923" s="7" t="s">
        <v>112685</v>
      </c>
      <c r="B32923" s="7" t="s">
        <v>112686</v>
      </c>
      <c r="C32923" s="7" t="s">
        <v>112687</v>
      </c>
      <c r="D32923" s="7" t="s">
        <v>719</v>
      </c>
      <c r="E32923" s="8" t="s">
        <v>720</v>
      </c>
      <c r="F32923" s="8">
        <v>0</v>
      </c>
      <c r="G32923" s="7" t="s">
        <v>35</v>
      </c>
      <c r="H32923" s="7" t="s">
        <v>52</v>
      </c>
      <c r="I32923" s="9"/>
      <c r="J32923" s="7" t="s">
        <v>16310</v>
      </c>
      <c r="K32923" s="10" t="s">
        <v>16310</v>
      </c>
      <c r="L32923" s="7">
        <v>1</v>
      </c>
      <c r="Q32923" s="12">
        <v>40128</v>
      </c>
      <c r="R32923" s="12">
        <v>40128</v>
      </c>
    </row>
    <row r="32924" spans="1:18" x14ac:dyDescent="0.25">
      <c r="A32924" s="7" t="s">
        <v>112688</v>
      </c>
      <c r="B32924" s="7" t="s">
        <v>112689</v>
      </c>
      <c r="C32924" s="7" t="s">
        <v>112690</v>
      </c>
      <c r="D32924" s="7" t="s">
        <v>112691</v>
      </c>
      <c r="E32924" s="8" t="s">
        <v>20836</v>
      </c>
      <c r="F32924" s="8">
        <v>5100000</v>
      </c>
      <c r="H32924" s="7" t="s">
        <v>376</v>
      </c>
      <c r="I32924" s="9"/>
      <c r="J32924" s="7" t="s">
        <v>4488</v>
      </c>
      <c r="K32924" s="10" t="s">
        <v>6756</v>
      </c>
      <c r="L32924" s="7">
        <v>1</v>
      </c>
      <c r="M32924" s="11">
        <v>38292</v>
      </c>
      <c r="N32924" s="7" t="s">
        <v>15355</v>
      </c>
      <c r="O32924" s="7" t="s">
        <v>2364</v>
      </c>
      <c r="P32924" s="10">
        <v>2004</v>
      </c>
      <c r="Q32924" s="12">
        <v>39022</v>
      </c>
      <c r="R32924" s="12">
        <v>39022</v>
      </c>
    </row>
    <row r="32925" spans="1:18" x14ac:dyDescent="0.25">
      <c r="A32925" s="7" t="s">
        <v>112692</v>
      </c>
      <c r="B32925" s="7" t="s">
        <v>112693</v>
      </c>
      <c r="C32925" s="7" t="s">
        <v>112694</v>
      </c>
      <c r="D32925" s="7" t="s">
        <v>68</v>
      </c>
      <c r="E32925" s="8" t="s">
        <v>69</v>
      </c>
      <c r="F32925" s="8">
        <v>10000000</v>
      </c>
      <c r="G32925" s="7" t="s">
        <v>35</v>
      </c>
      <c r="H32925" s="7" t="s">
        <v>24</v>
      </c>
      <c r="I32925" s="9" t="s">
        <v>36</v>
      </c>
      <c r="J32925" s="7" t="s">
        <v>181</v>
      </c>
      <c r="K32925" s="10" t="s">
        <v>182</v>
      </c>
      <c r="L32925" s="7">
        <v>2</v>
      </c>
      <c r="M32925" s="11">
        <v>38353</v>
      </c>
      <c r="N32925" s="7" t="s">
        <v>435</v>
      </c>
      <c r="O32925" s="7" t="s">
        <v>436</v>
      </c>
      <c r="P32925" s="10">
        <v>2005</v>
      </c>
      <c r="Q32925" s="12">
        <v>41704</v>
      </c>
      <c r="R32925" s="12">
        <v>41836</v>
      </c>
    </row>
    <row r="32926" spans="1:18" x14ac:dyDescent="0.25">
      <c r="A32926" s="7" t="s">
        <v>112695</v>
      </c>
      <c r="B32926" s="7" t="s">
        <v>112696</v>
      </c>
      <c r="C32926" s="7" t="s">
        <v>112697</v>
      </c>
      <c r="D32926" s="7" t="s">
        <v>112698</v>
      </c>
      <c r="E32926" s="8" t="s">
        <v>1278</v>
      </c>
      <c r="F32926" s="8">
        <v>187000</v>
      </c>
      <c r="G32926" s="7" t="s">
        <v>35</v>
      </c>
      <c r="H32926" s="7" t="s">
        <v>24</v>
      </c>
      <c r="I32926" s="9" t="s">
        <v>36</v>
      </c>
      <c r="J32926" s="7" t="s">
        <v>181</v>
      </c>
      <c r="K32926" s="10" t="s">
        <v>1297</v>
      </c>
      <c r="L32926" s="7">
        <v>1</v>
      </c>
      <c r="M32926" s="11">
        <v>40909</v>
      </c>
      <c r="N32926" s="7" t="s">
        <v>111</v>
      </c>
      <c r="O32926" s="7" t="s">
        <v>112</v>
      </c>
      <c r="P32926" s="10">
        <v>2012</v>
      </c>
      <c r="Q32926" s="12">
        <v>40913</v>
      </c>
      <c r="R32926" s="12">
        <v>40913</v>
      </c>
    </row>
    <row r="32927" spans="1:18" x14ac:dyDescent="0.25">
      <c r="A32927" s="7" t="s">
        <v>112699</v>
      </c>
      <c r="B32927" s="7" t="s">
        <v>112700</v>
      </c>
      <c r="C32927" s="7" t="s">
        <v>112701</v>
      </c>
      <c r="D32927" s="7" t="s">
        <v>275</v>
      </c>
      <c r="E32927" s="8" t="s">
        <v>276</v>
      </c>
      <c r="F32927" s="8">
        <v>750000</v>
      </c>
      <c r="G32927" s="7" t="s">
        <v>35</v>
      </c>
      <c r="H32927" s="7" t="s">
        <v>24</v>
      </c>
      <c r="I32927" s="9" t="s">
        <v>502</v>
      </c>
      <c r="J32927" s="7" t="s">
        <v>503</v>
      </c>
      <c r="K32927" s="10" t="s">
        <v>11628</v>
      </c>
      <c r="L32927" s="7">
        <v>1</v>
      </c>
      <c r="M32927" s="11">
        <v>35431</v>
      </c>
      <c r="N32927" s="7" t="s">
        <v>1436</v>
      </c>
      <c r="O32927" s="7" t="s">
        <v>1437</v>
      </c>
      <c r="P32927" s="10">
        <v>1997</v>
      </c>
      <c r="Q32927" s="12">
        <v>41737</v>
      </c>
      <c r="R32927" s="12">
        <v>41737</v>
      </c>
    </row>
    <row r="32928" spans="1:18" x14ac:dyDescent="0.25">
      <c r="A32928" s="7" t="s">
        <v>112702</v>
      </c>
      <c r="B32928" s="7" t="s">
        <v>112703</v>
      </c>
      <c r="C32928" s="7" t="s">
        <v>112704</v>
      </c>
      <c r="D32928" s="7" t="s">
        <v>625</v>
      </c>
      <c r="E32928" s="8" t="s">
        <v>323</v>
      </c>
      <c r="F32928" s="8">
        <v>10000000</v>
      </c>
      <c r="G32928" s="7" t="s">
        <v>35</v>
      </c>
      <c r="H32928" s="7" t="s">
        <v>24</v>
      </c>
      <c r="I32928" s="9" t="s">
        <v>36</v>
      </c>
      <c r="J32928" s="7" t="s">
        <v>181</v>
      </c>
      <c r="K32928" s="10" t="s">
        <v>695</v>
      </c>
      <c r="L32928" s="7">
        <v>2</v>
      </c>
      <c r="M32928" s="11">
        <v>36161</v>
      </c>
      <c r="N32928" s="7" t="s">
        <v>1066</v>
      </c>
      <c r="O32928" s="7" t="s">
        <v>1067</v>
      </c>
      <c r="P32928" s="10">
        <v>1999</v>
      </c>
      <c r="Q32928" s="12">
        <v>37073</v>
      </c>
      <c r="R32928" s="12">
        <v>41390</v>
      </c>
    </row>
    <row r="32929" spans="1:18" x14ac:dyDescent="0.25">
      <c r="A32929" s="7" t="s">
        <v>112705</v>
      </c>
      <c r="B32929" s="7" t="s">
        <v>112706</v>
      </c>
      <c r="D32929" s="7" t="s">
        <v>68</v>
      </c>
      <c r="E32929" s="8" t="s">
        <v>69</v>
      </c>
      <c r="F32929" s="8">
        <v>200000</v>
      </c>
      <c r="G32929" s="7" t="s">
        <v>35</v>
      </c>
      <c r="H32929" s="7" t="s">
        <v>24</v>
      </c>
      <c r="I32929" s="9" t="s">
        <v>298</v>
      </c>
      <c r="J32929" s="7" t="s">
        <v>10121</v>
      </c>
      <c r="K32929" s="10" t="s">
        <v>10122</v>
      </c>
      <c r="L32929" s="7">
        <v>1</v>
      </c>
      <c r="Q32929" s="12">
        <v>38805</v>
      </c>
      <c r="R32929" s="12">
        <v>38805</v>
      </c>
    </row>
    <row r="32930" spans="1:18" x14ac:dyDescent="0.25">
      <c r="A32930" s="7" t="s">
        <v>112707</v>
      </c>
      <c r="B32930" s="7" t="s">
        <v>112708</v>
      </c>
      <c r="C32930" s="7" t="s">
        <v>112709</v>
      </c>
      <c r="D32930" s="7" t="s">
        <v>296</v>
      </c>
      <c r="E32930" s="8" t="s">
        <v>297</v>
      </c>
      <c r="F32930" s="8">
        <v>7000000</v>
      </c>
      <c r="G32930" s="7" t="s">
        <v>23</v>
      </c>
      <c r="H32930" s="7" t="s">
        <v>626</v>
      </c>
      <c r="I32930" s="9"/>
      <c r="J32930" s="7" t="s">
        <v>1398</v>
      </c>
      <c r="K32930" s="10" t="s">
        <v>1398</v>
      </c>
      <c r="L32930" s="7">
        <v>1</v>
      </c>
      <c r="M32930" s="11">
        <v>36161</v>
      </c>
      <c r="N32930" s="7" t="s">
        <v>1066</v>
      </c>
      <c r="O32930" s="7" t="s">
        <v>1067</v>
      </c>
      <c r="P32930" s="10">
        <v>1999</v>
      </c>
      <c r="Q32930" s="12">
        <v>38643</v>
      </c>
      <c r="R32930" s="12">
        <v>38643</v>
      </c>
    </row>
    <row r="32931" spans="1:18" x14ac:dyDescent="0.25">
      <c r="A32931" s="7" t="s">
        <v>112710</v>
      </c>
      <c r="B32931" s="7" t="s">
        <v>112711</v>
      </c>
      <c r="C32931" s="7" t="s">
        <v>112712</v>
      </c>
      <c r="F32931" s="8">
        <v>2200000</v>
      </c>
      <c r="G32931" s="7" t="s">
        <v>35</v>
      </c>
      <c r="H32931" s="7" t="s">
        <v>454</v>
      </c>
      <c r="I32931" s="9"/>
      <c r="J32931" s="7" t="s">
        <v>2334</v>
      </c>
      <c r="K32931" s="10" t="s">
        <v>112713</v>
      </c>
      <c r="L32931" s="7">
        <v>1</v>
      </c>
      <c r="M32931" s="11">
        <v>40544</v>
      </c>
      <c r="N32931" s="7" t="s">
        <v>537</v>
      </c>
      <c r="O32931" s="7" t="s">
        <v>505</v>
      </c>
      <c r="P32931" s="10">
        <v>2011</v>
      </c>
      <c r="Q32931" s="12">
        <v>41346</v>
      </c>
      <c r="R32931" s="12">
        <v>41346</v>
      </c>
    </row>
    <row r="32932" spans="1:18" x14ac:dyDescent="0.25">
      <c r="A32932" s="7" t="s">
        <v>112714</v>
      </c>
      <c r="B32932" s="7" t="s">
        <v>112715</v>
      </c>
      <c r="C32932" s="7" t="s">
        <v>112716</v>
      </c>
      <c r="D32932" s="7" t="s">
        <v>1295</v>
      </c>
      <c r="E32932" s="8" t="s">
        <v>1296</v>
      </c>
      <c r="F32932" s="8">
        <v>16995861</v>
      </c>
      <c r="G32932" s="7" t="s">
        <v>35</v>
      </c>
      <c r="H32932" s="7" t="s">
        <v>24</v>
      </c>
      <c r="I32932" s="9" t="s">
        <v>281</v>
      </c>
      <c r="J32932" s="7" t="s">
        <v>282</v>
      </c>
      <c r="K32932" s="10" t="s">
        <v>11616</v>
      </c>
      <c r="L32932" s="7">
        <v>5</v>
      </c>
      <c r="M32932" s="11">
        <v>36526</v>
      </c>
      <c r="N32932" s="7" t="s">
        <v>234</v>
      </c>
      <c r="O32932" s="7" t="s">
        <v>235</v>
      </c>
      <c r="P32932" s="10">
        <v>2000</v>
      </c>
      <c r="Q32932" s="12">
        <v>38562</v>
      </c>
      <c r="R32932" s="12">
        <v>41214</v>
      </c>
    </row>
    <row r="32933" spans="1:18" x14ac:dyDescent="0.25">
      <c r="A32933" s="7" t="s">
        <v>112717</v>
      </c>
      <c r="B32933" s="7" t="s">
        <v>112718</v>
      </c>
      <c r="C32933" s="7" t="s">
        <v>112719</v>
      </c>
      <c r="D32933" s="7" t="s">
        <v>68</v>
      </c>
      <c r="E32933" s="8" t="s">
        <v>69</v>
      </c>
      <c r="F32933" s="8">
        <v>1080000</v>
      </c>
      <c r="G32933" s="7" t="s">
        <v>80</v>
      </c>
      <c r="H32933" s="7" t="s">
        <v>24</v>
      </c>
      <c r="I32933" s="9" t="s">
        <v>36</v>
      </c>
      <c r="J32933" s="7" t="s">
        <v>181</v>
      </c>
      <c r="K32933" s="10" t="s">
        <v>794</v>
      </c>
      <c r="L32933" s="7">
        <v>1</v>
      </c>
      <c r="Q32933" s="12">
        <v>39545</v>
      </c>
      <c r="R32933" s="12">
        <v>39545</v>
      </c>
    </row>
    <row r="32934" spans="1:18" x14ac:dyDescent="0.25">
      <c r="A32934" s="7" t="s">
        <v>112720</v>
      </c>
      <c r="B32934" s="7" t="s">
        <v>112721</v>
      </c>
      <c r="C32934" s="7" t="s">
        <v>112722</v>
      </c>
      <c r="D32934" s="7" t="s">
        <v>227</v>
      </c>
      <c r="E32934" s="8" t="s">
        <v>228</v>
      </c>
      <c r="F32934" s="8">
        <v>15000</v>
      </c>
      <c r="G32934" s="7" t="s">
        <v>35</v>
      </c>
      <c r="I32934" s="9"/>
      <c r="J32934" s="7"/>
      <c r="L32934" s="7">
        <v>1</v>
      </c>
      <c r="M32934" s="11">
        <v>41275</v>
      </c>
      <c r="N32934" s="7" t="s">
        <v>146</v>
      </c>
      <c r="O32934" s="7" t="s">
        <v>147</v>
      </c>
      <c r="P32934" s="10">
        <v>2013</v>
      </c>
      <c r="Q32934" s="12">
        <v>41493</v>
      </c>
      <c r="R32934" s="12">
        <v>41493</v>
      </c>
    </row>
    <row r="32935" spans="1:18" x14ac:dyDescent="0.25">
      <c r="A32935" s="7" t="s">
        <v>112723</v>
      </c>
      <c r="B32935" s="7" t="s">
        <v>112724</v>
      </c>
      <c r="C32935" s="7" t="s">
        <v>112725</v>
      </c>
      <c r="F32935" s="8">
        <v>0</v>
      </c>
      <c r="G32935" s="7" t="s">
        <v>35</v>
      </c>
      <c r="H32935" s="7" t="s">
        <v>1097</v>
      </c>
      <c r="I32935" s="9"/>
      <c r="J32935" s="7" t="s">
        <v>2429</v>
      </c>
      <c r="K32935" s="10" t="s">
        <v>112726</v>
      </c>
      <c r="L32935" s="7">
        <v>1</v>
      </c>
      <c r="M32935" s="11">
        <v>34700</v>
      </c>
      <c r="N32935" s="7" t="s">
        <v>3231</v>
      </c>
      <c r="O32935" s="7" t="s">
        <v>3232</v>
      </c>
      <c r="P32935" s="10">
        <v>1995</v>
      </c>
      <c r="Q32935" s="12">
        <v>39264</v>
      </c>
      <c r="R32935" s="12">
        <v>39264</v>
      </c>
    </row>
    <row r="32936" spans="1:18" x14ac:dyDescent="0.25">
      <c r="A32936" s="7" t="s">
        <v>112727</v>
      </c>
      <c r="B32936" s="7" t="s">
        <v>112728</v>
      </c>
      <c r="C32936" s="7" t="s">
        <v>112729</v>
      </c>
      <c r="D32936" s="7" t="s">
        <v>433</v>
      </c>
      <c r="E32936" s="8" t="s">
        <v>434</v>
      </c>
      <c r="F32936" s="8">
        <v>29600000</v>
      </c>
      <c r="G32936" s="7" t="s">
        <v>35</v>
      </c>
      <c r="H32936" s="7" t="s">
        <v>469</v>
      </c>
      <c r="I32936" s="9"/>
      <c r="J32936" s="7" t="s">
        <v>651</v>
      </c>
      <c r="K32936" s="10" t="s">
        <v>652</v>
      </c>
      <c r="L32936" s="7">
        <v>4</v>
      </c>
      <c r="M32936" s="11">
        <v>39448</v>
      </c>
      <c r="N32936" s="7" t="s">
        <v>164</v>
      </c>
      <c r="O32936" s="7" t="s">
        <v>165</v>
      </c>
      <c r="P32936" s="10">
        <v>2008</v>
      </c>
      <c r="Q32936" s="12">
        <v>40688</v>
      </c>
      <c r="R32936" s="12">
        <v>41785</v>
      </c>
    </row>
    <row r="32937" spans="1:18" x14ac:dyDescent="0.25">
      <c r="A32937" s="7" t="s">
        <v>112730</v>
      </c>
      <c r="B32937" s="7" t="s">
        <v>112731</v>
      </c>
      <c r="C32937" s="7" t="s">
        <v>112732</v>
      </c>
      <c r="D32937" s="7" t="s">
        <v>112733</v>
      </c>
      <c r="E32937" s="8" t="s">
        <v>170</v>
      </c>
      <c r="F32937" s="8">
        <v>750000</v>
      </c>
      <c r="G32937" s="7" t="s">
        <v>35</v>
      </c>
      <c r="H32937" s="7" t="s">
        <v>24</v>
      </c>
      <c r="I32937" s="9" t="s">
        <v>25</v>
      </c>
      <c r="J32937" s="7" t="s">
        <v>26</v>
      </c>
      <c r="K32937" s="10" t="s">
        <v>4479</v>
      </c>
      <c r="L32937" s="7">
        <v>1</v>
      </c>
      <c r="M32937" s="11">
        <v>41275</v>
      </c>
      <c r="N32937" s="7" t="s">
        <v>146</v>
      </c>
      <c r="O32937" s="7" t="s">
        <v>147</v>
      </c>
      <c r="P32937" s="10">
        <v>2013</v>
      </c>
      <c r="Q32937" s="12">
        <v>41841</v>
      </c>
      <c r="R32937" s="12">
        <v>41841</v>
      </c>
    </row>
    <row r="32938" spans="1:18" x14ac:dyDescent="0.25">
      <c r="A32938" s="7" t="s">
        <v>112734</v>
      </c>
      <c r="B32938" s="7" t="s">
        <v>112735</v>
      </c>
      <c r="C32938" s="7" t="s">
        <v>112736</v>
      </c>
      <c r="D32938" s="7" t="s">
        <v>68</v>
      </c>
      <c r="E32938" s="8" t="s">
        <v>69</v>
      </c>
      <c r="F32938" s="8">
        <v>2580000</v>
      </c>
      <c r="G32938" s="7" t="s">
        <v>35</v>
      </c>
      <c r="H32938" s="7" t="s">
        <v>24</v>
      </c>
      <c r="I32938" s="9" t="s">
        <v>764</v>
      </c>
      <c r="J32938" s="7" t="s">
        <v>765</v>
      </c>
      <c r="K32938" s="10" t="s">
        <v>6160</v>
      </c>
      <c r="L32938" s="7">
        <v>2</v>
      </c>
      <c r="M32938" s="11">
        <v>38718</v>
      </c>
      <c r="N32938" s="7" t="s">
        <v>400</v>
      </c>
      <c r="O32938" s="7" t="s">
        <v>401</v>
      </c>
      <c r="P32938" s="10">
        <v>2006</v>
      </c>
      <c r="Q32938" s="12">
        <v>40248</v>
      </c>
      <c r="R32938" s="12">
        <v>41082</v>
      </c>
    </row>
    <row r="32939" spans="1:18" x14ac:dyDescent="0.25">
      <c r="A32939" s="7" t="s">
        <v>112737</v>
      </c>
      <c r="B32939" s="7" t="s">
        <v>112738</v>
      </c>
      <c r="C32939" s="7" t="s">
        <v>112739</v>
      </c>
      <c r="D32939" s="7" t="s">
        <v>719</v>
      </c>
      <c r="E32939" s="8" t="s">
        <v>720</v>
      </c>
      <c r="F32939" s="8">
        <v>21930000</v>
      </c>
      <c r="G32939" s="7" t="s">
        <v>35</v>
      </c>
      <c r="H32939" s="7" t="s">
        <v>482</v>
      </c>
      <c r="I32939" s="9"/>
      <c r="J32939" s="7" t="s">
        <v>4618</v>
      </c>
      <c r="K32939" s="10" t="s">
        <v>112740</v>
      </c>
      <c r="L32939" s="7">
        <v>2</v>
      </c>
      <c r="Q32939" s="12">
        <v>39963</v>
      </c>
      <c r="R32939" s="12">
        <v>40730</v>
      </c>
    </row>
    <row r="32940" spans="1:18" x14ac:dyDescent="0.25">
      <c r="A32940" s="7" t="s">
        <v>112741</v>
      </c>
      <c r="B32940" s="7" t="s">
        <v>112742</v>
      </c>
      <c r="C32940" s="7" t="s">
        <v>112743</v>
      </c>
      <c r="D32940" s="7" t="s">
        <v>144</v>
      </c>
      <c r="E32940" s="8" t="s">
        <v>145</v>
      </c>
      <c r="F32940" s="8">
        <v>49877</v>
      </c>
      <c r="H32940" s="7" t="s">
        <v>108</v>
      </c>
      <c r="I32940" s="9"/>
      <c r="J32940" s="7" t="s">
        <v>109</v>
      </c>
      <c r="K32940" s="10" t="s">
        <v>109</v>
      </c>
      <c r="L32940" s="7">
        <v>1</v>
      </c>
      <c r="M32940" s="11">
        <v>40787</v>
      </c>
      <c r="N32940" s="7" t="s">
        <v>229</v>
      </c>
      <c r="O32940" s="7" t="s">
        <v>230</v>
      </c>
      <c r="P32940" s="10">
        <v>2011</v>
      </c>
      <c r="Q32940" s="12">
        <v>41091</v>
      </c>
      <c r="R32940" s="12">
        <v>41091</v>
      </c>
    </row>
    <row r="32941" spans="1:18" x14ac:dyDescent="0.25">
      <c r="A32941" s="7" t="s">
        <v>112744</v>
      </c>
      <c r="B32941" s="7" t="s">
        <v>112745</v>
      </c>
      <c r="F32941" s="8">
        <v>94000</v>
      </c>
      <c r="I32941" s="9"/>
      <c r="J32941" s="7"/>
      <c r="L32941" s="7">
        <v>1</v>
      </c>
      <c r="Q32941" s="12">
        <v>30468</v>
      </c>
      <c r="R32941" s="12">
        <v>30468</v>
      </c>
    </row>
    <row r="32942" spans="1:18" x14ac:dyDescent="0.25">
      <c r="A32942" s="7" t="s">
        <v>112746</v>
      </c>
      <c r="B32942" s="7" t="s">
        <v>112747</v>
      </c>
      <c r="D32942" s="7" t="s">
        <v>227</v>
      </c>
      <c r="E32942" s="8" t="s">
        <v>228</v>
      </c>
      <c r="F32942" s="8">
        <v>3000000</v>
      </c>
      <c r="G32942" s="7" t="s">
        <v>23</v>
      </c>
      <c r="H32942" s="7" t="s">
        <v>24</v>
      </c>
      <c r="I32942" s="9" t="s">
        <v>36</v>
      </c>
      <c r="J32942" s="7" t="s">
        <v>181</v>
      </c>
      <c r="K32942" s="10" t="s">
        <v>794</v>
      </c>
      <c r="L32942" s="7">
        <v>1</v>
      </c>
      <c r="M32942" s="11">
        <v>37987</v>
      </c>
      <c r="N32942" s="7" t="s">
        <v>424</v>
      </c>
      <c r="O32942" s="7" t="s">
        <v>425</v>
      </c>
      <c r="P32942" s="10">
        <v>2004</v>
      </c>
      <c r="Q32942" s="12">
        <v>38061</v>
      </c>
      <c r="R32942" s="12">
        <v>38061</v>
      </c>
    </row>
    <row r="32943" spans="1:18" x14ac:dyDescent="0.25">
      <c r="A32943" s="7" t="s">
        <v>112748</v>
      </c>
      <c r="B32943" s="7" t="s">
        <v>112749</v>
      </c>
      <c r="C32943" s="7" t="s">
        <v>112750</v>
      </c>
      <c r="D32943" s="7" t="s">
        <v>112751</v>
      </c>
      <c r="E32943" s="8" t="s">
        <v>297</v>
      </c>
      <c r="F32943" s="8">
        <v>170000</v>
      </c>
      <c r="G32943" s="7" t="s">
        <v>35</v>
      </c>
      <c r="H32943" s="7" t="s">
        <v>108</v>
      </c>
      <c r="I32943" s="9"/>
      <c r="J32943" s="7" t="s">
        <v>109</v>
      </c>
      <c r="K32943" s="10" t="s">
        <v>109</v>
      </c>
      <c r="L32943" s="7">
        <v>2</v>
      </c>
      <c r="M32943" s="11">
        <v>40787</v>
      </c>
      <c r="N32943" s="7" t="s">
        <v>229</v>
      </c>
      <c r="O32943" s="7" t="s">
        <v>230</v>
      </c>
      <c r="P32943" s="10">
        <v>2011</v>
      </c>
      <c r="Q32943" s="12">
        <v>40847</v>
      </c>
      <c r="R32943" s="12">
        <v>40999</v>
      </c>
    </row>
    <row r="32944" spans="1:18" x14ac:dyDescent="0.25">
      <c r="A32944" s="7" t="s">
        <v>112752</v>
      </c>
      <c r="B32944" s="7" t="s">
        <v>112753</v>
      </c>
      <c r="C32944" s="7" t="s">
        <v>112754</v>
      </c>
      <c r="D32944" s="7" t="s">
        <v>17526</v>
      </c>
      <c r="E32944" s="8" t="s">
        <v>2067</v>
      </c>
      <c r="F32944" s="8">
        <v>40000</v>
      </c>
      <c r="G32944" s="7" t="s">
        <v>35</v>
      </c>
      <c r="H32944" s="7" t="s">
        <v>24</v>
      </c>
      <c r="I32944" s="9" t="s">
        <v>1289</v>
      </c>
      <c r="J32944" s="7" t="s">
        <v>1290</v>
      </c>
      <c r="K32944" s="10" t="s">
        <v>12563</v>
      </c>
      <c r="L32944" s="7">
        <v>1</v>
      </c>
      <c r="M32944" s="11">
        <v>41579</v>
      </c>
      <c r="N32944" s="7" t="s">
        <v>4114</v>
      </c>
      <c r="O32944" s="7" t="s">
        <v>140</v>
      </c>
      <c r="P32944" s="10">
        <v>2013</v>
      </c>
      <c r="Q32944" s="12">
        <v>41808</v>
      </c>
      <c r="R32944" s="12">
        <v>41808</v>
      </c>
    </row>
    <row r="32945" spans="1:18" x14ac:dyDescent="0.25">
      <c r="A32945" s="7" t="s">
        <v>112755</v>
      </c>
      <c r="B32945" s="7" t="s">
        <v>112756</v>
      </c>
      <c r="D32945" s="7" t="s">
        <v>532</v>
      </c>
      <c r="E32945" s="8" t="s">
        <v>533</v>
      </c>
      <c r="F32945" s="8">
        <v>75000</v>
      </c>
      <c r="G32945" s="7" t="s">
        <v>35</v>
      </c>
      <c r="H32945" s="7" t="s">
        <v>24</v>
      </c>
      <c r="I32945" s="9" t="s">
        <v>36</v>
      </c>
      <c r="J32945" s="7" t="s">
        <v>942</v>
      </c>
      <c r="K32945" s="10" t="s">
        <v>943</v>
      </c>
      <c r="L32945" s="7">
        <v>1</v>
      </c>
      <c r="M32945" s="11">
        <v>40940</v>
      </c>
      <c r="N32945" s="7" t="s">
        <v>325</v>
      </c>
      <c r="O32945" s="7" t="s">
        <v>112</v>
      </c>
      <c r="P32945" s="10">
        <v>2012</v>
      </c>
      <c r="Q32945" s="12">
        <v>40954</v>
      </c>
      <c r="R32945" s="12">
        <v>40954</v>
      </c>
    </row>
    <row r="32946" spans="1:18" x14ac:dyDescent="0.25">
      <c r="A32946" s="7" t="s">
        <v>112757</v>
      </c>
      <c r="B32946" s="7" t="s">
        <v>112758</v>
      </c>
      <c r="C32946" s="7" t="s">
        <v>112759</v>
      </c>
      <c r="D32946" s="7" t="s">
        <v>112760</v>
      </c>
      <c r="E32946" s="8" t="s">
        <v>7190</v>
      </c>
      <c r="F32946" s="8">
        <v>20000</v>
      </c>
      <c r="G32946" s="7" t="s">
        <v>35</v>
      </c>
      <c r="H32946" s="7" t="s">
        <v>24</v>
      </c>
      <c r="I32946" s="9" t="s">
        <v>36</v>
      </c>
      <c r="J32946" s="7" t="s">
        <v>181</v>
      </c>
      <c r="K32946" s="10" t="s">
        <v>182</v>
      </c>
      <c r="L32946" s="7">
        <v>1</v>
      </c>
      <c r="M32946" s="11">
        <v>39600</v>
      </c>
      <c r="N32946" s="7" t="s">
        <v>495</v>
      </c>
      <c r="O32946" s="7" t="s">
        <v>496</v>
      </c>
      <c r="P32946" s="10">
        <v>2008</v>
      </c>
      <c r="Q32946" s="12">
        <v>39596</v>
      </c>
      <c r="R32946" s="12">
        <v>39596</v>
      </c>
    </row>
    <row r="32947" spans="1:18" x14ac:dyDescent="0.25">
      <c r="A32947" s="7" t="s">
        <v>112761</v>
      </c>
      <c r="B32947" s="7" t="s">
        <v>112762</v>
      </c>
      <c r="C32947" s="7" t="s">
        <v>112763</v>
      </c>
      <c r="D32947" s="7" t="s">
        <v>112764</v>
      </c>
      <c r="E32947" s="8" t="s">
        <v>13840</v>
      </c>
      <c r="F32947" s="8">
        <v>114924</v>
      </c>
      <c r="G32947" s="7" t="s">
        <v>80</v>
      </c>
      <c r="H32947" s="7" t="s">
        <v>52</v>
      </c>
      <c r="I32947" s="9"/>
      <c r="J32947" s="7" t="s">
        <v>8814</v>
      </c>
      <c r="K32947" s="10" t="s">
        <v>8814</v>
      </c>
      <c r="L32947" s="7">
        <v>1</v>
      </c>
      <c r="M32947" s="11">
        <v>40647</v>
      </c>
      <c r="N32947" s="7" t="s">
        <v>54</v>
      </c>
      <c r="O32947" s="7" t="s">
        <v>55</v>
      </c>
      <c r="P32947" s="10">
        <v>2011</v>
      </c>
      <c r="Q32947" s="12">
        <v>40701</v>
      </c>
      <c r="R32947" s="12">
        <v>40701</v>
      </c>
    </row>
    <row r="32948" spans="1:18" x14ac:dyDescent="0.25">
      <c r="A32948" s="7" t="s">
        <v>112765</v>
      </c>
      <c r="B32948" s="7" t="s">
        <v>112766</v>
      </c>
      <c r="C32948" s="7" t="s">
        <v>112767</v>
      </c>
      <c r="F32948" s="8">
        <v>0</v>
      </c>
      <c r="G32948" s="7" t="s">
        <v>35</v>
      </c>
      <c r="I32948" s="9"/>
      <c r="J32948" s="7"/>
      <c r="L32948" s="7">
        <v>1</v>
      </c>
      <c r="Q32948" s="12">
        <v>41969</v>
      </c>
      <c r="R32948" s="12">
        <v>41969</v>
      </c>
    </row>
    <row r="32949" spans="1:18" x14ac:dyDescent="0.25">
      <c r="A32949" s="7" t="s">
        <v>112768</v>
      </c>
      <c r="B32949" s="7" t="s">
        <v>112769</v>
      </c>
      <c r="D32949" s="7" t="s">
        <v>68</v>
      </c>
      <c r="E32949" s="8" t="s">
        <v>69</v>
      </c>
      <c r="F32949" s="8">
        <v>27000001</v>
      </c>
      <c r="G32949" s="7" t="s">
        <v>35</v>
      </c>
      <c r="H32949" s="7" t="s">
        <v>24</v>
      </c>
      <c r="I32949" s="9" t="s">
        <v>2740</v>
      </c>
      <c r="J32949" s="7" t="s">
        <v>2946</v>
      </c>
      <c r="K32949" s="10" t="s">
        <v>25088</v>
      </c>
      <c r="L32949" s="7">
        <v>1</v>
      </c>
      <c r="M32949" s="11">
        <v>40179</v>
      </c>
      <c r="N32949" s="7" t="s">
        <v>96</v>
      </c>
      <c r="O32949" s="7" t="s">
        <v>97</v>
      </c>
      <c r="P32949" s="10">
        <v>2010</v>
      </c>
      <c r="Q32949" s="12">
        <v>41865</v>
      </c>
      <c r="R32949" s="12">
        <v>41865</v>
      </c>
    </row>
    <row r="32950" spans="1:18" x14ac:dyDescent="0.25">
      <c r="A32950" s="7" t="s">
        <v>112770</v>
      </c>
      <c r="B32950" s="7" t="s">
        <v>112771</v>
      </c>
      <c r="C32950" s="7" t="s">
        <v>112772</v>
      </c>
      <c r="D32950" s="7" t="s">
        <v>532</v>
      </c>
      <c r="E32950" s="8" t="s">
        <v>533</v>
      </c>
      <c r="F32950" s="8">
        <v>1000000</v>
      </c>
      <c r="G32950" s="7" t="s">
        <v>35</v>
      </c>
      <c r="H32950" s="7" t="s">
        <v>52</v>
      </c>
      <c r="I32950" s="9"/>
      <c r="J32950" s="7" t="s">
        <v>53</v>
      </c>
      <c r="K32950" s="10" t="s">
        <v>53</v>
      </c>
      <c r="L32950" s="7">
        <v>2</v>
      </c>
      <c r="M32950" s="11">
        <v>41487</v>
      </c>
      <c r="N32950" s="7" t="s">
        <v>1385</v>
      </c>
      <c r="O32950" s="7" t="s">
        <v>258</v>
      </c>
      <c r="P32950" s="10">
        <v>2013</v>
      </c>
      <c r="Q32950" s="12">
        <v>41562</v>
      </c>
      <c r="R32950" s="12">
        <v>41781</v>
      </c>
    </row>
    <row r="32951" spans="1:18" x14ac:dyDescent="0.25">
      <c r="A32951" s="7" t="s">
        <v>112773</v>
      </c>
      <c r="B32951" s="7" t="s">
        <v>112774</v>
      </c>
      <c r="C32951" s="7" t="s">
        <v>112775</v>
      </c>
      <c r="D32951" s="7" t="s">
        <v>112776</v>
      </c>
      <c r="E32951" s="8" t="s">
        <v>434</v>
      </c>
      <c r="F32951" s="8">
        <v>500000</v>
      </c>
      <c r="G32951" s="7" t="s">
        <v>35</v>
      </c>
      <c r="H32951" s="7" t="s">
        <v>264</v>
      </c>
      <c r="I32951" s="9"/>
      <c r="J32951" s="7" t="s">
        <v>265</v>
      </c>
      <c r="K32951" s="10" t="s">
        <v>14596</v>
      </c>
      <c r="L32951" s="7">
        <v>1</v>
      </c>
      <c r="M32951" s="11">
        <v>39479</v>
      </c>
      <c r="N32951" s="7" t="s">
        <v>2131</v>
      </c>
      <c r="O32951" s="7" t="s">
        <v>165</v>
      </c>
      <c r="P32951" s="10">
        <v>2008</v>
      </c>
      <c r="Q32951" s="12">
        <v>40524</v>
      </c>
      <c r="R32951" s="12">
        <v>40524</v>
      </c>
    </row>
    <row r="32952" spans="1:18" x14ac:dyDescent="0.25">
      <c r="A32952" s="7" t="s">
        <v>112777</v>
      </c>
      <c r="B32952" s="7" t="s">
        <v>112778</v>
      </c>
      <c r="C32952" s="7" t="s">
        <v>112759</v>
      </c>
      <c r="D32952" s="7" t="s">
        <v>112779</v>
      </c>
      <c r="E32952" s="8" t="s">
        <v>909</v>
      </c>
      <c r="F32952" s="8">
        <v>0</v>
      </c>
      <c r="G32952" s="7" t="s">
        <v>35</v>
      </c>
      <c r="I32952" s="9"/>
      <c r="J32952" s="7"/>
      <c r="L32952" s="7">
        <v>1</v>
      </c>
      <c r="Q32952" s="12">
        <v>39662</v>
      </c>
      <c r="R32952" s="12">
        <v>39662</v>
      </c>
    </row>
    <row r="32953" spans="1:18" x14ac:dyDescent="0.25">
      <c r="A32953" s="7" t="s">
        <v>112780</v>
      </c>
      <c r="B32953" s="7" t="s">
        <v>112781</v>
      </c>
      <c r="C32953" s="7" t="s">
        <v>112782</v>
      </c>
      <c r="D32953" s="7" t="s">
        <v>112783</v>
      </c>
      <c r="E32953" s="8" t="s">
        <v>13840</v>
      </c>
      <c r="F32953" s="8">
        <v>270000</v>
      </c>
      <c r="G32953" s="7" t="s">
        <v>35</v>
      </c>
      <c r="I32953" s="9"/>
      <c r="J32953" s="7"/>
      <c r="L32953" s="7">
        <v>2</v>
      </c>
      <c r="M32953" s="11">
        <v>41518</v>
      </c>
      <c r="N32953" s="7" t="s">
        <v>900</v>
      </c>
      <c r="O32953" s="7" t="s">
        <v>258</v>
      </c>
      <c r="P32953" s="10">
        <v>2013</v>
      </c>
      <c r="Q32953" s="12">
        <v>41518</v>
      </c>
      <c r="R32953" s="12">
        <v>41852</v>
      </c>
    </row>
    <row r="32954" spans="1:18" x14ac:dyDescent="0.25">
      <c r="A32954" s="7" t="s">
        <v>112784</v>
      </c>
      <c r="B32954" s="7" t="s">
        <v>112785</v>
      </c>
      <c r="F32954" s="8">
        <v>0</v>
      </c>
      <c r="G32954" s="7" t="s">
        <v>35</v>
      </c>
      <c r="I32954" s="9"/>
      <c r="J32954" s="7"/>
      <c r="L32954" s="7">
        <v>1</v>
      </c>
      <c r="Q32954" s="12">
        <v>38931</v>
      </c>
      <c r="R32954" s="12">
        <v>38931</v>
      </c>
    </row>
    <row r="32955" spans="1:18" x14ac:dyDescent="0.25">
      <c r="A32955" s="7" t="s">
        <v>112786</v>
      </c>
      <c r="B32955" s="7" t="s">
        <v>112787</v>
      </c>
      <c r="C32955" s="7" t="s">
        <v>112788</v>
      </c>
      <c r="F32955" s="8">
        <v>50116</v>
      </c>
      <c r="G32955" s="7" t="s">
        <v>35</v>
      </c>
      <c r="I32955" s="9"/>
      <c r="J32955" s="7"/>
      <c r="L32955" s="7">
        <v>1</v>
      </c>
      <c r="M32955" s="11">
        <v>40544</v>
      </c>
      <c r="N32955" s="7" t="s">
        <v>537</v>
      </c>
      <c r="O32955" s="7" t="s">
        <v>505</v>
      </c>
      <c r="P32955" s="10">
        <v>2011</v>
      </c>
      <c r="Q32955" s="12">
        <v>41153</v>
      </c>
      <c r="R32955" s="12">
        <v>41153</v>
      </c>
    </row>
    <row r="32956" spans="1:18" x14ac:dyDescent="0.25">
      <c r="A32956" s="7" t="s">
        <v>112789</v>
      </c>
      <c r="B32956" s="7" t="s">
        <v>112790</v>
      </c>
      <c r="C32956" s="7" t="s">
        <v>112791</v>
      </c>
      <c r="D32956" s="7" t="s">
        <v>112792</v>
      </c>
      <c r="E32956" s="8" t="s">
        <v>58980</v>
      </c>
      <c r="F32956" s="8">
        <v>2000000</v>
      </c>
      <c r="G32956" s="7" t="s">
        <v>80</v>
      </c>
      <c r="H32956" s="7" t="s">
        <v>680</v>
      </c>
      <c r="I32956" s="9"/>
      <c r="J32956" s="7" t="s">
        <v>681</v>
      </c>
      <c r="K32956" s="10" t="s">
        <v>681</v>
      </c>
      <c r="L32956" s="7">
        <v>2</v>
      </c>
      <c r="M32956" s="11">
        <v>39264</v>
      </c>
      <c r="N32956" s="7" t="s">
        <v>1018</v>
      </c>
      <c r="O32956" s="7" t="s">
        <v>643</v>
      </c>
      <c r="P32956" s="10">
        <v>2007</v>
      </c>
      <c r="Q32956" s="12">
        <v>39083</v>
      </c>
      <c r="R32956" s="12">
        <v>39814</v>
      </c>
    </row>
    <row r="32957" spans="1:18" x14ac:dyDescent="0.25">
      <c r="A32957" s="7" t="s">
        <v>112793</v>
      </c>
      <c r="B32957" s="7" t="s">
        <v>112794</v>
      </c>
      <c r="C32957" s="7" t="s">
        <v>112795</v>
      </c>
      <c r="D32957" s="7" t="s">
        <v>68</v>
      </c>
      <c r="E32957" s="8" t="s">
        <v>69</v>
      </c>
      <c r="F32957" s="8">
        <v>60000</v>
      </c>
      <c r="G32957" s="7" t="s">
        <v>80</v>
      </c>
      <c r="H32957" s="7" t="s">
        <v>24</v>
      </c>
      <c r="I32957" s="9" t="s">
        <v>36</v>
      </c>
      <c r="J32957" s="7" t="s">
        <v>181</v>
      </c>
      <c r="K32957" s="10" t="s">
        <v>4892</v>
      </c>
      <c r="L32957" s="7">
        <v>1</v>
      </c>
      <c r="M32957" s="11">
        <v>40909</v>
      </c>
      <c r="N32957" s="7" t="s">
        <v>111</v>
      </c>
      <c r="O32957" s="7" t="s">
        <v>112</v>
      </c>
      <c r="P32957" s="10">
        <v>2012</v>
      </c>
      <c r="Q32957" s="12">
        <v>41059</v>
      </c>
      <c r="R32957" s="12">
        <v>41059</v>
      </c>
    </row>
    <row r="32958" spans="1:18" x14ac:dyDescent="0.25">
      <c r="A32958" s="7" t="s">
        <v>112796</v>
      </c>
      <c r="B32958" s="7" t="s">
        <v>112797</v>
      </c>
      <c r="C32958" s="7" t="s">
        <v>112798</v>
      </c>
      <c r="D32958" s="7" t="s">
        <v>112799</v>
      </c>
      <c r="E32958" s="8" t="s">
        <v>22</v>
      </c>
      <c r="F32958" s="8">
        <v>70000</v>
      </c>
      <c r="G32958" s="7" t="s">
        <v>35</v>
      </c>
      <c r="I32958" s="9"/>
      <c r="J32958" s="7"/>
      <c r="L32958" s="7">
        <v>1</v>
      </c>
      <c r="M32958" s="11">
        <v>39814</v>
      </c>
      <c r="N32958" s="7" t="s">
        <v>171</v>
      </c>
      <c r="O32958" s="7" t="s">
        <v>172</v>
      </c>
      <c r="P32958" s="10">
        <v>2009</v>
      </c>
      <c r="Q32958" s="12">
        <v>40179</v>
      </c>
      <c r="R32958" s="12">
        <v>40179</v>
      </c>
    </row>
    <row r="32959" spans="1:18" x14ac:dyDescent="0.25">
      <c r="A32959" s="7" t="s">
        <v>112800</v>
      </c>
      <c r="B32959" s="7" t="s">
        <v>112801</v>
      </c>
      <c r="C32959" s="7" t="s">
        <v>112802</v>
      </c>
      <c r="D32959" s="7" t="s">
        <v>1845</v>
      </c>
      <c r="E32959" s="8" t="s">
        <v>1846</v>
      </c>
      <c r="F32959" s="8">
        <v>290000</v>
      </c>
      <c r="G32959" s="7" t="s">
        <v>35</v>
      </c>
      <c r="H32959" s="7" t="s">
        <v>24</v>
      </c>
      <c r="I32959" s="9" t="s">
        <v>1289</v>
      </c>
      <c r="J32959" s="7" t="s">
        <v>3276</v>
      </c>
      <c r="K32959" s="10" t="s">
        <v>3276</v>
      </c>
      <c r="L32959" s="7">
        <v>1</v>
      </c>
      <c r="M32959" s="11">
        <v>40409</v>
      </c>
      <c r="N32959" s="7" t="s">
        <v>751</v>
      </c>
      <c r="O32959" s="7" t="s">
        <v>184</v>
      </c>
      <c r="P32959" s="10">
        <v>2010</v>
      </c>
      <c r="Q32959" s="12">
        <v>41837</v>
      </c>
      <c r="R32959" s="12">
        <v>41837</v>
      </c>
    </row>
    <row r="32960" spans="1:18" x14ac:dyDescent="0.25">
      <c r="A32960" s="7" t="s">
        <v>112803</v>
      </c>
      <c r="B32960" s="7" t="s">
        <v>112804</v>
      </c>
      <c r="C32960" s="7" t="s">
        <v>112805</v>
      </c>
      <c r="D32960" s="7" t="s">
        <v>275</v>
      </c>
      <c r="E32960" s="8" t="s">
        <v>276</v>
      </c>
      <c r="F32960" s="8">
        <v>9530000</v>
      </c>
      <c r="G32960" s="7" t="s">
        <v>35</v>
      </c>
      <c r="H32960" s="7" t="s">
        <v>264</v>
      </c>
      <c r="I32960" s="9"/>
      <c r="J32960" s="7" t="s">
        <v>324</v>
      </c>
      <c r="K32960" s="10" t="s">
        <v>324</v>
      </c>
      <c r="L32960" s="7">
        <v>1</v>
      </c>
      <c r="Q32960" s="12">
        <v>41324</v>
      </c>
      <c r="R32960" s="12">
        <v>41324</v>
      </c>
    </row>
    <row r="32961" spans="1:18" x14ac:dyDescent="0.25">
      <c r="A32961" s="7" t="s">
        <v>112806</v>
      </c>
      <c r="B32961" s="7" t="s">
        <v>112807</v>
      </c>
      <c r="D32961" s="7" t="s">
        <v>275</v>
      </c>
      <c r="E32961" s="8" t="s">
        <v>276</v>
      </c>
      <c r="F32961" s="8">
        <v>175000</v>
      </c>
      <c r="G32961" s="7" t="s">
        <v>35</v>
      </c>
      <c r="H32961" s="7" t="s">
        <v>24</v>
      </c>
      <c r="I32961" s="9" t="s">
        <v>1196</v>
      </c>
      <c r="J32961" s="7" t="s">
        <v>1197</v>
      </c>
      <c r="K32961" s="10" t="s">
        <v>27065</v>
      </c>
      <c r="L32961" s="7">
        <v>1</v>
      </c>
      <c r="M32961" s="11">
        <v>39814</v>
      </c>
      <c r="N32961" s="7" t="s">
        <v>171</v>
      </c>
      <c r="O32961" s="7" t="s">
        <v>172</v>
      </c>
      <c r="P32961" s="10">
        <v>2009</v>
      </c>
      <c r="Q32961" s="12">
        <v>40305</v>
      </c>
      <c r="R32961" s="12">
        <v>40305</v>
      </c>
    </row>
    <row r="32962" spans="1:18" x14ac:dyDescent="0.25">
      <c r="A32962" s="7" t="s">
        <v>112808</v>
      </c>
      <c r="B32962" s="7" t="s">
        <v>112809</v>
      </c>
      <c r="C32962" s="7" t="s">
        <v>112810</v>
      </c>
      <c r="D32962" s="7" t="s">
        <v>1713</v>
      </c>
      <c r="E32962" s="8" t="s">
        <v>542</v>
      </c>
      <c r="F32962" s="8">
        <v>62809189</v>
      </c>
      <c r="G32962" s="7" t="s">
        <v>35</v>
      </c>
      <c r="H32962" s="7" t="s">
        <v>205</v>
      </c>
      <c r="I32962" s="9"/>
      <c r="J32962" s="7" t="s">
        <v>206</v>
      </c>
      <c r="K32962" s="10" t="s">
        <v>206</v>
      </c>
      <c r="L32962" s="7">
        <v>6</v>
      </c>
      <c r="M32962" s="11">
        <v>36161</v>
      </c>
      <c r="N32962" s="7" t="s">
        <v>1066</v>
      </c>
      <c r="O32962" s="7" t="s">
        <v>1067</v>
      </c>
      <c r="P32962" s="10">
        <v>1999</v>
      </c>
      <c r="Q32962" s="12">
        <v>39569</v>
      </c>
      <c r="R32962" s="12">
        <v>41061</v>
      </c>
    </row>
    <row r="32963" spans="1:18" x14ac:dyDescent="0.25">
      <c r="A32963" s="7" t="s">
        <v>112811</v>
      </c>
      <c r="B32963" s="7" t="s">
        <v>112812</v>
      </c>
      <c r="C32963" s="7" t="s">
        <v>112813</v>
      </c>
      <c r="D32963" s="7" t="s">
        <v>1277</v>
      </c>
      <c r="E32963" s="8" t="s">
        <v>1278</v>
      </c>
      <c r="F32963" s="8">
        <v>40118148</v>
      </c>
      <c r="G32963" s="7" t="s">
        <v>35</v>
      </c>
      <c r="H32963" s="7" t="s">
        <v>24</v>
      </c>
      <c r="I32963" s="9" t="s">
        <v>93</v>
      </c>
      <c r="J32963" s="7" t="s">
        <v>314</v>
      </c>
      <c r="K32963" s="10" t="s">
        <v>40556</v>
      </c>
      <c r="L32963" s="7">
        <v>5</v>
      </c>
      <c r="M32963" s="11">
        <v>38353</v>
      </c>
      <c r="N32963" s="7" t="s">
        <v>435</v>
      </c>
      <c r="O32963" s="7" t="s">
        <v>436</v>
      </c>
      <c r="P32963" s="10">
        <v>2005</v>
      </c>
      <c r="Q32963" s="12">
        <v>40141</v>
      </c>
      <c r="R32963" s="12">
        <v>41880</v>
      </c>
    </row>
    <row r="32964" spans="1:18" x14ac:dyDescent="0.25">
      <c r="A32964" s="7" t="s">
        <v>112814</v>
      </c>
      <c r="B32964" s="7" t="s">
        <v>112815</v>
      </c>
      <c r="C32964" s="7" t="s">
        <v>112816</v>
      </c>
      <c r="D32964" s="7" t="s">
        <v>2573</v>
      </c>
      <c r="E32964" s="8" t="s">
        <v>1744</v>
      </c>
      <c r="F32964" s="8">
        <v>0</v>
      </c>
      <c r="G32964" s="7" t="s">
        <v>35</v>
      </c>
      <c r="H32964" s="7" t="s">
        <v>24</v>
      </c>
      <c r="I32964" s="9" t="s">
        <v>25</v>
      </c>
      <c r="J32964" s="7" t="s">
        <v>26</v>
      </c>
      <c r="K32964" s="10" t="s">
        <v>27</v>
      </c>
      <c r="L32964" s="7">
        <v>1</v>
      </c>
      <c r="M32964" s="11">
        <v>41884</v>
      </c>
      <c r="N32964" s="7" t="s">
        <v>589</v>
      </c>
      <c r="O32964" s="7" t="s">
        <v>223</v>
      </c>
      <c r="P32964" s="10">
        <v>2014</v>
      </c>
      <c r="Q32964" s="12">
        <v>41884</v>
      </c>
      <c r="R32964" s="12">
        <v>41884</v>
      </c>
    </row>
    <row r="32965" spans="1:18" x14ac:dyDescent="0.25">
      <c r="A32965" s="7" t="s">
        <v>112817</v>
      </c>
      <c r="B32965" s="7" t="s">
        <v>112818</v>
      </c>
      <c r="C32965" s="7" t="s">
        <v>112819</v>
      </c>
      <c r="D32965" s="7" t="s">
        <v>44812</v>
      </c>
      <c r="E32965" s="8" t="s">
        <v>21902</v>
      </c>
      <c r="F32965" s="8">
        <v>3600000</v>
      </c>
      <c r="G32965" s="7" t="s">
        <v>35</v>
      </c>
      <c r="H32965" s="7" t="s">
        <v>469</v>
      </c>
      <c r="I32965" s="9"/>
      <c r="J32965" s="7" t="s">
        <v>2274</v>
      </c>
      <c r="K32965" s="10" t="s">
        <v>2274</v>
      </c>
      <c r="L32965" s="7">
        <v>1</v>
      </c>
      <c r="Q32965" s="12">
        <v>41841</v>
      </c>
      <c r="R32965" s="12">
        <v>41841</v>
      </c>
    </row>
    <row r="32966" spans="1:18" x14ac:dyDescent="0.25">
      <c r="A32966" s="7" t="s">
        <v>112820</v>
      </c>
      <c r="B32966" s="7" t="s">
        <v>112821</v>
      </c>
      <c r="C32966" s="7" t="s">
        <v>112822</v>
      </c>
      <c r="D32966" s="7" t="s">
        <v>68</v>
      </c>
      <c r="E32966" s="8" t="s">
        <v>69</v>
      </c>
      <c r="F32966" s="8">
        <v>100000</v>
      </c>
      <c r="G32966" s="7" t="s">
        <v>35</v>
      </c>
      <c r="H32966" s="7" t="s">
        <v>24</v>
      </c>
      <c r="I32966" s="9" t="s">
        <v>116</v>
      </c>
      <c r="J32966" s="7" t="s">
        <v>1586</v>
      </c>
      <c r="K32966" s="10" t="s">
        <v>1587</v>
      </c>
      <c r="L32966" s="7">
        <v>1</v>
      </c>
      <c r="Q32966" s="12">
        <v>41838</v>
      </c>
      <c r="R32966" s="12">
        <v>41838</v>
      </c>
    </row>
    <row r="32967" spans="1:18" x14ac:dyDescent="0.25">
      <c r="A32967" s="7" t="s">
        <v>112823</v>
      </c>
      <c r="B32967" s="7" t="s">
        <v>112824</v>
      </c>
      <c r="C32967" s="7" t="s">
        <v>112825</v>
      </c>
      <c r="D32967" s="7" t="s">
        <v>1664</v>
      </c>
      <c r="E32967" s="8" t="s">
        <v>1665</v>
      </c>
      <c r="F32967" s="8">
        <v>1000000</v>
      </c>
      <c r="G32967" s="7" t="s">
        <v>35</v>
      </c>
      <c r="H32967" s="7" t="s">
        <v>680</v>
      </c>
      <c r="I32967" s="9"/>
      <c r="J32967" s="7" t="s">
        <v>681</v>
      </c>
      <c r="K32967" s="10" t="s">
        <v>38261</v>
      </c>
      <c r="L32967" s="7">
        <v>1</v>
      </c>
      <c r="Q32967" s="12">
        <v>39083</v>
      </c>
      <c r="R32967" s="12">
        <v>39083</v>
      </c>
    </row>
    <row r="32968" spans="1:18" x14ac:dyDescent="0.25">
      <c r="A32968" s="7" t="s">
        <v>112826</v>
      </c>
      <c r="B32968" s="7" t="s">
        <v>112827</v>
      </c>
      <c r="C32968" s="7" t="s">
        <v>112828</v>
      </c>
      <c r="D32968" s="7" t="s">
        <v>3003</v>
      </c>
      <c r="E32968" s="8" t="s">
        <v>69</v>
      </c>
      <c r="F32968" s="8">
        <v>85000</v>
      </c>
      <c r="G32968" s="7" t="s">
        <v>35</v>
      </c>
      <c r="H32968" s="7" t="s">
        <v>24</v>
      </c>
      <c r="I32968" s="9" t="s">
        <v>25</v>
      </c>
      <c r="J32968" s="7" t="s">
        <v>26</v>
      </c>
      <c r="K32968" s="10" t="s">
        <v>27</v>
      </c>
      <c r="L32968" s="7">
        <v>1</v>
      </c>
      <c r="M32968" s="11">
        <v>40696</v>
      </c>
      <c r="N32968" s="7" t="s">
        <v>702</v>
      </c>
      <c r="O32968" s="7" t="s">
        <v>55</v>
      </c>
      <c r="P32968" s="10">
        <v>2011</v>
      </c>
      <c r="Q32968" s="12">
        <v>41807</v>
      </c>
      <c r="R32968" s="12">
        <v>41807</v>
      </c>
    </row>
    <row r="32969" spans="1:18" x14ac:dyDescent="0.25">
      <c r="A32969" s="7" t="s">
        <v>112829</v>
      </c>
      <c r="B32969" s="7" t="s">
        <v>112830</v>
      </c>
      <c r="C32969" s="7" t="s">
        <v>112831</v>
      </c>
      <c r="D32969" s="7" t="s">
        <v>112832</v>
      </c>
      <c r="E32969" s="8" t="s">
        <v>964</v>
      </c>
      <c r="F32969" s="8">
        <v>2685000</v>
      </c>
      <c r="G32969" s="7" t="s">
        <v>35</v>
      </c>
      <c r="H32969" s="7" t="s">
        <v>3628</v>
      </c>
      <c r="I32969" s="9"/>
      <c r="J32969" s="7" t="s">
        <v>3629</v>
      </c>
      <c r="K32969" s="10" t="s">
        <v>3630</v>
      </c>
      <c r="L32969" s="7">
        <v>5</v>
      </c>
      <c r="M32969" s="11">
        <v>40817</v>
      </c>
      <c r="N32969" s="7" t="s">
        <v>73</v>
      </c>
      <c r="O32969" s="7" t="s">
        <v>74</v>
      </c>
      <c r="P32969" s="10">
        <v>2011</v>
      </c>
      <c r="Q32969" s="12">
        <v>41061</v>
      </c>
      <c r="R32969" s="12">
        <v>41760</v>
      </c>
    </row>
    <row r="32970" spans="1:18" x14ac:dyDescent="0.25">
      <c r="A32970" s="7" t="s">
        <v>112833</v>
      </c>
      <c r="B32970" s="7" t="s">
        <v>112834</v>
      </c>
      <c r="C32970" s="7" t="s">
        <v>112835</v>
      </c>
      <c r="D32970" s="7" t="s">
        <v>275</v>
      </c>
      <c r="E32970" s="8" t="s">
        <v>276</v>
      </c>
      <c r="F32970" s="8">
        <v>14000000</v>
      </c>
      <c r="G32970" s="7" t="s">
        <v>35</v>
      </c>
      <c r="H32970" s="7" t="s">
        <v>24</v>
      </c>
      <c r="I32970" s="9" t="s">
        <v>502</v>
      </c>
      <c r="J32970" s="7" t="s">
        <v>503</v>
      </c>
      <c r="K32970" s="10" t="s">
        <v>28963</v>
      </c>
      <c r="L32970" s="7">
        <v>1</v>
      </c>
      <c r="M32970" s="11">
        <v>37257</v>
      </c>
      <c r="N32970" s="7" t="s">
        <v>527</v>
      </c>
      <c r="O32970" s="7" t="s">
        <v>528</v>
      </c>
      <c r="P32970" s="10">
        <v>2002</v>
      </c>
      <c r="Q32970" s="12">
        <v>40269</v>
      </c>
      <c r="R32970" s="12">
        <v>40269</v>
      </c>
    </row>
    <row r="32971" spans="1:18" x14ac:dyDescent="0.25">
      <c r="A32971" s="7" t="s">
        <v>112836</v>
      </c>
      <c r="B32971" s="7" t="s">
        <v>112837</v>
      </c>
      <c r="D32971" s="7" t="s">
        <v>719</v>
      </c>
      <c r="E32971" s="8" t="s">
        <v>720</v>
      </c>
      <c r="F32971" s="8">
        <v>21000000</v>
      </c>
      <c r="G32971" s="7" t="s">
        <v>35</v>
      </c>
      <c r="H32971" s="7" t="s">
        <v>354</v>
      </c>
      <c r="I32971" s="9"/>
      <c r="J32971" s="7" t="s">
        <v>355</v>
      </c>
      <c r="L32971" s="7">
        <v>1</v>
      </c>
      <c r="M32971" s="11">
        <v>37622</v>
      </c>
      <c r="N32971" s="7" t="s">
        <v>814</v>
      </c>
      <c r="O32971" s="7" t="s">
        <v>815</v>
      </c>
      <c r="P32971" s="10">
        <v>2003</v>
      </c>
      <c r="Q32971" s="12">
        <v>39087</v>
      </c>
      <c r="R32971" s="12">
        <v>39087</v>
      </c>
    </row>
    <row r="32972" spans="1:18" x14ac:dyDescent="0.25">
      <c r="A32972" s="7" t="s">
        <v>112838</v>
      </c>
      <c r="B32972" s="7" t="s">
        <v>112839</v>
      </c>
      <c r="C32972" s="7" t="s">
        <v>112840</v>
      </c>
      <c r="D32972" s="7" t="s">
        <v>112841</v>
      </c>
      <c r="E32972" s="8" t="s">
        <v>69</v>
      </c>
      <c r="F32972" s="8">
        <v>3091250</v>
      </c>
      <c r="G32972" s="7" t="s">
        <v>23</v>
      </c>
      <c r="H32972" s="7" t="s">
        <v>749</v>
      </c>
      <c r="I32972" s="9"/>
      <c r="J32972" s="7" t="s">
        <v>1359</v>
      </c>
      <c r="K32972" s="10" t="s">
        <v>1359</v>
      </c>
      <c r="L32972" s="7">
        <v>1</v>
      </c>
      <c r="M32972" s="11">
        <v>37257</v>
      </c>
      <c r="N32972" s="7" t="s">
        <v>527</v>
      </c>
      <c r="O32972" s="7" t="s">
        <v>528</v>
      </c>
      <c r="P32972" s="10">
        <v>2002</v>
      </c>
      <c r="Q32972" s="12">
        <v>38831</v>
      </c>
      <c r="R32972" s="12">
        <v>38831</v>
      </c>
    </row>
    <row r="32973" spans="1:18" x14ac:dyDescent="0.25">
      <c r="A32973" s="7" t="s">
        <v>112842</v>
      </c>
      <c r="B32973" s="7" t="s">
        <v>112843</v>
      </c>
      <c r="C32973" s="7" t="s">
        <v>112844</v>
      </c>
      <c r="D32973" s="7" t="s">
        <v>275</v>
      </c>
      <c r="E32973" s="8" t="s">
        <v>276</v>
      </c>
      <c r="F32973" s="8">
        <v>100000</v>
      </c>
      <c r="G32973" s="7" t="s">
        <v>35</v>
      </c>
      <c r="H32973" s="7" t="s">
        <v>24</v>
      </c>
      <c r="I32973" s="9" t="s">
        <v>25</v>
      </c>
      <c r="J32973" s="7" t="s">
        <v>1495</v>
      </c>
      <c r="K32973" s="10" t="s">
        <v>11153</v>
      </c>
      <c r="L32973" s="7">
        <v>1</v>
      </c>
      <c r="Q32973" s="12">
        <v>41802</v>
      </c>
      <c r="R32973" s="12">
        <v>41802</v>
      </c>
    </row>
    <row r="32974" spans="1:18" x14ac:dyDescent="0.25">
      <c r="A32974" s="7" t="s">
        <v>112845</v>
      </c>
      <c r="B32974" s="7" t="s">
        <v>112846</v>
      </c>
      <c r="C32974" s="7" t="s">
        <v>112847</v>
      </c>
      <c r="D32974" s="7" t="s">
        <v>275</v>
      </c>
      <c r="E32974" s="8" t="s">
        <v>276</v>
      </c>
      <c r="F32974" s="8">
        <v>3400000</v>
      </c>
      <c r="G32974" s="7" t="s">
        <v>35</v>
      </c>
      <c r="H32974" s="7" t="s">
        <v>680</v>
      </c>
      <c r="I32974" s="9"/>
      <c r="J32974" s="7" t="s">
        <v>681</v>
      </c>
      <c r="K32974" s="10" t="s">
        <v>10711</v>
      </c>
      <c r="L32974" s="7">
        <v>2</v>
      </c>
      <c r="Q32974" s="12">
        <v>40179</v>
      </c>
      <c r="R32974" s="12">
        <v>40931</v>
      </c>
    </row>
    <row r="32975" spans="1:18" x14ac:dyDescent="0.25">
      <c r="A32975" s="7" t="s">
        <v>112848</v>
      </c>
      <c r="B32975" s="7" t="s">
        <v>112849</v>
      </c>
      <c r="C32975" s="7" t="s">
        <v>112850</v>
      </c>
      <c r="D32975" s="7" t="s">
        <v>112851</v>
      </c>
      <c r="E32975" s="8" t="s">
        <v>45125</v>
      </c>
      <c r="F32975" s="8">
        <v>937000</v>
      </c>
      <c r="G32975" s="7" t="s">
        <v>35</v>
      </c>
      <c r="H32975" s="7" t="s">
        <v>24</v>
      </c>
      <c r="I32975" s="9" t="s">
        <v>248</v>
      </c>
      <c r="J32975" s="7" t="s">
        <v>12763</v>
      </c>
      <c r="K32975" s="10" t="s">
        <v>82803</v>
      </c>
      <c r="L32975" s="7">
        <v>1</v>
      </c>
      <c r="Q32975" s="12">
        <v>41801</v>
      </c>
      <c r="R32975" s="12">
        <v>41801</v>
      </c>
    </row>
    <row r="32976" spans="1:18" x14ac:dyDescent="0.25">
      <c r="A32976" s="7" t="s">
        <v>112852</v>
      </c>
      <c r="B32976" s="7" t="s">
        <v>112853</v>
      </c>
      <c r="C32976" s="7" t="s">
        <v>112854</v>
      </c>
      <c r="D32976" s="7" t="s">
        <v>275</v>
      </c>
      <c r="E32976" s="8" t="s">
        <v>276</v>
      </c>
      <c r="F32976" s="8">
        <v>3237000</v>
      </c>
      <c r="G32976" s="7" t="s">
        <v>35</v>
      </c>
      <c r="H32976" s="7" t="s">
        <v>196</v>
      </c>
      <c r="I32976" s="9"/>
      <c r="J32976" s="7" t="s">
        <v>112855</v>
      </c>
      <c r="K32976" s="10" t="s">
        <v>112855</v>
      </c>
      <c r="L32976" s="7">
        <v>1</v>
      </c>
      <c r="Q32976" s="12">
        <v>40554</v>
      </c>
      <c r="R32976" s="12">
        <v>40554</v>
      </c>
    </row>
    <row r="32977" spans="1:18" x14ac:dyDescent="0.25">
      <c r="A32977" s="7" t="s">
        <v>112856</v>
      </c>
      <c r="B32977" s="7" t="s">
        <v>112857</v>
      </c>
      <c r="C32977" s="7" t="s">
        <v>112858</v>
      </c>
      <c r="D32977" s="7" t="s">
        <v>122</v>
      </c>
      <c r="E32977" s="8" t="s">
        <v>123</v>
      </c>
      <c r="F32977" s="8">
        <v>33135276</v>
      </c>
      <c r="G32977" s="7" t="s">
        <v>35</v>
      </c>
      <c r="H32977" s="7" t="s">
        <v>24</v>
      </c>
      <c r="I32977" s="9" t="s">
        <v>281</v>
      </c>
      <c r="J32977" s="7" t="s">
        <v>282</v>
      </c>
      <c r="K32977" s="10" t="s">
        <v>3300</v>
      </c>
      <c r="L32977" s="7">
        <v>3</v>
      </c>
      <c r="Q32977" s="12">
        <v>39995</v>
      </c>
      <c r="R32977" s="12">
        <v>41788</v>
      </c>
    </row>
    <row r="32978" spans="1:18" x14ac:dyDescent="0.25">
      <c r="A32978" s="7" t="s">
        <v>112859</v>
      </c>
      <c r="B32978" s="7" t="s">
        <v>112860</v>
      </c>
      <c r="D32978" s="7" t="s">
        <v>68</v>
      </c>
      <c r="E32978" s="8" t="s">
        <v>69</v>
      </c>
      <c r="F32978" s="8">
        <v>10000000</v>
      </c>
      <c r="G32978" s="7" t="s">
        <v>23</v>
      </c>
      <c r="H32978" s="7" t="s">
        <v>24</v>
      </c>
      <c r="I32978" s="9" t="s">
        <v>161</v>
      </c>
      <c r="J32978" s="7" t="s">
        <v>162</v>
      </c>
      <c r="K32978" s="10" t="s">
        <v>3646</v>
      </c>
      <c r="L32978" s="7">
        <v>1</v>
      </c>
      <c r="M32978" s="11">
        <v>36161</v>
      </c>
      <c r="N32978" s="7" t="s">
        <v>1066</v>
      </c>
      <c r="O32978" s="7" t="s">
        <v>1067</v>
      </c>
      <c r="P32978" s="10">
        <v>1999</v>
      </c>
      <c r="Q32978" s="12">
        <v>39024</v>
      </c>
      <c r="R32978" s="12">
        <v>39024</v>
      </c>
    </row>
    <row r="32979" spans="1:18" x14ac:dyDescent="0.25">
      <c r="A32979" s="7" t="s">
        <v>112861</v>
      </c>
      <c r="B32979" s="7" t="s">
        <v>112862</v>
      </c>
      <c r="C32979" s="7" t="s">
        <v>112863</v>
      </c>
      <c r="D32979" s="7" t="s">
        <v>112864</v>
      </c>
      <c r="E32979" s="8" t="s">
        <v>655</v>
      </c>
      <c r="F32979" s="8">
        <v>3400000</v>
      </c>
      <c r="G32979" s="7" t="s">
        <v>35</v>
      </c>
      <c r="H32979" s="7" t="s">
        <v>196</v>
      </c>
      <c r="I32979" s="9"/>
      <c r="J32979" s="7" t="s">
        <v>197</v>
      </c>
      <c r="K32979" s="10" t="s">
        <v>197</v>
      </c>
      <c r="L32979" s="7">
        <v>1</v>
      </c>
      <c r="M32979" s="11">
        <v>40179</v>
      </c>
      <c r="N32979" s="7" t="s">
        <v>96</v>
      </c>
      <c r="O32979" s="7" t="s">
        <v>97</v>
      </c>
      <c r="P32979" s="10">
        <v>2010</v>
      </c>
      <c r="Q32979" s="12">
        <v>40760</v>
      </c>
      <c r="R32979" s="12">
        <v>40760</v>
      </c>
    </row>
    <row r="32980" spans="1:18" x14ac:dyDescent="0.25">
      <c r="A32980" s="7" t="s">
        <v>112865</v>
      </c>
      <c r="B32980" s="7" t="s">
        <v>112866</v>
      </c>
      <c r="C32980" s="7" t="s">
        <v>112867</v>
      </c>
      <c r="D32980" s="7" t="s">
        <v>112868</v>
      </c>
      <c r="E32980" s="8" t="s">
        <v>6528</v>
      </c>
      <c r="F32980" s="8">
        <v>20000</v>
      </c>
      <c r="G32980" s="7" t="s">
        <v>35</v>
      </c>
      <c r="H32980" s="7" t="s">
        <v>24</v>
      </c>
      <c r="I32980" s="9" t="s">
        <v>25</v>
      </c>
      <c r="J32980" s="7" t="s">
        <v>26</v>
      </c>
      <c r="K32980" s="10" t="s">
        <v>27</v>
      </c>
      <c r="L32980" s="7">
        <v>1</v>
      </c>
      <c r="M32980" s="11">
        <v>40695</v>
      </c>
      <c r="N32980" s="7" t="s">
        <v>702</v>
      </c>
      <c r="O32980" s="7" t="s">
        <v>55</v>
      </c>
      <c r="P32980" s="10">
        <v>2011</v>
      </c>
      <c r="Q32980" s="12">
        <v>40634</v>
      </c>
      <c r="R32980" s="12">
        <v>40634</v>
      </c>
    </row>
    <row r="32981" spans="1:18" x14ac:dyDescent="0.25">
      <c r="A32981" s="7" t="s">
        <v>112869</v>
      </c>
      <c r="B32981" s="7" t="s">
        <v>112870</v>
      </c>
      <c r="C32981" s="7" t="s">
        <v>112871</v>
      </c>
      <c r="D32981" s="7" t="s">
        <v>275</v>
      </c>
      <c r="E32981" s="8" t="s">
        <v>276</v>
      </c>
      <c r="F32981" s="8">
        <v>32476909</v>
      </c>
      <c r="G32981" s="7" t="s">
        <v>35</v>
      </c>
      <c r="H32981" s="7" t="s">
        <v>52</v>
      </c>
      <c r="I32981" s="9"/>
      <c r="J32981" s="7" t="s">
        <v>53</v>
      </c>
      <c r="K32981" s="10" t="s">
        <v>53</v>
      </c>
      <c r="L32981" s="7">
        <v>4</v>
      </c>
      <c r="M32981" s="11">
        <v>36892</v>
      </c>
      <c r="N32981" s="7" t="s">
        <v>154</v>
      </c>
      <c r="O32981" s="7" t="s">
        <v>155</v>
      </c>
      <c r="P32981" s="10">
        <v>2001</v>
      </c>
      <c r="Q32981" s="12">
        <v>39253</v>
      </c>
      <c r="R32981" s="12">
        <v>41481</v>
      </c>
    </row>
    <row r="32982" spans="1:18" x14ac:dyDescent="0.25">
      <c r="A32982" s="7" t="s">
        <v>112872</v>
      </c>
      <c r="B32982" s="7" t="s">
        <v>112873</v>
      </c>
      <c r="C32982" s="7" t="s">
        <v>112874</v>
      </c>
      <c r="D32982" s="7" t="s">
        <v>1664</v>
      </c>
      <c r="E32982" s="8" t="s">
        <v>1665</v>
      </c>
      <c r="F32982" s="8">
        <v>830000</v>
      </c>
      <c r="G32982" s="7" t="s">
        <v>80</v>
      </c>
      <c r="H32982" s="7" t="s">
        <v>680</v>
      </c>
      <c r="I32982" s="9"/>
      <c r="J32982" s="7" t="s">
        <v>2027</v>
      </c>
      <c r="K32982" s="10" t="s">
        <v>98693</v>
      </c>
      <c r="L32982" s="7">
        <v>1</v>
      </c>
      <c r="Q32982" s="12">
        <v>40448</v>
      </c>
      <c r="R32982" s="12">
        <v>40448</v>
      </c>
    </row>
    <row r="32983" spans="1:18" x14ac:dyDescent="0.25">
      <c r="A32983" s="7" t="s">
        <v>112875</v>
      </c>
      <c r="B32983" s="7" t="s">
        <v>112876</v>
      </c>
      <c r="C32983" s="7" t="s">
        <v>112877</v>
      </c>
      <c r="D32983" s="7" t="s">
        <v>6445</v>
      </c>
      <c r="E32983" s="8" t="s">
        <v>5477</v>
      </c>
      <c r="F32983" s="8">
        <v>1198763</v>
      </c>
      <c r="G32983" s="7" t="s">
        <v>35</v>
      </c>
      <c r="H32983" s="7" t="s">
        <v>52</v>
      </c>
      <c r="I32983" s="9"/>
      <c r="J32983" s="7" t="s">
        <v>53</v>
      </c>
      <c r="K32983" s="10" t="s">
        <v>53</v>
      </c>
      <c r="L32983" s="7">
        <v>1</v>
      </c>
      <c r="Q32983" s="12">
        <v>39773</v>
      </c>
      <c r="R32983" s="12">
        <v>39773</v>
      </c>
    </row>
    <row r="32984" spans="1:18" x14ac:dyDescent="0.25">
      <c r="A32984" s="7" t="s">
        <v>112878</v>
      </c>
      <c r="B32984" s="7" t="s">
        <v>112879</v>
      </c>
      <c r="C32984" s="7" t="s">
        <v>112880</v>
      </c>
      <c r="D32984" s="7" t="s">
        <v>112881</v>
      </c>
      <c r="E32984" s="8" t="s">
        <v>239</v>
      </c>
      <c r="F32984" s="8">
        <v>22100000</v>
      </c>
      <c r="G32984" s="7" t="s">
        <v>35</v>
      </c>
      <c r="H32984" s="7" t="s">
        <v>24</v>
      </c>
      <c r="I32984" s="9" t="s">
        <v>36</v>
      </c>
      <c r="J32984" s="7" t="s">
        <v>181</v>
      </c>
      <c r="K32984" s="10" t="s">
        <v>695</v>
      </c>
      <c r="L32984" s="7">
        <v>3</v>
      </c>
      <c r="M32984" s="11">
        <v>39114</v>
      </c>
      <c r="N32984" s="7" t="s">
        <v>1291</v>
      </c>
      <c r="O32984" s="7" t="s">
        <v>89</v>
      </c>
      <c r="P32984" s="10">
        <v>2007</v>
      </c>
      <c r="Q32984" s="12">
        <v>39423</v>
      </c>
      <c r="R32984" s="12">
        <v>40931</v>
      </c>
    </row>
    <row r="32985" spans="1:18" x14ac:dyDescent="0.25">
      <c r="A32985" s="7" t="s">
        <v>112882</v>
      </c>
      <c r="B32985" s="7" t="s">
        <v>112883</v>
      </c>
      <c r="C32985" s="7" t="s">
        <v>112884</v>
      </c>
      <c r="D32985" s="7" t="s">
        <v>112885</v>
      </c>
      <c r="E32985" s="8" t="s">
        <v>422</v>
      </c>
      <c r="F32985" s="8">
        <v>65118</v>
      </c>
      <c r="G32985" s="7" t="s">
        <v>35</v>
      </c>
      <c r="H32985" s="7" t="s">
        <v>3921</v>
      </c>
      <c r="I32985" s="9"/>
      <c r="J32985" s="7" t="s">
        <v>3922</v>
      </c>
      <c r="K32985" s="10" t="s">
        <v>3922</v>
      </c>
      <c r="L32985" s="7">
        <v>2</v>
      </c>
      <c r="M32985" s="11">
        <v>40949</v>
      </c>
      <c r="N32985" s="7" t="s">
        <v>325</v>
      </c>
      <c r="O32985" s="7" t="s">
        <v>112</v>
      </c>
      <c r="P32985" s="10">
        <v>2012</v>
      </c>
      <c r="Q32985" s="12">
        <v>40965</v>
      </c>
      <c r="R32985" s="12">
        <v>41000</v>
      </c>
    </row>
    <row r="32986" spans="1:18" x14ac:dyDescent="0.25">
      <c r="A32986" s="7" t="s">
        <v>112886</v>
      </c>
      <c r="B32986" s="7" t="s">
        <v>112887</v>
      </c>
      <c r="C32986" s="7" t="s">
        <v>112888</v>
      </c>
      <c r="D32986" s="7" t="s">
        <v>238</v>
      </c>
      <c r="E32986" s="8" t="s">
        <v>239</v>
      </c>
      <c r="F32986" s="8">
        <v>1600000</v>
      </c>
      <c r="G32986" s="7" t="s">
        <v>35</v>
      </c>
      <c r="H32986" s="7" t="s">
        <v>812</v>
      </c>
      <c r="I32986" s="9"/>
      <c r="J32986" s="7" t="s">
        <v>813</v>
      </c>
      <c r="K32986" s="10" t="s">
        <v>813</v>
      </c>
      <c r="L32986" s="7">
        <v>1</v>
      </c>
      <c r="Q32986" s="12">
        <v>41911</v>
      </c>
      <c r="R32986" s="12">
        <v>41911</v>
      </c>
    </row>
    <row r="32987" spans="1:18" x14ac:dyDescent="0.25">
      <c r="A32987" s="7" t="s">
        <v>112889</v>
      </c>
      <c r="B32987" s="7" t="s">
        <v>112890</v>
      </c>
      <c r="C32987" s="7" t="s">
        <v>112891</v>
      </c>
      <c r="F32987" s="8">
        <v>270862</v>
      </c>
      <c r="G32987" s="7" t="s">
        <v>35</v>
      </c>
      <c r="I32987" s="9"/>
      <c r="J32987" s="7"/>
      <c r="L32987" s="7">
        <v>1</v>
      </c>
      <c r="Q32987" s="12">
        <v>41802</v>
      </c>
      <c r="R32987" s="12">
        <v>41802</v>
      </c>
    </row>
    <row r="32988" spans="1:18" x14ac:dyDescent="0.25">
      <c r="A32988" s="7" t="s">
        <v>112892</v>
      </c>
      <c r="B32988" s="7" t="s">
        <v>112893</v>
      </c>
      <c r="C32988" s="7" t="s">
        <v>112894</v>
      </c>
      <c r="F32988" s="8">
        <v>500000</v>
      </c>
      <c r="H32988" s="7" t="s">
        <v>446</v>
      </c>
      <c r="I32988" s="9"/>
      <c r="J32988" s="7" t="s">
        <v>447</v>
      </c>
      <c r="K32988" s="10" t="s">
        <v>447</v>
      </c>
      <c r="L32988" s="7">
        <v>1</v>
      </c>
      <c r="M32988" s="11">
        <v>39814</v>
      </c>
      <c r="N32988" s="7" t="s">
        <v>171</v>
      </c>
      <c r="O32988" s="7" t="s">
        <v>172</v>
      </c>
      <c r="P32988" s="10">
        <v>2009</v>
      </c>
      <c r="Q32988" s="12">
        <v>40940</v>
      </c>
      <c r="R32988" s="12">
        <v>40940</v>
      </c>
    </row>
    <row r="32989" spans="1:18" x14ac:dyDescent="0.25">
      <c r="A32989" s="7" t="s">
        <v>112895</v>
      </c>
      <c r="B32989" s="7" t="s">
        <v>112896</v>
      </c>
      <c r="C32989" s="7" t="s">
        <v>112897</v>
      </c>
      <c r="F32989" s="8">
        <v>0</v>
      </c>
      <c r="G32989" s="7" t="s">
        <v>35</v>
      </c>
      <c r="H32989" s="7" t="s">
        <v>2011</v>
      </c>
      <c r="I32989" s="9"/>
      <c r="J32989" s="7" t="s">
        <v>17517</v>
      </c>
      <c r="K32989" s="10" t="s">
        <v>17517</v>
      </c>
      <c r="L32989" s="7">
        <v>1</v>
      </c>
      <c r="Q32989" s="12">
        <v>39925</v>
      </c>
      <c r="R32989" s="12">
        <v>39925</v>
      </c>
    </row>
    <row r="32990" spans="1:18" x14ac:dyDescent="0.25">
      <c r="A32990" s="7" t="s">
        <v>112898</v>
      </c>
      <c r="B32990" s="7" t="s">
        <v>112899</v>
      </c>
      <c r="C32990" s="7" t="s">
        <v>112900</v>
      </c>
      <c r="D32990" s="7" t="s">
        <v>69762</v>
      </c>
      <c r="E32990" s="8" t="s">
        <v>1447</v>
      </c>
      <c r="F32990" s="8">
        <v>500000</v>
      </c>
      <c r="G32990" s="7" t="s">
        <v>35</v>
      </c>
      <c r="H32990" s="7" t="s">
        <v>240</v>
      </c>
      <c r="I32990" s="9" t="s">
        <v>12049</v>
      </c>
      <c r="J32990" s="7" t="s">
        <v>11936</v>
      </c>
      <c r="K32990" s="10" t="s">
        <v>11936</v>
      </c>
      <c r="L32990" s="7">
        <v>1</v>
      </c>
      <c r="Q32990" s="12">
        <v>41969</v>
      </c>
      <c r="R32990" s="12">
        <v>41969</v>
      </c>
    </row>
    <row r="32991" spans="1:18" x14ac:dyDescent="0.25">
      <c r="A32991" s="7" t="s">
        <v>112901</v>
      </c>
      <c r="B32991" s="7" t="s">
        <v>112902</v>
      </c>
      <c r="C32991" s="7" t="s">
        <v>112903</v>
      </c>
      <c r="D32991" s="7" t="s">
        <v>112904</v>
      </c>
      <c r="E32991" s="8" t="s">
        <v>107</v>
      </c>
      <c r="F32991" s="8">
        <v>61500000</v>
      </c>
      <c r="G32991" s="7" t="s">
        <v>35</v>
      </c>
      <c r="H32991" s="7" t="s">
        <v>24</v>
      </c>
      <c r="I32991" s="9" t="s">
        <v>25</v>
      </c>
      <c r="J32991" s="7" t="s">
        <v>26</v>
      </c>
      <c r="K32991" s="10" t="s">
        <v>27</v>
      </c>
      <c r="L32991" s="7">
        <v>2</v>
      </c>
      <c r="M32991" s="11">
        <v>38718</v>
      </c>
      <c r="N32991" s="7" t="s">
        <v>400</v>
      </c>
      <c r="O32991" s="7" t="s">
        <v>401</v>
      </c>
      <c r="P32991" s="10">
        <v>2006</v>
      </c>
      <c r="Q32991" s="12">
        <v>39448</v>
      </c>
      <c r="R32991" s="12">
        <v>41836</v>
      </c>
    </row>
    <row r="32992" spans="1:18" x14ac:dyDescent="0.25">
      <c r="A32992" s="7" t="s">
        <v>112905</v>
      </c>
      <c r="B32992" s="7" t="s">
        <v>112906</v>
      </c>
      <c r="C32992" s="7" t="s">
        <v>112907</v>
      </c>
      <c r="F32992" s="8">
        <v>182055</v>
      </c>
      <c r="H32992" s="7" t="s">
        <v>1097</v>
      </c>
      <c r="I32992" s="9"/>
      <c r="J32992" s="7" t="s">
        <v>2429</v>
      </c>
      <c r="K32992" s="10" t="s">
        <v>112908</v>
      </c>
      <c r="L32992" s="7">
        <v>1</v>
      </c>
      <c r="Q32992" s="12">
        <v>36495</v>
      </c>
      <c r="R32992" s="12">
        <v>36495</v>
      </c>
    </row>
    <row r="32993" spans="1:18" x14ac:dyDescent="0.25">
      <c r="A32993" s="7" t="s">
        <v>112909</v>
      </c>
      <c r="B32993" s="7" t="s">
        <v>112910</v>
      </c>
      <c r="C32993" s="7" t="s">
        <v>112911</v>
      </c>
      <c r="D32993" s="7" t="s">
        <v>112912</v>
      </c>
      <c r="E32993" s="8" t="s">
        <v>323</v>
      </c>
      <c r="F32993" s="8">
        <v>21500000</v>
      </c>
      <c r="G32993" s="7" t="s">
        <v>35</v>
      </c>
      <c r="H32993" s="7" t="s">
        <v>24</v>
      </c>
      <c r="I32993" s="9" t="s">
        <v>1321</v>
      </c>
      <c r="J32993" s="7" t="s">
        <v>613</v>
      </c>
      <c r="K32993" s="10" t="s">
        <v>16571</v>
      </c>
      <c r="L32993" s="7">
        <v>5</v>
      </c>
      <c r="M32993" s="11">
        <v>39448</v>
      </c>
      <c r="N32993" s="7" t="s">
        <v>164</v>
      </c>
      <c r="O32993" s="7" t="s">
        <v>165</v>
      </c>
      <c r="P32993" s="10">
        <v>2008</v>
      </c>
      <c r="Q32993" s="12">
        <v>40737</v>
      </c>
      <c r="R32993" s="12">
        <v>41806</v>
      </c>
    </row>
    <row r="32994" spans="1:18" x14ac:dyDescent="0.25">
      <c r="A32994" s="7" t="s">
        <v>112913</v>
      </c>
      <c r="B32994" s="7" t="s">
        <v>112914</v>
      </c>
      <c r="C32994" s="7" t="s">
        <v>112915</v>
      </c>
      <c r="D32994" s="7" t="s">
        <v>2066</v>
      </c>
      <c r="E32994" s="8" t="s">
        <v>2067</v>
      </c>
      <c r="F32994" s="8">
        <v>2000000</v>
      </c>
      <c r="G32994" s="7" t="s">
        <v>35</v>
      </c>
      <c r="H32994" s="7" t="s">
        <v>24</v>
      </c>
      <c r="I32994" s="9" t="s">
        <v>281</v>
      </c>
      <c r="J32994" s="7" t="s">
        <v>2370</v>
      </c>
      <c r="K32994" s="10" t="s">
        <v>13394</v>
      </c>
      <c r="L32994" s="7">
        <v>1</v>
      </c>
      <c r="Q32994" s="12">
        <v>40675</v>
      </c>
      <c r="R32994" s="12">
        <v>40675</v>
      </c>
    </row>
    <row r="32995" spans="1:18" x14ac:dyDescent="0.25">
      <c r="A32995" s="7" t="s">
        <v>112916</v>
      </c>
      <c r="B32995" s="7" t="s">
        <v>112917</v>
      </c>
      <c r="C32995" s="7" t="s">
        <v>112918</v>
      </c>
      <c r="D32995" s="7" t="s">
        <v>112919</v>
      </c>
      <c r="E32995" s="8" t="s">
        <v>7348</v>
      </c>
      <c r="F32995" s="8">
        <v>25000</v>
      </c>
      <c r="G32995" s="7" t="s">
        <v>35</v>
      </c>
      <c r="H32995" s="7" t="s">
        <v>24</v>
      </c>
      <c r="I32995" s="9" t="s">
        <v>281</v>
      </c>
      <c r="J32995" s="7" t="s">
        <v>282</v>
      </c>
      <c r="K32995" s="10" t="s">
        <v>282</v>
      </c>
      <c r="L32995" s="7">
        <v>1</v>
      </c>
      <c r="M32995" s="11">
        <v>39448</v>
      </c>
      <c r="N32995" s="7" t="s">
        <v>164</v>
      </c>
      <c r="O32995" s="7" t="s">
        <v>165</v>
      </c>
      <c r="P32995" s="10">
        <v>2008</v>
      </c>
      <c r="Q32995" s="12">
        <v>40365</v>
      </c>
      <c r="R32995" s="12">
        <v>40365</v>
      </c>
    </row>
    <row r="32996" spans="1:18" x14ac:dyDescent="0.25">
      <c r="A32996" s="7" t="s">
        <v>112920</v>
      </c>
      <c r="B32996" s="7" t="s">
        <v>112921</v>
      </c>
      <c r="C32996" s="7" t="s">
        <v>112922</v>
      </c>
      <c r="D32996" s="7" t="s">
        <v>275</v>
      </c>
      <c r="E32996" s="8" t="s">
        <v>276</v>
      </c>
      <c r="F32996" s="8">
        <v>1500000</v>
      </c>
      <c r="G32996" s="7" t="s">
        <v>35</v>
      </c>
      <c r="H32996" s="7" t="s">
        <v>24</v>
      </c>
      <c r="I32996" s="9" t="s">
        <v>4150</v>
      </c>
      <c r="J32996" s="7" t="s">
        <v>4151</v>
      </c>
      <c r="K32996" s="10" t="s">
        <v>4151</v>
      </c>
      <c r="L32996" s="7">
        <v>1</v>
      </c>
      <c r="M32996" s="11">
        <v>40909</v>
      </c>
      <c r="N32996" s="7" t="s">
        <v>111</v>
      </c>
      <c r="O32996" s="7" t="s">
        <v>112</v>
      </c>
      <c r="P32996" s="10">
        <v>2012</v>
      </c>
      <c r="Q32996" s="12">
        <v>40987</v>
      </c>
      <c r="R32996" s="12">
        <v>40987</v>
      </c>
    </row>
    <row r="32997" spans="1:18" x14ac:dyDescent="0.25">
      <c r="A32997" s="7" t="s">
        <v>112923</v>
      </c>
      <c r="B32997" s="7" t="s">
        <v>112924</v>
      </c>
      <c r="C32997" s="7" t="s">
        <v>112925</v>
      </c>
      <c r="D32997" s="7" t="s">
        <v>112926</v>
      </c>
      <c r="E32997" s="8" t="s">
        <v>107</v>
      </c>
      <c r="F32997" s="8">
        <v>1500000</v>
      </c>
      <c r="G32997" s="7" t="s">
        <v>35</v>
      </c>
      <c r="H32997" s="7" t="s">
        <v>446</v>
      </c>
      <c r="I32997" s="9"/>
      <c r="J32997" s="7" t="s">
        <v>447</v>
      </c>
      <c r="K32997" s="10" t="s">
        <v>447</v>
      </c>
      <c r="L32997" s="7">
        <v>1</v>
      </c>
      <c r="M32997" s="11">
        <v>40179</v>
      </c>
      <c r="N32997" s="7" t="s">
        <v>96</v>
      </c>
      <c r="O32997" s="7" t="s">
        <v>97</v>
      </c>
      <c r="P32997" s="10">
        <v>2010</v>
      </c>
      <c r="Q32997" s="12">
        <v>41334</v>
      </c>
      <c r="R32997" s="12">
        <v>41334</v>
      </c>
    </row>
    <row r="32998" spans="1:18" x14ac:dyDescent="0.25">
      <c r="A32998" s="7" t="s">
        <v>112927</v>
      </c>
      <c r="B32998" s="7" t="s">
        <v>112928</v>
      </c>
      <c r="C32998" s="7" t="s">
        <v>112929</v>
      </c>
      <c r="D32998" s="7" t="s">
        <v>1268</v>
      </c>
      <c r="E32998" s="8" t="s">
        <v>1269</v>
      </c>
      <c r="F32998" s="8">
        <v>12225354</v>
      </c>
      <c r="G32998" s="7" t="s">
        <v>35</v>
      </c>
      <c r="H32998" s="7" t="s">
        <v>24</v>
      </c>
      <c r="I32998" s="9" t="s">
        <v>36</v>
      </c>
      <c r="J32998" s="7" t="s">
        <v>181</v>
      </c>
      <c r="K32998" s="10" t="s">
        <v>182</v>
      </c>
      <c r="L32998" s="7">
        <v>2</v>
      </c>
      <c r="M32998" s="11">
        <v>40544</v>
      </c>
      <c r="N32998" s="7" t="s">
        <v>537</v>
      </c>
      <c r="O32998" s="7" t="s">
        <v>505</v>
      </c>
      <c r="P32998" s="10">
        <v>2011</v>
      </c>
      <c r="Q32998" s="12">
        <v>41744</v>
      </c>
      <c r="R32998" s="12">
        <v>41871</v>
      </c>
    </row>
    <row r="32999" spans="1:18" x14ac:dyDescent="0.25">
      <c r="A32999" s="7" t="s">
        <v>112930</v>
      </c>
      <c r="B32999" s="7" t="s">
        <v>112931</v>
      </c>
      <c r="C32999" s="7" t="s">
        <v>112932</v>
      </c>
      <c r="D32999" s="7" t="s">
        <v>112933</v>
      </c>
      <c r="E32999" s="8" t="s">
        <v>1096</v>
      </c>
      <c r="F32999" s="8">
        <v>100000</v>
      </c>
      <c r="G32999" s="7" t="s">
        <v>35</v>
      </c>
      <c r="H32999" s="7" t="s">
        <v>24</v>
      </c>
      <c r="I32999" s="9" t="s">
        <v>36</v>
      </c>
      <c r="J32999" s="7" t="s">
        <v>181</v>
      </c>
      <c r="K32999" s="10" t="s">
        <v>182</v>
      </c>
      <c r="L32999" s="7">
        <v>1</v>
      </c>
      <c r="M32999" s="11">
        <v>40513</v>
      </c>
      <c r="N32999" s="7" t="s">
        <v>357</v>
      </c>
      <c r="O32999" s="7" t="s">
        <v>199</v>
      </c>
      <c r="P32999" s="10">
        <v>2010</v>
      </c>
      <c r="Q32999" s="12">
        <v>41000</v>
      </c>
      <c r="R32999" s="12">
        <v>41000</v>
      </c>
    </row>
    <row r="33000" spans="1:18" x14ac:dyDescent="0.25">
      <c r="A33000" s="7" t="s">
        <v>112934</v>
      </c>
      <c r="B33000" s="7" t="s">
        <v>112935</v>
      </c>
      <c r="D33000" s="7" t="s">
        <v>68</v>
      </c>
      <c r="E33000" s="8" t="s">
        <v>69</v>
      </c>
      <c r="F33000" s="8">
        <v>7500000</v>
      </c>
      <c r="G33000" s="7" t="s">
        <v>23</v>
      </c>
      <c r="H33000" s="7" t="s">
        <v>24</v>
      </c>
      <c r="I33000" s="9" t="s">
        <v>36</v>
      </c>
      <c r="J33000" s="7" t="s">
        <v>181</v>
      </c>
      <c r="K33000" s="10" t="s">
        <v>695</v>
      </c>
      <c r="L33000" s="7">
        <v>1</v>
      </c>
      <c r="M33000" s="11">
        <v>36892</v>
      </c>
      <c r="N33000" s="7" t="s">
        <v>154</v>
      </c>
      <c r="O33000" s="7" t="s">
        <v>155</v>
      </c>
      <c r="P33000" s="10">
        <v>2001</v>
      </c>
      <c r="Q33000" s="12">
        <v>39197</v>
      </c>
      <c r="R33000" s="12">
        <v>39197</v>
      </c>
    </row>
    <row r="33001" spans="1:18" x14ac:dyDescent="0.25">
      <c r="A33001" s="7" t="s">
        <v>112936</v>
      </c>
      <c r="B33001" s="7" t="s">
        <v>112937</v>
      </c>
      <c r="C33001" s="7" t="s">
        <v>112938</v>
      </c>
      <c r="D33001" s="7" t="s">
        <v>112939</v>
      </c>
      <c r="E33001" s="8" t="s">
        <v>5967</v>
      </c>
      <c r="F33001" s="8">
        <v>34650000</v>
      </c>
      <c r="G33001" s="7" t="s">
        <v>35</v>
      </c>
      <c r="H33001" s="7" t="s">
        <v>680</v>
      </c>
      <c r="I33001" s="9"/>
      <c r="J33001" s="7" t="s">
        <v>681</v>
      </c>
      <c r="K33001" s="10" t="s">
        <v>938</v>
      </c>
      <c r="L33001" s="7">
        <v>2</v>
      </c>
      <c r="M33001" s="11">
        <v>37987</v>
      </c>
      <c r="N33001" s="7" t="s">
        <v>424</v>
      </c>
      <c r="O33001" s="7" t="s">
        <v>425</v>
      </c>
      <c r="P33001" s="10">
        <v>2004</v>
      </c>
      <c r="Q33001" s="12">
        <v>39125</v>
      </c>
      <c r="R33001" s="12">
        <v>39854</v>
      </c>
    </row>
    <row r="33002" spans="1:18" x14ac:dyDescent="0.25">
      <c r="A33002" s="7" t="s">
        <v>112940</v>
      </c>
      <c r="B33002" s="7" t="s">
        <v>112941</v>
      </c>
      <c r="C33002" s="7" t="s">
        <v>112942</v>
      </c>
      <c r="D33002" s="7" t="s">
        <v>33</v>
      </c>
      <c r="E33002" s="8" t="s">
        <v>34</v>
      </c>
      <c r="F33002" s="8">
        <v>10240</v>
      </c>
      <c r="G33002" s="7" t="s">
        <v>35</v>
      </c>
      <c r="I33002" s="9"/>
      <c r="J33002" s="7"/>
      <c r="L33002" s="7">
        <v>1</v>
      </c>
      <c r="M33002" s="11">
        <v>41913</v>
      </c>
      <c r="N33002" s="7" t="s">
        <v>8162</v>
      </c>
      <c r="O33002" s="7" t="s">
        <v>8163</v>
      </c>
      <c r="P33002" s="10">
        <v>2014</v>
      </c>
      <c r="Q33002" s="12">
        <v>40422</v>
      </c>
      <c r="R33002" s="12">
        <v>40422</v>
      </c>
    </row>
    <row r="33003" spans="1:18" x14ac:dyDescent="0.25">
      <c r="A33003" s="7" t="s">
        <v>112943</v>
      </c>
      <c r="B33003" s="7" t="s">
        <v>112944</v>
      </c>
      <c r="C33003" s="7" t="s">
        <v>112945</v>
      </c>
      <c r="F33003" s="8">
        <v>0</v>
      </c>
      <c r="G33003" s="7" t="s">
        <v>35</v>
      </c>
      <c r="H33003" s="7" t="s">
        <v>635</v>
      </c>
      <c r="I33003" s="9"/>
      <c r="J33003" s="7" t="s">
        <v>3756</v>
      </c>
      <c r="K33003" s="10" t="s">
        <v>3756</v>
      </c>
      <c r="L33003" s="7">
        <v>1</v>
      </c>
      <c r="Q33003" s="12">
        <v>41548</v>
      </c>
      <c r="R33003" s="12">
        <v>41548</v>
      </c>
    </row>
    <row r="33004" spans="1:18" x14ac:dyDescent="0.25">
      <c r="A33004" s="7" t="s">
        <v>112946</v>
      </c>
      <c r="B33004" s="7" t="s">
        <v>112947</v>
      </c>
      <c r="C33004" s="7" t="s">
        <v>112948</v>
      </c>
      <c r="D33004" s="7" t="s">
        <v>625</v>
      </c>
      <c r="E33004" s="8" t="s">
        <v>323</v>
      </c>
      <c r="F33004" s="8">
        <v>25000</v>
      </c>
      <c r="G33004" s="7" t="s">
        <v>80</v>
      </c>
      <c r="H33004" s="7" t="s">
        <v>24</v>
      </c>
      <c r="I33004" s="9" t="s">
        <v>25</v>
      </c>
      <c r="J33004" s="7" t="s">
        <v>26</v>
      </c>
      <c r="K33004" s="10" t="s">
        <v>27</v>
      </c>
      <c r="L33004" s="7">
        <v>1</v>
      </c>
      <c r="Q33004" s="12">
        <v>41122</v>
      </c>
      <c r="R33004" s="12">
        <v>41122</v>
      </c>
    </row>
    <row r="33005" spans="1:18" x14ac:dyDescent="0.25">
      <c r="A33005" s="7" t="s">
        <v>112949</v>
      </c>
      <c r="B33005" s="7" t="s">
        <v>112950</v>
      </c>
      <c r="D33005" s="7" t="s">
        <v>405</v>
      </c>
      <c r="E33005" s="8" t="s">
        <v>386</v>
      </c>
      <c r="F33005" s="8">
        <v>0</v>
      </c>
      <c r="G33005" s="7" t="s">
        <v>35</v>
      </c>
      <c r="H33005" s="7" t="s">
        <v>24</v>
      </c>
      <c r="I33005" s="9" t="s">
        <v>1289</v>
      </c>
      <c r="J33005" s="7" t="s">
        <v>1290</v>
      </c>
      <c r="K33005" s="10" t="s">
        <v>1290</v>
      </c>
      <c r="L33005" s="7">
        <v>1</v>
      </c>
      <c r="M33005" s="11">
        <v>41670</v>
      </c>
      <c r="N33005" s="7" t="s">
        <v>63</v>
      </c>
      <c r="O33005" s="7" t="s">
        <v>64</v>
      </c>
      <c r="P33005" s="10">
        <v>2014</v>
      </c>
      <c r="Q33005" s="12">
        <v>41758</v>
      </c>
      <c r="R33005" s="12">
        <v>41758</v>
      </c>
    </row>
    <row r="33006" spans="1:18" x14ac:dyDescent="0.25">
      <c r="A33006" s="7" t="s">
        <v>112951</v>
      </c>
      <c r="B33006" s="7" t="s">
        <v>112952</v>
      </c>
      <c r="D33006" s="7" t="s">
        <v>136</v>
      </c>
      <c r="E33006" s="8" t="s">
        <v>137</v>
      </c>
      <c r="F33006" s="8">
        <v>0</v>
      </c>
      <c r="G33006" s="7" t="s">
        <v>35</v>
      </c>
      <c r="H33006" s="7" t="s">
        <v>24</v>
      </c>
      <c r="I33006" s="9" t="s">
        <v>36</v>
      </c>
      <c r="J33006" s="7" t="s">
        <v>37</v>
      </c>
      <c r="K33006" s="10" t="s">
        <v>10054</v>
      </c>
      <c r="L33006" s="7">
        <v>1</v>
      </c>
      <c r="M33006" s="11">
        <v>39622</v>
      </c>
      <c r="N33006" s="7" t="s">
        <v>495</v>
      </c>
      <c r="O33006" s="7" t="s">
        <v>496</v>
      </c>
      <c r="P33006" s="10">
        <v>2008</v>
      </c>
      <c r="Q33006" s="12">
        <v>41222</v>
      </c>
      <c r="R33006" s="12">
        <v>41222</v>
      </c>
    </row>
    <row r="33007" spans="1:18" x14ac:dyDescent="0.25">
      <c r="A33007" s="7" t="s">
        <v>112953</v>
      </c>
      <c r="B33007" s="7" t="s">
        <v>112954</v>
      </c>
      <c r="C33007" s="7" t="s">
        <v>112955</v>
      </c>
      <c r="D33007" s="7" t="s">
        <v>24358</v>
      </c>
      <c r="E33007" s="8" t="s">
        <v>4903</v>
      </c>
      <c r="F33007" s="8">
        <v>785000</v>
      </c>
      <c r="G33007" s="7" t="s">
        <v>35</v>
      </c>
      <c r="H33007" s="7" t="s">
        <v>24</v>
      </c>
      <c r="I33007" s="9" t="s">
        <v>36</v>
      </c>
      <c r="J33007" s="7" t="s">
        <v>181</v>
      </c>
      <c r="K33007" s="10" t="s">
        <v>277</v>
      </c>
      <c r="L33007" s="7">
        <v>3</v>
      </c>
      <c r="M33007" s="11">
        <v>41214</v>
      </c>
      <c r="N33007" s="7" t="s">
        <v>471</v>
      </c>
      <c r="O33007" s="7" t="s">
        <v>46</v>
      </c>
      <c r="P33007" s="10">
        <v>2012</v>
      </c>
      <c r="Q33007" s="12">
        <v>41372</v>
      </c>
      <c r="R33007" s="12">
        <v>41841</v>
      </c>
    </row>
    <row r="33008" spans="1:18" x14ac:dyDescent="0.25">
      <c r="A33008" s="7" t="s">
        <v>112956</v>
      </c>
      <c r="B33008" s="7" t="s">
        <v>112957</v>
      </c>
      <c r="C33008" s="7" t="s">
        <v>112958</v>
      </c>
      <c r="F33008" s="8">
        <v>0</v>
      </c>
      <c r="G33008" s="7" t="s">
        <v>35</v>
      </c>
      <c r="H33008" s="7" t="s">
        <v>635</v>
      </c>
      <c r="I33008" s="9"/>
      <c r="J33008" s="7" t="s">
        <v>43133</v>
      </c>
      <c r="K33008" s="10" t="s">
        <v>43133</v>
      </c>
      <c r="L33008" s="7">
        <v>1</v>
      </c>
      <c r="Q33008" s="12">
        <v>41404</v>
      </c>
      <c r="R33008" s="12">
        <v>41404</v>
      </c>
    </row>
    <row r="33009" spans="1:18" x14ac:dyDescent="0.25">
      <c r="A33009" s="7" t="s">
        <v>112959</v>
      </c>
      <c r="B33009" s="7" t="s">
        <v>112960</v>
      </c>
      <c r="C33009" s="7" t="s">
        <v>112961</v>
      </c>
      <c r="D33009" s="7" t="s">
        <v>112962</v>
      </c>
      <c r="E33009" s="8" t="s">
        <v>79</v>
      </c>
      <c r="F33009" s="8">
        <v>300000</v>
      </c>
      <c r="G33009" s="7" t="s">
        <v>35</v>
      </c>
      <c r="H33009" s="7" t="s">
        <v>24</v>
      </c>
      <c r="I33009" s="9" t="s">
        <v>248</v>
      </c>
      <c r="J33009" s="7" t="s">
        <v>1146</v>
      </c>
      <c r="K33009" s="10" t="s">
        <v>1146</v>
      </c>
      <c r="L33009" s="7">
        <v>3</v>
      </c>
      <c r="M33009" s="11">
        <v>41640</v>
      </c>
      <c r="N33009" s="7" t="s">
        <v>63</v>
      </c>
      <c r="O33009" s="7" t="s">
        <v>64</v>
      </c>
      <c r="P33009" s="10">
        <v>2014</v>
      </c>
      <c r="Q33009" s="12">
        <v>41640</v>
      </c>
      <c r="R33009" s="12">
        <v>41838</v>
      </c>
    </row>
    <row r="33010" spans="1:18" x14ac:dyDescent="0.25">
      <c r="A33010" s="7" t="s">
        <v>112963</v>
      </c>
      <c r="B33010" s="7" t="s">
        <v>112964</v>
      </c>
      <c r="C33010" s="7" t="s">
        <v>112965</v>
      </c>
      <c r="D33010" s="7" t="s">
        <v>112966</v>
      </c>
      <c r="E33010" s="8" t="s">
        <v>2825</v>
      </c>
      <c r="F33010" s="8">
        <v>700000</v>
      </c>
      <c r="G33010" s="7" t="s">
        <v>35</v>
      </c>
      <c r="H33010" s="7" t="s">
        <v>24</v>
      </c>
      <c r="I33010" s="9" t="s">
        <v>36</v>
      </c>
      <c r="J33010" s="7" t="s">
        <v>181</v>
      </c>
      <c r="K33010" s="10" t="s">
        <v>1537</v>
      </c>
      <c r="L33010" s="7">
        <v>2</v>
      </c>
      <c r="M33010" s="11">
        <v>41030</v>
      </c>
      <c r="N33010" s="7" t="s">
        <v>1953</v>
      </c>
      <c r="O33010" s="7" t="s">
        <v>29</v>
      </c>
      <c r="P33010" s="10">
        <v>2012</v>
      </c>
      <c r="Q33010" s="12">
        <v>41388</v>
      </c>
      <c r="R33010" s="12">
        <v>41842</v>
      </c>
    </row>
    <row r="33011" spans="1:18" x14ac:dyDescent="0.25">
      <c r="A33011" s="7" t="s">
        <v>112967</v>
      </c>
      <c r="B33011" s="7" t="s">
        <v>112968</v>
      </c>
      <c r="C33011" s="7" t="s">
        <v>112969</v>
      </c>
      <c r="D33011" s="7" t="s">
        <v>112970</v>
      </c>
      <c r="E33011" s="8" t="s">
        <v>3719</v>
      </c>
      <c r="F33011" s="8">
        <v>0</v>
      </c>
      <c r="G33011" s="7" t="s">
        <v>35</v>
      </c>
      <c r="H33011" s="7" t="s">
        <v>24</v>
      </c>
      <c r="I33011" s="9" t="s">
        <v>36</v>
      </c>
      <c r="J33011" s="7" t="s">
        <v>181</v>
      </c>
      <c r="K33011" s="10" t="s">
        <v>1184</v>
      </c>
      <c r="L33011" s="7">
        <v>1</v>
      </c>
      <c r="M33011" s="11">
        <v>41078</v>
      </c>
      <c r="N33011" s="7" t="s">
        <v>28</v>
      </c>
      <c r="O33011" s="7" t="s">
        <v>29</v>
      </c>
      <c r="P33011" s="10">
        <v>2012</v>
      </c>
      <c r="Q33011" s="12">
        <v>41484</v>
      </c>
      <c r="R33011" s="12">
        <v>41484</v>
      </c>
    </row>
    <row r="33012" spans="1:18" x14ac:dyDescent="0.25">
      <c r="A33012" s="7" t="s">
        <v>112971</v>
      </c>
      <c r="B33012" s="7" t="s">
        <v>112972</v>
      </c>
      <c r="C33012" s="7" t="s">
        <v>112973</v>
      </c>
      <c r="D33012" s="7" t="s">
        <v>33</v>
      </c>
      <c r="E33012" s="8" t="s">
        <v>34</v>
      </c>
      <c r="F33012" s="8">
        <v>29866459</v>
      </c>
      <c r="G33012" s="7" t="s">
        <v>23</v>
      </c>
      <c r="H33012" s="7" t="s">
        <v>24</v>
      </c>
      <c r="I33012" s="9" t="s">
        <v>188</v>
      </c>
      <c r="J33012" s="7" t="s">
        <v>189</v>
      </c>
      <c r="K33012" s="10" t="s">
        <v>189</v>
      </c>
      <c r="L33012" s="7">
        <v>2</v>
      </c>
      <c r="M33012" s="11">
        <v>36526</v>
      </c>
      <c r="N33012" s="7" t="s">
        <v>234</v>
      </c>
      <c r="O33012" s="7" t="s">
        <v>235</v>
      </c>
      <c r="P33012" s="10">
        <v>2000</v>
      </c>
      <c r="Q33012" s="12">
        <v>39958</v>
      </c>
      <c r="R33012" s="12">
        <v>40092</v>
      </c>
    </row>
    <row r="33013" spans="1:18" x14ac:dyDescent="0.25">
      <c r="A33013" s="7" t="s">
        <v>112974</v>
      </c>
      <c r="B33013" s="7" t="s">
        <v>112975</v>
      </c>
      <c r="C33013" s="7" t="s">
        <v>112976</v>
      </c>
      <c r="D33013" s="7" t="s">
        <v>45272</v>
      </c>
      <c r="E33013" s="8" t="s">
        <v>1417</v>
      </c>
      <c r="F33013" s="8">
        <v>0</v>
      </c>
      <c r="G33013" s="7" t="s">
        <v>35</v>
      </c>
      <c r="H33013" s="7" t="s">
        <v>24</v>
      </c>
      <c r="I33013" s="9" t="s">
        <v>36</v>
      </c>
      <c r="J33013" s="7" t="s">
        <v>3538</v>
      </c>
      <c r="K33013" s="10" t="s">
        <v>17863</v>
      </c>
      <c r="L33013" s="7">
        <v>1</v>
      </c>
      <c r="Q33013" s="12">
        <v>41041</v>
      </c>
      <c r="R33013" s="12">
        <v>41041</v>
      </c>
    </row>
    <row r="33014" spans="1:18" x14ac:dyDescent="0.25">
      <c r="A33014" s="7" t="s">
        <v>112977</v>
      </c>
      <c r="B33014" s="7" t="s">
        <v>112978</v>
      </c>
      <c r="C33014" s="7" t="s">
        <v>112979</v>
      </c>
      <c r="D33014" s="7" t="s">
        <v>532</v>
      </c>
      <c r="E33014" s="8" t="s">
        <v>533</v>
      </c>
      <c r="F33014" s="8">
        <v>877192</v>
      </c>
      <c r="G33014" s="7" t="s">
        <v>35</v>
      </c>
      <c r="I33014" s="9"/>
      <c r="J33014" s="7"/>
      <c r="L33014" s="7">
        <v>2</v>
      </c>
      <c r="M33014" s="11">
        <v>38718</v>
      </c>
      <c r="N33014" s="7" t="s">
        <v>400</v>
      </c>
      <c r="O33014" s="7" t="s">
        <v>401</v>
      </c>
      <c r="P33014" s="10">
        <v>2006</v>
      </c>
      <c r="Q33014" s="12">
        <v>39873</v>
      </c>
      <c r="R33014" s="12">
        <v>40603</v>
      </c>
    </row>
    <row r="33015" spans="1:18" x14ac:dyDescent="0.25">
      <c r="A33015" s="7" t="s">
        <v>112980</v>
      </c>
      <c r="B33015" s="7" t="s">
        <v>112981</v>
      </c>
      <c r="C33015" s="7" t="s">
        <v>112982</v>
      </c>
      <c r="D33015" s="7" t="s">
        <v>68</v>
      </c>
      <c r="E33015" s="8" t="s">
        <v>69</v>
      </c>
      <c r="F33015" s="8">
        <v>274111</v>
      </c>
      <c r="G33015" s="7" t="s">
        <v>35</v>
      </c>
      <c r="H33015" s="7" t="s">
        <v>1503</v>
      </c>
      <c r="I33015" s="9"/>
      <c r="J33015" s="7" t="s">
        <v>1504</v>
      </c>
      <c r="K33015" s="10" t="s">
        <v>1504</v>
      </c>
      <c r="L33015" s="7">
        <v>1</v>
      </c>
      <c r="M33015" s="11">
        <v>41138</v>
      </c>
      <c r="N33015" s="7" t="s">
        <v>569</v>
      </c>
      <c r="O33015" s="7" t="s">
        <v>570</v>
      </c>
      <c r="P33015" s="10">
        <v>2012</v>
      </c>
      <c r="Q33015" s="12">
        <v>41401</v>
      </c>
      <c r="R33015" s="12">
        <v>41401</v>
      </c>
    </row>
    <row r="33016" spans="1:18" x14ac:dyDescent="0.25">
      <c r="A33016" s="7" t="s">
        <v>112983</v>
      </c>
      <c r="B33016" s="7" t="s">
        <v>112984</v>
      </c>
      <c r="C33016" s="7" t="s">
        <v>112985</v>
      </c>
      <c r="D33016" s="7" t="s">
        <v>8712</v>
      </c>
      <c r="E33016" s="8" t="s">
        <v>1269</v>
      </c>
      <c r="F33016" s="8">
        <v>0</v>
      </c>
      <c r="G33016" s="7" t="s">
        <v>80</v>
      </c>
      <c r="H33016" s="7" t="s">
        <v>24</v>
      </c>
      <c r="I33016" s="9" t="s">
        <v>36</v>
      </c>
      <c r="J33016" s="7" t="s">
        <v>3538</v>
      </c>
      <c r="K33016" s="10" t="s">
        <v>3539</v>
      </c>
      <c r="L33016" s="7">
        <v>1</v>
      </c>
      <c r="Q33016" s="12">
        <v>39662</v>
      </c>
      <c r="R33016" s="12">
        <v>39662</v>
      </c>
    </row>
    <row r="33017" spans="1:18" x14ac:dyDescent="0.25">
      <c r="A33017" s="7" t="s">
        <v>112986</v>
      </c>
      <c r="B33017" s="7" t="s">
        <v>112987</v>
      </c>
      <c r="C33017" s="7" t="s">
        <v>112988</v>
      </c>
      <c r="D33017" s="7" t="s">
        <v>78</v>
      </c>
      <c r="E33017" s="8" t="s">
        <v>79</v>
      </c>
      <c r="F33017" s="8">
        <v>835199</v>
      </c>
      <c r="G33017" s="7" t="s">
        <v>35</v>
      </c>
      <c r="H33017" s="7" t="s">
        <v>626</v>
      </c>
      <c r="I33017" s="9"/>
      <c r="J33017" s="7" t="s">
        <v>1398</v>
      </c>
      <c r="K33017" s="10" t="s">
        <v>1398</v>
      </c>
      <c r="L33017" s="7">
        <v>3</v>
      </c>
      <c r="M33017" s="11">
        <v>41030</v>
      </c>
      <c r="N33017" s="7" t="s">
        <v>1953</v>
      </c>
      <c r="O33017" s="7" t="s">
        <v>29</v>
      </c>
      <c r="P33017" s="10">
        <v>2012</v>
      </c>
      <c r="Q33017" s="12">
        <v>40940</v>
      </c>
      <c r="R33017" s="12">
        <v>41780</v>
      </c>
    </row>
    <row r="33018" spans="1:18" x14ac:dyDescent="0.25">
      <c r="A33018" s="7" t="s">
        <v>112989</v>
      </c>
      <c r="B33018" s="7" t="s">
        <v>112990</v>
      </c>
      <c r="C33018" s="7" t="s">
        <v>112991</v>
      </c>
      <c r="D33018" s="7" t="s">
        <v>112992</v>
      </c>
      <c r="E33018" s="8" t="s">
        <v>22</v>
      </c>
      <c r="F33018" s="8">
        <v>5500000</v>
      </c>
      <c r="G33018" s="7" t="s">
        <v>35</v>
      </c>
      <c r="H33018" s="7" t="s">
        <v>24</v>
      </c>
      <c r="I33018" s="9" t="s">
        <v>25</v>
      </c>
      <c r="J33018" s="7" t="s">
        <v>26</v>
      </c>
      <c r="K33018" s="10" t="s">
        <v>27</v>
      </c>
      <c r="L33018" s="7">
        <v>2</v>
      </c>
      <c r="M33018" s="11">
        <v>40575</v>
      </c>
      <c r="N33018" s="7" t="s">
        <v>504</v>
      </c>
      <c r="O33018" s="7" t="s">
        <v>505</v>
      </c>
      <c r="P33018" s="10">
        <v>2011</v>
      </c>
      <c r="Q33018" s="12">
        <v>40577</v>
      </c>
      <c r="R33018" s="12">
        <v>41064</v>
      </c>
    </row>
    <row r="33019" spans="1:18" x14ac:dyDescent="0.25">
      <c r="A33019" s="7" t="s">
        <v>112993</v>
      </c>
      <c r="B33019" s="7" t="s">
        <v>112994</v>
      </c>
      <c r="C33019" s="7" t="s">
        <v>112995</v>
      </c>
      <c r="D33019" s="7" t="s">
        <v>112996</v>
      </c>
      <c r="E33019" s="8" t="s">
        <v>756</v>
      </c>
      <c r="F33019" s="8">
        <v>0</v>
      </c>
      <c r="G33019" s="7" t="s">
        <v>35</v>
      </c>
      <c r="H33019" s="7" t="s">
        <v>81</v>
      </c>
      <c r="I33019" s="9"/>
      <c r="J33019" s="7" t="s">
        <v>82</v>
      </c>
      <c r="K33019" s="10" t="s">
        <v>82</v>
      </c>
      <c r="L33019" s="7">
        <v>1</v>
      </c>
      <c r="M33019" s="11">
        <v>39326</v>
      </c>
      <c r="N33019" s="7" t="s">
        <v>642</v>
      </c>
      <c r="O33019" s="7" t="s">
        <v>643</v>
      </c>
      <c r="P33019" s="10">
        <v>2007</v>
      </c>
      <c r="Q33019" s="12">
        <v>39934</v>
      </c>
      <c r="R33019" s="12">
        <v>39934</v>
      </c>
    </row>
    <row r="33020" spans="1:18" x14ac:dyDescent="0.25">
      <c r="A33020" s="7" t="s">
        <v>112997</v>
      </c>
      <c r="B33020" s="7" t="s">
        <v>112998</v>
      </c>
      <c r="C33020" s="7" t="s">
        <v>112999</v>
      </c>
      <c r="D33020" s="7" t="s">
        <v>113000</v>
      </c>
      <c r="E33020" s="8" t="s">
        <v>145</v>
      </c>
      <c r="F33020" s="8">
        <v>2500000</v>
      </c>
      <c r="G33020" s="7" t="s">
        <v>35</v>
      </c>
      <c r="H33020" s="7" t="s">
        <v>24</v>
      </c>
      <c r="I33020" s="9" t="s">
        <v>36</v>
      </c>
      <c r="J33020" s="7" t="s">
        <v>181</v>
      </c>
      <c r="K33020" s="10" t="s">
        <v>182</v>
      </c>
      <c r="L33020" s="7">
        <v>3</v>
      </c>
      <c r="M33020" s="11">
        <v>40909</v>
      </c>
      <c r="N33020" s="7" t="s">
        <v>111</v>
      </c>
      <c r="O33020" s="7" t="s">
        <v>112</v>
      </c>
      <c r="P33020" s="10">
        <v>2012</v>
      </c>
      <c r="Q33020" s="12">
        <v>41241</v>
      </c>
      <c r="R33020" s="12">
        <v>41415</v>
      </c>
    </row>
    <row r="33021" spans="1:18" x14ac:dyDescent="0.25">
      <c r="A33021" s="7" t="s">
        <v>113001</v>
      </c>
      <c r="B33021" s="7" t="s">
        <v>113002</v>
      </c>
      <c r="C33021" s="7" t="s">
        <v>113003</v>
      </c>
      <c r="D33021" s="7" t="s">
        <v>113004</v>
      </c>
      <c r="E33021" s="8" t="s">
        <v>87</v>
      </c>
      <c r="F33021" s="8">
        <v>0</v>
      </c>
      <c r="G33021" s="7" t="s">
        <v>80</v>
      </c>
      <c r="H33021" s="7" t="s">
        <v>52</v>
      </c>
      <c r="I33021" s="9"/>
      <c r="J33021" s="7" t="s">
        <v>53</v>
      </c>
      <c r="K33021" s="10" t="s">
        <v>53</v>
      </c>
      <c r="L33021" s="7">
        <v>1</v>
      </c>
      <c r="M33021" s="11">
        <v>39630</v>
      </c>
      <c r="N33021" s="7" t="s">
        <v>2736</v>
      </c>
      <c r="O33021" s="7" t="s">
        <v>2049</v>
      </c>
      <c r="P33021" s="10">
        <v>2008</v>
      </c>
      <c r="Q33021" s="12">
        <v>39722</v>
      </c>
      <c r="R33021" s="12">
        <v>39722</v>
      </c>
    </row>
    <row r="33022" spans="1:18" x14ac:dyDescent="0.25">
      <c r="A33022" s="7" t="s">
        <v>113005</v>
      </c>
      <c r="B33022" s="7" t="s">
        <v>113006</v>
      </c>
      <c r="C33022" s="7" t="s">
        <v>113007</v>
      </c>
      <c r="D33022" s="7" t="s">
        <v>86</v>
      </c>
      <c r="E33022" s="8" t="s">
        <v>87</v>
      </c>
      <c r="F33022" s="8">
        <v>4700000</v>
      </c>
      <c r="G33022" s="7" t="s">
        <v>35</v>
      </c>
      <c r="H33022" s="7" t="s">
        <v>24</v>
      </c>
      <c r="I33022" s="9" t="s">
        <v>36</v>
      </c>
      <c r="J33022" s="7" t="s">
        <v>181</v>
      </c>
      <c r="K33022" s="10" t="s">
        <v>182</v>
      </c>
      <c r="L33022" s="7">
        <v>1</v>
      </c>
      <c r="Q33022" s="12">
        <v>39508</v>
      </c>
      <c r="R33022" s="12">
        <v>39508</v>
      </c>
    </row>
    <row r="33023" spans="1:18" x14ac:dyDescent="0.25">
      <c r="A33023" s="7" t="s">
        <v>113008</v>
      </c>
      <c r="B33023" s="7" t="s">
        <v>113009</v>
      </c>
      <c r="D33023" s="7" t="s">
        <v>309</v>
      </c>
      <c r="E33023" s="8" t="s">
        <v>310</v>
      </c>
      <c r="F33023" s="8">
        <v>39500</v>
      </c>
      <c r="G33023" s="7" t="s">
        <v>35</v>
      </c>
      <c r="H33023" s="7" t="s">
        <v>24</v>
      </c>
      <c r="I33023" s="9" t="s">
        <v>1218</v>
      </c>
      <c r="J33023" s="7" t="s">
        <v>1238</v>
      </c>
      <c r="K33023" s="10" t="s">
        <v>1238</v>
      </c>
      <c r="L33023" s="7">
        <v>1</v>
      </c>
      <c r="M33023" s="11">
        <v>41730</v>
      </c>
      <c r="N33023" s="7" t="s">
        <v>4368</v>
      </c>
      <c r="O33023" s="7" t="s">
        <v>1151</v>
      </c>
      <c r="P33023" s="10">
        <v>2014</v>
      </c>
      <c r="Q33023" s="12">
        <v>41808</v>
      </c>
      <c r="R33023" s="12">
        <v>41808</v>
      </c>
    </row>
    <row r="33024" spans="1:18" x14ac:dyDescent="0.25">
      <c r="A33024" s="7" t="s">
        <v>113010</v>
      </c>
      <c r="B33024" s="7" t="s">
        <v>113011</v>
      </c>
      <c r="C33024" s="7" t="s">
        <v>113012</v>
      </c>
      <c r="D33024" s="7" t="s">
        <v>113013</v>
      </c>
      <c r="E33024" s="8" t="s">
        <v>57891</v>
      </c>
      <c r="F33024" s="8">
        <v>856430</v>
      </c>
      <c r="G33024" s="7" t="s">
        <v>35</v>
      </c>
      <c r="H33024" s="7" t="s">
        <v>376</v>
      </c>
      <c r="I33024" s="9"/>
      <c r="J33024" s="7" t="s">
        <v>377</v>
      </c>
      <c r="K33024" s="10" t="s">
        <v>377</v>
      </c>
      <c r="L33024" s="7">
        <v>1</v>
      </c>
      <c r="M33024" s="11">
        <v>41030</v>
      </c>
      <c r="N33024" s="7" t="s">
        <v>1953</v>
      </c>
      <c r="O33024" s="7" t="s">
        <v>29</v>
      </c>
      <c r="P33024" s="10">
        <v>2012</v>
      </c>
      <c r="Q33024" s="12">
        <v>41885</v>
      </c>
      <c r="R33024" s="12">
        <v>41885</v>
      </c>
    </row>
    <row r="33025" spans="1:18" x14ac:dyDescent="0.25">
      <c r="A33025" s="7" t="s">
        <v>113014</v>
      </c>
      <c r="B33025" s="7" t="s">
        <v>113015</v>
      </c>
      <c r="C33025" s="7" t="s">
        <v>113016</v>
      </c>
      <c r="D33025" s="7" t="s">
        <v>106</v>
      </c>
      <c r="E33025" s="8" t="s">
        <v>107</v>
      </c>
      <c r="F33025" s="8">
        <v>34100000</v>
      </c>
      <c r="G33025" s="7" t="s">
        <v>35</v>
      </c>
      <c r="H33025" s="7" t="s">
        <v>24</v>
      </c>
      <c r="I33025" s="9" t="s">
        <v>25</v>
      </c>
      <c r="J33025" s="7" t="s">
        <v>26</v>
      </c>
      <c r="K33025" s="10" t="s">
        <v>27</v>
      </c>
      <c r="L33025" s="7">
        <v>3</v>
      </c>
      <c r="M33025" s="11">
        <v>40065</v>
      </c>
      <c r="N33025" s="7" t="s">
        <v>1265</v>
      </c>
      <c r="O33025" s="7" t="s">
        <v>267</v>
      </c>
      <c r="P33025" s="10">
        <v>2009</v>
      </c>
      <c r="Q33025" s="12">
        <v>40966</v>
      </c>
      <c r="R33025" s="12">
        <v>41869</v>
      </c>
    </row>
    <row r="33026" spans="1:18" x14ac:dyDescent="0.25">
      <c r="A33026" s="7" t="s">
        <v>113017</v>
      </c>
      <c r="B33026" s="7" t="s">
        <v>113018</v>
      </c>
      <c r="C33026" s="7" t="s">
        <v>113019</v>
      </c>
      <c r="D33026" s="7" t="s">
        <v>113020</v>
      </c>
      <c r="E33026" s="8" t="s">
        <v>323</v>
      </c>
      <c r="F33026" s="8">
        <v>0</v>
      </c>
      <c r="G33026" s="7" t="s">
        <v>35</v>
      </c>
      <c r="H33026" s="7" t="s">
        <v>24</v>
      </c>
      <c r="I33026" s="9" t="s">
        <v>36</v>
      </c>
      <c r="J33026" s="7" t="s">
        <v>181</v>
      </c>
      <c r="K33026" s="10" t="s">
        <v>182</v>
      </c>
      <c r="L33026" s="7">
        <v>1</v>
      </c>
      <c r="M33026" s="11">
        <v>41487</v>
      </c>
      <c r="N33026" s="7" t="s">
        <v>1385</v>
      </c>
      <c r="O33026" s="7" t="s">
        <v>258</v>
      </c>
      <c r="P33026" s="10">
        <v>2013</v>
      </c>
      <c r="Q33026" s="12">
        <v>41487</v>
      </c>
      <c r="R33026" s="12">
        <v>41487</v>
      </c>
    </row>
    <row r="33027" spans="1:18" x14ac:dyDescent="0.25">
      <c r="A33027" s="7" t="s">
        <v>113021</v>
      </c>
      <c r="B33027" s="7" t="s">
        <v>113022</v>
      </c>
      <c r="C33027" s="7" t="s">
        <v>113023</v>
      </c>
      <c r="D33027" s="7" t="s">
        <v>238</v>
      </c>
      <c r="E33027" s="8" t="s">
        <v>239</v>
      </c>
      <c r="F33027" s="8">
        <v>500000</v>
      </c>
      <c r="G33027" s="7" t="s">
        <v>35</v>
      </c>
      <c r="H33027" s="7" t="s">
        <v>24</v>
      </c>
      <c r="I33027" s="9" t="s">
        <v>36</v>
      </c>
      <c r="J33027" s="7" t="s">
        <v>37</v>
      </c>
      <c r="K33027" s="10" t="s">
        <v>37</v>
      </c>
      <c r="L33027" s="7">
        <v>1</v>
      </c>
      <c r="M33027" s="11">
        <v>41244</v>
      </c>
      <c r="N33027" s="7" t="s">
        <v>949</v>
      </c>
      <c r="O33027" s="7" t="s">
        <v>46</v>
      </c>
      <c r="P33027" s="10">
        <v>2012</v>
      </c>
      <c r="Q33027" s="12">
        <v>41791</v>
      </c>
      <c r="R33027" s="12">
        <v>41791</v>
      </c>
    </row>
    <row r="33028" spans="1:18" x14ac:dyDescent="0.25">
      <c r="A33028" s="7" t="s">
        <v>113024</v>
      </c>
      <c r="B33028" s="7" t="s">
        <v>113025</v>
      </c>
      <c r="D33028" s="7" t="s">
        <v>113026</v>
      </c>
      <c r="E33028" s="8" t="s">
        <v>14413</v>
      </c>
      <c r="F33028" s="8">
        <v>1500000</v>
      </c>
      <c r="G33028" s="7" t="s">
        <v>35</v>
      </c>
      <c r="H33028" s="7" t="s">
        <v>680</v>
      </c>
      <c r="I33028" s="9"/>
      <c r="J33028" s="7" t="s">
        <v>681</v>
      </c>
      <c r="K33028" s="10" t="s">
        <v>681</v>
      </c>
      <c r="L33028" s="7">
        <v>1</v>
      </c>
      <c r="M33028" s="11">
        <v>40634</v>
      </c>
      <c r="N33028" s="7" t="s">
        <v>54</v>
      </c>
      <c r="O33028" s="7" t="s">
        <v>55</v>
      </c>
      <c r="P33028" s="10">
        <v>2011</v>
      </c>
      <c r="Q33028" s="12">
        <v>40952</v>
      </c>
      <c r="R33028" s="12">
        <v>40952</v>
      </c>
    </row>
    <row r="33029" spans="1:18" x14ac:dyDescent="0.25">
      <c r="A33029" s="7" t="s">
        <v>113027</v>
      </c>
      <c r="B33029" s="7" t="s">
        <v>113028</v>
      </c>
      <c r="C33029" s="7" t="s">
        <v>113029</v>
      </c>
      <c r="D33029" s="7" t="s">
        <v>619</v>
      </c>
      <c r="E33029" s="8" t="s">
        <v>22</v>
      </c>
      <c r="F33029" s="8">
        <v>1820509</v>
      </c>
      <c r="G33029" s="7" t="s">
        <v>35</v>
      </c>
      <c r="H33029" s="7" t="s">
        <v>6545</v>
      </c>
      <c r="I33029" s="9"/>
      <c r="J33029" s="7" t="s">
        <v>6546</v>
      </c>
      <c r="K33029" s="10" t="s">
        <v>6547</v>
      </c>
      <c r="L33029" s="7">
        <v>1</v>
      </c>
      <c r="Q33029" s="12">
        <v>39994</v>
      </c>
      <c r="R33029" s="12">
        <v>39994</v>
      </c>
    </row>
    <row r="33030" spans="1:18" x14ac:dyDescent="0.25">
      <c r="A33030" s="7" t="s">
        <v>113030</v>
      </c>
      <c r="B33030" s="7" t="s">
        <v>113031</v>
      </c>
      <c r="C33030" s="7" t="s">
        <v>113032</v>
      </c>
      <c r="D33030" s="7" t="s">
        <v>365</v>
      </c>
      <c r="E33030" s="8" t="s">
        <v>366</v>
      </c>
      <c r="F33030" s="8">
        <v>362000</v>
      </c>
      <c r="G33030" s="7" t="s">
        <v>35</v>
      </c>
      <c r="H33030" s="7" t="s">
        <v>24</v>
      </c>
      <c r="I33030" s="9" t="s">
        <v>116</v>
      </c>
      <c r="J33030" s="7" t="s">
        <v>1586</v>
      </c>
      <c r="K33030" s="10" t="s">
        <v>3428</v>
      </c>
      <c r="L33030" s="7">
        <v>1</v>
      </c>
      <c r="M33030" s="11">
        <v>40179</v>
      </c>
      <c r="N33030" s="7" t="s">
        <v>96</v>
      </c>
      <c r="O33030" s="7" t="s">
        <v>97</v>
      </c>
      <c r="P33030" s="10">
        <v>2010</v>
      </c>
      <c r="Q33030" s="12">
        <v>40343</v>
      </c>
      <c r="R33030" s="12">
        <v>40343</v>
      </c>
    </row>
    <row r="33031" spans="1:18" x14ac:dyDescent="0.25">
      <c r="A33031" s="7" t="s">
        <v>113033</v>
      </c>
      <c r="B33031" s="7" t="s">
        <v>113034</v>
      </c>
      <c r="C33031" s="7" t="s">
        <v>113035</v>
      </c>
      <c r="D33031" s="7" t="s">
        <v>113036</v>
      </c>
      <c r="E33031" s="8" t="s">
        <v>4265</v>
      </c>
      <c r="F33031" s="8">
        <v>0</v>
      </c>
      <c r="G33031" s="7" t="s">
        <v>80</v>
      </c>
      <c r="H33031" s="7" t="s">
        <v>24</v>
      </c>
      <c r="I33031" s="9" t="s">
        <v>36</v>
      </c>
      <c r="J33031" s="7" t="s">
        <v>3538</v>
      </c>
      <c r="K33031" s="10" t="s">
        <v>113037</v>
      </c>
      <c r="L33031" s="7">
        <v>1</v>
      </c>
      <c r="M33031" s="11">
        <v>40940</v>
      </c>
      <c r="N33031" s="7" t="s">
        <v>325</v>
      </c>
      <c r="O33031" s="7" t="s">
        <v>112</v>
      </c>
      <c r="P33031" s="10">
        <v>2012</v>
      </c>
      <c r="Q33031" s="12">
        <v>40969</v>
      </c>
      <c r="R33031" s="12">
        <v>40969</v>
      </c>
    </row>
    <row r="33032" spans="1:18" x14ac:dyDescent="0.25">
      <c r="A33032" s="7" t="s">
        <v>113038</v>
      </c>
      <c r="B33032" s="7" t="s">
        <v>113039</v>
      </c>
      <c r="C33032" s="7" t="s">
        <v>113040</v>
      </c>
      <c r="D33032" s="7" t="s">
        <v>113041</v>
      </c>
      <c r="E33032" s="8" t="s">
        <v>51</v>
      </c>
      <c r="F33032" s="8">
        <v>0</v>
      </c>
      <c r="G33032" s="7" t="s">
        <v>35</v>
      </c>
      <c r="H33032" s="7" t="s">
        <v>24</v>
      </c>
      <c r="I33032" s="9" t="s">
        <v>36</v>
      </c>
      <c r="J33032" s="7" t="s">
        <v>181</v>
      </c>
      <c r="K33032" s="10" t="s">
        <v>182</v>
      </c>
      <c r="L33032" s="7">
        <v>1</v>
      </c>
      <c r="M33032" s="11">
        <v>40969</v>
      </c>
      <c r="N33032" s="7" t="s">
        <v>1542</v>
      </c>
      <c r="O33032" s="7" t="s">
        <v>112</v>
      </c>
      <c r="P33032" s="10">
        <v>2012</v>
      </c>
      <c r="Q33032" s="12">
        <v>41821</v>
      </c>
      <c r="R33032" s="12">
        <v>41821</v>
      </c>
    </row>
    <row r="33033" spans="1:18" x14ac:dyDescent="0.25">
      <c r="A33033" s="7" t="s">
        <v>113042</v>
      </c>
      <c r="B33033" s="7" t="s">
        <v>113043</v>
      </c>
      <c r="C33033" s="7" t="s">
        <v>113044</v>
      </c>
      <c r="D33033" s="7" t="s">
        <v>113045</v>
      </c>
      <c r="E33033" s="8" t="s">
        <v>1615</v>
      </c>
      <c r="F33033" s="8">
        <v>46000000</v>
      </c>
      <c r="G33033" s="7" t="s">
        <v>35</v>
      </c>
      <c r="H33033" s="7" t="s">
        <v>24</v>
      </c>
      <c r="I33033" s="9" t="s">
        <v>36</v>
      </c>
      <c r="J33033" s="7" t="s">
        <v>181</v>
      </c>
      <c r="K33033" s="10" t="s">
        <v>182</v>
      </c>
      <c r="L33033" s="7">
        <v>4</v>
      </c>
      <c r="M33033" s="11">
        <v>38808</v>
      </c>
      <c r="N33033" s="7" t="s">
        <v>696</v>
      </c>
      <c r="O33033" s="7" t="s">
        <v>463</v>
      </c>
      <c r="P33033" s="10">
        <v>2006</v>
      </c>
      <c r="Q33033" s="12">
        <v>38991</v>
      </c>
      <c r="R33033" s="12">
        <v>40645</v>
      </c>
    </row>
    <row r="33034" spans="1:18" x14ac:dyDescent="0.25">
      <c r="A33034" s="7" t="s">
        <v>113046</v>
      </c>
      <c r="B33034" s="7" t="s">
        <v>113047</v>
      </c>
      <c r="C33034" s="7" t="s">
        <v>113048</v>
      </c>
      <c r="D33034" s="7" t="s">
        <v>33</v>
      </c>
      <c r="E33034" s="8" t="s">
        <v>34</v>
      </c>
      <c r="F33034" s="8">
        <v>810000</v>
      </c>
      <c r="G33034" s="7" t="s">
        <v>80</v>
      </c>
      <c r="H33034" s="7" t="s">
        <v>24</v>
      </c>
      <c r="I33034" s="9" t="s">
        <v>36</v>
      </c>
      <c r="J33034" s="7" t="s">
        <v>37</v>
      </c>
      <c r="K33034" s="10" t="s">
        <v>37</v>
      </c>
      <c r="L33034" s="7">
        <v>2</v>
      </c>
      <c r="M33034" s="11">
        <v>39321</v>
      </c>
      <c r="N33034" s="7" t="s">
        <v>730</v>
      </c>
      <c r="O33034" s="7" t="s">
        <v>643</v>
      </c>
      <c r="P33034" s="10">
        <v>2007</v>
      </c>
      <c r="Q33034" s="12">
        <v>40085</v>
      </c>
      <c r="R33034" s="12">
        <v>40343</v>
      </c>
    </row>
    <row r="33035" spans="1:18" x14ac:dyDescent="0.25">
      <c r="A33035" s="7" t="s">
        <v>113049</v>
      </c>
      <c r="B33035" s="7" t="s">
        <v>113050</v>
      </c>
      <c r="C33035" s="7" t="s">
        <v>113051</v>
      </c>
      <c r="D33035" s="7" t="s">
        <v>113052</v>
      </c>
      <c r="E33035" s="8" t="s">
        <v>2258</v>
      </c>
      <c r="F33035" s="8">
        <v>15282497</v>
      </c>
      <c r="G33035" s="7" t="s">
        <v>35</v>
      </c>
      <c r="H33035" s="7" t="s">
        <v>24</v>
      </c>
      <c r="I33035" s="9" t="s">
        <v>36</v>
      </c>
      <c r="J33035" s="7" t="s">
        <v>942</v>
      </c>
      <c r="K33035" s="10" t="s">
        <v>23054</v>
      </c>
      <c r="L33035" s="7">
        <v>3</v>
      </c>
      <c r="M33035" s="11">
        <v>39142</v>
      </c>
      <c r="N33035" s="7" t="s">
        <v>954</v>
      </c>
      <c r="O33035" s="7" t="s">
        <v>89</v>
      </c>
      <c r="P33035" s="10">
        <v>2007</v>
      </c>
      <c r="Q33035" s="12">
        <v>40437</v>
      </c>
      <c r="R33035" s="12">
        <v>41102</v>
      </c>
    </row>
    <row r="33036" spans="1:18" x14ac:dyDescent="0.25">
      <c r="A33036" s="7" t="s">
        <v>113053</v>
      </c>
      <c r="B33036" s="7" t="s">
        <v>113054</v>
      </c>
      <c r="C33036" s="7" t="s">
        <v>113055</v>
      </c>
      <c r="D33036" s="7" t="s">
        <v>113056</v>
      </c>
      <c r="E33036" s="8" t="s">
        <v>3804</v>
      </c>
      <c r="F33036" s="8">
        <v>2410000</v>
      </c>
      <c r="G33036" s="7" t="s">
        <v>23</v>
      </c>
      <c r="H33036" s="7" t="s">
        <v>24</v>
      </c>
      <c r="I33036" s="9" t="s">
        <v>25</v>
      </c>
      <c r="J33036" s="7" t="s">
        <v>26</v>
      </c>
      <c r="K33036" s="10" t="s">
        <v>27</v>
      </c>
      <c r="L33036" s="7">
        <v>3</v>
      </c>
      <c r="M33036" s="11">
        <v>40909</v>
      </c>
      <c r="N33036" s="7" t="s">
        <v>111</v>
      </c>
      <c r="O33036" s="7" t="s">
        <v>112</v>
      </c>
      <c r="P33036" s="10">
        <v>2012</v>
      </c>
      <c r="Q33036" s="12">
        <v>40969</v>
      </c>
      <c r="R33036" s="12">
        <v>41426</v>
      </c>
    </row>
    <row r="33037" spans="1:18" x14ac:dyDescent="0.25">
      <c r="A33037" s="7" t="s">
        <v>113057</v>
      </c>
      <c r="B33037" s="7" t="s">
        <v>113058</v>
      </c>
      <c r="C33037" s="7" t="s">
        <v>113059</v>
      </c>
      <c r="D33037" s="7" t="s">
        <v>113060</v>
      </c>
      <c r="E33037" s="8" t="s">
        <v>9447</v>
      </c>
      <c r="F33037" s="8">
        <v>750000</v>
      </c>
      <c r="G33037" s="7" t="s">
        <v>35</v>
      </c>
      <c r="H33037" s="7" t="s">
        <v>24</v>
      </c>
      <c r="I33037" s="9" t="s">
        <v>93</v>
      </c>
      <c r="J33037" s="7" t="s">
        <v>314</v>
      </c>
      <c r="K33037" s="10" t="s">
        <v>314</v>
      </c>
      <c r="L33037" s="7">
        <v>2</v>
      </c>
      <c r="M33037" s="11">
        <v>41395</v>
      </c>
      <c r="N33037" s="7" t="s">
        <v>3449</v>
      </c>
      <c r="O33037" s="7" t="s">
        <v>412</v>
      </c>
      <c r="P33037" s="10">
        <v>2013</v>
      </c>
      <c r="Q33037" s="12">
        <v>41548</v>
      </c>
      <c r="R33037" s="12">
        <v>41883</v>
      </c>
    </row>
    <row r="33038" spans="1:18" x14ac:dyDescent="0.25">
      <c r="A33038" s="7" t="s">
        <v>113061</v>
      </c>
      <c r="B33038" s="7" t="s">
        <v>113062</v>
      </c>
      <c r="C33038" s="7" t="s">
        <v>113063</v>
      </c>
      <c r="D33038" s="7" t="s">
        <v>78</v>
      </c>
      <c r="E33038" s="8" t="s">
        <v>79</v>
      </c>
      <c r="F33038" s="8">
        <v>12250000</v>
      </c>
      <c r="G33038" s="7" t="s">
        <v>23</v>
      </c>
      <c r="H33038" s="7" t="s">
        <v>24</v>
      </c>
      <c r="I33038" s="9" t="s">
        <v>36</v>
      </c>
      <c r="J33038" s="7" t="s">
        <v>181</v>
      </c>
      <c r="K33038" s="10" t="s">
        <v>182</v>
      </c>
      <c r="L33038" s="7">
        <v>2</v>
      </c>
      <c r="M33038" s="11">
        <v>37622</v>
      </c>
      <c r="N33038" s="7" t="s">
        <v>814</v>
      </c>
      <c r="O33038" s="7" t="s">
        <v>815</v>
      </c>
      <c r="P33038" s="10">
        <v>2003</v>
      </c>
      <c r="Q33038" s="12">
        <v>39114</v>
      </c>
      <c r="R33038" s="12">
        <v>39657</v>
      </c>
    </row>
    <row r="33039" spans="1:18" x14ac:dyDescent="0.25">
      <c r="A33039" s="7" t="s">
        <v>113064</v>
      </c>
      <c r="B33039" s="7" t="s">
        <v>113065</v>
      </c>
      <c r="C33039" s="7" t="s">
        <v>113066</v>
      </c>
      <c r="D33039" s="7" t="s">
        <v>113067</v>
      </c>
      <c r="E33039" s="8" t="s">
        <v>6528</v>
      </c>
      <c r="F33039" s="8">
        <v>0</v>
      </c>
      <c r="G33039" s="7" t="s">
        <v>80</v>
      </c>
      <c r="H33039" s="7" t="s">
        <v>24</v>
      </c>
      <c r="I33039" s="9" t="s">
        <v>502</v>
      </c>
      <c r="J33039" s="7" t="s">
        <v>503</v>
      </c>
      <c r="K33039" s="10" t="s">
        <v>503</v>
      </c>
      <c r="L33039" s="7">
        <v>1</v>
      </c>
      <c r="M33039" s="11">
        <v>39370</v>
      </c>
      <c r="N33039" s="7" t="s">
        <v>4771</v>
      </c>
      <c r="O33039" s="7" t="s">
        <v>1361</v>
      </c>
      <c r="P33039" s="10">
        <v>2007</v>
      </c>
      <c r="Q33039" s="12">
        <v>39387</v>
      </c>
      <c r="R33039" s="12">
        <v>39387</v>
      </c>
    </row>
    <row r="33040" spans="1:18" x14ac:dyDescent="0.25">
      <c r="A33040" s="7" t="s">
        <v>113068</v>
      </c>
      <c r="B33040" s="7" t="s">
        <v>113069</v>
      </c>
      <c r="C33040" s="7" t="s">
        <v>113070</v>
      </c>
      <c r="D33040" s="7" t="s">
        <v>275</v>
      </c>
      <c r="E33040" s="8" t="s">
        <v>276</v>
      </c>
      <c r="F33040" s="8">
        <v>5360344</v>
      </c>
      <c r="G33040" s="7" t="s">
        <v>35</v>
      </c>
      <c r="H33040" s="7" t="s">
        <v>24</v>
      </c>
      <c r="I33040" s="9" t="s">
        <v>25</v>
      </c>
      <c r="J33040" s="7" t="s">
        <v>1495</v>
      </c>
      <c r="K33040" s="10" t="s">
        <v>35772</v>
      </c>
      <c r="L33040" s="7">
        <v>1</v>
      </c>
      <c r="Q33040" s="12">
        <v>40784</v>
      </c>
      <c r="R33040" s="12">
        <v>40784</v>
      </c>
    </row>
    <row r="33041" spans="1:18" x14ac:dyDescent="0.25">
      <c r="A33041" s="7" t="s">
        <v>113071</v>
      </c>
      <c r="B33041" s="7" t="s">
        <v>113072</v>
      </c>
      <c r="C33041" s="7" t="s">
        <v>113073</v>
      </c>
      <c r="D33041" s="7" t="s">
        <v>275</v>
      </c>
      <c r="E33041" s="8" t="s">
        <v>276</v>
      </c>
      <c r="F33041" s="8">
        <v>13114904</v>
      </c>
      <c r="G33041" s="7" t="s">
        <v>35</v>
      </c>
      <c r="H33041" s="7" t="s">
        <v>52</v>
      </c>
      <c r="I33041" s="9"/>
      <c r="J33041" s="7" t="s">
        <v>2784</v>
      </c>
      <c r="K33041" s="10" t="s">
        <v>9394</v>
      </c>
      <c r="L33041" s="7">
        <v>2</v>
      </c>
      <c r="Q33041" s="12">
        <v>39497</v>
      </c>
      <c r="R33041" s="12">
        <v>40834</v>
      </c>
    </row>
    <row r="33042" spans="1:18" x14ac:dyDescent="0.25">
      <c r="A33042" s="7" t="s">
        <v>113074</v>
      </c>
      <c r="B33042" s="7" t="s">
        <v>113075</v>
      </c>
      <c r="C33042" s="7" t="s">
        <v>113076</v>
      </c>
      <c r="D33042" s="7" t="s">
        <v>113077</v>
      </c>
      <c r="E33042" s="8" t="s">
        <v>4903</v>
      </c>
      <c r="F33042" s="8">
        <v>18141250</v>
      </c>
      <c r="G33042" s="7" t="s">
        <v>35</v>
      </c>
      <c r="H33042" s="7" t="s">
        <v>626</v>
      </c>
      <c r="I33042" s="9"/>
      <c r="J33042" s="7" t="s">
        <v>1398</v>
      </c>
      <c r="K33042" s="10" t="s">
        <v>1398</v>
      </c>
      <c r="L33042" s="7">
        <v>1</v>
      </c>
      <c r="M33042" s="11">
        <v>38200</v>
      </c>
      <c r="N33042" s="7" t="s">
        <v>1478</v>
      </c>
      <c r="O33042" s="7" t="s">
        <v>1479</v>
      </c>
      <c r="P33042" s="10">
        <v>2004</v>
      </c>
      <c r="Q33042" s="12">
        <v>39630</v>
      </c>
      <c r="R33042" s="12">
        <v>39630</v>
      </c>
    </row>
    <row r="33043" spans="1:18" x14ac:dyDescent="0.25">
      <c r="A33043" s="7" t="s">
        <v>113078</v>
      </c>
      <c r="B33043" s="7" t="s">
        <v>113079</v>
      </c>
      <c r="C33043" s="7" t="s">
        <v>113080</v>
      </c>
      <c r="D33043" s="7" t="s">
        <v>113081</v>
      </c>
      <c r="E33043" s="8" t="s">
        <v>552</v>
      </c>
      <c r="F33043" s="8">
        <v>975000</v>
      </c>
      <c r="G33043" s="7" t="s">
        <v>35</v>
      </c>
      <c r="H33043" s="7" t="s">
        <v>24</v>
      </c>
      <c r="I33043" s="9" t="s">
        <v>2095</v>
      </c>
      <c r="J33043" s="7" t="s">
        <v>2314</v>
      </c>
      <c r="K33043" s="10" t="s">
        <v>2314</v>
      </c>
      <c r="L33043" s="7">
        <v>5</v>
      </c>
      <c r="M33043" s="11">
        <v>40877</v>
      </c>
      <c r="N33043" s="7" t="s">
        <v>2287</v>
      </c>
      <c r="O33043" s="7" t="s">
        <v>74</v>
      </c>
      <c r="P33043" s="10">
        <v>2011</v>
      </c>
      <c r="Q33043" s="12">
        <v>40817</v>
      </c>
      <c r="R33043" s="12">
        <v>41738</v>
      </c>
    </row>
    <row r="33044" spans="1:18" x14ac:dyDescent="0.25">
      <c r="A33044" s="7" t="s">
        <v>113082</v>
      </c>
      <c r="B33044" s="7" t="s">
        <v>113083</v>
      </c>
      <c r="C33044" s="7" t="s">
        <v>113084</v>
      </c>
      <c r="D33044" s="7" t="s">
        <v>1295</v>
      </c>
      <c r="E33044" s="8" t="s">
        <v>1296</v>
      </c>
      <c r="F33044" s="8">
        <v>40000</v>
      </c>
      <c r="G33044" s="7" t="s">
        <v>35</v>
      </c>
      <c r="I33044" s="9"/>
      <c r="J33044" s="7"/>
      <c r="L33044" s="7">
        <v>1</v>
      </c>
      <c r="Q33044" s="12">
        <v>41221</v>
      </c>
      <c r="R33044" s="12">
        <v>41221</v>
      </c>
    </row>
    <row r="33045" spans="1:18" x14ac:dyDescent="0.25">
      <c r="A33045" s="7" t="s">
        <v>113085</v>
      </c>
      <c r="B33045" s="7" t="s">
        <v>113086</v>
      </c>
      <c r="C33045" s="7" t="s">
        <v>113087</v>
      </c>
      <c r="D33045" s="7" t="s">
        <v>33</v>
      </c>
      <c r="E33045" s="8" t="s">
        <v>34</v>
      </c>
      <c r="F33045" s="8">
        <v>25000</v>
      </c>
      <c r="G33045" s="7" t="s">
        <v>35</v>
      </c>
      <c r="H33045" s="7" t="s">
        <v>5489</v>
      </c>
      <c r="I33045" s="9"/>
      <c r="J33045" s="7" t="s">
        <v>5490</v>
      </c>
      <c r="K33045" s="10" t="s">
        <v>5490</v>
      </c>
      <c r="L33045" s="7">
        <v>1</v>
      </c>
      <c r="Q33045" s="12">
        <v>41153</v>
      </c>
      <c r="R33045" s="12">
        <v>41153</v>
      </c>
    </row>
    <row r="33046" spans="1:18" x14ac:dyDescent="0.25">
      <c r="A33046" s="7" t="s">
        <v>113088</v>
      </c>
      <c r="B33046" s="7" t="s">
        <v>113089</v>
      </c>
      <c r="C33046" s="7" t="s">
        <v>113090</v>
      </c>
      <c r="D33046" s="7" t="s">
        <v>18529</v>
      </c>
      <c r="E33046" s="8" t="s">
        <v>323</v>
      </c>
      <c r="F33046" s="8">
        <v>831000</v>
      </c>
      <c r="G33046" s="7" t="s">
        <v>35</v>
      </c>
      <c r="H33046" s="7" t="s">
        <v>24</v>
      </c>
      <c r="I33046" s="9" t="s">
        <v>116</v>
      </c>
      <c r="J33046" s="7" t="s">
        <v>1586</v>
      </c>
      <c r="K33046" s="10" t="s">
        <v>2230</v>
      </c>
      <c r="L33046" s="7">
        <v>2</v>
      </c>
      <c r="M33046" s="11">
        <v>41153</v>
      </c>
      <c r="N33046" s="7" t="s">
        <v>2143</v>
      </c>
      <c r="O33046" s="7" t="s">
        <v>570</v>
      </c>
      <c r="P33046" s="10">
        <v>2012</v>
      </c>
      <c r="Q33046" s="12">
        <v>41153</v>
      </c>
      <c r="R33046" s="12">
        <v>41518</v>
      </c>
    </row>
    <row r="33047" spans="1:18" x14ac:dyDescent="0.25">
      <c r="A33047" s="7" t="s">
        <v>113091</v>
      </c>
      <c r="B33047" s="7" t="s">
        <v>113092</v>
      </c>
      <c r="C33047" s="7" t="s">
        <v>113093</v>
      </c>
      <c r="D33047" s="7" t="s">
        <v>136</v>
      </c>
      <c r="E33047" s="8" t="s">
        <v>137</v>
      </c>
      <c r="F33047" s="8">
        <v>40000</v>
      </c>
      <c r="G33047" s="7" t="s">
        <v>35</v>
      </c>
      <c r="H33047" s="7" t="s">
        <v>24</v>
      </c>
      <c r="I33047" s="9" t="s">
        <v>93</v>
      </c>
      <c r="J33047" s="7" t="s">
        <v>314</v>
      </c>
      <c r="K33047" s="10" t="s">
        <v>314</v>
      </c>
      <c r="L33047" s="7">
        <v>1</v>
      </c>
      <c r="M33047" s="11">
        <v>40544</v>
      </c>
      <c r="N33047" s="7" t="s">
        <v>537</v>
      </c>
      <c r="O33047" s="7" t="s">
        <v>505</v>
      </c>
      <c r="P33047" s="10">
        <v>2011</v>
      </c>
      <c r="Q33047" s="12">
        <v>40949</v>
      </c>
      <c r="R33047" s="12">
        <v>40949</v>
      </c>
    </row>
    <row r="33048" spans="1:18" x14ac:dyDescent="0.25">
      <c r="A33048" s="7" t="s">
        <v>113094</v>
      </c>
      <c r="B33048" s="7" t="s">
        <v>113095</v>
      </c>
      <c r="C33048" s="7" t="s">
        <v>113096</v>
      </c>
      <c r="D33048" s="7" t="s">
        <v>113097</v>
      </c>
      <c r="E33048" s="8" t="s">
        <v>170</v>
      </c>
      <c r="F33048" s="8">
        <v>20000</v>
      </c>
      <c r="G33048" s="7" t="s">
        <v>35</v>
      </c>
      <c r="I33048" s="9"/>
      <c r="J33048" s="7"/>
      <c r="L33048" s="7">
        <v>1</v>
      </c>
      <c r="M33048" s="11">
        <v>41562</v>
      </c>
      <c r="N33048" s="7" t="s">
        <v>1602</v>
      </c>
      <c r="O33048" s="7" t="s">
        <v>140</v>
      </c>
      <c r="P33048" s="10">
        <v>2013</v>
      </c>
      <c r="Q33048" s="12">
        <v>41801</v>
      </c>
      <c r="R33048" s="12">
        <v>41801</v>
      </c>
    </row>
    <row r="33049" spans="1:18" x14ac:dyDescent="0.25">
      <c r="A33049" s="7" t="s">
        <v>113098</v>
      </c>
      <c r="B33049" s="7" t="s">
        <v>113099</v>
      </c>
      <c r="C33049" s="7" t="s">
        <v>113100</v>
      </c>
      <c r="D33049" s="7" t="s">
        <v>113101</v>
      </c>
      <c r="E33049" s="8" t="s">
        <v>533</v>
      </c>
      <c r="F33049" s="8">
        <v>0</v>
      </c>
      <c r="G33049" s="7" t="s">
        <v>35</v>
      </c>
      <c r="H33049" s="7" t="s">
        <v>24</v>
      </c>
      <c r="I33049" s="9" t="s">
        <v>36</v>
      </c>
      <c r="J33049" s="7" t="s">
        <v>181</v>
      </c>
      <c r="K33049" s="10" t="s">
        <v>1184</v>
      </c>
      <c r="L33049" s="7">
        <v>1</v>
      </c>
      <c r="M33049" s="11">
        <v>40360</v>
      </c>
      <c r="N33049" s="7" t="s">
        <v>183</v>
      </c>
      <c r="O33049" s="7" t="s">
        <v>184</v>
      </c>
      <c r="P33049" s="10">
        <v>2010</v>
      </c>
      <c r="Q33049" s="12">
        <v>40499</v>
      </c>
      <c r="R33049" s="12">
        <v>40499</v>
      </c>
    </row>
    <row r="33050" spans="1:18" x14ac:dyDescent="0.25">
      <c r="A33050" s="7" t="s">
        <v>113102</v>
      </c>
      <c r="B33050" s="7" t="s">
        <v>113103</v>
      </c>
      <c r="C33050" s="7" t="s">
        <v>113104</v>
      </c>
      <c r="D33050" s="7" t="s">
        <v>113105</v>
      </c>
      <c r="E33050" s="8" t="s">
        <v>8150</v>
      </c>
      <c r="F33050" s="8">
        <v>800000</v>
      </c>
      <c r="G33050" s="7" t="s">
        <v>35</v>
      </c>
      <c r="H33050" s="7" t="s">
        <v>52</v>
      </c>
      <c r="I33050" s="9"/>
      <c r="J33050" s="7" t="s">
        <v>53</v>
      </c>
      <c r="K33050" s="10" t="s">
        <v>53</v>
      </c>
      <c r="L33050" s="7">
        <v>2</v>
      </c>
      <c r="M33050" s="11">
        <v>41334</v>
      </c>
      <c r="N33050" s="7" t="s">
        <v>514</v>
      </c>
      <c r="O33050" s="7" t="s">
        <v>147</v>
      </c>
      <c r="P33050" s="10">
        <v>2013</v>
      </c>
      <c r="Q33050" s="12">
        <v>41456</v>
      </c>
      <c r="R33050" s="12">
        <v>41944</v>
      </c>
    </row>
    <row r="33051" spans="1:18" x14ac:dyDescent="0.25">
      <c r="A33051" s="7" t="s">
        <v>113106</v>
      </c>
      <c r="B33051" s="7" t="s">
        <v>113107</v>
      </c>
      <c r="C33051" s="7" t="s">
        <v>113108</v>
      </c>
      <c r="D33051" s="7" t="s">
        <v>113109</v>
      </c>
      <c r="E33051" s="8" t="s">
        <v>256</v>
      </c>
      <c r="F33051" s="8">
        <v>0</v>
      </c>
      <c r="G33051" s="7" t="s">
        <v>35</v>
      </c>
      <c r="H33051" s="7" t="s">
        <v>52</v>
      </c>
      <c r="I33051" s="9"/>
      <c r="J33051" s="7" t="s">
        <v>53</v>
      </c>
      <c r="K33051" s="10" t="s">
        <v>53</v>
      </c>
      <c r="L33051" s="7">
        <v>2</v>
      </c>
      <c r="M33051" s="11">
        <v>40787</v>
      </c>
      <c r="N33051" s="7" t="s">
        <v>229</v>
      </c>
      <c r="O33051" s="7" t="s">
        <v>230</v>
      </c>
      <c r="P33051" s="10">
        <v>2011</v>
      </c>
      <c r="Q33051" s="12">
        <v>40909</v>
      </c>
      <c r="R33051" s="12">
        <v>40909</v>
      </c>
    </row>
    <row r="33052" spans="1:18" x14ac:dyDescent="0.25">
      <c r="A33052" s="7" t="s">
        <v>113110</v>
      </c>
      <c r="B33052" s="7" t="s">
        <v>113111</v>
      </c>
      <c r="C33052" s="7" t="s">
        <v>113112</v>
      </c>
      <c r="D33052" s="7" t="s">
        <v>113113</v>
      </c>
      <c r="E33052" s="8" t="s">
        <v>1423</v>
      </c>
      <c r="F33052" s="8">
        <v>33850000</v>
      </c>
      <c r="G33052" s="7" t="s">
        <v>35</v>
      </c>
      <c r="I33052" s="9"/>
      <c r="J33052" s="7"/>
      <c r="L33052" s="7">
        <v>2</v>
      </c>
      <c r="M33052" s="11">
        <v>40909</v>
      </c>
      <c r="N33052" s="7" t="s">
        <v>111</v>
      </c>
      <c r="O33052" s="7" t="s">
        <v>112</v>
      </c>
      <c r="P33052" s="10">
        <v>2012</v>
      </c>
      <c r="Q33052" s="12">
        <v>41430</v>
      </c>
      <c r="R33052" s="12">
        <v>41899</v>
      </c>
    </row>
    <row r="33053" spans="1:18" x14ac:dyDescent="0.25">
      <c r="A33053" s="7" t="s">
        <v>113114</v>
      </c>
      <c r="B33053" s="7" t="s">
        <v>113115</v>
      </c>
      <c r="C33053" s="7" t="s">
        <v>113116</v>
      </c>
      <c r="D33053" s="7" t="s">
        <v>365</v>
      </c>
      <c r="E33053" s="8" t="s">
        <v>366</v>
      </c>
      <c r="F33053" s="8">
        <v>2758222</v>
      </c>
      <c r="G33053" s="7" t="s">
        <v>35</v>
      </c>
      <c r="H33053" s="7" t="s">
        <v>24</v>
      </c>
      <c r="I33053" s="9" t="s">
        <v>782</v>
      </c>
      <c r="J33053" s="7" t="s">
        <v>783</v>
      </c>
      <c r="K33053" s="10" t="s">
        <v>4081</v>
      </c>
      <c r="L33053" s="7">
        <v>4</v>
      </c>
      <c r="M33053" s="11">
        <v>38353</v>
      </c>
      <c r="N33053" s="7" t="s">
        <v>435</v>
      </c>
      <c r="O33053" s="7" t="s">
        <v>436</v>
      </c>
      <c r="P33053" s="10">
        <v>2005</v>
      </c>
      <c r="Q33053" s="12">
        <v>38718</v>
      </c>
      <c r="R33053" s="12">
        <v>40519</v>
      </c>
    </row>
    <row r="33054" spans="1:18" x14ac:dyDescent="0.25">
      <c r="A33054" s="7" t="s">
        <v>113117</v>
      </c>
      <c r="B33054" s="7" t="s">
        <v>113118</v>
      </c>
      <c r="C33054" s="7" t="s">
        <v>113119</v>
      </c>
      <c r="D33054" s="7" t="s">
        <v>68</v>
      </c>
      <c r="E33054" s="8" t="s">
        <v>69</v>
      </c>
      <c r="F33054" s="8">
        <v>1151496</v>
      </c>
      <c r="G33054" s="7" t="s">
        <v>35</v>
      </c>
      <c r="H33054" s="7" t="s">
        <v>607</v>
      </c>
      <c r="I33054" s="9"/>
      <c r="J33054" s="7" t="s">
        <v>869</v>
      </c>
      <c r="K33054" s="10" t="s">
        <v>27129</v>
      </c>
      <c r="L33054" s="7">
        <v>1</v>
      </c>
      <c r="M33054" s="11">
        <v>41334</v>
      </c>
      <c r="N33054" s="7" t="s">
        <v>514</v>
      </c>
      <c r="O33054" s="7" t="s">
        <v>147</v>
      </c>
      <c r="P33054" s="10">
        <v>2013</v>
      </c>
      <c r="Q33054" s="12">
        <v>41837</v>
      </c>
      <c r="R33054" s="12">
        <v>41837</v>
      </c>
    </row>
    <row r="33055" spans="1:18" x14ac:dyDescent="0.25">
      <c r="A33055" s="7" t="s">
        <v>113120</v>
      </c>
      <c r="B33055" s="7" t="s">
        <v>113121</v>
      </c>
      <c r="F33055" s="8">
        <v>319651</v>
      </c>
      <c r="G33055" s="7" t="s">
        <v>35</v>
      </c>
      <c r="I33055" s="9"/>
      <c r="J33055" s="7"/>
      <c r="L33055" s="7">
        <v>1</v>
      </c>
      <c r="Q33055" s="12">
        <v>41729</v>
      </c>
      <c r="R33055" s="12">
        <v>41729</v>
      </c>
    </row>
    <row r="33056" spans="1:18" x14ac:dyDescent="0.25">
      <c r="A33056" s="7" t="s">
        <v>113122</v>
      </c>
      <c r="B33056" s="7" t="s">
        <v>113123</v>
      </c>
      <c r="D33056" s="7" t="s">
        <v>625</v>
      </c>
      <c r="E33056" s="8" t="s">
        <v>323</v>
      </c>
      <c r="F33056" s="8">
        <v>3400000</v>
      </c>
      <c r="G33056" s="7" t="s">
        <v>35</v>
      </c>
      <c r="H33056" s="7" t="s">
        <v>24</v>
      </c>
      <c r="I33056" s="9" t="s">
        <v>129</v>
      </c>
      <c r="J33056" s="7" t="s">
        <v>130</v>
      </c>
      <c r="K33056" s="10" t="s">
        <v>40105</v>
      </c>
      <c r="L33056" s="7">
        <v>1</v>
      </c>
      <c r="M33056" s="11">
        <v>36161</v>
      </c>
      <c r="N33056" s="7" t="s">
        <v>1066</v>
      </c>
      <c r="O33056" s="7" t="s">
        <v>1067</v>
      </c>
      <c r="P33056" s="10">
        <v>1999</v>
      </c>
      <c r="Q33056" s="12">
        <v>38462</v>
      </c>
      <c r="R33056" s="12">
        <v>38462</v>
      </c>
    </row>
    <row r="33057" spans="1:18" x14ac:dyDescent="0.25">
      <c r="A33057" s="7" t="s">
        <v>113124</v>
      </c>
      <c r="B33057" s="7" t="s">
        <v>113125</v>
      </c>
      <c r="C33057" s="7" t="s">
        <v>113126</v>
      </c>
      <c r="F33057" s="8">
        <v>0</v>
      </c>
      <c r="G33057" s="7" t="s">
        <v>35</v>
      </c>
      <c r="H33057" s="7" t="s">
        <v>52</v>
      </c>
      <c r="I33057" s="9"/>
      <c r="J33057" s="7" t="s">
        <v>53</v>
      </c>
      <c r="K33057" s="10" t="s">
        <v>53</v>
      </c>
      <c r="L33057" s="7">
        <v>1</v>
      </c>
      <c r="M33057" s="11">
        <v>40544</v>
      </c>
      <c r="N33057" s="7" t="s">
        <v>537</v>
      </c>
      <c r="O33057" s="7" t="s">
        <v>505</v>
      </c>
      <c r="P33057" s="10">
        <v>2011</v>
      </c>
      <c r="Q33057" s="12">
        <v>41296</v>
      </c>
      <c r="R33057" s="12">
        <v>41296</v>
      </c>
    </row>
    <row r="33058" spans="1:18" x14ac:dyDescent="0.25">
      <c r="A33058" s="7" t="s">
        <v>113127</v>
      </c>
      <c r="B33058" s="7" t="s">
        <v>113128</v>
      </c>
      <c r="C33058" s="7" t="s">
        <v>113129</v>
      </c>
      <c r="D33058" s="7" t="s">
        <v>113130</v>
      </c>
      <c r="E33058" s="8" t="s">
        <v>533</v>
      </c>
      <c r="F33058" s="8">
        <v>25000</v>
      </c>
      <c r="G33058" s="7" t="s">
        <v>35</v>
      </c>
      <c r="I33058" s="9"/>
      <c r="J33058" s="7"/>
      <c r="L33058" s="7">
        <v>1</v>
      </c>
      <c r="M33058" s="11">
        <v>40950</v>
      </c>
      <c r="N33058" s="7" t="s">
        <v>325</v>
      </c>
      <c r="O33058" s="7" t="s">
        <v>112</v>
      </c>
      <c r="P33058" s="10">
        <v>2012</v>
      </c>
      <c r="Q33058" s="12">
        <v>40940</v>
      </c>
      <c r="R33058" s="12">
        <v>40940</v>
      </c>
    </row>
    <row r="33059" spans="1:18" x14ac:dyDescent="0.25">
      <c r="A33059" s="7" t="s">
        <v>113131</v>
      </c>
      <c r="B33059" s="7" t="s">
        <v>113132</v>
      </c>
      <c r="C33059" s="7" t="s">
        <v>113133</v>
      </c>
      <c r="D33059" s="7" t="s">
        <v>33</v>
      </c>
      <c r="E33059" s="8" t="s">
        <v>34</v>
      </c>
      <c r="F33059" s="8">
        <v>150000</v>
      </c>
      <c r="G33059" s="7" t="s">
        <v>35</v>
      </c>
      <c r="H33059" s="7" t="s">
        <v>24</v>
      </c>
      <c r="I33059" s="9" t="s">
        <v>36</v>
      </c>
      <c r="J33059" s="7" t="s">
        <v>181</v>
      </c>
      <c r="K33059" s="10" t="s">
        <v>1297</v>
      </c>
      <c r="L33059" s="7">
        <v>1</v>
      </c>
      <c r="M33059" s="11">
        <v>39814</v>
      </c>
      <c r="N33059" s="7" t="s">
        <v>171</v>
      </c>
      <c r="O33059" s="7" t="s">
        <v>172</v>
      </c>
      <c r="P33059" s="10">
        <v>2009</v>
      </c>
      <c r="Q33059" s="12">
        <v>40169</v>
      </c>
      <c r="R33059" s="12">
        <v>40169</v>
      </c>
    </row>
    <row r="33060" spans="1:18" x14ac:dyDescent="0.25">
      <c r="A33060" s="7" t="s">
        <v>113134</v>
      </c>
      <c r="B33060" s="7" t="s">
        <v>113135</v>
      </c>
      <c r="C33060" s="7" t="s">
        <v>113136</v>
      </c>
      <c r="D33060" s="7" t="s">
        <v>113137</v>
      </c>
      <c r="E33060" s="8" t="s">
        <v>2825</v>
      </c>
      <c r="F33060" s="8">
        <v>0</v>
      </c>
      <c r="H33060" s="7" t="s">
        <v>24</v>
      </c>
      <c r="I33060" s="9" t="s">
        <v>25</v>
      </c>
      <c r="J33060" s="7" t="s">
        <v>26</v>
      </c>
      <c r="K33060" s="10" t="s">
        <v>27</v>
      </c>
      <c r="L33060" s="7">
        <v>1</v>
      </c>
      <c r="M33060" s="11">
        <v>40544</v>
      </c>
      <c r="N33060" s="7" t="s">
        <v>537</v>
      </c>
      <c r="O33060" s="7" t="s">
        <v>505</v>
      </c>
      <c r="P33060" s="10">
        <v>2011</v>
      </c>
      <c r="Q33060" s="12">
        <v>40544</v>
      </c>
      <c r="R33060" s="12">
        <v>40544</v>
      </c>
    </row>
    <row r="33061" spans="1:18" x14ac:dyDescent="0.25">
      <c r="A33061" s="7" t="s">
        <v>113138</v>
      </c>
      <c r="B33061" s="7" t="s">
        <v>113139</v>
      </c>
      <c r="C33061" s="7" t="s">
        <v>113140</v>
      </c>
      <c r="D33061" s="7" t="s">
        <v>5154</v>
      </c>
      <c r="E33061" s="8" t="s">
        <v>2933</v>
      </c>
      <c r="F33061" s="8">
        <v>11000000</v>
      </c>
      <c r="G33061" s="7" t="s">
        <v>35</v>
      </c>
      <c r="H33061" s="7" t="s">
        <v>24</v>
      </c>
      <c r="I33061" s="9" t="s">
        <v>281</v>
      </c>
      <c r="J33061" s="7" t="s">
        <v>282</v>
      </c>
      <c r="K33061" s="10" t="s">
        <v>346</v>
      </c>
      <c r="L33061" s="7">
        <v>1</v>
      </c>
      <c r="M33061" s="11">
        <v>40909</v>
      </c>
      <c r="N33061" s="7" t="s">
        <v>111</v>
      </c>
      <c r="O33061" s="7" t="s">
        <v>112</v>
      </c>
      <c r="P33061" s="10">
        <v>2012</v>
      </c>
      <c r="Q33061" s="12">
        <v>41927</v>
      </c>
      <c r="R33061" s="12">
        <v>41927</v>
      </c>
    </row>
    <row r="33062" spans="1:18" x14ac:dyDescent="0.25">
      <c r="A33062" s="7" t="s">
        <v>113141</v>
      </c>
      <c r="B33062" s="7" t="s">
        <v>113142</v>
      </c>
      <c r="C33062" s="7" t="s">
        <v>113143</v>
      </c>
      <c r="D33062" s="7" t="s">
        <v>113144</v>
      </c>
      <c r="E33062" s="8" t="s">
        <v>145</v>
      </c>
      <c r="F33062" s="8">
        <v>265000</v>
      </c>
      <c r="G33062" s="7" t="s">
        <v>35</v>
      </c>
      <c r="H33062" s="7" t="s">
        <v>1097</v>
      </c>
      <c r="I33062" s="9"/>
      <c r="J33062" s="7" t="s">
        <v>1578</v>
      </c>
      <c r="K33062" s="10" t="s">
        <v>1579</v>
      </c>
      <c r="L33062" s="7">
        <v>2</v>
      </c>
      <c r="M33062" s="11">
        <v>41348</v>
      </c>
      <c r="N33062" s="7" t="s">
        <v>514</v>
      </c>
      <c r="O33062" s="7" t="s">
        <v>147</v>
      </c>
      <c r="P33062" s="10">
        <v>2013</v>
      </c>
      <c r="Q33062" s="12">
        <v>41537</v>
      </c>
      <c r="R33062" s="12">
        <v>41739</v>
      </c>
    </row>
    <row r="33063" spans="1:18" x14ac:dyDescent="0.25">
      <c r="A33063" s="7" t="s">
        <v>113145</v>
      </c>
      <c r="B33063" s="7" t="s">
        <v>113146</v>
      </c>
      <c r="C33063" s="7" t="s">
        <v>113147</v>
      </c>
      <c r="D33063" s="7" t="s">
        <v>296</v>
      </c>
      <c r="E33063" s="8" t="s">
        <v>297</v>
      </c>
      <c r="F33063" s="8">
        <v>300000</v>
      </c>
      <c r="G33063" s="7" t="s">
        <v>35</v>
      </c>
      <c r="H33063" s="7" t="s">
        <v>24</v>
      </c>
      <c r="I33063" s="9" t="s">
        <v>151</v>
      </c>
      <c r="J33063" s="7" t="s">
        <v>613</v>
      </c>
      <c r="K33063" s="10" t="s">
        <v>614</v>
      </c>
      <c r="L33063" s="7">
        <v>1</v>
      </c>
      <c r="M33063" s="11">
        <v>37257</v>
      </c>
      <c r="N33063" s="7" t="s">
        <v>527</v>
      </c>
      <c r="O33063" s="7" t="s">
        <v>528</v>
      </c>
      <c r="P33063" s="10">
        <v>2002</v>
      </c>
      <c r="Q33063" s="12">
        <v>41228</v>
      </c>
      <c r="R33063" s="12">
        <v>41228</v>
      </c>
    </row>
    <row r="33064" spans="1:18" x14ac:dyDescent="0.25">
      <c r="A33064" s="7" t="s">
        <v>113148</v>
      </c>
      <c r="B33064" s="7" t="s">
        <v>113149</v>
      </c>
      <c r="C33064" s="7" t="s">
        <v>113150</v>
      </c>
      <c r="D33064" s="7" t="s">
        <v>33</v>
      </c>
      <c r="E33064" s="8" t="s">
        <v>34</v>
      </c>
      <c r="F33064" s="8">
        <v>9425000</v>
      </c>
      <c r="G33064" s="7" t="s">
        <v>35</v>
      </c>
      <c r="H33064" s="7" t="s">
        <v>24</v>
      </c>
      <c r="I33064" s="9" t="s">
        <v>60</v>
      </c>
      <c r="J33064" s="7" t="s">
        <v>1368</v>
      </c>
      <c r="K33064" s="10" t="s">
        <v>1368</v>
      </c>
      <c r="L33064" s="7">
        <v>3</v>
      </c>
      <c r="M33064" s="11">
        <v>40057</v>
      </c>
      <c r="N33064" s="7" t="s">
        <v>1265</v>
      </c>
      <c r="O33064" s="7" t="s">
        <v>267</v>
      </c>
      <c r="P33064" s="10">
        <v>2009</v>
      </c>
      <c r="Q33064" s="12">
        <v>40695</v>
      </c>
      <c r="R33064" s="12">
        <v>41100</v>
      </c>
    </row>
    <row r="33065" spans="1:18" x14ac:dyDescent="0.25">
      <c r="A33065" s="7" t="s">
        <v>113151</v>
      </c>
      <c r="B33065" s="7" t="s">
        <v>113152</v>
      </c>
      <c r="C33065" s="7" t="s">
        <v>113153</v>
      </c>
      <c r="F33065" s="8">
        <v>0</v>
      </c>
      <c r="G33065" s="7" t="s">
        <v>35</v>
      </c>
      <c r="H33065" s="7" t="s">
        <v>24</v>
      </c>
      <c r="I33065" s="9" t="s">
        <v>93</v>
      </c>
      <c r="J33065" s="7" t="s">
        <v>314</v>
      </c>
      <c r="K33065" s="10" t="s">
        <v>314</v>
      </c>
      <c r="L33065" s="7">
        <v>1</v>
      </c>
      <c r="M33065" s="11">
        <v>40179</v>
      </c>
      <c r="N33065" s="7" t="s">
        <v>96</v>
      </c>
      <c r="O33065" s="7" t="s">
        <v>97</v>
      </c>
      <c r="P33065" s="10">
        <v>2010</v>
      </c>
      <c r="Q33065" s="12">
        <v>41128</v>
      </c>
      <c r="R33065" s="12">
        <v>41128</v>
      </c>
    </row>
    <row r="33066" spans="1:18" x14ac:dyDescent="0.25">
      <c r="A33066" s="7" t="s">
        <v>113154</v>
      </c>
      <c r="B33066" s="7" t="s">
        <v>113155</v>
      </c>
      <c r="D33066" s="7" t="s">
        <v>68</v>
      </c>
      <c r="E33066" s="8" t="s">
        <v>69</v>
      </c>
      <c r="F33066" s="8">
        <v>31400000</v>
      </c>
      <c r="G33066" s="7" t="s">
        <v>35</v>
      </c>
      <c r="H33066" s="7" t="s">
        <v>24</v>
      </c>
      <c r="I33066" s="9" t="s">
        <v>36</v>
      </c>
      <c r="J33066" s="7" t="s">
        <v>181</v>
      </c>
      <c r="K33066" s="10" t="s">
        <v>794</v>
      </c>
      <c r="L33066" s="7">
        <v>2</v>
      </c>
      <c r="M33066" s="11">
        <v>36526</v>
      </c>
      <c r="N33066" s="7" t="s">
        <v>234</v>
      </c>
      <c r="O33066" s="7" t="s">
        <v>235</v>
      </c>
      <c r="P33066" s="10">
        <v>2000</v>
      </c>
      <c r="Q33066" s="12">
        <v>38509</v>
      </c>
      <c r="R33066" s="12">
        <v>38986</v>
      </c>
    </row>
    <row r="33067" spans="1:18" x14ac:dyDescent="0.25">
      <c r="A33067" s="7" t="s">
        <v>113156</v>
      </c>
      <c r="B33067" s="7" t="s">
        <v>113157</v>
      </c>
      <c r="C33067" s="7" t="s">
        <v>113158</v>
      </c>
      <c r="D33067" s="7" t="s">
        <v>113159</v>
      </c>
      <c r="E33067" s="8" t="s">
        <v>1665</v>
      </c>
      <c r="F33067" s="8">
        <v>8000000</v>
      </c>
      <c r="G33067" s="7" t="s">
        <v>35</v>
      </c>
      <c r="H33067" s="7" t="s">
        <v>469</v>
      </c>
      <c r="I33067" s="9"/>
      <c r="J33067" s="7" t="s">
        <v>470</v>
      </c>
      <c r="K33067" s="10" t="s">
        <v>470</v>
      </c>
      <c r="L33067" s="7">
        <v>2</v>
      </c>
      <c r="Q33067" s="12">
        <v>41610</v>
      </c>
      <c r="R33067" s="12">
        <v>41851</v>
      </c>
    </row>
    <row r="33068" spans="1:18" x14ac:dyDescent="0.25">
      <c r="A33068" s="7" t="s">
        <v>113160</v>
      </c>
      <c r="B33068" s="7" t="s">
        <v>113161</v>
      </c>
      <c r="C33068" s="7" t="s">
        <v>113162</v>
      </c>
      <c r="D33068" s="7" t="s">
        <v>113163</v>
      </c>
      <c r="E33068" s="8" t="s">
        <v>195</v>
      </c>
      <c r="F33068" s="8">
        <v>250000</v>
      </c>
      <c r="G33068" s="7" t="s">
        <v>35</v>
      </c>
      <c r="H33068" s="7" t="s">
        <v>24</v>
      </c>
      <c r="I33068" s="9" t="s">
        <v>25</v>
      </c>
      <c r="J33068" s="7" t="s">
        <v>26</v>
      </c>
      <c r="K33068" s="10" t="s">
        <v>27</v>
      </c>
      <c r="L33068" s="7">
        <v>2</v>
      </c>
      <c r="M33068" s="11">
        <v>41395</v>
      </c>
      <c r="N33068" s="7" t="s">
        <v>3449</v>
      </c>
      <c r="O33068" s="7" t="s">
        <v>412</v>
      </c>
      <c r="P33068" s="10">
        <v>2013</v>
      </c>
      <c r="Q33068" s="12">
        <v>41793</v>
      </c>
      <c r="R33068" s="12">
        <v>41944</v>
      </c>
    </row>
    <row r="33069" spans="1:18" x14ac:dyDescent="0.25">
      <c r="A33069" s="7" t="s">
        <v>113164</v>
      </c>
      <c r="B33069" s="7" t="s">
        <v>113165</v>
      </c>
      <c r="C33069" s="7" t="s">
        <v>113166</v>
      </c>
      <c r="D33069" s="7" t="s">
        <v>113167</v>
      </c>
      <c r="E33069" s="8" t="s">
        <v>1397</v>
      </c>
      <c r="F33069" s="8">
        <v>8009431</v>
      </c>
      <c r="G33069" s="7" t="s">
        <v>35</v>
      </c>
      <c r="H33069" s="7" t="s">
        <v>24</v>
      </c>
      <c r="I33069" s="9" t="s">
        <v>25</v>
      </c>
      <c r="J33069" s="7" t="s">
        <v>26</v>
      </c>
      <c r="K33069" s="10" t="s">
        <v>27</v>
      </c>
      <c r="L33069" s="7">
        <v>2</v>
      </c>
      <c r="M33069" s="11">
        <v>37987</v>
      </c>
      <c r="N33069" s="7" t="s">
        <v>424</v>
      </c>
      <c r="O33069" s="7" t="s">
        <v>425</v>
      </c>
      <c r="P33069" s="10">
        <v>2004</v>
      </c>
      <c r="Q33069" s="12">
        <v>39863</v>
      </c>
      <c r="R33069" s="12">
        <v>40556</v>
      </c>
    </row>
    <row r="33070" spans="1:18" x14ac:dyDescent="0.25">
      <c r="A33070" s="7" t="s">
        <v>113168</v>
      </c>
      <c r="B33070" s="7" t="s">
        <v>113169</v>
      </c>
      <c r="C33070" s="7" t="s">
        <v>113170</v>
      </c>
      <c r="D33070" s="7" t="s">
        <v>574</v>
      </c>
      <c r="E33070" s="8" t="s">
        <v>575</v>
      </c>
      <c r="F33070" s="8">
        <v>1500000</v>
      </c>
      <c r="G33070" s="7" t="s">
        <v>35</v>
      </c>
      <c r="H33070" s="7" t="s">
        <v>24</v>
      </c>
      <c r="I33070" s="9" t="s">
        <v>36</v>
      </c>
      <c r="J33070" s="7" t="s">
        <v>181</v>
      </c>
      <c r="K33070" s="10" t="s">
        <v>794</v>
      </c>
      <c r="L33070" s="7">
        <v>1</v>
      </c>
      <c r="M33070" s="11">
        <v>40909</v>
      </c>
      <c r="N33070" s="7" t="s">
        <v>111</v>
      </c>
      <c r="O33070" s="7" t="s">
        <v>112</v>
      </c>
      <c r="P33070" s="10">
        <v>2012</v>
      </c>
      <c r="Q33070" s="12">
        <v>41858</v>
      </c>
      <c r="R33070" s="12">
        <v>41858</v>
      </c>
    </row>
    <row r="33071" spans="1:18" x14ac:dyDescent="0.25">
      <c r="A33071" s="7" t="s">
        <v>113171</v>
      </c>
      <c r="B33071" s="7" t="s">
        <v>113172</v>
      </c>
      <c r="C33071" s="7" t="s">
        <v>113173</v>
      </c>
      <c r="D33071" s="7" t="s">
        <v>7833</v>
      </c>
      <c r="E33071" s="8" t="s">
        <v>2130</v>
      </c>
      <c r="F33071" s="8">
        <v>125000</v>
      </c>
      <c r="G33071" s="7" t="s">
        <v>35</v>
      </c>
      <c r="H33071" s="7" t="s">
        <v>4355</v>
      </c>
      <c r="I33071" s="9"/>
      <c r="J33071" s="7" t="s">
        <v>4356</v>
      </c>
      <c r="K33071" s="10" t="s">
        <v>4357</v>
      </c>
      <c r="L33071" s="7">
        <v>1</v>
      </c>
      <c r="M33071" s="11">
        <v>40179</v>
      </c>
      <c r="N33071" s="7" t="s">
        <v>96</v>
      </c>
      <c r="O33071" s="7" t="s">
        <v>97</v>
      </c>
      <c r="P33071" s="10">
        <v>2010</v>
      </c>
      <c r="Q33071" s="12">
        <v>41365</v>
      </c>
      <c r="R33071" s="12">
        <v>41365</v>
      </c>
    </row>
    <row r="33072" spans="1:18" x14ac:dyDescent="0.25">
      <c r="A33072" s="7" t="s">
        <v>113174</v>
      </c>
      <c r="B33072" s="7" t="s">
        <v>113175</v>
      </c>
      <c r="C33072" s="7" t="s">
        <v>113176</v>
      </c>
      <c r="D33072" s="7" t="s">
        <v>113177</v>
      </c>
      <c r="E33072" s="8" t="s">
        <v>1732</v>
      </c>
      <c r="F33072" s="8">
        <v>900000</v>
      </c>
      <c r="G33072" s="7" t="s">
        <v>35</v>
      </c>
      <c r="H33072" s="7" t="s">
        <v>24</v>
      </c>
      <c r="I33072" s="9" t="s">
        <v>36</v>
      </c>
      <c r="J33072" s="7" t="s">
        <v>1162</v>
      </c>
      <c r="K33072" s="10" t="s">
        <v>1162</v>
      </c>
      <c r="L33072" s="7">
        <v>1</v>
      </c>
      <c r="M33072" s="11">
        <v>41275</v>
      </c>
      <c r="N33072" s="7" t="s">
        <v>146</v>
      </c>
      <c r="O33072" s="7" t="s">
        <v>147</v>
      </c>
      <c r="P33072" s="10">
        <v>2013</v>
      </c>
      <c r="Q33072" s="12">
        <v>41851</v>
      </c>
      <c r="R33072" s="12">
        <v>41851</v>
      </c>
    </row>
    <row r="33073" spans="1:18" x14ac:dyDescent="0.25">
      <c r="A33073" s="7" t="s">
        <v>113178</v>
      </c>
      <c r="B33073" s="7" t="s">
        <v>113179</v>
      </c>
      <c r="C33073" s="7" t="s">
        <v>113180</v>
      </c>
      <c r="D33073" s="7" t="s">
        <v>68</v>
      </c>
      <c r="E33073" s="8" t="s">
        <v>69</v>
      </c>
      <c r="F33073" s="8">
        <v>3400000</v>
      </c>
      <c r="G33073" s="7" t="s">
        <v>23</v>
      </c>
      <c r="H33073" s="7" t="s">
        <v>24</v>
      </c>
      <c r="I33073" s="9" t="s">
        <v>566</v>
      </c>
      <c r="J33073" s="7" t="s">
        <v>5364</v>
      </c>
      <c r="K33073" s="10" t="s">
        <v>5364</v>
      </c>
      <c r="L33073" s="7">
        <v>2</v>
      </c>
      <c r="Q33073" s="12">
        <v>39058</v>
      </c>
      <c r="R33073" s="12">
        <v>39525</v>
      </c>
    </row>
    <row r="33074" spans="1:18" x14ac:dyDescent="0.25">
      <c r="A33074" s="7" t="s">
        <v>113181</v>
      </c>
      <c r="B33074" s="7" t="s">
        <v>113182</v>
      </c>
      <c r="C33074" s="7" t="s">
        <v>113183</v>
      </c>
      <c r="D33074" s="7" t="s">
        <v>35676</v>
      </c>
      <c r="E33074" s="8" t="s">
        <v>69</v>
      </c>
      <c r="F33074" s="8">
        <v>8950000</v>
      </c>
      <c r="G33074" s="7" t="s">
        <v>23</v>
      </c>
      <c r="H33074" s="7" t="s">
        <v>24</v>
      </c>
      <c r="I33074" s="9" t="s">
        <v>502</v>
      </c>
      <c r="J33074" s="7" t="s">
        <v>503</v>
      </c>
      <c r="K33074" s="10" t="s">
        <v>35889</v>
      </c>
      <c r="L33074" s="7">
        <v>2</v>
      </c>
      <c r="Q33074" s="12">
        <v>39503</v>
      </c>
      <c r="R33074" s="12">
        <v>39928</v>
      </c>
    </row>
    <row r="33075" spans="1:18" x14ac:dyDescent="0.25">
      <c r="A33075" s="7" t="s">
        <v>113184</v>
      </c>
      <c r="B33075" s="7" t="s">
        <v>113185</v>
      </c>
      <c r="C33075" s="7" t="s">
        <v>113186</v>
      </c>
      <c r="D33075" s="7" t="s">
        <v>113187</v>
      </c>
      <c r="E33075" s="8" t="s">
        <v>1403</v>
      </c>
      <c r="F33075" s="8">
        <v>2000000</v>
      </c>
      <c r="G33075" s="7" t="s">
        <v>35</v>
      </c>
      <c r="H33075" s="7" t="s">
        <v>680</v>
      </c>
      <c r="I33075" s="9"/>
      <c r="J33075" s="7" t="s">
        <v>681</v>
      </c>
      <c r="K33075" s="10" t="s">
        <v>33242</v>
      </c>
      <c r="L33075" s="7">
        <v>2</v>
      </c>
      <c r="M33075" s="11">
        <v>40954</v>
      </c>
      <c r="N33075" s="7" t="s">
        <v>325</v>
      </c>
      <c r="O33075" s="7" t="s">
        <v>112</v>
      </c>
      <c r="P33075" s="10">
        <v>2012</v>
      </c>
      <c r="Q33075" s="12">
        <v>40909</v>
      </c>
      <c r="R33075" s="12">
        <v>41473</v>
      </c>
    </row>
    <row r="33076" spans="1:18" x14ac:dyDescent="0.25">
      <c r="A33076" s="7" t="s">
        <v>113188</v>
      </c>
      <c r="B33076" s="7" t="s">
        <v>113189</v>
      </c>
      <c r="C33076" s="7" t="s">
        <v>113190</v>
      </c>
      <c r="D33076" s="7" t="s">
        <v>275</v>
      </c>
      <c r="E33076" s="8" t="s">
        <v>276</v>
      </c>
      <c r="F33076" s="8">
        <v>158099998</v>
      </c>
      <c r="G33076" s="7" t="s">
        <v>35</v>
      </c>
      <c r="H33076" s="7" t="s">
        <v>24</v>
      </c>
      <c r="I33076" s="9" t="s">
        <v>36</v>
      </c>
      <c r="J33076" s="7" t="s">
        <v>181</v>
      </c>
      <c r="K33076" s="10" t="s">
        <v>3417</v>
      </c>
      <c r="L33076" s="7">
        <v>3</v>
      </c>
      <c r="M33076" s="11">
        <v>37622</v>
      </c>
      <c r="N33076" s="7" t="s">
        <v>814</v>
      </c>
      <c r="O33076" s="7" t="s">
        <v>815</v>
      </c>
      <c r="P33076" s="10">
        <v>2003</v>
      </c>
      <c r="Q33076" s="12">
        <v>39979</v>
      </c>
      <c r="R33076" s="12">
        <v>40884</v>
      </c>
    </row>
    <row r="33077" spans="1:18" x14ac:dyDescent="0.25">
      <c r="A33077" s="7" t="s">
        <v>113191</v>
      </c>
      <c r="B33077" s="7" t="s">
        <v>113192</v>
      </c>
      <c r="C33077" s="7" t="s">
        <v>113193</v>
      </c>
      <c r="D33077" s="7" t="s">
        <v>113194</v>
      </c>
      <c r="E33077" s="8" t="s">
        <v>6322</v>
      </c>
      <c r="F33077" s="8">
        <v>1500000</v>
      </c>
      <c r="G33077" s="7" t="s">
        <v>35</v>
      </c>
      <c r="H33077" s="7" t="s">
        <v>52</v>
      </c>
      <c r="I33077" s="9"/>
      <c r="J33077" s="7" t="s">
        <v>53</v>
      </c>
      <c r="K33077" s="10" t="s">
        <v>53</v>
      </c>
      <c r="L33077" s="7">
        <v>2</v>
      </c>
      <c r="M33077" s="11">
        <v>41086</v>
      </c>
      <c r="N33077" s="7" t="s">
        <v>28</v>
      </c>
      <c r="O33077" s="7" t="s">
        <v>29</v>
      </c>
      <c r="P33077" s="10">
        <v>2012</v>
      </c>
      <c r="Q33077" s="12">
        <v>41547</v>
      </c>
      <c r="R33077" s="12">
        <v>41728</v>
      </c>
    </row>
    <row r="33078" spans="1:18" x14ac:dyDescent="0.25">
      <c r="A33078" s="7" t="s">
        <v>113195</v>
      </c>
      <c r="B33078" s="7" t="s">
        <v>113196</v>
      </c>
      <c r="C33078" s="7" t="s">
        <v>113197</v>
      </c>
      <c r="D33078" s="7" t="s">
        <v>275</v>
      </c>
      <c r="E33078" s="8" t="s">
        <v>276</v>
      </c>
      <c r="F33078" s="8">
        <v>1043150</v>
      </c>
      <c r="G33078" s="7" t="s">
        <v>35</v>
      </c>
      <c r="H33078" s="7" t="s">
        <v>24</v>
      </c>
      <c r="I33078" s="9" t="s">
        <v>534</v>
      </c>
      <c r="J33078" s="7" t="s">
        <v>22618</v>
      </c>
      <c r="K33078" s="10" t="s">
        <v>22618</v>
      </c>
      <c r="L33078" s="7">
        <v>2</v>
      </c>
      <c r="M33078" s="11">
        <v>37257</v>
      </c>
      <c r="N33078" s="7" t="s">
        <v>527</v>
      </c>
      <c r="O33078" s="7" t="s">
        <v>528</v>
      </c>
      <c r="P33078" s="10">
        <v>2002</v>
      </c>
      <c r="Q33078" s="12">
        <v>40897</v>
      </c>
      <c r="R33078" s="12">
        <v>41722</v>
      </c>
    </row>
    <row r="33079" spans="1:18" x14ac:dyDescent="0.25">
      <c r="A33079" s="7" t="s">
        <v>113198</v>
      </c>
      <c r="B33079" s="7" t="s">
        <v>113199</v>
      </c>
      <c r="C33079" s="7" t="s">
        <v>113200</v>
      </c>
      <c r="D33079" s="7" t="s">
        <v>113201</v>
      </c>
      <c r="E33079" s="8" t="s">
        <v>297</v>
      </c>
      <c r="F33079" s="8">
        <v>100000</v>
      </c>
      <c r="G33079" s="7" t="s">
        <v>35</v>
      </c>
      <c r="H33079" s="7" t="s">
        <v>24</v>
      </c>
      <c r="I33079" s="9" t="s">
        <v>1218</v>
      </c>
      <c r="J33079" s="7" t="s">
        <v>1238</v>
      </c>
      <c r="K33079" s="10" t="s">
        <v>1238</v>
      </c>
      <c r="L33079" s="7">
        <v>1</v>
      </c>
      <c r="M33079" s="11">
        <v>41053</v>
      </c>
      <c r="N33079" s="7" t="s">
        <v>1953</v>
      </c>
      <c r="O33079" s="7" t="s">
        <v>29</v>
      </c>
      <c r="P33079" s="10">
        <v>2012</v>
      </c>
      <c r="Q33079" s="12">
        <v>41030</v>
      </c>
      <c r="R33079" s="12">
        <v>41030</v>
      </c>
    </row>
    <row r="33080" spans="1:18" x14ac:dyDescent="0.25">
      <c r="A33080" s="7" t="s">
        <v>113202</v>
      </c>
      <c r="B33080" s="7" t="s">
        <v>113203</v>
      </c>
      <c r="C33080" s="7" t="s">
        <v>113204</v>
      </c>
      <c r="D33080" s="7" t="s">
        <v>113205</v>
      </c>
      <c r="E33080" s="8" t="s">
        <v>1217</v>
      </c>
      <c r="F33080" s="8">
        <v>1750000</v>
      </c>
      <c r="G33080" s="7" t="s">
        <v>35</v>
      </c>
      <c r="H33080" s="7" t="s">
        <v>680</v>
      </c>
      <c r="I33080" s="9"/>
      <c r="J33080" s="7" t="s">
        <v>681</v>
      </c>
      <c r="K33080" s="10" t="s">
        <v>681</v>
      </c>
      <c r="L33080" s="7">
        <v>1</v>
      </c>
      <c r="M33080" s="11">
        <v>40634</v>
      </c>
      <c r="N33080" s="7" t="s">
        <v>54</v>
      </c>
      <c r="O33080" s="7" t="s">
        <v>55</v>
      </c>
      <c r="P33080" s="10">
        <v>2011</v>
      </c>
      <c r="Q33080" s="12">
        <v>40731</v>
      </c>
      <c r="R33080" s="12">
        <v>40731</v>
      </c>
    </row>
    <row r="33081" spans="1:18" x14ac:dyDescent="0.25">
      <c r="A33081" s="7" t="s">
        <v>113206</v>
      </c>
      <c r="B33081" s="7" t="s">
        <v>113207</v>
      </c>
      <c r="C33081" s="7" t="s">
        <v>113208</v>
      </c>
      <c r="D33081" s="7" t="s">
        <v>113209</v>
      </c>
      <c r="E33081" s="8" t="s">
        <v>533</v>
      </c>
      <c r="F33081" s="8">
        <v>4600000</v>
      </c>
      <c r="G33081" s="7" t="s">
        <v>35</v>
      </c>
      <c r="H33081" s="7" t="s">
        <v>24</v>
      </c>
      <c r="I33081" s="9" t="s">
        <v>36</v>
      </c>
      <c r="J33081" s="7" t="s">
        <v>37</v>
      </c>
      <c r="K33081" s="10" t="s">
        <v>387</v>
      </c>
      <c r="L33081" s="7">
        <v>2</v>
      </c>
      <c r="M33081" s="11">
        <v>40483</v>
      </c>
      <c r="N33081" s="7" t="s">
        <v>198</v>
      </c>
      <c r="O33081" s="7" t="s">
        <v>199</v>
      </c>
      <c r="P33081" s="10">
        <v>2010</v>
      </c>
      <c r="Q33081" s="12">
        <v>40554</v>
      </c>
      <c r="R33081" s="12">
        <v>40837</v>
      </c>
    </row>
    <row r="33082" spans="1:18" x14ac:dyDescent="0.25">
      <c r="A33082" s="7" t="s">
        <v>113210</v>
      </c>
      <c r="B33082" s="7" t="s">
        <v>113211</v>
      </c>
      <c r="C33082" s="7" t="s">
        <v>113212</v>
      </c>
      <c r="F33082" s="8">
        <v>0</v>
      </c>
      <c r="G33082" s="7" t="s">
        <v>35</v>
      </c>
      <c r="H33082" s="7" t="s">
        <v>24</v>
      </c>
      <c r="I33082" s="9" t="s">
        <v>1043</v>
      </c>
      <c r="J33082" s="7" t="s">
        <v>5175</v>
      </c>
      <c r="K33082" s="10" t="s">
        <v>90779</v>
      </c>
      <c r="L33082" s="7">
        <v>1</v>
      </c>
      <c r="M33082" s="11">
        <v>40663</v>
      </c>
      <c r="N33082" s="7" t="s">
        <v>54</v>
      </c>
      <c r="O33082" s="7" t="s">
        <v>55</v>
      </c>
      <c r="P33082" s="10">
        <v>2011</v>
      </c>
      <c r="Q33082" s="12">
        <v>40686</v>
      </c>
      <c r="R33082" s="12">
        <v>40686</v>
      </c>
    </row>
    <row r="33083" spans="1:18" x14ac:dyDescent="0.25">
      <c r="A33083" s="7" t="s">
        <v>113213</v>
      </c>
      <c r="B33083" s="7" t="s">
        <v>113214</v>
      </c>
      <c r="C33083" s="7" t="s">
        <v>113215</v>
      </c>
      <c r="D33083" s="7" t="s">
        <v>106</v>
      </c>
      <c r="E33083" s="8" t="s">
        <v>107</v>
      </c>
      <c r="F33083" s="8">
        <v>3620</v>
      </c>
      <c r="G33083" s="7" t="s">
        <v>35</v>
      </c>
      <c r="H33083" s="7" t="s">
        <v>52</v>
      </c>
      <c r="I33083" s="9"/>
      <c r="J33083" s="7" t="s">
        <v>53</v>
      </c>
      <c r="K33083" s="10" t="s">
        <v>2611</v>
      </c>
      <c r="L33083" s="7">
        <v>1</v>
      </c>
      <c r="M33083" s="11">
        <v>37470</v>
      </c>
      <c r="N33083" s="7" t="s">
        <v>21874</v>
      </c>
      <c r="O33083" s="7" t="s">
        <v>10269</v>
      </c>
      <c r="P33083" s="10">
        <v>2002</v>
      </c>
      <c r="Q33083" s="12">
        <v>38504</v>
      </c>
      <c r="R33083" s="12">
        <v>38504</v>
      </c>
    </row>
    <row r="33084" spans="1:18" x14ac:dyDescent="0.25">
      <c r="A33084" s="7" t="s">
        <v>113216</v>
      </c>
      <c r="B33084" s="7" t="s">
        <v>113217</v>
      </c>
      <c r="C33084" s="7" t="s">
        <v>113218</v>
      </c>
      <c r="D33084" s="7" t="s">
        <v>17566</v>
      </c>
      <c r="E33084" s="8" t="s">
        <v>655</v>
      </c>
      <c r="F33084" s="8">
        <v>2250000</v>
      </c>
      <c r="G33084" s="7" t="s">
        <v>35</v>
      </c>
      <c r="H33084" s="7" t="s">
        <v>24</v>
      </c>
      <c r="I33084" s="9" t="s">
        <v>25</v>
      </c>
      <c r="J33084" s="7" t="s">
        <v>26</v>
      </c>
      <c r="K33084" s="10" t="s">
        <v>27</v>
      </c>
      <c r="L33084" s="7">
        <v>2</v>
      </c>
      <c r="M33084" s="11">
        <v>40865</v>
      </c>
      <c r="N33084" s="7" t="s">
        <v>2287</v>
      </c>
      <c r="O33084" s="7" t="s">
        <v>74</v>
      </c>
      <c r="P33084" s="10">
        <v>2011</v>
      </c>
      <c r="Q33084" s="12">
        <v>41729</v>
      </c>
      <c r="R33084" s="12">
        <v>41870</v>
      </c>
    </row>
    <row r="33085" spans="1:18" x14ac:dyDescent="0.25">
      <c r="A33085" s="7" t="s">
        <v>113219</v>
      </c>
      <c r="B33085" s="7" t="s">
        <v>113220</v>
      </c>
      <c r="C33085" s="7" t="s">
        <v>113221</v>
      </c>
      <c r="D33085" s="7" t="s">
        <v>113222</v>
      </c>
      <c r="E33085" s="8" t="s">
        <v>107</v>
      </c>
      <c r="F33085" s="8">
        <v>16000000</v>
      </c>
      <c r="G33085" s="7" t="s">
        <v>35</v>
      </c>
      <c r="H33085" s="7" t="s">
        <v>24</v>
      </c>
      <c r="I33085" s="9" t="s">
        <v>36</v>
      </c>
      <c r="J33085" s="7" t="s">
        <v>181</v>
      </c>
      <c r="K33085" s="10" t="s">
        <v>953</v>
      </c>
      <c r="L33085" s="7">
        <v>2</v>
      </c>
      <c r="M33085" s="11">
        <v>40575</v>
      </c>
      <c r="N33085" s="7" t="s">
        <v>504</v>
      </c>
      <c r="O33085" s="7" t="s">
        <v>505</v>
      </c>
      <c r="P33085" s="10">
        <v>2011</v>
      </c>
      <c r="Q33085" s="12">
        <v>40575</v>
      </c>
      <c r="R33085" s="12">
        <v>41247</v>
      </c>
    </row>
    <row r="33086" spans="1:18" x14ac:dyDescent="0.25">
      <c r="A33086" s="7" t="s">
        <v>113223</v>
      </c>
      <c r="B33086" s="7" t="s">
        <v>113224</v>
      </c>
      <c r="C33086" s="7" t="s">
        <v>113225</v>
      </c>
      <c r="D33086" s="7" t="s">
        <v>113226</v>
      </c>
      <c r="E33086" s="8" t="s">
        <v>460</v>
      </c>
      <c r="F33086" s="8">
        <v>70000</v>
      </c>
      <c r="G33086" s="7" t="s">
        <v>35</v>
      </c>
      <c r="H33086" s="7" t="s">
        <v>24</v>
      </c>
      <c r="I33086" s="9" t="s">
        <v>6145</v>
      </c>
      <c r="J33086" s="7" t="s">
        <v>613</v>
      </c>
      <c r="K33086" s="10" t="s">
        <v>6146</v>
      </c>
      <c r="L33086" s="7">
        <v>2</v>
      </c>
      <c r="M33086" s="11">
        <v>41214</v>
      </c>
      <c r="N33086" s="7" t="s">
        <v>471</v>
      </c>
      <c r="O33086" s="7" t="s">
        <v>46</v>
      </c>
      <c r="P33086" s="10">
        <v>2012</v>
      </c>
      <c r="Q33086" s="12">
        <v>41463</v>
      </c>
      <c r="R33086" s="12">
        <v>41791</v>
      </c>
    </row>
    <row r="33087" spans="1:18" x14ac:dyDescent="0.25">
      <c r="A33087" s="7" t="s">
        <v>113227</v>
      </c>
      <c r="B33087" s="7" t="s">
        <v>113228</v>
      </c>
      <c r="C33087" s="7" t="s">
        <v>113229</v>
      </c>
      <c r="D33087" s="7" t="s">
        <v>86</v>
      </c>
      <c r="E33087" s="8" t="s">
        <v>87</v>
      </c>
      <c r="F33087" s="8">
        <v>0</v>
      </c>
      <c r="G33087" s="7" t="s">
        <v>35</v>
      </c>
      <c r="H33087" s="7" t="s">
        <v>469</v>
      </c>
      <c r="I33087" s="9"/>
      <c r="J33087" s="7" t="s">
        <v>470</v>
      </c>
      <c r="K33087" s="10" t="s">
        <v>470</v>
      </c>
      <c r="L33087" s="7">
        <v>1</v>
      </c>
      <c r="M33087" s="11">
        <v>40843</v>
      </c>
      <c r="N33087" s="7" t="s">
        <v>73</v>
      </c>
      <c r="O33087" s="7" t="s">
        <v>74</v>
      </c>
      <c r="P33087" s="10">
        <v>2011</v>
      </c>
      <c r="Q33087" s="12">
        <v>41086</v>
      </c>
      <c r="R33087" s="12">
        <v>41086</v>
      </c>
    </row>
    <row r="33088" spans="1:18" x14ac:dyDescent="0.25">
      <c r="A33088" s="7" t="s">
        <v>113230</v>
      </c>
      <c r="B33088" s="7" t="s">
        <v>113231</v>
      </c>
      <c r="C33088" s="7" t="s">
        <v>113232</v>
      </c>
      <c r="D33088" s="7" t="s">
        <v>227</v>
      </c>
      <c r="E33088" s="8" t="s">
        <v>228</v>
      </c>
      <c r="F33088" s="8">
        <v>3000000</v>
      </c>
      <c r="G33088" s="7" t="s">
        <v>35</v>
      </c>
      <c r="H33088" s="7" t="s">
        <v>24</v>
      </c>
      <c r="I33088" s="9" t="s">
        <v>36</v>
      </c>
      <c r="J33088" s="7" t="s">
        <v>1162</v>
      </c>
      <c r="K33088" s="10" t="s">
        <v>1162</v>
      </c>
      <c r="L33088" s="7">
        <v>2</v>
      </c>
      <c r="Q33088" s="12">
        <v>41626</v>
      </c>
      <c r="R33088" s="12">
        <v>41820</v>
      </c>
    </row>
    <row r="33089" spans="1:18" x14ac:dyDescent="0.25">
      <c r="A33089" s="7" t="s">
        <v>113233</v>
      </c>
      <c r="B33089" s="7" t="s">
        <v>113234</v>
      </c>
      <c r="C33089" s="7" t="s">
        <v>113235</v>
      </c>
      <c r="D33089" s="7" t="s">
        <v>532</v>
      </c>
      <c r="E33089" s="8" t="s">
        <v>533</v>
      </c>
      <c r="F33089" s="8">
        <v>0</v>
      </c>
      <c r="G33089" s="7" t="s">
        <v>35</v>
      </c>
      <c r="H33089" s="7" t="s">
        <v>5489</v>
      </c>
      <c r="I33089" s="9"/>
      <c r="J33089" s="7" t="s">
        <v>5490</v>
      </c>
      <c r="K33089" s="10" t="s">
        <v>5490</v>
      </c>
      <c r="L33089" s="7">
        <v>1</v>
      </c>
      <c r="M33089" s="11">
        <v>40909</v>
      </c>
      <c r="N33089" s="7" t="s">
        <v>111</v>
      </c>
      <c r="O33089" s="7" t="s">
        <v>112</v>
      </c>
      <c r="P33089" s="10">
        <v>2012</v>
      </c>
      <c r="Q33089" s="12">
        <v>40909</v>
      </c>
      <c r="R33089" s="12">
        <v>40909</v>
      </c>
    </row>
    <row r="33090" spans="1:18" x14ac:dyDescent="0.25">
      <c r="A33090" s="7" t="s">
        <v>113236</v>
      </c>
      <c r="B33090" s="7" t="s">
        <v>113237</v>
      </c>
      <c r="C33090" s="7" t="s">
        <v>113238</v>
      </c>
      <c r="D33090" s="7" t="s">
        <v>48035</v>
      </c>
      <c r="E33090" s="8" t="s">
        <v>7937</v>
      </c>
      <c r="F33090" s="8">
        <v>40000000</v>
      </c>
      <c r="G33090" s="7" t="s">
        <v>35</v>
      </c>
      <c r="H33090" s="7" t="s">
        <v>24</v>
      </c>
      <c r="I33090" s="9" t="s">
        <v>566</v>
      </c>
      <c r="J33090" s="7" t="s">
        <v>5364</v>
      </c>
      <c r="K33090" s="10" t="s">
        <v>5364</v>
      </c>
      <c r="L33090" s="7">
        <v>1</v>
      </c>
      <c r="Q33090" s="12">
        <v>41898</v>
      </c>
      <c r="R33090" s="12">
        <v>41898</v>
      </c>
    </row>
    <row r="33091" spans="1:18" x14ac:dyDescent="0.25">
      <c r="A33091" s="7" t="s">
        <v>113239</v>
      </c>
      <c r="B33091" s="7" t="s">
        <v>113240</v>
      </c>
      <c r="C33091" s="7" t="s">
        <v>113241</v>
      </c>
      <c r="D33091" s="7" t="s">
        <v>113242</v>
      </c>
      <c r="E33091" s="8" t="s">
        <v>69</v>
      </c>
      <c r="F33091" s="8">
        <v>3200000</v>
      </c>
      <c r="H33091" s="7" t="s">
        <v>24</v>
      </c>
      <c r="I33091" s="9" t="s">
        <v>36</v>
      </c>
      <c r="J33091" s="7" t="s">
        <v>181</v>
      </c>
      <c r="K33091" s="10" t="s">
        <v>594</v>
      </c>
      <c r="L33091" s="7">
        <v>1</v>
      </c>
      <c r="M33091" s="11">
        <v>39814</v>
      </c>
      <c r="N33091" s="7" t="s">
        <v>171</v>
      </c>
      <c r="O33091" s="7" t="s">
        <v>172</v>
      </c>
      <c r="P33091" s="10">
        <v>2009</v>
      </c>
      <c r="Q33091" s="12">
        <v>41774</v>
      </c>
      <c r="R33091" s="12">
        <v>41774</v>
      </c>
    </row>
    <row r="33092" spans="1:18" x14ac:dyDescent="0.25">
      <c r="A33092" s="7" t="s">
        <v>113243</v>
      </c>
      <c r="B33092" s="7" t="s">
        <v>113244</v>
      </c>
      <c r="C33092" s="7" t="s">
        <v>113245</v>
      </c>
      <c r="D33092" s="7" t="s">
        <v>275</v>
      </c>
      <c r="E33092" s="8" t="s">
        <v>276</v>
      </c>
      <c r="F33092" s="8">
        <v>6396054</v>
      </c>
      <c r="G33092" s="7" t="s">
        <v>35</v>
      </c>
      <c r="H33092" s="7" t="s">
        <v>24</v>
      </c>
      <c r="I33092" s="9" t="s">
        <v>36</v>
      </c>
      <c r="J33092" s="7" t="s">
        <v>181</v>
      </c>
      <c r="K33092" s="10" t="s">
        <v>182</v>
      </c>
      <c r="L33092" s="7">
        <v>3</v>
      </c>
      <c r="M33092" s="11">
        <v>37257</v>
      </c>
      <c r="N33092" s="7" t="s">
        <v>527</v>
      </c>
      <c r="O33092" s="7" t="s">
        <v>528</v>
      </c>
      <c r="P33092" s="10">
        <v>2002</v>
      </c>
      <c r="Q33092" s="12">
        <v>39930</v>
      </c>
      <c r="R33092" s="12">
        <v>40161</v>
      </c>
    </row>
    <row r="33093" spans="1:18" x14ac:dyDescent="0.25">
      <c r="A33093" s="7" t="s">
        <v>113246</v>
      </c>
      <c r="B33093" s="7" t="s">
        <v>113247</v>
      </c>
      <c r="C33093" s="7" t="s">
        <v>113248</v>
      </c>
      <c r="D33093" s="7" t="s">
        <v>23659</v>
      </c>
      <c r="E33093" s="8" t="s">
        <v>1942</v>
      </c>
      <c r="F33093" s="8">
        <v>300000</v>
      </c>
      <c r="G33093" s="7" t="s">
        <v>35</v>
      </c>
      <c r="H33093" s="7" t="s">
        <v>7163</v>
      </c>
      <c r="I33093" s="9"/>
      <c r="J33093" s="7" t="s">
        <v>7164</v>
      </c>
      <c r="K33093" s="10" t="s">
        <v>7578</v>
      </c>
      <c r="L33093" s="7">
        <v>1</v>
      </c>
      <c r="M33093" s="11">
        <v>40909</v>
      </c>
      <c r="N33093" s="7" t="s">
        <v>111</v>
      </c>
      <c r="O33093" s="7" t="s">
        <v>112</v>
      </c>
      <c r="P33093" s="10">
        <v>2012</v>
      </c>
      <c r="Q33093" s="12">
        <v>41045</v>
      </c>
      <c r="R33093" s="12">
        <v>41045</v>
      </c>
    </row>
    <row r="33094" spans="1:18" x14ac:dyDescent="0.25">
      <c r="A33094" s="7" t="s">
        <v>113249</v>
      </c>
      <c r="B33094" s="7" t="s">
        <v>113250</v>
      </c>
      <c r="C33094" s="7" t="s">
        <v>113251</v>
      </c>
      <c r="D33094" s="7" t="s">
        <v>1402</v>
      </c>
      <c r="E33094" s="8" t="s">
        <v>1403</v>
      </c>
      <c r="F33094" s="8">
        <v>2350000</v>
      </c>
      <c r="G33094" s="7" t="s">
        <v>23</v>
      </c>
      <c r="H33094" s="7" t="s">
        <v>24</v>
      </c>
      <c r="I33094" s="9" t="s">
        <v>1043</v>
      </c>
      <c r="J33094" s="7" t="s">
        <v>1044</v>
      </c>
      <c r="K33094" s="10" t="s">
        <v>18090</v>
      </c>
      <c r="L33094" s="7">
        <v>1</v>
      </c>
      <c r="Q33094" s="12">
        <v>39350</v>
      </c>
      <c r="R33094" s="12">
        <v>39350</v>
      </c>
    </row>
    <row r="33095" spans="1:18" x14ac:dyDescent="0.25">
      <c r="A33095" s="7" t="s">
        <v>113252</v>
      </c>
      <c r="B33095" s="7" t="s">
        <v>113253</v>
      </c>
      <c r="C33095" s="7" t="s">
        <v>113254</v>
      </c>
      <c r="D33095" s="7" t="s">
        <v>113255</v>
      </c>
      <c r="E33095" s="8" t="s">
        <v>1665</v>
      </c>
      <c r="F33095" s="8">
        <v>122476</v>
      </c>
      <c r="G33095" s="7" t="s">
        <v>35</v>
      </c>
      <c r="H33095" s="7" t="s">
        <v>24</v>
      </c>
      <c r="I33095" s="9" t="s">
        <v>70</v>
      </c>
      <c r="J33095" s="7" t="s">
        <v>3242</v>
      </c>
      <c r="K33095" s="10" t="s">
        <v>13206</v>
      </c>
      <c r="L33095" s="7">
        <v>2</v>
      </c>
      <c r="M33095" s="11">
        <v>36892</v>
      </c>
      <c r="N33095" s="7" t="s">
        <v>154</v>
      </c>
      <c r="O33095" s="7" t="s">
        <v>155</v>
      </c>
      <c r="P33095" s="10">
        <v>2001</v>
      </c>
      <c r="Q33095" s="12">
        <v>40969</v>
      </c>
      <c r="R33095" s="12">
        <v>41091</v>
      </c>
    </row>
    <row r="33096" spans="1:18" x14ac:dyDescent="0.25">
      <c r="A33096" s="7" t="s">
        <v>113256</v>
      </c>
      <c r="B33096" s="7" t="s">
        <v>113257</v>
      </c>
      <c r="C33096" s="7" t="s">
        <v>113258</v>
      </c>
      <c r="D33096" s="7" t="s">
        <v>275</v>
      </c>
      <c r="E33096" s="8" t="s">
        <v>276</v>
      </c>
      <c r="F33096" s="8">
        <v>1500000</v>
      </c>
      <c r="G33096" s="7" t="s">
        <v>35</v>
      </c>
      <c r="H33096" s="7" t="s">
        <v>24</v>
      </c>
      <c r="I33096" s="9" t="s">
        <v>764</v>
      </c>
      <c r="J33096" s="7" t="s">
        <v>765</v>
      </c>
      <c r="K33096" s="10" t="s">
        <v>14699</v>
      </c>
      <c r="L33096" s="7">
        <v>1</v>
      </c>
      <c r="Q33096" s="12">
        <v>41226</v>
      </c>
      <c r="R33096" s="12">
        <v>41226</v>
      </c>
    </row>
    <row r="33097" spans="1:18" x14ac:dyDescent="0.25">
      <c r="A33097" s="7" t="s">
        <v>113259</v>
      </c>
      <c r="B33097" s="7" t="s">
        <v>113260</v>
      </c>
      <c r="C33097" s="7" t="s">
        <v>113261</v>
      </c>
      <c r="D33097" s="7" t="s">
        <v>365</v>
      </c>
      <c r="E33097" s="8" t="s">
        <v>366</v>
      </c>
      <c r="F33097" s="8">
        <v>350000</v>
      </c>
      <c r="G33097" s="7" t="s">
        <v>80</v>
      </c>
      <c r="I33097" s="9"/>
      <c r="J33097" s="7"/>
      <c r="L33097" s="7">
        <v>1</v>
      </c>
      <c r="Q33097" s="12">
        <v>41028</v>
      </c>
      <c r="R33097" s="12">
        <v>41028</v>
      </c>
    </row>
    <row r="33098" spans="1:18" x14ac:dyDescent="0.25">
      <c r="A33098" s="7" t="s">
        <v>113262</v>
      </c>
      <c r="B33098" s="7" t="s">
        <v>113263</v>
      </c>
      <c r="C33098" s="7" t="s">
        <v>113264</v>
      </c>
      <c r="D33098" s="7" t="s">
        <v>1205</v>
      </c>
      <c r="E33098" s="8" t="s">
        <v>1206</v>
      </c>
      <c r="F33098" s="8">
        <v>500000</v>
      </c>
      <c r="G33098" s="7" t="s">
        <v>35</v>
      </c>
      <c r="H33098" s="7" t="s">
        <v>24</v>
      </c>
      <c r="I33098" s="9" t="s">
        <v>36</v>
      </c>
      <c r="J33098" s="7" t="s">
        <v>181</v>
      </c>
      <c r="K33098" s="10" t="s">
        <v>6368</v>
      </c>
      <c r="L33098" s="7">
        <v>1</v>
      </c>
      <c r="M33098" s="11">
        <v>36892</v>
      </c>
      <c r="N33098" s="7" t="s">
        <v>154</v>
      </c>
      <c r="O33098" s="7" t="s">
        <v>155</v>
      </c>
      <c r="P33098" s="10">
        <v>2001</v>
      </c>
      <c r="Q33098" s="12">
        <v>41901</v>
      </c>
      <c r="R33098" s="12">
        <v>41901</v>
      </c>
    </row>
    <row r="33099" spans="1:18" x14ac:dyDescent="0.25">
      <c r="A33099" s="7" t="s">
        <v>113265</v>
      </c>
      <c r="B33099" s="7" t="s">
        <v>113266</v>
      </c>
      <c r="C33099" s="7" t="s">
        <v>113267</v>
      </c>
      <c r="D33099" s="7" t="s">
        <v>113268</v>
      </c>
      <c r="E33099" s="8" t="s">
        <v>2825</v>
      </c>
      <c r="F33099" s="8">
        <v>0</v>
      </c>
      <c r="G33099" s="7" t="s">
        <v>35</v>
      </c>
      <c r="H33099" s="7" t="s">
        <v>24</v>
      </c>
      <c r="I33099" s="9" t="s">
        <v>2221</v>
      </c>
      <c r="J33099" s="7" t="s">
        <v>2222</v>
      </c>
      <c r="K33099" s="10" t="s">
        <v>2222</v>
      </c>
      <c r="L33099" s="7">
        <v>1</v>
      </c>
      <c r="M33099" s="11">
        <v>40179</v>
      </c>
      <c r="N33099" s="7" t="s">
        <v>96</v>
      </c>
      <c r="O33099" s="7" t="s">
        <v>97</v>
      </c>
      <c r="P33099" s="10">
        <v>2010</v>
      </c>
      <c r="Q33099" s="12">
        <v>41711</v>
      </c>
      <c r="R33099" s="12">
        <v>41711</v>
      </c>
    </row>
    <row r="33100" spans="1:18" x14ac:dyDescent="0.25">
      <c r="A33100" s="7" t="s">
        <v>113269</v>
      </c>
      <c r="B33100" s="7" t="s">
        <v>113270</v>
      </c>
      <c r="C33100" s="7" t="s">
        <v>113271</v>
      </c>
      <c r="D33100" s="7" t="s">
        <v>106</v>
      </c>
      <c r="E33100" s="8" t="s">
        <v>107</v>
      </c>
      <c r="F33100" s="8">
        <v>0</v>
      </c>
      <c r="G33100" s="7" t="s">
        <v>23</v>
      </c>
      <c r="I33100" s="9"/>
      <c r="J33100" s="7"/>
      <c r="L33100" s="7">
        <v>1</v>
      </c>
      <c r="M33100" s="11">
        <v>41060</v>
      </c>
      <c r="N33100" s="7" t="s">
        <v>1953</v>
      </c>
      <c r="O33100" s="7" t="s">
        <v>29</v>
      </c>
      <c r="P33100" s="10">
        <v>2012</v>
      </c>
      <c r="Q33100" s="12">
        <v>41330</v>
      </c>
      <c r="R33100" s="12">
        <v>41330</v>
      </c>
    </row>
    <row r="33101" spans="1:18" x14ac:dyDescent="0.25">
      <c r="A33101" s="7" t="s">
        <v>113272</v>
      </c>
      <c r="B33101" s="7" t="s">
        <v>113273</v>
      </c>
      <c r="C33101" s="7" t="s">
        <v>113274</v>
      </c>
      <c r="D33101" s="7" t="s">
        <v>113275</v>
      </c>
      <c r="E33101" s="8" t="s">
        <v>107</v>
      </c>
      <c r="F33101" s="8">
        <v>3000000</v>
      </c>
      <c r="I33101" s="9"/>
      <c r="J33101" s="7"/>
      <c r="L33101" s="7">
        <v>1</v>
      </c>
      <c r="M33101" s="11">
        <v>36892</v>
      </c>
      <c r="N33101" s="7" t="s">
        <v>154</v>
      </c>
      <c r="O33101" s="7" t="s">
        <v>155</v>
      </c>
      <c r="P33101" s="10">
        <v>2001</v>
      </c>
      <c r="Q33101" s="12">
        <v>41079</v>
      </c>
      <c r="R33101" s="12">
        <v>41079</v>
      </c>
    </row>
    <row r="33102" spans="1:18" x14ac:dyDescent="0.25">
      <c r="A33102" s="7" t="s">
        <v>113276</v>
      </c>
      <c r="B33102" s="7" t="s">
        <v>113277</v>
      </c>
      <c r="C33102" s="7" t="s">
        <v>113278</v>
      </c>
      <c r="D33102" s="7" t="s">
        <v>159</v>
      </c>
      <c r="E33102" s="8" t="s">
        <v>160</v>
      </c>
      <c r="F33102" s="8">
        <v>2000000</v>
      </c>
      <c r="G33102" s="7" t="s">
        <v>35</v>
      </c>
      <c r="H33102" s="7" t="s">
        <v>264</v>
      </c>
      <c r="I33102" s="9"/>
      <c r="J33102" s="7" t="s">
        <v>265</v>
      </c>
      <c r="K33102" s="10" t="s">
        <v>265</v>
      </c>
      <c r="L33102" s="7">
        <v>3</v>
      </c>
      <c r="M33102" s="11">
        <v>39600</v>
      </c>
      <c r="N33102" s="7" t="s">
        <v>495</v>
      </c>
      <c r="O33102" s="7" t="s">
        <v>496</v>
      </c>
      <c r="P33102" s="10">
        <v>2008</v>
      </c>
      <c r="Q33102" s="12">
        <v>40430</v>
      </c>
      <c r="R33102" s="12">
        <v>41842</v>
      </c>
    </row>
    <row r="33103" spans="1:18" x14ac:dyDescent="0.25">
      <c r="A33103" s="7" t="s">
        <v>113279</v>
      </c>
      <c r="B33103" s="7" t="s">
        <v>113280</v>
      </c>
      <c r="C33103" s="7" t="s">
        <v>113281</v>
      </c>
      <c r="D33103" s="7" t="s">
        <v>33</v>
      </c>
      <c r="E33103" s="8" t="s">
        <v>34</v>
      </c>
      <c r="F33103" s="8">
        <v>1500000</v>
      </c>
      <c r="G33103" s="7" t="s">
        <v>80</v>
      </c>
      <c r="H33103" s="7" t="s">
        <v>24</v>
      </c>
      <c r="I33103" s="9" t="s">
        <v>60</v>
      </c>
      <c r="J33103" s="7" t="s">
        <v>1368</v>
      </c>
      <c r="K33103" s="10" t="s">
        <v>1368</v>
      </c>
      <c r="L33103" s="7">
        <v>1</v>
      </c>
      <c r="Q33103" s="12">
        <v>39140</v>
      </c>
      <c r="R33103" s="12">
        <v>39140</v>
      </c>
    </row>
    <row r="33104" spans="1:18" x14ac:dyDescent="0.25">
      <c r="A33104" s="7" t="s">
        <v>113282</v>
      </c>
      <c r="B33104" s="7" t="s">
        <v>113283</v>
      </c>
      <c r="C33104" s="7" t="s">
        <v>113284</v>
      </c>
      <c r="D33104" s="7" t="s">
        <v>78</v>
      </c>
      <c r="E33104" s="8" t="s">
        <v>79</v>
      </c>
      <c r="F33104" s="8">
        <v>0</v>
      </c>
      <c r="G33104" s="7" t="s">
        <v>35</v>
      </c>
      <c r="H33104" s="7" t="s">
        <v>24</v>
      </c>
      <c r="I33104" s="9" t="s">
        <v>116</v>
      </c>
      <c r="J33104" s="7" t="s">
        <v>117</v>
      </c>
      <c r="K33104" s="10" t="s">
        <v>113285</v>
      </c>
      <c r="L33104" s="7">
        <v>1</v>
      </c>
      <c r="M33104" s="11">
        <v>41183</v>
      </c>
      <c r="N33104" s="7" t="s">
        <v>45</v>
      </c>
      <c r="O33104" s="7" t="s">
        <v>46</v>
      </c>
      <c r="P33104" s="10">
        <v>2012</v>
      </c>
      <c r="Q33104" s="12">
        <v>41583</v>
      </c>
      <c r="R33104" s="12">
        <v>41583</v>
      </c>
    </row>
    <row r="33105" spans="1:18" x14ac:dyDescent="0.25">
      <c r="A33105" s="7" t="s">
        <v>113286</v>
      </c>
      <c r="B33105" s="7" t="s">
        <v>113287</v>
      </c>
      <c r="C33105" s="7" t="s">
        <v>113288</v>
      </c>
      <c r="D33105" s="7" t="s">
        <v>136</v>
      </c>
      <c r="E33105" s="8" t="s">
        <v>137</v>
      </c>
      <c r="F33105" s="8">
        <v>50000</v>
      </c>
      <c r="G33105" s="7" t="s">
        <v>35</v>
      </c>
      <c r="I33105" s="9"/>
      <c r="J33105" s="7"/>
      <c r="L33105" s="7">
        <v>1</v>
      </c>
      <c r="M33105" s="11">
        <v>40617</v>
      </c>
      <c r="N33105" s="7" t="s">
        <v>1552</v>
      </c>
      <c r="O33105" s="7" t="s">
        <v>505</v>
      </c>
      <c r="P33105" s="10">
        <v>2011</v>
      </c>
      <c r="Q33105" s="12">
        <v>40918</v>
      </c>
      <c r="R33105" s="12">
        <v>40918</v>
      </c>
    </row>
    <row r="33106" spans="1:18" x14ac:dyDescent="0.25">
      <c r="A33106" s="7" t="s">
        <v>113289</v>
      </c>
      <c r="B33106" s="7" t="s">
        <v>113290</v>
      </c>
      <c r="C33106" s="7" t="s">
        <v>113291</v>
      </c>
      <c r="D33106" s="7" t="s">
        <v>210</v>
      </c>
      <c r="E33106" s="8" t="s">
        <v>211</v>
      </c>
      <c r="F33106" s="8">
        <v>350000000</v>
      </c>
      <c r="G33106" s="7" t="s">
        <v>35</v>
      </c>
      <c r="H33106" s="7" t="s">
        <v>24</v>
      </c>
      <c r="I33106" s="9" t="s">
        <v>3380</v>
      </c>
      <c r="J33106" s="7" t="s">
        <v>9882</v>
      </c>
      <c r="K33106" s="10" t="s">
        <v>53656</v>
      </c>
      <c r="L33106" s="7">
        <v>1</v>
      </c>
      <c r="M33106" s="11">
        <v>31048</v>
      </c>
      <c r="N33106" s="7" t="s">
        <v>3930</v>
      </c>
      <c r="O33106" s="7" t="s">
        <v>3931</v>
      </c>
      <c r="P33106" s="10">
        <v>1985</v>
      </c>
      <c r="Q33106" s="12">
        <v>41849</v>
      </c>
      <c r="R33106" s="12">
        <v>41849</v>
      </c>
    </row>
    <row r="33107" spans="1:18" x14ac:dyDescent="0.25">
      <c r="A33107" s="7" t="s">
        <v>113292</v>
      </c>
      <c r="B33107" s="7" t="s">
        <v>113293</v>
      </c>
      <c r="C33107" s="7" t="s">
        <v>113294</v>
      </c>
      <c r="D33107" s="7" t="s">
        <v>113295</v>
      </c>
      <c r="E33107" s="8" t="s">
        <v>11593</v>
      </c>
      <c r="F33107" s="8">
        <v>464396</v>
      </c>
      <c r="G33107" s="7" t="s">
        <v>35</v>
      </c>
      <c r="I33107" s="9"/>
      <c r="J33107" s="7"/>
      <c r="L33107" s="7">
        <v>1</v>
      </c>
      <c r="M33107" s="11">
        <v>41518</v>
      </c>
      <c r="N33107" s="7" t="s">
        <v>900</v>
      </c>
      <c r="O33107" s="7" t="s">
        <v>258</v>
      </c>
      <c r="P33107" s="10">
        <v>2013</v>
      </c>
      <c r="Q33107" s="12">
        <v>41532</v>
      </c>
      <c r="R33107" s="12">
        <v>41532</v>
      </c>
    </row>
    <row r="33108" spans="1:18" x14ac:dyDescent="0.25">
      <c r="A33108" s="7" t="s">
        <v>113296</v>
      </c>
      <c r="B33108" s="7" t="s">
        <v>113297</v>
      </c>
      <c r="C33108" s="7" t="s">
        <v>113298</v>
      </c>
      <c r="F33108" s="8">
        <v>36519</v>
      </c>
      <c r="G33108" s="7" t="s">
        <v>35</v>
      </c>
      <c r="H33108" s="7" t="s">
        <v>1503</v>
      </c>
      <c r="I33108" s="9"/>
      <c r="J33108" s="7" t="s">
        <v>1504</v>
      </c>
      <c r="K33108" s="10" t="s">
        <v>1504</v>
      </c>
      <c r="L33108" s="7">
        <v>1</v>
      </c>
      <c r="M33108" s="11">
        <v>41292</v>
      </c>
      <c r="N33108" s="7" t="s">
        <v>146</v>
      </c>
      <c r="O33108" s="7" t="s">
        <v>147</v>
      </c>
      <c r="P33108" s="10">
        <v>2013</v>
      </c>
      <c r="Q33108" s="12">
        <v>41317</v>
      </c>
      <c r="R33108" s="12">
        <v>41317</v>
      </c>
    </row>
    <row r="33109" spans="1:18" x14ac:dyDescent="0.25">
      <c r="A33109" s="7" t="s">
        <v>113299</v>
      </c>
      <c r="B33109" s="7" t="s">
        <v>113300</v>
      </c>
      <c r="C33109" s="7" t="s">
        <v>113301</v>
      </c>
      <c r="D33109" s="7" t="s">
        <v>106</v>
      </c>
      <c r="E33109" s="8" t="s">
        <v>107</v>
      </c>
      <c r="F33109" s="8">
        <v>2500000</v>
      </c>
      <c r="G33109" s="7" t="s">
        <v>35</v>
      </c>
      <c r="H33109" s="7" t="s">
        <v>24</v>
      </c>
      <c r="I33109" s="9" t="s">
        <v>2591</v>
      </c>
      <c r="J33109" s="7" t="s">
        <v>2963</v>
      </c>
      <c r="K33109" s="10" t="s">
        <v>2963</v>
      </c>
      <c r="L33109" s="7">
        <v>1</v>
      </c>
      <c r="M33109" s="11">
        <v>40179</v>
      </c>
      <c r="N33109" s="7" t="s">
        <v>96</v>
      </c>
      <c r="O33109" s="7" t="s">
        <v>97</v>
      </c>
      <c r="P33109" s="10">
        <v>2010</v>
      </c>
      <c r="Q33109" s="12">
        <v>41562</v>
      </c>
      <c r="R33109" s="12">
        <v>41562</v>
      </c>
    </row>
    <row r="33110" spans="1:18" x14ac:dyDescent="0.25">
      <c r="A33110" s="7" t="s">
        <v>113302</v>
      </c>
      <c r="B33110" s="7" t="s">
        <v>113303</v>
      </c>
      <c r="C33110" s="7" t="s">
        <v>113304</v>
      </c>
      <c r="D33110" s="7" t="s">
        <v>68</v>
      </c>
      <c r="E33110" s="8" t="s">
        <v>69</v>
      </c>
      <c r="F33110" s="8">
        <v>1049999</v>
      </c>
      <c r="G33110" s="7" t="s">
        <v>80</v>
      </c>
      <c r="H33110" s="7" t="s">
        <v>24</v>
      </c>
      <c r="I33110" s="9" t="s">
        <v>25</v>
      </c>
      <c r="J33110" s="7" t="s">
        <v>26</v>
      </c>
      <c r="K33110" s="10" t="s">
        <v>27</v>
      </c>
      <c r="L33110" s="7">
        <v>1</v>
      </c>
      <c r="M33110" s="11">
        <v>39814</v>
      </c>
      <c r="N33110" s="7" t="s">
        <v>171</v>
      </c>
      <c r="O33110" s="7" t="s">
        <v>172</v>
      </c>
      <c r="P33110" s="10">
        <v>2009</v>
      </c>
      <c r="Q33110" s="12">
        <v>40245</v>
      </c>
      <c r="R33110" s="12">
        <v>40245</v>
      </c>
    </row>
    <row r="33111" spans="1:18" x14ac:dyDescent="0.25">
      <c r="A33111" s="7" t="s">
        <v>113305</v>
      </c>
      <c r="B33111" s="7" t="s">
        <v>113306</v>
      </c>
      <c r="C33111" s="7" t="s">
        <v>113307</v>
      </c>
      <c r="D33111" s="7" t="s">
        <v>32843</v>
      </c>
      <c r="E33111" s="8" t="s">
        <v>701</v>
      </c>
      <c r="F33111" s="8">
        <v>200000</v>
      </c>
      <c r="G33111" s="7" t="s">
        <v>35</v>
      </c>
      <c r="H33111" s="7" t="s">
        <v>240</v>
      </c>
      <c r="I33111" s="9" t="s">
        <v>930</v>
      </c>
      <c r="J33111" s="7" t="s">
        <v>21981</v>
      </c>
      <c r="K33111" s="10" t="s">
        <v>21982</v>
      </c>
      <c r="L33111" s="7">
        <v>1</v>
      </c>
      <c r="M33111" s="11">
        <v>41365</v>
      </c>
      <c r="N33111" s="7" t="s">
        <v>411</v>
      </c>
      <c r="O33111" s="7" t="s">
        <v>412</v>
      </c>
      <c r="P33111" s="10">
        <v>2013</v>
      </c>
      <c r="Q33111" s="12">
        <v>41409</v>
      </c>
      <c r="R33111" s="12">
        <v>41409</v>
      </c>
    </row>
    <row r="33112" spans="1:18" x14ac:dyDescent="0.25">
      <c r="A33112" s="7" t="s">
        <v>113308</v>
      </c>
      <c r="B33112" s="7" t="s">
        <v>113309</v>
      </c>
      <c r="C33112" s="7" t="s">
        <v>113310</v>
      </c>
      <c r="D33112" s="7" t="s">
        <v>68</v>
      </c>
      <c r="E33112" s="8" t="s">
        <v>69</v>
      </c>
      <c r="F33112" s="8">
        <v>4000000</v>
      </c>
      <c r="G33112" s="7" t="s">
        <v>35</v>
      </c>
      <c r="H33112" s="7" t="s">
        <v>680</v>
      </c>
      <c r="I33112" s="9"/>
      <c r="J33112" s="7" t="s">
        <v>681</v>
      </c>
      <c r="K33112" s="10" t="s">
        <v>681</v>
      </c>
      <c r="L33112" s="7">
        <v>1</v>
      </c>
      <c r="M33112" s="11">
        <v>39083</v>
      </c>
      <c r="N33112" s="7" t="s">
        <v>88</v>
      </c>
      <c r="O33112" s="7" t="s">
        <v>89</v>
      </c>
      <c r="P33112" s="10">
        <v>2007</v>
      </c>
      <c r="Q33112" s="12">
        <v>40279</v>
      </c>
      <c r="R33112" s="12">
        <v>40279</v>
      </c>
    </row>
    <row r="33113" spans="1:18" x14ac:dyDescent="0.25">
      <c r="A33113" s="7" t="s">
        <v>113311</v>
      </c>
      <c r="B33113" s="7" t="s">
        <v>113312</v>
      </c>
      <c r="C33113" s="7" t="s">
        <v>113313</v>
      </c>
      <c r="D33113" s="7" t="s">
        <v>113314</v>
      </c>
      <c r="E33113" s="8" t="s">
        <v>297</v>
      </c>
      <c r="F33113" s="8">
        <v>150000</v>
      </c>
      <c r="G33113" s="7" t="s">
        <v>35</v>
      </c>
      <c r="H33113" s="7" t="s">
        <v>240</v>
      </c>
      <c r="I33113" s="9" t="s">
        <v>241</v>
      </c>
      <c r="J33113" s="7" t="s">
        <v>242</v>
      </c>
      <c r="K33113" s="10" t="s">
        <v>242</v>
      </c>
      <c r="L33113" s="7">
        <v>1</v>
      </c>
      <c r="M33113" s="11">
        <v>41334</v>
      </c>
      <c r="N33113" s="7" t="s">
        <v>514</v>
      </c>
      <c r="O33113" s="7" t="s">
        <v>147</v>
      </c>
      <c r="P33113" s="10">
        <v>2013</v>
      </c>
      <c r="Q33113" s="12">
        <v>41476</v>
      </c>
      <c r="R33113" s="12">
        <v>41476</v>
      </c>
    </row>
    <row r="33114" spans="1:18" x14ac:dyDescent="0.25">
      <c r="A33114" s="7" t="s">
        <v>113315</v>
      </c>
      <c r="B33114" s="7" t="s">
        <v>113316</v>
      </c>
      <c r="C33114" s="7" t="s">
        <v>113317</v>
      </c>
      <c r="D33114" s="7" t="s">
        <v>113318</v>
      </c>
      <c r="E33114" s="8" t="s">
        <v>3894</v>
      </c>
      <c r="F33114" s="8">
        <v>68000</v>
      </c>
      <c r="G33114" s="7" t="s">
        <v>35</v>
      </c>
      <c r="I33114" s="9"/>
      <c r="J33114" s="7"/>
      <c r="L33114" s="7">
        <v>1</v>
      </c>
      <c r="M33114" s="11">
        <v>40969</v>
      </c>
      <c r="N33114" s="7" t="s">
        <v>1542</v>
      </c>
      <c r="O33114" s="7" t="s">
        <v>112</v>
      </c>
      <c r="P33114" s="10">
        <v>2012</v>
      </c>
      <c r="Q33114" s="12">
        <v>41713</v>
      </c>
      <c r="R33114" s="12">
        <v>41713</v>
      </c>
    </row>
    <row r="33115" spans="1:18" x14ac:dyDescent="0.25">
      <c r="A33115" s="7" t="s">
        <v>113319</v>
      </c>
      <c r="B33115" s="7" t="s">
        <v>113320</v>
      </c>
      <c r="C33115" s="7" t="s">
        <v>113321</v>
      </c>
      <c r="D33115" s="7" t="s">
        <v>11320</v>
      </c>
      <c r="E33115" s="8" t="s">
        <v>2825</v>
      </c>
      <c r="F33115" s="8">
        <v>2582595</v>
      </c>
      <c r="G33115" s="7" t="s">
        <v>35</v>
      </c>
      <c r="H33115" s="7" t="s">
        <v>24</v>
      </c>
      <c r="I33115" s="9" t="s">
        <v>36</v>
      </c>
      <c r="J33115" s="7" t="s">
        <v>37</v>
      </c>
      <c r="K33115" s="10" t="s">
        <v>37</v>
      </c>
      <c r="L33115" s="7">
        <v>2</v>
      </c>
      <c r="M33115" s="11">
        <v>40787</v>
      </c>
      <c r="N33115" s="7" t="s">
        <v>229</v>
      </c>
      <c r="O33115" s="7" t="s">
        <v>230</v>
      </c>
      <c r="P33115" s="10">
        <v>2011</v>
      </c>
      <c r="Q33115" s="12">
        <v>40864</v>
      </c>
      <c r="R33115" s="12">
        <v>41130</v>
      </c>
    </row>
    <row r="33116" spans="1:18" x14ac:dyDescent="0.25">
      <c r="A33116" s="7" t="s">
        <v>113322</v>
      </c>
      <c r="B33116" s="7" t="s">
        <v>113323</v>
      </c>
      <c r="C33116" s="7" t="s">
        <v>113324</v>
      </c>
      <c r="D33116" s="7" t="s">
        <v>113325</v>
      </c>
      <c r="E33116" s="8" t="s">
        <v>2311</v>
      </c>
      <c r="F33116" s="8">
        <v>143083</v>
      </c>
      <c r="G33116" s="7" t="s">
        <v>35</v>
      </c>
      <c r="H33116" s="7" t="s">
        <v>81</v>
      </c>
      <c r="I33116" s="9"/>
      <c r="J33116" s="7" t="s">
        <v>7000</v>
      </c>
      <c r="K33116" s="10" t="s">
        <v>7001</v>
      </c>
      <c r="L33116" s="7">
        <v>2</v>
      </c>
      <c r="M33116" s="11">
        <v>40634</v>
      </c>
      <c r="N33116" s="7" t="s">
        <v>54</v>
      </c>
      <c r="O33116" s="7" t="s">
        <v>55</v>
      </c>
      <c r="P33116" s="10">
        <v>2011</v>
      </c>
      <c r="Q33116" s="12">
        <v>40991</v>
      </c>
      <c r="R33116" s="12">
        <v>41061</v>
      </c>
    </row>
    <row r="33117" spans="1:18" x14ac:dyDescent="0.25">
      <c r="A33117" s="7" t="s">
        <v>113326</v>
      </c>
      <c r="B33117" s="7" t="s">
        <v>113327</v>
      </c>
      <c r="C33117" s="7" t="s">
        <v>113328</v>
      </c>
      <c r="D33117" s="7" t="s">
        <v>619</v>
      </c>
      <c r="E33117" s="8" t="s">
        <v>22</v>
      </c>
      <c r="F33117" s="8">
        <v>540000</v>
      </c>
      <c r="G33117" s="7" t="s">
        <v>80</v>
      </c>
      <c r="H33117" s="7" t="s">
        <v>24</v>
      </c>
      <c r="I33117" s="9" t="s">
        <v>36</v>
      </c>
      <c r="J33117" s="7" t="s">
        <v>181</v>
      </c>
      <c r="K33117" s="10" t="s">
        <v>953</v>
      </c>
      <c r="L33117" s="7">
        <v>1</v>
      </c>
      <c r="M33117" s="11">
        <v>40179</v>
      </c>
      <c r="N33117" s="7" t="s">
        <v>96</v>
      </c>
      <c r="O33117" s="7" t="s">
        <v>97</v>
      </c>
      <c r="P33117" s="10">
        <v>2010</v>
      </c>
      <c r="Q33117" s="12">
        <v>40544</v>
      </c>
      <c r="R33117" s="12">
        <v>40544</v>
      </c>
    </row>
    <row r="33118" spans="1:18" x14ac:dyDescent="0.25">
      <c r="A33118" s="7" t="s">
        <v>113329</v>
      </c>
      <c r="B33118" s="7" t="s">
        <v>113330</v>
      </c>
      <c r="C33118" s="7" t="s">
        <v>113331</v>
      </c>
      <c r="D33118" s="7" t="s">
        <v>532</v>
      </c>
      <c r="E33118" s="8" t="s">
        <v>533</v>
      </c>
      <c r="F33118" s="8">
        <v>40000</v>
      </c>
      <c r="G33118" s="7" t="s">
        <v>35</v>
      </c>
      <c r="I33118" s="9"/>
      <c r="J33118" s="7"/>
      <c r="L33118" s="7">
        <v>1</v>
      </c>
      <c r="M33118" s="11">
        <v>40909</v>
      </c>
      <c r="N33118" s="7" t="s">
        <v>111</v>
      </c>
      <c r="O33118" s="7" t="s">
        <v>112</v>
      </c>
      <c r="P33118" s="10">
        <v>2012</v>
      </c>
      <c r="Q33118" s="12">
        <v>41221</v>
      </c>
      <c r="R33118" s="12">
        <v>41221</v>
      </c>
    </row>
    <row r="33119" spans="1:18" x14ac:dyDescent="0.25">
      <c r="A33119" s="7" t="s">
        <v>113332</v>
      </c>
      <c r="B33119" s="7" t="s">
        <v>113333</v>
      </c>
      <c r="C33119" s="7" t="s">
        <v>113334</v>
      </c>
      <c r="D33119" s="7" t="s">
        <v>296</v>
      </c>
      <c r="E33119" s="8" t="s">
        <v>297</v>
      </c>
      <c r="F33119" s="8">
        <v>254220</v>
      </c>
      <c r="G33119" s="7" t="s">
        <v>80</v>
      </c>
      <c r="I33119" s="9"/>
      <c r="J33119" s="7"/>
      <c r="L33119" s="7">
        <v>1</v>
      </c>
      <c r="M33119" s="11">
        <v>40339</v>
      </c>
      <c r="N33119" s="7" t="s">
        <v>1109</v>
      </c>
      <c r="O33119" s="7" t="s">
        <v>1110</v>
      </c>
      <c r="P33119" s="10">
        <v>2010</v>
      </c>
      <c r="Q33119" s="12">
        <v>40410</v>
      </c>
      <c r="R33119" s="12">
        <v>40410</v>
      </c>
    </row>
    <row r="33120" spans="1:18" x14ac:dyDescent="0.25">
      <c r="A33120" s="7" t="s">
        <v>113335</v>
      </c>
      <c r="B33120" s="7" t="s">
        <v>113336</v>
      </c>
      <c r="C33120" s="7" t="s">
        <v>113337</v>
      </c>
      <c r="D33120" s="7" t="s">
        <v>113338</v>
      </c>
      <c r="E33120" s="8" t="s">
        <v>701</v>
      </c>
      <c r="F33120" s="8">
        <v>10140000</v>
      </c>
      <c r="G33120" s="7" t="s">
        <v>23</v>
      </c>
      <c r="H33120" s="7" t="s">
        <v>24</v>
      </c>
      <c r="I33120" s="9" t="s">
        <v>36</v>
      </c>
      <c r="J33120" s="7" t="s">
        <v>181</v>
      </c>
      <c r="K33120" s="10" t="s">
        <v>182</v>
      </c>
      <c r="L33120" s="7">
        <v>4</v>
      </c>
      <c r="M33120" s="11">
        <v>39569</v>
      </c>
      <c r="N33120" s="7" t="s">
        <v>4875</v>
      </c>
      <c r="O33120" s="7" t="s">
        <v>496</v>
      </c>
      <c r="P33120" s="10">
        <v>2008</v>
      </c>
      <c r="Q33120" s="12">
        <v>39569</v>
      </c>
      <c r="R33120" s="12">
        <v>40802</v>
      </c>
    </row>
    <row r="33121" spans="1:18" x14ac:dyDescent="0.25">
      <c r="A33121" s="7" t="s">
        <v>113339</v>
      </c>
      <c r="B33121" s="7" t="s">
        <v>113340</v>
      </c>
      <c r="F33121" s="8">
        <v>250000</v>
      </c>
      <c r="G33121" s="7" t="s">
        <v>35</v>
      </c>
      <c r="I33121" s="9"/>
      <c r="J33121" s="7"/>
      <c r="L33121" s="7">
        <v>1</v>
      </c>
      <c r="Q33121" s="12">
        <v>40179</v>
      </c>
      <c r="R33121" s="12">
        <v>40179</v>
      </c>
    </row>
    <row r="33122" spans="1:18" x14ac:dyDescent="0.25">
      <c r="A33122" s="7" t="s">
        <v>113341</v>
      </c>
      <c r="B33122" s="7" t="s">
        <v>113342</v>
      </c>
      <c r="C33122" s="7" t="s">
        <v>113343</v>
      </c>
      <c r="D33122" s="7" t="s">
        <v>52349</v>
      </c>
      <c r="E33122" s="8" t="s">
        <v>3106</v>
      </c>
      <c r="F33122" s="8">
        <v>199469</v>
      </c>
      <c r="G33122" s="7" t="s">
        <v>35</v>
      </c>
      <c r="H33122" s="7" t="s">
        <v>376</v>
      </c>
      <c r="I33122" s="9"/>
      <c r="J33122" s="7" t="s">
        <v>377</v>
      </c>
      <c r="K33122" s="10" t="s">
        <v>377</v>
      </c>
      <c r="L33122" s="7">
        <v>1</v>
      </c>
      <c r="M33122" s="11">
        <v>40909</v>
      </c>
      <c r="N33122" s="7" t="s">
        <v>111</v>
      </c>
      <c r="O33122" s="7" t="s">
        <v>112</v>
      </c>
      <c r="P33122" s="10">
        <v>2012</v>
      </c>
      <c r="Q33122" s="12">
        <v>41411</v>
      </c>
      <c r="R33122" s="12">
        <v>41411</v>
      </c>
    </row>
    <row r="33123" spans="1:18" x14ac:dyDescent="0.25">
      <c r="A33123" s="7" t="s">
        <v>113344</v>
      </c>
      <c r="B33123" s="7" t="s">
        <v>113345</v>
      </c>
      <c r="C33123" s="7" t="s">
        <v>113346</v>
      </c>
      <c r="D33123" s="7" t="s">
        <v>86</v>
      </c>
      <c r="E33123" s="8" t="s">
        <v>87</v>
      </c>
      <c r="F33123" s="8">
        <v>0</v>
      </c>
      <c r="G33123" s="7" t="s">
        <v>23</v>
      </c>
      <c r="H33123" s="7" t="s">
        <v>24</v>
      </c>
      <c r="I33123" s="9" t="s">
        <v>36</v>
      </c>
      <c r="J33123" s="7" t="s">
        <v>181</v>
      </c>
      <c r="K33123" s="10" t="s">
        <v>8597</v>
      </c>
      <c r="L33123" s="7">
        <v>1</v>
      </c>
      <c r="M33123" s="11">
        <v>36313</v>
      </c>
      <c r="N33123" s="7" t="s">
        <v>2731</v>
      </c>
      <c r="O33123" s="7" t="s">
        <v>2732</v>
      </c>
      <c r="P33123" s="10">
        <v>1999</v>
      </c>
      <c r="Q33123" s="12">
        <v>36948</v>
      </c>
      <c r="R33123" s="12">
        <v>36948</v>
      </c>
    </row>
    <row r="33124" spans="1:18" x14ac:dyDescent="0.25">
      <c r="A33124" s="7" t="s">
        <v>113347</v>
      </c>
      <c r="B33124" s="7" t="s">
        <v>113348</v>
      </c>
      <c r="C33124" s="7" t="s">
        <v>113349</v>
      </c>
      <c r="D33124" s="7" t="s">
        <v>908</v>
      </c>
      <c r="E33124" s="8" t="s">
        <v>909</v>
      </c>
      <c r="F33124" s="8">
        <v>700000</v>
      </c>
      <c r="G33124" s="7" t="s">
        <v>23</v>
      </c>
      <c r="H33124" s="7" t="s">
        <v>24</v>
      </c>
      <c r="I33124" s="9" t="s">
        <v>25</v>
      </c>
      <c r="J33124" s="7" t="s">
        <v>26</v>
      </c>
      <c r="K33124" s="10" t="s">
        <v>27</v>
      </c>
      <c r="L33124" s="7">
        <v>3</v>
      </c>
      <c r="M33124" s="11">
        <v>39979</v>
      </c>
      <c r="N33124" s="7" t="s">
        <v>1702</v>
      </c>
      <c r="O33124" s="7" t="s">
        <v>251</v>
      </c>
      <c r="P33124" s="10">
        <v>2009</v>
      </c>
      <c r="Q33124" s="12">
        <v>40026</v>
      </c>
      <c r="R33124" s="12">
        <v>40563</v>
      </c>
    </row>
    <row r="33125" spans="1:18" x14ac:dyDescent="0.25">
      <c r="A33125" s="7" t="s">
        <v>113350</v>
      </c>
      <c r="B33125" s="7" t="s">
        <v>113351</v>
      </c>
      <c r="C33125" s="7" t="s">
        <v>113352</v>
      </c>
      <c r="D33125" s="7" t="s">
        <v>854</v>
      </c>
      <c r="E33125" s="8" t="s">
        <v>69</v>
      </c>
      <c r="F33125" s="8">
        <v>718000</v>
      </c>
      <c r="G33125" s="7" t="s">
        <v>35</v>
      </c>
      <c r="H33125" s="7" t="s">
        <v>24</v>
      </c>
      <c r="I33125" s="9" t="s">
        <v>60</v>
      </c>
      <c r="J33125" s="7" t="s">
        <v>1368</v>
      </c>
      <c r="K33125" s="10" t="s">
        <v>1368</v>
      </c>
      <c r="L33125" s="7">
        <v>2</v>
      </c>
      <c r="M33125" s="11">
        <v>41183</v>
      </c>
      <c r="N33125" s="7" t="s">
        <v>45</v>
      </c>
      <c r="O33125" s="7" t="s">
        <v>46</v>
      </c>
      <c r="P33125" s="10">
        <v>2012</v>
      </c>
      <c r="Q33125" s="12">
        <v>41289</v>
      </c>
      <c r="R33125" s="12">
        <v>41415</v>
      </c>
    </row>
    <row r="33126" spans="1:18" x14ac:dyDescent="0.25">
      <c r="A33126" s="7" t="s">
        <v>113353</v>
      </c>
      <c r="B33126" s="7" t="s">
        <v>113354</v>
      </c>
      <c r="C33126" s="7" t="s">
        <v>113355</v>
      </c>
      <c r="D33126" s="7" t="s">
        <v>113356</v>
      </c>
      <c r="E33126" s="8" t="s">
        <v>107</v>
      </c>
      <c r="F33126" s="8">
        <v>23010000</v>
      </c>
      <c r="G33126" s="7" t="s">
        <v>35</v>
      </c>
      <c r="H33126" s="7" t="s">
        <v>24</v>
      </c>
      <c r="I33126" s="9" t="s">
        <v>36</v>
      </c>
      <c r="J33126" s="7" t="s">
        <v>181</v>
      </c>
      <c r="K33126" s="10" t="s">
        <v>182</v>
      </c>
      <c r="L33126" s="7">
        <v>5</v>
      </c>
      <c r="M33126" s="11">
        <v>41030</v>
      </c>
      <c r="N33126" s="7" t="s">
        <v>1953</v>
      </c>
      <c r="O33126" s="7" t="s">
        <v>29</v>
      </c>
      <c r="P33126" s="10">
        <v>2012</v>
      </c>
      <c r="Q33126" s="12">
        <v>40616</v>
      </c>
      <c r="R33126" s="12">
        <v>41688</v>
      </c>
    </row>
    <row r="33127" spans="1:18" x14ac:dyDescent="0.25">
      <c r="A33127" s="7" t="s">
        <v>113357</v>
      </c>
      <c r="B33127" s="7" t="s">
        <v>113358</v>
      </c>
      <c r="C33127" s="7" t="s">
        <v>113359</v>
      </c>
      <c r="D33127" s="7" t="s">
        <v>113360</v>
      </c>
      <c r="E33127" s="8" t="s">
        <v>2825</v>
      </c>
      <c r="F33127" s="8">
        <v>925000</v>
      </c>
      <c r="G33127" s="7" t="s">
        <v>35</v>
      </c>
      <c r="I33127" s="9"/>
      <c r="J33127" s="7"/>
      <c r="L33127" s="7">
        <v>1</v>
      </c>
      <c r="M33127" s="11">
        <v>41303</v>
      </c>
      <c r="N33127" s="7" t="s">
        <v>146</v>
      </c>
      <c r="O33127" s="7" t="s">
        <v>147</v>
      </c>
      <c r="P33127" s="10">
        <v>2013</v>
      </c>
      <c r="Q33127" s="12">
        <v>41820</v>
      </c>
      <c r="R33127" s="12">
        <v>41820</v>
      </c>
    </row>
    <row r="33128" spans="1:18" x14ac:dyDescent="0.25">
      <c r="A33128" s="7" t="s">
        <v>113361</v>
      </c>
      <c r="B33128" s="7" t="s">
        <v>113362</v>
      </c>
      <c r="C33128" s="7" t="s">
        <v>113363</v>
      </c>
      <c r="D33128" s="7" t="s">
        <v>908</v>
      </c>
      <c r="E33128" s="8" t="s">
        <v>909</v>
      </c>
      <c r="F33128" s="8">
        <v>24300000</v>
      </c>
      <c r="G33128" s="7" t="s">
        <v>23</v>
      </c>
      <c r="H33128" s="7" t="s">
        <v>24</v>
      </c>
      <c r="I33128" s="9" t="s">
        <v>36</v>
      </c>
      <c r="J33128" s="7" t="s">
        <v>181</v>
      </c>
      <c r="K33128" s="10" t="s">
        <v>695</v>
      </c>
      <c r="L33128" s="7">
        <v>2</v>
      </c>
      <c r="M33128" s="11">
        <v>37622</v>
      </c>
      <c r="N33128" s="7" t="s">
        <v>814</v>
      </c>
      <c r="O33128" s="7" t="s">
        <v>815</v>
      </c>
      <c r="P33128" s="10">
        <v>2003</v>
      </c>
      <c r="Q33128" s="12">
        <v>38328</v>
      </c>
      <c r="R33128" s="12">
        <v>39098</v>
      </c>
    </row>
    <row r="33129" spans="1:18" x14ac:dyDescent="0.25">
      <c r="A33129" s="7" t="s">
        <v>113364</v>
      </c>
      <c r="B33129" s="7" t="s">
        <v>113365</v>
      </c>
      <c r="C33129" s="7" t="s">
        <v>113366</v>
      </c>
      <c r="D33129" s="7" t="s">
        <v>113367</v>
      </c>
      <c r="E33129" s="8" t="s">
        <v>228</v>
      </c>
      <c r="F33129" s="8">
        <v>0</v>
      </c>
      <c r="G33129" s="7" t="s">
        <v>23</v>
      </c>
      <c r="H33129" s="7" t="s">
        <v>240</v>
      </c>
      <c r="I33129" s="9" t="s">
        <v>241</v>
      </c>
      <c r="J33129" s="7" t="s">
        <v>242</v>
      </c>
      <c r="K33129" s="10" t="s">
        <v>5798</v>
      </c>
      <c r="L33129" s="7">
        <v>1</v>
      </c>
      <c r="M33129" s="11">
        <v>39086</v>
      </c>
      <c r="N33129" s="7" t="s">
        <v>88</v>
      </c>
      <c r="O33129" s="7" t="s">
        <v>89</v>
      </c>
      <c r="P33129" s="10">
        <v>2007</v>
      </c>
      <c r="Q33129" s="12">
        <v>39819</v>
      </c>
      <c r="R33129" s="12">
        <v>39819</v>
      </c>
    </row>
    <row r="33130" spans="1:18" x14ac:dyDescent="0.25">
      <c r="A33130" s="7" t="s">
        <v>113368</v>
      </c>
      <c r="B33130" s="7" t="s">
        <v>113369</v>
      </c>
      <c r="C33130" s="7" t="s">
        <v>113370</v>
      </c>
      <c r="D33130" s="7" t="s">
        <v>227</v>
      </c>
      <c r="E33130" s="8" t="s">
        <v>228</v>
      </c>
      <c r="F33130" s="8">
        <v>610000</v>
      </c>
      <c r="G33130" s="7" t="s">
        <v>35</v>
      </c>
      <c r="H33130" s="7" t="s">
        <v>24</v>
      </c>
      <c r="I33130" s="9" t="s">
        <v>36</v>
      </c>
      <c r="J33130" s="7" t="s">
        <v>181</v>
      </c>
      <c r="K33130" s="10" t="s">
        <v>794</v>
      </c>
      <c r="L33130" s="7">
        <v>2</v>
      </c>
      <c r="M33130" s="11">
        <v>40940</v>
      </c>
      <c r="N33130" s="7" t="s">
        <v>325</v>
      </c>
      <c r="O33130" s="7" t="s">
        <v>112</v>
      </c>
      <c r="P33130" s="10">
        <v>2012</v>
      </c>
      <c r="Q33130" s="12">
        <v>40848</v>
      </c>
      <c r="R33130" s="12">
        <v>41060</v>
      </c>
    </row>
    <row r="33131" spans="1:18" x14ac:dyDescent="0.25">
      <c r="A33131" s="7" t="s">
        <v>113371</v>
      </c>
      <c r="B33131" s="7" t="s">
        <v>113372</v>
      </c>
      <c r="C33131" s="7" t="s">
        <v>113373</v>
      </c>
      <c r="D33131" s="7" t="s">
        <v>44296</v>
      </c>
      <c r="E33131" s="8" t="s">
        <v>16044</v>
      </c>
      <c r="F33131" s="8">
        <v>0</v>
      </c>
      <c r="G33131" s="7" t="s">
        <v>35</v>
      </c>
      <c r="H33131" s="7" t="s">
        <v>986</v>
      </c>
      <c r="I33131" s="9"/>
      <c r="J33131" s="7" t="s">
        <v>987</v>
      </c>
      <c r="K33131" s="10" t="s">
        <v>987</v>
      </c>
      <c r="L33131" s="7">
        <v>1</v>
      </c>
      <c r="M33131" s="11">
        <v>40422</v>
      </c>
      <c r="N33131" s="7" t="s">
        <v>976</v>
      </c>
      <c r="O33131" s="7" t="s">
        <v>184</v>
      </c>
      <c r="P33131" s="10">
        <v>2010</v>
      </c>
      <c r="Q33131" s="12">
        <v>40057</v>
      </c>
      <c r="R33131" s="12">
        <v>40057</v>
      </c>
    </row>
    <row r="33132" spans="1:18" x14ac:dyDescent="0.25">
      <c r="A33132" s="7" t="s">
        <v>113374</v>
      </c>
      <c r="B33132" s="7" t="s">
        <v>113375</v>
      </c>
      <c r="C33132" s="7" t="s">
        <v>113376</v>
      </c>
      <c r="D33132" s="7" t="s">
        <v>532</v>
      </c>
      <c r="E33132" s="8" t="s">
        <v>533</v>
      </c>
      <c r="F33132" s="8">
        <v>4500</v>
      </c>
      <c r="G33132" s="7" t="s">
        <v>35</v>
      </c>
      <c r="H33132" s="7" t="s">
        <v>1503</v>
      </c>
      <c r="I33132" s="9"/>
      <c r="J33132" s="7" t="s">
        <v>1504</v>
      </c>
      <c r="K33132" s="10" t="s">
        <v>1504</v>
      </c>
      <c r="L33132" s="7">
        <v>1</v>
      </c>
      <c r="M33132" s="11">
        <v>41155</v>
      </c>
      <c r="N33132" s="7" t="s">
        <v>2143</v>
      </c>
      <c r="O33132" s="7" t="s">
        <v>570</v>
      </c>
      <c r="P33132" s="10">
        <v>2012</v>
      </c>
      <c r="Q33132" s="12">
        <v>41517</v>
      </c>
      <c r="R33132" s="12">
        <v>41517</v>
      </c>
    </row>
    <row r="33133" spans="1:18" x14ac:dyDescent="0.25">
      <c r="A33133" s="7" t="s">
        <v>113377</v>
      </c>
      <c r="B33133" s="7" t="s">
        <v>113378</v>
      </c>
      <c r="C33133" s="7" t="s">
        <v>113379</v>
      </c>
      <c r="D33133" s="7" t="s">
        <v>21175</v>
      </c>
      <c r="E33133" s="8" t="s">
        <v>195</v>
      </c>
      <c r="F33133" s="8">
        <v>58000000</v>
      </c>
      <c r="G33133" s="7" t="s">
        <v>35</v>
      </c>
      <c r="H33133" s="7" t="s">
        <v>24</v>
      </c>
      <c r="I33133" s="9" t="s">
        <v>93</v>
      </c>
      <c r="J33133" s="7" t="s">
        <v>314</v>
      </c>
      <c r="K33133" s="10" t="s">
        <v>314</v>
      </c>
      <c r="L33133" s="7">
        <v>1</v>
      </c>
      <c r="M33133" s="11">
        <v>35065</v>
      </c>
      <c r="N33133" s="7" t="s">
        <v>3258</v>
      </c>
      <c r="O33133" s="7" t="s">
        <v>3259</v>
      </c>
      <c r="P33133" s="10">
        <v>1996</v>
      </c>
      <c r="Q33133" s="12">
        <v>38880</v>
      </c>
      <c r="R33133" s="12">
        <v>38880</v>
      </c>
    </row>
    <row r="33134" spans="1:18" x14ac:dyDescent="0.25">
      <c r="A33134" s="7" t="s">
        <v>113380</v>
      </c>
      <c r="B33134" s="7" t="s">
        <v>113381</v>
      </c>
      <c r="D33134" s="7" t="s">
        <v>1277</v>
      </c>
      <c r="E33134" s="8" t="s">
        <v>1278</v>
      </c>
      <c r="F33134" s="8">
        <v>8000000</v>
      </c>
      <c r="G33134" s="7" t="s">
        <v>35</v>
      </c>
      <c r="H33134" s="7" t="s">
        <v>240</v>
      </c>
      <c r="I33134" s="9" t="s">
        <v>241</v>
      </c>
      <c r="J33134" s="7" t="s">
        <v>1017</v>
      </c>
      <c r="K33134" s="10" t="s">
        <v>1017</v>
      </c>
      <c r="L33134" s="7">
        <v>1</v>
      </c>
      <c r="M33134" s="11">
        <v>36526</v>
      </c>
      <c r="N33134" s="7" t="s">
        <v>234</v>
      </c>
      <c r="O33134" s="7" t="s">
        <v>235</v>
      </c>
      <c r="P33134" s="10">
        <v>2000</v>
      </c>
      <c r="Q33134" s="12">
        <v>38541</v>
      </c>
      <c r="R33134" s="12">
        <v>38541</v>
      </c>
    </row>
    <row r="33135" spans="1:18" x14ac:dyDescent="0.25">
      <c r="A33135" s="7" t="s">
        <v>113382</v>
      </c>
      <c r="B33135" s="7" t="s">
        <v>113383</v>
      </c>
      <c r="C33135" s="7" t="s">
        <v>113384</v>
      </c>
      <c r="D33135" s="7" t="s">
        <v>113385</v>
      </c>
      <c r="E33135" s="8" t="s">
        <v>7583</v>
      </c>
      <c r="F33135" s="8">
        <v>0</v>
      </c>
      <c r="G33135" s="7" t="s">
        <v>35</v>
      </c>
      <c r="H33135" s="7" t="s">
        <v>10544</v>
      </c>
      <c r="I33135" s="9"/>
      <c r="J33135" s="7" t="s">
        <v>13558</v>
      </c>
      <c r="K33135" s="10" t="s">
        <v>13558</v>
      </c>
      <c r="L33135" s="7">
        <v>1</v>
      </c>
      <c r="M33135" s="11">
        <v>38353</v>
      </c>
      <c r="N33135" s="7" t="s">
        <v>435</v>
      </c>
      <c r="O33135" s="7" t="s">
        <v>436</v>
      </c>
      <c r="P33135" s="10">
        <v>2005</v>
      </c>
      <c r="Q33135" s="12">
        <v>41275</v>
      </c>
      <c r="R33135" s="12">
        <v>41275</v>
      </c>
    </row>
    <row r="33136" spans="1:18" x14ac:dyDescent="0.25">
      <c r="A33136" s="7" t="s">
        <v>113386</v>
      </c>
      <c r="B33136" s="7" t="s">
        <v>113387</v>
      </c>
      <c r="C33136" s="7" t="s">
        <v>113388</v>
      </c>
      <c r="D33136" s="7" t="s">
        <v>227</v>
      </c>
      <c r="E33136" s="8" t="s">
        <v>228</v>
      </c>
      <c r="F33136" s="8">
        <v>0</v>
      </c>
      <c r="G33136" s="7" t="s">
        <v>35</v>
      </c>
      <c r="I33136" s="9"/>
      <c r="J33136" s="7"/>
      <c r="L33136" s="7">
        <v>1</v>
      </c>
      <c r="Q33136" s="12">
        <v>40917</v>
      </c>
      <c r="R33136" s="12">
        <v>40917</v>
      </c>
    </row>
    <row r="33137" spans="1:18" x14ac:dyDescent="0.25">
      <c r="A33137" s="7" t="s">
        <v>113389</v>
      </c>
      <c r="B33137" s="7" t="s">
        <v>113390</v>
      </c>
      <c r="C33137" s="7" t="s">
        <v>113391</v>
      </c>
      <c r="D33137" s="7" t="s">
        <v>210</v>
      </c>
      <c r="E33137" s="8" t="s">
        <v>211</v>
      </c>
      <c r="F33137" s="8">
        <v>154320</v>
      </c>
      <c r="G33137" s="7" t="s">
        <v>35</v>
      </c>
      <c r="H33137" s="7" t="s">
        <v>24</v>
      </c>
      <c r="I33137" s="9" t="s">
        <v>782</v>
      </c>
      <c r="J33137" s="7" t="s">
        <v>19512</v>
      </c>
      <c r="K33137" s="10" t="s">
        <v>19512</v>
      </c>
      <c r="L33137" s="7">
        <v>1</v>
      </c>
      <c r="M33137" s="11">
        <v>9133</v>
      </c>
      <c r="N33137" s="7" t="s">
        <v>113392</v>
      </c>
      <c r="O33137" s="7" t="s">
        <v>113393</v>
      </c>
      <c r="P33137" s="10">
        <v>1925</v>
      </c>
      <c r="Q33137" s="12">
        <v>41681</v>
      </c>
      <c r="R33137" s="12">
        <v>41681</v>
      </c>
    </row>
    <row r="33138" spans="1:18" x14ac:dyDescent="0.25">
      <c r="A33138" s="7" t="s">
        <v>113394</v>
      </c>
      <c r="B33138" s="7" t="s">
        <v>113395</v>
      </c>
      <c r="C33138" s="7" t="s">
        <v>113396</v>
      </c>
      <c r="D33138" s="7" t="s">
        <v>113397</v>
      </c>
      <c r="E33138" s="8" t="s">
        <v>2825</v>
      </c>
      <c r="F33138" s="8">
        <v>0</v>
      </c>
      <c r="G33138" s="7" t="s">
        <v>23</v>
      </c>
      <c r="H33138" s="7" t="s">
        <v>680</v>
      </c>
      <c r="I33138" s="9"/>
      <c r="J33138" s="7" t="s">
        <v>2027</v>
      </c>
      <c r="L33138" s="7">
        <v>1</v>
      </c>
      <c r="M33138" s="11">
        <v>40909</v>
      </c>
      <c r="N33138" s="7" t="s">
        <v>111</v>
      </c>
      <c r="O33138" s="7" t="s">
        <v>112</v>
      </c>
      <c r="P33138" s="10">
        <v>2012</v>
      </c>
      <c r="Q33138" s="12">
        <v>41183</v>
      </c>
      <c r="R33138" s="12">
        <v>41183</v>
      </c>
    </row>
    <row r="33139" spans="1:18" x14ac:dyDescent="0.25">
      <c r="A33139" s="7" t="s">
        <v>113398</v>
      </c>
      <c r="B33139" s="7" t="s">
        <v>113399</v>
      </c>
      <c r="C33139" s="7" t="s">
        <v>113400</v>
      </c>
      <c r="F33139" s="8">
        <v>0</v>
      </c>
      <c r="G33139" s="7" t="s">
        <v>35</v>
      </c>
      <c r="I33139" s="9"/>
      <c r="J33139" s="7"/>
      <c r="L33139" s="7">
        <v>1</v>
      </c>
      <c r="M33139" s="11">
        <v>40909</v>
      </c>
      <c r="N33139" s="7" t="s">
        <v>111</v>
      </c>
      <c r="O33139" s="7" t="s">
        <v>112</v>
      </c>
      <c r="P33139" s="10">
        <v>2012</v>
      </c>
      <c r="Q33139" s="12">
        <v>41000</v>
      </c>
      <c r="R33139" s="12">
        <v>41000</v>
      </c>
    </row>
    <row r="33140" spans="1:18" x14ac:dyDescent="0.25">
      <c r="A33140" s="7" t="s">
        <v>113401</v>
      </c>
      <c r="B33140" s="7" t="s">
        <v>113402</v>
      </c>
      <c r="C33140" s="7" t="s">
        <v>113403</v>
      </c>
      <c r="D33140" s="7" t="s">
        <v>1216</v>
      </c>
      <c r="E33140" s="8" t="s">
        <v>1217</v>
      </c>
      <c r="F33140" s="8">
        <v>44579707</v>
      </c>
      <c r="G33140" s="7" t="s">
        <v>35</v>
      </c>
      <c r="H33140" s="7" t="s">
        <v>52</v>
      </c>
      <c r="I33140" s="9"/>
      <c r="J33140" s="7" t="s">
        <v>2784</v>
      </c>
      <c r="K33140" s="10" t="s">
        <v>113404</v>
      </c>
      <c r="L33140" s="7">
        <v>1</v>
      </c>
      <c r="Q33140" s="12">
        <v>41828</v>
      </c>
      <c r="R33140" s="12">
        <v>41828</v>
      </c>
    </row>
    <row r="33141" spans="1:18" x14ac:dyDescent="0.25">
      <c r="A33141" s="7" t="s">
        <v>113405</v>
      </c>
      <c r="B33141" s="7" t="s">
        <v>113406</v>
      </c>
      <c r="C33141" s="7" t="s">
        <v>113407</v>
      </c>
      <c r="D33141" s="7" t="s">
        <v>4456</v>
      </c>
      <c r="E33141" s="8" t="s">
        <v>2291</v>
      </c>
      <c r="F33141" s="8">
        <v>44843</v>
      </c>
      <c r="H33141" s="7" t="s">
        <v>1097</v>
      </c>
      <c r="I33141" s="9"/>
      <c r="J33141" s="7" t="s">
        <v>113408</v>
      </c>
      <c r="K33141" s="10" t="s">
        <v>113409</v>
      </c>
      <c r="L33141" s="7">
        <v>1</v>
      </c>
      <c r="M33141" s="11">
        <v>41122</v>
      </c>
      <c r="N33141" s="7" t="s">
        <v>569</v>
      </c>
      <c r="O33141" s="7" t="s">
        <v>570</v>
      </c>
      <c r="P33141" s="10">
        <v>2012</v>
      </c>
      <c r="Q33141" s="12">
        <v>41548</v>
      </c>
      <c r="R33141" s="12">
        <v>41548</v>
      </c>
    </row>
    <row r="33142" spans="1:18" x14ac:dyDescent="0.25">
      <c r="A33142" s="7" t="s">
        <v>113410</v>
      </c>
      <c r="B33142" s="7" t="s">
        <v>113411</v>
      </c>
      <c r="C33142" s="7" t="s">
        <v>113412</v>
      </c>
      <c r="D33142" s="7" t="s">
        <v>106</v>
      </c>
      <c r="E33142" s="8" t="s">
        <v>107</v>
      </c>
      <c r="F33142" s="8">
        <v>750000</v>
      </c>
      <c r="G33142" s="7" t="s">
        <v>35</v>
      </c>
      <c r="H33142" s="7" t="s">
        <v>52</v>
      </c>
      <c r="I33142" s="9"/>
      <c r="J33142" s="7" t="s">
        <v>53</v>
      </c>
      <c r="K33142" s="10" t="s">
        <v>53</v>
      </c>
      <c r="L33142" s="7">
        <v>1</v>
      </c>
      <c r="M33142" s="11">
        <v>40575</v>
      </c>
      <c r="N33142" s="7" t="s">
        <v>504</v>
      </c>
      <c r="O33142" s="7" t="s">
        <v>505</v>
      </c>
      <c r="P33142" s="10">
        <v>2011</v>
      </c>
      <c r="Q33142" s="12">
        <v>41460</v>
      </c>
      <c r="R33142" s="12">
        <v>41460</v>
      </c>
    </row>
    <row r="33143" spans="1:18" x14ac:dyDescent="0.25">
      <c r="A33143" s="7" t="s">
        <v>113413</v>
      </c>
      <c r="B33143" s="7" t="s">
        <v>113414</v>
      </c>
      <c r="C33143" s="7" t="s">
        <v>113415</v>
      </c>
      <c r="D33143" s="7" t="s">
        <v>113416</v>
      </c>
      <c r="E33143" s="8" t="s">
        <v>3894</v>
      </c>
      <c r="F33143" s="8">
        <v>75000</v>
      </c>
      <c r="G33143" s="7" t="s">
        <v>35</v>
      </c>
      <c r="H33143" s="7" t="s">
        <v>24</v>
      </c>
      <c r="I33143" s="9" t="s">
        <v>36</v>
      </c>
      <c r="J33143" s="7" t="s">
        <v>181</v>
      </c>
      <c r="K33143" s="10" t="s">
        <v>182</v>
      </c>
      <c r="L33143" s="7">
        <v>1</v>
      </c>
      <c r="M33143" s="11">
        <v>41609</v>
      </c>
      <c r="N33143" s="7" t="s">
        <v>139</v>
      </c>
      <c r="O33143" s="7" t="s">
        <v>140</v>
      </c>
      <c r="P33143" s="10">
        <v>2013</v>
      </c>
      <c r="Q33143" s="12">
        <v>41640</v>
      </c>
      <c r="R33143" s="12">
        <v>41640</v>
      </c>
    </row>
    <row r="33144" spans="1:18" x14ac:dyDescent="0.25">
      <c r="A33144" s="7" t="s">
        <v>113417</v>
      </c>
      <c r="B33144" s="7" t="s">
        <v>113418</v>
      </c>
      <c r="C33144" s="7" t="s">
        <v>113419</v>
      </c>
      <c r="D33144" s="7" t="s">
        <v>113420</v>
      </c>
      <c r="E33144" s="8" t="s">
        <v>79</v>
      </c>
      <c r="F33144" s="8">
        <v>0</v>
      </c>
      <c r="G33144" s="7" t="s">
        <v>80</v>
      </c>
      <c r="H33144" s="7" t="s">
        <v>24</v>
      </c>
      <c r="I33144" s="9" t="s">
        <v>281</v>
      </c>
      <c r="J33144" s="7" t="s">
        <v>282</v>
      </c>
      <c r="K33144" s="10" t="s">
        <v>282</v>
      </c>
      <c r="L33144" s="7">
        <v>1</v>
      </c>
      <c r="M33144" s="11">
        <v>39234</v>
      </c>
      <c r="N33144" s="7" t="s">
        <v>8416</v>
      </c>
      <c r="O33144" s="7" t="s">
        <v>2756</v>
      </c>
      <c r="P33144" s="10">
        <v>2007</v>
      </c>
      <c r="Q33144" s="12">
        <v>39234</v>
      </c>
      <c r="R33144" s="12">
        <v>39234</v>
      </c>
    </row>
    <row r="33145" spans="1:18" x14ac:dyDescent="0.25">
      <c r="A33145" s="7" t="s">
        <v>113421</v>
      </c>
      <c r="B33145" s="7" t="s">
        <v>113422</v>
      </c>
      <c r="C33145" s="7" t="s">
        <v>113423</v>
      </c>
      <c r="D33145" s="7" t="s">
        <v>39005</v>
      </c>
      <c r="E33145" s="8" t="s">
        <v>39006</v>
      </c>
      <c r="F33145" s="8">
        <v>2500000</v>
      </c>
      <c r="G33145" s="7" t="s">
        <v>35</v>
      </c>
      <c r="H33145" s="7" t="s">
        <v>24</v>
      </c>
      <c r="I33145" s="9" t="s">
        <v>188</v>
      </c>
      <c r="J33145" s="7" t="s">
        <v>189</v>
      </c>
      <c r="K33145" s="10" t="s">
        <v>189</v>
      </c>
      <c r="L33145" s="7">
        <v>1</v>
      </c>
      <c r="M33145" s="11">
        <v>37257</v>
      </c>
      <c r="N33145" s="7" t="s">
        <v>527</v>
      </c>
      <c r="O33145" s="7" t="s">
        <v>528</v>
      </c>
      <c r="P33145" s="10">
        <v>2002</v>
      </c>
      <c r="Q33145" s="12">
        <v>41906</v>
      </c>
      <c r="R33145" s="12">
        <v>41906</v>
      </c>
    </row>
    <row r="33146" spans="1:18" x14ac:dyDescent="0.25">
      <c r="A33146" s="7" t="s">
        <v>113424</v>
      </c>
      <c r="B33146" s="7" t="s">
        <v>113425</v>
      </c>
      <c r="C33146" s="7" t="s">
        <v>113426</v>
      </c>
      <c r="D33146" s="7" t="s">
        <v>113427</v>
      </c>
      <c r="E33146" s="8" t="s">
        <v>219</v>
      </c>
      <c r="F33146" s="8">
        <v>162107</v>
      </c>
      <c r="G33146" s="7" t="s">
        <v>35</v>
      </c>
      <c r="H33146" s="7" t="s">
        <v>52</v>
      </c>
      <c r="I33146" s="9"/>
      <c r="J33146" s="7" t="s">
        <v>53</v>
      </c>
      <c r="K33146" s="10" t="s">
        <v>53</v>
      </c>
      <c r="L33146" s="7">
        <v>1</v>
      </c>
      <c r="M33146" s="11">
        <v>40643</v>
      </c>
      <c r="N33146" s="7" t="s">
        <v>54</v>
      </c>
      <c r="O33146" s="7" t="s">
        <v>55</v>
      </c>
      <c r="P33146" s="10">
        <v>2011</v>
      </c>
      <c r="Q33146" s="12">
        <v>41275</v>
      </c>
      <c r="R33146" s="12">
        <v>41275</v>
      </c>
    </row>
    <row r="33147" spans="1:18" x14ac:dyDescent="0.25">
      <c r="A33147" s="7" t="s">
        <v>113428</v>
      </c>
      <c r="B33147" s="7" t="s">
        <v>113429</v>
      </c>
      <c r="C33147" s="7" t="s">
        <v>113430</v>
      </c>
      <c r="D33147" s="7" t="s">
        <v>113431</v>
      </c>
      <c r="E33147" s="8" t="s">
        <v>49442</v>
      </c>
      <c r="F33147" s="8">
        <v>176700000</v>
      </c>
      <c r="G33147" s="7" t="s">
        <v>35</v>
      </c>
      <c r="H33147" s="7" t="s">
        <v>52</v>
      </c>
      <c r="I33147" s="9"/>
      <c r="J33147" s="7" t="s">
        <v>53</v>
      </c>
      <c r="K33147" s="10" t="s">
        <v>53</v>
      </c>
      <c r="L33147" s="7">
        <v>3</v>
      </c>
      <c r="M33147" s="11">
        <v>39083</v>
      </c>
      <c r="N33147" s="7" t="s">
        <v>88</v>
      </c>
      <c r="O33147" s="7" t="s">
        <v>89</v>
      </c>
      <c r="P33147" s="10">
        <v>2007</v>
      </c>
      <c r="Q33147" s="12">
        <v>41507</v>
      </c>
      <c r="R33147" s="12">
        <v>41950</v>
      </c>
    </row>
    <row r="33148" spans="1:18" x14ac:dyDescent="0.25">
      <c r="A33148" s="7" t="s">
        <v>113432</v>
      </c>
      <c r="B33148" s="7" t="s">
        <v>113433</v>
      </c>
      <c r="C33148" s="7" t="s">
        <v>113434</v>
      </c>
      <c r="D33148" s="7" t="s">
        <v>113435</v>
      </c>
      <c r="E33148" s="8" t="s">
        <v>170</v>
      </c>
      <c r="F33148" s="8">
        <v>650000</v>
      </c>
      <c r="G33148" s="7" t="s">
        <v>35</v>
      </c>
      <c r="H33148" s="7" t="s">
        <v>24</v>
      </c>
      <c r="I33148" s="9" t="s">
        <v>8006</v>
      </c>
      <c r="J33148" s="7" t="s">
        <v>8534</v>
      </c>
      <c r="K33148" s="10" t="s">
        <v>17558</v>
      </c>
      <c r="L33148" s="7">
        <v>1</v>
      </c>
      <c r="M33148" s="11">
        <v>41275</v>
      </c>
      <c r="N33148" s="7" t="s">
        <v>146</v>
      </c>
      <c r="O33148" s="7" t="s">
        <v>147</v>
      </c>
      <c r="P33148" s="10">
        <v>2013</v>
      </c>
      <c r="Q33148" s="12">
        <v>41759</v>
      </c>
      <c r="R33148" s="12">
        <v>41759</v>
      </c>
    </row>
    <row r="33149" spans="1:18" x14ac:dyDescent="0.25">
      <c r="A33149" s="7" t="s">
        <v>113436</v>
      </c>
      <c r="B33149" s="7" t="s">
        <v>113437</v>
      </c>
      <c r="C33149" s="7" t="s">
        <v>113438</v>
      </c>
      <c r="D33149" s="7" t="s">
        <v>68</v>
      </c>
      <c r="E33149" s="8" t="s">
        <v>69</v>
      </c>
      <c r="F33149" s="8">
        <v>0</v>
      </c>
      <c r="G33149" s="7" t="s">
        <v>35</v>
      </c>
      <c r="H33149" s="7" t="s">
        <v>52</v>
      </c>
      <c r="I33149" s="9"/>
      <c r="J33149" s="7" t="s">
        <v>2784</v>
      </c>
      <c r="K33149" s="10" t="s">
        <v>113439</v>
      </c>
      <c r="L33149" s="7">
        <v>1</v>
      </c>
      <c r="M33149" s="11">
        <v>30317</v>
      </c>
      <c r="N33149" s="7" t="s">
        <v>3347</v>
      </c>
      <c r="O33149" s="7" t="s">
        <v>3348</v>
      </c>
      <c r="P33149" s="10">
        <v>1983</v>
      </c>
      <c r="Q33149" s="12">
        <v>41194</v>
      </c>
      <c r="R33149" s="12">
        <v>41194</v>
      </c>
    </row>
    <row r="33150" spans="1:18" x14ac:dyDescent="0.25">
      <c r="A33150" s="7" t="s">
        <v>113440</v>
      </c>
      <c r="B33150" s="7" t="s">
        <v>113441</v>
      </c>
      <c r="C33150" s="7" t="s">
        <v>113442</v>
      </c>
      <c r="D33150" s="7" t="s">
        <v>6286</v>
      </c>
      <c r="E33150" s="8" t="s">
        <v>6287</v>
      </c>
      <c r="F33150" s="8">
        <v>40000</v>
      </c>
      <c r="G33150" s="7" t="s">
        <v>35</v>
      </c>
      <c r="H33150" s="7" t="s">
        <v>108</v>
      </c>
      <c r="I33150" s="9"/>
      <c r="J33150" s="7" t="s">
        <v>109</v>
      </c>
      <c r="K33150" s="10" t="s">
        <v>109</v>
      </c>
      <c r="L33150" s="7">
        <v>1</v>
      </c>
      <c r="Q33150" s="12">
        <v>41791</v>
      </c>
      <c r="R33150" s="12">
        <v>41791</v>
      </c>
    </row>
    <row r="33151" spans="1:18" x14ac:dyDescent="0.25">
      <c r="A33151" s="7" t="s">
        <v>113443</v>
      </c>
      <c r="B33151" s="7" t="s">
        <v>113444</v>
      </c>
      <c r="C33151" s="7" t="s">
        <v>113445</v>
      </c>
      <c r="D33151" s="7" t="s">
        <v>719</v>
      </c>
      <c r="E33151" s="8" t="s">
        <v>720</v>
      </c>
      <c r="F33151" s="8">
        <v>6000000</v>
      </c>
      <c r="G33151" s="7" t="s">
        <v>80</v>
      </c>
      <c r="H33151" s="7" t="s">
        <v>24</v>
      </c>
      <c r="I33151" s="9" t="s">
        <v>36</v>
      </c>
      <c r="J33151" s="7" t="s">
        <v>181</v>
      </c>
      <c r="K33151" s="10" t="s">
        <v>1297</v>
      </c>
      <c r="L33151" s="7">
        <v>1</v>
      </c>
      <c r="M33151" s="11">
        <v>37987</v>
      </c>
      <c r="N33151" s="7" t="s">
        <v>424</v>
      </c>
      <c r="O33151" s="7" t="s">
        <v>425</v>
      </c>
      <c r="P33151" s="10">
        <v>2004</v>
      </c>
      <c r="Q33151" s="12">
        <v>39417</v>
      </c>
      <c r="R33151" s="12">
        <v>39417</v>
      </c>
    </row>
    <row r="33152" spans="1:18" x14ac:dyDescent="0.25">
      <c r="A33152" s="7" t="s">
        <v>113446</v>
      </c>
      <c r="B33152" s="7" t="s">
        <v>113447</v>
      </c>
      <c r="C33152" s="7" t="s">
        <v>113448</v>
      </c>
      <c r="D33152" s="7" t="s">
        <v>113449</v>
      </c>
      <c r="E33152" s="8" t="s">
        <v>6287</v>
      </c>
      <c r="F33152" s="8">
        <v>384180</v>
      </c>
      <c r="G33152" s="7" t="s">
        <v>23</v>
      </c>
      <c r="H33152" s="7" t="s">
        <v>24</v>
      </c>
      <c r="I33152" s="9" t="s">
        <v>36</v>
      </c>
      <c r="J33152" s="7" t="s">
        <v>1162</v>
      </c>
      <c r="K33152" s="10" t="s">
        <v>1162</v>
      </c>
      <c r="L33152" s="7">
        <v>1</v>
      </c>
      <c r="M33152" s="11">
        <v>30317</v>
      </c>
      <c r="N33152" s="7" t="s">
        <v>3347</v>
      </c>
      <c r="O33152" s="7" t="s">
        <v>3348</v>
      </c>
      <c r="P33152" s="10">
        <v>1983</v>
      </c>
      <c r="Q33152" s="12">
        <v>40065</v>
      </c>
      <c r="R33152" s="12">
        <v>40065</v>
      </c>
    </row>
    <row r="33153" spans="1:18" x14ac:dyDescent="0.25">
      <c r="A33153" s="7" t="s">
        <v>113450</v>
      </c>
      <c r="B33153" s="7" t="s">
        <v>113451</v>
      </c>
      <c r="C33153" s="7" t="s">
        <v>113452</v>
      </c>
      <c r="D33153" s="7" t="s">
        <v>113453</v>
      </c>
      <c r="E33153" s="8" t="s">
        <v>113454</v>
      </c>
      <c r="F33153" s="8">
        <v>62750002</v>
      </c>
      <c r="G33153" s="7" t="s">
        <v>35</v>
      </c>
      <c r="H33153" s="7" t="s">
        <v>24</v>
      </c>
      <c r="I33153" s="9" t="s">
        <v>36</v>
      </c>
      <c r="J33153" s="7" t="s">
        <v>181</v>
      </c>
      <c r="K33153" s="10" t="s">
        <v>1297</v>
      </c>
      <c r="L33153" s="7">
        <v>8</v>
      </c>
      <c r="M33153" s="11">
        <v>39083</v>
      </c>
      <c r="N33153" s="7" t="s">
        <v>88</v>
      </c>
      <c r="O33153" s="7" t="s">
        <v>89</v>
      </c>
      <c r="P33153" s="10">
        <v>2007</v>
      </c>
      <c r="Q33153" s="12">
        <v>39933</v>
      </c>
      <c r="R33153" s="12">
        <v>40869</v>
      </c>
    </row>
    <row r="33154" spans="1:18" x14ac:dyDescent="0.25">
      <c r="A33154" s="7" t="s">
        <v>113455</v>
      </c>
      <c r="B33154" s="7" t="s">
        <v>113456</v>
      </c>
      <c r="C33154" s="7" t="s">
        <v>113457</v>
      </c>
      <c r="D33154" s="7" t="s">
        <v>309</v>
      </c>
      <c r="E33154" s="8" t="s">
        <v>310</v>
      </c>
      <c r="F33154" s="8">
        <v>8000000</v>
      </c>
      <c r="G33154" s="7" t="s">
        <v>35</v>
      </c>
      <c r="H33154" s="7" t="s">
        <v>376</v>
      </c>
      <c r="I33154" s="9"/>
      <c r="J33154" s="7" t="s">
        <v>3956</v>
      </c>
      <c r="K33154" s="10" t="s">
        <v>3957</v>
      </c>
      <c r="L33154" s="7">
        <v>1</v>
      </c>
      <c r="M33154" s="11">
        <v>36892</v>
      </c>
      <c r="N33154" s="7" t="s">
        <v>154</v>
      </c>
      <c r="O33154" s="7" t="s">
        <v>155</v>
      </c>
      <c r="P33154" s="10">
        <v>2001</v>
      </c>
      <c r="Q33154" s="12">
        <v>39216</v>
      </c>
      <c r="R33154" s="12">
        <v>39216</v>
      </c>
    </row>
    <row r="33155" spans="1:18" x14ac:dyDescent="0.25">
      <c r="A33155" s="7" t="s">
        <v>113458</v>
      </c>
      <c r="B33155" s="7" t="s">
        <v>113459</v>
      </c>
      <c r="C33155" s="7" t="s">
        <v>113460</v>
      </c>
      <c r="F33155" s="8">
        <v>150000</v>
      </c>
      <c r="H33155" s="7" t="s">
        <v>446</v>
      </c>
      <c r="I33155" s="9"/>
      <c r="J33155" s="7" t="s">
        <v>2173</v>
      </c>
      <c r="K33155" s="10" t="s">
        <v>25469</v>
      </c>
      <c r="L33155" s="7">
        <v>1</v>
      </c>
      <c r="M33155" s="11">
        <v>40179</v>
      </c>
      <c r="N33155" s="7" t="s">
        <v>96</v>
      </c>
      <c r="O33155" s="7" t="s">
        <v>97</v>
      </c>
      <c r="P33155" s="10">
        <v>2010</v>
      </c>
      <c r="Q33155" s="12">
        <v>40909</v>
      </c>
      <c r="R33155" s="12">
        <v>40909</v>
      </c>
    </row>
    <row r="33156" spans="1:18" x14ac:dyDescent="0.25">
      <c r="A33156" s="7" t="s">
        <v>113461</v>
      </c>
      <c r="B33156" s="7" t="s">
        <v>113462</v>
      </c>
      <c r="C33156" s="7" t="s">
        <v>113463</v>
      </c>
      <c r="D33156" s="7" t="s">
        <v>737</v>
      </c>
      <c r="E33156" s="8" t="s">
        <v>738</v>
      </c>
      <c r="F33156" s="8">
        <v>5295000</v>
      </c>
      <c r="G33156" s="7" t="s">
        <v>80</v>
      </c>
      <c r="H33156" s="7" t="s">
        <v>24</v>
      </c>
      <c r="I33156" s="9" t="s">
        <v>947</v>
      </c>
      <c r="J33156" s="7" t="s">
        <v>948</v>
      </c>
      <c r="K33156" s="10" t="s">
        <v>948</v>
      </c>
      <c r="L33156" s="7">
        <v>2</v>
      </c>
      <c r="Q33156" s="12">
        <v>40178</v>
      </c>
      <c r="R33156" s="12">
        <v>40351</v>
      </c>
    </row>
    <row r="33157" spans="1:18" x14ac:dyDescent="0.25">
      <c r="A33157" s="7" t="s">
        <v>113464</v>
      </c>
      <c r="B33157" s="7" t="s">
        <v>113465</v>
      </c>
      <c r="C33157" s="7" t="s">
        <v>113466</v>
      </c>
      <c r="D33157" s="7" t="s">
        <v>113467</v>
      </c>
      <c r="E33157" s="8" t="s">
        <v>51</v>
      </c>
      <c r="F33157" s="8">
        <v>200000</v>
      </c>
      <c r="G33157" s="7" t="s">
        <v>35</v>
      </c>
      <c r="I33157" s="9"/>
      <c r="J33157" s="7"/>
      <c r="L33157" s="7">
        <v>1</v>
      </c>
      <c r="M33157" s="11">
        <v>31778</v>
      </c>
      <c r="N33157" s="7" t="s">
        <v>2061</v>
      </c>
      <c r="O33157" s="7" t="s">
        <v>2062</v>
      </c>
      <c r="P33157" s="10">
        <v>1987</v>
      </c>
      <c r="Q33157" s="12">
        <v>41871</v>
      </c>
      <c r="R33157" s="12">
        <v>41871</v>
      </c>
    </row>
    <row r="33158" spans="1:18" x14ac:dyDescent="0.25">
      <c r="A33158" s="7" t="s">
        <v>113468</v>
      </c>
      <c r="B33158" s="7" t="s">
        <v>113469</v>
      </c>
      <c r="C33158" s="7" t="s">
        <v>113470</v>
      </c>
      <c r="D33158" s="7" t="s">
        <v>1402</v>
      </c>
      <c r="E33158" s="8" t="s">
        <v>1403</v>
      </c>
      <c r="F33158" s="8">
        <v>254995</v>
      </c>
      <c r="G33158" s="7" t="s">
        <v>35</v>
      </c>
      <c r="H33158" s="7" t="s">
        <v>24</v>
      </c>
      <c r="I33158" s="9" t="s">
        <v>1321</v>
      </c>
      <c r="J33158" s="7" t="s">
        <v>5813</v>
      </c>
      <c r="K33158" s="10" t="s">
        <v>5814</v>
      </c>
      <c r="L33158" s="7">
        <v>2</v>
      </c>
      <c r="Q33158" s="12">
        <v>41108</v>
      </c>
      <c r="R33158" s="12">
        <v>41686</v>
      </c>
    </row>
    <row r="33159" spans="1:18" x14ac:dyDescent="0.25">
      <c r="A33159" s="7" t="s">
        <v>113471</v>
      </c>
      <c r="B33159" s="7" t="s">
        <v>113472</v>
      </c>
      <c r="C33159" s="7" t="s">
        <v>113473</v>
      </c>
      <c r="D33159" s="7" t="s">
        <v>737</v>
      </c>
      <c r="E33159" s="8" t="s">
        <v>738</v>
      </c>
      <c r="F33159" s="8">
        <v>1400000</v>
      </c>
      <c r="G33159" s="7" t="s">
        <v>35</v>
      </c>
      <c r="H33159" s="7" t="s">
        <v>24</v>
      </c>
      <c r="I33159" s="9" t="s">
        <v>1233</v>
      </c>
      <c r="J33159" s="7" t="s">
        <v>1234</v>
      </c>
      <c r="K33159" s="10" t="s">
        <v>3131</v>
      </c>
      <c r="L33159" s="7">
        <v>1</v>
      </c>
      <c r="M33159" s="11">
        <v>35431</v>
      </c>
      <c r="N33159" s="7" t="s">
        <v>1436</v>
      </c>
      <c r="O33159" s="7" t="s">
        <v>1437</v>
      </c>
      <c r="P33159" s="10">
        <v>1997</v>
      </c>
      <c r="Q33159" s="12">
        <v>39476</v>
      </c>
      <c r="R33159" s="12">
        <v>39476</v>
      </c>
    </row>
    <row r="33160" spans="1:18" x14ac:dyDescent="0.25">
      <c r="A33160" s="7" t="s">
        <v>113474</v>
      </c>
      <c r="B33160" s="7" t="s">
        <v>113475</v>
      </c>
      <c r="C33160" s="7" t="s">
        <v>113476</v>
      </c>
      <c r="D33160" s="7" t="s">
        <v>113477</v>
      </c>
      <c r="E33160" s="8" t="s">
        <v>5477</v>
      </c>
      <c r="F33160" s="8">
        <v>0</v>
      </c>
      <c r="G33160" s="7" t="s">
        <v>35</v>
      </c>
      <c r="H33160" s="7" t="s">
        <v>24</v>
      </c>
      <c r="I33160" s="9" t="s">
        <v>36</v>
      </c>
      <c r="J33160" s="7" t="s">
        <v>37</v>
      </c>
      <c r="K33160" s="10" t="s">
        <v>99214</v>
      </c>
      <c r="L33160" s="7">
        <v>1</v>
      </c>
      <c r="M33160" s="11">
        <v>41122</v>
      </c>
      <c r="N33160" s="7" t="s">
        <v>569</v>
      </c>
      <c r="O33160" s="7" t="s">
        <v>570</v>
      </c>
      <c r="P33160" s="10">
        <v>2012</v>
      </c>
      <c r="Q33160" s="12">
        <v>40909</v>
      </c>
      <c r="R33160" s="12">
        <v>40909</v>
      </c>
    </row>
    <row r="33161" spans="1:18" x14ac:dyDescent="0.25">
      <c r="A33161" s="7" t="s">
        <v>113478</v>
      </c>
      <c r="B33161" s="7" t="s">
        <v>113479</v>
      </c>
      <c r="C33161" s="7" t="s">
        <v>113480</v>
      </c>
      <c r="D33161" s="7" t="s">
        <v>1845</v>
      </c>
      <c r="E33161" s="8" t="s">
        <v>1846</v>
      </c>
      <c r="F33161" s="8">
        <v>113643</v>
      </c>
      <c r="G33161" s="7" t="s">
        <v>35</v>
      </c>
      <c r="H33161" s="7" t="s">
        <v>52</v>
      </c>
      <c r="I33161" s="9"/>
      <c r="J33161" s="7" t="s">
        <v>2784</v>
      </c>
      <c r="L33161" s="7">
        <v>1</v>
      </c>
      <c r="Q33161" s="12">
        <v>41618</v>
      </c>
      <c r="R33161" s="12">
        <v>41618</v>
      </c>
    </row>
    <row r="33162" spans="1:18" x14ac:dyDescent="0.25">
      <c r="A33162" s="7" t="s">
        <v>113481</v>
      </c>
      <c r="B33162" s="7" t="s">
        <v>113482</v>
      </c>
      <c r="C33162" s="7" t="s">
        <v>113483</v>
      </c>
      <c r="D33162" s="7" t="s">
        <v>1295</v>
      </c>
      <c r="E33162" s="8" t="s">
        <v>1296</v>
      </c>
      <c r="F33162" s="8">
        <v>14970000</v>
      </c>
      <c r="G33162" s="7" t="s">
        <v>35</v>
      </c>
      <c r="H33162" s="7" t="s">
        <v>176</v>
      </c>
      <c r="I33162" s="9"/>
      <c r="J33162" s="7" t="s">
        <v>1025</v>
      </c>
      <c r="K33162" s="10" t="s">
        <v>5096</v>
      </c>
      <c r="L33162" s="7">
        <v>2</v>
      </c>
      <c r="Q33162" s="12">
        <v>41086</v>
      </c>
      <c r="R33162" s="12">
        <v>41841</v>
      </c>
    </row>
    <row r="33163" spans="1:18" x14ac:dyDescent="0.25">
      <c r="A33163" s="7" t="s">
        <v>113484</v>
      </c>
      <c r="B33163" s="7" t="s">
        <v>113485</v>
      </c>
      <c r="C33163" s="7" t="s">
        <v>113486</v>
      </c>
      <c r="D33163" s="7" t="s">
        <v>113487</v>
      </c>
      <c r="E33163" s="8" t="s">
        <v>107</v>
      </c>
      <c r="F33163" s="8">
        <v>515000</v>
      </c>
      <c r="G33163" s="7" t="s">
        <v>35</v>
      </c>
      <c r="H33163" s="7" t="s">
        <v>24</v>
      </c>
      <c r="I33163" s="9" t="s">
        <v>1321</v>
      </c>
      <c r="J33163" s="7" t="s">
        <v>613</v>
      </c>
      <c r="K33163" s="10" t="s">
        <v>6864</v>
      </c>
      <c r="L33163" s="7">
        <v>1</v>
      </c>
      <c r="M33163" s="11">
        <v>40753</v>
      </c>
      <c r="N33163" s="7" t="s">
        <v>1706</v>
      </c>
      <c r="O33163" s="7" t="s">
        <v>230</v>
      </c>
      <c r="P33163" s="10">
        <v>2011</v>
      </c>
      <c r="Q33163" s="12">
        <v>41631</v>
      </c>
      <c r="R33163" s="12">
        <v>41631</v>
      </c>
    </row>
    <row r="33164" spans="1:18" x14ac:dyDescent="0.25">
      <c r="A33164" s="7" t="s">
        <v>113488</v>
      </c>
      <c r="B33164" s="7" t="s">
        <v>113489</v>
      </c>
      <c r="C33164" s="7" t="s">
        <v>113490</v>
      </c>
      <c r="F33164" s="8">
        <v>50000</v>
      </c>
      <c r="G33164" s="7" t="s">
        <v>35</v>
      </c>
      <c r="H33164" s="7" t="s">
        <v>24</v>
      </c>
      <c r="I33164" s="9" t="s">
        <v>70</v>
      </c>
      <c r="J33164" s="7" t="s">
        <v>71</v>
      </c>
      <c r="K33164" s="10" t="s">
        <v>1606</v>
      </c>
      <c r="L33164" s="7">
        <v>1</v>
      </c>
      <c r="M33164" s="11">
        <v>41764</v>
      </c>
      <c r="N33164" s="7" t="s">
        <v>2456</v>
      </c>
      <c r="O33164" s="7" t="s">
        <v>1151</v>
      </c>
      <c r="P33164" s="10">
        <v>2014</v>
      </c>
      <c r="Q33164" s="12">
        <v>41708</v>
      </c>
      <c r="R33164" s="12">
        <v>41708</v>
      </c>
    </row>
    <row r="33165" spans="1:18" x14ac:dyDescent="0.25">
      <c r="A33165" s="7" t="s">
        <v>113491</v>
      </c>
      <c r="B33165" s="7" t="s">
        <v>113492</v>
      </c>
      <c r="C33165" s="7" t="s">
        <v>113493</v>
      </c>
      <c r="D33165" s="7" t="s">
        <v>6760</v>
      </c>
      <c r="E33165" s="8" t="s">
        <v>6761</v>
      </c>
      <c r="F33165" s="8">
        <v>1948368</v>
      </c>
      <c r="G33165" s="7" t="s">
        <v>35</v>
      </c>
      <c r="H33165" s="7" t="s">
        <v>205</v>
      </c>
      <c r="I33165" s="9"/>
      <c r="J33165" s="7" t="s">
        <v>206</v>
      </c>
      <c r="K33165" s="10" t="s">
        <v>206</v>
      </c>
      <c r="L33165" s="7">
        <v>1</v>
      </c>
      <c r="Q33165" s="12">
        <v>41487</v>
      </c>
      <c r="R33165" s="12">
        <v>41487</v>
      </c>
    </row>
    <row r="33166" spans="1:18" x14ac:dyDescent="0.25">
      <c r="A33166" s="7" t="s">
        <v>113494</v>
      </c>
      <c r="B33166" s="7" t="s">
        <v>113495</v>
      </c>
      <c r="C33166" s="7" t="s">
        <v>113496</v>
      </c>
      <c r="D33166" s="7" t="s">
        <v>719</v>
      </c>
      <c r="E33166" s="8" t="s">
        <v>720</v>
      </c>
      <c r="F33166" s="8">
        <v>825456</v>
      </c>
      <c r="G33166" s="7" t="s">
        <v>35</v>
      </c>
      <c r="H33166" s="7" t="s">
        <v>52</v>
      </c>
      <c r="I33166" s="9"/>
      <c r="J33166" s="7" t="s">
        <v>2784</v>
      </c>
      <c r="L33166" s="7">
        <v>1</v>
      </c>
      <c r="Q33166" s="12">
        <v>40778</v>
      </c>
      <c r="R33166" s="12">
        <v>40778</v>
      </c>
    </row>
    <row r="33167" spans="1:18" x14ac:dyDescent="0.25">
      <c r="A33167" s="7" t="s">
        <v>113497</v>
      </c>
      <c r="B33167" s="7" t="s">
        <v>113498</v>
      </c>
      <c r="C33167" s="7" t="s">
        <v>113499</v>
      </c>
      <c r="D33167" s="7" t="s">
        <v>113500</v>
      </c>
      <c r="E33167" s="8" t="s">
        <v>6287</v>
      </c>
      <c r="F33167" s="8">
        <v>60000000</v>
      </c>
      <c r="G33167" s="7" t="s">
        <v>23</v>
      </c>
      <c r="H33167" s="7" t="s">
        <v>24</v>
      </c>
      <c r="I33167" s="9" t="s">
        <v>36</v>
      </c>
      <c r="J33167" s="7" t="s">
        <v>3849</v>
      </c>
      <c r="K33167" s="10" t="s">
        <v>51981</v>
      </c>
      <c r="L33167" s="7">
        <v>1</v>
      </c>
      <c r="Q33167" s="12">
        <v>39953</v>
      </c>
      <c r="R33167" s="12">
        <v>39953</v>
      </c>
    </row>
    <row r="33168" spans="1:18" x14ac:dyDescent="0.25">
      <c r="A33168" s="7" t="s">
        <v>113501</v>
      </c>
      <c r="B33168" s="7" t="s">
        <v>113502</v>
      </c>
      <c r="C33168" s="7" t="s">
        <v>113503</v>
      </c>
      <c r="D33168" s="7" t="s">
        <v>86</v>
      </c>
      <c r="E33168" s="8" t="s">
        <v>87</v>
      </c>
      <c r="F33168" s="8">
        <v>6000000</v>
      </c>
      <c r="G33168" s="7" t="s">
        <v>80</v>
      </c>
      <c r="I33168" s="9"/>
      <c r="J33168" s="7"/>
      <c r="L33168" s="7">
        <v>1</v>
      </c>
      <c r="M33168" s="11">
        <v>39022</v>
      </c>
      <c r="N33168" s="7" t="s">
        <v>1280</v>
      </c>
      <c r="O33168" s="7" t="s">
        <v>1281</v>
      </c>
      <c r="P33168" s="10">
        <v>2006</v>
      </c>
      <c r="Q33168" s="12">
        <v>39479</v>
      </c>
      <c r="R33168" s="12">
        <v>39479</v>
      </c>
    </row>
    <row r="33169" spans="1:18" x14ac:dyDescent="0.25">
      <c r="A33169" s="7" t="s">
        <v>113504</v>
      </c>
      <c r="B33169" s="7" t="s">
        <v>113505</v>
      </c>
      <c r="C33169" s="7" t="s">
        <v>113506</v>
      </c>
      <c r="D33169" s="7" t="s">
        <v>296</v>
      </c>
      <c r="E33169" s="8" t="s">
        <v>297</v>
      </c>
      <c r="F33169" s="8">
        <v>14800000</v>
      </c>
      <c r="G33169" s="7" t="s">
        <v>35</v>
      </c>
      <c r="H33169" s="7" t="s">
        <v>469</v>
      </c>
      <c r="I33169" s="9"/>
      <c r="J33169" s="7" t="s">
        <v>2274</v>
      </c>
      <c r="K33169" s="10" t="s">
        <v>2274</v>
      </c>
      <c r="L33169" s="7">
        <v>3</v>
      </c>
      <c r="M33169" s="11">
        <v>40909</v>
      </c>
      <c r="N33169" s="7" t="s">
        <v>111</v>
      </c>
      <c r="O33169" s="7" t="s">
        <v>112</v>
      </c>
      <c r="P33169" s="10">
        <v>2012</v>
      </c>
      <c r="Q33169" s="12">
        <v>40909</v>
      </c>
      <c r="R33169" s="12">
        <v>41897</v>
      </c>
    </row>
    <row r="33170" spans="1:18" x14ac:dyDescent="0.25">
      <c r="A33170" s="7" t="s">
        <v>113507</v>
      </c>
      <c r="B33170" s="7" t="s">
        <v>113508</v>
      </c>
      <c r="C33170" s="7" t="s">
        <v>113509</v>
      </c>
      <c r="D33170" s="7" t="s">
        <v>113510</v>
      </c>
      <c r="E33170" s="8" t="s">
        <v>5086</v>
      </c>
      <c r="F33170" s="8">
        <v>1575000</v>
      </c>
      <c r="G33170" s="7" t="s">
        <v>23</v>
      </c>
      <c r="H33170" s="7" t="s">
        <v>24</v>
      </c>
      <c r="I33170" s="9" t="s">
        <v>93</v>
      </c>
      <c r="J33170" s="7" t="s">
        <v>314</v>
      </c>
      <c r="K33170" s="10" t="s">
        <v>314</v>
      </c>
      <c r="L33170" s="7">
        <v>3</v>
      </c>
      <c r="M33170" s="11">
        <v>39936</v>
      </c>
      <c r="N33170" s="7" t="s">
        <v>407</v>
      </c>
      <c r="O33170" s="7" t="s">
        <v>251</v>
      </c>
      <c r="P33170" s="10">
        <v>2009</v>
      </c>
      <c r="Q33170" s="12">
        <v>40358</v>
      </c>
      <c r="R33170" s="12">
        <v>40882</v>
      </c>
    </row>
    <row r="33171" spans="1:18" x14ac:dyDescent="0.25">
      <c r="A33171" s="7" t="s">
        <v>113511</v>
      </c>
      <c r="B33171" s="7" t="s">
        <v>113512</v>
      </c>
      <c r="C33171" s="7" t="s">
        <v>113513</v>
      </c>
      <c r="D33171" s="7" t="s">
        <v>625</v>
      </c>
      <c r="E33171" s="8" t="s">
        <v>323</v>
      </c>
      <c r="F33171" s="8">
        <v>9000000</v>
      </c>
      <c r="G33171" s="7" t="s">
        <v>35</v>
      </c>
      <c r="H33171" s="7" t="s">
        <v>845</v>
      </c>
      <c r="I33171" s="9"/>
      <c r="J33171" s="7" t="s">
        <v>846</v>
      </c>
      <c r="K33171" s="10" t="s">
        <v>846</v>
      </c>
      <c r="L33171" s="7">
        <v>2</v>
      </c>
      <c r="M33171" s="11">
        <v>38718</v>
      </c>
      <c r="N33171" s="7" t="s">
        <v>400</v>
      </c>
      <c r="O33171" s="7" t="s">
        <v>401</v>
      </c>
      <c r="P33171" s="10">
        <v>2006</v>
      </c>
      <c r="Q33171" s="12">
        <v>41380</v>
      </c>
      <c r="R33171" s="12">
        <v>41546</v>
      </c>
    </row>
    <row r="33172" spans="1:18" x14ac:dyDescent="0.25">
      <c r="A33172" s="7" t="s">
        <v>113514</v>
      </c>
      <c r="B33172" s="7" t="s">
        <v>113515</v>
      </c>
      <c r="C33172" s="7" t="s">
        <v>113516</v>
      </c>
      <c r="D33172" s="7" t="s">
        <v>113517</v>
      </c>
      <c r="E33172" s="8" t="s">
        <v>323</v>
      </c>
      <c r="F33172" s="8">
        <v>340000</v>
      </c>
      <c r="G33172" s="7" t="s">
        <v>35</v>
      </c>
      <c r="H33172" s="7" t="s">
        <v>24</v>
      </c>
      <c r="I33172" s="9" t="s">
        <v>116</v>
      </c>
      <c r="J33172" s="7" t="s">
        <v>2396</v>
      </c>
      <c r="K33172" s="10" t="s">
        <v>2397</v>
      </c>
      <c r="L33172" s="7">
        <v>1</v>
      </c>
      <c r="Q33172" s="12">
        <v>40940</v>
      </c>
      <c r="R33172" s="12">
        <v>40940</v>
      </c>
    </row>
    <row r="33173" spans="1:18" x14ac:dyDescent="0.25">
      <c r="A33173" s="7" t="s">
        <v>113518</v>
      </c>
      <c r="B33173" s="7" t="s">
        <v>113519</v>
      </c>
      <c r="C33173" s="7" t="s">
        <v>113520</v>
      </c>
      <c r="D33173" s="7" t="s">
        <v>737</v>
      </c>
      <c r="E33173" s="8" t="s">
        <v>738</v>
      </c>
      <c r="F33173" s="8">
        <v>9981363</v>
      </c>
      <c r="G33173" s="7" t="s">
        <v>35</v>
      </c>
      <c r="H33173" s="7" t="s">
        <v>376</v>
      </c>
      <c r="I33173" s="9"/>
      <c r="J33173" s="7" t="s">
        <v>4776</v>
      </c>
      <c r="K33173" s="10" t="s">
        <v>4776</v>
      </c>
      <c r="L33173" s="7">
        <v>2</v>
      </c>
      <c r="M33173" s="11">
        <v>39448</v>
      </c>
      <c r="N33173" s="7" t="s">
        <v>164</v>
      </c>
      <c r="O33173" s="7" t="s">
        <v>165</v>
      </c>
      <c r="P33173" s="10">
        <v>2008</v>
      </c>
      <c r="Q33173" s="12">
        <v>40087</v>
      </c>
      <c r="R33173" s="12">
        <v>41919</v>
      </c>
    </row>
    <row r="33174" spans="1:18" x14ac:dyDescent="0.25">
      <c r="A33174" s="7" t="s">
        <v>113521</v>
      </c>
      <c r="B33174" s="7" t="s">
        <v>113522</v>
      </c>
      <c r="C33174" s="7" t="s">
        <v>113523</v>
      </c>
      <c r="D33174" s="7" t="s">
        <v>113524</v>
      </c>
      <c r="E33174" s="8" t="s">
        <v>5775</v>
      </c>
      <c r="F33174" s="8">
        <v>6000000</v>
      </c>
      <c r="G33174" s="7" t="s">
        <v>23</v>
      </c>
      <c r="H33174" s="7" t="s">
        <v>24</v>
      </c>
      <c r="I33174" s="9" t="s">
        <v>36</v>
      </c>
      <c r="J33174" s="7" t="s">
        <v>181</v>
      </c>
      <c r="K33174" s="10" t="s">
        <v>794</v>
      </c>
      <c r="L33174" s="7">
        <v>2</v>
      </c>
      <c r="M33174" s="11">
        <v>39448</v>
      </c>
      <c r="N33174" s="7" t="s">
        <v>164</v>
      </c>
      <c r="O33174" s="7" t="s">
        <v>165</v>
      </c>
      <c r="P33174" s="10">
        <v>2008</v>
      </c>
      <c r="Q33174" s="12">
        <v>40513</v>
      </c>
      <c r="R33174" s="12">
        <v>40891</v>
      </c>
    </row>
    <row r="33175" spans="1:18" x14ac:dyDescent="0.25">
      <c r="A33175" s="7" t="s">
        <v>113525</v>
      </c>
      <c r="B33175" s="7" t="s">
        <v>113526</v>
      </c>
      <c r="C33175" s="7" t="s">
        <v>113523</v>
      </c>
      <c r="D33175" s="7" t="s">
        <v>1295</v>
      </c>
      <c r="E33175" s="8" t="s">
        <v>1296</v>
      </c>
      <c r="F33175" s="8">
        <v>3200000</v>
      </c>
      <c r="G33175" s="7" t="s">
        <v>35</v>
      </c>
      <c r="I33175" s="9"/>
      <c r="J33175" s="7"/>
      <c r="L33175" s="7">
        <v>1</v>
      </c>
      <c r="Q33175" s="12">
        <v>40359</v>
      </c>
      <c r="R33175" s="12">
        <v>40359</v>
      </c>
    </row>
    <row r="33176" spans="1:18" x14ac:dyDescent="0.25">
      <c r="A33176" s="7" t="s">
        <v>113527</v>
      </c>
      <c r="B33176" s="7" t="s">
        <v>113528</v>
      </c>
      <c r="C33176" s="7" t="s">
        <v>113529</v>
      </c>
      <c r="D33176" s="7" t="s">
        <v>68</v>
      </c>
      <c r="E33176" s="8" t="s">
        <v>69</v>
      </c>
      <c r="F33176" s="8">
        <v>5300000</v>
      </c>
      <c r="H33176" s="7" t="s">
        <v>24</v>
      </c>
      <c r="I33176" s="9" t="s">
        <v>70</v>
      </c>
      <c r="J33176" s="7" t="s">
        <v>138</v>
      </c>
      <c r="K33176" s="10" t="s">
        <v>138</v>
      </c>
      <c r="L33176" s="7">
        <v>1</v>
      </c>
      <c r="M33176" s="11">
        <v>36892</v>
      </c>
      <c r="N33176" s="7" t="s">
        <v>154</v>
      </c>
      <c r="O33176" s="7" t="s">
        <v>155</v>
      </c>
      <c r="P33176" s="10">
        <v>2001</v>
      </c>
      <c r="Q33176" s="12">
        <v>41772</v>
      </c>
      <c r="R33176" s="12">
        <v>41772</v>
      </c>
    </row>
    <row r="33177" spans="1:18" x14ac:dyDescent="0.25">
      <c r="A33177" s="7" t="s">
        <v>113530</v>
      </c>
      <c r="B33177" s="7" t="s">
        <v>113531</v>
      </c>
      <c r="C33177" s="7" t="s">
        <v>113532</v>
      </c>
      <c r="D33177" s="7" t="s">
        <v>113533</v>
      </c>
      <c r="E33177" s="8" t="s">
        <v>15727</v>
      </c>
      <c r="F33177" s="8">
        <v>71000000</v>
      </c>
      <c r="G33177" s="7" t="s">
        <v>23</v>
      </c>
      <c r="H33177" s="7" t="s">
        <v>24</v>
      </c>
      <c r="I33177" s="9" t="s">
        <v>36</v>
      </c>
      <c r="J33177" s="7" t="s">
        <v>942</v>
      </c>
      <c r="K33177" s="10" t="s">
        <v>9990</v>
      </c>
      <c r="L33177" s="7">
        <v>6</v>
      </c>
      <c r="M33177" s="11">
        <v>34335</v>
      </c>
      <c r="N33177" s="7" t="s">
        <v>3155</v>
      </c>
      <c r="O33177" s="7" t="s">
        <v>3156</v>
      </c>
      <c r="P33177" s="10">
        <v>1994</v>
      </c>
      <c r="Q33177" s="12">
        <v>35065</v>
      </c>
      <c r="R33177" s="12">
        <v>37288</v>
      </c>
    </row>
    <row r="33178" spans="1:18" x14ac:dyDescent="0.25">
      <c r="A33178" s="7" t="s">
        <v>113534</v>
      </c>
      <c r="B33178" s="7" t="s">
        <v>113535</v>
      </c>
      <c r="C33178" s="7" t="s">
        <v>38958</v>
      </c>
      <c r="D33178" s="7" t="s">
        <v>113536</v>
      </c>
      <c r="E33178" s="8" t="s">
        <v>533</v>
      </c>
      <c r="F33178" s="8">
        <v>19398821</v>
      </c>
      <c r="G33178" s="7" t="s">
        <v>23</v>
      </c>
      <c r="H33178" s="7" t="s">
        <v>24</v>
      </c>
      <c r="I33178" s="9" t="s">
        <v>60</v>
      </c>
      <c r="J33178" s="7" t="s">
        <v>1368</v>
      </c>
      <c r="K33178" s="10" t="s">
        <v>1368</v>
      </c>
      <c r="L33178" s="7">
        <v>3</v>
      </c>
      <c r="M33178" s="11">
        <v>36161</v>
      </c>
      <c r="N33178" s="7" t="s">
        <v>1066</v>
      </c>
      <c r="O33178" s="7" t="s">
        <v>1067</v>
      </c>
      <c r="P33178" s="10">
        <v>1999</v>
      </c>
      <c r="Q33178" s="12">
        <v>38811</v>
      </c>
      <c r="R33178" s="12">
        <v>40189</v>
      </c>
    </row>
    <row r="33179" spans="1:18" x14ac:dyDescent="0.25">
      <c r="A33179" s="7" t="s">
        <v>113537</v>
      </c>
      <c r="B33179" s="7" t="s">
        <v>113538</v>
      </c>
      <c r="C33179" s="7" t="s">
        <v>113539</v>
      </c>
      <c r="D33179" s="7" t="s">
        <v>113540</v>
      </c>
      <c r="E33179" s="8" t="s">
        <v>323</v>
      </c>
      <c r="F33179" s="8">
        <v>326012</v>
      </c>
      <c r="G33179" s="7" t="s">
        <v>35</v>
      </c>
      <c r="I33179" s="9"/>
      <c r="J33179" s="7"/>
      <c r="L33179" s="7">
        <v>1</v>
      </c>
      <c r="Q33179" s="12">
        <v>41824</v>
      </c>
      <c r="R33179" s="12">
        <v>41824</v>
      </c>
    </row>
    <row r="33180" spans="1:18" x14ac:dyDescent="0.25">
      <c r="A33180" s="7" t="s">
        <v>113541</v>
      </c>
      <c r="B33180" s="7" t="s">
        <v>113542</v>
      </c>
      <c r="D33180" s="7" t="s">
        <v>68</v>
      </c>
      <c r="E33180" s="8" t="s">
        <v>69</v>
      </c>
      <c r="F33180" s="8">
        <v>221792</v>
      </c>
      <c r="G33180" s="7" t="s">
        <v>35</v>
      </c>
      <c r="H33180" s="7" t="s">
        <v>24</v>
      </c>
      <c r="I33180" s="9" t="s">
        <v>36</v>
      </c>
      <c r="J33180" s="7" t="s">
        <v>181</v>
      </c>
      <c r="K33180" s="10" t="s">
        <v>5143</v>
      </c>
      <c r="L33180" s="7">
        <v>1</v>
      </c>
      <c r="M33180" s="11">
        <v>39448</v>
      </c>
      <c r="N33180" s="7" t="s">
        <v>164</v>
      </c>
      <c r="O33180" s="7" t="s">
        <v>165</v>
      </c>
      <c r="P33180" s="10">
        <v>2008</v>
      </c>
      <c r="Q33180" s="12">
        <v>40038</v>
      </c>
      <c r="R33180" s="12">
        <v>40038</v>
      </c>
    </row>
    <row r="33181" spans="1:18" x14ac:dyDescent="0.25">
      <c r="A33181" s="7" t="s">
        <v>113543</v>
      </c>
      <c r="B33181" s="7" t="s">
        <v>113544</v>
      </c>
      <c r="C33181" s="7" t="s">
        <v>113545</v>
      </c>
      <c r="F33181" s="8">
        <v>0</v>
      </c>
      <c r="G33181" s="7" t="s">
        <v>35</v>
      </c>
      <c r="H33181" s="7" t="s">
        <v>24</v>
      </c>
      <c r="I33181" s="9" t="s">
        <v>502</v>
      </c>
      <c r="J33181" s="7" t="s">
        <v>993</v>
      </c>
      <c r="K33181" s="10" t="s">
        <v>993</v>
      </c>
      <c r="L33181" s="7">
        <v>1</v>
      </c>
      <c r="Q33181" s="12">
        <v>41311</v>
      </c>
      <c r="R33181" s="12">
        <v>41311</v>
      </c>
    </row>
    <row r="33182" spans="1:18" x14ac:dyDescent="0.25">
      <c r="A33182" s="7" t="s">
        <v>113546</v>
      </c>
      <c r="B33182" s="7" t="s">
        <v>113547</v>
      </c>
      <c r="C33182" s="7" t="s">
        <v>113548</v>
      </c>
      <c r="D33182" s="7" t="s">
        <v>1295</v>
      </c>
      <c r="E33182" s="8" t="s">
        <v>1296</v>
      </c>
      <c r="F33182" s="8">
        <v>21720203</v>
      </c>
      <c r="G33182" s="7" t="s">
        <v>35</v>
      </c>
      <c r="H33182" s="7" t="s">
        <v>24</v>
      </c>
      <c r="I33182" s="9" t="s">
        <v>36</v>
      </c>
      <c r="J33182" s="7" t="s">
        <v>181</v>
      </c>
      <c r="K33182" s="10" t="s">
        <v>4058</v>
      </c>
      <c r="L33182" s="7">
        <v>2</v>
      </c>
      <c r="M33182" s="11">
        <v>35065</v>
      </c>
      <c r="N33182" s="7" t="s">
        <v>3258</v>
      </c>
      <c r="O33182" s="7" t="s">
        <v>3259</v>
      </c>
      <c r="P33182" s="10">
        <v>1996</v>
      </c>
      <c r="Q33182" s="12">
        <v>38733</v>
      </c>
      <c r="R33182" s="12">
        <v>40123</v>
      </c>
    </row>
    <row r="33183" spans="1:18" x14ac:dyDescent="0.25">
      <c r="A33183" s="7" t="s">
        <v>113549</v>
      </c>
      <c r="B33183" s="7" t="s">
        <v>113550</v>
      </c>
      <c r="F33183" s="8">
        <v>0</v>
      </c>
      <c r="G33183" s="7" t="s">
        <v>35</v>
      </c>
      <c r="I33183" s="9"/>
      <c r="J33183" s="7"/>
      <c r="L33183" s="7">
        <v>1</v>
      </c>
      <c r="Q33183" s="12">
        <v>40969</v>
      </c>
      <c r="R33183" s="12">
        <v>40969</v>
      </c>
    </row>
    <row r="33184" spans="1:18" x14ac:dyDescent="0.25">
      <c r="A33184" s="7" t="s">
        <v>113551</v>
      </c>
      <c r="B33184" s="7" t="s">
        <v>113552</v>
      </c>
      <c r="D33184" s="7" t="s">
        <v>719</v>
      </c>
      <c r="E33184" s="8" t="s">
        <v>720</v>
      </c>
      <c r="F33184" s="8">
        <v>157048</v>
      </c>
      <c r="G33184" s="7" t="s">
        <v>35</v>
      </c>
      <c r="H33184" s="7" t="s">
        <v>52</v>
      </c>
      <c r="I33184" s="9"/>
      <c r="J33184" s="7" t="s">
        <v>2784</v>
      </c>
      <c r="L33184" s="7">
        <v>1</v>
      </c>
      <c r="M33184" s="11">
        <v>40179</v>
      </c>
      <c r="N33184" s="7" t="s">
        <v>96</v>
      </c>
      <c r="O33184" s="7" t="s">
        <v>97</v>
      </c>
      <c r="P33184" s="10">
        <v>2010</v>
      </c>
      <c r="Q33184" s="12">
        <v>40878</v>
      </c>
      <c r="R33184" s="12">
        <v>40878</v>
      </c>
    </row>
    <row r="33185" spans="1:18" x14ac:dyDescent="0.25">
      <c r="A33185" s="7" t="s">
        <v>113553</v>
      </c>
      <c r="B33185" s="7" t="s">
        <v>113554</v>
      </c>
      <c r="C33185" s="7" t="s">
        <v>113555</v>
      </c>
      <c r="D33185" s="7" t="s">
        <v>737</v>
      </c>
      <c r="E33185" s="8" t="s">
        <v>738</v>
      </c>
      <c r="F33185" s="8">
        <v>12366014</v>
      </c>
      <c r="G33185" s="7" t="s">
        <v>35</v>
      </c>
      <c r="H33185" s="7" t="s">
        <v>24</v>
      </c>
      <c r="I33185" s="9" t="s">
        <v>281</v>
      </c>
      <c r="J33185" s="7" t="s">
        <v>282</v>
      </c>
      <c r="K33185" s="10" t="s">
        <v>3809</v>
      </c>
      <c r="L33185" s="7">
        <v>5</v>
      </c>
      <c r="M33185" s="11">
        <v>39083</v>
      </c>
      <c r="N33185" s="7" t="s">
        <v>88</v>
      </c>
      <c r="O33185" s="7" t="s">
        <v>89</v>
      </c>
      <c r="P33185" s="10">
        <v>2007</v>
      </c>
      <c r="Q33185" s="12">
        <v>39903</v>
      </c>
      <c r="R33185" s="12">
        <v>41779</v>
      </c>
    </row>
    <row r="33186" spans="1:18" x14ac:dyDescent="0.25">
      <c r="A33186" s="7" t="s">
        <v>113556</v>
      </c>
      <c r="B33186" s="7" t="s">
        <v>113557</v>
      </c>
      <c r="C33186" s="7" t="s">
        <v>74449</v>
      </c>
      <c r="D33186" s="7" t="s">
        <v>113558</v>
      </c>
      <c r="E33186" s="8" t="s">
        <v>909</v>
      </c>
      <c r="F33186" s="8">
        <v>11900000</v>
      </c>
      <c r="G33186" s="7" t="s">
        <v>35</v>
      </c>
      <c r="H33186" s="7" t="s">
        <v>24</v>
      </c>
      <c r="I33186" s="9" t="s">
        <v>25</v>
      </c>
      <c r="J33186" s="7" t="s">
        <v>26</v>
      </c>
      <c r="K33186" s="10" t="s">
        <v>27</v>
      </c>
      <c r="L33186" s="7">
        <v>3</v>
      </c>
      <c r="M33186" s="11">
        <v>40179</v>
      </c>
      <c r="N33186" s="7" t="s">
        <v>96</v>
      </c>
      <c r="O33186" s="7" t="s">
        <v>97</v>
      </c>
      <c r="P33186" s="10">
        <v>2010</v>
      </c>
      <c r="Q33186" s="12">
        <v>40771</v>
      </c>
      <c r="R33186" s="12">
        <v>41241</v>
      </c>
    </row>
    <row r="33187" spans="1:18" x14ac:dyDescent="0.25">
      <c r="A33187" s="7" t="s">
        <v>113559</v>
      </c>
      <c r="B33187" s="7" t="s">
        <v>113560</v>
      </c>
      <c r="C33187" s="7" t="s">
        <v>113561</v>
      </c>
      <c r="D33187" s="7" t="s">
        <v>113562</v>
      </c>
      <c r="E33187" s="8" t="s">
        <v>113563</v>
      </c>
      <c r="F33187" s="8">
        <v>24656275</v>
      </c>
      <c r="G33187" s="7" t="s">
        <v>35</v>
      </c>
      <c r="H33187" s="7" t="s">
        <v>24</v>
      </c>
      <c r="I33187" s="9" t="s">
        <v>188</v>
      </c>
      <c r="J33187" s="7" t="s">
        <v>189</v>
      </c>
      <c r="K33187" s="10" t="s">
        <v>189</v>
      </c>
      <c r="L33187" s="7">
        <v>6</v>
      </c>
      <c r="M33187" s="11">
        <v>34335</v>
      </c>
      <c r="N33187" s="7" t="s">
        <v>3155</v>
      </c>
      <c r="O33187" s="7" t="s">
        <v>3156</v>
      </c>
      <c r="P33187" s="10">
        <v>1994</v>
      </c>
      <c r="Q33187" s="12">
        <v>39925</v>
      </c>
      <c r="R33187" s="12">
        <v>41803</v>
      </c>
    </row>
    <row r="33188" spans="1:18" x14ac:dyDescent="0.25">
      <c r="A33188" s="7" t="s">
        <v>113564</v>
      </c>
      <c r="B33188" s="7" t="s">
        <v>113565</v>
      </c>
      <c r="C33188" s="7" t="s">
        <v>113566</v>
      </c>
      <c r="D33188" s="7" t="s">
        <v>78</v>
      </c>
      <c r="E33188" s="8" t="s">
        <v>79</v>
      </c>
      <c r="F33188" s="8">
        <v>4000000</v>
      </c>
      <c r="G33188" s="7" t="s">
        <v>35</v>
      </c>
      <c r="H33188" s="7" t="s">
        <v>24</v>
      </c>
      <c r="I33188" s="9" t="s">
        <v>25</v>
      </c>
      <c r="J33188" s="7" t="s">
        <v>26</v>
      </c>
      <c r="K33188" s="10" t="s">
        <v>27</v>
      </c>
      <c r="L33188" s="7">
        <v>2</v>
      </c>
      <c r="M33188" s="11">
        <v>40943</v>
      </c>
      <c r="N33188" s="7" t="s">
        <v>325</v>
      </c>
      <c r="O33188" s="7" t="s">
        <v>112</v>
      </c>
      <c r="P33188" s="10">
        <v>2012</v>
      </c>
      <c r="Q33188" s="12">
        <v>40909</v>
      </c>
      <c r="R33188" s="12">
        <v>41940</v>
      </c>
    </row>
    <row r="33189" spans="1:18" x14ac:dyDescent="0.25">
      <c r="A33189" s="7" t="s">
        <v>113567</v>
      </c>
      <c r="B33189" s="7" t="s">
        <v>113568</v>
      </c>
      <c r="C33189" s="7" t="s">
        <v>113569</v>
      </c>
      <c r="D33189" s="7" t="s">
        <v>113570</v>
      </c>
      <c r="E33189" s="8" t="s">
        <v>1886</v>
      </c>
      <c r="F33189" s="8">
        <v>2400000</v>
      </c>
      <c r="G33189" s="7" t="s">
        <v>35</v>
      </c>
      <c r="H33189" s="7" t="s">
        <v>24</v>
      </c>
      <c r="I33189" s="9" t="s">
        <v>25</v>
      </c>
      <c r="J33189" s="7" t="s">
        <v>26</v>
      </c>
      <c r="K33189" s="10" t="s">
        <v>27</v>
      </c>
      <c r="L33189" s="7">
        <v>1</v>
      </c>
      <c r="M33189" s="11">
        <v>40878</v>
      </c>
      <c r="N33189" s="7" t="s">
        <v>595</v>
      </c>
      <c r="O33189" s="7" t="s">
        <v>74</v>
      </c>
      <c r="P33189" s="10">
        <v>2011</v>
      </c>
      <c r="Q33189" s="12">
        <v>40940</v>
      </c>
      <c r="R33189" s="12">
        <v>40940</v>
      </c>
    </row>
    <row r="33190" spans="1:18" x14ac:dyDescent="0.25">
      <c r="A33190" s="7" t="s">
        <v>113571</v>
      </c>
      <c r="B33190" s="7" t="s">
        <v>113572</v>
      </c>
      <c r="C33190" s="7" t="s">
        <v>113573</v>
      </c>
      <c r="D33190" s="7" t="s">
        <v>37385</v>
      </c>
      <c r="E33190" s="8" t="s">
        <v>7583</v>
      </c>
      <c r="F33190" s="8">
        <v>6698864</v>
      </c>
      <c r="G33190" s="7" t="s">
        <v>35</v>
      </c>
      <c r="H33190" s="7" t="s">
        <v>24</v>
      </c>
      <c r="I33190" s="9" t="s">
        <v>502</v>
      </c>
      <c r="J33190" s="7" t="s">
        <v>503</v>
      </c>
      <c r="K33190" s="10" t="s">
        <v>25497</v>
      </c>
      <c r="L33190" s="7">
        <v>2</v>
      </c>
      <c r="M33190" s="11">
        <v>40544</v>
      </c>
      <c r="N33190" s="7" t="s">
        <v>537</v>
      </c>
      <c r="O33190" s="7" t="s">
        <v>505</v>
      </c>
      <c r="P33190" s="10">
        <v>2011</v>
      </c>
      <c r="Q33190" s="12">
        <v>41786</v>
      </c>
      <c r="R33190" s="12">
        <v>41906</v>
      </c>
    </row>
    <row r="33191" spans="1:18" x14ac:dyDescent="0.25">
      <c r="A33191" s="7" t="s">
        <v>113574</v>
      </c>
      <c r="B33191" s="7" t="s">
        <v>113575</v>
      </c>
      <c r="C33191" s="7" t="s">
        <v>113576</v>
      </c>
      <c r="D33191" s="7" t="s">
        <v>737</v>
      </c>
      <c r="E33191" s="8" t="s">
        <v>738</v>
      </c>
      <c r="F33191" s="8">
        <v>405000</v>
      </c>
      <c r="G33191" s="7" t="s">
        <v>35</v>
      </c>
      <c r="H33191" s="7" t="s">
        <v>24</v>
      </c>
      <c r="I33191" s="9" t="s">
        <v>93</v>
      </c>
      <c r="J33191" s="7" t="s">
        <v>314</v>
      </c>
      <c r="K33191" s="10" t="s">
        <v>314</v>
      </c>
      <c r="L33191" s="7">
        <v>1</v>
      </c>
      <c r="Q33191" s="12">
        <v>41047</v>
      </c>
      <c r="R33191" s="12">
        <v>41047</v>
      </c>
    </row>
    <row r="33192" spans="1:18" x14ac:dyDescent="0.25">
      <c r="A33192" s="7" t="s">
        <v>113577</v>
      </c>
      <c r="B33192" s="7" t="s">
        <v>113578</v>
      </c>
      <c r="C33192" s="7" t="s">
        <v>113579</v>
      </c>
      <c r="D33192" s="7" t="s">
        <v>113580</v>
      </c>
      <c r="E33192" s="8" t="s">
        <v>323</v>
      </c>
      <c r="F33192" s="8">
        <v>0</v>
      </c>
      <c r="G33192" s="7" t="s">
        <v>35</v>
      </c>
      <c r="I33192" s="9"/>
      <c r="J33192" s="7"/>
      <c r="L33192" s="7">
        <v>1</v>
      </c>
      <c r="M33192" s="11">
        <v>39083</v>
      </c>
      <c r="N33192" s="7" t="s">
        <v>88</v>
      </c>
      <c r="O33192" s="7" t="s">
        <v>89</v>
      </c>
      <c r="P33192" s="10">
        <v>2007</v>
      </c>
      <c r="Q33192" s="12">
        <v>40822</v>
      </c>
      <c r="R33192" s="12">
        <v>40822</v>
      </c>
    </row>
    <row r="33193" spans="1:18" x14ac:dyDescent="0.25">
      <c r="A33193" s="7" t="s">
        <v>113581</v>
      </c>
      <c r="B33193" s="7" t="s">
        <v>113582</v>
      </c>
      <c r="C33193" s="7" t="s">
        <v>113583</v>
      </c>
      <c r="D33193" s="7" t="s">
        <v>68</v>
      </c>
      <c r="E33193" s="8" t="s">
        <v>69</v>
      </c>
      <c r="F33193" s="8">
        <v>150000</v>
      </c>
      <c r="G33193" s="7" t="s">
        <v>35</v>
      </c>
      <c r="H33193" s="7" t="s">
        <v>24</v>
      </c>
      <c r="I33193" s="9" t="s">
        <v>1043</v>
      </c>
      <c r="J33193" s="7" t="s">
        <v>1044</v>
      </c>
      <c r="K33193" s="10" t="s">
        <v>72979</v>
      </c>
      <c r="L33193" s="7">
        <v>1</v>
      </c>
      <c r="M33193" s="11">
        <v>41061</v>
      </c>
      <c r="N33193" s="7" t="s">
        <v>28</v>
      </c>
      <c r="O33193" s="7" t="s">
        <v>29</v>
      </c>
      <c r="P33193" s="10">
        <v>2012</v>
      </c>
      <c r="Q33193" s="12">
        <v>41598</v>
      </c>
      <c r="R33193" s="12">
        <v>41598</v>
      </c>
    </row>
    <row r="33194" spans="1:18" x14ac:dyDescent="0.25">
      <c r="A33194" s="7" t="s">
        <v>113584</v>
      </c>
      <c r="B33194" s="7" t="s">
        <v>113585</v>
      </c>
      <c r="C33194" s="7" t="s">
        <v>113586</v>
      </c>
      <c r="D33194" s="7" t="s">
        <v>1845</v>
      </c>
      <c r="E33194" s="8" t="s">
        <v>1846</v>
      </c>
      <c r="F33194" s="8">
        <v>10000000</v>
      </c>
      <c r="G33194" s="7" t="s">
        <v>35</v>
      </c>
      <c r="H33194" s="7" t="s">
        <v>24</v>
      </c>
      <c r="I33194" s="9" t="s">
        <v>36</v>
      </c>
      <c r="J33194" s="7" t="s">
        <v>1162</v>
      </c>
      <c r="K33194" s="10" t="s">
        <v>3029</v>
      </c>
      <c r="L33194" s="7">
        <v>1</v>
      </c>
      <c r="Q33194" s="12">
        <v>38648</v>
      </c>
      <c r="R33194" s="12">
        <v>38648</v>
      </c>
    </row>
    <row r="33195" spans="1:18" x14ac:dyDescent="0.25">
      <c r="A33195" s="7" t="s">
        <v>113587</v>
      </c>
      <c r="B33195" s="7" t="s">
        <v>113588</v>
      </c>
      <c r="C33195" s="7" t="s">
        <v>113589</v>
      </c>
      <c r="D33195" s="7" t="s">
        <v>737</v>
      </c>
      <c r="E33195" s="8" t="s">
        <v>738</v>
      </c>
      <c r="F33195" s="8">
        <v>17738913</v>
      </c>
      <c r="G33195" s="7" t="s">
        <v>35</v>
      </c>
      <c r="H33195" s="7" t="s">
        <v>52</v>
      </c>
      <c r="I33195" s="9"/>
      <c r="J33195" s="7" t="s">
        <v>6688</v>
      </c>
      <c r="K33195" s="10" t="s">
        <v>6688</v>
      </c>
      <c r="L33195" s="7">
        <v>4</v>
      </c>
      <c r="Q33195" s="12">
        <v>40746</v>
      </c>
      <c r="R33195" s="12">
        <v>41317</v>
      </c>
    </row>
    <row r="33196" spans="1:18" x14ac:dyDescent="0.25">
      <c r="A33196" s="7" t="s">
        <v>113590</v>
      </c>
      <c r="B33196" s="7" t="s">
        <v>113591</v>
      </c>
      <c r="F33196" s="8">
        <v>0</v>
      </c>
      <c r="G33196" s="7" t="s">
        <v>35</v>
      </c>
      <c r="H33196" s="7" t="s">
        <v>24</v>
      </c>
      <c r="I33196" s="9" t="s">
        <v>25</v>
      </c>
      <c r="J33196" s="7" t="s">
        <v>583</v>
      </c>
      <c r="K33196" s="10" t="s">
        <v>14846</v>
      </c>
      <c r="L33196" s="7">
        <v>1</v>
      </c>
      <c r="M33196" s="11">
        <v>35065</v>
      </c>
      <c r="N33196" s="7" t="s">
        <v>3258</v>
      </c>
      <c r="O33196" s="7" t="s">
        <v>3259</v>
      </c>
      <c r="P33196" s="10">
        <v>1996</v>
      </c>
      <c r="Q33196" s="12">
        <v>41670</v>
      </c>
      <c r="R33196" s="12">
        <v>41670</v>
      </c>
    </row>
    <row r="33197" spans="1:18" x14ac:dyDescent="0.25">
      <c r="A33197" s="7" t="s">
        <v>113592</v>
      </c>
      <c r="B33197" s="7" t="s">
        <v>113593</v>
      </c>
      <c r="C33197" s="7" t="s">
        <v>113594</v>
      </c>
      <c r="D33197" s="7" t="s">
        <v>719</v>
      </c>
      <c r="E33197" s="8" t="s">
        <v>720</v>
      </c>
      <c r="F33197" s="8">
        <v>979000</v>
      </c>
      <c r="G33197" s="7" t="s">
        <v>35</v>
      </c>
      <c r="H33197" s="7" t="s">
        <v>52</v>
      </c>
      <c r="I33197" s="9"/>
      <c r="J33197" s="7" t="s">
        <v>1794</v>
      </c>
      <c r="K33197" s="10" t="s">
        <v>1794</v>
      </c>
      <c r="L33197" s="7">
        <v>1</v>
      </c>
      <c r="M33197" s="11">
        <v>37987</v>
      </c>
      <c r="N33197" s="7" t="s">
        <v>424</v>
      </c>
      <c r="O33197" s="7" t="s">
        <v>425</v>
      </c>
      <c r="P33197" s="10">
        <v>2004</v>
      </c>
      <c r="Q33197" s="12">
        <v>39457</v>
      </c>
      <c r="R33197" s="12">
        <v>39457</v>
      </c>
    </row>
    <row r="33198" spans="1:18" x14ac:dyDescent="0.25">
      <c r="A33198" s="7" t="s">
        <v>113595</v>
      </c>
      <c r="B33198" s="7" t="s">
        <v>113596</v>
      </c>
      <c r="C33198" s="7" t="s">
        <v>113597</v>
      </c>
      <c r="D33198" s="7" t="s">
        <v>68</v>
      </c>
      <c r="E33198" s="8" t="s">
        <v>69</v>
      </c>
      <c r="F33198" s="8">
        <v>110100000</v>
      </c>
      <c r="G33198" s="7" t="s">
        <v>35</v>
      </c>
      <c r="H33198" s="7" t="s">
        <v>24</v>
      </c>
      <c r="I33198" s="9" t="s">
        <v>620</v>
      </c>
      <c r="J33198" s="7" t="s">
        <v>621</v>
      </c>
      <c r="K33198" s="10" t="s">
        <v>621</v>
      </c>
      <c r="L33198" s="7">
        <v>1</v>
      </c>
      <c r="Q33198" s="12">
        <v>40235</v>
      </c>
      <c r="R33198" s="12">
        <v>40235</v>
      </c>
    </row>
    <row r="33199" spans="1:18" x14ac:dyDescent="0.25">
      <c r="A33199" s="7" t="s">
        <v>113598</v>
      </c>
      <c r="B33199" s="7" t="s">
        <v>113599</v>
      </c>
      <c r="C33199" s="7" t="s">
        <v>113600</v>
      </c>
      <c r="D33199" s="7" t="s">
        <v>78</v>
      </c>
      <c r="E33199" s="8" t="s">
        <v>79</v>
      </c>
      <c r="F33199" s="8">
        <v>337500</v>
      </c>
      <c r="G33199" s="7" t="s">
        <v>35</v>
      </c>
      <c r="H33199" s="7" t="s">
        <v>24</v>
      </c>
      <c r="I33199" s="9" t="s">
        <v>116</v>
      </c>
      <c r="J33199" s="7" t="s">
        <v>2396</v>
      </c>
      <c r="K33199" s="10" t="s">
        <v>2397</v>
      </c>
      <c r="L33199" s="7">
        <v>1</v>
      </c>
      <c r="M33199" s="11">
        <v>40179</v>
      </c>
      <c r="N33199" s="7" t="s">
        <v>96</v>
      </c>
      <c r="O33199" s="7" t="s">
        <v>97</v>
      </c>
      <c r="P33199" s="10">
        <v>2010</v>
      </c>
      <c r="Q33199" s="12">
        <v>40851</v>
      </c>
      <c r="R33199" s="12">
        <v>40851</v>
      </c>
    </row>
    <row r="33200" spans="1:18" x14ac:dyDescent="0.25">
      <c r="A33200" s="7" t="s">
        <v>113601</v>
      </c>
      <c r="B33200" s="7" t="s">
        <v>113602</v>
      </c>
      <c r="C33200" s="7" t="s">
        <v>113603</v>
      </c>
      <c r="D33200" s="7" t="s">
        <v>309</v>
      </c>
      <c r="E33200" s="8" t="s">
        <v>310</v>
      </c>
      <c r="F33200" s="8">
        <v>0</v>
      </c>
      <c r="G33200" s="7" t="s">
        <v>35</v>
      </c>
      <c r="H33200" s="7" t="s">
        <v>240</v>
      </c>
      <c r="I33200" s="9" t="s">
        <v>241</v>
      </c>
      <c r="J33200" s="7" t="s">
        <v>1017</v>
      </c>
      <c r="K33200" s="10" t="s">
        <v>1017</v>
      </c>
      <c r="L33200" s="7">
        <v>1</v>
      </c>
      <c r="M33200" s="11">
        <v>41153</v>
      </c>
      <c r="N33200" s="7" t="s">
        <v>2143</v>
      </c>
      <c r="O33200" s="7" t="s">
        <v>570</v>
      </c>
      <c r="P33200" s="10">
        <v>2012</v>
      </c>
      <c r="Q33200" s="12">
        <v>41586</v>
      </c>
      <c r="R33200" s="12">
        <v>41586</v>
      </c>
    </row>
    <row r="33201" spans="1:18" x14ac:dyDescent="0.25">
      <c r="A33201" s="7" t="s">
        <v>113604</v>
      </c>
      <c r="B33201" s="7" t="s">
        <v>113605</v>
      </c>
      <c r="C33201" s="7" t="s">
        <v>113606</v>
      </c>
      <c r="D33201" s="7" t="s">
        <v>106</v>
      </c>
      <c r="E33201" s="8" t="s">
        <v>107</v>
      </c>
      <c r="F33201" s="8">
        <v>0</v>
      </c>
      <c r="G33201" s="7" t="s">
        <v>35</v>
      </c>
      <c r="H33201" s="7" t="s">
        <v>24</v>
      </c>
      <c r="I33201" s="9" t="s">
        <v>1233</v>
      </c>
      <c r="J33201" s="7" t="s">
        <v>1234</v>
      </c>
      <c r="K33201" s="10" t="s">
        <v>1234</v>
      </c>
      <c r="L33201" s="7">
        <v>2</v>
      </c>
      <c r="Q33201" s="12">
        <v>41299</v>
      </c>
      <c r="R33201" s="12">
        <v>41305</v>
      </c>
    </row>
    <row r="33202" spans="1:18" x14ac:dyDescent="0.25">
      <c r="A33202" s="7" t="s">
        <v>113607</v>
      </c>
      <c r="B33202" s="7" t="s">
        <v>113608</v>
      </c>
      <c r="C33202" s="7" t="s">
        <v>113609</v>
      </c>
      <c r="D33202" s="7" t="s">
        <v>113610</v>
      </c>
      <c r="E33202" s="8" t="s">
        <v>69</v>
      </c>
      <c r="F33202" s="8">
        <v>75120312</v>
      </c>
      <c r="G33202" s="7" t="s">
        <v>23</v>
      </c>
      <c r="H33202" s="7" t="s">
        <v>24</v>
      </c>
      <c r="I33202" s="9" t="s">
        <v>93</v>
      </c>
      <c r="J33202" s="7" t="s">
        <v>314</v>
      </c>
      <c r="K33202" s="10" t="s">
        <v>314</v>
      </c>
      <c r="L33202" s="7">
        <v>7</v>
      </c>
      <c r="Q33202" s="12">
        <v>38687</v>
      </c>
      <c r="R33202" s="12">
        <v>41830</v>
      </c>
    </row>
    <row r="33203" spans="1:18" x14ac:dyDescent="0.25">
      <c r="A33203" s="7" t="s">
        <v>113611</v>
      </c>
      <c r="B33203" s="7" t="s">
        <v>113612</v>
      </c>
      <c r="C33203" s="7" t="s">
        <v>113613</v>
      </c>
      <c r="D33203" s="7" t="s">
        <v>719</v>
      </c>
      <c r="E33203" s="8" t="s">
        <v>720</v>
      </c>
      <c r="F33203" s="8">
        <v>1500000</v>
      </c>
      <c r="G33203" s="7" t="s">
        <v>35</v>
      </c>
      <c r="H33203" s="7" t="s">
        <v>24</v>
      </c>
      <c r="I33203" s="9" t="s">
        <v>70</v>
      </c>
      <c r="J33203" s="7" t="s">
        <v>7651</v>
      </c>
      <c r="K33203" s="10" t="s">
        <v>7651</v>
      </c>
      <c r="L33203" s="7">
        <v>1</v>
      </c>
      <c r="M33203" s="11">
        <v>39814</v>
      </c>
      <c r="N33203" s="7" t="s">
        <v>171</v>
      </c>
      <c r="O33203" s="7" t="s">
        <v>172</v>
      </c>
      <c r="P33203" s="10">
        <v>2009</v>
      </c>
      <c r="Q33203" s="12">
        <v>40667</v>
      </c>
      <c r="R33203" s="12">
        <v>40667</v>
      </c>
    </row>
    <row r="33204" spans="1:18" x14ac:dyDescent="0.25">
      <c r="A33204" s="7" t="s">
        <v>113614</v>
      </c>
      <c r="B33204" s="7" t="s">
        <v>113615</v>
      </c>
      <c r="C33204" s="7" t="s">
        <v>113616</v>
      </c>
      <c r="D33204" s="7" t="s">
        <v>737</v>
      </c>
      <c r="E33204" s="8" t="s">
        <v>738</v>
      </c>
      <c r="F33204" s="8">
        <v>25000000</v>
      </c>
      <c r="G33204" s="7" t="s">
        <v>35</v>
      </c>
      <c r="H33204" s="7" t="s">
        <v>24</v>
      </c>
      <c r="I33204" s="9" t="s">
        <v>116</v>
      </c>
      <c r="J33204" s="7" t="s">
        <v>1586</v>
      </c>
      <c r="K33204" s="10" t="s">
        <v>3582</v>
      </c>
      <c r="L33204" s="7">
        <v>1</v>
      </c>
      <c r="Q33204" s="12">
        <v>41445</v>
      </c>
      <c r="R33204" s="12">
        <v>41445</v>
      </c>
    </row>
    <row r="33205" spans="1:18" x14ac:dyDescent="0.25">
      <c r="A33205" s="7" t="s">
        <v>113617</v>
      </c>
      <c r="B33205" s="7" t="s">
        <v>113618</v>
      </c>
      <c r="C33205" s="7" t="s">
        <v>113619</v>
      </c>
      <c r="D33205" s="7" t="s">
        <v>159</v>
      </c>
      <c r="E33205" s="8" t="s">
        <v>160</v>
      </c>
      <c r="F33205" s="8">
        <v>22500000</v>
      </c>
      <c r="G33205" s="7" t="s">
        <v>23</v>
      </c>
      <c r="H33205" s="7" t="s">
        <v>24</v>
      </c>
      <c r="I33205" s="9" t="s">
        <v>36</v>
      </c>
      <c r="J33205" s="7" t="s">
        <v>181</v>
      </c>
      <c r="K33205" s="10" t="s">
        <v>182</v>
      </c>
      <c r="L33205" s="7">
        <v>3</v>
      </c>
      <c r="M33205" s="11">
        <v>38991</v>
      </c>
      <c r="N33205" s="7" t="s">
        <v>6345</v>
      </c>
      <c r="O33205" s="7" t="s">
        <v>1281</v>
      </c>
      <c r="P33205" s="10">
        <v>2006</v>
      </c>
      <c r="Q33205" s="12">
        <v>38838</v>
      </c>
      <c r="R33205" s="12">
        <v>39234</v>
      </c>
    </row>
    <row r="33206" spans="1:18" x14ac:dyDescent="0.25">
      <c r="A33206" s="7" t="s">
        <v>113620</v>
      </c>
      <c r="B33206" s="7" t="s">
        <v>113621</v>
      </c>
      <c r="C33206" s="7" t="s">
        <v>113622</v>
      </c>
      <c r="D33206" s="7" t="s">
        <v>113623</v>
      </c>
      <c r="E33206" s="8" t="s">
        <v>1303</v>
      </c>
      <c r="F33206" s="8">
        <v>900000</v>
      </c>
      <c r="G33206" s="7" t="s">
        <v>35</v>
      </c>
      <c r="H33206" s="7" t="s">
        <v>24</v>
      </c>
      <c r="I33206" s="9" t="s">
        <v>1166</v>
      </c>
      <c r="J33206" s="7" t="s">
        <v>1167</v>
      </c>
      <c r="K33206" s="10" t="s">
        <v>8821</v>
      </c>
      <c r="L33206" s="7">
        <v>1</v>
      </c>
      <c r="M33206" s="11">
        <v>41337</v>
      </c>
      <c r="N33206" s="7" t="s">
        <v>514</v>
      </c>
      <c r="O33206" s="7" t="s">
        <v>147</v>
      </c>
      <c r="P33206" s="10">
        <v>2013</v>
      </c>
      <c r="Q33206" s="12">
        <v>41900</v>
      </c>
      <c r="R33206" s="12">
        <v>41900</v>
      </c>
    </row>
    <row r="33207" spans="1:18" x14ac:dyDescent="0.25">
      <c r="A33207" s="7" t="s">
        <v>113624</v>
      </c>
      <c r="B33207" s="7" t="s">
        <v>113625</v>
      </c>
      <c r="F33207" s="8">
        <v>0</v>
      </c>
      <c r="G33207" s="7" t="s">
        <v>23</v>
      </c>
      <c r="H33207" s="7" t="s">
        <v>24</v>
      </c>
      <c r="I33207" s="9" t="s">
        <v>1196</v>
      </c>
      <c r="J33207" s="7" t="s">
        <v>1197</v>
      </c>
      <c r="K33207" s="10" t="s">
        <v>15630</v>
      </c>
      <c r="L33207" s="7">
        <v>1</v>
      </c>
      <c r="M33207" s="11">
        <v>35796</v>
      </c>
      <c r="N33207" s="7" t="s">
        <v>674</v>
      </c>
      <c r="O33207" s="7" t="s">
        <v>675</v>
      </c>
      <c r="P33207" s="10">
        <v>1998</v>
      </c>
      <c r="Q33207" s="12">
        <v>36817</v>
      </c>
      <c r="R33207" s="12">
        <v>36817</v>
      </c>
    </row>
    <row r="33208" spans="1:18" x14ac:dyDescent="0.25">
      <c r="A33208" s="7" t="s">
        <v>113626</v>
      </c>
      <c r="B33208" s="7" t="s">
        <v>113627</v>
      </c>
      <c r="C33208" s="7" t="s">
        <v>113628</v>
      </c>
      <c r="D33208" s="7" t="s">
        <v>737</v>
      </c>
      <c r="E33208" s="8" t="s">
        <v>738</v>
      </c>
      <c r="F33208" s="8">
        <v>50000000</v>
      </c>
      <c r="G33208" s="7" t="s">
        <v>35</v>
      </c>
      <c r="H33208" s="7" t="s">
        <v>24</v>
      </c>
      <c r="I33208" s="9" t="s">
        <v>534</v>
      </c>
      <c r="J33208" s="7" t="s">
        <v>22618</v>
      </c>
      <c r="K33208" s="10" t="s">
        <v>22618</v>
      </c>
      <c r="L33208" s="7">
        <v>1</v>
      </c>
      <c r="M33208" s="11">
        <v>34335</v>
      </c>
      <c r="N33208" s="7" t="s">
        <v>3155</v>
      </c>
      <c r="O33208" s="7" t="s">
        <v>3156</v>
      </c>
      <c r="P33208" s="10">
        <v>1994</v>
      </c>
      <c r="Q33208" s="12">
        <v>39619</v>
      </c>
      <c r="R33208" s="12">
        <v>39619</v>
      </c>
    </row>
    <row r="33209" spans="1:18" x14ac:dyDescent="0.25">
      <c r="A33209" s="7" t="s">
        <v>113629</v>
      </c>
      <c r="B33209" s="7" t="s">
        <v>113630</v>
      </c>
      <c r="C33209" s="7" t="s">
        <v>113631</v>
      </c>
      <c r="D33209" s="7" t="s">
        <v>719</v>
      </c>
      <c r="E33209" s="8" t="s">
        <v>720</v>
      </c>
      <c r="F33209" s="8">
        <v>2000000</v>
      </c>
      <c r="H33209" s="7" t="s">
        <v>469</v>
      </c>
      <c r="I33209" s="9"/>
      <c r="J33209" s="7" t="s">
        <v>23994</v>
      </c>
      <c r="K33209" s="10" t="s">
        <v>23994</v>
      </c>
      <c r="L33209" s="7">
        <v>1</v>
      </c>
      <c r="M33209" s="11">
        <v>40544</v>
      </c>
      <c r="N33209" s="7" t="s">
        <v>537</v>
      </c>
      <c r="O33209" s="7" t="s">
        <v>505</v>
      </c>
      <c r="P33209" s="10">
        <v>2011</v>
      </c>
      <c r="Q33209" s="12">
        <v>41470</v>
      </c>
      <c r="R33209" s="12">
        <v>41470</v>
      </c>
    </row>
    <row r="33210" spans="1:18" x14ac:dyDescent="0.25">
      <c r="A33210" s="7" t="s">
        <v>113632</v>
      </c>
      <c r="B33210" s="7" t="s">
        <v>113633</v>
      </c>
      <c r="C33210" s="7" t="s">
        <v>113634</v>
      </c>
      <c r="D33210" s="7" t="s">
        <v>68</v>
      </c>
      <c r="E33210" s="8" t="s">
        <v>69</v>
      </c>
      <c r="F33210" s="8">
        <v>65000</v>
      </c>
      <c r="G33210" s="7" t="s">
        <v>35</v>
      </c>
      <c r="H33210" s="7" t="s">
        <v>24</v>
      </c>
      <c r="I33210" s="9" t="s">
        <v>782</v>
      </c>
      <c r="J33210" s="7" t="s">
        <v>783</v>
      </c>
      <c r="K33210" s="10" t="s">
        <v>783</v>
      </c>
      <c r="L33210" s="7">
        <v>1</v>
      </c>
      <c r="M33210" s="11">
        <v>39083</v>
      </c>
      <c r="N33210" s="7" t="s">
        <v>88</v>
      </c>
      <c r="O33210" s="7" t="s">
        <v>89</v>
      </c>
      <c r="P33210" s="10">
        <v>2007</v>
      </c>
      <c r="Q33210" s="12">
        <v>41960</v>
      </c>
      <c r="R33210" s="12">
        <v>41960</v>
      </c>
    </row>
    <row r="33211" spans="1:18" x14ac:dyDescent="0.25">
      <c r="A33211" s="7" t="s">
        <v>113635</v>
      </c>
      <c r="B33211" s="7" t="s">
        <v>113636</v>
      </c>
      <c r="C33211" s="7" t="s">
        <v>113637</v>
      </c>
      <c r="D33211" s="7" t="s">
        <v>737</v>
      </c>
      <c r="E33211" s="8" t="s">
        <v>738</v>
      </c>
      <c r="F33211" s="8">
        <v>65000000</v>
      </c>
      <c r="G33211" s="7" t="s">
        <v>35</v>
      </c>
      <c r="H33211" s="7" t="s">
        <v>3372</v>
      </c>
      <c r="I33211" s="9"/>
      <c r="J33211" s="7" t="s">
        <v>3373</v>
      </c>
      <c r="K33211" s="10" t="s">
        <v>3374</v>
      </c>
      <c r="L33211" s="7">
        <v>1</v>
      </c>
      <c r="Q33211" s="12">
        <v>39083</v>
      </c>
      <c r="R33211" s="12">
        <v>39083</v>
      </c>
    </row>
    <row r="33212" spans="1:18" x14ac:dyDescent="0.25">
      <c r="A33212" s="7" t="s">
        <v>113638</v>
      </c>
      <c r="B33212" s="7" t="s">
        <v>113639</v>
      </c>
      <c r="C33212" s="7" t="s">
        <v>113640</v>
      </c>
      <c r="D33212" s="7" t="s">
        <v>33</v>
      </c>
      <c r="E33212" s="8" t="s">
        <v>34</v>
      </c>
      <c r="F33212" s="8">
        <v>1000000</v>
      </c>
      <c r="G33212" s="7" t="s">
        <v>35</v>
      </c>
      <c r="I33212" s="9"/>
      <c r="J33212" s="7"/>
      <c r="L33212" s="7">
        <v>1</v>
      </c>
      <c r="M33212" s="11">
        <v>40544</v>
      </c>
      <c r="N33212" s="7" t="s">
        <v>537</v>
      </c>
      <c r="O33212" s="7" t="s">
        <v>505</v>
      </c>
      <c r="P33212" s="10">
        <v>2011</v>
      </c>
      <c r="Q33212" s="12">
        <v>41656</v>
      </c>
      <c r="R33212" s="12">
        <v>41656</v>
      </c>
    </row>
    <row r="33213" spans="1:18" x14ac:dyDescent="0.25">
      <c r="A33213" s="7" t="s">
        <v>113641</v>
      </c>
      <c r="B33213" s="7" t="s">
        <v>113642</v>
      </c>
      <c r="C33213" s="7" t="s">
        <v>113643</v>
      </c>
      <c r="D33213" s="7" t="s">
        <v>719</v>
      </c>
      <c r="E33213" s="8" t="s">
        <v>720</v>
      </c>
      <c r="F33213" s="8">
        <v>32496651</v>
      </c>
      <c r="G33213" s="7" t="s">
        <v>35</v>
      </c>
      <c r="H33213" s="7" t="s">
        <v>24</v>
      </c>
      <c r="I33213" s="9" t="s">
        <v>36</v>
      </c>
      <c r="J33213" s="7" t="s">
        <v>181</v>
      </c>
      <c r="K33213" s="10" t="s">
        <v>594</v>
      </c>
      <c r="L33213" s="7">
        <v>5</v>
      </c>
      <c r="M33213" s="11">
        <v>38718</v>
      </c>
      <c r="N33213" s="7" t="s">
        <v>400</v>
      </c>
      <c r="O33213" s="7" t="s">
        <v>401</v>
      </c>
      <c r="P33213" s="10">
        <v>2006</v>
      </c>
      <c r="Q33213" s="12">
        <v>39433</v>
      </c>
      <c r="R33213" s="12">
        <v>41682</v>
      </c>
    </row>
    <row r="33214" spans="1:18" x14ac:dyDescent="0.25">
      <c r="A33214" s="7" t="s">
        <v>113644</v>
      </c>
      <c r="B33214" s="7" t="s">
        <v>113645</v>
      </c>
      <c r="C33214" s="7" t="s">
        <v>113646</v>
      </c>
      <c r="D33214" s="7" t="s">
        <v>100197</v>
      </c>
      <c r="E33214" s="8" t="s">
        <v>100198</v>
      </c>
      <c r="F33214" s="8">
        <v>150000</v>
      </c>
      <c r="G33214" s="7" t="s">
        <v>35</v>
      </c>
      <c r="H33214" s="7" t="s">
        <v>52</v>
      </c>
      <c r="I33214" s="9"/>
      <c r="J33214" s="7" t="s">
        <v>53</v>
      </c>
      <c r="K33214" s="10" t="s">
        <v>53</v>
      </c>
      <c r="L33214" s="7">
        <v>1</v>
      </c>
      <c r="M33214" s="11">
        <v>40909</v>
      </c>
      <c r="N33214" s="7" t="s">
        <v>111</v>
      </c>
      <c r="O33214" s="7" t="s">
        <v>112</v>
      </c>
      <c r="P33214" s="10">
        <v>2012</v>
      </c>
      <c r="Q33214" s="12">
        <v>41907</v>
      </c>
      <c r="R33214" s="12">
        <v>41907</v>
      </c>
    </row>
    <row r="33215" spans="1:18" x14ac:dyDescent="0.25">
      <c r="A33215" s="7" t="s">
        <v>113647</v>
      </c>
      <c r="B33215" s="7" t="s">
        <v>113648</v>
      </c>
      <c r="C33215" s="7" t="s">
        <v>113649</v>
      </c>
      <c r="D33215" s="7" t="s">
        <v>1664</v>
      </c>
      <c r="E33215" s="8" t="s">
        <v>1665</v>
      </c>
      <c r="F33215" s="8">
        <v>86500000</v>
      </c>
      <c r="G33215" s="7" t="s">
        <v>35</v>
      </c>
      <c r="H33215" s="7" t="s">
        <v>24</v>
      </c>
      <c r="I33215" s="9" t="s">
        <v>36</v>
      </c>
      <c r="J33215" s="7" t="s">
        <v>181</v>
      </c>
      <c r="K33215" s="10" t="s">
        <v>3667</v>
      </c>
      <c r="L33215" s="7">
        <v>5</v>
      </c>
      <c r="M33215" s="11">
        <v>37257</v>
      </c>
      <c r="N33215" s="7" t="s">
        <v>527</v>
      </c>
      <c r="O33215" s="7" t="s">
        <v>528</v>
      </c>
      <c r="P33215" s="10">
        <v>2002</v>
      </c>
      <c r="Q33215" s="12">
        <v>39447</v>
      </c>
      <c r="R33215" s="12">
        <v>41806</v>
      </c>
    </row>
    <row r="33216" spans="1:18" x14ac:dyDescent="0.25">
      <c r="A33216" s="7" t="s">
        <v>113650</v>
      </c>
      <c r="B33216" s="7" t="s">
        <v>113651</v>
      </c>
      <c r="C33216" s="7" t="s">
        <v>113652</v>
      </c>
      <c r="D33216" s="7" t="s">
        <v>625</v>
      </c>
      <c r="E33216" s="8" t="s">
        <v>323</v>
      </c>
      <c r="F33216" s="8">
        <v>0</v>
      </c>
      <c r="G33216" s="7" t="s">
        <v>35</v>
      </c>
      <c r="H33216" s="7" t="s">
        <v>24</v>
      </c>
      <c r="I33216" s="9" t="s">
        <v>36</v>
      </c>
      <c r="J33216" s="7" t="s">
        <v>493</v>
      </c>
      <c r="K33216" s="10" t="s">
        <v>494</v>
      </c>
      <c r="L33216" s="7">
        <v>1</v>
      </c>
      <c r="M33216" s="11">
        <v>31048</v>
      </c>
      <c r="N33216" s="7" t="s">
        <v>3930</v>
      </c>
      <c r="O33216" s="7" t="s">
        <v>3931</v>
      </c>
      <c r="P33216" s="10">
        <v>1985</v>
      </c>
      <c r="Q33216" s="12">
        <v>34982</v>
      </c>
      <c r="R33216" s="12">
        <v>34982</v>
      </c>
    </row>
    <row r="33217" spans="1:18" x14ac:dyDescent="0.25">
      <c r="A33217" s="7" t="s">
        <v>113653</v>
      </c>
      <c r="B33217" s="7" t="s">
        <v>113654</v>
      </c>
      <c r="C33217" s="7" t="s">
        <v>113655</v>
      </c>
      <c r="D33217" s="7" t="s">
        <v>719</v>
      </c>
      <c r="E33217" s="8" t="s">
        <v>720</v>
      </c>
      <c r="F33217" s="8">
        <v>5332561</v>
      </c>
      <c r="G33217" s="7" t="s">
        <v>35</v>
      </c>
      <c r="H33217" s="7" t="s">
        <v>24</v>
      </c>
      <c r="I33217" s="9" t="s">
        <v>70</v>
      </c>
      <c r="J33217" s="7" t="s">
        <v>3242</v>
      </c>
      <c r="K33217" s="10" t="s">
        <v>3243</v>
      </c>
      <c r="L33217" s="7">
        <v>4</v>
      </c>
      <c r="M33217" s="11">
        <v>38718</v>
      </c>
      <c r="N33217" s="7" t="s">
        <v>400</v>
      </c>
      <c r="O33217" s="7" t="s">
        <v>401</v>
      </c>
      <c r="P33217" s="10">
        <v>2006</v>
      </c>
      <c r="Q33217" s="12">
        <v>40042</v>
      </c>
      <c r="R33217" s="12">
        <v>41361</v>
      </c>
    </row>
    <row r="33218" spans="1:18" x14ac:dyDescent="0.25">
      <c r="A33218" s="7" t="s">
        <v>113656</v>
      </c>
      <c r="B33218" s="7" t="s">
        <v>113657</v>
      </c>
      <c r="C33218" s="7" t="s">
        <v>113658</v>
      </c>
      <c r="D33218" s="7" t="s">
        <v>6286</v>
      </c>
      <c r="E33218" s="8" t="s">
        <v>6287</v>
      </c>
      <c r="F33218" s="8">
        <v>25000000</v>
      </c>
      <c r="G33218" s="7" t="s">
        <v>35</v>
      </c>
      <c r="H33218" s="7" t="s">
        <v>24</v>
      </c>
      <c r="I33218" s="9" t="s">
        <v>161</v>
      </c>
      <c r="J33218" s="7" t="s">
        <v>162</v>
      </c>
      <c r="K33218" s="10" t="s">
        <v>36100</v>
      </c>
      <c r="L33218" s="7">
        <v>1</v>
      </c>
      <c r="M33218" s="11">
        <v>40179</v>
      </c>
      <c r="N33218" s="7" t="s">
        <v>96</v>
      </c>
      <c r="O33218" s="7" t="s">
        <v>97</v>
      </c>
      <c r="P33218" s="10">
        <v>2010</v>
      </c>
      <c r="Q33218" s="12">
        <v>41859</v>
      </c>
      <c r="R33218" s="12">
        <v>41859</v>
      </c>
    </row>
    <row r="33219" spans="1:18" x14ac:dyDescent="0.25">
      <c r="A33219" s="7" t="s">
        <v>113659</v>
      </c>
      <c r="B33219" s="7" t="s">
        <v>113660</v>
      </c>
      <c r="C33219" s="7" t="s">
        <v>113661</v>
      </c>
      <c r="D33219" s="7" t="s">
        <v>113662</v>
      </c>
      <c r="E33219" s="8" t="s">
        <v>24448</v>
      </c>
      <c r="F33219" s="8">
        <v>0</v>
      </c>
      <c r="G33219" s="7" t="s">
        <v>23</v>
      </c>
      <c r="H33219" s="7" t="s">
        <v>24</v>
      </c>
      <c r="I33219" s="9" t="s">
        <v>36</v>
      </c>
      <c r="J33219" s="7" t="s">
        <v>181</v>
      </c>
      <c r="K33219" s="10" t="s">
        <v>182</v>
      </c>
      <c r="L33219" s="7">
        <v>1</v>
      </c>
      <c r="M33219" s="11">
        <v>39234</v>
      </c>
      <c r="N33219" s="7" t="s">
        <v>8416</v>
      </c>
      <c r="O33219" s="7" t="s">
        <v>2756</v>
      </c>
      <c r="P33219" s="10">
        <v>2007</v>
      </c>
      <c r="Q33219" s="12">
        <v>39448</v>
      </c>
      <c r="R33219" s="12">
        <v>39448</v>
      </c>
    </row>
    <row r="33220" spans="1:18" x14ac:dyDescent="0.25">
      <c r="A33220" s="7" t="s">
        <v>113663</v>
      </c>
      <c r="B33220" s="7" t="s">
        <v>113664</v>
      </c>
      <c r="C33220" s="7" t="s">
        <v>113665</v>
      </c>
      <c r="D33220" s="7" t="s">
        <v>113666</v>
      </c>
      <c r="E33220" s="8" t="s">
        <v>1228</v>
      </c>
      <c r="F33220" s="8">
        <v>780000</v>
      </c>
      <c r="G33220" s="7" t="s">
        <v>35</v>
      </c>
      <c r="H33220" s="7" t="s">
        <v>52</v>
      </c>
      <c r="I33220" s="9"/>
      <c r="J33220" s="7" t="s">
        <v>113667</v>
      </c>
      <c r="K33220" s="10" t="s">
        <v>113667</v>
      </c>
      <c r="L33220" s="7">
        <v>2</v>
      </c>
      <c r="M33220" s="11">
        <v>40840</v>
      </c>
      <c r="N33220" s="7" t="s">
        <v>73</v>
      </c>
      <c r="O33220" s="7" t="s">
        <v>74</v>
      </c>
      <c r="P33220" s="10">
        <v>2011</v>
      </c>
      <c r="Q33220" s="12">
        <v>40890</v>
      </c>
      <c r="R33220" s="12">
        <v>41258</v>
      </c>
    </row>
    <row r="33221" spans="1:18" x14ac:dyDescent="0.25">
      <c r="A33221" s="7" t="s">
        <v>113668</v>
      </c>
      <c r="B33221" s="7" t="s">
        <v>113669</v>
      </c>
      <c r="C33221" s="7" t="s">
        <v>113670</v>
      </c>
      <c r="D33221" s="7" t="s">
        <v>113671</v>
      </c>
      <c r="E33221" s="8" t="s">
        <v>386</v>
      </c>
      <c r="F33221" s="8">
        <v>2500000</v>
      </c>
      <c r="G33221" s="7" t="s">
        <v>35</v>
      </c>
      <c r="H33221" s="7" t="s">
        <v>626</v>
      </c>
      <c r="I33221" s="9"/>
      <c r="J33221" s="7" t="s">
        <v>1398</v>
      </c>
      <c r="K33221" s="10" t="s">
        <v>1398</v>
      </c>
      <c r="L33221" s="7">
        <v>2</v>
      </c>
      <c r="M33221" s="11">
        <v>40909</v>
      </c>
      <c r="N33221" s="7" t="s">
        <v>111</v>
      </c>
      <c r="O33221" s="7" t="s">
        <v>112</v>
      </c>
      <c r="P33221" s="10">
        <v>2012</v>
      </c>
      <c r="Q33221" s="12">
        <v>41153</v>
      </c>
      <c r="R33221" s="12">
        <v>41906</v>
      </c>
    </row>
    <row r="33222" spans="1:18" x14ac:dyDescent="0.25">
      <c r="A33222" s="7" t="s">
        <v>113672</v>
      </c>
      <c r="B33222" s="7" t="s">
        <v>113673</v>
      </c>
      <c r="C33222" s="7" t="s">
        <v>113674</v>
      </c>
      <c r="D33222" s="7" t="s">
        <v>68</v>
      </c>
      <c r="E33222" s="8" t="s">
        <v>69</v>
      </c>
      <c r="F33222" s="8">
        <v>1100000</v>
      </c>
      <c r="I33222" s="9"/>
      <c r="J33222" s="7"/>
      <c r="L33222" s="7">
        <v>1</v>
      </c>
      <c r="M33222" s="11">
        <v>41153</v>
      </c>
      <c r="N33222" s="7" t="s">
        <v>2143</v>
      </c>
      <c r="O33222" s="7" t="s">
        <v>570</v>
      </c>
      <c r="P33222" s="10">
        <v>2012</v>
      </c>
      <c r="Q33222" s="12">
        <v>41774</v>
      </c>
      <c r="R33222" s="12">
        <v>41774</v>
      </c>
    </row>
    <row r="33223" spans="1:18" x14ac:dyDescent="0.25">
      <c r="A33223" s="7" t="s">
        <v>113675</v>
      </c>
      <c r="B33223" s="7" t="s">
        <v>113676</v>
      </c>
      <c r="C33223" s="7" t="s">
        <v>113677</v>
      </c>
      <c r="D33223" s="7" t="s">
        <v>113678</v>
      </c>
      <c r="E33223" s="8" t="s">
        <v>1373</v>
      </c>
      <c r="F33223" s="8">
        <v>2150000</v>
      </c>
      <c r="G33223" s="7" t="s">
        <v>35</v>
      </c>
      <c r="H33223" s="7" t="s">
        <v>24</v>
      </c>
      <c r="I33223" s="9" t="s">
        <v>620</v>
      </c>
      <c r="J33223" s="7" t="s">
        <v>621</v>
      </c>
      <c r="K33223" s="10" t="s">
        <v>621</v>
      </c>
      <c r="L33223" s="7">
        <v>1</v>
      </c>
      <c r="M33223" s="11">
        <v>41255</v>
      </c>
      <c r="N33223" s="7" t="s">
        <v>949</v>
      </c>
      <c r="O33223" s="7" t="s">
        <v>46</v>
      </c>
      <c r="P33223" s="10">
        <v>2012</v>
      </c>
      <c r="Q33223" s="12">
        <v>41260</v>
      </c>
      <c r="R33223" s="12">
        <v>41260</v>
      </c>
    </row>
    <row r="33224" spans="1:18" x14ac:dyDescent="0.25">
      <c r="A33224" s="7" t="s">
        <v>113679</v>
      </c>
      <c r="B33224" s="7" t="s">
        <v>113680</v>
      </c>
      <c r="C33224" s="7" t="s">
        <v>113681</v>
      </c>
      <c r="D33224" s="7" t="s">
        <v>275</v>
      </c>
      <c r="E33224" s="8" t="s">
        <v>276</v>
      </c>
      <c r="F33224" s="8">
        <v>33800000</v>
      </c>
      <c r="G33224" s="7" t="s">
        <v>35</v>
      </c>
      <c r="H33224" s="7" t="s">
        <v>196</v>
      </c>
      <c r="I33224" s="9"/>
      <c r="J33224" s="7" t="s">
        <v>4869</v>
      </c>
      <c r="K33224" s="10" t="s">
        <v>4869</v>
      </c>
      <c r="L33224" s="7">
        <v>2</v>
      </c>
      <c r="M33224" s="11">
        <v>39814</v>
      </c>
      <c r="N33224" s="7" t="s">
        <v>171</v>
      </c>
      <c r="O33224" s="7" t="s">
        <v>172</v>
      </c>
      <c r="P33224" s="10">
        <v>2009</v>
      </c>
      <c r="Q33224" s="12">
        <v>40417</v>
      </c>
      <c r="R33224" s="12">
        <v>41891</v>
      </c>
    </row>
    <row r="33225" spans="1:18" x14ac:dyDescent="0.25">
      <c r="A33225" s="7" t="s">
        <v>113682</v>
      </c>
      <c r="B33225" s="7" t="s">
        <v>113683</v>
      </c>
      <c r="C33225" s="7" t="s">
        <v>113684</v>
      </c>
      <c r="D33225" s="7" t="s">
        <v>625</v>
      </c>
      <c r="E33225" s="8" t="s">
        <v>323</v>
      </c>
      <c r="F33225" s="8">
        <v>6261912</v>
      </c>
      <c r="G33225" s="7" t="s">
        <v>23</v>
      </c>
      <c r="H33225" s="7" t="s">
        <v>240</v>
      </c>
      <c r="I33225" s="9" t="s">
        <v>3763</v>
      </c>
      <c r="J33225" s="7" t="s">
        <v>7274</v>
      </c>
      <c r="K33225" s="10" t="s">
        <v>7274</v>
      </c>
      <c r="L33225" s="7">
        <v>2</v>
      </c>
      <c r="M33225" s="11">
        <v>39083</v>
      </c>
      <c r="N33225" s="7" t="s">
        <v>88</v>
      </c>
      <c r="O33225" s="7" t="s">
        <v>89</v>
      </c>
      <c r="P33225" s="10">
        <v>2007</v>
      </c>
      <c r="Q33225" s="12">
        <v>40549</v>
      </c>
      <c r="R33225" s="12">
        <v>40651</v>
      </c>
    </row>
    <row r="33226" spans="1:18" x14ac:dyDescent="0.25">
      <c r="A33226" s="7" t="s">
        <v>113685</v>
      </c>
      <c r="B33226" s="7" t="s">
        <v>113683</v>
      </c>
      <c r="C33226" s="7" t="s">
        <v>113686</v>
      </c>
      <c r="D33226" s="7" t="s">
        <v>113687</v>
      </c>
      <c r="E33226" s="8" t="s">
        <v>1303</v>
      </c>
      <c r="F33226" s="8">
        <v>0</v>
      </c>
      <c r="G33226" s="7" t="s">
        <v>35</v>
      </c>
      <c r="H33226" s="7" t="s">
        <v>24</v>
      </c>
      <c r="I33226" s="9" t="s">
        <v>36</v>
      </c>
      <c r="J33226" s="7" t="s">
        <v>181</v>
      </c>
      <c r="K33226" s="10" t="s">
        <v>794</v>
      </c>
      <c r="L33226" s="7">
        <v>1</v>
      </c>
      <c r="Q33226" s="12">
        <v>41941</v>
      </c>
      <c r="R33226" s="12">
        <v>41941</v>
      </c>
    </row>
    <row r="33227" spans="1:18" x14ac:dyDescent="0.25">
      <c r="A33227" s="7" t="s">
        <v>113688</v>
      </c>
      <c r="B33227" s="7" t="s">
        <v>113689</v>
      </c>
      <c r="C33227" s="7" t="s">
        <v>113690</v>
      </c>
      <c r="D33227" s="7" t="s">
        <v>433</v>
      </c>
      <c r="E33227" s="8" t="s">
        <v>434</v>
      </c>
      <c r="F33227" s="8">
        <v>70200000</v>
      </c>
      <c r="G33227" s="7" t="s">
        <v>35</v>
      </c>
      <c r="H33227" s="7" t="s">
        <v>205</v>
      </c>
      <c r="I33227" s="9"/>
      <c r="J33227" s="7" t="s">
        <v>292</v>
      </c>
      <c r="K33227" s="10" t="s">
        <v>292</v>
      </c>
      <c r="L33227" s="7">
        <v>4</v>
      </c>
      <c r="M33227" s="11">
        <v>39295</v>
      </c>
      <c r="N33227" s="7" t="s">
        <v>730</v>
      </c>
      <c r="O33227" s="7" t="s">
        <v>643</v>
      </c>
      <c r="P33227" s="10">
        <v>2007</v>
      </c>
      <c r="Q33227" s="12">
        <v>39479</v>
      </c>
      <c r="R33227" s="12">
        <v>41738</v>
      </c>
    </row>
    <row r="33228" spans="1:18" x14ac:dyDescent="0.25">
      <c r="A33228" s="7" t="s">
        <v>113691</v>
      </c>
      <c r="B33228" s="7" t="s">
        <v>113692</v>
      </c>
      <c r="C33228" s="7" t="s">
        <v>113693</v>
      </c>
      <c r="D33228" s="7" t="s">
        <v>737</v>
      </c>
      <c r="E33228" s="8" t="s">
        <v>738</v>
      </c>
      <c r="F33228" s="8">
        <v>2100000</v>
      </c>
      <c r="G33228" s="7" t="s">
        <v>35</v>
      </c>
      <c r="H33228" s="7" t="s">
        <v>24</v>
      </c>
      <c r="I33228" s="9" t="s">
        <v>502</v>
      </c>
      <c r="J33228" s="7" t="s">
        <v>993</v>
      </c>
      <c r="K33228" s="10" t="s">
        <v>993</v>
      </c>
      <c r="L33228" s="7">
        <v>1</v>
      </c>
      <c r="M33228" s="11">
        <v>30317</v>
      </c>
      <c r="N33228" s="7" t="s">
        <v>3347</v>
      </c>
      <c r="O33228" s="7" t="s">
        <v>3348</v>
      </c>
      <c r="P33228" s="10">
        <v>1983</v>
      </c>
      <c r="Q33228" s="12">
        <v>41673</v>
      </c>
      <c r="R33228" s="12">
        <v>41673</v>
      </c>
    </row>
    <row r="33229" spans="1:18" x14ac:dyDescent="0.25">
      <c r="A33229" s="7" t="s">
        <v>113694</v>
      </c>
      <c r="B33229" s="7" t="s">
        <v>113695</v>
      </c>
      <c r="C33229" s="7" t="s">
        <v>113696</v>
      </c>
      <c r="D33229" s="7" t="s">
        <v>719</v>
      </c>
      <c r="E33229" s="8" t="s">
        <v>720</v>
      </c>
      <c r="F33229" s="8">
        <v>1000000</v>
      </c>
      <c r="G33229" s="7" t="s">
        <v>35</v>
      </c>
      <c r="H33229" s="7" t="s">
        <v>24</v>
      </c>
      <c r="I33229" s="9" t="s">
        <v>1321</v>
      </c>
      <c r="J33229" s="7" t="s">
        <v>613</v>
      </c>
      <c r="K33229" s="10" t="s">
        <v>10514</v>
      </c>
      <c r="L33229" s="7">
        <v>1</v>
      </c>
      <c r="M33229" s="11">
        <v>33239</v>
      </c>
      <c r="N33229" s="7" t="s">
        <v>448</v>
      </c>
      <c r="O33229" s="7" t="s">
        <v>449</v>
      </c>
      <c r="P33229" s="10">
        <v>1991</v>
      </c>
      <c r="Q33229" s="12">
        <v>40991</v>
      </c>
      <c r="R33229" s="12">
        <v>40991</v>
      </c>
    </row>
    <row r="33230" spans="1:18" x14ac:dyDescent="0.25">
      <c r="A33230" s="7" t="s">
        <v>113697</v>
      </c>
      <c r="B33230" s="7" t="s">
        <v>113698</v>
      </c>
      <c r="C33230" s="7" t="s">
        <v>113699</v>
      </c>
      <c r="D33230" s="7" t="s">
        <v>625</v>
      </c>
      <c r="E33230" s="8" t="s">
        <v>323</v>
      </c>
      <c r="F33230" s="8">
        <v>1000000</v>
      </c>
      <c r="G33230" s="7" t="s">
        <v>35</v>
      </c>
      <c r="H33230" s="7" t="s">
        <v>240</v>
      </c>
      <c r="I33230" s="9" t="s">
        <v>2853</v>
      </c>
      <c r="J33230" s="7" t="s">
        <v>2854</v>
      </c>
      <c r="K33230" s="10" t="s">
        <v>2855</v>
      </c>
      <c r="L33230" s="7">
        <v>1</v>
      </c>
      <c r="M33230" s="11">
        <v>40909</v>
      </c>
      <c r="N33230" s="7" t="s">
        <v>111</v>
      </c>
      <c r="O33230" s="7" t="s">
        <v>112</v>
      </c>
      <c r="P33230" s="10">
        <v>2012</v>
      </c>
      <c r="Q33230" s="12">
        <v>41365</v>
      </c>
      <c r="R33230" s="12">
        <v>41365</v>
      </c>
    </row>
    <row r="33231" spans="1:18" x14ac:dyDescent="0.25">
      <c r="A33231" s="7" t="s">
        <v>113700</v>
      </c>
      <c r="B33231" s="7" t="s">
        <v>113701</v>
      </c>
      <c r="C33231" s="7" t="s">
        <v>113702</v>
      </c>
      <c r="D33231" s="7" t="s">
        <v>1713</v>
      </c>
      <c r="E33231" s="8" t="s">
        <v>542</v>
      </c>
      <c r="F33231" s="8">
        <v>59640000</v>
      </c>
      <c r="G33231" s="7" t="s">
        <v>23</v>
      </c>
      <c r="H33231" s="7" t="s">
        <v>205</v>
      </c>
      <c r="I33231" s="9"/>
      <c r="J33231" s="7" t="s">
        <v>371</v>
      </c>
      <c r="L33231" s="7">
        <v>4</v>
      </c>
      <c r="M33231" s="11">
        <v>38504</v>
      </c>
      <c r="N33231" s="7" t="s">
        <v>2266</v>
      </c>
      <c r="O33231" s="7" t="s">
        <v>1715</v>
      </c>
      <c r="P33231" s="10">
        <v>2005</v>
      </c>
      <c r="Q33231" s="12">
        <v>38687</v>
      </c>
      <c r="R33231" s="12">
        <v>40817</v>
      </c>
    </row>
    <row r="33232" spans="1:18" x14ac:dyDescent="0.25">
      <c r="A33232" s="7" t="s">
        <v>113703</v>
      </c>
      <c r="B33232" s="7" t="s">
        <v>113704</v>
      </c>
      <c r="C33232" s="7" t="s">
        <v>113705</v>
      </c>
      <c r="D33232" s="7" t="s">
        <v>737</v>
      </c>
      <c r="E33232" s="8" t="s">
        <v>738</v>
      </c>
      <c r="F33232" s="8">
        <v>3000000</v>
      </c>
      <c r="G33232" s="7" t="s">
        <v>35</v>
      </c>
      <c r="H33232" s="7" t="s">
        <v>24</v>
      </c>
      <c r="I33232" s="9" t="s">
        <v>502</v>
      </c>
      <c r="J33232" s="7" t="s">
        <v>10658</v>
      </c>
      <c r="K33232" s="10" t="s">
        <v>10658</v>
      </c>
      <c r="L33232" s="7">
        <v>1</v>
      </c>
      <c r="Q33232" s="12">
        <v>39471</v>
      </c>
      <c r="R33232" s="12">
        <v>39471</v>
      </c>
    </row>
    <row r="33233" spans="1:18" x14ac:dyDescent="0.25">
      <c r="A33233" s="7" t="s">
        <v>113706</v>
      </c>
      <c r="B33233" s="7" t="s">
        <v>113707</v>
      </c>
      <c r="C33233" s="7" t="s">
        <v>113708</v>
      </c>
      <c r="D33233" s="7" t="s">
        <v>1713</v>
      </c>
      <c r="E33233" s="8" t="s">
        <v>542</v>
      </c>
      <c r="F33233" s="8">
        <v>706500000</v>
      </c>
      <c r="G33233" s="7" t="s">
        <v>23</v>
      </c>
      <c r="H33233" s="7" t="s">
        <v>205</v>
      </c>
      <c r="I33233" s="9"/>
      <c r="J33233" s="7" t="s">
        <v>292</v>
      </c>
      <c r="K33233" s="10" t="s">
        <v>292</v>
      </c>
      <c r="L33233" s="7">
        <v>5</v>
      </c>
      <c r="M33233" s="11">
        <v>37987</v>
      </c>
      <c r="N33233" s="7" t="s">
        <v>424</v>
      </c>
      <c r="O33233" s="7" t="s">
        <v>425</v>
      </c>
      <c r="P33233" s="10">
        <v>2004</v>
      </c>
      <c r="Q33233" s="12">
        <v>38353</v>
      </c>
      <c r="R33233" s="12">
        <v>41548</v>
      </c>
    </row>
    <row r="33234" spans="1:18" x14ac:dyDescent="0.25">
      <c r="A33234" s="7" t="s">
        <v>113709</v>
      </c>
      <c r="B33234" s="7" t="s">
        <v>113710</v>
      </c>
      <c r="C33234" s="7" t="s">
        <v>113711</v>
      </c>
      <c r="D33234" s="7" t="s">
        <v>963</v>
      </c>
      <c r="E33234" s="8" t="s">
        <v>964</v>
      </c>
      <c r="F33234" s="8">
        <v>60000000</v>
      </c>
      <c r="G33234" s="7" t="s">
        <v>35</v>
      </c>
      <c r="H33234" s="7" t="s">
        <v>205</v>
      </c>
      <c r="I33234" s="9"/>
      <c r="J33234" s="7" t="s">
        <v>206</v>
      </c>
      <c r="K33234" s="10" t="s">
        <v>206</v>
      </c>
      <c r="L33234" s="7">
        <v>1</v>
      </c>
      <c r="Q33234" s="12">
        <v>41948</v>
      </c>
      <c r="R33234" s="12">
        <v>41948</v>
      </c>
    </row>
    <row r="33235" spans="1:18" x14ac:dyDescent="0.25">
      <c r="A33235" s="7" t="s">
        <v>113712</v>
      </c>
      <c r="B33235" s="7" t="s">
        <v>113713</v>
      </c>
      <c r="C33235" s="7" t="s">
        <v>113714</v>
      </c>
      <c r="D33235" s="7" t="s">
        <v>3345</v>
      </c>
      <c r="E33235" s="8" t="s">
        <v>2026</v>
      </c>
      <c r="F33235" s="8">
        <v>403729</v>
      </c>
      <c r="G33235" s="7" t="s">
        <v>80</v>
      </c>
      <c r="I33235" s="9"/>
      <c r="J33235" s="7"/>
      <c r="L33235" s="7">
        <v>1</v>
      </c>
      <c r="Q33235" s="12">
        <v>40374</v>
      </c>
      <c r="R33235" s="12">
        <v>40374</v>
      </c>
    </row>
    <row r="33236" spans="1:18" x14ac:dyDescent="0.25">
      <c r="A33236" s="7" t="s">
        <v>113715</v>
      </c>
      <c r="B33236" s="7" t="s">
        <v>113716</v>
      </c>
      <c r="C33236" s="7" t="s">
        <v>113717</v>
      </c>
      <c r="D33236" s="7" t="s">
        <v>106</v>
      </c>
      <c r="E33236" s="8" t="s">
        <v>107</v>
      </c>
      <c r="F33236" s="8">
        <v>40000</v>
      </c>
      <c r="G33236" s="7" t="s">
        <v>35</v>
      </c>
      <c r="H33236" s="7" t="s">
        <v>24</v>
      </c>
      <c r="I33236" s="9" t="s">
        <v>248</v>
      </c>
      <c r="J33236" s="7" t="s">
        <v>249</v>
      </c>
      <c r="K33236" s="10" t="s">
        <v>249</v>
      </c>
      <c r="L33236" s="7">
        <v>1</v>
      </c>
      <c r="M33236" s="11">
        <v>40544</v>
      </c>
      <c r="N33236" s="7" t="s">
        <v>537</v>
      </c>
      <c r="O33236" s="7" t="s">
        <v>505</v>
      </c>
      <c r="P33236" s="10">
        <v>2011</v>
      </c>
      <c r="Q33236" s="12">
        <v>40749</v>
      </c>
      <c r="R33236" s="12">
        <v>40749</v>
      </c>
    </row>
    <row r="33237" spans="1:18" x14ac:dyDescent="0.25">
      <c r="A33237" s="7" t="s">
        <v>113718</v>
      </c>
      <c r="B33237" s="7" t="s">
        <v>113719</v>
      </c>
      <c r="C33237" s="7" t="s">
        <v>113720</v>
      </c>
      <c r="D33237" s="7" t="s">
        <v>275</v>
      </c>
      <c r="E33237" s="8" t="s">
        <v>276</v>
      </c>
      <c r="F33237" s="8">
        <v>250000</v>
      </c>
      <c r="G33237" s="7" t="s">
        <v>80</v>
      </c>
      <c r="H33237" s="7" t="s">
        <v>24</v>
      </c>
      <c r="I33237" s="9" t="s">
        <v>1043</v>
      </c>
      <c r="J33237" s="7" t="s">
        <v>1044</v>
      </c>
      <c r="K33237" s="10" t="s">
        <v>1119</v>
      </c>
      <c r="L33237" s="7">
        <v>1</v>
      </c>
      <c r="M33237" s="11">
        <v>40179</v>
      </c>
      <c r="N33237" s="7" t="s">
        <v>96</v>
      </c>
      <c r="O33237" s="7" t="s">
        <v>97</v>
      </c>
      <c r="P33237" s="10">
        <v>2010</v>
      </c>
      <c r="Q33237" s="12">
        <v>40729</v>
      </c>
      <c r="R33237" s="12">
        <v>40729</v>
      </c>
    </row>
    <row r="33238" spans="1:18" x14ac:dyDescent="0.25">
      <c r="A33238" s="7" t="s">
        <v>113721</v>
      </c>
      <c r="B33238" s="7" t="s">
        <v>113722</v>
      </c>
      <c r="C33238" s="7" t="s">
        <v>113723</v>
      </c>
      <c r="D33238" s="7" t="s">
        <v>113724</v>
      </c>
      <c r="E33238" s="8" t="s">
        <v>123</v>
      </c>
      <c r="F33238" s="8">
        <v>157519998</v>
      </c>
      <c r="G33238" s="7" t="s">
        <v>35</v>
      </c>
      <c r="H33238" s="7" t="s">
        <v>24</v>
      </c>
      <c r="I33238" s="9" t="s">
        <v>36</v>
      </c>
      <c r="J33238" s="7" t="s">
        <v>181</v>
      </c>
      <c r="K33238" s="10" t="s">
        <v>182</v>
      </c>
      <c r="L33238" s="7">
        <v>12</v>
      </c>
      <c r="M33238" s="11">
        <v>38543</v>
      </c>
      <c r="N33238" s="7" t="s">
        <v>1273</v>
      </c>
      <c r="O33238" s="7" t="s">
        <v>686</v>
      </c>
      <c r="P33238" s="10">
        <v>2005</v>
      </c>
      <c r="Q33238" s="12">
        <v>39873</v>
      </c>
      <c r="R33238" s="12">
        <v>41932</v>
      </c>
    </row>
    <row r="33239" spans="1:18" x14ac:dyDescent="0.25">
      <c r="A33239" s="7" t="s">
        <v>113725</v>
      </c>
      <c r="B33239" s="7" t="s">
        <v>113726</v>
      </c>
      <c r="C33239" s="7" t="s">
        <v>113727</v>
      </c>
      <c r="D33239" s="7" t="s">
        <v>113728</v>
      </c>
      <c r="E33239" s="8" t="s">
        <v>341</v>
      </c>
      <c r="F33239" s="8">
        <v>760000</v>
      </c>
      <c r="G33239" s="7" t="s">
        <v>35</v>
      </c>
      <c r="H33239" s="7" t="s">
        <v>264</v>
      </c>
      <c r="I33239" s="9"/>
      <c r="J33239" s="7" t="s">
        <v>265</v>
      </c>
      <c r="K33239" s="10" t="s">
        <v>265</v>
      </c>
      <c r="L33239" s="7">
        <v>2</v>
      </c>
      <c r="M33239" s="11">
        <v>40544</v>
      </c>
      <c r="N33239" s="7" t="s">
        <v>537</v>
      </c>
      <c r="O33239" s="7" t="s">
        <v>505</v>
      </c>
      <c r="P33239" s="10">
        <v>2011</v>
      </c>
      <c r="Q33239" s="12">
        <v>41274</v>
      </c>
      <c r="R33239" s="12">
        <v>41691</v>
      </c>
    </row>
    <row r="33240" spans="1:18" x14ac:dyDescent="0.25">
      <c r="A33240" s="7" t="s">
        <v>113729</v>
      </c>
      <c r="B33240" s="7" t="s">
        <v>113730</v>
      </c>
      <c r="C33240" s="7" t="s">
        <v>113731</v>
      </c>
      <c r="D33240" s="7" t="s">
        <v>113732</v>
      </c>
      <c r="E33240" s="8" t="s">
        <v>1996</v>
      </c>
      <c r="F33240" s="8">
        <v>112000</v>
      </c>
      <c r="G33240" s="7" t="s">
        <v>35</v>
      </c>
      <c r="I33240" s="9"/>
      <c r="J33240" s="7"/>
      <c r="L33240" s="7">
        <v>2</v>
      </c>
      <c r="M33240" s="11">
        <v>38630</v>
      </c>
      <c r="N33240" s="7" t="s">
        <v>12394</v>
      </c>
      <c r="O33240" s="7" t="s">
        <v>4101</v>
      </c>
      <c r="P33240" s="10">
        <v>2005</v>
      </c>
      <c r="Q33240" s="12">
        <v>38457</v>
      </c>
      <c r="R33240" s="12">
        <v>39063</v>
      </c>
    </row>
    <row r="33241" spans="1:18" x14ac:dyDescent="0.25">
      <c r="A33241" s="7" t="s">
        <v>113733</v>
      </c>
      <c r="B33241" s="7" t="s">
        <v>113734</v>
      </c>
      <c r="C33241" s="7" t="s">
        <v>113735</v>
      </c>
      <c r="D33241" s="7" t="s">
        <v>113736</v>
      </c>
      <c r="E33241" s="8" t="s">
        <v>1665</v>
      </c>
      <c r="F33241" s="8">
        <v>24000000</v>
      </c>
      <c r="G33241" s="7" t="s">
        <v>35</v>
      </c>
      <c r="H33241" s="7" t="s">
        <v>469</v>
      </c>
      <c r="I33241" s="9"/>
      <c r="J33241" s="7" t="s">
        <v>470</v>
      </c>
      <c r="K33241" s="10" t="s">
        <v>470</v>
      </c>
      <c r="L33241" s="7">
        <v>2</v>
      </c>
      <c r="M33241" s="11">
        <v>39586</v>
      </c>
      <c r="N33241" s="7" t="s">
        <v>4875</v>
      </c>
      <c r="O33241" s="7" t="s">
        <v>496</v>
      </c>
      <c r="P33241" s="10">
        <v>2008</v>
      </c>
      <c r="Q33241" s="12">
        <v>41120</v>
      </c>
      <c r="R33241" s="12">
        <v>41857</v>
      </c>
    </row>
    <row r="33242" spans="1:18" x14ac:dyDescent="0.25">
      <c r="A33242" s="7" t="s">
        <v>113737</v>
      </c>
      <c r="B33242" s="7" t="s">
        <v>113738</v>
      </c>
      <c r="C33242" s="7" t="s">
        <v>113739</v>
      </c>
      <c r="D33242" s="7" t="s">
        <v>275</v>
      </c>
      <c r="E33242" s="8" t="s">
        <v>276</v>
      </c>
      <c r="F33242" s="8">
        <v>250000</v>
      </c>
      <c r="G33242" s="7" t="s">
        <v>35</v>
      </c>
      <c r="H33242" s="7" t="s">
        <v>24</v>
      </c>
      <c r="I33242" s="9" t="s">
        <v>1218</v>
      </c>
      <c r="J33242" s="7" t="s">
        <v>1238</v>
      </c>
      <c r="K33242" s="10" t="s">
        <v>1238</v>
      </c>
      <c r="L33242" s="7">
        <v>1</v>
      </c>
      <c r="M33242" s="11">
        <v>38353</v>
      </c>
      <c r="N33242" s="7" t="s">
        <v>435</v>
      </c>
      <c r="O33242" s="7" t="s">
        <v>436</v>
      </c>
      <c r="P33242" s="10">
        <v>2005</v>
      </c>
      <c r="Q33242" s="12">
        <v>40137</v>
      </c>
      <c r="R33242" s="12">
        <v>40137</v>
      </c>
    </row>
    <row r="33243" spans="1:18" x14ac:dyDescent="0.25">
      <c r="A33243" s="7" t="s">
        <v>113740</v>
      </c>
      <c r="B33243" s="7" t="s">
        <v>113741</v>
      </c>
      <c r="C33243" s="7" t="s">
        <v>113742</v>
      </c>
      <c r="D33243" s="7" t="s">
        <v>68</v>
      </c>
      <c r="E33243" s="8" t="s">
        <v>69</v>
      </c>
      <c r="F33243" s="8">
        <v>12000000</v>
      </c>
      <c r="G33243" s="7" t="s">
        <v>35</v>
      </c>
      <c r="H33243" s="7" t="s">
        <v>24</v>
      </c>
      <c r="I33243" s="9" t="s">
        <v>36</v>
      </c>
      <c r="J33243" s="7" t="s">
        <v>37</v>
      </c>
      <c r="K33243" s="10" t="s">
        <v>6796</v>
      </c>
      <c r="L33243" s="7">
        <v>2</v>
      </c>
      <c r="M33243" s="11">
        <v>40544</v>
      </c>
      <c r="N33243" s="7" t="s">
        <v>537</v>
      </c>
      <c r="O33243" s="7" t="s">
        <v>505</v>
      </c>
      <c r="P33243" s="10">
        <v>2011</v>
      </c>
      <c r="Q33243" s="12">
        <v>40998</v>
      </c>
      <c r="R33243" s="12">
        <v>41506</v>
      </c>
    </row>
    <row r="33244" spans="1:18" x14ac:dyDescent="0.25">
      <c r="A33244" s="7" t="s">
        <v>113743</v>
      </c>
      <c r="B33244" s="7" t="s">
        <v>113744</v>
      </c>
      <c r="C33244" s="7" t="s">
        <v>113745</v>
      </c>
      <c r="D33244" s="7" t="s">
        <v>625</v>
      </c>
      <c r="E33244" s="8" t="s">
        <v>323</v>
      </c>
      <c r="F33244" s="8">
        <v>825000</v>
      </c>
      <c r="G33244" s="7" t="s">
        <v>35</v>
      </c>
      <c r="I33244" s="9"/>
      <c r="J33244" s="7"/>
      <c r="L33244" s="7">
        <v>1</v>
      </c>
      <c r="M33244" s="11">
        <v>39083</v>
      </c>
      <c r="N33244" s="7" t="s">
        <v>88</v>
      </c>
      <c r="O33244" s="7" t="s">
        <v>89</v>
      </c>
      <c r="P33244" s="10">
        <v>2007</v>
      </c>
      <c r="Q33244" s="12">
        <v>40519</v>
      </c>
      <c r="R33244" s="12">
        <v>40519</v>
      </c>
    </row>
    <row r="33245" spans="1:18" x14ac:dyDescent="0.25">
      <c r="A33245" s="7" t="s">
        <v>113746</v>
      </c>
      <c r="B33245" s="7" t="s">
        <v>113747</v>
      </c>
      <c r="C33245" s="7" t="s">
        <v>113748</v>
      </c>
      <c r="D33245" s="7" t="s">
        <v>39457</v>
      </c>
      <c r="E33245" s="8" t="s">
        <v>69</v>
      </c>
      <c r="F33245" s="8">
        <v>30000</v>
      </c>
      <c r="G33245" s="7" t="s">
        <v>35</v>
      </c>
      <c r="H33245" s="7" t="s">
        <v>24</v>
      </c>
      <c r="I33245" s="9" t="s">
        <v>620</v>
      </c>
      <c r="J33245" s="7" t="s">
        <v>621</v>
      </c>
      <c r="K33245" s="10" t="s">
        <v>107181</v>
      </c>
      <c r="L33245" s="7">
        <v>1</v>
      </c>
      <c r="M33245" s="11">
        <v>41880</v>
      </c>
      <c r="N33245" s="7" t="s">
        <v>244</v>
      </c>
      <c r="O33245" s="7" t="s">
        <v>223</v>
      </c>
      <c r="P33245" s="10">
        <v>2014</v>
      </c>
      <c r="Q33245" s="12">
        <v>41841</v>
      </c>
      <c r="R33245" s="12">
        <v>41841</v>
      </c>
    </row>
    <row r="33246" spans="1:18" x14ac:dyDescent="0.25">
      <c r="A33246" s="7" t="s">
        <v>113749</v>
      </c>
      <c r="B33246" s="7" t="s">
        <v>113750</v>
      </c>
      <c r="C33246" s="7" t="s">
        <v>113751</v>
      </c>
      <c r="F33246" s="8">
        <v>300000</v>
      </c>
      <c r="G33246" s="7" t="s">
        <v>35</v>
      </c>
      <c r="H33246" s="7" t="s">
        <v>24</v>
      </c>
      <c r="I33246" s="9" t="s">
        <v>8006</v>
      </c>
      <c r="J33246" s="7" t="s">
        <v>8534</v>
      </c>
      <c r="K33246" s="10" t="s">
        <v>8534</v>
      </c>
      <c r="L33246" s="7">
        <v>1</v>
      </c>
      <c r="Q33246" s="12">
        <v>39847</v>
      </c>
      <c r="R33246" s="12">
        <v>39847</v>
      </c>
    </row>
    <row r="33247" spans="1:18" x14ac:dyDescent="0.25">
      <c r="A33247" s="7" t="s">
        <v>113752</v>
      </c>
      <c r="B33247" s="7" t="s">
        <v>113753</v>
      </c>
      <c r="C33247" s="7" t="s">
        <v>113754</v>
      </c>
      <c r="D33247" s="7" t="s">
        <v>68</v>
      </c>
      <c r="E33247" s="8" t="s">
        <v>69</v>
      </c>
      <c r="F33247" s="8">
        <v>3755275</v>
      </c>
      <c r="G33247" s="7" t="s">
        <v>35</v>
      </c>
      <c r="H33247" s="7" t="s">
        <v>24</v>
      </c>
      <c r="I33247" s="9" t="s">
        <v>8006</v>
      </c>
      <c r="J33247" s="7" t="s">
        <v>8534</v>
      </c>
      <c r="K33247" s="10" t="s">
        <v>8534</v>
      </c>
      <c r="L33247" s="7">
        <v>2</v>
      </c>
      <c r="M33247" s="11">
        <v>41275</v>
      </c>
      <c r="N33247" s="7" t="s">
        <v>146</v>
      </c>
      <c r="O33247" s="7" t="s">
        <v>147</v>
      </c>
      <c r="P33247" s="10">
        <v>2013</v>
      </c>
      <c r="Q33247" s="12">
        <v>41618</v>
      </c>
      <c r="R33247" s="12">
        <v>41897</v>
      </c>
    </row>
    <row r="33248" spans="1:18" x14ac:dyDescent="0.25">
      <c r="A33248" s="7" t="s">
        <v>113755</v>
      </c>
      <c r="B33248" s="7" t="s">
        <v>113756</v>
      </c>
      <c r="C33248" s="7" t="s">
        <v>113757</v>
      </c>
      <c r="D33248" s="7" t="s">
        <v>433</v>
      </c>
      <c r="E33248" s="8" t="s">
        <v>434</v>
      </c>
      <c r="F33248" s="8">
        <v>220000</v>
      </c>
      <c r="G33248" s="7" t="s">
        <v>35</v>
      </c>
      <c r="H33248" s="7" t="s">
        <v>24</v>
      </c>
      <c r="I33248" s="9" t="s">
        <v>8006</v>
      </c>
      <c r="J33248" s="7" t="s">
        <v>8534</v>
      </c>
      <c r="K33248" s="10" t="s">
        <v>113758</v>
      </c>
      <c r="L33248" s="7">
        <v>1</v>
      </c>
      <c r="M33248" s="11">
        <v>40909</v>
      </c>
      <c r="N33248" s="7" t="s">
        <v>111</v>
      </c>
      <c r="O33248" s="7" t="s">
        <v>112</v>
      </c>
      <c r="P33248" s="10">
        <v>2012</v>
      </c>
      <c r="Q33248" s="12">
        <v>41333</v>
      </c>
      <c r="R33248" s="12">
        <v>41333</v>
      </c>
    </row>
    <row r="33249" spans="1:18" x14ac:dyDescent="0.25">
      <c r="A33249" s="7" t="s">
        <v>113759</v>
      </c>
      <c r="B33249" s="7" t="s">
        <v>113760</v>
      </c>
      <c r="C33249" s="7" t="s">
        <v>113761</v>
      </c>
      <c r="D33249" s="7" t="s">
        <v>159</v>
      </c>
      <c r="E33249" s="8" t="s">
        <v>160</v>
      </c>
      <c r="F33249" s="8">
        <v>0</v>
      </c>
      <c r="G33249" s="7" t="s">
        <v>80</v>
      </c>
      <c r="I33249" s="9"/>
      <c r="J33249" s="7"/>
      <c r="L33249" s="7">
        <v>1</v>
      </c>
      <c r="Q33249" s="12">
        <v>40057</v>
      </c>
      <c r="R33249" s="12">
        <v>40057</v>
      </c>
    </row>
    <row r="33250" spans="1:18" x14ac:dyDescent="0.25">
      <c r="A33250" s="7" t="s">
        <v>113762</v>
      </c>
      <c r="B33250" s="7" t="s">
        <v>113763</v>
      </c>
      <c r="D33250" s="7" t="s">
        <v>68</v>
      </c>
      <c r="E33250" s="8" t="s">
        <v>69</v>
      </c>
      <c r="F33250" s="8">
        <v>2302775</v>
      </c>
      <c r="G33250" s="7" t="s">
        <v>35</v>
      </c>
      <c r="H33250" s="7" t="s">
        <v>24</v>
      </c>
      <c r="I33250" s="9" t="s">
        <v>620</v>
      </c>
      <c r="J33250" s="7" t="s">
        <v>621</v>
      </c>
      <c r="K33250" s="10" t="s">
        <v>6195</v>
      </c>
      <c r="L33250" s="7">
        <v>1</v>
      </c>
      <c r="M33250" s="11">
        <v>39083</v>
      </c>
      <c r="N33250" s="7" t="s">
        <v>88</v>
      </c>
      <c r="O33250" s="7" t="s">
        <v>89</v>
      </c>
      <c r="P33250" s="10">
        <v>2007</v>
      </c>
      <c r="Q33250" s="12">
        <v>40073</v>
      </c>
      <c r="R33250" s="12">
        <v>40073</v>
      </c>
    </row>
    <row r="33251" spans="1:18" x14ac:dyDescent="0.25">
      <c r="A33251" s="7" t="s">
        <v>113764</v>
      </c>
      <c r="B33251" s="7" t="s">
        <v>113765</v>
      </c>
      <c r="C33251" s="7" t="s">
        <v>113766</v>
      </c>
      <c r="D33251" s="7" t="s">
        <v>1664</v>
      </c>
      <c r="E33251" s="8" t="s">
        <v>1665</v>
      </c>
      <c r="F33251" s="8">
        <v>627000</v>
      </c>
      <c r="G33251" s="7" t="s">
        <v>35</v>
      </c>
      <c r="H33251" s="7" t="s">
        <v>196</v>
      </c>
      <c r="I33251" s="9"/>
      <c r="J33251" s="7" t="s">
        <v>3825</v>
      </c>
      <c r="K33251" s="10" t="s">
        <v>81710</v>
      </c>
      <c r="L33251" s="7">
        <v>1</v>
      </c>
      <c r="M33251" s="11">
        <v>37622</v>
      </c>
      <c r="N33251" s="7" t="s">
        <v>814</v>
      </c>
      <c r="O33251" s="7" t="s">
        <v>815</v>
      </c>
      <c r="P33251" s="10">
        <v>2003</v>
      </c>
      <c r="Q33251" s="12">
        <v>39000</v>
      </c>
      <c r="R33251" s="12">
        <v>39000</v>
      </c>
    </row>
    <row r="33252" spans="1:18" x14ac:dyDescent="0.25">
      <c r="A33252" s="7" t="s">
        <v>113767</v>
      </c>
      <c r="B33252" s="7" t="s">
        <v>113768</v>
      </c>
      <c r="C33252" s="7" t="s">
        <v>113769</v>
      </c>
      <c r="D33252" s="7" t="s">
        <v>2066</v>
      </c>
      <c r="E33252" s="8" t="s">
        <v>2067</v>
      </c>
      <c r="F33252" s="8">
        <v>1000000</v>
      </c>
      <c r="G33252" s="7" t="s">
        <v>35</v>
      </c>
      <c r="H33252" s="7" t="s">
        <v>24</v>
      </c>
      <c r="I33252" s="9" t="s">
        <v>151</v>
      </c>
      <c r="J33252" s="7" t="s">
        <v>152</v>
      </c>
      <c r="K33252" s="10" t="s">
        <v>13625</v>
      </c>
      <c r="L33252" s="7">
        <v>1</v>
      </c>
      <c r="M33252" s="11">
        <v>37257</v>
      </c>
      <c r="N33252" s="7" t="s">
        <v>527</v>
      </c>
      <c r="O33252" s="7" t="s">
        <v>528</v>
      </c>
      <c r="P33252" s="10">
        <v>2002</v>
      </c>
      <c r="Q33252" s="12">
        <v>40108</v>
      </c>
      <c r="R33252" s="12">
        <v>40108</v>
      </c>
    </row>
    <row r="33253" spans="1:18" x14ac:dyDescent="0.25">
      <c r="A33253" s="7" t="s">
        <v>113770</v>
      </c>
      <c r="B33253" s="7" t="s">
        <v>113771</v>
      </c>
      <c r="C33253" s="7" t="s">
        <v>113772</v>
      </c>
      <c r="D33253" s="7" t="s">
        <v>433</v>
      </c>
      <c r="E33253" s="8" t="s">
        <v>434</v>
      </c>
      <c r="F33253" s="8">
        <v>18353659</v>
      </c>
      <c r="G33253" s="7" t="s">
        <v>35</v>
      </c>
      <c r="H33253" s="7" t="s">
        <v>196</v>
      </c>
      <c r="I33253" s="9"/>
      <c r="J33253" s="7" t="s">
        <v>197</v>
      </c>
      <c r="K33253" s="10" t="s">
        <v>38793</v>
      </c>
      <c r="L33253" s="7">
        <v>3</v>
      </c>
      <c r="M33253" s="11">
        <v>39814</v>
      </c>
      <c r="N33253" s="7" t="s">
        <v>171</v>
      </c>
      <c r="O33253" s="7" t="s">
        <v>172</v>
      </c>
      <c r="P33253" s="10">
        <v>2009</v>
      </c>
      <c r="Q33253" s="12">
        <v>40299</v>
      </c>
      <c r="R33253" s="12">
        <v>41585</v>
      </c>
    </row>
    <row r="33254" spans="1:18" x14ac:dyDescent="0.25">
      <c r="A33254" s="7" t="s">
        <v>113773</v>
      </c>
      <c r="B33254" s="7" t="s">
        <v>113774</v>
      </c>
      <c r="C33254" s="7" t="s">
        <v>113775</v>
      </c>
      <c r="D33254" s="7" t="s">
        <v>113776</v>
      </c>
      <c r="E33254" s="8" t="s">
        <v>310</v>
      </c>
      <c r="F33254" s="8">
        <v>500000</v>
      </c>
      <c r="I33254" s="9"/>
      <c r="J33254" s="7"/>
      <c r="L33254" s="7">
        <v>1</v>
      </c>
      <c r="M33254" s="11">
        <v>40179</v>
      </c>
      <c r="N33254" s="7" t="s">
        <v>96</v>
      </c>
      <c r="O33254" s="7" t="s">
        <v>97</v>
      </c>
      <c r="P33254" s="10">
        <v>2010</v>
      </c>
      <c r="Q33254" s="12">
        <v>40557</v>
      </c>
      <c r="R33254" s="12">
        <v>40557</v>
      </c>
    </row>
    <row r="33255" spans="1:18" x14ac:dyDescent="0.25">
      <c r="A33255" s="7" t="s">
        <v>113777</v>
      </c>
      <c r="B33255" s="7" t="s">
        <v>113778</v>
      </c>
      <c r="C33255" s="7" t="s">
        <v>113779</v>
      </c>
      <c r="D33255" s="7" t="s">
        <v>113780</v>
      </c>
      <c r="E33255" s="8" t="s">
        <v>69</v>
      </c>
      <c r="F33255" s="8">
        <v>4600000</v>
      </c>
      <c r="G33255" s="7" t="s">
        <v>35</v>
      </c>
      <c r="H33255" s="7" t="s">
        <v>24</v>
      </c>
      <c r="I33255" s="9" t="s">
        <v>36</v>
      </c>
      <c r="J33255" s="7" t="s">
        <v>181</v>
      </c>
      <c r="K33255" s="10" t="s">
        <v>182</v>
      </c>
      <c r="L33255" s="7">
        <v>2</v>
      </c>
      <c r="M33255" s="11">
        <v>41183</v>
      </c>
      <c r="N33255" s="7" t="s">
        <v>45</v>
      </c>
      <c r="O33255" s="7" t="s">
        <v>46</v>
      </c>
      <c r="P33255" s="10">
        <v>2012</v>
      </c>
      <c r="Q33255" s="12">
        <v>41334</v>
      </c>
      <c r="R33255" s="12">
        <v>41747</v>
      </c>
    </row>
    <row r="33256" spans="1:18" x14ac:dyDescent="0.25">
      <c r="A33256" s="7" t="s">
        <v>113781</v>
      </c>
      <c r="B33256" s="7" t="s">
        <v>113782</v>
      </c>
      <c r="F33256" s="8">
        <v>75000</v>
      </c>
      <c r="G33256" s="7" t="s">
        <v>35</v>
      </c>
      <c r="H33256" s="7" t="s">
        <v>24</v>
      </c>
      <c r="I33256" s="9" t="s">
        <v>7557</v>
      </c>
      <c r="J33256" s="7" t="s">
        <v>17323</v>
      </c>
      <c r="K33256" s="10" t="s">
        <v>17323</v>
      </c>
      <c r="L33256" s="7">
        <v>1</v>
      </c>
      <c r="Q33256" s="12">
        <v>41722</v>
      </c>
      <c r="R33256" s="12">
        <v>41722</v>
      </c>
    </row>
    <row r="33257" spans="1:18" x14ac:dyDescent="0.25">
      <c r="A33257" s="7" t="s">
        <v>113783</v>
      </c>
      <c r="B33257" s="7" t="s">
        <v>113784</v>
      </c>
      <c r="C33257" s="7" t="s">
        <v>113785</v>
      </c>
      <c r="D33257" s="7" t="s">
        <v>625</v>
      </c>
      <c r="E33257" s="8" t="s">
        <v>323</v>
      </c>
      <c r="F33257" s="8">
        <v>160000</v>
      </c>
      <c r="G33257" s="7" t="s">
        <v>35</v>
      </c>
      <c r="H33257" s="7" t="s">
        <v>24</v>
      </c>
      <c r="I33257" s="9" t="s">
        <v>281</v>
      </c>
      <c r="J33257" s="7" t="s">
        <v>282</v>
      </c>
      <c r="K33257" s="10" t="s">
        <v>282</v>
      </c>
      <c r="L33257" s="7">
        <v>3</v>
      </c>
      <c r="M33257" s="11">
        <v>41061</v>
      </c>
      <c r="N33257" s="7" t="s">
        <v>28</v>
      </c>
      <c r="O33257" s="7" t="s">
        <v>29</v>
      </c>
      <c r="P33257" s="10">
        <v>2012</v>
      </c>
      <c r="Q33257" s="12">
        <v>40909</v>
      </c>
      <c r="R33257" s="12">
        <v>41336</v>
      </c>
    </row>
    <row r="33258" spans="1:18" x14ac:dyDescent="0.25">
      <c r="A33258" s="7" t="s">
        <v>113786</v>
      </c>
      <c r="B33258" s="7" t="s">
        <v>113787</v>
      </c>
      <c r="C33258" s="7" t="s">
        <v>113788</v>
      </c>
      <c r="D33258" s="7" t="s">
        <v>122</v>
      </c>
      <c r="E33258" s="8" t="s">
        <v>123</v>
      </c>
      <c r="F33258" s="8">
        <v>4882102</v>
      </c>
      <c r="G33258" s="7" t="s">
        <v>35</v>
      </c>
      <c r="H33258" s="7" t="s">
        <v>24</v>
      </c>
      <c r="I33258" s="9" t="s">
        <v>1166</v>
      </c>
      <c r="J33258" s="7" t="s">
        <v>1167</v>
      </c>
      <c r="K33258" s="10" t="s">
        <v>1336</v>
      </c>
      <c r="L33258" s="7">
        <v>2</v>
      </c>
      <c r="M33258" s="11">
        <v>40544</v>
      </c>
      <c r="N33258" s="7" t="s">
        <v>537</v>
      </c>
      <c r="O33258" s="7" t="s">
        <v>505</v>
      </c>
      <c r="P33258" s="10">
        <v>2011</v>
      </c>
      <c r="Q33258" s="12">
        <v>40884</v>
      </c>
      <c r="R33258" s="12">
        <v>41670</v>
      </c>
    </row>
    <row r="33259" spans="1:18" x14ac:dyDescent="0.25">
      <c r="A33259" s="7" t="s">
        <v>113789</v>
      </c>
      <c r="B33259" s="7" t="s">
        <v>113790</v>
      </c>
      <c r="C33259" s="7" t="s">
        <v>113791</v>
      </c>
      <c r="D33259" s="7" t="s">
        <v>68</v>
      </c>
      <c r="E33259" s="8" t="s">
        <v>69</v>
      </c>
      <c r="F33259" s="8">
        <v>1200000</v>
      </c>
      <c r="G33259" s="7" t="s">
        <v>35</v>
      </c>
      <c r="H33259" s="7" t="s">
        <v>24</v>
      </c>
      <c r="I33259" s="9" t="s">
        <v>1166</v>
      </c>
      <c r="J33259" s="7" t="s">
        <v>1167</v>
      </c>
      <c r="K33259" s="10" t="s">
        <v>6479</v>
      </c>
      <c r="L33259" s="7">
        <v>1</v>
      </c>
      <c r="M33259" s="11">
        <v>40544</v>
      </c>
      <c r="N33259" s="7" t="s">
        <v>537</v>
      </c>
      <c r="O33259" s="7" t="s">
        <v>505</v>
      </c>
      <c r="P33259" s="10">
        <v>2011</v>
      </c>
      <c r="Q33259" s="12">
        <v>41108</v>
      </c>
      <c r="R33259" s="12">
        <v>41108</v>
      </c>
    </row>
    <row r="33260" spans="1:18" x14ac:dyDescent="0.25">
      <c r="A33260" s="7" t="s">
        <v>113792</v>
      </c>
      <c r="B33260" s="7" t="s">
        <v>113793</v>
      </c>
      <c r="C33260" s="7" t="s">
        <v>113794</v>
      </c>
      <c r="D33260" s="7" t="s">
        <v>2066</v>
      </c>
      <c r="E33260" s="8" t="s">
        <v>2067</v>
      </c>
      <c r="F33260" s="8">
        <v>9686236</v>
      </c>
      <c r="G33260" s="7" t="s">
        <v>35</v>
      </c>
      <c r="H33260" s="7" t="s">
        <v>24</v>
      </c>
      <c r="I33260" s="9" t="s">
        <v>36</v>
      </c>
      <c r="J33260" s="7" t="s">
        <v>181</v>
      </c>
      <c r="K33260" s="10" t="s">
        <v>794</v>
      </c>
      <c r="L33260" s="7">
        <v>1</v>
      </c>
      <c r="M33260" s="11">
        <v>38718</v>
      </c>
      <c r="N33260" s="7" t="s">
        <v>400</v>
      </c>
      <c r="O33260" s="7" t="s">
        <v>401</v>
      </c>
      <c r="P33260" s="10">
        <v>2006</v>
      </c>
      <c r="Q33260" s="12">
        <v>41641</v>
      </c>
      <c r="R33260" s="12">
        <v>41641</v>
      </c>
    </row>
    <row r="33261" spans="1:18" x14ac:dyDescent="0.25">
      <c r="A33261" s="7" t="s">
        <v>113795</v>
      </c>
      <c r="B33261" s="7" t="s">
        <v>113796</v>
      </c>
      <c r="C33261" s="7" t="s">
        <v>113797</v>
      </c>
      <c r="D33261" s="7" t="s">
        <v>275</v>
      </c>
      <c r="E33261" s="8" t="s">
        <v>276</v>
      </c>
      <c r="F33261" s="8">
        <v>2875000</v>
      </c>
      <c r="G33261" s="7" t="s">
        <v>35</v>
      </c>
      <c r="H33261" s="7" t="s">
        <v>24</v>
      </c>
      <c r="I33261" s="9" t="s">
        <v>1196</v>
      </c>
      <c r="J33261" s="7" t="s">
        <v>1197</v>
      </c>
      <c r="K33261" s="10" t="s">
        <v>1198</v>
      </c>
      <c r="L33261" s="7">
        <v>2</v>
      </c>
      <c r="M33261" s="11">
        <v>40544</v>
      </c>
      <c r="N33261" s="7" t="s">
        <v>537</v>
      </c>
      <c r="O33261" s="7" t="s">
        <v>505</v>
      </c>
      <c r="P33261" s="10">
        <v>2011</v>
      </c>
      <c r="Q33261" s="12">
        <v>40820</v>
      </c>
      <c r="R33261" s="12">
        <v>41575</v>
      </c>
    </row>
    <row r="33262" spans="1:18" x14ac:dyDescent="0.25">
      <c r="A33262" s="7" t="s">
        <v>113798</v>
      </c>
      <c r="B33262" s="7" t="s">
        <v>113799</v>
      </c>
      <c r="D33262" s="7" t="s">
        <v>2066</v>
      </c>
      <c r="E33262" s="8" t="s">
        <v>2067</v>
      </c>
      <c r="F33262" s="8">
        <v>0</v>
      </c>
      <c r="G33262" s="7" t="s">
        <v>35</v>
      </c>
      <c r="H33262" s="7" t="s">
        <v>24</v>
      </c>
      <c r="I33262" s="9" t="s">
        <v>1321</v>
      </c>
      <c r="J33262" s="7" t="s">
        <v>7696</v>
      </c>
      <c r="K33262" s="10" t="s">
        <v>66296</v>
      </c>
      <c r="L33262" s="7">
        <v>1</v>
      </c>
      <c r="M33262" s="11">
        <v>40179</v>
      </c>
      <c r="N33262" s="7" t="s">
        <v>96</v>
      </c>
      <c r="O33262" s="7" t="s">
        <v>97</v>
      </c>
      <c r="P33262" s="10">
        <v>2010</v>
      </c>
      <c r="Q33262" s="12">
        <v>41192</v>
      </c>
      <c r="R33262" s="12">
        <v>41192</v>
      </c>
    </row>
    <row r="33263" spans="1:18" x14ac:dyDescent="0.25">
      <c r="A33263" s="7" t="s">
        <v>113800</v>
      </c>
      <c r="B33263" s="7" t="s">
        <v>113801</v>
      </c>
      <c r="C33263" s="7" t="s">
        <v>113802</v>
      </c>
      <c r="D33263" s="7" t="s">
        <v>275</v>
      </c>
      <c r="E33263" s="8" t="s">
        <v>276</v>
      </c>
      <c r="F33263" s="8">
        <v>4500000</v>
      </c>
      <c r="G33263" s="7" t="s">
        <v>35</v>
      </c>
      <c r="H33263" s="7" t="s">
        <v>24</v>
      </c>
      <c r="I33263" s="9" t="s">
        <v>36</v>
      </c>
      <c r="J33263" s="7" t="s">
        <v>181</v>
      </c>
      <c r="K33263" s="10" t="s">
        <v>1073</v>
      </c>
      <c r="L33263" s="7">
        <v>1</v>
      </c>
      <c r="M33263" s="11">
        <v>39448</v>
      </c>
      <c r="N33263" s="7" t="s">
        <v>164</v>
      </c>
      <c r="O33263" s="7" t="s">
        <v>165</v>
      </c>
      <c r="P33263" s="10">
        <v>2008</v>
      </c>
      <c r="Q33263" s="12">
        <v>41562</v>
      </c>
      <c r="R33263" s="12">
        <v>41562</v>
      </c>
    </row>
    <row r="33264" spans="1:18" x14ac:dyDescent="0.25">
      <c r="A33264" s="7" t="s">
        <v>113803</v>
      </c>
      <c r="B33264" s="7" t="s">
        <v>113804</v>
      </c>
      <c r="C33264" s="7" t="s">
        <v>113805</v>
      </c>
      <c r="D33264" s="7" t="s">
        <v>6760</v>
      </c>
      <c r="E33264" s="8" t="s">
        <v>6761</v>
      </c>
      <c r="F33264" s="8">
        <v>13060025</v>
      </c>
      <c r="G33264" s="7" t="s">
        <v>35</v>
      </c>
      <c r="H33264" s="7" t="s">
        <v>24</v>
      </c>
      <c r="I33264" s="9" t="s">
        <v>764</v>
      </c>
      <c r="J33264" s="7" t="s">
        <v>765</v>
      </c>
      <c r="K33264" s="10" t="s">
        <v>765</v>
      </c>
      <c r="L33264" s="7">
        <v>6</v>
      </c>
      <c r="M33264" s="11">
        <v>38718</v>
      </c>
      <c r="N33264" s="7" t="s">
        <v>400</v>
      </c>
      <c r="O33264" s="7" t="s">
        <v>401</v>
      </c>
      <c r="P33264" s="10">
        <v>2006</v>
      </c>
      <c r="Q33264" s="12">
        <v>39083</v>
      </c>
      <c r="R33264" s="12">
        <v>41067</v>
      </c>
    </row>
    <row r="33265" spans="1:18" x14ac:dyDescent="0.25">
      <c r="A33265" s="7" t="s">
        <v>113806</v>
      </c>
      <c r="B33265" s="7" t="s">
        <v>113807</v>
      </c>
      <c r="D33265" s="7" t="s">
        <v>113808</v>
      </c>
      <c r="E33265" s="8" t="s">
        <v>3745</v>
      </c>
      <c r="F33265" s="8">
        <v>6776999</v>
      </c>
      <c r="G33265" s="7" t="s">
        <v>23</v>
      </c>
      <c r="I33265" s="9"/>
      <c r="J33265" s="7"/>
      <c r="L33265" s="7">
        <v>3</v>
      </c>
      <c r="Q33265" s="12">
        <v>39827</v>
      </c>
      <c r="R33265" s="12">
        <v>41016</v>
      </c>
    </row>
    <row r="33266" spans="1:18" x14ac:dyDescent="0.25">
      <c r="A33266" s="7" t="s">
        <v>113809</v>
      </c>
      <c r="B33266" s="7" t="s">
        <v>113810</v>
      </c>
      <c r="C33266" s="7" t="s">
        <v>113811</v>
      </c>
      <c r="D33266" s="7" t="s">
        <v>275</v>
      </c>
      <c r="E33266" s="8" t="s">
        <v>276</v>
      </c>
      <c r="F33266" s="8">
        <v>795000</v>
      </c>
      <c r="G33266" s="7" t="s">
        <v>35</v>
      </c>
      <c r="H33266" s="7" t="s">
        <v>24</v>
      </c>
      <c r="I33266" s="9" t="s">
        <v>60</v>
      </c>
      <c r="J33266" s="7" t="s">
        <v>61</v>
      </c>
      <c r="K33266" s="10" t="s">
        <v>61</v>
      </c>
      <c r="L33266" s="7">
        <v>1</v>
      </c>
      <c r="M33266" s="11">
        <v>40940</v>
      </c>
      <c r="N33266" s="7" t="s">
        <v>325</v>
      </c>
      <c r="O33266" s="7" t="s">
        <v>112</v>
      </c>
      <c r="P33266" s="10">
        <v>2012</v>
      </c>
      <c r="Q33266" s="12">
        <v>41731</v>
      </c>
      <c r="R33266" s="12">
        <v>41731</v>
      </c>
    </row>
    <row r="33267" spans="1:18" x14ac:dyDescent="0.25">
      <c r="A33267" s="7" t="s">
        <v>113812</v>
      </c>
      <c r="B33267" s="7" t="s">
        <v>113813</v>
      </c>
      <c r="C33267" s="7" t="s">
        <v>113814</v>
      </c>
      <c r="D33267" s="7" t="s">
        <v>275</v>
      </c>
      <c r="E33267" s="8" t="s">
        <v>276</v>
      </c>
      <c r="F33267" s="8">
        <v>2500000</v>
      </c>
      <c r="G33267" s="7" t="s">
        <v>35</v>
      </c>
      <c r="H33267" s="7" t="s">
        <v>24</v>
      </c>
      <c r="I33267" s="9" t="s">
        <v>281</v>
      </c>
      <c r="J33267" s="7" t="s">
        <v>282</v>
      </c>
      <c r="K33267" s="10" t="s">
        <v>282</v>
      </c>
      <c r="L33267" s="7">
        <v>1</v>
      </c>
      <c r="Q33267" s="12">
        <v>40855</v>
      </c>
      <c r="R33267" s="12">
        <v>40855</v>
      </c>
    </row>
    <row r="33268" spans="1:18" x14ac:dyDescent="0.25">
      <c r="A33268" s="7" t="s">
        <v>113815</v>
      </c>
      <c r="B33268" s="7" t="s">
        <v>113816</v>
      </c>
      <c r="C33268" s="7" t="s">
        <v>113817</v>
      </c>
      <c r="D33268" s="7" t="s">
        <v>275</v>
      </c>
      <c r="E33268" s="8" t="s">
        <v>276</v>
      </c>
      <c r="F33268" s="8">
        <v>115400002</v>
      </c>
      <c r="G33268" s="7" t="s">
        <v>23</v>
      </c>
      <c r="H33268" s="7" t="s">
        <v>24</v>
      </c>
      <c r="I33268" s="9" t="s">
        <v>331</v>
      </c>
      <c r="J33268" s="7" t="s">
        <v>332</v>
      </c>
      <c r="K33268" s="10" t="s">
        <v>18564</v>
      </c>
      <c r="L33268" s="7">
        <v>3</v>
      </c>
      <c r="M33268" s="11">
        <v>40179</v>
      </c>
      <c r="N33268" s="7" t="s">
        <v>96</v>
      </c>
      <c r="O33268" s="7" t="s">
        <v>97</v>
      </c>
      <c r="P33268" s="10">
        <v>2010</v>
      </c>
      <c r="Q33268" s="12">
        <v>40512</v>
      </c>
      <c r="R33268" s="12">
        <v>41540</v>
      </c>
    </row>
    <row r="33269" spans="1:18" x14ac:dyDescent="0.25">
      <c r="A33269" s="7" t="s">
        <v>113818</v>
      </c>
      <c r="B33269" s="7" t="s">
        <v>113819</v>
      </c>
      <c r="C33269" s="7" t="s">
        <v>113820</v>
      </c>
      <c r="D33269" s="7" t="s">
        <v>1664</v>
      </c>
      <c r="E33269" s="8" t="s">
        <v>1665</v>
      </c>
      <c r="F33269" s="8">
        <v>150000000</v>
      </c>
      <c r="G33269" s="7" t="s">
        <v>35</v>
      </c>
      <c r="H33269" s="7" t="s">
        <v>24</v>
      </c>
      <c r="I33269" s="9" t="s">
        <v>151</v>
      </c>
      <c r="J33269" s="7" t="s">
        <v>613</v>
      </c>
      <c r="K33269" s="10" t="s">
        <v>8894</v>
      </c>
      <c r="L33269" s="7">
        <v>1</v>
      </c>
      <c r="M33269" s="11">
        <v>40544</v>
      </c>
      <c r="N33269" s="7" t="s">
        <v>537</v>
      </c>
      <c r="O33269" s="7" t="s">
        <v>505</v>
      </c>
      <c r="P33269" s="10">
        <v>2011</v>
      </c>
      <c r="Q33269" s="12">
        <v>41366</v>
      </c>
      <c r="R33269" s="12">
        <v>41366</v>
      </c>
    </row>
    <row r="33270" spans="1:18" x14ac:dyDescent="0.25">
      <c r="A33270" s="7" t="s">
        <v>113821</v>
      </c>
      <c r="B33270" s="7" t="s">
        <v>113822</v>
      </c>
      <c r="C33270" s="7" t="s">
        <v>113823</v>
      </c>
      <c r="D33270" s="7" t="s">
        <v>309</v>
      </c>
      <c r="E33270" s="8" t="s">
        <v>310</v>
      </c>
      <c r="F33270" s="8">
        <v>100000</v>
      </c>
      <c r="G33270" s="7" t="s">
        <v>35</v>
      </c>
      <c r="H33270" s="7" t="s">
        <v>24</v>
      </c>
      <c r="I33270" s="9" t="s">
        <v>129</v>
      </c>
      <c r="J33270" s="7" t="s">
        <v>2345</v>
      </c>
      <c r="K33270" s="10" t="s">
        <v>3636</v>
      </c>
      <c r="L33270" s="7">
        <v>1</v>
      </c>
      <c r="M33270" s="11">
        <v>41706</v>
      </c>
      <c r="N33270" s="7" t="s">
        <v>2021</v>
      </c>
      <c r="O33270" s="7" t="s">
        <v>64</v>
      </c>
      <c r="P33270" s="10">
        <v>2014</v>
      </c>
      <c r="Q33270" s="12">
        <v>41785</v>
      </c>
      <c r="R33270" s="12">
        <v>41785</v>
      </c>
    </row>
    <row r="33271" spans="1:18" x14ac:dyDescent="0.25">
      <c r="A33271" s="7" t="s">
        <v>113824</v>
      </c>
      <c r="B33271" s="7" t="s">
        <v>113825</v>
      </c>
      <c r="C33271" s="7" t="s">
        <v>113826</v>
      </c>
      <c r="D33271" s="7" t="s">
        <v>78</v>
      </c>
      <c r="E33271" s="8" t="s">
        <v>79</v>
      </c>
      <c r="F33271" s="8">
        <v>1515000</v>
      </c>
      <c r="G33271" s="7" t="s">
        <v>35</v>
      </c>
      <c r="H33271" s="7" t="s">
        <v>24</v>
      </c>
      <c r="I33271" s="9" t="s">
        <v>25</v>
      </c>
      <c r="J33271" s="7" t="s">
        <v>26</v>
      </c>
      <c r="K33271" s="10" t="s">
        <v>27</v>
      </c>
      <c r="L33271" s="7">
        <v>2</v>
      </c>
      <c r="M33271" s="11">
        <v>39083</v>
      </c>
      <c r="N33271" s="7" t="s">
        <v>88</v>
      </c>
      <c r="O33271" s="7" t="s">
        <v>89</v>
      </c>
      <c r="P33271" s="10">
        <v>2007</v>
      </c>
      <c r="Q33271" s="12">
        <v>40969</v>
      </c>
      <c r="R33271" s="12">
        <v>41515</v>
      </c>
    </row>
    <row r="33272" spans="1:18" x14ac:dyDescent="0.25">
      <c r="A33272" s="7" t="s">
        <v>113827</v>
      </c>
      <c r="B33272" s="7" t="s">
        <v>113828</v>
      </c>
      <c r="C33272" s="7" t="s">
        <v>113829</v>
      </c>
      <c r="D33272" s="7" t="s">
        <v>719</v>
      </c>
      <c r="E33272" s="8" t="s">
        <v>720</v>
      </c>
      <c r="F33272" s="8">
        <v>4217152</v>
      </c>
      <c r="G33272" s="7" t="s">
        <v>35</v>
      </c>
      <c r="H33272" s="7" t="s">
        <v>24</v>
      </c>
      <c r="I33272" s="9" t="s">
        <v>281</v>
      </c>
      <c r="J33272" s="7" t="s">
        <v>2370</v>
      </c>
      <c r="K33272" s="10" t="s">
        <v>95188</v>
      </c>
      <c r="L33272" s="7">
        <v>2</v>
      </c>
      <c r="Q33272" s="12">
        <v>41197</v>
      </c>
      <c r="R33272" s="12">
        <v>41828</v>
      </c>
    </row>
    <row r="33273" spans="1:18" x14ac:dyDescent="0.25">
      <c r="A33273" s="7" t="s">
        <v>113830</v>
      </c>
      <c r="B33273" s="7" t="s">
        <v>113831</v>
      </c>
      <c r="C33273" s="7" t="s">
        <v>113832</v>
      </c>
      <c r="D33273" s="7" t="s">
        <v>719</v>
      </c>
      <c r="E33273" s="8" t="s">
        <v>720</v>
      </c>
      <c r="F33273" s="8">
        <v>0</v>
      </c>
      <c r="G33273" s="7" t="s">
        <v>35</v>
      </c>
      <c r="H33273" s="7" t="s">
        <v>24</v>
      </c>
      <c r="I33273" s="9" t="s">
        <v>36</v>
      </c>
      <c r="J33273" s="7" t="s">
        <v>1162</v>
      </c>
      <c r="K33273" s="10" t="s">
        <v>1162</v>
      </c>
      <c r="L33273" s="7">
        <v>1</v>
      </c>
      <c r="Q33273" s="12">
        <v>41656</v>
      </c>
      <c r="R33273" s="12">
        <v>41656</v>
      </c>
    </row>
    <row r="33274" spans="1:18" x14ac:dyDescent="0.25">
      <c r="A33274" s="7" t="s">
        <v>113833</v>
      </c>
      <c r="B33274" s="7" t="s">
        <v>113834</v>
      </c>
      <c r="D33274" s="7" t="s">
        <v>719</v>
      </c>
      <c r="E33274" s="8" t="s">
        <v>720</v>
      </c>
      <c r="F33274" s="8">
        <v>1220000</v>
      </c>
      <c r="G33274" s="7" t="s">
        <v>35</v>
      </c>
      <c r="H33274" s="7" t="s">
        <v>24</v>
      </c>
      <c r="I33274" s="9" t="s">
        <v>36</v>
      </c>
      <c r="J33274" s="7" t="s">
        <v>1162</v>
      </c>
      <c r="K33274" s="10" t="s">
        <v>34677</v>
      </c>
      <c r="L33274" s="7">
        <v>1</v>
      </c>
      <c r="M33274" s="11">
        <v>40544</v>
      </c>
      <c r="N33274" s="7" t="s">
        <v>537</v>
      </c>
      <c r="O33274" s="7" t="s">
        <v>505</v>
      </c>
      <c r="P33274" s="10">
        <v>2011</v>
      </c>
      <c r="Q33274" s="12">
        <v>41683</v>
      </c>
      <c r="R33274" s="12">
        <v>41683</v>
      </c>
    </row>
    <row r="33275" spans="1:18" x14ac:dyDescent="0.25">
      <c r="A33275" s="7" t="s">
        <v>113835</v>
      </c>
      <c r="B33275" s="7" t="s">
        <v>113836</v>
      </c>
      <c r="C33275" s="7" t="s">
        <v>113837</v>
      </c>
      <c r="D33275" s="7" t="s">
        <v>433</v>
      </c>
      <c r="E33275" s="8" t="s">
        <v>434</v>
      </c>
      <c r="F33275" s="8">
        <v>1495000</v>
      </c>
      <c r="G33275" s="7" t="s">
        <v>35</v>
      </c>
      <c r="H33275" s="7" t="s">
        <v>24</v>
      </c>
      <c r="I33275" s="9" t="s">
        <v>281</v>
      </c>
      <c r="J33275" s="7" t="s">
        <v>282</v>
      </c>
      <c r="K33275" s="10" t="s">
        <v>1560</v>
      </c>
      <c r="L33275" s="7">
        <v>2</v>
      </c>
      <c r="M33275" s="11">
        <v>40544</v>
      </c>
      <c r="N33275" s="7" t="s">
        <v>537</v>
      </c>
      <c r="O33275" s="7" t="s">
        <v>505</v>
      </c>
      <c r="P33275" s="10">
        <v>2011</v>
      </c>
      <c r="Q33275" s="12">
        <v>41128</v>
      </c>
      <c r="R33275" s="12">
        <v>41641</v>
      </c>
    </row>
    <row r="33276" spans="1:18" x14ac:dyDescent="0.25">
      <c r="A33276" s="7" t="s">
        <v>113838</v>
      </c>
      <c r="B33276" s="7" t="s">
        <v>113839</v>
      </c>
      <c r="C33276" s="7" t="s">
        <v>113840</v>
      </c>
      <c r="D33276" s="7" t="s">
        <v>113841</v>
      </c>
      <c r="E33276" s="8" t="s">
        <v>2487</v>
      </c>
      <c r="F33276" s="8">
        <v>17400000</v>
      </c>
      <c r="G33276" s="7" t="s">
        <v>23</v>
      </c>
      <c r="H33276" s="7" t="s">
        <v>24</v>
      </c>
      <c r="I33276" s="9" t="s">
        <v>188</v>
      </c>
      <c r="J33276" s="7" t="s">
        <v>189</v>
      </c>
      <c r="K33276" s="10" t="s">
        <v>189</v>
      </c>
      <c r="L33276" s="7">
        <v>4</v>
      </c>
      <c r="M33276" s="11">
        <v>38353</v>
      </c>
      <c r="N33276" s="7" t="s">
        <v>435</v>
      </c>
      <c r="O33276" s="7" t="s">
        <v>436</v>
      </c>
      <c r="P33276" s="10">
        <v>2005</v>
      </c>
      <c r="Q33276" s="12">
        <v>39612</v>
      </c>
      <c r="R33276" s="12">
        <v>40753</v>
      </c>
    </row>
    <row r="33277" spans="1:18" x14ac:dyDescent="0.25">
      <c r="A33277" s="7" t="s">
        <v>113842</v>
      </c>
      <c r="B33277" s="7" t="s">
        <v>113843</v>
      </c>
      <c r="C33277" s="7" t="s">
        <v>113844</v>
      </c>
      <c r="D33277" s="7" t="s">
        <v>113845</v>
      </c>
      <c r="E33277" s="8" t="s">
        <v>1161</v>
      </c>
      <c r="F33277" s="8">
        <v>11000000</v>
      </c>
      <c r="G33277" s="7" t="s">
        <v>35</v>
      </c>
      <c r="H33277" s="7" t="s">
        <v>24</v>
      </c>
      <c r="I33277" s="9" t="s">
        <v>764</v>
      </c>
      <c r="J33277" s="7" t="s">
        <v>765</v>
      </c>
      <c r="K33277" s="10" t="s">
        <v>765</v>
      </c>
      <c r="L33277" s="7">
        <v>2</v>
      </c>
      <c r="M33277" s="11">
        <v>40544</v>
      </c>
      <c r="N33277" s="7" t="s">
        <v>537</v>
      </c>
      <c r="O33277" s="7" t="s">
        <v>505</v>
      </c>
      <c r="P33277" s="10">
        <v>2011</v>
      </c>
      <c r="Q33277" s="12">
        <v>41499</v>
      </c>
      <c r="R33277" s="12">
        <v>41900</v>
      </c>
    </row>
    <row r="33278" spans="1:18" x14ac:dyDescent="0.25">
      <c r="A33278" s="7" t="s">
        <v>113846</v>
      </c>
      <c r="B33278" s="7" t="s">
        <v>113847</v>
      </c>
      <c r="C33278" s="7" t="s">
        <v>113848</v>
      </c>
      <c r="D33278" s="7" t="s">
        <v>25238</v>
      </c>
      <c r="E33278" s="8" t="s">
        <v>6250</v>
      </c>
      <c r="F33278" s="8">
        <v>0</v>
      </c>
      <c r="G33278" s="7" t="s">
        <v>35</v>
      </c>
      <c r="I33278" s="9"/>
      <c r="J33278" s="7"/>
      <c r="L33278" s="7">
        <v>1</v>
      </c>
      <c r="M33278" s="11">
        <v>39814</v>
      </c>
      <c r="N33278" s="7" t="s">
        <v>171</v>
      </c>
      <c r="O33278" s="7" t="s">
        <v>172</v>
      </c>
      <c r="P33278" s="10">
        <v>2009</v>
      </c>
      <c r="Q33278" s="12">
        <v>41922</v>
      </c>
      <c r="R33278" s="12">
        <v>41922</v>
      </c>
    </row>
    <row r="33279" spans="1:18" x14ac:dyDescent="0.25">
      <c r="A33279" s="7" t="s">
        <v>113849</v>
      </c>
      <c r="B33279" s="7" t="s">
        <v>113850</v>
      </c>
      <c r="C33279" s="7" t="s">
        <v>113851</v>
      </c>
      <c r="D33279" s="7" t="s">
        <v>69927</v>
      </c>
      <c r="E33279" s="8" t="s">
        <v>69</v>
      </c>
      <c r="F33279" s="8">
        <v>1970000</v>
      </c>
      <c r="G33279" s="7" t="s">
        <v>35</v>
      </c>
      <c r="H33279" s="7" t="s">
        <v>52</v>
      </c>
      <c r="I33279" s="9"/>
      <c r="J33279" s="7" t="s">
        <v>53</v>
      </c>
      <c r="K33279" s="10" t="s">
        <v>2626</v>
      </c>
      <c r="L33279" s="7">
        <v>1</v>
      </c>
      <c r="M33279" s="11">
        <v>37257</v>
      </c>
      <c r="N33279" s="7" t="s">
        <v>527</v>
      </c>
      <c r="O33279" s="7" t="s">
        <v>528</v>
      </c>
      <c r="P33279" s="10">
        <v>2002</v>
      </c>
      <c r="Q33279" s="12">
        <v>39071</v>
      </c>
      <c r="R33279" s="12">
        <v>39071</v>
      </c>
    </row>
    <row r="33280" spans="1:18" x14ac:dyDescent="0.25">
      <c r="A33280" s="7" t="s">
        <v>113852</v>
      </c>
      <c r="B33280" s="7" t="s">
        <v>113853</v>
      </c>
      <c r="C33280" s="7" t="s">
        <v>113854</v>
      </c>
      <c r="D33280" s="7" t="s">
        <v>68</v>
      </c>
      <c r="E33280" s="8" t="s">
        <v>69</v>
      </c>
      <c r="F33280" s="8">
        <v>2150000</v>
      </c>
      <c r="G33280" s="7" t="s">
        <v>23</v>
      </c>
      <c r="H33280" s="7" t="s">
        <v>24</v>
      </c>
      <c r="I33280" s="9" t="s">
        <v>129</v>
      </c>
      <c r="J33280" s="7" t="s">
        <v>130</v>
      </c>
      <c r="K33280" s="10" t="s">
        <v>68014</v>
      </c>
      <c r="L33280" s="7">
        <v>2</v>
      </c>
      <c r="M33280" s="11">
        <v>36892</v>
      </c>
      <c r="N33280" s="7" t="s">
        <v>154</v>
      </c>
      <c r="O33280" s="7" t="s">
        <v>155</v>
      </c>
      <c r="P33280" s="10">
        <v>2001</v>
      </c>
      <c r="Q33280" s="12">
        <v>38516</v>
      </c>
      <c r="R33280" s="12">
        <v>39127</v>
      </c>
    </row>
    <row r="33281" spans="1:18" x14ac:dyDescent="0.25">
      <c r="A33281" s="7" t="s">
        <v>113855</v>
      </c>
      <c r="B33281" s="7" t="s">
        <v>113856</v>
      </c>
      <c r="C33281" s="7" t="s">
        <v>113857</v>
      </c>
      <c r="D33281" s="7" t="s">
        <v>113858</v>
      </c>
      <c r="E33281" s="8" t="s">
        <v>434</v>
      </c>
      <c r="F33281" s="8">
        <v>2818000</v>
      </c>
      <c r="G33281" s="7" t="s">
        <v>23</v>
      </c>
      <c r="H33281" s="7" t="s">
        <v>24</v>
      </c>
      <c r="I33281" s="9" t="s">
        <v>782</v>
      </c>
      <c r="J33281" s="7" t="s">
        <v>783</v>
      </c>
      <c r="K33281" s="10" t="s">
        <v>784</v>
      </c>
      <c r="L33281" s="7">
        <v>4</v>
      </c>
      <c r="M33281" s="11">
        <v>40476</v>
      </c>
      <c r="N33281" s="7" t="s">
        <v>1799</v>
      </c>
      <c r="O33281" s="7" t="s">
        <v>199</v>
      </c>
      <c r="P33281" s="10">
        <v>2010</v>
      </c>
      <c r="Q33281" s="12">
        <v>40756</v>
      </c>
      <c r="R33281" s="12">
        <v>41339</v>
      </c>
    </row>
    <row r="33282" spans="1:18" x14ac:dyDescent="0.25">
      <c r="A33282" s="7" t="s">
        <v>113859</v>
      </c>
      <c r="B33282" s="7" t="s">
        <v>113860</v>
      </c>
      <c r="F33282" s="8">
        <v>0</v>
      </c>
      <c r="G33282" s="7" t="s">
        <v>35</v>
      </c>
      <c r="H33282" s="7" t="s">
        <v>24</v>
      </c>
      <c r="I33282" s="9" t="s">
        <v>2213</v>
      </c>
      <c r="J33282" s="7" t="s">
        <v>6394</v>
      </c>
      <c r="K33282" s="10" t="s">
        <v>2397</v>
      </c>
      <c r="L33282" s="7">
        <v>1</v>
      </c>
      <c r="Q33282" s="12">
        <v>39662</v>
      </c>
      <c r="R33282" s="12">
        <v>39662</v>
      </c>
    </row>
    <row r="33283" spans="1:18" x14ac:dyDescent="0.25">
      <c r="A33283" s="7" t="s">
        <v>113861</v>
      </c>
      <c r="B33283" s="7" t="s">
        <v>113862</v>
      </c>
      <c r="D33283" s="7" t="s">
        <v>106</v>
      </c>
      <c r="E33283" s="8" t="s">
        <v>107</v>
      </c>
      <c r="F33283" s="8">
        <v>33500000</v>
      </c>
      <c r="G33283" s="7" t="s">
        <v>35</v>
      </c>
      <c r="H33283" s="7" t="s">
        <v>205</v>
      </c>
      <c r="I33283" s="9"/>
      <c r="J33283" s="7" t="s">
        <v>206</v>
      </c>
      <c r="K33283" s="10" t="s">
        <v>206</v>
      </c>
      <c r="L33283" s="7">
        <v>2</v>
      </c>
      <c r="Q33283" s="12">
        <v>36678</v>
      </c>
      <c r="R33283" s="12">
        <v>37316</v>
      </c>
    </row>
    <row r="33284" spans="1:18" x14ac:dyDescent="0.25">
      <c r="A33284" s="7" t="s">
        <v>113863</v>
      </c>
      <c r="B33284" s="7" t="s">
        <v>113864</v>
      </c>
      <c r="C33284" s="7" t="s">
        <v>113865</v>
      </c>
      <c r="D33284" s="7" t="s">
        <v>737</v>
      </c>
      <c r="E33284" s="8" t="s">
        <v>738</v>
      </c>
      <c r="F33284" s="8">
        <v>9500005</v>
      </c>
      <c r="G33284" s="7" t="s">
        <v>35</v>
      </c>
      <c r="H33284" s="7" t="s">
        <v>24</v>
      </c>
      <c r="I33284" s="9" t="s">
        <v>36</v>
      </c>
      <c r="J33284" s="7" t="s">
        <v>181</v>
      </c>
      <c r="K33284" s="10" t="s">
        <v>1297</v>
      </c>
      <c r="L33284" s="7">
        <v>4</v>
      </c>
      <c r="M33284" s="11">
        <v>39448</v>
      </c>
      <c r="N33284" s="7" t="s">
        <v>164</v>
      </c>
      <c r="O33284" s="7" t="s">
        <v>165</v>
      </c>
      <c r="P33284" s="10">
        <v>2008</v>
      </c>
      <c r="Q33284" s="12">
        <v>40184</v>
      </c>
      <c r="R33284" s="12">
        <v>41365</v>
      </c>
    </row>
    <row r="33285" spans="1:18" x14ac:dyDescent="0.25">
      <c r="A33285" s="7" t="s">
        <v>113866</v>
      </c>
      <c r="B33285" s="7" t="s">
        <v>113867</v>
      </c>
      <c r="C33285" s="7" t="s">
        <v>113868</v>
      </c>
      <c r="D33285" s="7" t="s">
        <v>2066</v>
      </c>
      <c r="E33285" s="8" t="s">
        <v>2067</v>
      </c>
      <c r="F33285" s="8">
        <v>12020000</v>
      </c>
      <c r="G33285" s="7" t="s">
        <v>35</v>
      </c>
      <c r="H33285" s="7" t="s">
        <v>24</v>
      </c>
      <c r="I33285" s="9" t="s">
        <v>502</v>
      </c>
      <c r="J33285" s="7" t="s">
        <v>503</v>
      </c>
      <c r="K33285" s="10" t="s">
        <v>5312</v>
      </c>
      <c r="L33285" s="7">
        <v>2</v>
      </c>
      <c r="M33285" s="11">
        <v>36161</v>
      </c>
      <c r="N33285" s="7" t="s">
        <v>1066</v>
      </c>
      <c r="O33285" s="7" t="s">
        <v>1067</v>
      </c>
      <c r="P33285" s="10">
        <v>1999</v>
      </c>
      <c r="Q33285" s="12">
        <v>40190</v>
      </c>
      <c r="R33285" s="12">
        <v>40407</v>
      </c>
    </row>
    <row r="33286" spans="1:18" x14ac:dyDescent="0.25">
      <c r="A33286" s="7" t="s">
        <v>113869</v>
      </c>
      <c r="B33286" s="7" t="s">
        <v>113870</v>
      </c>
      <c r="C33286" s="7" t="s">
        <v>113871</v>
      </c>
      <c r="D33286" s="7" t="s">
        <v>625</v>
      </c>
      <c r="E33286" s="8" t="s">
        <v>323</v>
      </c>
      <c r="F33286" s="8">
        <v>14509500</v>
      </c>
      <c r="G33286" s="7" t="s">
        <v>35</v>
      </c>
      <c r="H33286" s="7" t="s">
        <v>24</v>
      </c>
      <c r="I33286" s="9" t="s">
        <v>620</v>
      </c>
      <c r="J33286" s="7" t="s">
        <v>621</v>
      </c>
      <c r="K33286" s="10" t="s">
        <v>6054</v>
      </c>
      <c r="L33286" s="7">
        <v>4</v>
      </c>
      <c r="Q33286" s="12">
        <v>40031</v>
      </c>
      <c r="R33286" s="12">
        <v>40793</v>
      </c>
    </row>
    <row r="33287" spans="1:18" x14ac:dyDescent="0.25">
      <c r="A33287" s="7" t="s">
        <v>113872</v>
      </c>
      <c r="B33287" s="7" t="s">
        <v>113873</v>
      </c>
      <c r="C33287" s="7" t="s">
        <v>113874</v>
      </c>
      <c r="D33287" s="7" t="s">
        <v>737</v>
      </c>
      <c r="E33287" s="8" t="s">
        <v>738</v>
      </c>
      <c r="F33287" s="8">
        <v>0</v>
      </c>
      <c r="G33287" s="7" t="s">
        <v>35</v>
      </c>
      <c r="H33287" s="7" t="s">
        <v>376</v>
      </c>
      <c r="I33287" s="9"/>
      <c r="J33287" s="7" t="s">
        <v>2775</v>
      </c>
      <c r="K33287" s="10" t="s">
        <v>113875</v>
      </c>
      <c r="L33287" s="7">
        <v>1</v>
      </c>
      <c r="M33287" s="11">
        <v>38718</v>
      </c>
      <c r="N33287" s="7" t="s">
        <v>400</v>
      </c>
      <c r="O33287" s="7" t="s">
        <v>401</v>
      </c>
      <c r="P33287" s="10">
        <v>2006</v>
      </c>
      <c r="Q33287" s="12">
        <v>39715</v>
      </c>
      <c r="R33287" s="12">
        <v>39715</v>
      </c>
    </row>
    <row r="33288" spans="1:18" x14ac:dyDescent="0.25">
      <c r="A33288" s="7" t="s">
        <v>113876</v>
      </c>
      <c r="B33288" s="7" t="s">
        <v>113877</v>
      </c>
      <c r="C33288" s="7" t="s">
        <v>113878</v>
      </c>
      <c r="D33288" s="7" t="s">
        <v>30793</v>
      </c>
      <c r="E33288" s="8" t="s">
        <v>8309</v>
      </c>
      <c r="F33288" s="8">
        <v>1300000</v>
      </c>
      <c r="G33288" s="7" t="s">
        <v>35</v>
      </c>
      <c r="H33288" s="7" t="s">
        <v>196</v>
      </c>
      <c r="I33288" s="9"/>
      <c r="J33288" s="7" t="s">
        <v>46641</v>
      </c>
      <c r="K33288" s="10" t="s">
        <v>46641</v>
      </c>
      <c r="L33288" s="7">
        <v>1</v>
      </c>
      <c r="M33288" s="11">
        <v>41275</v>
      </c>
      <c r="N33288" s="7" t="s">
        <v>146</v>
      </c>
      <c r="O33288" s="7" t="s">
        <v>147</v>
      </c>
      <c r="P33288" s="10">
        <v>2013</v>
      </c>
      <c r="Q33288" s="12">
        <v>41681</v>
      </c>
      <c r="R33288" s="12">
        <v>41681</v>
      </c>
    </row>
    <row r="33289" spans="1:18" x14ac:dyDescent="0.25">
      <c r="A33289" s="7" t="s">
        <v>113879</v>
      </c>
      <c r="B33289" s="7" t="s">
        <v>113880</v>
      </c>
      <c r="C33289" s="7" t="s">
        <v>113881</v>
      </c>
      <c r="D33289" s="7" t="s">
        <v>532</v>
      </c>
      <c r="E33289" s="8" t="s">
        <v>533</v>
      </c>
      <c r="F33289" s="8">
        <v>0</v>
      </c>
      <c r="G33289" s="7" t="s">
        <v>35</v>
      </c>
      <c r="I33289" s="9"/>
      <c r="J33289" s="7"/>
      <c r="L33289" s="7">
        <v>1</v>
      </c>
      <c r="M33289" s="11">
        <v>39083</v>
      </c>
      <c r="N33289" s="7" t="s">
        <v>88</v>
      </c>
      <c r="O33289" s="7" t="s">
        <v>89</v>
      </c>
      <c r="P33289" s="10">
        <v>2007</v>
      </c>
      <c r="Q33289" s="12">
        <v>39083</v>
      </c>
      <c r="R33289" s="12">
        <v>39083</v>
      </c>
    </row>
    <row r="33290" spans="1:18" x14ac:dyDescent="0.25">
      <c r="A33290" s="7" t="s">
        <v>113882</v>
      </c>
      <c r="B33290" s="7" t="s">
        <v>113883</v>
      </c>
      <c r="C33290" s="7" t="s">
        <v>113884</v>
      </c>
      <c r="D33290" s="7" t="s">
        <v>78</v>
      </c>
      <c r="E33290" s="8" t="s">
        <v>79</v>
      </c>
      <c r="F33290" s="8">
        <v>4300000</v>
      </c>
      <c r="G33290" s="7" t="s">
        <v>80</v>
      </c>
      <c r="H33290" s="7" t="s">
        <v>24</v>
      </c>
      <c r="I33290" s="9" t="s">
        <v>36</v>
      </c>
      <c r="J33290" s="7" t="s">
        <v>181</v>
      </c>
      <c r="K33290" s="10" t="s">
        <v>1184</v>
      </c>
      <c r="L33290" s="7">
        <v>1</v>
      </c>
      <c r="M33290" s="11">
        <v>39142</v>
      </c>
      <c r="N33290" s="7" t="s">
        <v>954</v>
      </c>
      <c r="O33290" s="7" t="s">
        <v>89</v>
      </c>
      <c r="P33290" s="10">
        <v>2007</v>
      </c>
      <c r="Q33290" s="12">
        <v>39532</v>
      </c>
      <c r="R33290" s="12">
        <v>39532</v>
      </c>
    </row>
    <row r="33291" spans="1:18" x14ac:dyDescent="0.25">
      <c r="A33291" s="7" t="s">
        <v>113885</v>
      </c>
      <c r="B33291" s="7" t="s">
        <v>113886</v>
      </c>
      <c r="C33291" s="7" t="s">
        <v>113887</v>
      </c>
      <c r="D33291" s="7" t="s">
        <v>113888</v>
      </c>
      <c r="E33291" s="8" t="s">
        <v>10807</v>
      </c>
      <c r="F33291" s="8">
        <v>2650000</v>
      </c>
      <c r="G33291" s="7" t="s">
        <v>35</v>
      </c>
      <c r="I33291" s="9"/>
      <c r="J33291" s="7"/>
      <c r="L33291" s="7">
        <v>2</v>
      </c>
      <c r="M33291" s="11">
        <v>41275</v>
      </c>
      <c r="N33291" s="7" t="s">
        <v>146</v>
      </c>
      <c r="O33291" s="7" t="s">
        <v>147</v>
      </c>
      <c r="P33291" s="10">
        <v>2013</v>
      </c>
      <c r="Q33291" s="12">
        <v>41591</v>
      </c>
      <c r="R33291" s="12">
        <v>41837</v>
      </c>
    </row>
    <row r="33292" spans="1:18" x14ac:dyDescent="0.25">
      <c r="A33292" s="7" t="s">
        <v>113889</v>
      </c>
      <c r="B33292" s="7" t="s">
        <v>113890</v>
      </c>
      <c r="C33292" s="7" t="s">
        <v>113891</v>
      </c>
      <c r="D33292" s="7" t="s">
        <v>275</v>
      </c>
      <c r="E33292" s="8" t="s">
        <v>276</v>
      </c>
      <c r="F33292" s="8">
        <v>56750000</v>
      </c>
      <c r="G33292" s="7" t="s">
        <v>35</v>
      </c>
      <c r="H33292" s="7" t="s">
        <v>24</v>
      </c>
      <c r="I33292" s="9" t="s">
        <v>281</v>
      </c>
      <c r="J33292" s="7" t="s">
        <v>282</v>
      </c>
      <c r="K33292" s="10" t="s">
        <v>283</v>
      </c>
      <c r="L33292" s="7">
        <v>3</v>
      </c>
      <c r="M33292" s="11">
        <v>38718</v>
      </c>
      <c r="N33292" s="7" t="s">
        <v>400</v>
      </c>
      <c r="O33292" s="7" t="s">
        <v>401</v>
      </c>
      <c r="P33292" s="10">
        <v>2006</v>
      </c>
      <c r="Q33292" s="12">
        <v>39069</v>
      </c>
      <c r="R33292" s="12">
        <v>40347</v>
      </c>
    </row>
    <row r="33293" spans="1:18" x14ac:dyDescent="0.25">
      <c r="A33293" s="7" t="s">
        <v>113892</v>
      </c>
      <c r="B33293" s="7" t="s">
        <v>113893</v>
      </c>
      <c r="C33293" s="7" t="s">
        <v>113894</v>
      </c>
      <c r="F33293" s="8">
        <v>50000</v>
      </c>
      <c r="G33293" s="7" t="s">
        <v>35</v>
      </c>
      <c r="H33293" s="7" t="s">
        <v>24</v>
      </c>
      <c r="I33293" s="9" t="s">
        <v>36</v>
      </c>
      <c r="J33293" s="7" t="s">
        <v>37</v>
      </c>
      <c r="K33293" s="10" t="s">
        <v>34242</v>
      </c>
      <c r="L33293" s="7">
        <v>1</v>
      </c>
      <c r="Q33293" s="12">
        <v>40973</v>
      </c>
      <c r="R33293" s="12">
        <v>40973</v>
      </c>
    </row>
    <row r="33294" spans="1:18" x14ac:dyDescent="0.25">
      <c r="A33294" s="7" t="s">
        <v>113895</v>
      </c>
      <c r="B33294" s="7" t="s">
        <v>113896</v>
      </c>
      <c r="C33294" s="7" t="s">
        <v>113897</v>
      </c>
      <c r="D33294" s="7" t="s">
        <v>113898</v>
      </c>
      <c r="E33294" s="8" t="s">
        <v>655</v>
      </c>
      <c r="F33294" s="8">
        <v>100000</v>
      </c>
      <c r="G33294" s="7" t="s">
        <v>35</v>
      </c>
      <c r="H33294" s="7" t="s">
        <v>24</v>
      </c>
      <c r="I33294" s="9" t="s">
        <v>2221</v>
      </c>
      <c r="J33294" s="7" t="s">
        <v>2222</v>
      </c>
      <c r="K33294" s="10" t="s">
        <v>2222</v>
      </c>
      <c r="L33294" s="7">
        <v>1</v>
      </c>
      <c r="M33294" s="11">
        <v>40559</v>
      </c>
      <c r="N33294" s="7" t="s">
        <v>537</v>
      </c>
      <c r="O33294" s="7" t="s">
        <v>505</v>
      </c>
      <c r="P33294" s="10">
        <v>2011</v>
      </c>
      <c r="Q33294" s="12">
        <v>40544</v>
      </c>
      <c r="R33294" s="12">
        <v>40544</v>
      </c>
    </row>
    <row r="33295" spans="1:18" x14ac:dyDescent="0.25">
      <c r="A33295" s="7" t="s">
        <v>113899</v>
      </c>
      <c r="B33295" s="7" t="s">
        <v>113900</v>
      </c>
      <c r="C33295" s="7" t="s">
        <v>113901</v>
      </c>
      <c r="D33295" s="7" t="s">
        <v>113902</v>
      </c>
      <c r="E33295" s="8" t="s">
        <v>1442</v>
      </c>
      <c r="F33295" s="8">
        <v>230000</v>
      </c>
      <c r="G33295" s="7" t="s">
        <v>35</v>
      </c>
      <c r="H33295" s="7" t="s">
        <v>13265</v>
      </c>
      <c r="I33295" s="9"/>
      <c r="J33295" s="7" t="s">
        <v>13266</v>
      </c>
      <c r="K33295" s="10" t="s">
        <v>41833</v>
      </c>
      <c r="L33295" s="7">
        <v>1</v>
      </c>
      <c r="M33295" s="11">
        <v>41275</v>
      </c>
      <c r="N33295" s="7" t="s">
        <v>146</v>
      </c>
      <c r="O33295" s="7" t="s">
        <v>147</v>
      </c>
      <c r="P33295" s="10">
        <v>2013</v>
      </c>
      <c r="Q33295" s="12">
        <v>41764</v>
      </c>
      <c r="R33295" s="12">
        <v>41764</v>
      </c>
    </row>
    <row r="33296" spans="1:18" x14ac:dyDescent="0.25">
      <c r="A33296" s="7" t="s">
        <v>113903</v>
      </c>
      <c r="B33296" s="7" t="s">
        <v>113904</v>
      </c>
      <c r="C33296" s="7" t="s">
        <v>113905</v>
      </c>
      <c r="D33296" s="7" t="s">
        <v>24194</v>
      </c>
      <c r="E33296" s="8" t="s">
        <v>256</v>
      </c>
      <c r="F33296" s="8">
        <v>850000</v>
      </c>
      <c r="G33296" s="7" t="s">
        <v>35</v>
      </c>
      <c r="H33296" s="7" t="s">
        <v>24</v>
      </c>
      <c r="I33296" s="9" t="s">
        <v>36</v>
      </c>
      <c r="J33296" s="7" t="s">
        <v>181</v>
      </c>
      <c r="K33296" s="10" t="s">
        <v>2579</v>
      </c>
      <c r="L33296" s="7">
        <v>1</v>
      </c>
      <c r="M33296" s="11">
        <v>41334</v>
      </c>
      <c r="N33296" s="7" t="s">
        <v>514</v>
      </c>
      <c r="O33296" s="7" t="s">
        <v>147</v>
      </c>
      <c r="P33296" s="10">
        <v>2013</v>
      </c>
      <c r="Q33296" s="12">
        <v>41671</v>
      </c>
      <c r="R33296" s="12">
        <v>41671</v>
      </c>
    </row>
    <row r="33297" spans="1:18" x14ac:dyDescent="0.25">
      <c r="A33297" s="7" t="s">
        <v>113906</v>
      </c>
      <c r="B33297" s="7" t="s">
        <v>113907</v>
      </c>
      <c r="D33297" s="7" t="s">
        <v>275</v>
      </c>
      <c r="E33297" s="8" t="s">
        <v>276</v>
      </c>
      <c r="F33297" s="8">
        <v>500000</v>
      </c>
      <c r="G33297" s="7" t="s">
        <v>35</v>
      </c>
      <c r="H33297" s="7" t="s">
        <v>24</v>
      </c>
      <c r="I33297" s="9" t="s">
        <v>281</v>
      </c>
      <c r="J33297" s="7" t="s">
        <v>282</v>
      </c>
      <c r="K33297" s="10" t="s">
        <v>1108</v>
      </c>
      <c r="L33297" s="7">
        <v>1</v>
      </c>
      <c r="M33297" s="11">
        <v>40179</v>
      </c>
      <c r="N33297" s="7" t="s">
        <v>96</v>
      </c>
      <c r="O33297" s="7" t="s">
        <v>97</v>
      </c>
      <c r="P33297" s="10">
        <v>2010</v>
      </c>
      <c r="Q33297" s="12">
        <v>40555</v>
      </c>
      <c r="R33297" s="12">
        <v>40555</v>
      </c>
    </row>
    <row r="33298" spans="1:18" x14ac:dyDescent="0.25">
      <c r="A33298" s="7" t="s">
        <v>113908</v>
      </c>
      <c r="B33298" s="7" t="s">
        <v>113909</v>
      </c>
      <c r="C33298" s="7" t="s">
        <v>113910</v>
      </c>
      <c r="D33298" s="7" t="s">
        <v>113911</v>
      </c>
      <c r="E33298" s="8" t="s">
        <v>1886</v>
      </c>
      <c r="F33298" s="8">
        <v>63593</v>
      </c>
      <c r="G33298" s="7" t="s">
        <v>35</v>
      </c>
      <c r="I33298" s="9"/>
      <c r="J33298" s="7"/>
      <c r="L33298" s="7">
        <v>1</v>
      </c>
      <c r="Q33298" s="12">
        <v>41548</v>
      </c>
      <c r="R33298" s="12">
        <v>41548</v>
      </c>
    </row>
    <row r="33299" spans="1:18" x14ac:dyDescent="0.25">
      <c r="A33299" s="7" t="s">
        <v>113912</v>
      </c>
      <c r="B33299" s="7" t="s">
        <v>113913</v>
      </c>
      <c r="C33299" s="7" t="s">
        <v>113914</v>
      </c>
      <c r="D33299" s="7" t="s">
        <v>113915</v>
      </c>
      <c r="E33299" s="8" t="s">
        <v>386</v>
      </c>
      <c r="F33299" s="8">
        <v>0</v>
      </c>
      <c r="G33299" s="7" t="s">
        <v>35</v>
      </c>
      <c r="H33299" s="7" t="s">
        <v>24</v>
      </c>
      <c r="I33299" s="9" t="s">
        <v>782</v>
      </c>
      <c r="J33299" s="7" t="s">
        <v>783</v>
      </c>
      <c r="K33299" s="10" t="s">
        <v>784</v>
      </c>
      <c r="L33299" s="7">
        <v>1</v>
      </c>
      <c r="M33299" s="11">
        <v>40388</v>
      </c>
      <c r="N33299" s="7" t="s">
        <v>183</v>
      </c>
      <c r="O33299" s="7" t="s">
        <v>184</v>
      </c>
      <c r="P33299" s="10">
        <v>2010</v>
      </c>
      <c r="Q33299" s="12">
        <v>41407</v>
      </c>
      <c r="R33299" s="12">
        <v>41407</v>
      </c>
    </row>
    <row r="33300" spans="1:18" x14ac:dyDescent="0.25">
      <c r="A33300" s="7" t="s">
        <v>113916</v>
      </c>
      <c r="B33300" s="7" t="s">
        <v>113917</v>
      </c>
      <c r="D33300" s="7" t="s">
        <v>113918</v>
      </c>
      <c r="E33300" s="8" t="s">
        <v>13840</v>
      </c>
      <c r="F33300" s="8">
        <v>650000</v>
      </c>
      <c r="G33300" s="7" t="s">
        <v>35</v>
      </c>
      <c r="I33300" s="9"/>
      <c r="J33300" s="7"/>
      <c r="L33300" s="7">
        <v>1</v>
      </c>
      <c r="Q33300" s="12">
        <v>41245</v>
      </c>
      <c r="R33300" s="12">
        <v>41245</v>
      </c>
    </row>
    <row r="33301" spans="1:18" x14ac:dyDescent="0.25">
      <c r="A33301" s="7" t="s">
        <v>113919</v>
      </c>
      <c r="B33301" s="7" t="s">
        <v>113920</v>
      </c>
      <c r="C33301" s="7" t="s">
        <v>113921</v>
      </c>
      <c r="D33301" s="7" t="s">
        <v>113922</v>
      </c>
      <c r="E33301" s="8" t="s">
        <v>1016</v>
      </c>
      <c r="F33301" s="8">
        <v>0</v>
      </c>
      <c r="G33301" s="7" t="s">
        <v>35</v>
      </c>
      <c r="H33301" s="7" t="s">
        <v>24</v>
      </c>
      <c r="I33301" s="9" t="s">
        <v>36</v>
      </c>
      <c r="J33301" s="7" t="s">
        <v>181</v>
      </c>
      <c r="K33301" s="10" t="s">
        <v>695</v>
      </c>
      <c r="L33301" s="7">
        <v>1</v>
      </c>
      <c r="M33301" s="11">
        <v>41640</v>
      </c>
      <c r="N33301" s="7" t="s">
        <v>63</v>
      </c>
      <c r="O33301" s="7" t="s">
        <v>64</v>
      </c>
      <c r="P33301" s="10">
        <v>2014</v>
      </c>
      <c r="Q33301" s="12">
        <v>41803</v>
      </c>
      <c r="R33301" s="12">
        <v>41803</v>
      </c>
    </row>
    <row r="33302" spans="1:18" x14ac:dyDescent="0.25">
      <c r="A33302" s="7" t="s">
        <v>113923</v>
      </c>
      <c r="B33302" s="7" t="s">
        <v>113924</v>
      </c>
      <c r="C33302" s="7" t="s">
        <v>113925</v>
      </c>
      <c r="D33302" s="7" t="s">
        <v>122</v>
      </c>
      <c r="E33302" s="8" t="s">
        <v>123</v>
      </c>
      <c r="F33302" s="8">
        <v>10500009</v>
      </c>
      <c r="G33302" s="7" t="s">
        <v>35</v>
      </c>
      <c r="H33302" s="7" t="s">
        <v>24</v>
      </c>
      <c r="I33302" s="9" t="s">
        <v>534</v>
      </c>
      <c r="J33302" s="7" t="s">
        <v>535</v>
      </c>
      <c r="K33302" s="10" t="s">
        <v>6583</v>
      </c>
      <c r="L33302" s="7">
        <v>2</v>
      </c>
      <c r="M33302" s="11">
        <v>40909</v>
      </c>
      <c r="N33302" s="7" t="s">
        <v>111</v>
      </c>
      <c r="O33302" s="7" t="s">
        <v>112</v>
      </c>
      <c r="P33302" s="10">
        <v>2012</v>
      </c>
      <c r="Q33302" s="12">
        <v>41157</v>
      </c>
      <c r="R33302" s="12">
        <v>41543</v>
      </c>
    </row>
    <row r="33303" spans="1:18" x14ac:dyDescent="0.25">
      <c r="A33303" s="7" t="s">
        <v>113926</v>
      </c>
      <c r="B33303" s="7" t="s">
        <v>113927</v>
      </c>
      <c r="C33303" s="7" t="s">
        <v>113928</v>
      </c>
      <c r="D33303" s="7" t="s">
        <v>68</v>
      </c>
      <c r="E33303" s="8" t="s">
        <v>69</v>
      </c>
      <c r="F33303" s="8">
        <v>32800000</v>
      </c>
      <c r="H33303" s="7" t="s">
        <v>24</v>
      </c>
      <c r="I33303" s="9" t="s">
        <v>36</v>
      </c>
      <c r="J33303" s="7" t="s">
        <v>493</v>
      </c>
      <c r="K33303" s="10" t="s">
        <v>30394</v>
      </c>
      <c r="L33303" s="7">
        <v>4</v>
      </c>
      <c r="M33303" s="11">
        <v>39814</v>
      </c>
      <c r="N33303" s="7" t="s">
        <v>171</v>
      </c>
      <c r="O33303" s="7" t="s">
        <v>172</v>
      </c>
      <c r="P33303" s="10">
        <v>2009</v>
      </c>
      <c r="Q33303" s="12">
        <v>40332</v>
      </c>
      <c r="R33303" s="12">
        <v>41463</v>
      </c>
    </row>
    <row r="33304" spans="1:18" x14ac:dyDescent="0.25">
      <c r="A33304" s="7" t="s">
        <v>113929</v>
      </c>
      <c r="B33304" s="7" t="s">
        <v>113930</v>
      </c>
      <c r="C33304" s="7" t="s">
        <v>113931</v>
      </c>
      <c r="D33304" s="7" t="s">
        <v>113932</v>
      </c>
      <c r="E33304" s="8" t="s">
        <v>35794</v>
      </c>
      <c r="F33304" s="8">
        <v>3675000</v>
      </c>
      <c r="G33304" s="7" t="s">
        <v>35</v>
      </c>
      <c r="H33304" s="7" t="s">
        <v>24</v>
      </c>
      <c r="I33304" s="9" t="s">
        <v>36</v>
      </c>
      <c r="J33304" s="7" t="s">
        <v>181</v>
      </c>
      <c r="K33304" s="10" t="s">
        <v>885</v>
      </c>
      <c r="L33304" s="7">
        <v>2</v>
      </c>
      <c r="M33304" s="11">
        <v>40909</v>
      </c>
      <c r="N33304" s="7" t="s">
        <v>111</v>
      </c>
      <c r="O33304" s="7" t="s">
        <v>112</v>
      </c>
      <c r="P33304" s="10">
        <v>2012</v>
      </c>
      <c r="Q33304" s="12">
        <v>41098</v>
      </c>
      <c r="R33304" s="12">
        <v>41831</v>
      </c>
    </row>
    <row r="33305" spans="1:18" x14ac:dyDescent="0.25">
      <c r="A33305" s="7" t="s">
        <v>113933</v>
      </c>
      <c r="B33305" s="7" t="s">
        <v>113934</v>
      </c>
      <c r="F33305" s="8">
        <v>224999</v>
      </c>
      <c r="G33305" s="7" t="s">
        <v>35</v>
      </c>
      <c r="H33305" s="7" t="s">
        <v>24</v>
      </c>
      <c r="I33305" s="9" t="s">
        <v>93</v>
      </c>
      <c r="J33305" s="7" t="s">
        <v>314</v>
      </c>
      <c r="K33305" s="10" t="s">
        <v>113935</v>
      </c>
      <c r="L33305" s="7">
        <v>1</v>
      </c>
      <c r="Q33305" s="12">
        <v>39920</v>
      </c>
      <c r="R33305" s="12">
        <v>39920</v>
      </c>
    </row>
    <row r="33306" spans="1:18" x14ac:dyDescent="0.25">
      <c r="A33306" s="7" t="s">
        <v>113936</v>
      </c>
      <c r="B33306" s="7" t="s">
        <v>113937</v>
      </c>
      <c r="C33306" s="7" t="s">
        <v>113938</v>
      </c>
      <c r="D33306" s="7" t="s">
        <v>68</v>
      </c>
      <c r="E33306" s="8" t="s">
        <v>69</v>
      </c>
      <c r="F33306" s="8">
        <v>50000</v>
      </c>
      <c r="G33306" s="7" t="s">
        <v>80</v>
      </c>
      <c r="H33306" s="7" t="s">
        <v>376</v>
      </c>
      <c r="I33306" s="9"/>
      <c r="J33306" s="7" t="s">
        <v>2775</v>
      </c>
      <c r="L33306" s="7">
        <v>1</v>
      </c>
      <c r="Q33306" s="12">
        <v>39547</v>
      </c>
      <c r="R33306" s="12">
        <v>39547</v>
      </c>
    </row>
    <row r="33307" spans="1:18" x14ac:dyDescent="0.25">
      <c r="A33307" s="7" t="s">
        <v>113939</v>
      </c>
      <c r="B33307" s="7" t="s">
        <v>113940</v>
      </c>
      <c r="C33307" s="7" t="s">
        <v>113941</v>
      </c>
      <c r="D33307" s="7" t="s">
        <v>24351</v>
      </c>
      <c r="E33307" s="8" t="s">
        <v>69</v>
      </c>
      <c r="F33307" s="8">
        <v>250000</v>
      </c>
      <c r="G33307" s="7" t="s">
        <v>35</v>
      </c>
      <c r="H33307" s="7" t="s">
        <v>24</v>
      </c>
      <c r="I33307" s="9" t="s">
        <v>248</v>
      </c>
      <c r="J33307" s="7" t="s">
        <v>249</v>
      </c>
      <c r="K33307" s="10" t="s">
        <v>47346</v>
      </c>
      <c r="L33307" s="7">
        <v>2</v>
      </c>
      <c r="Q33307" s="12">
        <v>38455</v>
      </c>
      <c r="R33307" s="12">
        <v>38967</v>
      </c>
    </row>
    <row r="33308" spans="1:18" x14ac:dyDescent="0.25">
      <c r="A33308" s="7" t="s">
        <v>113942</v>
      </c>
      <c r="B33308" s="7" t="s">
        <v>113943</v>
      </c>
      <c r="C33308" s="7" t="s">
        <v>113944</v>
      </c>
      <c r="D33308" s="7" t="s">
        <v>113945</v>
      </c>
      <c r="E33308" s="8" t="s">
        <v>10104</v>
      </c>
      <c r="F33308" s="8">
        <v>800000</v>
      </c>
      <c r="G33308" s="7" t="s">
        <v>35</v>
      </c>
      <c r="H33308" s="7" t="s">
        <v>680</v>
      </c>
      <c r="I33308" s="9"/>
      <c r="J33308" s="7" t="s">
        <v>681</v>
      </c>
      <c r="K33308" s="10" t="s">
        <v>681</v>
      </c>
      <c r="L33308" s="7">
        <v>1</v>
      </c>
      <c r="M33308" s="11">
        <v>40544</v>
      </c>
      <c r="N33308" s="7" t="s">
        <v>537</v>
      </c>
      <c r="O33308" s="7" t="s">
        <v>505</v>
      </c>
      <c r="P33308" s="10">
        <v>2011</v>
      </c>
      <c r="Q33308" s="12">
        <v>41191</v>
      </c>
      <c r="R33308" s="12">
        <v>41191</v>
      </c>
    </row>
    <row r="33309" spans="1:18" x14ac:dyDescent="0.25">
      <c r="A33309" s="7" t="s">
        <v>113946</v>
      </c>
      <c r="B33309" s="7" t="s">
        <v>113947</v>
      </c>
      <c r="C33309" s="7" t="s">
        <v>113948</v>
      </c>
      <c r="D33309" s="7" t="s">
        <v>68</v>
      </c>
      <c r="E33309" s="8" t="s">
        <v>69</v>
      </c>
      <c r="F33309" s="8">
        <v>2665121</v>
      </c>
      <c r="G33309" s="7" t="s">
        <v>35</v>
      </c>
      <c r="H33309" s="7" t="s">
        <v>24</v>
      </c>
      <c r="I33309" s="9" t="s">
        <v>70</v>
      </c>
      <c r="J33309" s="7" t="s">
        <v>3242</v>
      </c>
      <c r="K33309" s="10" t="s">
        <v>19645</v>
      </c>
      <c r="L33309" s="7">
        <v>1</v>
      </c>
      <c r="M33309" s="11">
        <v>36161</v>
      </c>
      <c r="N33309" s="7" t="s">
        <v>1066</v>
      </c>
      <c r="O33309" s="7" t="s">
        <v>1067</v>
      </c>
      <c r="P33309" s="10">
        <v>1999</v>
      </c>
      <c r="Q33309" s="12">
        <v>39946</v>
      </c>
      <c r="R33309" s="12">
        <v>39946</v>
      </c>
    </row>
    <row r="33310" spans="1:18" x14ac:dyDescent="0.25">
      <c r="A33310" s="7" t="s">
        <v>113949</v>
      </c>
      <c r="B33310" s="7" t="s">
        <v>113950</v>
      </c>
      <c r="C33310" s="7" t="s">
        <v>113951</v>
      </c>
      <c r="D33310" s="7" t="s">
        <v>86</v>
      </c>
      <c r="E33310" s="8" t="s">
        <v>87</v>
      </c>
      <c r="F33310" s="8">
        <v>1800000</v>
      </c>
      <c r="G33310" s="7" t="s">
        <v>35</v>
      </c>
      <c r="H33310" s="7" t="s">
        <v>24</v>
      </c>
      <c r="I33310" s="9" t="s">
        <v>2591</v>
      </c>
      <c r="J33310" s="7" t="s">
        <v>2592</v>
      </c>
      <c r="K33310" s="10" t="s">
        <v>2592</v>
      </c>
      <c r="L33310" s="7">
        <v>1</v>
      </c>
      <c r="M33310" s="11">
        <v>39814</v>
      </c>
      <c r="N33310" s="7" t="s">
        <v>171</v>
      </c>
      <c r="O33310" s="7" t="s">
        <v>172</v>
      </c>
      <c r="P33310" s="10">
        <v>2009</v>
      </c>
      <c r="Q33310" s="12">
        <v>40864</v>
      </c>
      <c r="R33310" s="12">
        <v>40864</v>
      </c>
    </row>
    <row r="33311" spans="1:18" x14ac:dyDescent="0.25">
      <c r="A33311" s="7" t="s">
        <v>113952</v>
      </c>
      <c r="B33311" s="7" t="s">
        <v>113953</v>
      </c>
      <c r="C33311" s="7" t="s">
        <v>113954</v>
      </c>
      <c r="D33311" s="7" t="s">
        <v>296</v>
      </c>
      <c r="E33311" s="8" t="s">
        <v>297</v>
      </c>
      <c r="F33311" s="8">
        <v>17000000</v>
      </c>
      <c r="G33311" s="7" t="s">
        <v>35</v>
      </c>
      <c r="H33311" s="7" t="s">
        <v>24</v>
      </c>
      <c r="I33311" s="9" t="s">
        <v>1321</v>
      </c>
      <c r="J33311" s="7" t="s">
        <v>613</v>
      </c>
      <c r="K33311" s="10" t="s">
        <v>6762</v>
      </c>
      <c r="L33311" s="7">
        <v>1</v>
      </c>
      <c r="M33311" s="11">
        <v>33239</v>
      </c>
      <c r="N33311" s="7" t="s">
        <v>448</v>
      </c>
      <c r="O33311" s="7" t="s">
        <v>449</v>
      </c>
      <c r="P33311" s="10">
        <v>1991</v>
      </c>
      <c r="Q33311" s="12">
        <v>39325</v>
      </c>
      <c r="R33311" s="12">
        <v>39325</v>
      </c>
    </row>
    <row r="33312" spans="1:18" x14ac:dyDescent="0.25">
      <c r="A33312" s="7" t="s">
        <v>113955</v>
      </c>
      <c r="B33312" s="7" t="s">
        <v>113956</v>
      </c>
      <c r="C33312" s="7" t="s">
        <v>113957</v>
      </c>
      <c r="D33312" s="7" t="s">
        <v>37375</v>
      </c>
      <c r="E33312" s="8" t="s">
        <v>9947</v>
      </c>
      <c r="F33312" s="8">
        <v>20000</v>
      </c>
      <c r="G33312" s="7" t="s">
        <v>35</v>
      </c>
      <c r="H33312" s="7" t="s">
        <v>24</v>
      </c>
      <c r="I33312" s="9" t="s">
        <v>1233</v>
      </c>
      <c r="J33312" s="7" t="s">
        <v>1234</v>
      </c>
      <c r="K33312" s="10" t="s">
        <v>2920</v>
      </c>
      <c r="L33312" s="7">
        <v>1</v>
      </c>
      <c r="M33312" s="11">
        <v>40695</v>
      </c>
      <c r="N33312" s="7" t="s">
        <v>702</v>
      </c>
      <c r="O33312" s="7" t="s">
        <v>55</v>
      </c>
      <c r="P33312" s="10">
        <v>2011</v>
      </c>
      <c r="Q33312" s="12">
        <v>41456</v>
      </c>
      <c r="R33312" s="12">
        <v>41456</v>
      </c>
    </row>
    <row r="33313" spans="1:18" x14ac:dyDescent="0.25">
      <c r="A33313" s="7" t="s">
        <v>113958</v>
      </c>
      <c r="B33313" s="7" t="s">
        <v>113959</v>
      </c>
      <c r="C33313" s="7" t="s">
        <v>113960</v>
      </c>
      <c r="D33313" s="7" t="s">
        <v>532</v>
      </c>
      <c r="E33313" s="8" t="s">
        <v>533</v>
      </c>
      <c r="F33313" s="8">
        <v>40000</v>
      </c>
      <c r="G33313" s="7" t="s">
        <v>35</v>
      </c>
      <c r="I33313" s="9"/>
      <c r="J33313" s="7"/>
      <c r="L33313" s="7">
        <v>1</v>
      </c>
      <c r="Q33313" s="12">
        <v>41509</v>
      </c>
      <c r="R33313" s="12">
        <v>41509</v>
      </c>
    </row>
    <row r="33314" spans="1:18" x14ac:dyDescent="0.25">
      <c r="A33314" s="7" t="s">
        <v>113961</v>
      </c>
      <c r="B33314" s="7" t="s">
        <v>113962</v>
      </c>
      <c r="C33314" s="7" t="s">
        <v>113963</v>
      </c>
      <c r="F33314" s="8">
        <v>20000</v>
      </c>
      <c r="G33314" s="7" t="s">
        <v>35</v>
      </c>
      <c r="I33314" s="9"/>
      <c r="J33314" s="7"/>
      <c r="L33314" s="7">
        <v>1</v>
      </c>
      <c r="M33314" s="11">
        <v>41646</v>
      </c>
      <c r="N33314" s="7" t="s">
        <v>63</v>
      </c>
      <c r="O33314" s="7" t="s">
        <v>64</v>
      </c>
      <c r="P33314" s="10">
        <v>2014</v>
      </c>
      <c r="Q33314" s="12">
        <v>41964</v>
      </c>
      <c r="R33314" s="12">
        <v>41964</v>
      </c>
    </row>
    <row r="33315" spans="1:18" x14ac:dyDescent="0.25">
      <c r="A33315" s="7" t="s">
        <v>113964</v>
      </c>
      <c r="B33315" s="7" t="s">
        <v>113965</v>
      </c>
      <c r="C33315" s="7" t="s">
        <v>113966</v>
      </c>
      <c r="D33315" s="7" t="s">
        <v>113967</v>
      </c>
      <c r="E33315" s="8" t="s">
        <v>228</v>
      </c>
      <c r="F33315" s="8">
        <v>80788</v>
      </c>
      <c r="G33315" s="7" t="s">
        <v>35</v>
      </c>
      <c r="H33315" s="7" t="s">
        <v>52</v>
      </c>
      <c r="I33315" s="9"/>
      <c r="J33315" s="7" t="s">
        <v>53</v>
      </c>
      <c r="K33315" s="10" t="s">
        <v>53</v>
      </c>
      <c r="L33315" s="7">
        <v>1</v>
      </c>
      <c r="M33315" s="11">
        <v>41518</v>
      </c>
      <c r="N33315" s="7" t="s">
        <v>900</v>
      </c>
      <c r="O33315" s="7" t="s">
        <v>258</v>
      </c>
      <c r="P33315" s="10">
        <v>2013</v>
      </c>
      <c r="Q33315" s="12">
        <v>41548</v>
      </c>
      <c r="R33315" s="12">
        <v>41548</v>
      </c>
    </row>
    <row r="33316" spans="1:18" x14ac:dyDescent="0.25">
      <c r="A33316" s="7" t="s">
        <v>113968</v>
      </c>
      <c r="B33316" s="7" t="s">
        <v>113969</v>
      </c>
      <c r="C33316" s="7" t="s">
        <v>113970</v>
      </c>
      <c r="D33316" s="7" t="s">
        <v>106</v>
      </c>
      <c r="E33316" s="8" t="s">
        <v>107</v>
      </c>
      <c r="F33316" s="8">
        <v>0</v>
      </c>
      <c r="G33316" s="7" t="s">
        <v>35</v>
      </c>
      <c r="H33316" s="7" t="s">
        <v>176</v>
      </c>
      <c r="I33316" s="9"/>
      <c r="J33316" s="7" t="s">
        <v>1572</v>
      </c>
      <c r="K33316" s="10" t="s">
        <v>1572</v>
      </c>
      <c r="L33316" s="7">
        <v>1</v>
      </c>
      <c r="Q33316" s="12">
        <v>41677</v>
      </c>
      <c r="R33316" s="12">
        <v>41677</v>
      </c>
    </row>
    <row r="33317" spans="1:18" x14ac:dyDescent="0.25">
      <c r="A33317" s="7" t="s">
        <v>113971</v>
      </c>
      <c r="B33317" s="7" t="s">
        <v>113972</v>
      </c>
      <c r="C33317" s="7" t="s">
        <v>113973</v>
      </c>
      <c r="D33317" s="7" t="s">
        <v>86</v>
      </c>
      <c r="E33317" s="8" t="s">
        <v>87</v>
      </c>
      <c r="F33317" s="8">
        <v>1300800</v>
      </c>
      <c r="G33317" s="7" t="s">
        <v>35</v>
      </c>
      <c r="I33317" s="9"/>
      <c r="J33317" s="7"/>
      <c r="L33317" s="7">
        <v>1</v>
      </c>
      <c r="Q33317" s="12">
        <v>39853</v>
      </c>
      <c r="R33317" s="12">
        <v>39853</v>
      </c>
    </row>
    <row r="33318" spans="1:18" x14ac:dyDescent="0.25">
      <c r="A33318" s="7" t="s">
        <v>113974</v>
      </c>
      <c r="B33318" s="7" t="s">
        <v>113975</v>
      </c>
      <c r="C33318" s="7" t="s">
        <v>113976</v>
      </c>
      <c r="D33318" s="7" t="s">
        <v>68</v>
      </c>
      <c r="E33318" s="8" t="s">
        <v>69</v>
      </c>
      <c r="F33318" s="8">
        <v>11250000</v>
      </c>
      <c r="G33318" s="7" t="s">
        <v>35</v>
      </c>
      <c r="H33318" s="7" t="s">
        <v>24</v>
      </c>
      <c r="I33318" s="9" t="s">
        <v>281</v>
      </c>
      <c r="J33318" s="7" t="s">
        <v>282</v>
      </c>
      <c r="K33318" s="10" t="s">
        <v>11079</v>
      </c>
      <c r="L33318" s="7">
        <v>2</v>
      </c>
      <c r="M33318" s="11">
        <v>39814</v>
      </c>
      <c r="N33318" s="7" t="s">
        <v>171</v>
      </c>
      <c r="O33318" s="7" t="s">
        <v>172</v>
      </c>
      <c r="P33318" s="10">
        <v>2009</v>
      </c>
      <c r="Q33318" s="12">
        <v>40429</v>
      </c>
      <c r="R33318" s="12">
        <v>41947</v>
      </c>
    </row>
    <row r="33319" spans="1:18" x14ac:dyDescent="0.25">
      <c r="A33319" s="7" t="s">
        <v>113977</v>
      </c>
      <c r="B33319" s="7" t="s">
        <v>113978</v>
      </c>
      <c r="C33319" s="7" t="s">
        <v>113979</v>
      </c>
      <c r="D33319" s="7" t="s">
        <v>122</v>
      </c>
      <c r="E33319" s="8" t="s">
        <v>123</v>
      </c>
      <c r="F33319" s="8">
        <v>0</v>
      </c>
      <c r="G33319" s="7" t="s">
        <v>35</v>
      </c>
      <c r="H33319" s="7" t="s">
        <v>24</v>
      </c>
      <c r="I33319" s="9" t="s">
        <v>331</v>
      </c>
      <c r="J33319" s="7" t="s">
        <v>332</v>
      </c>
      <c r="K33319" s="10" t="s">
        <v>332</v>
      </c>
      <c r="L33319" s="7">
        <v>1</v>
      </c>
      <c r="M33319" s="11">
        <v>40969</v>
      </c>
      <c r="N33319" s="7" t="s">
        <v>1542</v>
      </c>
      <c r="O33319" s="7" t="s">
        <v>112</v>
      </c>
      <c r="P33319" s="10">
        <v>2012</v>
      </c>
      <c r="Q33319" s="12">
        <v>41913</v>
      </c>
      <c r="R33319" s="12">
        <v>41913</v>
      </c>
    </row>
    <row r="33320" spans="1:18" x14ac:dyDescent="0.25">
      <c r="A33320" s="7" t="s">
        <v>113980</v>
      </c>
      <c r="B33320" s="7" t="s">
        <v>113981</v>
      </c>
      <c r="C33320" s="7" t="s">
        <v>113982</v>
      </c>
      <c r="D33320" s="7" t="s">
        <v>275</v>
      </c>
      <c r="E33320" s="8" t="s">
        <v>276</v>
      </c>
      <c r="F33320" s="8">
        <v>10786338</v>
      </c>
      <c r="G33320" s="7" t="s">
        <v>23</v>
      </c>
      <c r="H33320" s="7" t="s">
        <v>24</v>
      </c>
      <c r="I33320" s="9" t="s">
        <v>1321</v>
      </c>
      <c r="J33320" s="7" t="s">
        <v>613</v>
      </c>
      <c r="K33320" s="10" t="s">
        <v>6762</v>
      </c>
      <c r="L33320" s="7">
        <v>1</v>
      </c>
      <c r="Q33320" s="12">
        <v>39910</v>
      </c>
      <c r="R33320" s="12">
        <v>39910</v>
      </c>
    </row>
    <row r="33321" spans="1:18" x14ac:dyDescent="0.25">
      <c r="A33321" s="7" t="s">
        <v>113983</v>
      </c>
      <c r="B33321" s="7" t="s">
        <v>113984</v>
      </c>
      <c r="C33321" s="7" t="s">
        <v>113985</v>
      </c>
      <c r="D33321" s="7" t="s">
        <v>275</v>
      </c>
      <c r="E33321" s="8" t="s">
        <v>276</v>
      </c>
      <c r="F33321" s="8">
        <v>57000</v>
      </c>
      <c r="G33321" s="7" t="s">
        <v>35</v>
      </c>
      <c r="H33321" s="7" t="s">
        <v>24</v>
      </c>
      <c r="I33321" s="9" t="s">
        <v>70</v>
      </c>
      <c r="J33321" s="7" t="s">
        <v>3037</v>
      </c>
      <c r="K33321" s="10" t="s">
        <v>113986</v>
      </c>
      <c r="L33321" s="7">
        <v>1</v>
      </c>
      <c r="Q33321" s="12">
        <v>40702</v>
      </c>
      <c r="R33321" s="12">
        <v>40702</v>
      </c>
    </row>
    <row r="33322" spans="1:18" x14ac:dyDescent="0.25">
      <c r="A33322" s="7" t="s">
        <v>113987</v>
      </c>
      <c r="B33322" s="7" t="s">
        <v>113988</v>
      </c>
      <c r="C33322" s="7" t="s">
        <v>113989</v>
      </c>
      <c r="D33322" s="7" t="s">
        <v>113990</v>
      </c>
      <c r="E33322" s="8" t="s">
        <v>123</v>
      </c>
      <c r="F33322" s="8">
        <v>6200000</v>
      </c>
      <c r="G33322" s="7" t="s">
        <v>35</v>
      </c>
      <c r="H33322" s="7" t="s">
        <v>240</v>
      </c>
      <c r="I33322" s="9" t="s">
        <v>930</v>
      </c>
      <c r="J33322" s="7" t="s">
        <v>5655</v>
      </c>
      <c r="K33322" s="10" t="s">
        <v>5655</v>
      </c>
      <c r="L33322" s="7">
        <v>2</v>
      </c>
      <c r="Q33322" s="12">
        <v>41829</v>
      </c>
      <c r="R33322" s="12">
        <v>41914</v>
      </c>
    </row>
    <row r="33323" spans="1:18" x14ac:dyDescent="0.25">
      <c r="A33323" s="7" t="s">
        <v>113991</v>
      </c>
      <c r="B33323" s="7" t="s">
        <v>113992</v>
      </c>
      <c r="F33323" s="8">
        <v>23017556</v>
      </c>
      <c r="G33323" s="7" t="s">
        <v>35</v>
      </c>
      <c r="H33323" s="7" t="s">
        <v>24</v>
      </c>
      <c r="I33323" s="9" t="s">
        <v>2591</v>
      </c>
      <c r="J33323" s="7" t="s">
        <v>2592</v>
      </c>
      <c r="K33323" s="10" t="s">
        <v>2592</v>
      </c>
      <c r="L33323" s="7">
        <v>1</v>
      </c>
      <c r="M33323" s="11">
        <v>36892</v>
      </c>
      <c r="N33323" s="7" t="s">
        <v>154</v>
      </c>
      <c r="O33323" s="7" t="s">
        <v>155</v>
      </c>
      <c r="P33323" s="10">
        <v>2001</v>
      </c>
      <c r="Q33323" s="12">
        <v>40087</v>
      </c>
      <c r="R33323" s="12">
        <v>40087</v>
      </c>
    </row>
    <row r="33324" spans="1:18" x14ac:dyDescent="0.25">
      <c r="A33324" s="7" t="s">
        <v>113993</v>
      </c>
      <c r="B33324" s="7" t="s">
        <v>113994</v>
      </c>
      <c r="C33324" s="7" t="s">
        <v>113995</v>
      </c>
      <c r="D33324" s="7" t="s">
        <v>122</v>
      </c>
      <c r="E33324" s="8" t="s">
        <v>123</v>
      </c>
      <c r="F33324" s="8">
        <v>4000000</v>
      </c>
      <c r="G33324" s="7" t="s">
        <v>35</v>
      </c>
      <c r="H33324" s="7" t="s">
        <v>24</v>
      </c>
      <c r="I33324" s="9" t="s">
        <v>129</v>
      </c>
      <c r="J33324" s="7" t="s">
        <v>130</v>
      </c>
      <c r="K33324" s="10" t="s">
        <v>5703</v>
      </c>
      <c r="L33324" s="7">
        <v>1</v>
      </c>
      <c r="Q33324" s="12">
        <v>40444</v>
      </c>
      <c r="R33324" s="12">
        <v>40444</v>
      </c>
    </row>
    <row r="33325" spans="1:18" x14ac:dyDescent="0.25">
      <c r="A33325" s="7" t="s">
        <v>113996</v>
      </c>
      <c r="B33325" s="7" t="s">
        <v>113997</v>
      </c>
      <c r="C33325" s="7" t="s">
        <v>113998</v>
      </c>
      <c r="D33325" s="7" t="s">
        <v>227</v>
      </c>
      <c r="E33325" s="8" t="s">
        <v>228</v>
      </c>
      <c r="F33325" s="8">
        <v>11000000</v>
      </c>
      <c r="G33325" s="7" t="s">
        <v>35</v>
      </c>
      <c r="H33325" s="7" t="s">
        <v>24</v>
      </c>
      <c r="I33325" s="9" t="s">
        <v>36</v>
      </c>
      <c r="J33325" s="7" t="s">
        <v>181</v>
      </c>
      <c r="K33325" s="10" t="s">
        <v>182</v>
      </c>
      <c r="L33325" s="7">
        <v>1</v>
      </c>
      <c r="M33325" s="11">
        <v>40909</v>
      </c>
      <c r="N33325" s="7" t="s">
        <v>111</v>
      </c>
      <c r="O33325" s="7" t="s">
        <v>112</v>
      </c>
      <c r="P33325" s="10">
        <v>2012</v>
      </c>
      <c r="Q33325" s="12">
        <v>41711</v>
      </c>
      <c r="R33325" s="12">
        <v>41711</v>
      </c>
    </row>
    <row r="33326" spans="1:18" x14ac:dyDescent="0.25">
      <c r="A33326" s="7" t="s">
        <v>113999</v>
      </c>
      <c r="B33326" s="7" t="s">
        <v>114000</v>
      </c>
      <c r="C33326" s="7" t="s">
        <v>114001</v>
      </c>
      <c r="D33326" s="7" t="s">
        <v>68</v>
      </c>
      <c r="E33326" s="8" t="s">
        <v>69</v>
      </c>
      <c r="F33326" s="8">
        <v>4010000</v>
      </c>
      <c r="G33326" s="7" t="s">
        <v>80</v>
      </c>
      <c r="H33326" s="7" t="s">
        <v>454</v>
      </c>
      <c r="I33326" s="9"/>
      <c r="J33326" s="7" t="s">
        <v>2334</v>
      </c>
      <c r="K33326" s="10" t="s">
        <v>114002</v>
      </c>
      <c r="L33326" s="7">
        <v>1</v>
      </c>
      <c r="M33326" s="11">
        <v>36161</v>
      </c>
      <c r="N33326" s="7" t="s">
        <v>1066</v>
      </c>
      <c r="O33326" s="7" t="s">
        <v>1067</v>
      </c>
      <c r="P33326" s="10">
        <v>1999</v>
      </c>
      <c r="Q33326" s="12">
        <v>39111</v>
      </c>
      <c r="R33326" s="12">
        <v>39111</v>
      </c>
    </row>
    <row r="33327" spans="1:18" x14ac:dyDescent="0.25">
      <c r="A33327" s="7" t="s">
        <v>114003</v>
      </c>
      <c r="B33327" s="7" t="s">
        <v>114004</v>
      </c>
      <c r="C33327" s="7" t="s">
        <v>114005</v>
      </c>
      <c r="D33327" s="7" t="s">
        <v>114006</v>
      </c>
      <c r="E33327" s="8" t="s">
        <v>10327</v>
      </c>
      <c r="F33327" s="8">
        <v>2000</v>
      </c>
      <c r="G33327" s="7" t="s">
        <v>80</v>
      </c>
      <c r="H33327" s="7" t="s">
        <v>24</v>
      </c>
      <c r="I33327" s="9" t="s">
        <v>129</v>
      </c>
      <c r="J33327" s="7" t="s">
        <v>130</v>
      </c>
      <c r="K33327" s="10" t="s">
        <v>54094</v>
      </c>
      <c r="L33327" s="7">
        <v>1</v>
      </c>
      <c r="Q33327" s="12">
        <v>40404</v>
      </c>
      <c r="R33327" s="12">
        <v>40404</v>
      </c>
    </row>
    <row r="33328" spans="1:18" x14ac:dyDescent="0.25">
      <c r="A33328" s="7" t="s">
        <v>114007</v>
      </c>
      <c r="B33328" s="7" t="s">
        <v>114008</v>
      </c>
      <c r="C33328" s="7" t="s">
        <v>114009</v>
      </c>
      <c r="D33328" s="7" t="s">
        <v>114010</v>
      </c>
      <c r="E33328" s="8" t="s">
        <v>5086</v>
      </c>
      <c r="F33328" s="8">
        <v>1364033</v>
      </c>
      <c r="G33328" s="7" t="s">
        <v>35</v>
      </c>
      <c r="H33328" s="7" t="s">
        <v>635</v>
      </c>
      <c r="I33328" s="9"/>
      <c r="J33328" s="7" t="s">
        <v>1838</v>
      </c>
      <c r="K33328" s="10" t="s">
        <v>1838</v>
      </c>
      <c r="L33328" s="7">
        <v>1</v>
      </c>
      <c r="Q33328" s="12">
        <v>41787</v>
      </c>
      <c r="R33328" s="12">
        <v>41787</v>
      </c>
    </row>
    <row r="33329" spans="1:18" x14ac:dyDescent="0.25">
      <c r="A33329" s="7" t="s">
        <v>114011</v>
      </c>
      <c r="B33329" s="7" t="s">
        <v>114012</v>
      </c>
      <c r="C33329" s="7" t="s">
        <v>114013</v>
      </c>
      <c r="D33329" s="7" t="s">
        <v>227</v>
      </c>
      <c r="E33329" s="8" t="s">
        <v>228</v>
      </c>
      <c r="F33329" s="8">
        <v>293900</v>
      </c>
      <c r="G33329" s="7" t="s">
        <v>35</v>
      </c>
      <c r="H33329" s="7" t="s">
        <v>24</v>
      </c>
      <c r="I33329" s="9" t="s">
        <v>36</v>
      </c>
      <c r="J33329" s="7" t="s">
        <v>37</v>
      </c>
      <c r="K33329" s="10" t="s">
        <v>387</v>
      </c>
      <c r="L33329" s="7">
        <v>3</v>
      </c>
      <c r="M33329" s="11">
        <v>40695</v>
      </c>
      <c r="N33329" s="7" t="s">
        <v>702</v>
      </c>
      <c r="O33329" s="7" t="s">
        <v>55</v>
      </c>
      <c r="P33329" s="10">
        <v>2011</v>
      </c>
      <c r="Q33329" s="12">
        <v>40206</v>
      </c>
      <c r="R33329" s="12">
        <v>40756</v>
      </c>
    </row>
    <row r="33330" spans="1:18" x14ac:dyDescent="0.25">
      <c r="A33330" s="7" t="s">
        <v>114014</v>
      </c>
      <c r="B33330" s="7" t="s">
        <v>114015</v>
      </c>
      <c r="C33330" s="7" t="s">
        <v>114016</v>
      </c>
      <c r="D33330" s="7" t="s">
        <v>9068</v>
      </c>
      <c r="E33330" s="8" t="s">
        <v>1732</v>
      </c>
      <c r="F33330" s="8">
        <v>0</v>
      </c>
      <c r="G33330" s="7" t="s">
        <v>35</v>
      </c>
      <c r="H33330" s="7" t="s">
        <v>24</v>
      </c>
      <c r="I33330" s="9" t="s">
        <v>36</v>
      </c>
      <c r="J33330" s="7" t="s">
        <v>181</v>
      </c>
      <c r="K33330" s="10" t="s">
        <v>3667</v>
      </c>
      <c r="L33330" s="7">
        <v>1</v>
      </c>
      <c r="Q33330" s="12">
        <v>41938</v>
      </c>
      <c r="R33330" s="12">
        <v>41938</v>
      </c>
    </row>
    <row r="33331" spans="1:18" x14ac:dyDescent="0.25">
      <c r="A33331" s="7" t="s">
        <v>114017</v>
      </c>
      <c r="B33331" s="7" t="s">
        <v>114018</v>
      </c>
      <c r="C33331" s="7" t="s">
        <v>114019</v>
      </c>
      <c r="D33331" s="7" t="s">
        <v>737</v>
      </c>
      <c r="E33331" s="8" t="s">
        <v>738</v>
      </c>
      <c r="F33331" s="8">
        <v>15650000</v>
      </c>
      <c r="G33331" s="7" t="s">
        <v>23</v>
      </c>
      <c r="H33331" s="7" t="s">
        <v>24</v>
      </c>
      <c r="I33331" s="9" t="s">
        <v>620</v>
      </c>
      <c r="J33331" s="7" t="s">
        <v>621</v>
      </c>
      <c r="K33331" s="10" t="s">
        <v>621</v>
      </c>
      <c r="L33331" s="7">
        <v>3</v>
      </c>
      <c r="M33331" s="11">
        <v>37257</v>
      </c>
      <c r="N33331" s="7" t="s">
        <v>527</v>
      </c>
      <c r="O33331" s="7" t="s">
        <v>528</v>
      </c>
      <c r="P33331" s="10">
        <v>2002</v>
      </c>
      <c r="Q33331" s="12">
        <v>38847</v>
      </c>
      <c r="R33331" s="12">
        <v>39562</v>
      </c>
    </row>
    <row r="33332" spans="1:18" x14ac:dyDescent="0.25">
      <c r="A33332" s="7" t="s">
        <v>114020</v>
      </c>
      <c r="B33332" s="7" t="s">
        <v>114021</v>
      </c>
      <c r="C33332" s="7" t="s">
        <v>114022</v>
      </c>
      <c r="D33332" s="7" t="s">
        <v>114023</v>
      </c>
      <c r="E33332" s="8" t="s">
        <v>533</v>
      </c>
      <c r="F33332" s="8">
        <v>70000</v>
      </c>
      <c r="G33332" s="7" t="s">
        <v>35</v>
      </c>
      <c r="H33332" s="7" t="s">
        <v>24</v>
      </c>
      <c r="I33332" s="9" t="s">
        <v>25</v>
      </c>
      <c r="J33332" s="7" t="s">
        <v>26</v>
      </c>
      <c r="K33332" s="10" t="s">
        <v>27</v>
      </c>
      <c r="L33332" s="7">
        <v>2</v>
      </c>
      <c r="M33332" s="11">
        <v>40857</v>
      </c>
      <c r="N33332" s="7" t="s">
        <v>2287</v>
      </c>
      <c r="O33332" s="7" t="s">
        <v>74</v>
      </c>
      <c r="P33332" s="10">
        <v>2011</v>
      </c>
      <c r="Q33332" s="12">
        <v>41410</v>
      </c>
      <c r="R33332" s="12">
        <v>41453</v>
      </c>
    </row>
    <row r="33333" spans="1:18" x14ac:dyDescent="0.25">
      <c r="A33333" s="7" t="s">
        <v>114024</v>
      </c>
      <c r="B33333" s="7" t="s">
        <v>114025</v>
      </c>
      <c r="C33333" s="7" t="s">
        <v>114026</v>
      </c>
      <c r="D33333" s="7" t="s">
        <v>114027</v>
      </c>
      <c r="E33333" s="8" t="s">
        <v>195</v>
      </c>
      <c r="F33333" s="8">
        <v>0</v>
      </c>
      <c r="G33333" s="7" t="s">
        <v>35</v>
      </c>
      <c r="I33333" s="9"/>
      <c r="J33333" s="7"/>
      <c r="L33333" s="7">
        <v>3</v>
      </c>
      <c r="M33333" s="11">
        <v>41190</v>
      </c>
      <c r="N33333" s="7" t="s">
        <v>45</v>
      </c>
      <c r="O33333" s="7" t="s">
        <v>46</v>
      </c>
      <c r="P33333" s="10">
        <v>2012</v>
      </c>
      <c r="Q33333" s="12">
        <v>41183</v>
      </c>
      <c r="R33333" s="12">
        <v>41671</v>
      </c>
    </row>
    <row r="33334" spans="1:18" x14ac:dyDescent="0.25">
      <c r="A33334" s="7" t="s">
        <v>114028</v>
      </c>
      <c r="B33334" s="7" t="s">
        <v>114029</v>
      </c>
      <c r="D33334" s="7" t="s">
        <v>114030</v>
      </c>
      <c r="E33334" s="8" t="s">
        <v>69</v>
      </c>
      <c r="F33334" s="8">
        <v>10780</v>
      </c>
      <c r="G33334" s="7" t="s">
        <v>35</v>
      </c>
      <c r="H33334" s="7" t="s">
        <v>52</v>
      </c>
      <c r="I33334" s="9"/>
      <c r="J33334" s="7" t="s">
        <v>53</v>
      </c>
      <c r="K33334" s="10" t="s">
        <v>18007</v>
      </c>
      <c r="L33334" s="7">
        <v>1</v>
      </c>
      <c r="M33334" s="11">
        <v>41736</v>
      </c>
      <c r="N33334" s="7" t="s">
        <v>4368</v>
      </c>
      <c r="O33334" s="7" t="s">
        <v>1151</v>
      </c>
      <c r="P33334" s="10">
        <v>2014</v>
      </c>
      <c r="Q33334" s="12">
        <v>41880</v>
      </c>
      <c r="R33334" s="12">
        <v>41880</v>
      </c>
    </row>
    <row r="33335" spans="1:18" x14ac:dyDescent="0.25">
      <c r="A33335" s="7" t="s">
        <v>114031</v>
      </c>
      <c r="B33335" s="7" t="s">
        <v>114032</v>
      </c>
      <c r="C33335" s="7" t="s">
        <v>114033</v>
      </c>
      <c r="D33335" s="7" t="s">
        <v>296</v>
      </c>
      <c r="E33335" s="8" t="s">
        <v>297</v>
      </c>
      <c r="F33335" s="8">
        <v>7119399</v>
      </c>
      <c r="G33335" s="7" t="s">
        <v>35</v>
      </c>
      <c r="H33335" s="7" t="s">
        <v>24</v>
      </c>
      <c r="I33335" s="9" t="s">
        <v>188</v>
      </c>
      <c r="J33335" s="7" t="s">
        <v>189</v>
      </c>
      <c r="K33335" s="10" t="s">
        <v>461</v>
      </c>
      <c r="L33335" s="7">
        <v>4</v>
      </c>
      <c r="M33335" s="11">
        <v>36770</v>
      </c>
      <c r="N33335" s="7" t="s">
        <v>7059</v>
      </c>
      <c r="O33335" s="7" t="s">
        <v>7060</v>
      </c>
      <c r="P33335" s="10">
        <v>2000</v>
      </c>
      <c r="Q33335" s="12">
        <v>39982</v>
      </c>
      <c r="R33335" s="12">
        <v>41880</v>
      </c>
    </row>
    <row r="33336" spans="1:18" x14ac:dyDescent="0.25">
      <c r="A33336" s="7" t="s">
        <v>114034</v>
      </c>
      <c r="B33336" s="7" t="s">
        <v>114035</v>
      </c>
      <c r="C33336" s="7" t="s">
        <v>114036</v>
      </c>
      <c r="D33336" s="7" t="s">
        <v>68</v>
      </c>
      <c r="E33336" s="8" t="s">
        <v>69</v>
      </c>
      <c r="F33336" s="8">
        <v>6411000</v>
      </c>
      <c r="G33336" s="7" t="s">
        <v>35</v>
      </c>
      <c r="H33336" s="7" t="s">
        <v>24</v>
      </c>
      <c r="I33336" s="9" t="s">
        <v>620</v>
      </c>
      <c r="J33336" s="7" t="s">
        <v>621</v>
      </c>
      <c r="K33336" s="10" t="s">
        <v>621</v>
      </c>
      <c r="L33336" s="7">
        <v>3</v>
      </c>
      <c r="Q33336" s="12">
        <v>40086</v>
      </c>
      <c r="R33336" s="12">
        <v>41179</v>
      </c>
    </row>
    <row r="33337" spans="1:18" x14ac:dyDescent="0.25">
      <c r="A33337" s="7" t="s">
        <v>114037</v>
      </c>
      <c r="B33337" s="7" t="s">
        <v>114038</v>
      </c>
      <c r="C33337" s="7" t="s">
        <v>114039</v>
      </c>
      <c r="D33337" s="7" t="s">
        <v>433</v>
      </c>
      <c r="E33337" s="8" t="s">
        <v>434</v>
      </c>
      <c r="F33337" s="8">
        <v>0</v>
      </c>
      <c r="G33337" s="7" t="s">
        <v>80</v>
      </c>
      <c r="H33337" s="7" t="s">
        <v>24</v>
      </c>
      <c r="I33337" s="9" t="s">
        <v>36</v>
      </c>
      <c r="J33337" s="7" t="s">
        <v>181</v>
      </c>
      <c r="K33337" s="10" t="s">
        <v>182</v>
      </c>
      <c r="L33337" s="7">
        <v>1</v>
      </c>
      <c r="M33337" s="11">
        <v>40544</v>
      </c>
      <c r="N33337" s="7" t="s">
        <v>537</v>
      </c>
      <c r="O33337" s="7" t="s">
        <v>505</v>
      </c>
      <c r="P33337" s="10">
        <v>2011</v>
      </c>
      <c r="Q33337" s="12">
        <v>40603</v>
      </c>
      <c r="R33337" s="12">
        <v>40603</v>
      </c>
    </row>
    <row r="33338" spans="1:18" x14ac:dyDescent="0.25">
      <c r="A33338" s="7" t="s">
        <v>114040</v>
      </c>
      <c r="B33338" s="7" t="s">
        <v>114041</v>
      </c>
      <c r="C33338" s="7" t="s">
        <v>114042</v>
      </c>
      <c r="D33338" s="7" t="s">
        <v>7833</v>
      </c>
      <c r="E33338" s="8" t="s">
        <v>2130</v>
      </c>
      <c r="F33338" s="8">
        <v>0</v>
      </c>
      <c r="G33338" s="7" t="s">
        <v>35</v>
      </c>
      <c r="H33338" s="7" t="s">
        <v>52</v>
      </c>
      <c r="I33338" s="9"/>
      <c r="J33338" s="7" t="s">
        <v>53</v>
      </c>
      <c r="K33338" s="10" t="s">
        <v>53</v>
      </c>
      <c r="L33338" s="7">
        <v>2</v>
      </c>
      <c r="M33338" s="11">
        <v>36526</v>
      </c>
      <c r="N33338" s="7" t="s">
        <v>234</v>
      </c>
      <c r="O33338" s="7" t="s">
        <v>235</v>
      </c>
      <c r="P33338" s="10">
        <v>2000</v>
      </c>
      <c r="Q33338" s="12">
        <v>36717</v>
      </c>
      <c r="R33338" s="12">
        <v>37690</v>
      </c>
    </row>
    <row r="33339" spans="1:18" x14ac:dyDescent="0.25">
      <c r="A33339" s="7" t="s">
        <v>114043</v>
      </c>
      <c r="B33339" s="7" t="s">
        <v>114044</v>
      </c>
      <c r="C33339" s="7" t="s">
        <v>114045</v>
      </c>
      <c r="D33339" s="7" t="s">
        <v>114046</v>
      </c>
      <c r="E33339" s="8" t="s">
        <v>2121</v>
      </c>
      <c r="F33339" s="8">
        <v>50000</v>
      </c>
      <c r="G33339" s="7" t="s">
        <v>80</v>
      </c>
      <c r="H33339" s="7" t="s">
        <v>24</v>
      </c>
      <c r="I33339" s="9" t="s">
        <v>25</v>
      </c>
      <c r="J33339" s="7" t="s">
        <v>26</v>
      </c>
      <c r="K33339" s="10" t="s">
        <v>4479</v>
      </c>
      <c r="L33339" s="7">
        <v>1</v>
      </c>
      <c r="M33339" s="11">
        <v>41426</v>
      </c>
      <c r="N33339" s="7" t="s">
        <v>1766</v>
      </c>
      <c r="O33339" s="7" t="s">
        <v>412</v>
      </c>
      <c r="P33339" s="10">
        <v>2013</v>
      </c>
      <c r="Q33339" s="12">
        <v>41085</v>
      </c>
      <c r="R33339" s="12">
        <v>41085</v>
      </c>
    </row>
    <row r="33340" spans="1:18" x14ac:dyDescent="0.25">
      <c r="A33340" s="7" t="s">
        <v>114047</v>
      </c>
      <c r="B33340" s="7" t="s">
        <v>114048</v>
      </c>
      <c r="C33340" s="7" t="s">
        <v>114049</v>
      </c>
      <c r="D33340" s="7" t="s">
        <v>114050</v>
      </c>
      <c r="E33340" s="8" t="s">
        <v>1423</v>
      </c>
      <c r="F33340" s="8">
        <v>1200000</v>
      </c>
      <c r="G33340" s="7" t="s">
        <v>80</v>
      </c>
      <c r="H33340" s="7" t="s">
        <v>24</v>
      </c>
      <c r="I33340" s="9" t="s">
        <v>620</v>
      </c>
      <c r="J33340" s="7" t="s">
        <v>7651</v>
      </c>
      <c r="K33340" s="10" t="s">
        <v>101302</v>
      </c>
      <c r="L33340" s="7">
        <v>1</v>
      </c>
      <c r="M33340" s="11">
        <v>39114</v>
      </c>
      <c r="N33340" s="7" t="s">
        <v>1291</v>
      </c>
      <c r="O33340" s="7" t="s">
        <v>89</v>
      </c>
      <c r="P33340" s="10">
        <v>2007</v>
      </c>
      <c r="Q33340" s="12">
        <v>39560</v>
      </c>
      <c r="R33340" s="12">
        <v>39560</v>
      </c>
    </row>
    <row r="33341" spans="1:18" x14ac:dyDescent="0.25">
      <c r="A33341" s="7" t="s">
        <v>114051</v>
      </c>
      <c r="B33341" s="7" t="s">
        <v>114052</v>
      </c>
      <c r="C33341" s="7" t="s">
        <v>114053</v>
      </c>
      <c r="D33341" s="7" t="s">
        <v>144</v>
      </c>
      <c r="E33341" s="8" t="s">
        <v>145</v>
      </c>
      <c r="F33341" s="8">
        <v>20000</v>
      </c>
      <c r="G33341" s="7" t="s">
        <v>35</v>
      </c>
      <c r="H33341" s="7" t="s">
        <v>1638</v>
      </c>
      <c r="I33341" s="9"/>
      <c r="J33341" s="7" t="s">
        <v>1639</v>
      </c>
      <c r="K33341" s="10" t="s">
        <v>1639</v>
      </c>
      <c r="L33341" s="7">
        <v>1</v>
      </c>
      <c r="M33341" s="11">
        <v>41395</v>
      </c>
      <c r="N33341" s="7" t="s">
        <v>3449</v>
      </c>
      <c r="O33341" s="7" t="s">
        <v>412</v>
      </c>
      <c r="P33341" s="10">
        <v>2013</v>
      </c>
      <c r="Q33341" s="12">
        <v>41691</v>
      </c>
      <c r="R33341" s="12">
        <v>41691</v>
      </c>
    </row>
    <row r="33342" spans="1:18" x14ac:dyDescent="0.25">
      <c r="A33342" s="7" t="s">
        <v>114054</v>
      </c>
      <c r="B33342" s="7" t="s">
        <v>114055</v>
      </c>
      <c r="C33342" s="7" t="s">
        <v>113775</v>
      </c>
      <c r="D33342" s="7" t="s">
        <v>33</v>
      </c>
      <c r="E33342" s="8" t="s">
        <v>34</v>
      </c>
      <c r="F33342" s="8">
        <v>7800000</v>
      </c>
      <c r="G33342" s="7" t="s">
        <v>35</v>
      </c>
      <c r="H33342" s="7" t="s">
        <v>24</v>
      </c>
      <c r="I33342" s="9" t="s">
        <v>25</v>
      </c>
      <c r="J33342" s="7" t="s">
        <v>26</v>
      </c>
      <c r="K33342" s="10" t="s">
        <v>27</v>
      </c>
      <c r="L33342" s="7">
        <v>2</v>
      </c>
      <c r="M33342" s="11">
        <v>40179</v>
      </c>
      <c r="N33342" s="7" t="s">
        <v>96</v>
      </c>
      <c r="O33342" s="7" t="s">
        <v>97</v>
      </c>
      <c r="P33342" s="10">
        <v>2010</v>
      </c>
      <c r="Q33342" s="12">
        <v>41100</v>
      </c>
      <c r="R33342" s="12">
        <v>41376</v>
      </c>
    </row>
    <row r="33343" spans="1:18" x14ac:dyDescent="0.25">
      <c r="A33343" s="7" t="s">
        <v>114056</v>
      </c>
      <c r="B33343" s="7" t="s">
        <v>114057</v>
      </c>
      <c r="C33343" s="7" t="s">
        <v>114058</v>
      </c>
      <c r="D33343" s="7" t="s">
        <v>114059</v>
      </c>
      <c r="E33343" s="8" t="s">
        <v>16044</v>
      </c>
      <c r="F33343" s="8">
        <v>170000</v>
      </c>
      <c r="G33343" s="7" t="s">
        <v>35</v>
      </c>
      <c r="H33343" s="7" t="s">
        <v>24</v>
      </c>
      <c r="I33343" s="9" t="s">
        <v>281</v>
      </c>
      <c r="J33343" s="7" t="s">
        <v>282</v>
      </c>
      <c r="K33343" s="10" t="s">
        <v>282</v>
      </c>
      <c r="L33343" s="7">
        <v>2</v>
      </c>
      <c r="M33343" s="11">
        <v>41087</v>
      </c>
      <c r="N33343" s="7" t="s">
        <v>28</v>
      </c>
      <c r="O33343" s="7" t="s">
        <v>29</v>
      </c>
      <c r="P33343" s="10">
        <v>2012</v>
      </c>
      <c r="Q33343" s="12">
        <v>40909</v>
      </c>
      <c r="R33343" s="12">
        <v>41152</v>
      </c>
    </row>
    <row r="33344" spans="1:18" x14ac:dyDescent="0.25">
      <c r="A33344" s="7" t="s">
        <v>114060</v>
      </c>
      <c r="B33344" s="7" t="s">
        <v>114061</v>
      </c>
      <c r="C33344" s="7" t="s">
        <v>114062</v>
      </c>
      <c r="D33344" s="7" t="s">
        <v>144</v>
      </c>
      <c r="E33344" s="8" t="s">
        <v>145</v>
      </c>
      <c r="F33344" s="8">
        <v>240000</v>
      </c>
      <c r="G33344" s="7" t="s">
        <v>35</v>
      </c>
      <c r="H33344" s="7" t="s">
        <v>24</v>
      </c>
      <c r="I33344" s="9" t="s">
        <v>331</v>
      </c>
      <c r="J33344" s="7" t="s">
        <v>332</v>
      </c>
      <c r="K33344" s="10" t="s">
        <v>332</v>
      </c>
      <c r="L33344" s="7">
        <v>1</v>
      </c>
      <c r="M33344" s="11">
        <v>40544</v>
      </c>
      <c r="N33344" s="7" t="s">
        <v>537</v>
      </c>
      <c r="O33344" s="7" t="s">
        <v>505</v>
      </c>
      <c r="P33344" s="10">
        <v>2011</v>
      </c>
      <c r="Q33344" s="12">
        <v>41214</v>
      </c>
      <c r="R33344" s="12">
        <v>41214</v>
      </c>
    </row>
    <row r="33345" spans="1:18" x14ac:dyDescent="0.25">
      <c r="A33345" s="7" t="s">
        <v>114063</v>
      </c>
      <c r="B33345" s="7" t="s">
        <v>114064</v>
      </c>
      <c r="C33345" s="7" t="s">
        <v>114065</v>
      </c>
      <c r="D33345" s="7" t="s">
        <v>275</v>
      </c>
      <c r="E33345" s="8" t="s">
        <v>276</v>
      </c>
      <c r="F33345" s="8">
        <v>13566295</v>
      </c>
      <c r="G33345" s="7" t="s">
        <v>35</v>
      </c>
      <c r="H33345" s="7" t="s">
        <v>24</v>
      </c>
      <c r="I33345" s="9" t="s">
        <v>188</v>
      </c>
      <c r="J33345" s="7" t="s">
        <v>189</v>
      </c>
      <c r="K33345" s="10" t="s">
        <v>189</v>
      </c>
      <c r="L33345" s="7">
        <v>4</v>
      </c>
      <c r="M33345" s="11">
        <v>39753</v>
      </c>
      <c r="N33345" s="7" t="s">
        <v>2044</v>
      </c>
      <c r="O33345" s="7" t="s">
        <v>833</v>
      </c>
      <c r="P33345" s="10">
        <v>2008</v>
      </c>
      <c r="Q33345" s="12">
        <v>40118</v>
      </c>
      <c r="R33345" s="12">
        <v>41346</v>
      </c>
    </row>
    <row r="33346" spans="1:18" x14ac:dyDescent="0.25">
      <c r="A33346" s="7" t="s">
        <v>114066</v>
      </c>
      <c r="B33346" s="7" t="s">
        <v>114067</v>
      </c>
      <c r="C33346" s="7" t="s">
        <v>114068</v>
      </c>
      <c r="D33346" s="7" t="s">
        <v>68</v>
      </c>
      <c r="E33346" s="8" t="s">
        <v>69</v>
      </c>
      <c r="F33346" s="8">
        <v>3000000</v>
      </c>
      <c r="G33346" s="7" t="s">
        <v>35</v>
      </c>
      <c r="H33346" s="7" t="s">
        <v>24</v>
      </c>
      <c r="I33346" s="9" t="s">
        <v>782</v>
      </c>
      <c r="J33346" s="7" t="s">
        <v>783</v>
      </c>
      <c r="K33346" s="10" t="s">
        <v>783</v>
      </c>
      <c r="L33346" s="7">
        <v>1</v>
      </c>
      <c r="M33346" s="11">
        <v>41275</v>
      </c>
      <c r="N33346" s="7" t="s">
        <v>146</v>
      </c>
      <c r="O33346" s="7" t="s">
        <v>147</v>
      </c>
      <c r="P33346" s="10">
        <v>2013</v>
      </c>
      <c r="Q33346" s="12">
        <v>41598</v>
      </c>
      <c r="R33346" s="12">
        <v>41598</v>
      </c>
    </row>
    <row r="33347" spans="1:18" x14ac:dyDescent="0.25">
      <c r="A33347" s="7" t="s">
        <v>114069</v>
      </c>
      <c r="B33347" s="7" t="s">
        <v>114070</v>
      </c>
      <c r="D33347" s="7" t="s">
        <v>122</v>
      </c>
      <c r="E33347" s="8" t="s">
        <v>123</v>
      </c>
      <c r="F33347" s="8">
        <v>5175050</v>
      </c>
      <c r="G33347" s="7" t="s">
        <v>35</v>
      </c>
      <c r="H33347" s="7" t="s">
        <v>24</v>
      </c>
      <c r="I33347" s="9" t="s">
        <v>502</v>
      </c>
      <c r="J33347" s="7" t="s">
        <v>503</v>
      </c>
      <c r="K33347" s="10" t="s">
        <v>25497</v>
      </c>
      <c r="L33347" s="7">
        <v>1</v>
      </c>
      <c r="M33347" s="11">
        <v>37987</v>
      </c>
      <c r="N33347" s="7" t="s">
        <v>424</v>
      </c>
      <c r="O33347" s="7" t="s">
        <v>425</v>
      </c>
      <c r="P33347" s="10">
        <v>2004</v>
      </c>
      <c r="Q33347" s="12">
        <v>39927</v>
      </c>
      <c r="R33347" s="12">
        <v>39927</v>
      </c>
    </row>
    <row r="33348" spans="1:18" x14ac:dyDescent="0.25">
      <c r="A33348" s="7" t="s">
        <v>114071</v>
      </c>
      <c r="B33348" s="7" t="s">
        <v>114072</v>
      </c>
      <c r="C33348" s="7" t="s">
        <v>114073</v>
      </c>
      <c r="F33348" s="8">
        <v>6014157</v>
      </c>
      <c r="G33348" s="7" t="s">
        <v>35</v>
      </c>
      <c r="H33348" s="7" t="s">
        <v>24</v>
      </c>
      <c r="I33348" s="9" t="s">
        <v>36</v>
      </c>
      <c r="J33348" s="7" t="s">
        <v>181</v>
      </c>
      <c r="K33348" s="10" t="s">
        <v>695</v>
      </c>
      <c r="L33348" s="7">
        <v>1</v>
      </c>
      <c r="M33348" s="11">
        <v>40909</v>
      </c>
      <c r="N33348" s="7" t="s">
        <v>111</v>
      </c>
      <c r="O33348" s="7" t="s">
        <v>112</v>
      </c>
      <c r="P33348" s="10">
        <v>2012</v>
      </c>
      <c r="Q33348" s="12">
        <v>41940</v>
      </c>
      <c r="R33348" s="12">
        <v>41940</v>
      </c>
    </row>
    <row r="33349" spans="1:18" x14ac:dyDescent="0.25">
      <c r="A33349" s="7" t="s">
        <v>114074</v>
      </c>
      <c r="B33349" s="7" t="s">
        <v>114075</v>
      </c>
      <c r="C33349" s="7" t="s">
        <v>114076</v>
      </c>
      <c r="D33349" s="7" t="s">
        <v>33</v>
      </c>
      <c r="E33349" s="8" t="s">
        <v>34</v>
      </c>
      <c r="F33349" s="8">
        <v>1000000</v>
      </c>
      <c r="G33349" s="7" t="s">
        <v>80</v>
      </c>
      <c r="H33349" s="7" t="s">
        <v>24</v>
      </c>
      <c r="I33349" s="9" t="s">
        <v>36</v>
      </c>
      <c r="J33349" s="7" t="s">
        <v>181</v>
      </c>
      <c r="K33349" s="10" t="s">
        <v>182</v>
      </c>
      <c r="L33349" s="7">
        <v>1</v>
      </c>
      <c r="M33349" s="11">
        <v>40544</v>
      </c>
      <c r="N33349" s="7" t="s">
        <v>537</v>
      </c>
      <c r="O33349" s="7" t="s">
        <v>505</v>
      </c>
      <c r="P33349" s="10">
        <v>2011</v>
      </c>
      <c r="Q33349" s="12">
        <v>40544</v>
      </c>
      <c r="R33349" s="12">
        <v>40544</v>
      </c>
    </row>
    <row r="33350" spans="1:18" x14ac:dyDescent="0.25">
      <c r="A33350" s="7" t="s">
        <v>114077</v>
      </c>
      <c r="B33350" s="7" t="s">
        <v>114078</v>
      </c>
      <c r="C33350" s="7" t="s">
        <v>114079</v>
      </c>
      <c r="D33350" s="7" t="s">
        <v>6942</v>
      </c>
      <c r="E33350" s="8" t="s">
        <v>69</v>
      </c>
      <c r="F33350" s="8">
        <v>1025000</v>
      </c>
      <c r="G33350" s="7" t="s">
        <v>35</v>
      </c>
      <c r="H33350" s="7" t="s">
        <v>24</v>
      </c>
      <c r="I33350" s="9" t="s">
        <v>36</v>
      </c>
      <c r="J33350" s="7" t="s">
        <v>942</v>
      </c>
      <c r="K33350" s="10" t="s">
        <v>9990</v>
      </c>
      <c r="L33350" s="7">
        <v>1</v>
      </c>
      <c r="Q33350" s="12">
        <v>41130</v>
      </c>
      <c r="R33350" s="12">
        <v>41130</v>
      </c>
    </row>
    <row r="33351" spans="1:18" x14ac:dyDescent="0.25">
      <c r="A33351" s="7" t="s">
        <v>114080</v>
      </c>
      <c r="B33351" s="7" t="s">
        <v>114081</v>
      </c>
      <c r="C33351" s="7" t="s">
        <v>114082</v>
      </c>
      <c r="D33351" s="7" t="s">
        <v>275</v>
      </c>
      <c r="E33351" s="8" t="s">
        <v>276</v>
      </c>
      <c r="F33351" s="8">
        <v>5925000</v>
      </c>
      <c r="G33351" s="7" t="s">
        <v>35</v>
      </c>
      <c r="H33351" s="7" t="s">
        <v>24</v>
      </c>
      <c r="I33351" s="9" t="s">
        <v>129</v>
      </c>
      <c r="J33351" s="7" t="s">
        <v>130</v>
      </c>
      <c r="K33351" s="10" t="s">
        <v>78107</v>
      </c>
      <c r="L33351" s="7">
        <v>1</v>
      </c>
      <c r="Q33351" s="12">
        <v>41197</v>
      </c>
      <c r="R33351" s="12">
        <v>41197</v>
      </c>
    </row>
    <row r="33352" spans="1:18" x14ac:dyDescent="0.25">
      <c r="A33352" s="7" t="s">
        <v>114083</v>
      </c>
      <c r="B33352" s="7" t="s">
        <v>114084</v>
      </c>
      <c r="D33352" s="7" t="s">
        <v>106</v>
      </c>
      <c r="E33352" s="8" t="s">
        <v>107</v>
      </c>
      <c r="F33352" s="8">
        <v>19300000</v>
      </c>
      <c r="G33352" s="7" t="s">
        <v>35</v>
      </c>
      <c r="I33352" s="9"/>
      <c r="J33352" s="7"/>
      <c r="L33352" s="7">
        <v>1</v>
      </c>
      <c r="Q33352" s="12">
        <v>41255</v>
      </c>
      <c r="R33352" s="12">
        <v>41255</v>
      </c>
    </row>
    <row r="33353" spans="1:18" x14ac:dyDescent="0.25">
      <c r="A33353" s="7" t="s">
        <v>114085</v>
      </c>
      <c r="B33353" s="7" t="s">
        <v>114086</v>
      </c>
      <c r="C33353" s="7" t="s">
        <v>114087</v>
      </c>
      <c r="D33353" s="7" t="s">
        <v>21363</v>
      </c>
      <c r="E33353" s="8" t="s">
        <v>297</v>
      </c>
      <c r="F33353" s="8">
        <v>35000</v>
      </c>
      <c r="G33353" s="7" t="s">
        <v>35</v>
      </c>
      <c r="H33353" s="7" t="s">
        <v>24</v>
      </c>
      <c r="I33353" s="9" t="s">
        <v>36</v>
      </c>
      <c r="J33353" s="7" t="s">
        <v>181</v>
      </c>
      <c r="K33353" s="10" t="s">
        <v>695</v>
      </c>
      <c r="L33353" s="7">
        <v>1</v>
      </c>
      <c r="M33353" s="11">
        <v>39264</v>
      </c>
      <c r="N33353" s="7" t="s">
        <v>1018</v>
      </c>
      <c r="O33353" s="7" t="s">
        <v>643</v>
      </c>
      <c r="P33353" s="10">
        <v>2007</v>
      </c>
      <c r="Q33353" s="12">
        <v>39417</v>
      </c>
      <c r="R33353" s="12">
        <v>39417</v>
      </c>
    </row>
    <row r="33354" spans="1:18" x14ac:dyDescent="0.25">
      <c r="A33354" s="7" t="s">
        <v>114088</v>
      </c>
      <c r="B33354" s="7" t="s">
        <v>114089</v>
      </c>
      <c r="C33354" s="7" t="s">
        <v>114090</v>
      </c>
      <c r="D33354" s="7" t="s">
        <v>114091</v>
      </c>
      <c r="E33354" s="8" t="s">
        <v>9947</v>
      </c>
      <c r="F33354" s="8">
        <v>376500</v>
      </c>
      <c r="G33354" s="7" t="s">
        <v>35</v>
      </c>
      <c r="H33354" s="7" t="s">
        <v>9825</v>
      </c>
      <c r="I33354" s="9"/>
      <c r="J33354" s="7" t="s">
        <v>49246</v>
      </c>
      <c r="K33354" s="10" t="s">
        <v>49246</v>
      </c>
      <c r="L33354" s="7">
        <v>2</v>
      </c>
      <c r="M33354" s="11">
        <v>41152</v>
      </c>
      <c r="N33354" s="7" t="s">
        <v>569</v>
      </c>
      <c r="O33354" s="7" t="s">
        <v>570</v>
      </c>
      <c r="P33354" s="10">
        <v>2012</v>
      </c>
      <c r="Q33354" s="12">
        <v>41146</v>
      </c>
      <c r="R33354" s="12">
        <v>41627</v>
      </c>
    </row>
    <row r="33355" spans="1:18" x14ac:dyDescent="0.25">
      <c r="A33355" s="7" t="s">
        <v>114092</v>
      </c>
      <c r="B33355" s="7" t="s">
        <v>114093</v>
      </c>
      <c r="C33355" s="7" t="s">
        <v>114094</v>
      </c>
      <c r="D33355" s="7" t="s">
        <v>144</v>
      </c>
      <c r="E33355" s="8" t="s">
        <v>145</v>
      </c>
      <c r="F33355" s="8">
        <v>4212120</v>
      </c>
      <c r="H33355" s="7" t="s">
        <v>24</v>
      </c>
      <c r="I33355" s="9" t="s">
        <v>36</v>
      </c>
      <c r="J33355" s="7" t="s">
        <v>181</v>
      </c>
      <c r="K33355" s="10" t="s">
        <v>182</v>
      </c>
      <c r="L33355" s="7">
        <v>1</v>
      </c>
      <c r="M33355" s="11">
        <v>39814</v>
      </c>
      <c r="N33355" s="7" t="s">
        <v>171</v>
      </c>
      <c r="O33355" s="7" t="s">
        <v>172</v>
      </c>
      <c r="P33355" s="10">
        <v>2009</v>
      </c>
      <c r="Q33355" s="12">
        <v>40792</v>
      </c>
      <c r="R33355" s="12">
        <v>40792</v>
      </c>
    </row>
    <row r="33356" spans="1:18" x14ac:dyDescent="0.25">
      <c r="A33356" s="7" t="s">
        <v>114095</v>
      </c>
      <c r="B33356" s="7" t="s">
        <v>114096</v>
      </c>
      <c r="C33356" s="7" t="s">
        <v>114097</v>
      </c>
      <c r="D33356" s="7" t="s">
        <v>68</v>
      </c>
      <c r="E33356" s="8" t="s">
        <v>69</v>
      </c>
      <c r="F33356" s="8">
        <v>492049</v>
      </c>
      <c r="G33356" s="7" t="s">
        <v>80</v>
      </c>
      <c r="H33356" s="7" t="s">
        <v>52</v>
      </c>
      <c r="I33356" s="9"/>
      <c r="J33356" s="7" t="s">
        <v>2784</v>
      </c>
      <c r="K33356" s="10" t="s">
        <v>114098</v>
      </c>
      <c r="L33356" s="7">
        <v>1</v>
      </c>
      <c r="Q33356" s="12">
        <v>39052</v>
      </c>
      <c r="R33356" s="12">
        <v>39052</v>
      </c>
    </row>
    <row r="33357" spans="1:18" x14ac:dyDescent="0.25">
      <c r="A33357" s="7" t="s">
        <v>114099</v>
      </c>
      <c r="B33357" s="7" t="s">
        <v>114100</v>
      </c>
      <c r="D33357" s="7" t="s">
        <v>114101</v>
      </c>
      <c r="E33357" s="8" t="s">
        <v>15686</v>
      </c>
      <c r="F33357" s="8">
        <v>4500000</v>
      </c>
      <c r="G33357" s="7" t="s">
        <v>80</v>
      </c>
      <c r="H33357" s="7" t="s">
        <v>24</v>
      </c>
      <c r="I33357" s="9" t="s">
        <v>1233</v>
      </c>
      <c r="J33357" s="7" t="s">
        <v>1234</v>
      </c>
      <c r="K33357" s="10" t="s">
        <v>1234</v>
      </c>
      <c r="L33357" s="7">
        <v>1</v>
      </c>
      <c r="M33357" s="11">
        <v>38414</v>
      </c>
      <c r="N33357" s="7" t="s">
        <v>2168</v>
      </c>
      <c r="O33357" s="7" t="s">
        <v>436</v>
      </c>
      <c r="P33357" s="10">
        <v>2005</v>
      </c>
      <c r="Q33357" s="12">
        <v>38414</v>
      </c>
      <c r="R33357" s="12">
        <v>38414</v>
      </c>
    </row>
    <row r="33358" spans="1:18" x14ac:dyDescent="0.25">
      <c r="A33358" s="7" t="s">
        <v>114102</v>
      </c>
      <c r="B33358" s="7" t="s">
        <v>114103</v>
      </c>
      <c r="C33358" s="7" t="s">
        <v>114104</v>
      </c>
      <c r="D33358" s="7" t="s">
        <v>144</v>
      </c>
      <c r="E33358" s="8" t="s">
        <v>145</v>
      </c>
      <c r="F33358" s="8">
        <v>8000000</v>
      </c>
      <c r="G33358" s="7" t="s">
        <v>35</v>
      </c>
      <c r="H33358" s="7" t="s">
        <v>24</v>
      </c>
      <c r="I33358" s="9" t="s">
        <v>36</v>
      </c>
      <c r="J33358" s="7" t="s">
        <v>181</v>
      </c>
      <c r="K33358" s="10" t="s">
        <v>182</v>
      </c>
      <c r="L33358" s="7">
        <v>1</v>
      </c>
      <c r="M33358" s="11">
        <v>39814</v>
      </c>
      <c r="N33358" s="7" t="s">
        <v>171</v>
      </c>
      <c r="O33358" s="7" t="s">
        <v>172</v>
      </c>
      <c r="P33358" s="10">
        <v>2009</v>
      </c>
      <c r="Q33358" s="12">
        <v>41390</v>
      </c>
      <c r="R33358" s="12">
        <v>41390</v>
      </c>
    </row>
    <row r="33359" spans="1:18" x14ac:dyDescent="0.25">
      <c r="A33359" s="7" t="s">
        <v>114105</v>
      </c>
      <c r="B33359" s="7" t="s">
        <v>114106</v>
      </c>
      <c r="C33359" s="7" t="s">
        <v>114107</v>
      </c>
      <c r="D33359" s="7" t="s">
        <v>114108</v>
      </c>
      <c r="E33359" s="8" t="s">
        <v>7348</v>
      </c>
      <c r="F33359" s="8">
        <v>20000</v>
      </c>
      <c r="G33359" s="7" t="s">
        <v>35</v>
      </c>
      <c r="H33359" s="7" t="s">
        <v>24</v>
      </c>
      <c r="I33359" s="9" t="s">
        <v>129</v>
      </c>
      <c r="J33359" s="7" t="s">
        <v>130</v>
      </c>
      <c r="K33359" s="10" t="s">
        <v>2584</v>
      </c>
      <c r="L33359" s="7">
        <v>3</v>
      </c>
      <c r="M33359" s="11">
        <v>41341</v>
      </c>
      <c r="N33359" s="7" t="s">
        <v>514</v>
      </c>
      <c r="O33359" s="7" t="s">
        <v>147</v>
      </c>
      <c r="P33359" s="10">
        <v>2013</v>
      </c>
      <c r="Q33359" s="12">
        <v>41426</v>
      </c>
      <c r="R33359" s="12">
        <v>41760</v>
      </c>
    </row>
    <row r="33360" spans="1:18" x14ac:dyDescent="0.25">
      <c r="A33360" s="7" t="s">
        <v>114109</v>
      </c>
      <c r="B33360" s="7" t="s">
        <v>114110</v>
      </c>
      <c r="C33360" s="7" t="s">
        <v>114111</v>
      </c>
      <c r="D33360" s="7" t="s">
        <v>144</v>
      </c>
      <c r="E33360" s="8" t="s">
        <v>145</v>
      </c>
      <c r="F33360" s="8">
        <v>85000</v>
      </c>
      <c r="G33360" s="7" t="s">
        <v>35</v>
      </c>
      <c r="H33360" s="7" t="s">
        <v>354</v>
      </c>
      <c r="I33360" s="9"/>
      <c r="J33360" s="7" t="s">
        <v>1140</v>
      </c>
      <c r="K33360" s="10" t="s">
        <v>1140</v>
      </c>
      <c r="L33360" s="7">
        <v>2</v>
      </c>
      <c r="M33360" s="11">
        <v>41368</v>
      </c>
      <c r="N33360" s="7" t="s">
        <v>411</v>
      </c>
      <c r="O33360" s="7" t="s">
        <v>412</v>
      </c>
      <c r="P33360" s="10">
        <v>2013</v>
      </c>
      <c r="Q33360" s="12">
        <v>41366</v>
      </c>
      <c r="R33360" s="12">
        <v>41431</v>
      </c>
    </row>
    <row r="33361" spans="1:18" x14ac:dyDescent="0.25">
      <c r="A33361" s="7" t="s">
        <v>114112</v>
      </c>
      <c r="B33361" s="7" t="s">
        <v>114113</v>
      </c>
      <c r="C33361" s="7" t="s">
        <v>114114</v>
      </c>
      <c r="D33361" s="7" t="s">
        <v>2863</v>
      </c>
      <c r="E33361" s="8" t="s">
        <v>145</v>
      </c>
      <c r="F33361" s="8">
        <v>10000</v>
      </c>
      <c r="G33361" s="7" t="s">
        <v>35</v>
      </c>
      <c r="H33361" s="7" t="s">
        <v>114115</v>
      </c>
      <c r="I33361" s="9"/>
      <c r="J33361" s="7" t="s">
        <v>114116</v>
      </c>
      <c r="K33361" s="10" t="s">
        <v>114116</v>
      </c>
      <c r="L33361" s="7">
        <v>1</v>
      </c>
      <c r="M33361" s="11">
        <v>41275</v>
      </c>
      <c r="N33361" s="7" t="s">
        <v>146</v>
      </c>
      <c r="O33361" s="7" t="s">
        <v>147</v>
      </c>
      <c r="P33361" s="10">
        <v>2013</v>
      </c>
      <c r="Q33361" s="12">
        <v>41395</v>
      </c>
      <c r="R33361" s="12">
        <v>41395</v>
      </c>
    </row>
    <row r="33362" spans="1:18" x14ac:dyDescent="0.25">
      <c r="A33362" s="7" t="s">
        <v>114117</v>
      </c>
      <c r="B33362" s="7" t="s">
        <v>114118</v>
      </c>
      <c r="C33362" s="7" t="s">
        <v>114119</v>
      </c>
      <c r="D33362" s="7" t="s">
        <v>86</v>
      </c>
      <c r="E33362" s="8" t="s">
        <v>87</v>
      </c>
      <c r="F33362" s="8">
        <v>0</v>
      </c>
      <c r="G33362" s="7" t="s">
        <v>35</v>
      </c>
      <c r="H33362" s="7" t="s">
        <v>24</v>
      </c>
      <c r="I33362" s="9" t="s">
        <v>36</v>
      </c>
      <c r="J33362" s="7" t="s">
        <v>942</v>
      </c>
      <c r="K33362" s="10" t="s">
        <v>23054</v>
      </c>
      <c r="L33362" s="7">
        <v>1</v>
      </c>
      <c r="M33362" s="11">
        <v>37715</v>
      </c>
      <c r="N33362" s="7" t="s">
        <v>4232</v>
      </c>
      <c r="O33362" s="7" t="s">
        <v>4233</v>
      </c>
      <c r="P33362" s="10">
        <v>2003</v>
      </c>
      <c r="Q33362" s="12">
        <v>37622</v>
      </c>
      <c r="R33362" s="12">
        <v>37622</v>
      </c>
    </row>
    <row r="33363" spans="1:18" x14ac:dyDescent="0.25">
      <c r="A33363" s="7" t="s">
        <v>114120</v>
      </c>
      <c r="B33363" s="7" t="s">
        <v>114121</v>
      </c>
      <c r="C33363" s="7" t="s">
        <v>114122</v>
      </c>
      <c r="D33363" s="7" t="s">
        <v>114123</v>
      </c>
      <c r="E33363" s="8" t="s">
        <v>55180</v>
      </c>
      <c r="F33363" s="8">
        <v>30000</v>
      </c>
      <c r="G33363" s="7" t="s">
        <v>35</v>
      </c>
      <c r="I33363" s="9"/>
      <c r="J33363" s="7"/>
      <c r="L33363" s="7">
        <v>1</v>
      </c>
      <c r="M33363" s="11">
        <v>41861</v>
      </c>
      <c r="N33363" s="7" t="s">
        <v>244</v>
      </c>
      <c r="O33363" s="7" t="s">
        <v>223</v>
      </c>
      <c r="P33363" s="10">
        <v>2014</v>
      </c>
      <c r="Q33363" s="12">
        <v>41760</v>
      </c>
      <c r="R33363" s="12">
        <v>41760</v>
      </c>
    </row>
    <row r="33364" spans="1:18" x14ac:dyDescent="0.25">
      <c r="A33364" s="7" t="s">
        <v>114124</v>
      </c>
      <c r="B33364" s="7" t="s">
        <v>114125</v>
      </c>
      <c r="C33364" s="7" t="s">
        <v>114126</v>
      </c>
      <c r="D33364" s="7" t="s">
        <v>122</v>
      </c>
      <c r="E33364" s="8" t="s">
        <v>123</v>
      </c>
      <c r="F33364" s="8">
        <v>0</v>
      </c>
      <c r="G33364" s="7" t="s">
        <v>23</v>
      </c>
      <c r="H33364" s="7" t="s">
        <v>24</v>
      </c>
      <c r="I33364" s="9" t="s">
        <v>151</v>
      </c>
      <c r="J33364" s="7" t="s">
        <v>613</v>
      </c>
      <c r="K33364" s="10" t="s">
        <v>114127</v>
      </c>
      <c r="L33364" s="7">
        <v>1</v>
      </c>
      <c r="Q33364" s="12">
        <v>40637</v>
      </c>
      <c r="R33364" s="12">
        <v>40637</v>
      </c>
    </row>
    <row r="33365" spans="1:18" x14ac:dyDescent="0.25">
      <c r="A33365" s="7" t="s">
        <v>114128</v>
      </c>
      <c r="B33365" s="7" t="s">
        <v>114129</v>
      </c>
      <c r="C33365" s="7" t="s">
        <v>114130</v>
      </c>
      <c r="D33365" s="7" t="s">
        <v>275</v>
      </c>
      <c r="E33365" s="8" t="s">
        <v>276</v>
      </c>
      <c r="F33365" s="8">
        <v>100183473</v>
      </c>
      <c r="G33365" s="7" t="s">
        <v>35</v>
      </c>
      <c r="H33365" s="7" t="s">
        <v>24</v>
      </c>
      <c r="I33365" s="9" t="s">
        <v>36</v>
      </c>
      <c r="J33365" s="7" t="s">
        <v>181</v>
      </c>
      <c r="K33365" s="10" t="s">
        <v>182</v>
      </c>
      <c r="L33365" s="7">
        <v>6</v>
      </c>
      <c r="M33365" s="11">
        <v>38718</v>
      </c>
      <c r="N33365" s="7" t="s">
        <v>400</v>
      </c>
      <c r="O33365" s="7" t="s">
        <v>401</v>
      </c>
      <c r="P33365" s="10">
        <v>2006</v>
      </c>
      <c r="Q33365" s="12">
        <v>39323</v>
      </c>
      <c r="R33365" s="12">
        <v>41806</v>
      </c>
    </row>
    <row r="33366" spans="1:18" x14ac:dyDescent="0.25">
      <c r="A33366" s="7" t="s">
        <v>114131</v>
      </c>
      <c r="B33366" s="7" t="s">
        <v>114132</v>
      </c>
      <c r="C33366" s="7" t="s">
        <v>114133</v>
      </c>
      <c r="D33366" s="7" t="s">
        <v>144</v>
      </c>
      <c r="E33366" s="8" t="s">
        <v>145</v>
      </c>
      <c r="F33366" s="8">
        <v>9500000</v>
      </c>
      <c r="G33366" s="7" t="s">
        <v>23</v>
      </c>
      <c r="H33366" s="7" t="s">
        <v>24</v>
      </c>
      <c r="I33366" s="9" t="s">
        <v>1321</v>
      </c>
      <c r="J33366" s="7" t="s">
        <v>613</v>
      </c>
      <c r="K33366" s="10" t="s">
        <v>3118</v>
      </c>
      <c r="L33366" s="7">
        <v>2</v>
      </c>
      <c r="Q33366" s="12">
        <v>39631</v>
      </c>
      <c r="R33366" s="12">
        <v>39983</v>
      </c>
    </row>
    <row r="33367" spans="1:18" x14ac:dyDescent="0.25">
      <c r="A33367" s="7" t="s">
        <v>114134</v>
      </c>
      <c r="B33367" s="7" t="s">
        <v>114135</v>
      </c>
      <c r="C33367" s="7" t="s">
        <v>114136</v>
      </c>
      <c r="D33367" s="7" t="s">
        <v>114137</v>
      </c>
      <c r="E33367" s="8" t="s">
        <v>42</v>
      </c>
      <c r="F33367" s="8">
        <v>70000</v>
      </c>
      <c r="G33367" s="7" t="s">
        <v>80</v>
      </c>
      <c r="H33367" s="7" t="s">
        <v>24</v>
      </c>
      <c r="I33367" s="9" t="s">
        <v>25</v>
      </c>
      <c r="J33367" s="7" t="s">
        <v>26</v>
      </c>
      <c r="K33367" s="10" t="s">
        <v>4479</v>
      </c>
      <c r="L33367" s="7">
        <v>1</v>
      </c>
      <c r="M33367" s="11">
        <v>40695</v>
      </c>
      <c r="N33367" s="7" t="s">
        <v>702</v>
      </c>
      <c r="O33367" s="7" t="s">
        <v>55</v>
      </c>
      <c r="P33367" s="10">
        <v>2011</v>
      </c>
      <c r="Q33367" s="12">
        <v>40892</v>
      </c>
      <c r="R33367" s="12">
        <v>40892</v>
      </c>
    </row>
    <row r="33368" spans="1:18" x14ac:dyDescent="0.25">
      <c r="A33368" s="7" t="s">
        <v>114138</v>
      </c>
      <c r="B33368" s="7" t="s">
        <v>114139</v>
      </c>
      <c r="C33368" s="7" t="s">
        <v>114140</v>
      </c>
      <c r="D33368" s="7" t="s">
        <v>619</v>
      </c>
      <c r="E33368" s="8" t="s">
        <v>22</v>
      </c>
      <c r="F33368" s="8">
        <v>20000</v>
      </c>
      <c r="G33368" s="7" t="s">
        <v>35</v>
      </c>
      <c r="H33368" s="7" t="s">
        <v>114141</v>
      </c>
      <c r="I33368" s="9"/>
      <c r="J33368" s="7" t="s">
        <v>114142</v>
      </c>
      <c r="K33368" s="10" t="s">
        <v>114142</v>
      </c>
      <c r="L33368" s="7">
        <v>1</v>
      </c>
      <c r="M33368" s="11">
        <v>40787</v>
      </c>
      <c r="N33368" s="7" t="s">
        <v>229</v>
      </c>
      <c r="O33368" s="7" t="s">
        <v>230</v>
      </c>
      <c r="P33368" s="10">
        <v>2011</v>
      </c>
      <c r="Q33368" s="12">
        <v>40787</v>
      </c>
      <c r="R33368" s="12">
        <v>40787</v>
      </c>
    </row>
    <row r="33369" spans="1:18" x14ac:dyDescent="0.25">
      <c r="A33369" s="7" t="s">
        <v>114143</v>
      </c>
      <c r="B33369" s="7" t="s">
        <v>114144</v>
      </c>
      <c r="C33369" s="7" t="s">
        <v>114145</v>
      </c>
      <c r="D33369" s="7" t="s">
        <v>114146</v>
      </c>
      <c r="E33369" s="8" t="s">
        <v>5086</v>
      </c>
      <c r="F33369" s="8">
        <v>500000</v>
      </c>
      <c r="G33369" s="7" t="s">
        <v>35</v>
      </c>
      <c r="H33369" s="7" t="s">
        <v>469</v>
      </c>
      <c r="I33369" s="9"/>
      <c r="J33369" s="7" t="s">
        <v>651</v>
      </c>
      <c r="K33369" s="10" t="s">
        <v>651</v>
      </c>
      <c r="L33369" s="7">
        <v>1</v>
      </c>
      <c r="M33369" s="11">
        <v>41609</v>
      </c>
      <c r="N33369" s="7" t="s">
        <v>139</v>
      </c>
      <c r="O33369" s="7" t="s">
        <v>140</v>
      </c>
      <c r="P33369" s="10">
        <v>2013</v>
      </c>
      <c r="Q33369" s="12">
        <v>41871</v>
      </c>
      <c r="R33369" s="12">
        <v>41871</v>
      </c>
    </row>
    <row r="33370" spans="1:18" x14ac:dyDescent="0.25">
      <c r="A33370" s="7" t="s">
        <v>114147</v>
      </c>
      <c r="B33370" s="7" t="s">
        <v>114148</v>
      </c>
      <c r="C33370" s="7" t="s">
        <v>114149</v>
      </c>
      <c r="D33370" s="7" t="s">
        <v>68</v>
      </c>
      <c r="E33370" s="8" t="s">
        <v>69</v>
      </c>
      <c r="F33370" s="8">
        <v>14000000</v>
      </c>
      <c r="G33370" s="7" t="s">
        <v>23</v>
      </c>
      <c r="H33370" s="7" t="s">
        <v>680</v>
      </c>
      <c r="I33370" s="9"/>
      <c r="J33370" s="7" t="s">
        <v>2027</v>
      </c>
      <c r="K33370" s="10" t="s">
        <v>32699</v>
      </c>
      <c r="L33370" s="7">
        <v>3</v>
      </c>
      <c r="M33370" s="11">
        <v>36892</v>
      </c>
      <c r="N33370" s="7" t="s">
        <v>154</v>
      </c>
      <c r="O33370" s="7" t="s">
        <v>155</v>
      </c>
      <c r="P33370" s="10">
        <v>2001</v>
      </c>
      <c r="Q33370" s="12">
        <v>38509</v>
      </c>
      <c r="R33370" s="12">
        <v>39624</v>
      </c>
    </row>
    <row r="33371" spans="1:18" x14ac:dyDescent="0.25">
      <c r="A33371" s="7" t="s">
        <v>114150</v>
      </c>
      <c r="B33371" s="7" t="s">
        <v>114151</v>
      </c>
      <c r="C33371" s="7" t="s">
        <v>114152</v>
      </c>
      <c r="D33371" s="7" t="s">
        <v>41</v>
      </c>
      <c r="E33371" s="8" t="s">
        <v>145</v>
      </c>
      <c r="F33371" s="8">
        <v>1000000</v>
      </c>
      <c r="G33371" s="7" t="s">
        <v>35</v>
      </c>
      <c r="H33371" s="7" t="s">
        <v>24</v>
      </c>
      <c r="I33371" s="9" t="s">
        <v>25</v>
      </c>
      <c r="J33371" s="7" t="s">
        <v>26</v>
      </c>
      <c r="K33371" s="10" t="s">
        <v>27</v>
      </c>
      <c r="L33371" s="7">
        <v>1</v>
      </c>
      <c r="M33371" s="11">
        <v>40940</v>
      </c>
      <c r="N33371" s="7" t="s">
        <v>325</v>
      </c>
      <c r="O33371" s="7" t="s">
        <v>112</v>
      </c>
      <c r="P33371" s="10">
        <v>2012</v>
      </c>
      <c r="Q33371" s="12">
        <v>41739</v>
      </c>
      <c r="R33371" s="12">
        <v>41739</v>
      </c>
    </row>
    <row r="33372" spans="1:18" x14ac:dyDescent="0.25">
      <c r="A33372" s="7" t="s">
        <v>114153</v>
      </c>
      <c r="B33372" s="7" t="s">
        <v>114154</v>
      </c>
      <c r="C33372" s="7" t="s">
        <v>114155</v>
      </c>
      <c r="D33372" s="7" t="s">
        <v>114156</v>
      </c>
      <c r="E33372" s="8" t="s">
        <v>1296</v>
      </c>
      <c r="F33372" s="8">
        <v>0</v>
      </c>
      <c r="G33372" s="7" t="s">
        <v>35</v>
      </c>
      <c r="H33372" s="7" t="s">
        <v>24</v>
      </c>
      <c r="I33372" s="9" t="s">
        <v>60</v>
      </c>
      <c r="J33372" s="7" t="s">
        <v>3154</v>
      </c>
      <c r="K33372" s="10" t="s">
        <v>3154</v>
      </c>
      <c r="L33372" s="7">
        <v>1</v>
      </c>
      <c r="M33372" s="11">
        <v>40238</v>
      </c>
      <c r="N33372" s="7" t="s">
        <v>1566</v>
      </c>
      <c r="O33372" s="7" t="s">
        <v>97</v>
      </c>
      <c r="P33372" s="10">
        <v>2010</v>
      </c>
      <c r="Q33372" s="12">
        <v>41214</v>
      </c>
      <c r="R33372" s="12">
        <v>41214</v>
      </c>
    </row>
    <row r="33373" spans="1:18" x14ac:dyDescent="0.25">
      <c r="A33373" s="7" t="s">
        <v>114157</v>
      </c>
      <c r="B33373" s="7" t="s">
        <v>114158</v>
      </c>
      <c r="C33373" s="7" t="s">
        <v>114159</v>
      </c>
      <c r="F33373" s="8">
        <v>0</v>
      </c>
      <c r="G33373" s="7" t="s">
        <v>35</v>
      </c>
      <c r="H33373" s="7" t="s">
        <v>24</v>
      </c>
      <c r="I33373" s="9" t="s">
        <v>1289</v>
      </c>
      <c r="J33373" s="7" t="s">
        <v>3276</v>
      </c>
      <c r="K33373" s="10" t="s">
        <v>3276</v>
      </c>
      <c r="L33373" s="7">
        <v>1</v>
      </c>
      <c r="M33373" s="11">
        <v>41487</v>
      </c>
      <c r="N33373" s="7" t="s">
        <v>1385</v>
      </c>
      <c r="O33373" s="7" t="s">
        <v>258</v>
      </c>
      <c r="P33373" s="10">
        <v>2013</v>
      </c>
      <c r="Q33373" s="12">
        <v>41520</v>
      </c>
      <c r="R33373" s="12">
        <v>41520</v>
      </c>
    </row>
    <row r="33374" spans="1:18" x14ac:dyDescent="0.25">
      <c r="A33374" s="7" t="s">
        <v>114160</v>
      </c>
      <c r="B33374" s="7" t="s">
        <v>114161</v>
      </c>
      <c r="C33374" s="7" t="s">
        <v>114162</v>
      </c>
      <c r="D33374" s="7" t="s">
        <v>619</v>
      </c>
      <c r="E33374" s="8" t="s">
        <v>22</v>
      </c>
      <c r="F33374" s="8">
        <v>500000</v>
      </c>
      <c r="G33374" s="7" t="s">
        <v>80</v>
      </c>
      <c r="H33374" s="7" t="s">
        <v>469</v>
      </c>
      <c r="I33374" s="9"/>
      <c r="J33374" s="7" t="s">
        <v>470</v>
      </c>
      <c r="K33374" s="10" t="s">
        <v>470</v>
      </c>
      <c r="L33374" s="7">
        <v>1</v>
      </c>
      <c r="M33374" s="11">
        <v>40909</v>
      </c>
      <c r="N33374" s="7" t="s">
        <v>111</v>
      </c>
      <c r="O33374" s="7" t="s">
        <v>112</v>
      </c>
      <c r="P33374" s="10">
        <v>2012</v>
      </c>
      <c r="Q33374" s="12">
        <v>40909</v>
      </c>
      <c r="R33374" s="12">
        <v>40909</v>
      </c>
    </row>
    <row r="33375" spans="1:18" x14ac:dyDescent="0.25">
      <c r="A33375" s="7" t="s">
        <v>114163</v>
      </c>
      <c r="B33375" s="7" t="s">
        <v>114164</v>
      </c>
      <c r="C33375" s="7" t="s">
        <v>114165</v>
      </c>
      <c r="D33375" s="7" t="s">
        <v>114166</v>
      </c>
      <c r="E33375" s="8" t="s">
        <v>204</v>
      </c>
      <c r="F33375" s="8">
        <v>150000</v>
      </c>
      <c r="G33375" s="7" t="s">
        <v>35</v>
      </c>
      <c r="I33375" s="9"/>
      <c r="J33375" s="7"/>
      <c r="L33375" s="7">
        <v>1</v>
      </c>
      <c r="M33375" s="11">
        <v>40012</v>
      </c>
      <c r="N33375" s="7" t="s">
        <v>266</v>
      </c>
      <c r="O33375" s="7" t="s">
        <v>267</v>
      </c>
      <c r="P33375" s="10">
        <v>2009</v>
      </c>
      <c r="Q33375" s="12">
        <v>40297</v>
      </c>
      <c r="R33375" s="12">
        <v>40297</v>
      </c>
    </row>
    <row r="33376" spans="1:18" x14ac:dyDescent="0.25">
      <c r="A33376" s="7" t="s">
        <v>114167</v>
      </c>
      <c r="B33376" s="7" t="s">
        <v>114168</v>
      </c>
      <c r="C33376" s="7" t="s">
        <v>114169</v>
      </c>
      <c r="D33376" s="7" t="s">
        <v>114170</v>
      </c>
      <c r="E33376" s="8" t="s">
        <v>87</v>
      </c>
      <c r="F33376" s="8">
        <v>110000</v>
      </c>
      <c r="G33376" s="7" t="s">
        <v>80</v>
      </c>
      <c r="H33376" s="7" t="s">
        <v>24</v>
      </c>
      <c r="I33376" s="9" t="s">
        <v>36</v>
      </c>
      <c r="J33376" s="7" t="s">
        <v>3538</v>
      </c>
      <c r="K33376" s="10" t="s">
        <v>3539</v>
      </c>
      <c r="L33376" s="7">
        <v>1</v>
      </c>
      <c r="M33376" s="11">
        <v>39238</v>
      </c>
      <c r="N33376" s="7" t="s">
        <v>8416</v>
      </c>
      <c r="O33376" s="7" t="s">
        <v>2756</v>
      </c>
      <c r="P33376" s="10">
        <v>2007</v>
      </c>
      <c r="Q33376" s="12">
        <v>39448</v>
      </c>
      <c r="R33376" s="12">
        <v>39448</v>
      </c>
    </row>
    <row r="33377" spans="1:18" x14ac:dyDescent="0.25">
      <c r="A33377" s="7" t="s">
        <v>114171</v>
      </c>
      <c r="B33377" s="7" t="s">
        <v>114172</v>
      </c>
      <c r="C33377" s="7" t="s">
        <v>114173</v>
      </c>
      <c r="D33377" s="7" t="s">
        <v>114174</v>
      </c>
      <c r="E33377" s="8" t="s">
        <v>22</v>
      </c>
      <c r="F33377" s="8">
        <v>312004</v>
      </c>
      <c r="G33377" s="7" t="s">
        <v>35</v>
      </c>
      <c r="H33377" s="7" t="s">
        <v>52</v>
      </c>
      <c r="I33377" s="9"/>
      <c r="J33377" s="7" t="s">
        <v>53</v>
      </c>
      <c r="K33377" s="10" t="s">
        <v>53</v>
      </c>
      <c r="L33377" s="7">
        <v>3</v>
      </c>
      <c r="M33377" s="11">
        <v>40576</v>
      </c>
      <c r="N33377" s="7" t="s">
        <v>504</v>
      </c>
      <c r="O33377" s="7" t="s">
        <v>505</v>
      </c>
      <c r="P33377" s="10">
        <v>2011</v>
      </c>
      <c r="Q33377" s="12">
        <v>40575</v>
      </c>
      <c r="R33377" s="12">
        <v>40978</v>
      </c>
    </row>
    <row r="33378" spans="1:18" x14ac:dyDescent="0.25">
      <c r="A33378" s="7" t="s">
        <v>114175</v>
      </c>
      <c r="B33378" s="7" t="s">
        <v>114176</v>
      </c>
      <c r="C33378" s="7" t="s">
        <v>114177</v>
      </c>
      <c r="D33378" s="7" t="s">
        <v>114178</v>
      </c>
      <c r="E33378" s="8" t="s">
        <v>1423</v>
      </c>
      <c r="F33378" s="8">
        <v>56500</v>
      </c>
      <c r="G33378" s="7" t="s">
        <v>35</v>
      </c>
      <c r="H33378" s="7" t="s">
        <v>24</v>
      </c>
      <c r="I33378" s="9" t="s">
        <v>620</v>
      </c>
      <c r="J33378" s="7" t="s">
        <v>621</v>
      </c>
      <c r="K33378" s="10" t="s">
        <v>621</v>
      </c>
      <c r="L33378" s="7">
        <v>1</v>
      </c>
      <c r="M33378" s="11">
        <v>41275</v>
      </c>
      <c r="N33378" s="7" t="s">
        <v>146</v>
      </c>
      <c r="O33378" s="7" t="s">
        <v>147</v>
      </c>
      <c r="P33378" s="10">
        <v>2013</v>
      </c>
      <c r="Q33378" s="12">
        <v>41379</v>
      </c>
      <c r="R33378" s="12">
        <v>41379</v>
      </c>
    </row>
    <row r="33379" spans="1:18" x14ac:dyDescent="0.25">
      <c r="A33379" s="7" t="s">
        <v>114179</v>
      </c>
      <c r="B33379" s="7" t="s">
        <v>114180</v>
      </c>
      <c r="C33379" s="7" t="s">
        <v>114181</v>
      </c>
      <c r="D33379" s="7" t="s">
        <v>114182</v>
      </c>
      <c r="E33379" s="8" t="s">
        <v>341</v>
      </c>
      <c r="F33379" s="8">
        <v>0</v>
      </c>
      <c r="G33379" s="7" t="s">
        <v>35</v>
      </c>
      <c r="H33379" s="7" t="s">
        <v>52</v>
      </c>
      <c r="I33379" s="9"/>
      <c r="J33379" s="7" t="s">
        <v>53</v>
      </c>
      <c r="K33379" s="10" t="s">
        <v>53</v>
      </c>
      <c r="L33379" s="7">
        <v>1</v>
      </c>
      <c r="M33379" s="11">
        <v>41333</v>
      </c>
      <c r="N33379" s="7" t="s">
        <v>1258</v>
      </c>
      <c r="O33379" s="7" t="s">
        <v>147</v>
      </c>
      <c r="P33379" s="10">
        <v>2013</v>
      </c>
      <c r="Q33379" s="12">
        <v>41760</v>
      </c>
      <c r="R33379" s="12">
        <v>41760</v>
      </c>
    </row>
    <row r="33380" spans="1:18" x14ac:dyDescent="0.25">
      <c r="A33380" s="7" t="s">
        <v>114183</v>
      </c>
      <c r="B33380" s="7" t="s">
        <v>114184</v>
      </c>
      <c r="C33380" s="7" t="s">
        <v>114185</v>
      </c>
      <c r="D33380" s="7" t="s">
        <v>114156</v>
      </c>
      <c r="E33380" s="8" t="s">
        <v>1296</v>
      </c>
      <c r="F33380" s="8">
        <v>100000</v>
      </c>
      <c r="G33380" s="7" t="s">
        <v>35</v>
      </c>
      <c r="H33380" s="7" t="s">
        <v>342</v>
      </c>
      <c r="I33380" s="9"/>
      <c r="J33380" s="7" t="s">
        <v>343</v>
      </c>
      <c r="K33380" s="10" t="s">
        <v>343</v>
      </c>
      <c r="L33380" s="7">
        <v>1</v>
      </c>
      <c r="M33380" s="11">
        <v>40118</v>
      </c>
      <c r="N33380" s="7" t="s">
        <v>1250</v>
      </c>
      <c r="O33380" s="7" t="s">
        <v>668</v>
      </c>
      <c r="P33380" s="10">
        <v>2009</v>
      </c>
      <c r="Q33380" s="12">
        <v>40634</v>
      </c>
      <c r="R33380" s="12">
        <v>40634</v>
      </c>
    </row>
    <row r="33381" spans="1:18" x14ac:dyDescent="0.25">
      <c r="A33381" s="7" t="s">
        <v>114186</v>
      </c>
      <c r="B33381" s="7" t="s">
        <v>114187</v>
      </c>
      <c r="C33381" s="7" t="s">
        <v>114188</v>
      </c>
      <c r="D33381" s="7" t="s">
        <v>114189</v>
      </c>
      <c r="E33381" s="8" t="s">
        <v>69</v>
      </c>
      <c r="F33381" s="8">
        <v>1500000</v>
      </c>
      <c r="G33381" s="7" t="s">
        <v>35</v>
      </c>
      <c r="H33381" s="7" t="s">
        <v>240</v>
      </c>
      <c r="I33381" s="9" t="s">
        <v>241</v>
      </c>
      <c r="J33381" s="7" t="s">
        <v>242</v>
      </c>
      <c r="K33381" s="10" t="s">
        <v>242</v>
      </c>
      <c r="L33381" s="7">
        <v>1</v>
      </c>
      <c r="M33381" s="11">
        <v>40544</v>
      </c>
      <c r="N33381" s="7" t="s">
        <v>537</v>
      </c>
      <c r="O33381" s="7" t="s">
        <v>505</v>
      </c>
      <c r="P33381" s="10">
        <v>2011</v>
      </c>
      <c r="Q33381" s="12">
        <v>41345</v>
      </c>
      <c r="R33381" s="12">
        <v>41345</v>
      </c>
    </row>
    <row r="33382" spans="1:18" x14ac:dyDescent="0.25">
      <c r="A33382" s="7" t="s">
        <v>114190</v>
      </c>
      <c r="B33382" s="7" t="s">
        <v>114191</v>
      </c>
      <c r="C33382" s="7" t="s">
        <v>114192</v>
      </c>
      <c r="D33382" s="7" t="s">
        <v>39866</v>
      </c>
      <c r="E33382" s="8" t="s">
        <v>87</v>
      </c>
      <c r="F33382" s="8">
        <v>6000000</v>
      </c>
      <c r="G33382" s="7" t="s">
        <v>35</v>
      </c>
      <c r="H33382" s="7" t="s">
        <v>24</v>
      </c>
      <c r="I33382" s="9" t="s">
        <v>36</v>
      </c>
      <c r="J33382" s="7" t="s">
        <v>942</v>
      </c>
      <c r="K33382" s="10" t="s">
        <v>943</v>
      </c>
      <c r="L33382" s="7">
        <v>1</v>
      </c>
      <c r="Q33382" s="12">
        <v>39695</v>
      </c>
      <c r="R33382" s="12">
        <v>39695</v>
      </c>
    </row>
    <row r="33383" spans="1:18" x14ac:dyDescent="0.25">
      <c r="A33383" s="7" t="s">
        <v>114193</v>
      </c>
      <c r="B33383" s="7" t="s">
        <v>114194</v>
      </c>
      <c r="C33383" s="7" t="s">
        <v>114195</v>
      </c>
      <c r="D33383" s="7" t="s">
        <v>114196</v>
      </c>
      <c r="E33383" s="8" t="s">
        <v>341</v>
      </c>
      <c r="F33383" s="8">
        <v>3216500</v>
      </c>
      <c r="G33383" s="7" t="s">
        <v>35</v>
      </c>
      <c r="H33383" s="7" t="s">
        <v>176</v>
      </c>
      <c r="I33383" s="9"/>
      <c r="J33383" s="7" t="s">
        <v>177</v>
      </c>
      <c r="K33383" s="10" t="s">
        <v>177</v>
      </c>
      <c r="L33383" s="7">
        <v>1</v>
      </c>
      <c r="M33383" s="11">
        <v>40817</v>
      </c>
      <c r="N33383" s="7" t="s">
        <v>73</v>
      </c>
      <c r="O33383" s="7" t="s">
        <v>74</v>
      </c>
      <c r="P33383" s="10">
        <v>2011</v>
      </c>
      <c r="Q33383" s="12">
        <v>41436</v>
      </c>
      <c r="R33383" s="12">
        <v>41436</v>
      </c>
    </row>
    <row r="33384" spans="1:18" x14ac:dyDescent="0.25">
      <c r="A33384" s="7" t="s">
        <v>114197</v>
      </c>
      <c r="B33384" s="7" t="s">
        <v>114198</v>
      </c>
      <c r="C33384" s="7" t="s">
        <v>114199</v>
      </c>
      <c r="D33384" s="7" t="s">
        <v>114200</v>
      </c>
      <c r="E33384" s="8" t="s">
        <v>323</v>
      </c>
      <c r="F33384" s="8">
        <v>268000</v>
      </c>
      <c r="G33384" s="7" t="s">
        <v>35</v>
      </c>
      <c r="H33384" s="7" t="s">
        <v>7163</v>
      </c>
      <c r="I33384" s="9"/>
      <c r="J33384" s="7" t="s">
        <v>7828</v>
      </c>
      <c r="K33384" s="10" t="s">
        <v>7829</v>
      </c>
      <c r="L33384" s="7">
        <v>2</v>
      </c>
      <c r="M33384" s="11">
        <v>40603</v>
      </c>
      <c r="N33384" s="7" t="s">
        <v>1552</v>
      </c>
      <c r="O33384" s="7" t="s">
        <v>505</v>
      </c>
      <c r="P33384" s="10">
        <v>2011</v>
      </c>
      <c r="Q33384" s="12">
        <v>40603</v>
      </c>
      <c r="R33384" s="12">
        <v>41395</v>
      </c>
    </row>
    <row r="33385" spans="1:18" x14ac:dyDescent="0.25">
      <c r="A33385" s="7" t="s">
        <v>114201</v>
      </c>
      <c r="B33385" s="7" t="s">
        <v>114202</v>
      </c>
      <c r="C33385" s="7" t="s">
        <v>114203</v>
      </c>
      <c r="D33385" s="7" t="s">
        <v>86</v>
      </c>
      <c r="E33385" s="8" t="s">
        <v>87</v>
      </c>
      <c r="F33385" s="8">
        <v>25000</v>
      </c>
      <c r="G33385" s="7" t="s">
        <v>80</v>
      </c>
      <c r="I33385" s="9"/>
      <c r="J33385" s="7"/>
      <c r="L33385" s="7">
        <v>1</v>
      </c>
      <c r="M33385" s="11">
        <v>40544</v>
      </c>
      <c r="N33385" s="7" t="s">
        <v>537</v>
      </c>
      <c r="O33385" s="7" t="s">
        <v>505</v>
      </c>
      <c r="P33385" s="10">
        <v>2011</v>
      </c>
      <c r="Q33385" s="12">
        <v>41122</v>
      </c>
      <c r="R33385" s="12">
        <v>41122</v>
      </c>
    </row>
    <row r="33386" spans="1:18" x14ac:dyDescent="0.25">
      <c r="A33386" s="7" t="s">
        <v>114204</v>
      </c>
      <c r="B33386" s="7" t="s">
        <v>114205</v>
      </c>
      <c r="C33386" s="7" t="s">
        <v>114206</v>
      </c>
      <c r="D33386" s="7" t="s">
        <v>275</v>
      </c>
      <c r="E33386" s="8" t="s">
        <v>276</v>
      </c>
      <c r="F33386" s="8">
        <v>10628756</v>
      </c>
      <c r="G33386" s="7" t="s">
        <v>35</v>
      </c>
      <c r="H33386" s="7" t="s">
        <v>24</v>
      </c>
      <c r="I33386" s="9" t="s">
        <v>281</v>
      </c>
      <c r="J33386" s="7" t="s">
        <v>282</v>
      </c>
      <c r="K33386" s="10" t="s">
        <v>114207</v>
      </c>
      <c r="L33386" s="7">
        <v>9</v>
      </c>
      <c r="M33386" s="11">
        <v>28491</v>
      </c>
      <c r="N33386" s="7" t="s">
        <v>15294</v>
      </c>
      <c r="O33386" s="7" t="s">
        <v>15295</v>
      </c>
      <c r="P33386" s="10">
        <v>1978</v>
      </c>
      <c r="Q33386" s="12">
        <v>39864</v>
      </c>
      <c r="R33386" s="12">
        <v>41707</v>
      </c>
    </row>
    <row r="33387" spans="1:18" x14ac:dyDescent="0.25">
      <c r="A33387" s="7" t="s">
        <v>114208</v>
      </c>
      <c r="B33387" s="7" t="s">
        <v>114209</v>
      </c>
      <c r="C33387" s="7" t="s">
        <v>114210</v>
      </c>
      <c r="D33387" s="7" t="s">
        <v>719</v>
      </c>
      <c r="E33387" s="8" t="s">
        <v>720</v>
      </c>
      <c r="F33387" s="8">
        <v>695138</v>
      </c>
      <c r="G33387" s="7" t="s">
        <v>35</v>
      </c>
      <c r="H33387" s="7" t="s">
        <v>24</v>
      </c>
      <c r="I33387" s="9" t="s">
        <v>25</v>
      </c>
      <c r="J33387" s="7" t="s">
        <v>26</v>
      </c>
      <c r="K33387" s="10" t="s">
        <v>27</v>
      </c>
      <c r="L33387" s="7">
        <v>1</v>
      </c>
      <c r="Q33387" s="12">
        <v>41561</v>
      </c>
      <c r="R33387" s="12">
        <v>41561</v>
      </c>
    </row>
    <row r="33388" spans="1:18" x14ac:dyDescent="0.25">
      <c r="A33388" s="7" t="s">
        <v>114211</v>
      </c>
      <c r="B33388" s="7" t="s">
        <v>114212</v>
      </c>
      <c r="C33388" s="7" t="s">
        <v>114213</v>
      </c>
      <c r="D33388" s="7" t="s">
        <v>86</v>
      </c>
      <c r="E33388" s="8" t="s">
        <v>87</v>
      </c>
      <c r="F33388" s="8">
        <v>1070000</v>
      </c>
      <c r="G33388" s="7" t="s">
        <v>35</v>
      </c>
      <c r="H33388" s="7" t="s">
        <v>6095</v>
      </c>
      <c r="I33388" s="9"/>
      <c r="J33388" s="7" t="s">
        <v>6096</v>
      </c>
      <c r="K33388" s="10" t="s">
        <v>6096</v>
      </c>
      <c r="L33388" s="7">
        <v>2</v>
      </c>
      <c r="M33388" s="11">
        <v>40544</v>
      </c>
      <c r="N33388" s="7" t="s">
        <v>537</v>
      </c>
      <c r="O33388" s="7" t="s">
        <v>505</v>
      </c>
      <c r="P33388" s="10">
        <v>2011</v>
      </c>
      <c r="Q33388" s="12">
        <v>41474</v>
      </c>
      <c r="R33388" s="12">
        <v>41827</v>
      </c>
    </row>
    <row r="33389" spans="1:18" x14ac:dyDescent="0.25">
      <c r="A33389" s="7" t="s">
        <v>114214</v>
      </c>
      <c r="B33389" s="7" t="s">
        <v>114215</v>
      </c>
      <c r="C33389" s="7" t="s">
        <v>114216</v>
      </c>
      <c r="D33389" s="7" t="s">
        <v>114217</v>
      </c>
      <c r="E33389" s="8" t="s">
        <v>69</v>
      </c>
      <c r="F33389" s="8">
        <v>14865670</v>
      </c>
      <c r="G33389" s="7" t="s">
        <v>35</v>
      </c>
      <c r="H33389" s="7" t="s">
        <v>24</v>
      </c>
      <c r="I33389" s="9" t="s">
        <v>70</v>
      </c>
      <c r="J33389" s="7" t="s">
        <v>576</v>
      </c>
      <c r="K33389" s="10" t="s">
        <v>576</v>
      </c>
      <c r="L33389" s="7">
        <v>4</v>
      </c>
      <c r="M33389" s="11">
        <v>39212</v>
      </c>
      <c r="N33389" s="7" t="s">
        <v>2755</v>
      </c>
      <c r="O33389" s="7" t="s">
        <v>2756</v>
      </c>
      <c r="P33389" s="10">
        <v>2007</v>
      </c>
      <c r="Q33389" s="12">
        <v>39448</v>
      </c>
      <c r="R33389" s="12">
        <v>41703</v>
      </c>
    </row>
    <row r="33390" spans="1:18" x14ac:dyDescent="0.25">
      <c r="A33390" s="7" t="s">
        <v>114218</v>
      </c>
      <c r="B33390" s="7" t="s">
        <v>114219</v>
      </c>
      <c r="C33390" s="7" t="s">
        <v>114220</v>
      </c>
      <c r="D33390" s="7" t="s">
        <v>114221</v>
      </c>
      <c r="E33390" s="8" t="s">
        <v>575</v>
      </c>
      <c r="F33390" s="8">
        <v>1287243</v>
      </c>
      <c r="G33390" s="7" t="s">
        <v>23</v>
      </c>
      <c r="H33390" s="7" t="s">
        <v>635</v>
      </c>
      <c r="I33390" s="9"/>
      <c r="J33390" s="7" t="s">
        <v>114222</v>
      </c>
      <c r="K33390" s="10" t="s">
        <v>114222</v>
      </c>
      <c r="L33390" s="7">
        <v>2</v>
      </c>
      <c r="M33390" s="11">
        <v>39083</v>
      </c>
      <c r="N33390" s="7" t="s">
        <v>88</v>
      </c>
      <c r="O33390" s="7" t="s">
        <v>89</v>
      </c>
      <c r="P33390" s="10">
        <v>2007</v>
      </c>
      <c r="Q33390" s="12">
        <v>41577</v>
      </c>
      <c r="R33390" s="12">
        <v>41901</v>
      </c>
    </row>
    <row r="33391" spans="1:18" x14ac:dyDescent="0.25">
      <c r="A33391" s="7" t="s">
        <v>114223</v>
      </c>
      <c r="B33391" s="7" t="s">
        <v>114224</v>
      </c>
      <c r="C33391" s="7" t="s">
        <v>114225</v>
      </c>
      <c r="F33391" s="8">
        <v>49530</v>
      </c>
      <c r="G33391" s="7" t="s">
        <v>35</v>
      </c>
      <c r="I33391" s="9"/>
      <c r="J33391" s="7"/>
      <c r="L33391" s="7">
        <v>1</v>
      </c>
      <c r="Q33391" s="12">
        <v>41548</v>
      </c>
      <c r="R33391" s="12">
        <v>41548</v>
      </c>
    </row>
    <row r="33392" spans="1:18" x14ac:dyDescent="0.25">
      <c r="A33392" s="7" t="s">
        <v>114226</v>
      </c>
      <c r="B33392" s="7" t="s">
        <v>114227</v>
      </c>
      <c r="C33392" s="7" t="s">
        <v>114228</v>
      </c>
      <c r="F33392" s="8">
        <v>49530</v>
      </c>
      <c r="I33392" s="9"/>
      <c r="J33392" s="7"/>
      <c r="L33392" s="7">
        <v>1</v>
      </c>
      <c r="Q33392" s="12">
        <v>41548</v>
      </c>
      <c r="R33392" s="12">
        <v>41548</v>
      </c>
    </row>
    <row r="33393" spans="1:18" x14ac:dyDescent="0.25">
      <c r="A33393" s="7" t="s">
        <v>114229</v>
      </c>
      <c r="B33393" s="7" t="s">
        <v>114230</v>
      </c>
      <c r="C33393" s="7" t="s">
        <v>114231</v>
      </c>
      <c r="D33393" s="7" t="s">
        <v>1277</v>
      </c>
      <c r="E33393" s="8" t="s">
        <v>1278</v>
      </c>
      <c r="F33393" s="8">
        <v>8000000</v>
      </c>
      <c r="G33393" s="7" t="s">
        <v>35</v>
      </c>
      <c r="H33393" s="7" t="s">
        <v>24</v>
      </c>
      <c r="I33393" s="9" t="s">
        <v>36</v>
      </c>
      <c r="J33393" s="7" t="s">
        <v>181</v>
      </c>
      <c r="K33393" s="10" t="s">
        <v>594</v>
      </c>
      <c r="L33393" s="7">
        <v>2</v>
      </c>
      <c r="M33393" s="11">
        <v>38718</v>
      </c>
      <c r="N33393" s="7" t="s">
        <v>400</v>
      </c>
      <c r="O33393" s="7" t="s">
        <v>401</v>
      </c>
      <c r="P33393" s="10">
        <v>2006</v>
      </c>
      <c r="Q33393" s="12">
        <v>40192</v>
      </c>
      <c r="R33393" s="12">
        <v>40564</v>
      </c>
    </row>
    <row r="33394" spans="1:18" x14ac:dyDescent="0.25">
      <c r="A33394" s="7" t="s">
        <v>114232</v>
      </c>
      <c r="B33394" s="7" t="s">
        <v>114233</v>
      </c>
      <c r="C33394" s="7" t="s">
        <v>114234</v>
      </c>
      <c r="D33394" s="7" t="s">
        <v>908</v>
      </c>
      <c r="E33394" s="8" t="s">
        <v>909</v>
      </c>
      <c r="F33394" s="8">
        <v>10000000</v>
      </c>
      <c r="G33394" s="7" t="s">
        <v>35</v>
      </c>
      <c r="H33394" s="7" t="s">
        <v>24</v>
      </c>
      <c r="I33394" s="9" t="s">
        <v>36</v>
      </c>
      <c r="J33394" s="7" t="s">
        <v>181</v>
      </c>
      <c r="K33394" s="10" t="s">
        <v>2579</v>
      </c>
      <c r="L33394" s="7">
        <v>1</v>
      </c>
      <c r="M33394" s="11">
        <v>37987</v>
      </c>
      <c r="N33394" s="7" t="s">
        <v>424</v>
      </c>
      <c r="O33394" s="7" t="s">
        <v>425</v>
      </c>
      <c r="P33394" s="10">
        <v>2004</v>
      </c>
      <c r="Q33394" s="12">
        <v>38860</v>
      </c>
      <c r="R33394" s="12">
        <v>38860</v>
      </c>
    </row>
    <row r="33395" spans="1:18" x14ac:dyDescent="0.25">
      <c r="A33395" s="7" t="s">
        <v>114235</v>
      </c>
      <c r="B33395" s="7" t="s">
        <v>114236</v>
      </c>
      <c r="C33395" s="7" t="s">
        <v>114237</v>
      </c>
      <c r="D33395" s="7" t="s">
        <v>114238</v>
      </c>
      <c r="E33395" s="8" t="s">
        <v>2026</v>
      </c>
      <c r="F33395" s="8">
        <v>25000</v>
      </c>
      <c r="G33395" s="7" t="s">
        <v>35</v>
      </c>
      <c r="H33395" s="7" t="s">
        <v>24</v>
      </c>
      <c r="I33395" s="9" t="s">
        <v>161</v>
      </c>
      <c r="J33395" s="7" t="s">
        <v>162</v>
      </c>
      <c r="K33395" s="10" t="s">
        <v>2723</v>
      </c>
      <c r="L33395" s="7">
        <v>1</v>
      </c>
      <c r="M33395" s="11">
        <v>40909</v>
      </c>
      <c r="N33395" s="7" t="s">
        <v>111</v>
      </c>
      <c r="O33395" s="7" t="s">
        <v>112</v>
      </c>
      <c r="P33395" s="10">
        <v>2012</v>
      </c>
      <c r="Q33395" s="12">
        <v>41348</v>
      </c>
      <c r="R33395" s="12">
        <v>41348</v>
      </c>
    </row>
    <row r="33396" spans="1:18" x14ac:dyDescent="0.25">
      <c r="A33396" s="7" t="s">
        <v>114239</v>
      </c>
      <c r="B33396" s="7" t="s">
        <v>114240</v>
      </c>
      <c r="C33396" s="7" t="s">
        <v>114241</v>
      </c>
      <c r="D33396" s="7" t="s">
        <v>275</v>
      </c>
      <c r="E33396" s="8" t="s">
        <v>276</v>
      </c>
      <c r="F33396" s="8">
        <v>2225000</v>
      </c>
      <c r="G33396" s="7" t="s">
        <v>35</v>
      </c>
      <c r="H33396" s="7" t="s">
        <v>196</v>
      </c>
      <c r="I33396" s="9"/>
      <c r="J33396" s="7" t="s">
        <v>197</v>
      </c>
      <c r="K33396" s="10" t="s">
        <v>114242</v>
      </c>
      <c r="L33396" s="7">
        <v>1</v>
      </c>
      <c r="M33396" s="11">
        <v>40998</v>
      </c>
      <c r="N33396" s="7" t="s">
        <v>1542</v>
      </c>
      <c r="O33396" s="7" t="s">
        <v>112</v>
      </c>
      <c r="P33396" s="10">
        <v>2012</v>
      </c>
      <c r="Q33396" s="12">
        <v>41804</v>
      </c>
      <c r="R33396" s="12">
        <v>41804</v>
      </c>
    </row>
    <row r="33397" spans="1:18" x14ac:dyDescent="0.25">
      <c r="A33397" s="7" t="s">
        <v>114243</v>
      </c>
      <c r="B33397" s="7" t="s">
        <v>114244</v>
      </c>
      <c r="C33397" s="7" t="s">
        <v>114245</v>
      </c>
      <c r="D33397" s="7" t="s">
        <v>719</v>
      </c>
      <c r="E33397" s="8" t="s">
        <v>720</v>
      </c>
      <c r="F33397" s="8">
        <v>33500000</v>
      </c>
      <c r="G33397" s="7" t="s">
        <v>35</v>
      </c>
      <c r="I33397" s="9"/>
      <c r="J33397" s="7"/>
      <c r="L33397" s="7">
        <v>1</v>
      </c>
      <c r="M33397" s="11">
        <v>36951</v>
      </c>
      <c r="N33397" s="7" t="s">
        <v>14025</v>
      </c>
      <c r="O33397" s="7" t="s">
        <v>155</v>
      </c>
      <c r="P33397" s="10">
        <v>2001</v>
      </c>
      <c r="Q33397" s="12">
        <v>40196</v>
      </c>
      <c r="R33397" s="12">
        <v>40196</v>
      </c>
    </row>
    <row r="33398" spans="1:18" x14ac:dyDescent="0.25">
      <c r="A33398" s="7" t="s">
        <v>114246</v>
      </c>
      <c r="B33398" s="7" t="s">
        <v>114247</v>
      </c>
      <c r="C33398" s="7" t="s">
        <v>114248</v>
      </c>
      <c r="D33398" s="7" t="s">
        <v>309</v>
      </c>
      <c r="E33398" s="8" t="s">
        <v>310</v>
      </c>
      <c r="F33398" s="8">
        <v>100000</v>
      </c>
      <c r="G33398" s="7" t="s">
        <v>35</v>
      </c>
      <c r="H33398" s="7" t="s">
        <v>24</v>
      </c>
      <c r="I33398" s="9" t="s">
        <v>151</v>
      </c>
      <c r="J33398" s="7" t="s">
        <v>613</v>
      </c>
      <c r="K33398" s="10" t="s">
        <v>614</v>
      </c>
      <c r="L33398" s="7">
        <v>1</v>
      </c>
      <c r="M33398" s="11">
        <v>38353</v>
      </c>
      <c r="N33398" s="7" t="s">
        <v>435</v>
      </c>
      <c r="O33398" s="7" t="s">
        <v>436</v>
      </c>
      <c r="P33398" s="10">
        <v>2005</v>
      </c>
      <c r="Q33398" s="12">
        <v>40321</v>
      </c>
      <c r="R33398" s="12">
        <v>40321</v>
      </c>
    </row>
    <row r="33399" spans="1:18" x14ac:dyDescent="0.25">
      <c r="A33399" s="7" t="s">
        <v>114249</v>
      </c>
      <c r="B33399" s="7" t="s">
        <v>114250</v>
      </c>
      <c r="C33399" s="7" t="s">
        <v>114251</v>
      </c>
      <c r="D33399" s="7" t="s">
        <v>86</v>
      </c>
      <c r="E33399" s="8" t="s">
        <v>87</v>
      </c>
      <c r="F33399" s="8">
        <v>0</v>
      </c>
      <c r="G33399" s="7" t="s">
        <v>35</v>
      </c>
      <c r="H33399" s="7" t="s">
        <v>240</v>
      </c>
      <c r="I33399" s="9" t="s">
        <v>930</v>
      </c>
      <c r="J33399" s="7" t="s">
        <v>931</v>
      </c>
      <c r="K33399" s="10" t="s">
        <v>5495</v>
      </c>
      <c r="L33399" s="7">
        <v>1</v>
      </c>
      <c r="M33399" s="11">
        <v>40909</v>
      </c>
      <c r="N33399" s="7" t="s">
        <v>111</v>
      </c>
      <c r="O33399" s="7" t="s">
        <v>112</v>
      </c>
      <c r="P33399" s="10">
        <v>2012</v>
      </c>
      <c r="Q33399" s="12">
        <v>41467</v>
      </c>
      <c r="R33399" s="12">
        <v>41467</v>
      </c>
    </row>
    <row r="33400" spans="1:18" x14ac:dyDescent="0.25">
      <c r="A33400" s="7" t="s">
        <v>114252</v>
      </c>
      <c r="B33400" s="7" t="s">
        <v>114253</v>
      </c>
      <c r="C33400" s="7" t="s">
        <v>114254</v>
      </c>
      <c r="D33400" s="7" t="s">
        <v>114255</v>
      </c>
      <c r="E33400" s="8" t="s">
        <v>16766</v>
      </c>
      <c r="F33400" s="8">
        <v>359245</v>
      </c>
      <c r="G33400" s="7" t="s">
        <v>35</v>
      </c>
      <c r="H33400" s="7" t="s">
        <v>24</v>
      </c>
      <c r="I33400" s="9" t="s">
        <v>620</v>
      </c>
      <c r="J33400" s="7" t="s">
        <v>621</v>
      </c>
      <c r="K33400" s="10" t="s">
        <v>621</v>
      </c>
      <c r="L33400" s="7">
        <v>1</v>
      </c>
      <c r="M33400" s="11">
        <v>40940</v>
      </c>
      <c r="N33400" s="7" t="s">
        <v>325</v>
      </c>
      <c r="O33400" s="7" t="s">
        <v>112</v>
      </c>
      <c r="P33400" s="10">
        <v>2012</v>
      </c>
      <c r="Q33400" s="12">
        <v>41197</v>
      </c>
      <c r="R33400" s="12">
        <v>41197</v>
      </c>
    </row>
    <row r="33401" spans="1:18" x14ac:dyDescent="0.25">
      <c r="A33401" s="7" t="s">
        <v>114256</v>
      </c>
      <c r="B33401" s="7" t="s">
        <v>114257</v>
      </c>
      <c r="C33401" s="7" t="s">
        <v>114258</v>
      </c>
      <c r="D33401" s="7" t="s">
        <v>20149</v>
      </c>
      <c r="E33401" s="8" t="s">
        <v>3662</v>
      </c>
      <c r="F33401" s="8">
        <v>120000</v>
      </c>
      <c r="G33401" s="7" t="s">
        <v>35</v>
      </c>
      <c r="H33401" s="7" t="s">
        <v>24</v>
      </c>
      <c r="I33401" s="9" t="s">
        <v>25</v>
      </c>
      <c r="J33401" s="7" t="s">
        <v>26</v>
      </c>
      <c r="K33401" s="10" t="s">
        <v>27</v>
      </c>
      <c r="L33401" s="7">
        <v>1</v>
      </c>
      <c r="M33401" s="11">
        <v>40544</v>
      </c>
      <c r="N33401" s="7" t="s">
        <v>537</v>
      </c>
      <c r="O33401" s="7" t="s">
        <v>505</v>
      </c>
      <c r="P33401" s="10">
        <v>2011</v>
      </c>
      <c r="Q33401" s="12">
        <v>41836</v>
      </c>
      <c r="R33401" s="12">
        <v>41836</v>
      </c>
    </row>
    <row r="33402" spans="1:18" x14ac:dyDescent="0.25">
      <c r="A33402" s="7" t="s">
        <v>114259</v>
      </c>
      <c r="B33402" s="7" t="s">
        <v>114260</v>
      </c>
      <c r="D33402" s="7" t="s">
        <v>33</v>
      </c>
      <c r="E33402" s="8" t="s">
        <v>34</v>
      </c>
      <c r="F33402" s="8">
        <v>3600000</v>
      </c>
      <c r="G33402" s="7" t="s">
        <v>35</v>
      </c>
      <c r="H33402" s="7" t="s">
        <v>196</v>
      </c>
      <c r="I33402" s="9"/>
      <c r="J33402" s="7" t="s">
        <v>197</v>
      </c>
      <c r="K33402" s="10" t="s">
        <v>197</v>
      </c>
      <c r="L33402" s="7">
        <v>1</v>
      </c>
      <c r="Q33402" s="12">
        <v>40682</v>
      </c>
      <c r="R33402" s="12">
        <v>40682</v>
      </c>
    </row>
    <row r="33403" spans="1:18" x14ac:dyDescent="0.25">
      <c r="A33403" s="7" t="s">
        <v>114261</v>
      </c>
      <c r="B33403" s="7" t="s">
        <v>114262</v>
      </c>
      <c r="C33403" s="7" t="s">
        <v>114263</v>
      </c>
      <c r="D33403" s="7" t="s">
        <v>106</v>
      </c>
      <c r="E33403" s="8" t="s">
        <v>107</v>
      </c>
      <c r="F33403" s="8">
        <v>2000000</v>
      </c>
      <c r="G33403" s="7" t="s">
        <v>35</v>
      </c>
      <c r="I33403" s="9"/>
      <c r="J33403" s="7"/>
      <c r="L33403" s="7">
        <v>1</v>
      </c>
      <c r="M33403" s="11">
        <v>41154</v>
      </c>
      <c r="N33403" s="7" t="s">
        <v>2143</v>
      </c>
      <c r="O33403" s="7" t="s">
        <v>570</v>
      </c>
      <c r="P33403" s="10">
        <v>2012</v>
      </c>
      <c r="Q33403" s="12">
        <v>41890</v>
      </c>
      <c r="R33403" s="12">
        <v>41890</v>
      </c>
    </row>
    <row r="33404" spans="1:18" x14ac:dyDescent="0.25">
      <c r="A33404" s="7" t="s">
        <v>114264</v>
      </c>
      <c r="B33404" s="7" t="s">
        <v>114265</v>
      </c>
      <c r="C33404" s="7" t="s">
        <v>114266</v>
      </c>
      <c r="D33404" s="7" t="s">
        <v>275</v>
      </c>
      <c r="E33404" s="8" t="s">
        <v>276</v>
      </c>
      <c r="F33404" s="8">
        <v>1658000</v>
      </c>
      <c r="G33404" s="7" t="s">
        <v>35</v>
      </c>
      <c r="H33404" s="7" t="s">
        <v>24</v>
      </c>
      <c r="I33404" s="9" t="s">
        <v>70</v>
      </c>
      <c r="J33404" s="7" t="s">
        <v>9971</v>
      </c>
      <c r="K33404" s="10" t="s">
        <v>9971</v>
      </c>
      <c r="L33404" s="7">
        <v>2</v>
      </c>
      <c r="Q33404" s="12">
        <v>41302</v>
      </c>
      <c r="R33404" s="12">
        <v>41333</v>
      </c>
    </row>
    <row r="33405" spans="1:18" x14ac:dyDescent="0.25">
      <c r="A33405" s="7" t="s">
        <v>114267</v>
      </c>
      <c r="B33405" s="7" t="s">
        <v>114268</v>
      </c>
      <c r="C33405" s="7" t="s">
        <v>114269</v>
      </c>
      <c r="D33405" s="7" t="s">
        <v>15685</v>
      </c>
      <c r="E33405" s="8" t="s">
        <v>15686</v>
      </c>
      <c r="F33405" s="8">
        <v>4000000</v>
      </c>
      <c r="G33405" s="7" t="s">
        <v>35</v>
      </c>
      <c r="H33405" s="7" t="s">
        <v>24</v>
      </c>
      <c r="I33405" s="9" t="s">
        <v>129</v>
      </c>
      <c r="J33405" s="7" t="s">
        <v>130</v>
      </c>
      <c r="K33405" s="10" t="s">
        <v>114270</v>
      </c>
      <c r="L33405" s="7">
        <v>1</v>
      </c>
      <c r="M33405" s="11">
        <v>37987</v>
      </c>
      <c r="N33405" s="7" t="s">
        <v>424</v>
      </c>
      <c r="O33405" s="7" t="s">
        <v>425</v>
      </c>
      <c r="P33405" s="10">
        <v>2004</v>
      </c>
      <c r="Q33405" s="12">
        <v>41808</v>
      </c>
      <c r="R33405" s="12">
        <v>41808</v>
      </c>
    </row>
    <row r="33406" spans="1:18" x14ac:dyDescent="0.25">
      <c r="A33406" s="7" t="s">
        <v>114271</v>
      </c>
      <c r="B33406" s="7" t="s">
        <v>114272</v>
      </c>
      <c r="C33406" s="7" t="s">
        <v>114273</v>
      </c>
      <c r="D33406" s="7" t="s">
        <v>27665</v>
      </c>
      <c r="E33406" s="8" t="s">
        <v>655</v>
      </c>
      <c r="F33406" s="8">
        <v>2575000</v>
      </c>
      <c r="G33406" s="7" t="s">
        <v>35</v>
      </c>
      <c r="H33406" s="7" t="s">
        <v>24</v>
      </c>
      <c r="I33406" s="9" t="s">
        <v>248</v>
      </c>
      <c r="J33406" s="7" t="s">
        <v>826</v>
      </c>
      <c r="K33406" s="10" t="s">
        <v>1398</v>
      </c>
      <c r="L33406" s="7">
        <v>1</v>
      </c>
      <c r="M33406" s="11">
        <v>40933</v>
      </c>
      <c r="N33406" s="7" t="s">
        <v>111</v>
      </c>
      <c r="O33406" s="7" t="s">
        <v>112</v>
      </c>
      <c r="P33406" s="10">
        <v>2012</v>
      </c>
      <c r="Q33406" s="12">
        <v>40967</v>
      </c>
      <c r="R33406" s="12">
        <v>40967</v>
      </c>
    </row>
    <row r="33407" spans="1:18" x14ac:dyDescent="0.25">
      <c r="A33407" s="7" t="s">
        <v>114274</v>
      </c>
      <c r="B33407" s="7" t="s">
        <v>114275</v>
      </c>
      <c r="C33407" s="7" t="s">
        <v>114276</v>
      </c>
      <c r="D33407" s="7" t="s">
        <v>30165</v>
      </c>
      <c r="E33407" s="8" t="s">
        <v>10364</v>
      </c>
      <c r="F33407" s="8">
        <v>100000</v>
      </c>
      <c r="G33407" s="7" t="s">
        <v>80</v>
      </c>
      <c r="H33407" s="7" t="s">
        <v>52</v>
      </c>
      <c r="I33407" s="9"/>
      <c r="J33407" s="7" t="s">
        <v>3098</v>
      </c>
      <c r="K33407" s="10" t="s">
        <v>3098</v>
      </c>
      <c r="L33407" s="7">
        <v>1</v>
      </c>
      <c r="M33407" s="11">
        <v>39356</v>
      </c>
      <c r="N33407" s="7" t="s">
        <v>4771</v>
      </c>
      <c r="O33407" s="7" t="s">
        <v>1361</v>
      </c>
      <c r="P33407" s="10">
        <v>2007</v>
      </c>
      <c r="Q33407" s="12">
        <v>39277</v>
      </c>
      <c r="R33407" s="12">
        <v>39277</v>
      </c>
    </row>
    <row r="33408" spans="1:18" x14ac:dyDescent="0.25">
      <c r="A33408" s="7" t="s">
        <v>114277</v>
      </c>
      <c r="B33408" s="7" t="s">
        <v>114278</v>
      </c>
      <c r="C33408" s="7" t="s">
        <v>114279</v>
      </c>
      <c r="D33408" s="7" t="s">
        <v>122</v>
      </c>
      <c r="E33408" s="8" t="s">
        <v>123</v>
      </c>
      <c r="F33408" s="8">
        <v>1500000</v>
      </c>
      <c r="G33408" s="7" t="s">
        <v>35</v>
      </c>
      <c r="H33408" s="7" t="s">
        <v>24</v>
      </c>
      <c r="I33408" s="9" t="s">
        <v>1166</v>
      </c>
      <c r="J33408" s="7" t="s">
        <v>1167</v>
      </c>
      <c r="K33408" s="10" t="s">
        <v>1167</v>
      </c>
      <c r="L33408" s="7">
        <v>1</v>
      </c>
      <c r="M33408" s="11">
        <v>39083</v>
      </c>
      <c r="N33408" s="7" t="s">
        <v>88</v>
      </c>
      <c r="O33408" s="7" t="s">
        <v>89</v>
      </c>
      <c r="P33408" s="10">
        <v>2007</v>
      </c>
      <c r="Q33408" s="12">
        <v>40591</v>
      </c>
      <c r="R33408" s="12">
        <v>40591</v>
      </c>
    </row>
    <row r="33409" spans="1:18" x14ac:dyDescent="0.25">
      <c r="A33409" s="7" t="s">
        <v>114280</v>
      </c>
      <c r="B33409" s="7" t="s">
        <v>114281</v>
      </c>
      <c r="C33409" s="7" t="s">
        <v>114282</v>
      </c>
      <c r="F33409" s="8">
        <v>0</v>
      </c>
      <c r="G33409" s="7" t="s">
        <v>35</v>
      </c>
      <c r="I33409" s="9"/>
      <c r="J33409" s="7"/>
      <c r="L33409" s="7">
        <v>1</v>
      </c>
      <c r="Q33409" s="12">
        <v>41918</v>
      </c>
      <c r="R33409" s="12">
        <v>41918</v>
      </c>
    </row>
    <row r="33410" spans="1:18" x14ac:dyDescent="0.25">
      <c r="A33410" s="7" t="s">
        <v>114283</v>
      </c>
      <c r="B33410" s="7" t="s">
        <v>114284</v>
      </c>
      <c r="C33410" s="7" t="s">
        <v>114285</v>
      </c>
      <c r="D33410" s="7" t="s">
        <v>275</v>
      </c>
      <c r="E33410" s="8" t="s">
        <v>276</v>
      </c>
      <c r="F33410" s="8">
        <v>650000</v>
      </c>
      <c r="G33410" s="7" t="s">
        <v>35</v>
      </c>
      <c r="H33410" s="7" t="s">
        <v>24</v>
      </c>
      <c r="I33410" s="9" t="s">
        <v>1196</v>
      </c>
      <c r="J33410" s="7" t="s">
        <v>1197</v>
      </c>
      <c r="K33410" s="10" t="s">
        <v>1198</v>
      </c>
      <c r="L33410" s="7">
        <v>1</v>
      </c>
      <c r="M33410" s="11">
        <v>39814</v>
      </c>
      <c r="N33410" s="7" t="s">
        <v>171</v>
      </c>
      <c r="O33410" s="7" t="s">
        <v>172</v>
      </c>
      <c r="P33410" s="10">
        <v>2009</v>
      </c>
      <c r="Q33410" s="12">
        <v>40554</v>
      </c>
      <c r="R33410" s="12">
        <v>40554</v>
      </c>
    </row>
    <row r="33411" spans="1:18" x14ac:dyDescent="0.25">
      <c r="A33411" s="7" t="s">
        <v>114286</v>
      </c>
      <c r="B33411" s="7" t="s">
        <v>114287</v>
      </c>
      <c r="C33411" s="7" t="s">
        <v>114288</v>
      </c>
      <c r="D33411" s="7" t="s">
        <v>114289</v>
      </c>
      <c r="E33411" s="8" t="s">
        <v>123</v>
      </c>
      <c r="F33411" s="8">
        <v>2205500</v>
      </c>
      <c r="G33411" s="7" t="s">
        <v>35</v>
      </c>
      <c r="H33411" s="7" t="s">
        <v>24</v>
      </c>
      <c r="I33411" s="9" t="s">
        <v>281</v>
      </c>
      <c r="J33411" s="7" t="s">
        <v>282</v>
      </c>
      <c r="K33411" s="10" t="s">
        <v>346</v>
      </c>
      <c r="L33411" s="7">
        <v>6</v>
      </c>
      <c r="M33411" s="11">
        <v>41153</v>
      </c>
      <c r="N33411" s="7" t="s">
        <v>2143</v>
      </c>
      <c r="O33411" s="7" t="s">
        <v>570</v>
      </c>
      <c r="P33411" s="10">
        <v>2012</v>
      </c>
      <c r="Q33411" s="12">
        <v>41456</v>
      </c>
      <c r="R33411" s="12">
        <v>41625</v>
      </c>
    </row>
    <row r="33412" spans="1:18" x14ac:dyDescent="0.25">
      <c r="A33412" s="7" t="s">
        <v>114290</v>
      </c>
      <c r="B33412" s="7" t="s">
        <v>114291</v>
      </c>
      <c r="D33412" s="7" t="s">
        <v>1402</v>
      </c>
      <c r="E33412" s="8" t="s">
        <v>1403</v>
      </c>
      <c r="F33412" s="8">
        <v>7000000</v>
      </c>
      <c r="G33412" s="7" t="s">
        <v>80</v>
      </c>
      <c r="H33412" s="7" t="s">
        <v>24</v>
      </c>
      <c r="I33412" s="9" t="s">
        <v>36</v>
      </c>
      <c r="J33412" s="7" t="s">
        <v>1162</v>
      </c>
      <c r="K33412" s="10" t="s">
        <v>3029</v>
      </c>
      <c r="L33412" s="7">
        <v>1</v>
      </c>
      <c r="M33412" s="11">
        <v>37257</v>
      </c>
      <c r="N33412" s="7" t="s">
        <v>527</v>
      </c>
      <c r="O33412" s="7" t="s">
        <v>528</v>
      </c>
      <c r="P33412" s="10">
        <v>2002</v>
      </c>
      <c r="Q33412" s="12">
        <v>38607</v>
      </c>
      <c r="R33412" s="12">
        <v>38607</v>
      </c>
    </row>
    <row r="33413" spans="1:18" x14ac:dyDescent="0.25">
      <c r="A33413" s="7" t="s">
        <v>114292</v>
      </c>
      <c r="B33413" s="7" t="s">
        <v>114293</v>
      </c>
      <c r="C33413" s="7" t="s">
        <v>114294</v>
      </c>
      <c r="D33413" s="7" t="s">
        <v>114295</v>
      </c>
      <c r="E33413" s="8" t="s">
        <v>18153</v>
      </c>
      <c r="F33413" s="8">
        <v>4000000</v>
      </c>
      <c r="G33413" s="7" t="s">
        <v>35</v>
      </c>
      <c r="H33413" s="7" t="s">
        <v>454</v>
      </c>
      <c r="I33413" s="9"/>
      <c r="J33413" s="7" t="s">
        <v>455</v>
      </c>
      <c r="K33413" s="10" t="s">
        <v>455</v>
      </c>
      <c r="L33413" s="7">
        <v>1</v>
      </c>
      <c r="M33413" s="11">
        <v>38108</v>
      </c>
      <c r="N33413" s="7" t="s">
        <v>918</v>
      </c>
      <c r="O33413" s="7" t="s">
        <v>919</v>
      </c>
      <c r="P33413" s="10">
        <v>2004</v>
      </c>
      <c r="Q33413" s="12">
        <v>39417</v>
      </c>
      <c r="R33413" s="12">
        <v>39417</v>
      </c>
    </row>
    <row r="33414" spans="1:18" x14ac:dyDescent="0.25">
      <c r="A33414" s="7" t="s">
        <v>114296</v>
      </c>
      <c r="B33414" s="7" t="s">
        <v>114297</v>
      </c>
      <c r="C33414" s="7" t="s">
        <v>114298</v>
      </c>
      <c r="D33414" s="7" t="s">
        <v>68</v>
      </c>
      <c r="E33414" s="8" t="s">
        <v>69</v>
      </c>
      <c r="F33414" s="8">
        <v>350000</v>
      </c>
      <c r="G33414" s="7" t="s">
        <v>35</v>
      </c>
      <c r="H33414" s="7" t="s">
        <v>24</v>
      </c>
      <c r="I33414" s="9" t="s">
        <v>188</v>
      </c>
      <c r="J33414" s="7" t="s">
        <v>1179</v>
      </c>
      <c r="K33414" s="10" t="s">
        <v>49446</v>
      </c>
      <c r="L33414" s="7">
        <v>1</v>
      </c>
      <c r="M33414" s="11">
        <v>37257</v>
      </c>
      <c r="N33414" s="7" t="s">
        <v>527</v>
      </c>
      <c r="O33414" s="7" t="s">
        <v>528</v>
      </c>
      <c r="P33414" s="10">
        <v>2002</v>
      </c>
      <c r="Q33414" s="12">
        <v>41284</v>
      </c>
      <c r="R33414" s="12">
        <v>41284</v>
      </c>
    </row>
    <row r="33415" spans="1:18" x14ac:dyDescent="0.25">
      <c r="A33415" s="7" t="s">
        <v>114299</v>
      </c>
      <c r="B33415" s="7" t="s">
        <v>114300</v>
      </c>
      <c r="C33415" s="7" t="s">
        <v>114301</v>
      </c>
      <c r="D33415" s="7" t="s">
        <v>296</v>
      </c>
      <c r="E33415" s="8" t="s">
        <v>297</v>
      </c>
      <c r="F33415" s="8">
        <v>5000000</v>
      </c>
      <c r="G33415" s="7" t="s">
        <v>35</v>
      </c>
      <c r="H33415" s="7" t="s">
        <v>24</v>
      </c>
      <c r="I33415" s="9" t="s">
        <v>1321</v>
      </c>
      <c r="J33415" s="7" t="s">
        <v>5336</v>
      </c>
      <c r="K33415" s="10" t="s">
        <v>5336</v>
      </c>
      <c r="L33415" s="7">
        <v>1</v>
      </c>
      <c r="Q33415" s="12">
        <v>38628</v>
      </c>
      <c r="R33415" s="12">
        <v>38628</v>
      </c>
    </row>
    <row r="33416" spans="1:18" x14ac:dyDescent="0.25">
      <c r="A33416" s="7" t="s">
        <v>114302</v>
      </c>
      <c r="B33416" s="7" t="s">
        <v>114303</v>
      </c>
      <c r="C33416" s="7" t="s">
        <v>114304</v>
      </c>
      <c r="D33416" s="7" t="s">
        <v>114305</v>
      </c>
      <c r="E33416" s="8" t="s">
        <v>12642</v>
      </c>
      <c r="F33416" s="8">
        <v>3127000</v>
      </c>
      <c r="G33416" s="7" t="s">
        <v>35</v>
      </c>
      <c r="H33416" s="7" t="s">
        <v>24</v>
      </c>
      <c r="I33416" s="9" t="s">
        <v>36</v>
      </c>
      <c r="J33416" s="7" t="s">
        <v>37</v>
      </c>
      <c r="K33416" s="10" t="s">
        <v>37</v>
      </c>
      <c r="L33416" s="7">
        <v>3</v>
      </c>
      <c r="M33416" s="11">
        <v>41334</v>
      </c>
      <c r="N33416" s="7" t="s">
        <v>514</v>
      </c>
      <c r="O33416" s="7" t="s">
        <v>147</v>
      </c>
      <c r="P33416" s="10">
        <v>2013</v>
      </c>
      <c r="Q33416" s="12">
        <v>41414</v>
      </c>
      <c r="R33416" s="12">
        <v>41625</v>
      </c>
    </row>
    <row r="33417" spans="1:18" x14ac:dyDescent="0.25">
      <c r="A33417" s="7" t="s">
        <v>114306</v>
      </c>
      <c r="B33417" s="7" t="s">
        <v>114307</v>
      </c>
      <c r="C33417" s="7" t="s">
        <v>114308</v>
      </c>
      <c r="D33417" s="7" t="s">
        <v>275</v>
      </c>
      <c r="E33417" s="8" t="s">
        <v>276</v>
      </c>
      <c r="F33417" s="8">
        <v>10200000</v>
      </c>
      <c r="G33417" s="7" t="s">
        <v>35</v>
      </c>
      <c r="H33417" s="7" t="s">
        <v>24</v>
      </c>
      <c r="I33417" s="9" t="s">
        <v>281</v>
      </c>
      <c r="J33417" s="7" t="s">
        <v>282</v>
      </c>
      <c r="K33417" s="10" t="s">
        <v>282</v>
      </c>
      <c r="L33417" s="7">
        <v>2</v>
      </c>
      <c r="M33417" s="11">
        <v>38718</v>
      </c>
      <c r="N33417" s="7" t="s">
        <v>400</v>
      </c>
      <c r="O33417" s="7" t="s">
        <v>401</v>
      </c>
      <c r="P33417" s="10">
        <v>2006</v>
      </c>
      <c r="Q33417" s="12">
        <v>40662</v>
      </c>
      <c r="R33417" s="12">
        <v>40674</v>
      </c>
    </row>
    <row r="33418" spans="1:18" x14ac:dyDescent="0.25">
      <c r="A33418" s="7" t="s">
        <v>114309</v>
      </c>
      <c r="B33418" s="7" t="s">
        <v>114310</v>
      </c>
      <c r="C33418" s="7" t="s">
        <v>114311</v>
      </c>
      <c r="D33418" s="7" t="s">
        <v>122</v>
      </c>
      <c r="E33418" s="8" t="s">
        <v>123</v>
      </c>
      <c r="F33418" s="8">
        <v>250000</v>
      </c>
      <c r="G33418" s="7" t="s">
        <v>35</v>
      </c>
      <c r="H33418" s="7" t="s">
        <v>24</v>
      </c>
      <c r="I33418" s="9" t="s">
        <v>129</v>
      </c>
      <c r="J33418" s="7" t="s">
        <v>130</v>
      </c>
      <c r="K33418" s="10" t="s">
        <v>2584</v>
      </c>
      <c r="L33418" s="7">
        <v>1</v>
      </c>
      <c r="Q33418" s="12">
        <v>40924</v>
      </c>
      <c r="R33418" s="12">
        <v>40924</v>
      </c>
    </row>
    <row r="33419" spans="1:18" x14ac:dyDescent="0.25">
      <c r="A33419" s="7" t="s">
        <v>114312</v>
      </c>
      <c r="B33419" s="7" t="s">
        <v>114313</v>
      </c>
      <c r="C33419" s="7" t="s">
        <v>114314</v>
      </c>
      <c r="D33419" s="7" t="s">
        <v>789</v>
      </c>
      <c r="E33419" s="8" t="s">
        <v>55180</v>
      </c>
      <c r="F33419" s="8">
        <v>71260000</v>
      </c>
      <c r="G33419" s="7" t="s">
        <v>35</v>
      </c>
      <c r="H33419" s="7" t="s">
        <v>24</v>
      </c>
      <c r="I33419" s="9" t="s">
        <v>36</v>
      </c>
      <c r="J33419" s="7" t="s">
        <v>181</v>
      </c>
      <c r="K33419" s="10" t="s">
        <v>182</v>
      </c>
      <c r="L33419" s="7">
        <v>4</v>
      </c>
      <c r="M33419" s="11">
        <v>39904</v>
      </c>
      <c r="N33419" s="7" t="s">
        <v>250</v>
      </c>
      <c r="O33419" s="7" t="s">
        <v>251</v>
      </c>
      <c r="P33419" s="10">
        <v>2009</v>
      </c>
      <c r="Q33419" s="12">
        <v>39448</v>
      </c>
      <c r="R33419" s="12">
        <v>41962</v>
      </c>
    </row>
    <row r="33420" spans="1:18" x14ac:dyDescent="0.25">
      <c r="A33420" s="7" t="s">
        <v>114315</v>
      </c>
      <c r="B33420" s="7" t="s">
        <v>114316</v>
      </c>
      <c r="C33420" s="7" t="s">
        <v>114317</v>
      </c>
      <c r="D33420" s="7" t="s">
        <v>114318</v>
      </c>
      <c r="E33420" s="8" t="s">
        <v>4326</v>
      </c>
      <c r="F33420" s="8">
        <v>500000</v>
      </c>
      <c r="G33420" s="7" t="s">
        <v>35</v>
      </c>
      <c r="H33420" s="7" t="s">
        <v>680</v>
      </c>
      <c r="I33420" s="9"/>
      <c r="J33420" s="7" t="s">
        <v>681</v>
      </c>
      <c r="K33420" s="10" t="s">
        <v>681</v>
      </c>
      <c r="L33420" s="7">
        <v>1</v>
      </c>
      <c r="M33420" s="11">
        <v>40179</v>
      </c>
      <c r="N33420" s="7" t="s">
        <v>96</v>
      </c>
      <c r="O33420" s="7" t="s">
        <v>97</v>
      </c>
      <c r="P33420" s="10">
        <v>2010</v>
      </c>
      <c r="Q33420" s="12">
        <v>41275</v>
      </c>
      <c r="R33420" s="12">
        <v>41275</v>
      </c>
    </row>
    <row r="33421" spans="1:18" x14ac:dyDescent="0.25">
      <c r="A33421" s="7" t="s">
        <v>114319</v>
      </c>
      <c r="B33421" s="7" t="s">
        <v>114320</v>
      </c>
      <c r="C33421" s="7" t="s">
        <v>114321</v>
      </c>
      <c r="F33421" s="8">
        <v>0</v>
      </c>
      <c r="G33421" s="7" t="s">
        <v>35</v>
      </c>
      <c r="H33421" s="7" t="s">
        <v>24</v>
      </c>
      <c r="I33421" s="9" t="s">
        <v>248</v>
      </c>
      <c r="J33421" s="7" t="s">
        <v>249</v>
      </c>
      <c r="K33421" s="10" t="s">
        <v>249</v>
      </c>
      <c r="L33421" s="7">
        <v>1</v>
      </c>
      <c r="Q33421" s="12">
        <v>41275</v>
      </c>
      <c r="R33421" s="12">
        <v>41275</v>
      </c>
    </row>
    <row r="33422" spans="1:18" x14ac:dyDescent="0.25">
      <c r="A33422" s="7" t="s">
        <v>114322</v>
      </c>
      <c r="B33422" s="7" t="s">
        <v>114323</v>
      </c>
      <c r="C33422" s="7" t="s">
        <v>114324</v>
      </c>
      <c r="D33422" s="7" t="s">
        <v>114325</v>
      </c>
      <c r="E33422" s="8" t="s">
        <v>16766</v>
      </c>
      <c r="F33422" s="8">
        <v>30000</v>
      </c>
      <c r="G33422" s="7" t="s">
        <v>35</v>
      </c>
      <c r="I33422" s="9"/>
      <c r="J33422" s="7"/>
      <c r="L33422" s="7">
        <v>1</v>
      </c>
      <c r="M33422" s="11">
        <v>40872</v>
      </c>
      <c r="N33422" s="7" t="s">
        <v>2287</v>
      </c>
      <c r="O33422" s="7" t="s">
        <v>74</v>
      </c>
      <c r="P33422" s="10">
        <v>2011</v>
      </c>
      <c r="Q33422" s="12">
        <v>41409</v>
      </c>
      <c r="R33422" s="12">
        <v>41409</v>
      </c>
    </row>
    <row r="33423" spans="1:18" x14ac:dyDescent="0.25">
      <c r="A33423" s="7" t="s">
        <v>114326</v>
      </c>
      <c r="B33423" s="7" t="s">
        <v>114327</v>
      </c>
      <c r="C33423" s="7" t="s">
        <v>114328</v>
      </c>
      <c r="F33423" s="8">
        <v>40000</v>
      </c>
      <c r="G33423" s="7" t="s">
        <v>35</v>
      </c>
      <c r="H33423" s="7" t="s">
        <v>24</v>
      </c>
      <c r="I33423" s="9" t="s">
        <v>36</v>
      </c>
      <c r="J33423" s="7" t="s">
        <v>37</v>
      </c>
      <c r="K33423" s="10" t="s">
        <v>37</v>
      </c>
      <c r="L33423" s="7">
        <v>1</v>
      </c>
      <c r="M33423" s="11">
        <v>41275</v>
      </c>
      <c r="N33423" s="7" t="s">
        <v>146</v>
      </c>
      <c r="O33423" s="7" t="s">
        <v>147</v>
      </c>
      <c r="P33423" s="10">
        <v>2013</v>
      </c>
      <c r="Q33423" s="12">
        <v>41624</v>
      </c>
      <c r="R33423" s="12">
        <v>41624</v>
      </c>
    </row>
    <row r="33424" spans="1:18" x14ac:dyDescent="0.25">
      <c r="A33424" s="7" t="s">
        <v>114329</v>
      </c>
      <c r="B33424" s="7" t="s">
        <v>114330</v>
      </c>
      <c r="F33424" s="8">
        <v>0</v>
      </c>
      <c r="G33424" s="7" t="s">
        <v>23</v>
      </c>
      <c r="H33424" s="7" t="s">
        <v>24</v>
      </c>
      <c r="I33424" s="9" t="s">
        <v>281</v>
      </c>
      <c r="J33424" s="7" t="s">
        <v>282</v>
      </c>
      <c r="K33424" s="10" t="s">
        <v>3574</v>
      </c>
      <c r="L33424" s="7">
        <v>1</v>
      </c>
      <c r="M33424" s="11">
        <v>35065</v>
      </c>
      <c r="N33424" s="7" t="s">
        <v>3258</v>
      </c>
      <c r="O33424" s="7" t="s">
        <v>3259</v>
      </c>
      <c r="P33424" s="10">
        <v>1996</v>
      </c>
      <c r="Q33424" s="12">
        <v>35948</v>
      </c>
      <c r="R33424" s="12">
        <v>35948</v>
      </c>
    </row>
    <row r="33425" spans="1:18" x14ac:dyDescent="0.25">
      <c r="A33425" s="7" t="s">
        <v>114331</v>
      </c>
      <c r="B33425" s="7" t="s">
        <v>114332</v>
      </c>
      <c r="D33425" s="7" t="s">
        <v>106</v>
      </c>
      <c r="E33425" s="8" t="s">
        <v>107</v>
      </c>
      <c r="F33425" s="8">
        <v>250000</v>
      </c>
      <c r="G33425" s="7" t="s">
        <v>35</v>
      </c>
      <c r="H33425" s="7" t="s">
        <v>52</v>
      </c>
      <c r="I33425" s="9"/>
      <c r="J33425" s="7" t="s">
        <v>53</v>
      </c>
      <c r="K33425" s="10" t="s">
        <v>53</v>
      </c>
      <c r="L33425" s="7">
        <v>1</v>
      </c>
      <c r="M33425" s="11">
        <v>40299</v>
      </c>
      <c r="N33425" s="7" t="s">
        <v>1341</v>
      </c>
      <c r="O33425" s="7" t="s">
        <v>1110</v>
      </c>
      <c r="P33425" s="10">
        <v>2010</v>
      </c>
      <c r="Q33425" s="12">
        <v>41290</v>
      </c>
      <c r="R33425" s="12">
        <v>41290</v>
      </c>
    </row>
    <row r="33426" spans="1:18" x14ac:dyDescent="0.25">
      <c r="A33426" s="7" t="s">
        <v>114333</v>
      </c>
      <c r="B33426" s="7" t="s">
        <v>114334</v>
      </c>
      <c r="C33426" s="7" t="s">
        <v>114335</v>
      </c>
      <c r="D33426" s="7" t="s">
        <v>86</v>
      </c>
      <c r="E33426" s="8" t="s">
        <v>87</v>
      </c>
      <c r="F33426" s="8">
        <v>300000</v>
      </c>
      <c r="G33426" s="7" t="s">
        <v>80</v>
      </c>
      <c r="H33426" s="7" t="s">
        <v>24</v>
      </c>
      <c r="I33426" s="9" t="s">
        <v>60</v>
      </c>
      <c r="J33426" s="7" t="s">
        <v>1368</v>
      </c>
      <c r="K33426" s="10" t="s">
        <v>1368</v>
      </c>
      <c r="L33426" s="7">
        <v>1</v>
      </c>
      <c r="Q33426" s="12">
        <v>40744</v>
      </c>
      <c r="R33426" s="12">
        <v>40744</v>
      </c>
    </row>
    <row r="33427" spans="1:18" x14ac:dyDescent="0.25">
      <c r="A33427" s="7" t="s">
        <v>114336</v>
      </c>
      <c r="B33427" s="7" t="s">
        <v>114337</v>
      </c>
      <c r="C33427" s="7" t="s">
        <v>114338</v>
      </c>
      <c r="D33427" s="7" t="s">
        <v>114339</v>
      </c>
      <c r="E33427" s="8" t="s">
        <v>5847</v>
      </c>
      <c r="F33427" s="8">
        <v>0</v>
      </c>
      <c r="G33427" s="7" t="s">
        <v>23</v>
      </c>
      <c r="H33427" s="7" t="s">
        <v>477</v>
      </c>
      <c r="I33427" s="9"/>
      <c r="J33427" s="7" t="s">
        <v>478</v>
      </c>
      <c r="K33427" s="10" t="s">
        <v>478</v>
      </c>
      <c r="L33427" s="7">
        <v>2</v>
      </c>
      <c r="M33427" s="11">
        <v>40321</v>
      </c>
      <c r="N33427" s="7" t="s">
        <v>1341</v>
      </c>
      <c r="O33427" s="7" t="s">
        <v>1110</v>
      </c>
      <c r="P33427" s="10">
        <v>2010</v>
      </c>
      <c r="Q33427" s="12">
        <v>40422</v>
      </c>
      <c r="R33427" s="12">
        <v>41103</v>
      </c>
    </row>
    <row r="33428" spans="1:18" x14ac:dyDescent="0.25">
      <c r="A33428" s="7" t="s">
        <v>114340</v>
      </c>
      <c r="B33428" s="7" t="s">
        <v>114341</v>
      </c>
      <c r="C33428" s="7" t="s">
        <v>114342</v>
      </c>
      <c r="D33428" s="7" t="s">
        <v>114343</v>
      </c>
      <c r="E33428" s="8" t="s">
        <v>160</v>
      </c>
      <c r="F33428" s="8">
        <v>0</v>
      </c>
      <c r="G33428" s="7" t="s">
        <v>35</v>
      </c>
      <c r="H33428" s="7" t="s">
        <v>469</v>
      </c>
      <c r="I33428" s="9"/>
      <c r="J33428" s="7" t="s">
        <v>2274</v>
      </c>
      <c r="K33428" s="10" t="s">
        <v>2274</v>
      </c>
      <c r="L33428" s="7">
        <v>1</v>
      </c>
      <c r="M33428" s="11">
        <v>40909</v>
      </c>
      <c r="N33428" s="7" t="s">
        <v>111</v>
      </c>
      <c r="O33428" s="7" t="s">
        <v>112</v>
      </c>
      <c r="P33428" s="10">
        <v>2012</v>
      </c>
      <c r="Q33428" s="12">
        <v>41408</v>
      </c>
      <c r="R33428" s="12">
        <v>41408</v>
      </c>
    </row>
    <row r="33429" spans="1:18" x14ac:dyDescent="0.25">
      <c r="A33429" s="7" t="s">
        <v>114344</v>
      </c>
      <c r="B33429" s="7" t="s">
        <v>114345</v>
      </c>
      <c r="C33429" s="7" t="s">
        <v>114346</v>
      </c>
      <c r="D33429" s="7" t="s">
        <v>309</v>
      </c>
      <c r="E33429" s="8" t="s">
        <v>310</v>
      </c>
      <c r="F33429" s="8">
        <v>175916</v>
      </c>
      <c r="G33429" s="7" t="s">
        <v>80</v>
      </c>
      <c r="H33429" s="7" t="s">
        <v>749</v>
      </c>
      <c r="I33429" s="9"/>
      <c r="J33429" s="7" t="s">
        <v>1359</v>
      </c>
      <c r="K33429" s="10" t="s">
        <v>1359</v>
      </c>
      <c r="L33429" s="7">
        <v>1</v>
      </c>
      <c r="M33429" s="11">
        <v>40544</v>
      </c>
      <c r="N33429" s="7" t="s">
        <v>537</v>
      </c>
      <c r="O33429" s="7" t="s">
        <v>505</v>
      </c>
      <c r="P33429" s="10">
        <v>2011</v>
      </c>
      <c r="Q33429" s="12">
        <v>40862</v>
      </c>
      <c r="R33429" s="12">
        <v>40862</v>
      </c>
    </row>
    <row r="33430" spans="1:18" x14ac:dyDescent="0.25">
      <c r="A33430" s="7" t="s">
        <v>114347</v>
      </c>
      <c r="B33430" s="7" t="s">
        <v>114348</v>
      </c>
      <c r="C33430" s="7" t="s">
        <v>114349</v>
      </c>
      <c r="D33430" s="7" t="s">
        <v>106</v>
      </c>
      <c r="E33430" s="8" t="s">
        <v>107</v>
      </c>
      <c r="F33430" s="8">
        <v>150000</v>
      </c>
      <c r="G33430" s="7" t="s">
        <v>35</v>
      </c>
      <c r="I33430" s="9"/>
      <c r="J33430" s="7"/>
      <c r="L33430" s="7">
        <v>1</v>
      </c>
      <c r="M33430" s="11">
        <v>41528</v>
      </c>
      <c r="N33430" s="7" t="s">
        <v>900</v>
      </c>
      <c r="O33430" s="7" t="s">
        <v>258</v>
      </c>
      <c r="P33430" s="10">
        <v>2013</v>
      </c>
      <c r="Q33430" s="12">
        <v>41612</v>
      </c>
      <c r="R33430" s="12">
        <v>41612</v>
      </c>
    </row>
    <row r="33431" spans="1:18" x14ac:dyDescent="0.25">
      <c r="A33431" s="7" t="s">
        <v>114350</v>
      </c>
      <c r="B33431" s="7" t="s">
        <v>114351</v>
      </c>
      <c r="C33431" s="7" t="s">
        <v>114352</v>
      </c>
      <c r="D33431" s="7" t="s">
        <v>114353</v>
      </c>
      <c r="E33431" s="8" t="s">
        <v>5847</v>
      </c>
      <c r="F33431" s="8">
        <v>100000</v>
      </c>
      <c r="G33431" s="7" t="s">
        <v>35</v>
      </c>
      <c r="H33431" s="7" t="s">
        <v>469</v>
      </c>
      <c r="I33431" s="9"/>
      <c r="J33431" s="7" t="s">
        <v>2274</v>
      </c>
      <c r="K33431" s="10" t="s">
        <v>2274</v>
      </c>
      <c r="L33431" s="7">
        <v>1</v>
      </c>
      <c r="M33431" s="11">
        <v>40247</v>
      </c>
      <c r="N33431" s="7" t="s">
        <v>1566</v>
      </c>
      <c r="O33431" s="7" t="s">
        <v>97</v>
      </c>
      <c r="P33431" s="10">
        <v>2010</v>
      </c>
      <c r="Q33431" s="12">
        <v>41932</v>
      </c>
      <c r="R33431" s="12">
        <v>41932</v>
      </c>
    </row>
    <row r="33432" spans="1:18" x14ac:dyDescent="0.25">
      <c r="A33432" s="7" t="s">
        <v>114354</v>
      </c>
      <c r="B33432" s="7" t="s">
        <v>114355</v>
      </c>
      <c r="C33432" s="7" t="s">
        <v>114356</v>
      </c>
      <c r="D33432" s="7" t="s">
        <v>114357</v>
      </c>
      <c r="E33432" s="8" t="s">
        <v>63182</v>
      </c>
      <c r="F33432" s="8">
        <v>400000</v>
      </c>
      <c r="G33432" s="7" t="s">
        <v>35</v>
      </c>
      <c r="H33432" s="7" t="s">
        <v>24</v>
      </c>
      <c r="I33432" s="9" t="s">
        <v>947</v>
      </c>
      <c r="J33432" s="7" t="s">
        <v>948</v>
      </c>
      <c r="K33432" s="10" t="s">
        <v>948</v>
      </c>
      <c r="L33432" s="7">
        <v>1</v>
      </c>
      <c r="Q33432" s="12">
        <v>40073</v>
      </c>
      <c r="R33432" s="12">
        <v>40073</v>
      </c>
    </row>
    <row r="33433" spans="1:18" x14ac:dyDescent="0.25">
      <c r="A33433" s="7" t="s">
        <v>114358</v>
      </c>
      <c r="B33433" s="7" t="s">
        <v>114359</v>
      </c>
      <c r="C33433" s="7" t="s">
        <v>114360</v>
      </c>
      <c r="D33433" s="7" t="s">
        <v>114361</v>
      </c>
      <c r="E33433" s="8" t="s">
        <v>1601</v>
      </c>
      <c r="F33433" s="8">
        <v>77336990</v>
      </c>
      <c r="G33433" s="7" t="s">
        <v>35</v>
      </c>
      <c r="H33433" s="7" t="s">
        <v>24</v>
      </c>
      <c r="I33433" s="9" t="s">
        <v>1196</v>
      </c>
      <c r="J33433" s="7" t="s">
        <v>1197</v>
      </c>
      <c r="K33433" s="10" t="s">
        <v>7041</v>
      </c>
      <c r="L33433" s="7">
        <v>3</v>
      </c>
      <c r="M33433" s="11">
        <v>35796</v>
      </c>
      <c r="N33433" s="7" t="s">
        <v>674</v>
      </c>
      <c r="O33433" s="7" t="s">
        <v>675</v>
      </c>
      <c r="P33433" s="10">
        <v>1998</v>
      </c>
      <c r="Q33433" s="12">
        <v>35827</v>
      </c>
      <c r="R33433" s="12">
        <v>36130</v>
      </c>
    </row>
    <row r="33434" spans="1:18" x14ac:dyDescent="0.25">
      <c r="A33434" s="7" t="s">
        <v>114362</v>
      </c>
      <c r="B33434" s="7" t="s">
        <v>114363</v>
      </c>
      <c r="D33434" s="7" t="s">
        <v>144</v>
      </c>
      <c r="E33434" s="8" t="s">
        <v>145</v>
      </c>
      <c r="F33434" s="8">
        <v>0</v>
      </c>
      <c r="G33434" s="7" t="s">
        <v>35</v>
      </c>
      <c r="H33434" s="7" t="s">
        <v>24</v>
      </c>
      <c r="I33434" s="9" t="s">
        <v>129</v>
      </c>
      <c r="J33434" s="7" t="s">
        <v>130</v>
      </c>
      <c r="K33434" s="10" t="s">
        <v>130</v>
      </c>
      <c r="L33434" s="7">
        <v>1</v>
      </c>
      <c r="M33434" s="11">
        <v>40909</v>
      </c>
      <c r="N33434" s="7" t="s">
        <v>111</v>
      </c>
      <c r="O33434" s="7" t="s">
        <v>112</v>
      </c>
      <c r="P33434" s="10">
        <v>2012</v>
      </c>
      <c r="Q33434" s="12">
        <v>40815</v>
      </c>
      <c r="R33434" s="12">
        <v>40815</v>
      </c>
    </row>
    <row r="33435" spans="1:18" x14ac:dyDescent="0.25">
      <c r="A33435" s="7" t="s">
        <v>114364</v>
      </c>
      <c r="B33435" s="7" t="s">
        <v>114365</v>
      </c>
      <c r="C33435" s="7" t="s">
        <v>114366</v>
      </c>
      <c r="D33435" s="7" t="s">
        <v>114367</v>
      </c>
      <c r="E33435" s="8" t="s">
        <v>17046</v>
      </c>
      <c r="F33435" s="8">
        <v>12000000</v>
      </c>
      <c r="G33435" s="7" t="s">
        <v>35</v>
      </c>
      <c r="H33435" s="7" t="s">
        <v>24</v>
      </c>
      <c r="I33435" s="9" t="s">
        <v>36</v>
      </c>
      <c r="J33435" s="7" t="s">
        <v>181</v>
      </c>
      <c r="K33435" s="10" t="s">
        <v>1184</v>
      </c>
      <c r="L33435" s="7">
        <v>1</v>
      </c>
      <c r="M33435" s="11">
        <v>38718</v>
      </c>
      <c r="N33435" s="7" t="s">
        <v>400</v>
      </c>
      <c r="O33435" s="7" t="s">
        <v>401</v>
      </c>
      <c r="P33435" s="10">
        <v>2006</v>
      </c>
      <c r="Q33435" s="12">
        <v>40617</v>
      </c>
      <c r="R33435" s="12">
        <v>40617</v>
      </c>
    </row>
    <row r="33436" spans="1:18" x14ac:dyDescent="0.25">
      <c r="A33436" s="7" t="s">
        <v>114368</v>
      </c>
      <c r="B33436" s="7" t="s">
        <v>114369</v>
      </c>
      <c r="C33436" s="7" t="s">
        <v>114370</v>
      </c>
      <c r="D33436" s="7" t="s">
        <v>114371</v>
      </c>
      <c r="E33436" s="8" t="s">
        <v>341</v>
      </c>
      <c r="F33436" s="8">
        <v>1286600</v>
      </c>
      <c r="G33436" s="7" t="s">
        <v>35</v>
      </c>
      <c r="H33436" s="7" t="s">
        <v>196</v>
      </c>
      <c r="I33436" s="9"/>
      <c r="J33436" s="7" t="s">
        <v>197</v>
      </c>
      <c r="K33436" s="10" t="s">
        <v>197</v>
      </c>
      <c r="L33436" s="7">
        <v>1</v>
      </c>
      <c r="M33436" s="11">
        <v>41019</v>
      </c>
      <c r="N33436" s="7" t="s">
        <v>820</v>
      </c>
      <c r="O33436" s="7" t="s">
        <v>29</v>
      </c>
      <c r="P33436" s="10">
        <v>2012</v>
      </c>
      <c r="Q33436" s="12">
        <v>41597</v>
      </c>
      <c r="R33436" s="12">
        <v>41597</v>
      </c>
    </row>
    <row r="33437" spans="1:18" x14ac:dyDescent="0.25">
      <c r="A33437" s="7" t="s">
        <v>114372</v>
      </c>
      <c r="B33437" s="7" t="s">
        <v>114373</v>
      </c>
      <c r="C33437" s="7" t="s">
        <v>114374</v>
      </c>
      <c r="D33437" s="7" t="s">
        <v>2573</v>
      </c>
      <c r="E33437" s="8" t="s">
        <v>1744</v>
      </c>
      <c r="F33437" s="8">
        <v>75000</v>
      </c>
      <c r="G33437" s="7" t="s">
        <v>35</v>
      </c>
      <c r="H33437" s="7" t="s">
        <v>24</v>
      </c>
      <c r="I33437" s="9" t="s">
        <v>70</v>
      </c>
      <c r="J33437" s="7" t="s">
        <v>3037</v>
      </c>
      <c r="K33437" s="10" t="s">
        <v>3037</v>
      </c>
      <c r="L33437" s="7">
        <v>1</v>
      </c>
      <c r="M33437" s="11">
        <v>41426</v>
      </c>
      <c r="N33437" s="7" t="s">
        <v>1766</v>
      </c>
      <c r="O33437" s="7" t="s">
        <v>412</v>
      </c>
      <c r="P33437" s="10">
        <v>2013</v>
      </c>
      <c r="Q33437" s="12">
        <v>41571</v>
      </c>
      <c r="R33437" s="12">
        <v>41571</v>
      </c>
    </row>
    <row r="33438" spans="1:18" x14ac:dyDescent="0.25">
      <c r="A33438" s="7" t="s">
        <v>114375</v>
      </c>
      <c r="B33438" s="7" t="s">
        <v>114376</v>
      </c>
      <c r="C33438" s="7" t="s">
        <v>114377</v>
      </c>
      <c r="D33438" s="7" t="s">
        <v>114378</v>
      </c>
      <c r="E33438" s="8" t="s">
        <v>107</v>
      </c>
      <c r="F33438" s="8">
        <v>0</v>
      </c>
      <c r="G33438" s="7" t="s">
        <v>35</v>
      </c>
      <c r="H33438" s="7" t="s">
        <v>845</v>
      </c>
      <c r="I33438" s="9"/>
      <c r="J33438" s="7" t="s">
        <v>846</v>
      </c>
      <c r="K33438" s="10" t="s">
        <v>846</v>
      </c>
      <c r="L33438" s="7">
        <v>3</v>
      </c>
      <c r="M33438" s="11">
        <v>39083</v>
      </c>
      <c r="N33438" s="7" t="s">
        <v>88</v>
      </c>
      <c r="O33438" s="7" t="s">
        <v>89</v>
      </c>
      <c r="P33438" s="10">
        <v>2007</v>
      </c>
      <c r="Q33438" s="12">
        <v>39083</v>
      </c>
      <c r="R33438" s="12">
        <v>39873</v>
      </c>
    </row>
    <row r="33439" spans="1:18" x14ac:dyDescent="0.25">
      <c r="A33439" s="7" t="s">
        <v>114379</v>
      </c>
      <c r="B33439" s="7" t="s">
        <v>114380</v>
      </c>
      <c r="C33439" s="7" t="s">
        <v>114381</v>
      </c>
      <c r="D33439" s="7" t="s">
        <v>86</v>
      </c>
      <c r="E33439" s="8" t="s">
        <v>87</v>
      </c>
      <c r="F33439" s="8">
        <v>1670000</v>
      </c>
      <c r="G33439" s="7" t="s">
        <v>35</v>
      </c>
      <c r="H33439" s="7" t="s">
        <v>24</v>
      </c>
      <c r="I33439" s="9" t="s">
        <v>36</v>
      </c>
      <c r="J33439" s="7" t="s">
        <v>181</v>
      </c>
      <c r="K33439" s="10" t="s">
        <v>182</v>
      </c>
      <c r="L33439" s="7">
        <v>3</v>
      </c>
      <c r="M33439" s="11">
        <v>40878</v>
      </c>
      <c r="N33439" s="7" t="s">
        <v>595</v>
      </c>
      <c r="O33439" s="7" t="s">
        <v>74</v>
      </c>
      <c r="P33439" s="10">
        <v>2011</v>
      </c>
      <c r="Q33439" s="12">
        <v>40878</v>
      </c>
      <c r="R33439" s="12">
        <v>41033</v>
      </c>
    </row>
    <row r="33440" spans="1:18" x14ac:dyDescent="0.25">
      <c r="A33440" s="7" t="s">
        <v>114382</v>
      </c>
      <c r="B33440" s="7" t="s">
        <v>114383</v>
      </c>
      <c r="C33440" s="7" t="s">
        <v>114384</v>
      </c>
      <c r="D33440" s="7" t="s">
        <v>20453</v>
      </c>
      <c r="E33440" s="8" t="s">
        <v>10462</v>
      </c>
      <c r="F33440" s="8">
        <v>3000000</v>
      </c>
      <c r="G33440" s="7" t="s">
        <v>35</v>
      </c>
      <c r="I33440" s="9"/>
      <c r="J33440" s="7"/>
      <c r="L33440" s="7">
        <v>1</v>
      </c>
      <c r="M33440" s="11">
        <v>40909</v>
      </c>
      <c r="N33440" s="7" t="s">
        <v>111</v>
      </c>
      <c r="O33440" s="7" t="s">
        <v>112</v>
      </c>
      <c r="P33440" s="10">
        <v>2012</v>
      </c>
      <c r="Q33440" s="12">
        <v>41665</v>
      </c>
      <c r="R33440" s="12">
        <v>41665</v>
      </c>
    </row>
    <row r="33441" spans="1:18" x14ac:dyDescent="0.25">
      <c r="A33441" s="7" t="s">
        <v>114385</v>
      </c>
      <c r="B33441" s="7" t="s">
        <v>114386</v>
      </c>
      <c r="C33441" s="7" t="s">
        <v>114387</v>
      </c>
      <c r="D33441" s="7" t="s">
        <v>114388</v>
      </c>
      <c r="E33441" s="8" t="s">
        <v>5612</v>
      </c>
      <c r="F33441" s="8">
        <v>1000000</v>
      </c>
      <c r="G33441" s="7" t="s">
        <v>35</v>
      </c>
      <c r="H33441" s="7" t="s">
        <v>24</v>
      </c>
      <c r="I33441" s="9" t="s">
        <v>36</v>
      </c>
      <c r="J33441" s="7" t="s">
        <v>37</v>
      </c>
      <c r="K33441" s="10" t="s">
        <v>37</v>
      </c>
      <c r="L33441" s="7">
        <v>1</v>
      </c>
      <c r="M33441" s="11">
        <v>41306</v>
      </c>
      <c r="N33441" s="7" t="s">
        <v>1258</v>
      </c>
      <c r="O33441" s="7" t="s">
        <v>147</v>
      </c>
      <c r="P33441" s="10">
        <v>2013</v>
      </c>
      <c r="Q33441" s="12">
        <v>41347</v>
      </c>
      <c r="R33441" s="12">
        <v>41347</v>
      </c>
    </row>
    <row r="33442" spans="1:18" x14ac:dyDescent="0.25">
      <c r="A33442" s="7" t="s">
        <v>114389</v>
      </c>
      <c r="B33442" s="7" t="s">
        <v>114390</v>
      </c>
      <c r="C33442" s="7" t="s">
        <v>114391</v>
      </c>
      <c r="D33442" s="7" t="s">
        <v>106</v>
      </c>
      <c r="E33442" s="8" t="s">
        <v>107</v>
      </c>
      <c r="F33442" s="8">
        <v>100000</v>
      </c>
      <c r="G33442" s="7" t="s">
        <v>35</v>
      </c>
      <c r="H33442" s="7" t="s">
        <v>24</v>
      </c>
      <c r="I33442" s="9" t="s">
        <v>947</v>
      </c>
      <c r="J33442" s="7" t="s">
        <v>948</v>
      </c>
      <c r="K33442" s="10" t="s">
        <v>948</v>
      </c>
      <c r="L33442" s="7">
        <v>1</v>
      </c>
      <c r="M33442" s="11">
        <v>41214</v>
      </c>
      <c r="N33442" s="7" t="s">
        <v>471</v>
      </c>
      <c r="O33442" s="7" t="s">
        <v>46</v>
      </c>
      <c r="P33442" s="10">
        <v>2012</v>
      </c>
      <c r="Q33442" s="12">
        <v>41431</v>
      </c>
      <c r="R33442" s="12">
        <v>41431</v>
      </c>
    </row>
    <row r="33443" spans="1:18" x14ac:dyDescent="0.25">
      <c r="A33443" s="7" t="s">
        <v>114392</v>
      </c>
      <c r="B33443" s="7" t="s">
        <v>114393</v>
      </c>
      <c r="C33443" s="7" t="s">
        <v>114394</v>
      </c>
      <c r="D33443" s="7" t="s">
        <v>114395</v>
      </c>
      <c r="E33443" s="8" t="s">
        <v>2116</v>
      </c>
      <c r="F33443" s="8">
        <v>0</v>
      </c>
      <c r="G33443" s="7" t="s">
        <v>80</v>
      </c>
      <c r="H33443" s="7" t="s">
        <v>43</v>
      </c>
      <c r="I33443" s="9"/>
      <c r="J33443" s="7" t="s">
        <v>44</v>
      </c>
      <c r="K33443" s="10" t="s">
        <v>44</v>
      </c>
      <c r="L33443" s="7">
        <v>1</v>
      </c>
      <c r="M33443" s="11">
        <v>40586</v>
      </c>
      <c r="N33443" s="7" t="s">
        <v>504</v>
      </c>
      <c r="O33443" s="7" t="s">
        <v>505</v>
      </c>
      <c r="P33443" s="10">
        <v>2011</v>
      </c>
      <c r="Q33443" s="12">
        <v>40544</v>
      </c>
      <c r="R33443" s="12">
        <v>40544</v>
      </c>
    </row>
    <row r="33444" spans="1:18" x14ac:dyDescent="0.25">
      <c r="A33444" s="7" t="s">
        <v>114396</v>
      </c>
      <c r="B33444" s="7" t="s">
        <v>114397</v>
      </c>
      <c r="C33444" s="7" t="s">
        <v>114398</v>
      </c>
      <c r="D33444" s="7" t="s">
        <v>99046</v>
      </c>
      <c r="E33444" s="8" t="s">
        <v>10462</v>
      </c>
      <c r="F33444" s="8">
        <v>0</v>
      </c>
      <c r="G33444" s="7" t="s">
        <v>35</v>
      </c>
      <c r="H33444" s="7" t="s">
        <v>812</v>
      </c>
      <c r="I33444" s="9"/>
      <c r="J33444" s="7" t="s">
        <v>813</v>
      </c>
      <c r="K33444" s="10" t="s">
        <v>813</v>
      </c>
      <c r="L33444" s="7">
        <v>1</v>
      </c>
      <c r="M33444" s="11">
        <v>40179</v>
      </c>
      <c r="N33444" s="7" t="s">
        <v>96</v>
      </c>
      <c r="O33444" s="7" t="s">
        <v>97</v>
      </c>
      <c r="P33444" s="10">
        <v>2010</v>
      </c>
      <c r="Q33444" s="12">
        <v>41536</v>
      </c>
      <c r="R33444" s="12">
        <v>41536</v>
      </c>
    </row>
    <row r="33445" spans="1:18" x14ac:dyDescent="0.25">
      <c r="A33445" s="7" t="s">
        <v>114399</v>
      </c>
      <c r="B33445" s="7" t="s">
        <v>114400</v>
      </c>
      <c r="C33445" s="7" t="s">
        <v>114401</v>
      </c>
      <c r="D33445" s="7" t="s">
        <v>114402</v>
      </c>
      <c r="E33445" s="8" t="s">
        <v>107</v>
      </c>
      <c r="F33445" s="8">
        <v>675866</v>
      </c>
      <c r="G33445" s="7" t="s">
        <v>35</v>
      </c>
      <c r="H33445" s="7" t="s">
        <v>196</v>
      </c>
      <c r="I33445" s="9"/>
      <c r="J33445" s="7" t="s">
        <v>197</v>
      </c>
      <c r="K33445" s="10" t="s">
        <v>197</v>
      </c>
      <c r="L33445" s="7">
        <v>1</v>
      </c>
      <c r="M33445" s="11">
        <v>41244</v>
      </c>
      <c r="N33445" s="7" t="s">
        <v>949</v>
      </c>
      <c r="O33445" s="7" t="s">
        <v>46</v>
      </c>
      <c r="P33445" s="10">
        <v>2012</v>
      </c>
      <c r="Q33445" s="12">
        <v>41540</v>
      </c>
      <c r="R33445" s="12">
        <v>41540</v>
      </c>
    </row>
    <row r="33446" spans="1:18" x14ac:dyDescent="0.25">
      <c r="A33446" s="7" t="s">
        <v>114403</v>
      </c>
      <c r="B33446" s="7" t="s">
        <v>114404</v>
      </c>
      <c r="C33446" s="7" t="s">
        <v>114405</v>
      </c>
      <c r="D33446" s="7" t="s">
        <v>114406</v>
      </c>
      <c r="E33446" s="8" t="s">
        <v>79</v>
      </c>
      <c r="F33446" s="8">
        <v>1325000</v>
      </c>
      <c r="G33446" s="7" t="s">
        <v>35</v>
      </c>
      <c r="H33446" s="7" t="s">
        <v>24</v>
      </c>
      <c r="I33446" s="9" t="s">
        <v>25</v>
      </c>
      <c r="J33446" s="7" t="s">
        <v>26</v>
      </c>
      <c r="K33446" s="10" t="s">
        <v>27</v>
      </c>
      <c r="L33446" s="7">
        <v>4</v>
      </c>
      <c r="M33446" s="11">
        <v>40700</v>
      </c>
      <c r="N33446" s="7" t="s">
        <v>702</v>
      </c>
      <c r="O33446" s="7" t="s">
        <v>55</v>
      </c>
      <c r="P33446" s="10">
        <v>2011</v>
      </c>
      <c r="Q33446" s="12">
        <v>40700</v>
      </c>
      <c r="R33446" s="12">
        <v>41915</v>
      </c>
    </row>
    <row r="33447" spans="1:18" x14ac:dyDescent="0.25">
      <c r="A33447" s="7" t="s">
        <v>114407</v>
      </c>
      <c r="B33447" s="7" t="s">
        <v>114408</v>
      </c>
      <c r="C33447" s="7" t="s">
        <v>114409</v>
      </c>
      <c r="D33447" s="7" t="s">
        <v>737</v>
      </c>
      <c r="E33447" s="8" t="s">
        <v>738</v>
      </c>
      <c r="F33447" s="8">
        <v>1400000</v>
      </c>
      <c r="G33447" s="7" t="s">
        <v>35</v>
      </c>
      <c r="H33447" s="7" t="s">
        <v>24</v>
      </c>
      <c r="I33447" s="9" t="s">
        <v>782</v>
      </c>
      <c r="J33447" s="7" t="s">
        <v>19512</v>
      </c>
      <c r="K33447" s="10" t="s">
        <v>19512</v>
      </c>
      <c r="L33447" s="7">
        <v>2</v>
      </c>
      <c r="M33447" s="11">
        <v>39814</v>
      </c>
      <c r="N33447" s="7" t="s">
        <v>171</v>
      </c>
      <c r="O33447" s="7" t="s">
        <v>172</v>
      </c>
      <c r="P33447" s="10">
        <v>2009</v>
      </c>
      <c r="Q33447" s="12">
        <v>40247</v>
      </c>
      <c r="R33447" s="12">
        <v>40500</v>
      </c>
    </row>
    <row r="33448" spans="1:18" x14ac:dyDescent="0.25">
      <c r="A33448" s="7" t="s">
        <v>114410</v>
      </c>
      <c r="B33448" s="7" t="s">
        <v>114411</v>
      </c>
      <c r="C33448" s="7" t="s">
        <v>114412</v>
      </c>
      <c r="D33448" s="7" t="s">
        <v>68</v>
      </c>
      <c r="E33448" s="8" t="s">
        <v>69</v>
      </c>
      <c r="F33448" s="8">
        <v>413000</v>
      </c>
      <c r="G33448" s="7" t="s">
        <v>35</v>
      </c>
      <c r="H33448" s="7" t="s">
        <v>376</v>
      </c>
      <c r="I33448" s="9"/>
      <c r="J33448" s="7" t="s">
        <v>2775</v>
      </c>
      <c r="K33448" s="10" t="s">
        <v>114413</v>
      </c>
      <c r="L33448" s="7">
        <v>1</v>
      </c>
      <c r="M33448" s="11">
        <v>37257</v>
      </c>
      <c r="N33448" s="7" t="s">
        <v>527</v>
      </c>
      <c r="O33448" s="7" t="s">
        <v>528</v>
      </c>
      <c r="P33448" s="10">
        <v>2002</v>
      </c>
      <c r="Q33448" s="12">
        <v>40266</v>
      </c>
      <c r="R33448" s="12">
        <v>40266</v>
      </c>
    </row>
    <row r="33449" spans="1:18" x14ac:dyDescent="0.25">
      <c r="A33449" s="7" t="s">
        <v>114414</v>
      </c>
      <c r="B33449" s="7" t="s">
        <v>114415</v>
      </c>
      <c r="C33449" s="7" t="s">
        <v>114416</v>
      </c>
      <c r="D33449" s="7" t="s">
        <v>106</v>
      </c>
      <c r="E33449" s="8" t="s">
        <v>107</v>
      </c>
      <c r="F33449" s="8">
        <v>0</v>
      </c>
      <c r="G33449" s="7" t="s">
        <v>80</v>
      </c>
      <c r="H33449" s="7" t="s">
        <v>24</v>
      </c>
      <c r="I33449" s="9" t="s">
        <v>36</v>
      </c>
      <c r="J33449" s="7" t="s">
        <v>181</v>
      </c>
      <c r="K33449" s="10" t="s">
        <v>182</v>
      </c>
      <c r="L33449" s="7">
        <v>1</v>
      </c>
      <c r="M33449" s="11">
        <v>41275</v>
      </c>
      <c r="N33449" s="7" t="s">
        <v>146</v>
      </c>
      <c r="O33449" s="7" t="s">
        <v>147</v>
      </c>
      <c r="P33449" s="10">
        <v>2013</v>
      </c>
      <c r="Q33449" s="12">
        <v>41334</v>
      </c>
      <c r="R33449" s="12">
        <v>41334</v>
      </c>
    </row>
    <row r="33450" spans="1:18" x14ac:dyDescent="0.25">
      <c r="A33450" s="7" t="s">
        <v>114417</v>
      </c>
      <c r="B33450" s="7" t="s">
        <v>114418</v>
      </c>
      <c r="C33450" s="7" t="s">
        <v>114419</v>
      </c>
      <c r="D33450" s="7" t="s">
        <v>68</v>
      </c>
      <c r="E33450" s="8" t="s">
        <v>69</v>
      </c>
      <c r="F33450" s="8">
        <v>6199900</v>
      </c>
      <c r="G33450" s="7" t="s">
        <v>35</v>
      </c>
      <c r="H33450" s="7" t="s">
        <v>24</v>
      </c>
      <c r="I33450" s="9" t="s">
        <v>93</v>
      </c>
      <c r="J33450" s="7" t="s">
        <v>314</v>
      </c>
      <c r="K33450" s="10" t="s">
        <v>314</v>
      </c>
      <c r="L33450" s="7">
        <v>2</v>
      </c>
      <c r="M33450" s="11">
        <v>36526</v>
      </c>
      <c r="N33450" s="7" t="s">
        <v>234</v>
      </c>
      <c r="O33450" s="7" t="s">
        <v>235</v>
      </c>
      <c r="P33450" s="10">
        <v>2000</v>
      </c>
      <c r="Q33450" s="12">
        <v>38509</v>
      </c>
      <c r="R33450" s="12">
        <v>40787</v>
      </c>
    </row>
    <row r="33451" spans="1:18" x14ac:dyDescent="0.25">
      <c r="A33451" s="7" t="s">
        <v>114420</v>
      </c>
      <c r="B33451" s="7" t="s">
        <v>114421</v>
      </c>
      <c r="C33451" s="7" t="s">
        <v>114422</v>
      </c>
      <c r="D33451" s="7" t="s">
        <v>1664</v>
      </c>
      <c r="E33451" s="8" t="s">
        <v>1665</v>
      </c>
      <c r="F33451" s="8">
        <v>1350000</v>
      </c>
      <c r="G33451" s="7" t="s">
        <v>35</v>
      </c>
      <c r="H33451" s="7" t="s">
        <v>24</v>
      </c>
      <c r="I33451" s="9" t="s">
        <v>782</v>
      </c>
      <c r="J33451" s="7" t="s">
        <v>783</v>
      </c>
      <c r="K33451" s="10" t="s">
        <v>784</v>
      </c>
      <c r="L33451" s="7">
        <v>1</v>
      </c>
      <c r="Q33451" s="12">
        <v>41791</v>
      </c>
      <c r="R33451" s="12">
        <v>41791</v>
      </c>
    </row>
    <row r="33452" spans="1:18" x14ac:dyDescent="0.25">
      <c r="A33452" s="7" t="s">
        <v>114423</v>
      </c>
      <c r="B33452" s="7" t="s">
        <v>114424</v>
      </c>
      <c r="C33452" s="7" t="s">
        <v>114425</v>
      </c>
      <c r="D33452" s="7" t="s">
        <v>86</v>
      </c>
      <c r="E33452" s="8" t="s">
        <v>87</v>
      </c>
      <c r="F33452" s="8">
        <v>632500</v>
      </c>
      <c r="G33452" s="7" t="s">
        <v>35</v>
      </c>
      <c r="H33452" s="7" t="s">
        <v>24</v>
      </c>
      <c r="I33452" s="9" t="s">
        <v>36</v>
      </c>
      <c r="J33452" s="7" t="s">
        <v>181</v>
      </c>
      <c r="K33452" s="10" t="s">
        <v>33297</v>
      </c>
      <c r="L33452" s="7">
        <v>4</v>
      </c>
      <c r="M33452" s="11">
        <v>40118</v>
      </c>
      <c r="N33452" s="7" t="s">
        <v>1250</v>
      </c>
      <c r="O33452" s="7" t="s">
        <v>668</v>
      </c>
      <c r="P33452" s="10">
        <v>2009</v>
      </c>
      <c r="Q33452" s="12">
        <v>40275</v>
      </c>
      <c r="R33452" s="12">
        <v>41234</v>
      </c>
    </row>
    <row r="33453" spans="1:18" x14ac:dyDescent="0.25">
      <c r="A33453" s="7" t="s">
        <v>114426</v>
      </c>
      <c r="B33453" s="7" t="s">
        <v>114427</v>
      </c>
      <c r="C33453" s="7" t="s">
        <v>114428</v>
      </c>
      <c r="D33453" s="7" t="s">
        <v>1664</v>
      </c>
      <c r="E33453" s="8" t="s">
        <v>1665</v>
      </c>
      <c r="F33453" s="8">
        <v>14250000</v>
      </c>
      <c r="G33453" s="7" t="s">
        <v>23</v>
      </c>
      <c r="H33453" s="7" t="s">
        <v>24</v>
      </c>
      <c r="I33453" s="9" t="s">
        <v>36</v>
      </c>
      <c r="J33453" s="7" t="s">
        <v>181</v>
      </c>
      <c r="K33453" s="10" t="s">
        <v>6368</v>
      </c>
      <c r="L33453" s="7">
        <v>3</v>
      </c>
      <c r="Q33453" s="12">
        <v>38718</v>
      </c>
      <c r="R33453" s="12">
        <v>39865</v>
      </c>
    </row>
    <row r="33454" spans="1:18" x14ac:dyDescent="0.25">
      <c r="A33454" s="7" t="s">
        <v>114429</v>
      </c>
      <c r="B33454" s="7" t="s">
        <v>114430</v>
      </c>
      <c r="C33454" s="7" t="s">
        <v>114431</v>
      </c>
      <c r="D33454" s="7" t="s">
        <v>1295</v>
      </c>
      <c r="E33454" s="8" t="s">
        <v>1296</v>
      </c>
      <c r="F33454" s="8">
        <v>60000000</v>
      </c>
      <c r="G33454" s="7" t="s">
        <v>35</v>
      </c>
      <c r="H33454" s="7" t="s">
        <v>24</v>
      </c>
      <c r="I33454" s="9" t="s">
        <v>36</v>
      </c>
      <c r="J33454" s="7" t="s">
        <v>181</v>
      </c>
      <c r="K33454" s="10" t="s">
        <v>2579</v>
      </c>
      <c r="L33454" s="7">
        <v>2</v>
      </c>
      <c r="M33454" s="11">
        <v>41275</v>
      </c>
      <c r="N33454" s="7" t="s">
        <v>146</v>
      </c>
      <c r="O33454" s="7" t="s">
        <v>147</v>
      </c>
      <c r="P33454" s="10">
        <v>2013</v>
      </c>
      <c r="Q33454" s="12">
        <v>41577</v>
      </c>
      <c r="R33454" s="12">
        <v>41680</v>
      </c>
    </row>
    <row r="33455" spans="1:18" x14ac:dyDescent="0.25">
      <c r="A33455" s="7" t="s">
        <v>114432</v>
      </c>
      <c r="B33455" s="7" t="s">
        <v>114433</v>
      </c>
      <c r="D33455" s="7" t="s">
        <v>136</v>
      </c>
      <c r="E33455" s="8" t="s">
        <v>137</v>
      </c>
      <c r="F33455" s="8">
        <v>100000</v>
      </c>
      <c r="G33455" s="7" t="s">
        <v>35</v>
      </c>
      <c r="H33455" s="7" t="s">
        <v>24</v>
      </c>
      <c r="I33455" s="9" t="s">
        <v>70</v>
      </c>
      <c r="J33455" s="7" t="s">
        <v>71</v>
      </c>
      <c r="K33455" s="10" t="s">
        <v>42100</v>
      </c>
      <c r="L33455" s="7">
        <v>1</v>
      </c>
      <c r="M33455" s="11">
        <v>41526</v>
      </c>
      <c r="N33455" s="7" t="s">
        <v>900</v>
      </c>
      <c r="O33455" s="7" t="s">
        <v>258</v>
      </c>
      <c r="P33455" s="10">
        <v>2013</v>
      </c>
      <c r="Q33455" s="12">
        <v>41764</v>
      </c>
      <c r="R33455" s="12">
        <v>41764</v>
      </c>
    </row>
    <row r="33456" spans="1:18" x14ac:dyDescent="0.25">
      <c r="A33456" s="7" t="s">
        <v>114434</v>
      </c>
      <c r="B33456" s="7" t="s">
        <v>114435</v>
      </c>
      <c r="C33456" s="7" t="s">
        <v>114436</v>
      </c>
      <c r="D33456" s="7" t="s">
        <v>1713</v>
      </c>
      <c r="E33456" s="8" t="s">
        <v>542</v>
      </c>
      <c r="F33456" s="8">
        <v>0</v>
      </c>
      <c r="G33456" s="7" t="s">
        <v>35</v>
      </c>
      <c r="H33456" s="7" t="s">
        <v>196</v>
      </c>
      <c r="I33456" s="9"/>
      <c r="J33456" s="7" t="s">
        <v>197</v>
      </c>
      <c r="K33456" s="10" t="s">
        <v>9559</v>
      </c>
      <c r="L33456" s="7">
        <v>1</v>
      </c>
      <c r="Q33456" s="12">
        <v>40852</v>
      </c>
      <c r="R33456" s="12">
        <v>40852</v>
      </c>
    </row>
    <row r="33457" spans="1:18" x14ac:dyDescent="0.25">
      <c r="A33457" s="7" t="s">
        <v>114437</v>
      </c>
      <c r="B33457" s="7" t="s">
        <v>114438</v>
      </c>
      <c r="C33457" s="7" t="s">
        <v>114439</v>
      </c>
      <c r="D33457" s="7" t="s">
        <v>114440</v>
      </c>
      <c r="E33457" s="8" t="s">
        <v>170</v>
      </c>
      <c r="F33457" s="8">
        <v>3885720</v>
      </c>
      <c r="G33457" s="7" t="s">
        <v>35</v>
      </c>
      <c r="H33457" s="7" t="s">
        <v>196</v>
      </c>
      <c r="I33457" s="9"/>
      <c r="J33457" s="7" t="s">
        <v>1352</v>
      </c>
      <c r="K33457" s="10" t="s">
        <v>3889</v>
      </c>
      <c r="L33457" s="7">
        <v>2</v>
      </c>
      <c r="M33457" s="11">
        <v>39114</v>
      </c>
      <c r="N33457" s="7" t="s">
        <v>1291</v>
      </c>
      <c r="O33457" s="7" t="s">
        <v>89</v>
      </c>
      <c r="P33457" s="10">
        <v>2007</v>
      </c>
      <c r="Q33457" s="12">
        <v>39417</v>
      </c>
      <c r="R33457" s="12">
        <v>39995</v>
      </c>
    </row>
    <row r="33458" spans="1:18" x14ac:dyDescent="0.25">
      <c r="A33458" s="7" t="s">
        <v>114441</v>
      </c>
      <c r="B33458" s="7" t="s">
        <v>114442</v>
      </c>
      <c r="C33458" s="7" t="s">
        <v>114443</v>
      </c>
      <c r="D33458" s="7" t="s">
        <v>1664</v>
      </c>
      <c r="E33458" s="8" t="s">
        <v>1665</v>
      </c>
      <c r="F33458" s="8">
        <v>15000000</v>
      </c>
      <c r="G33458" s="7" t="s">
        <v>35</v>
      </c>
      <c r="H33458" s="7" t="s">
        <v>24</v>
      </c>
      <c r="I33458" s="9" t="s">
        <v>60</v>
      </c>
      <c r="J33458" s="7" t="s">
        <v>61</v>
      </c>
      <c r="K33458" s="10" t="s">
        <v>61</v>
      </c>
      <c r="L33458" s="7">
        <v>1</v>
      </c>
      <c r="M33458" s="11">
        <v>39814</v>
      </c>
      <c r="N33458" s="7" t="s">
        <v>171</v>
      </c>
      <c r="O33458" s="7" t="s">
        <v>172</v>
      </c>
      <c r="P33458" s="10">
        <v>2009</v>
      </c>
      <c r="Q33458" s="12">
        <v>41031</v>
      </c>
      <c r="R33458" s="12">
        <v>41031</v>
      </c>
    </row>
    <row r="33459" spans="1:18" x14ac:dyDescent="0.25">
      <c r="A33459" s="7" t="s">
        <v>114444</v>
      </c>
      <c r="B33459" s="7" t="s">
        <v>114445</v>
      </c>
      <c r="C33459" s="7" t="s">
        <v>114446</v>
      </c>
      <c r="D33459" s="7" t="s">
        <v>114447</v>
      </c>
      <c r="E33459" s="8" t="s">
        <v>366</v>
      </c>
      <c r="F33459" s="8">
        <v>31750000</v>
      </c>
      <c r="G33459" s="7" t="s">
        <v>35</v>
      </c>
      <c r="H33459" s="7" t="s">
        <v>24</v>
      </c>
      <c r="I33459" s="9" t="s">
        <v>93</v>
      </c>
      <c r="J33459" s="7" t="s">
        <v>314</v>
      </c>
      <c r="K33459" s="10" t="s">
        <v>314</v>
      </c>
      <c r="L33459" s="7">
        <v>3</v>
      </c>
      <c r="M33459" s="11">
        <v>35431</v>
      </c>
      <c r="N33459" s="7" t="s">
        <v>1436</v>
      </c>
      <c r="O33459" s="7" t="s">
        <v>1437</v>
      </c>
      <c r="P33459" s="10">
        <v>1997</v>
      </c>
      <c r="Q33459" s="12">
        <v>36341</v>
      </c>
      <c r="R33459" s="12">
        <v>36738</v>
      </c>
    </row>
    <row r="33460" spans="1:18" x14ac:dyDescent="0.25">
      <c r="A33460" s="7" t="s">
        <v>114448</v>
      </c>
      <c r="B33460" s="7" t="s">
        <v>114449</v>
      </c>
      <c r="C33460" s="7" t="s">
        <v>114450</v>
      </c>
      <c r="D33460" s="7" t="s">
        <v>114451</v>
      </c>
      <c r="E33460" s="8" t="s">
        <v>5661</v>
      </c>
      <c r="F33460" s="8">
        <v>12533144</v>
      </c>
      <c r="G33460" s="7" t="s">
        <v>35</v>
      </c>
      <c r="H33460" s="7" t="s">
        <v>477</v>
      </c>
      <c r="I33460" s="9"/>
      <c r="J33460" s="7" t="s">
        <v>478</v>
      </c>
      <c r="K33460" s="10" t="s">
        <v>478</v>
      </c>
      <c r="L33460" s="7">
        <v>1</v>
      </c>
      <c r="Q33460" s="12">
        <v>41920</v>
      </c>
      <c r="R33460" s="12">
        <v>41920</v>
      </c>
    </row>
    <row r="33461" spans="1:18" x14ac:dyDescent="0.25">
      <c r="A33461" s="7" t="s">
        <v>114452</v>
      </c>
      <c r="B33461" s="7" t="s">
        <v>114453</v>
      </c>
      <c r="C33461" s="7" t="s">
        <v>114454</v>
      </c>
      <c r="D33461" s="7" t="s">
        <v>78</v>
      </c>
      <c r="E33461" s="8" t="s">
        <v>79</v>
      </c>
      <c r="F33461" s="8">
        <v>175000</v>
      </c>
      <c r="G33461" s="7" t="s">
        <v>35</v>
      </c>
      <c r="H33461" s="7" t="s">
        <v>24</v>
      </c>
      <c r="I33461" s="9" t="s">
        <v>60</v>
      </c>
      <c r="J33461" s="7" t="s">
        <v>1368</v>
      </c>
      <c r="K33461" s="10" t="s">
        <v>1368</v>
      </c>
      <c r="L33461" s="7">
        <v>1</v>
      </c>
      <c r="Q33461" s="12">
        <v>41501</v>
      </c>
      <c r="R33461" s="12">
        <v>41501</v>
      </c>
    </row>
    <row r="33462" spans="1:18" x14ac:dyDescent="0.25">
      <c r="A33462" s="7" t="s">
        <v>114455</v>
      </c>
      <c r="B33462" s="7" t="s">
        <v>114456</v>
      </c>
      <c r="D33462" s="7" t="s">
        <v>3704</v>
      </c>
      <c r="E33462" s="8" t="s">
        <v>434</v>
      </c>
      <c r="F33462" s="8">
        <v>0</v>
      </c>
      <c r="G33462" s="7" t="s">
        <v>35</v>
      </c>
      <c r="H33462" s="7" t="s">
        <v>24</v>
      </c>
      <c r="I33462" s="9" t="s">
        <v>60</v>
      </c>
      <c r="J33462" s="7" t="s">
        <v>317</v>
      </c>
      <c r="K33462" s="10" t="s">
        <v>114457</v>
      </c>
      <c r="L33462" s="7">
        <v>1</v>
      </c>
      <c r="M33462" s="11">
        <v>38203</v>
      </c>
      <c r="N33462" s="7" t="s">
        <v>1478</v>
      </c>
      <c r="O33462" s="7" t="s">
        <v>1479</v>
      </c>
      <c r="P33462" s="10">
        <v>2004</v>
      </c>
      <c r="Q33462" s="12">
        <v>41528</v>
      </c>
      <c r="R33462" s="12">
        <v>41528</v>
      </c>
    </row>
    <row r="33463" spans="1:18" x14ac:dyDescent="0.25">
      <c r="A33463" s="7" t="s">
        <v>114458</v>
      </c>
      <c r="B33463" s="7" t="s">
        <v>114459</v>
      </c>
      <c r="C33463" s="7" t="s">
        <v>114460</v>
      </c>
      <c r="D33463" s="7" t="s">
        <v>33</v>
      </c>
      <c r="E33463" s="8" t="s">
        <v>34</v>
      </c>
      <c r="F33463" s="8">
        <v>53000000</v>
      </c>
      <c r="G33463" s="7" t="s">
        <v>35</v>
      </c>
      <c r="H33463" s="7" t="s">
        <v>469</v>
      </c>
      <c r="I33463" s="9"/>
      <c r="J33463" s="7" t="s">
        <v>2348</v>
      </c>
      <c r="K33463" s="10" t="s">
        <v>114461</v>
      </c>
      <c r="L33463" s="7">
        <v>1</v>
      </c>
      <c r="M33463" s="11">
        <v>35431</v>
      </c>
      <c r="N33463" s="7" t="s">
        <v>1436</v>
      </c>
      <c r="O33463" s="7" t="s">
        <v>1437</v>
      </c>
      <c r="P33463" s="10">
        <v>1997</v>
      </c>
      <c r="Q33463" s="12">
        <v>41446</v>
      </c>
      <c r="R33463" s="12">
        <v>41446</v>
      </c>
    </row>
    <row r="33464" spans="1:18" x14ac:dyDescent="0.25">
      <c r="A33464" s="7" t="s">
        <v>114462</v>
      </c>
      <c r="B33464" s="7" t="s">
        <v>114463</v>
      </c>
      <c r="C33464" s="7" t="s">
        <v>114464</v>
      </c>
      <c r="D33464" s="7" t="s">
        <v>68</v>
      </c>
      <c r="E33464" s="8" t="s">
        <v>69</v>
      </c>
      <c r="F33464" s="8">
        <v>7500000</v>
      </c>
      <c r="G33464" s="7" t="s">
        <v>35</v>
      </c>
      <c r="H33464" s="7" t="s">
        <v>469</v>
      </c>
      <c r="I33464" s="9"/>
      <c r="J33464" s="7" t="s">
        <v>2274</v>
      </c>
      <c r="K33464" s="10" t="s">
        <v>2274</v>
      </c>
      <c r="L33464" s="7">
        <v>1</v>
      </c>
      <c r="M33464" s="11">
        <v>39448</v>
      </c>
      <c r="N33464" s="7" t="s">
        <v>164</v>
      </c>
      <c r="O33464" s="7" t="s">
        <v>165</v>
      </c>
      <c r="P33464" s="10">
        <v>2008</v>
      </c>
      <c r="Q33464" s="12">
        <v>41738</v>
      </c>
      <c r="R33464" s="12">
        <v>41738</v>
      </c>
    </row>
    <row r="33465" spans="1:18" x14ac:dyDescent="0.25">
      <c r="A33465" s="7" t="s">
        <v>114465</v>
      </c>
      <c r="B33465" s="7" t="s">
        <v>114466</v>
      </c>
      <c r="C33465" s="7" t="s">
        <v>114467</v>
      </c>
      <c r="D33465" s="7" t="s">
        <v>275</v>
      </c>
      <c r="E33465" s="8" t="s">
        <v>276</v>
      </c>
      <c r="F33465" s="8">
        <v>516685</v>
      </c>
      <c r="G33465" s="7" t="s">
        <v>35</v>
      </c>
      <c r="H33465" s="7" t="s">
        <v>24</v>
      </c>
      <c r="I33465" s="9" t="s">
        <v>36</v>
      </c>
      <c r="J33465" s="7" t="s">
        <v>181</v>
      </c>
      <c r="K33465" s="10" t="s">
        <v>182</v>
      </c>
      <c r="L33465" s="7">
        <v>3</v>
      </c>
      <c r="M33465" s="11">
        <v>40179</v>
      </c>
      <c r="N33465" s="7" t="s">
        <v>96</v>
      </c>
      <c r="O33465" s="7" t="s">
        <v>97</v>
      </c>
      <c r="P33465" s="10">
        <v>2010</v>
      </c>
      <c r="Q33465" s="12">
        <v>40904</v>
      </c>
      <c r="R33465" s="12">
        <v>41653</v>
      </c>
    </row>
    <row r="33466" spans="1:18" x14ac:dyDescent="0.25">
      <c r="A33466" s="7" t="s">
        <v>114468</v>
      </c>
      <c r="B33466" s="7" t="s">
        <v>114469</v>
      </c>
      <c r="C33466" s="7" t="s">
        <v>114470</v>
      </c>
      <c r="D33466" s="7" t="s">
        <v>68</v>
      </c>
      <c r="E33466" s="8" t="s">
        <v>69</v>
      </c>
      <c r="F33466" s="8">
        <v>500000</v>
      </c>
      <c r="G33466" s="7" t="s">
        <v>35</v>
      </c>
      <c r="I33466" s="9"/>
      <c r="J33466" s="7"/>
      <c r="L33466" s="7">
        <v>1</v>
      </c>
      <c r="Q33466" s="12">
        <v>38585</v>
      </c>
      <c r="R33466" s="12">
        <v>38585</v>
      </c>
    </row>
    <row r="33467" spans="1:18" x14ac:dyDescent="0.25">
      <c r="A33467" s="7" t="s">
        <v>114471</v>
      </c>
      <c r="B33467" s="7" t="s">
        <v>114472</v>
      </c>
      <c r="C33467" s="7" t="s">
        <v>114473</v>
      </c>
      <c r="D33467" s="7" t="s">
        <v>122</v>
      </c>
      <c r="E33467" s="8" t="s">
        <v>123</v>
      </c>
      <c r="F33467" s="8">
        <v>8000000</v>
      </c>
      <c r="G33467" s="7" t="s">
        <v>35</v>
      </c>
      <c r="H33467" s="7" t="s">
        <v>24</v>
      </c>
      <c r="I33467" s="9" t="s">
        <v>2095</v>
      </c>
      <c r="J33467" s="7" t="s">
        <v>2314</v>
      </c>
      <c r="K33467" s="10" t="s">
        <v>4383</v>
      </c>
      <c r="L33467" s="7">
        <v>1</v>
      </c>
      <c r="M33467" s="11">
        <v>35065</v>
      </c>
      <c r="N33467" s="7" t="s">
        <v>3258</v>
      </c>
      <c r="O33467" s="7" t="s">
        <v>3259</v>
      </c>
      <c r="P33467" s="10">
        <v>1996</v>
      </c>
      <c r="Q33467" s="12">
        <v>41718</v>
      </c>
      <c r="R33467" s="12">
        <v>41718</v>
      </c>
    </row>
    <row r="33468" spans="1:18" x14ac:dyDescent="0.25">
      <c r="A33468" s="7" t="s">
        <v>114474</v>
      </c>
      <c r="B33468" s="7" t="s">
        <v>114475</v>
      </c>
      <c r="C33468" s="7" t="s">
        <v>114476</v>
      </c>
      <c r="D33468" s="7" t="s">
        <v>78</v>
      </c>
      <c r="E33468" s="8" t="s">
        <v>79</v>
      </c>
      <c r="F33468" s="8">
        <v>0</v>
      </c>
      <c r="G33468" s="7" t="s">
        <v>35</v>
      </c>
      <c r="H33468" s="7" t="s">
        <v>240</v>
      </c>
      <c r="I33468" s="9" t="s">
        <v>930</v>
      </c>
      <c r="J33468" s="7" t="s">
        <v>931</v>
      </c>
      <c r="K33468" s="10" t="s">
        <v>931</v>
      </c>
      <c r="L33468" s="7">
        <v>1</v>
      </c>
      <c r="M33468" s="11">
        <v>41880</v>
      </c>
      <c r="N33468" s="7" t="s">
        <v>244</v>
      </c>
      <c r="O33468" s="7" t="s">
        <v>223</v>
      </c>
      <c r="P33468" s="10">
        <v>2014</v>
      </c>
      <c r="Q33468" s="12">
        <v>41880</v>
      </c>
      <c r="R33468" s="12">
        <v>41880</v>
      </c>
    </row>
    <row r="33469" spans="1:18" x14ac:dyDescent="0.25">
      <c r="A33469" s="7" t="s">
        <v>114477</v>
      </c>
      <c r="B33469" s="7" t="s">
        <v>114478</v>
      </c>
      <c r="C33469" s="7" t="s">
        <v>114479</v>
      </c>
      <c r="D33469" s="7" t="s">
        <v>114480</v>
      </c>
      <c r="E33469" s="8" t="s">
        <v>12184</v>
      </c>
      <c r="F33469" s="8">
        <v>120000</v>
      </c>
      <c r="G33469" s="7" t="s">
        <v>35</v>
      </c>
      <c r="H33469" s="7" t="s">
        <v>1347</v>
      </c>
      <c r="I33469" s="9"/>
      <c r="J33469" s="7" t="s">
        <v>1348</v>
      </c>
      <c r="K33469" s="10" t="s">
        <v>1348</v>
      </c>
      <c r="L33469" s="7">
        <v>1</v>
      </c>
      <c r="M33469" s="11">
        <v>40513</v>
      </c>
      <c r="N33469" s="7" t="s">
        <v>357</v>
      </c>
      <c r="O33469" s="7" t="s">
        <v>199</v>
      </c>
      <c r="P33469" s="10">
        <v>2010</v>
      </c>
      <c r="Q33469" s="12">
        <v>41419</v>
      </c>
      <c r="R33469" s="12">
        <v>41419</v>
      </c>
    </row>
    <row r="33470" spans="1:18" x14ac:dyDescent="0.25">
      <c r="A33470" s="7" t="s">
        <v>114481</v>
      </c>
      <c r="B33470" s="7" t="s">
        <v>114482</v>
      </c>
      <c r="C33470" s="7" t="s">
        <v>114483</v>
      </c>
      <c r="D33470" s="7" t="s">
        <v>122</v>
      </c>
      <c r="E33470" s="8" t="s">
        <v>123</v>
      </c>
      <c r="F33470" s="8">
        <v>6000000</v>
      </c>
      <c r="G33470" s="7" t="s">
        <v>35</v>
      </c>
      <c r="I33470" s="9"/>
      <c r="J33470" s="7"/>
      <c r="L33470" s="7">
        <v>1</v>
      </c>
      <c r="Q33470" s="12">
        <v>40059</v>
      </c>
      <c r="R33470" s="12">
        <v>40059</v>
      </c>
    </row>
    <row r="33471" spans="1:18" x14ac:dyDescent="0.25">
      <c r="A33471" s="7" t="s">
        <v>114484</v>
      </c>
      <c r="B33471" s="7" t="s">
        <v>114485</v>
      </c>
      <c r="C33471" s="7" t="s">
        <v>114486</v>
      </c>
      <c r="D33471" s="7" t="s">
        <v>136</v>
      </c>
      <c r="E33471" s="8" t="s">
        <v>137</v>
      </c>
      <c r="F33471" s="8">
        <v>12866000</v>
      </c>
      <c r="G33471" s="7" t="s">
        <v>35</v>
      </c>
      <c r="I33471" s="9"/>
      <c r="J33471" s="7"/>
      <c r="L33471" s="7">
        <v>1</v>
      </c>
      <c r="M33471" s="11">
        <v>28126</v>
      </c>
      <c r="N33471" s="7" t="s">
        <v>2471</v>
      </c>
      <c r="O33471" s="7" t="s">
        <v>2472</v>
      </c>
      <c r="P33471" s="10">
        <v>1977</v>
      </c>
      <c r="Q33471" s="12">
        <v>41679</v>
      </c>
      <c r="R33471" s="12">
        <v>41679</v>
      </c>
    </row>
    <row r="33472" spans="1:18" x14ac:dyDescent="0.25">
      <c r="A33472" s="7" t="s">
        <v>114487</v>
      </c>
      <c r="B33472" s="7" t="s">
        <v>114488</v>
      </c>
      <c r="C33472" s="7" t="s">
        <v>114489</v>
      </c>
      <c r="D33472" s="7" t="s">
        <v>114490</v>
      </c>
      <c r="E33472" s="8" t="s">
        <v>13436</v>
      </c>
      <c r="F33472" s="8">
        <v>525000</v>
      </c>
      <c r="G33472" s="7" t="s">
        <v>35</v>
      </c>
      <c r="H33472" s="7" t="s">
        <v>24</v>
      </c>
      <c r="I33472" s="9" t="s">
        <v>947</v>
      </c>
      <c r="J33472" s="7" t="s">
        <v>948</v>
      </c>
      <c r="K33472" s="10" t="s">
        <v>948</v>
      </c>
      <c r="L33472" s="7">
        <v>3</v>
      </c>
      <c r="M33472" s="11">
        <v>40695</v>
      </c>
      <c r="N33472" s="7" t="s">
        <v>702</v>
      </c>
      <c r="O33472" s="7" t="s">
        <v>55</v>
      </c>
      <c r="P33472" s="10">
        <v>2011</v>
      </c>
      <c r="Q33472" s="12">
        <v>41435</v>
      </c>
      <c r="R33472" s="12">
        <v>41663</v>
      </c>
    </row>
    <row r="33473" spans="1:18" x14ac:dyDescent="0.25">
      <c r="A33473" s="7" t="s">
        <v>114491</v>
      </c>
      <c r="B33473" s="7" t="s">
        <v>114492</v>
      </c>
      <c r="C33473" s="7" t="s">
        <v>114493</v>
      </c>
      <c r="D33473" s="7" t="s">
        <v>275</v>
      </c>
      <c r="E33473" s="8" t="s">
        <v>276</v>
      </c>
      <c r="F33473" s="8">
        <v>21151129</v>
      </c>
      <c r="G33473" s="7" t="s">
        <v>35</v>
      </c>
      <c r="H33473" s="7" t="s">
        <v>24</v>
      </c>
      <c r="I33473" s="9" t="s">
        <v>281</v>
      </c>
      <c r="J33473" s="7" t="s">
        <v>2866</v>
      </c>
      <c r="K33473" s="10" t="s">
        <v>25809</v>
      </c>
      <c r="L33473" s="7">
        <v>2</v>
      </c>
      <c r="M33473" s="11">
        <v>37987</v>
      </c>
      <c r="N33473" s="7" t="s">
        <v>424</v>
      </c>
      <c r="O33473" s="7" t="s">
        <v>425</v>
      </c>
      <c r="P33473" s="10">
        <v>2004</v>
      </c>
      <c r="Q33473" s="12">
        <v>40058</v>
      </c>
      <c r="R33473" s="12">
        <v>40116</v>
      </c>
    </row>
    <row r="33474" spans="1:18" x14ac:dyDescent="0.25">
      <c r="A33474" s="7" t="s">
        <v>114494</v>
      </c>
      <c r="B33474" s="7" t="s">
        <v>114495</v>
      </c>
      <c r="C33474" s="7" t="s">
        <v>114496</v>
      </c>
      <c r="D33474" s="7" t="s">
        <v>433</v>
      </c>
      <c r="E33474" s="8" t="s">
        <v>434</v>
      </c>
      <c r="F33474" s="8">
        <v>11640001</v>
      </c>
      <c r="G33474" s="7" t="s">
        <v>35</v>
      </c>
      <c r="H33474" s="7" t="s">
        <v>24</v>
      </c>
      <c r="I33474" s="9" t="s">
        <v>620</v>
      </c>
      <c r="J33474" s="7" t="s">
        <v>621</v>
      </c>
      <c r="K33474" s="10" t="s">
        <v>621</v>
      </c>
      <c r="L33474" s="7">
        <v>2</v>
      </c>
      <c r="M33474" s="11">
        <v>37622</v>
      </c>
      <c r="N33474" s="7" t="s">
        <v>814</v>
      </c>
      <c r="O33474" s="7" t="s">
        <v>815</v>
      </c>
      <c r="P33474" s="10">
        <v>2003</v>
      </c>
      <c r="Q33474" s="12">
        <v>38614</v>
      </c>
      <c r="R33474" s="12">
        <v>40465</v>
      </c>
    </row>
    <row r="33475" spans="1:18" x14ac:dyDescent="0.25">
      <c r="A33475" s="7" t="s">
        <v>114497</v>
      </c>
      <c r="B33475" s="7" t="s">
        <v>114498</v>
      </c>
      <c r="C33475" s="7" t="s">
        <v>114499</v>
      </c>
      <c r="D33475" s="7" t="s">
        <v>114500</v>
      </c>
      <c r="E33475" s="8" t="s">
        <v>720</v>
      </c>
      <c r="F33475" s="8">
        <v>29400000</v>
      </c>
      <c r="G33475" s="7" t="s">
        <v>23</v>
      </c>
      <c r="H33475" s="7" t="s">
        <v>680</v>
      </c>
      <c r="I33475" s="9"/>
      <c r="J33475" s="7" t="s">
        <v>681</v>
      </c>
      <c r="K33475" s="10" t="s">
        <v>681</v>
      </c>
      <c r="L33475" s="7">
        <v>3</v>
      </c>
      <c r="M33475" s="11">
        <v>38473</v>
      </c>
      <c r="N33475" s="7" t="s">
        <v>8365</v>
      </c>
      <c r="O33475" s="7" t="s">
        <v>1715</v>
      </c>
      <c r="P33475" s="10">
        <v>2005</v>
      </c>
      <c r="Q33475" s="12">
        <v>38937</v>
      </c>
      <c r="R33475" s="12">
        <v>40555</v>
      </c>
    </row>
    <row r="33476" spans="1:18" x14ac:dyDescent="0.25">
      <c r="A33476" s="7" t="s">
        <v>114501</v>
      </c>
      <c r="B33476" s="7" t="s">
        <v>114502</v>
      </c>
      <c r="C33476" s="7" t="s">
        <v>114503</v>
      </c>
      <c r="D33476" s="7" t="s">
        <v>275</v>
      </c>
      <c r="E33476" s="8" t="s">
        <v>276</v>
      </c>
      <c r="F33476" s="8">
        <v>5500000</v>
      </c>
      <c r="G33476" s="7" t="s">
        <v>35</v>
      </c>
      <c r="H33476" s="7" t="s">
        <v>24</v>
      </c>
      <c r="I33476" s="9" t="s">
        <v>93</v>
      </c>
      <c r="J33476" s="7" t="s">
        <v>314</v>
      </c>
      <c r="K33476" s="10" t="s">
        <v>34042</v>
      </c>
      <c r="L33476" s="7">
        <v>1</v>
      </c>
      <c r="M33476" s="11">
        <v>29952</v>
      </c>
      <c r="N33476" s="7" t="s">
        <v>9427</v>
      </c>
      <c r="O33476" s="7" t="s">
        <v>9428</v>
      </c>
      <c r="P33476" s="10">
        <v>1982</v>
      </c>
      <c r="Q33476" s="12">
        <v>41512</v>
      </c>
      <c r="R33476" s="12">
        <v>41512</v>
      </c>
    </row>
    <row r="33477" spans="1:18" x14ac:dyDescent="0.25">
      <c r="A33477" s="7" t="s">
        <v>114504</v>
      </c>
      <c r="B33477" s="7" t="s">
        <v>114505</v>
      </c>
      <c r="C33477" s="7" t="s">
        <v>114506</v>
      </c>
      <c r="D33477" s="7" t="s">
        <v>309</v>
      </c>
      <c r="E33477" s="8" t="s">
        <v>310</v>
      </c>
      <c r="F33477" s="8">
        <v>0</v>
      </c>
      <c r="G33477" s="7" t="s">
        <v>35</v>
      </c>
      <c r="H33477" s="7" t="s">
        <v>24</v>
      </c>
      <c r="I33477" s="9" t="s">
        <v>620</v>
      </c>
      <c r="J33477" s="7" t="s">
        <v>621</v>
      </c>
      <c r="K33477" s="10" t="s">
        <v>621</v>
      </c>
      <c r="L33477" s="7">
        <v>1</v>
      </c>
      <c r="Q33477" s="12">
        <v>41646</v>
      </c>
      <c r="R33477" s="12">
        <v>41646</v>
      </c>
    </row>
    <row r="33478" spans="1:18" x14ac:dyDescent="0.25">
      <c r="A33478" s="7" t="s">
        <v>114507</v>
      </c>
      <c r="B33478" s="7" t="s">
        <v>114508</v>
      </c>
      <c r="C33478" s="7" t="s">
        <v>114509</v>
      </c>
      <c r="D33478" s="7" t="s">
        <v>68</v>
      </c>
      <c r="E33478" s="8" t="s">
        <v>69</v>
      </c>
      <c r="F33478" s="8">
        <v>0</v>
      </c>
      <c r="G33478" s="7" t="s">
        <v>35</v>
      </c>
      <c r="H33478" s="7" t="s">
        <v>3628</v>
      </c>
      <c r="I33478" s="9"/>
      <c r="J33478" s="7" t="s">
        <v>3629</v>
      </c>
      <c r="K33478" s="10" t="s">
        <v>3630</v>
      </c>
      <c r="L33478" s="7">
        <v>1</v>
      </c>
      <c r="M33478" s="11">
        <v>32874</v>
      </c>
      <c r="N33478" s="7" t="s">
        <v>416</v>
      </c>
      <c r="O33478" s="7" t="s">
        <v>417</v>
      </c>
      <c r="P33478" s="10">
        <v>1990</v>
      </c>
      <c r="Q33478" s="12">
        <v>41631</v>
      </c>
      <c r="R33478" s="12">
        <v>41631</v>
      </c>
    </row>
    <row r="33479" spans="1:18" x14ac:dyDescent="0.25">
      <c r="A33479" s="7" t="s">
        <v>114510</v>
      </c>
      <c r="B33479" s="7" t="s">
        <v>114511</v>
      </c>
      <c r="C33479" s="7" t="s">
        <v>114512</v>
      </c>
      <c r="D33479" s="7" t="s">
        <v>365</v>
      </c>
      <c r="E33479" s="8" t="s">
        <v>366</v>
      </c>
      <c r="F33479" s="8">
        <v>0</v>
      </c>
      <c r="G33479" s="7" t="s">
        <v>35</v>
      </c>
      <c r="H33479" s="7" t="s">
        <v>24</v>
      </c>
      <c r="I33479" s="9" t="s">
        <v>25</v>
      </c>
      <c r="J33479" s="7" t="s">
        <v>4483</v>
      </c>
      <c r="K33479" s="10" t="s">
        <v>4484</v>
      </c>
      <c r="L33479" s="7">
        <v>1</v>
      </c>
      <c r="Q33479" s="12">
        <v>40749</v>
      </c>
      <c r="R33479" s="12">
        <v>40749</v>
      </c>
    </row>
    <row r="33480" spans="1:18" x14ac:dyDescent="0.25">
      <c r="A33480" s="7" t="s">
        <v>114513</v>
      </c>
      <c r="B33480" s="7" t="s">
        <v>114514</v>
      </c>
      <c r="C33480" s="7" t="s">
        <v>114515</v>
      </c>
      <c r="F33480" s="8">
        <v>0</v>
      </c>
      <c r="G33480" s="7" t="s">
        <v>35</v>
      </c>
      <c r="I33480" s="9"/>
      <c r="J33480" s="7"/>
      <c r="L33480" s="7">
        <v>1</v>
      </c>
      <c r="Q33480" s="12">
        <v>38169</v>
      </c>
      <c r="R33480" s="12">
        <v>38169</v>
      </c>
    </row>
    <row r="33481" spans="1:18" x14ac:dyDescent="0.25">
      <c r="A33481" s="7" t="s">
        <v>114516</v>
      </c>
      <c r="B33481" s="7" t="s">
        <v>114517</v>
      </c>
      <c r="C33481" s="7" t="s">
        <v>114518</v>
      </c>
      <c r="D33481" s="7" t="s">
        <v>7833</v>
      </c>
      <c r="E33481" s="8" t="s">
        <v>2130</v>
      </c>
      <c r="F33481" s="8">
        <v>57500</v>
      </c>
      <c r="G33481" s="7" t="s">
        <v>35</v>
      </c>
      <c r="H33481" s="7" t="s">
        <v>24</v>
      </c>
      <c r="I33481" s="9" t="s">
        <v>25</v>
      </c>
      <c r="J33481" s="7" t="s">
        <v>672</v>
      </c>
      <c r="K33481" s="10" t="s">
        <v>114519</v>
      </c>
      <c r="L33481" s="7">
        <v>1</v>
      </c>
      <c r="Q33481" s="12">
        <v>39712</v>
      </c>
      <c r="R33481" s="12">
        <v>39712</v>
      </c>
    </row>
    <row r="33482" spans="1:18" x14ac:dyDescent="0.25">
      <c r="A33482" s="7" t="s">
        <v>114520</v>
      </c>
      <c r="B33482" s="7" t="s">
        <v>114521</v>
      </c>
      <c r="C33482" s="7" t="s">
        <v>114522</v>
      </c>
      <c r="D33482" s="7" t="s">
        <v>68</v>
      </c>
      <c r="E33482" s="8" t="s">
        <v>69</v>
      </c>
      <c r="F33482" s="8">
        <v>66891</v>
      </c>
      <c r="G33482" s="7" t="s">
        <v>35</v>
      </c>
      <c r="H33482" s="7" t="s">
        <v>635</v>
      </c>
      <c r="I33482" s="9"/>
      <c r="J33482" s="7" t="s">
        <v>5921</v>
      </c>
      <c r="K33482" s="10" t="s">
        <v>57447</v>
      </c>
      <c r="L33482" s="7">
        <v>1</v>
      </c>
      <c r="M33482" s="11">
        <v>40909</v>
      </c>
      <c r="N33482" s="7" t="s">
        <v>111</v>
      </c>
      <c r="O33482" s="7" t="s">
        <v>112</v>
      </c>
      <c r="P33482" s="10">
        <v>2012</v>
      </c>
      <c r="Q33482" s="12">
        <v>41512</v>
      </c>
      <c r="R33482" s="12">
        <v>41512</v>
      </c>
    </row>
    <row r="33483" spans="1:18" x14ac:dyDescent="0.25">
      <c r="A33483" s="7" t="s">
        <v>114523</v>
      </c>
      <c r="B33483" s="7" t="s">
        <v>114524</v>
      </c>
      <c r="C33483" s="7" t="s">
        <v>114525</v>
      </c>
      <c r="D33483" s="7" t="s">
        <v>114526</v>
      </c>
      <c r="E33483" s="8" t="s">
        <v>2296</v>
      </c>
      <c r="F33483" s="8">
        <v>31050000</v>
      </c>
      <c r="G33483" s="7" t="s">
        <v>35</v>
      </c>
      <c r="H33483" s="7" t="s">
        <v>24</v>
      </c>
      <c r="I33483" s="9" t="s">
        <v>116</v>
      </c>
      <c r="J33483" s="7" t="s">
        <v>31740</v>
      </c>
      <c r="K33483" s="10" t="s">
        <v>31741</v>
      </c>
      <c r="L33483" s="7">
        <v>1</v>
      </c>
      <c r="M33483" s="11">
        <v>37987</v>
      </c>
      <c r="N33483" s="7" t="s">
        <v>424</v>
      </c>
      <c r="O33483" s="7" t="s">
        <v>425</v>
      </c>
      <c r="P33483" s="10">
        <v>2004</v>
      </c>
      <c r="Q33483" s="12">
        <v>40513</v>
      </c>
      <c r="R33483" s="12">
        <v>40513</v>
      </c>
    </row>
    <row r="33484" spans="1:18" x14ac:dyDescent="0.25">
      <c r="A33484" s="7" t="s">
        <v>114527</v>
      </c>
      <c r="B33484" s="7" t="s">
        <v>114528</v>
      </c>
      <c r="C33484" s="7" t="s">
        <v>114529</v>
      </c>
      <c r="D33484" s="7" t="s">
        <v>144</v>
      </c>
      <c r="E33484" s="8" t="s">
        <v>145</v>
      </c>
      <c r="F33484" s="8">
        <v>750000</v>
      </c>
      <c r="G33484" s="7" t="s">
        <v>35</v>
      </c>
      <c r="H33484" s="7" t="s">
        <v>52</v>
      </c>
      <c r="I33484" s="9"/>
      <c r="J33484" s="7" t="s">
        <v>53</v>
      </c>
      <c r="K33484" s="10" t="s">
        <v>53</v>
      </c>
      <c r="L33484" s="7">
        <v>2</v>
      </c>
      <c r="Q33484" s="12">
        <v>41518</v>
      </c>
      <c r="R33484" s="12">
        <v>41922</v>
      </c>
    </row>
    <row r="33485" spans="1:18" x14ac:dyDescent="0.25">
      <c r="A33485" s="7" t="s">
        <v>114530</v>
      </c>
      <c r="B33485" s="7" t="s">
        <v>114531</v>
      </c>
      <c r="C33485" s="7" t="s">
        <v>114532</v>
      </c>
      <c r="D33485" s="7" t="s">
        <v>106</v>
      </c>
      <c r="E33485" s="8" t="s">
        <v>107</v>
      </c>
      <c r="F33485" s="8">
        <v>3912490</v>
      </c>
      <c r="G33485" s="7" t="s">
        <v>35</v>
      </c>
      <c r="H33485" s="7" t="s">
        <v>196</v>
      </c>
      <c r="I33485" s="9"/>
      <c r="J33485" s="7" t="s">
        <v>3825</v>
      </c>
      <c r="L33485" s="7">
        <v>1</v>
      </c>
      <c r="M33485" s="11">
        <v>41275</v>
      </c>
      <c r="N33485" s="7" t="s">
        <v>146</v>
      </c>
      <c r="O33485" s="7" t="s">
        <v>147</v>
      </c>
      <c r="P33485" s="10">
        <v>2013</v>
      </c>
      <c r="Q33485" s="12">
        <v>41887</v>
      </c>
      <c r="R33485" s="12">
        <v>41887</v>
      </c>
    </row>
    <row r="33486" spans="1:18" x14ac:dyDescent="0.25">
      <c r="A33486" s="7" t="s">
        <v>114533</v>
      </c>
      <c r="B33486" s="7" t="s">
        <v>114534</v>
      </c>
      <c r="C33486" s="7" t="s">
        <v>114535</v>
      </c>
      <c r="F33486" s="8">
        <v>50000</v>
      </c>
      <c r="G33486" s="7" t="s">
        <v>80</v>
      </c>
      <c r="H33486" s="7" t="s">
        <v>24</v>
      </c>
      <c r="I33486" s="9" t="s">
        <v>2095</v>
      </c>
      <c r="J33486" s="7" t="s">
        <v>2314</v>
      </c>
      <c r="K33486" s="10" t="s">
        <v>2314</v>
      </c>
      <c r="L33486" s="7">
        <v>1</v>
      </c>
      <c r="Q33486" s="12">
        <v>40697</v>
      </c>
      <c r="R33486" s="12">
        <v>40697</v>
      </c>
    </row>
    <row r="33487" spans="1:18" x14ac:dyDescent="0.25">
      <c r="A33487" s="7" t="s">
        <v>114536</v>
      </c>
      <c r="B33487" s="7" t="s">
        <v>114537</v>
      </c>
      <c r="C33487" s="7" t="s">
        <v>114538</v>
      </c>
      <c r="D33487" s="7" t="s">
        <v>275</v>
      </c>
      <c r="E33487" s="8" t="s">
        <v>276</v>
      </c>
      <c r="F33487" s="8">
        <v>180000</v>
      </c>
      <c r="G33487" s="7" t="s">
        <v>35</v>
      </c>
      <c r="H33487" s="7" t="s">
        <v>24</v>
      </c>
      <c r="I33487" s="9" t="s">
        <v>36</v>
      </c>
      <c r="J33487" s="7" t="s">
        <v>1162</v>
      </c>
      <c r="K33487" s="10" t="s">
        <v>13885</v>
      </c>
      <c r="L33487" s="7">
        <v>1</v>
      </c>
      <c r="Q33487" s="12">
        <v>41611</v>
      </c>
      <c r="R33487" s="12">
        <v>41611</v>
      </c>
    </row>
    <row r="33488" spans="1:18" x14ac:dyDescent="0.25">
      <c r="A33488" s="7" t="s">
        <v>114539</v>
      </c>
      <c r="B33488" s="7" t="s">
        <v>114540</v>
      </c>
      <c r="C33488" s="7" t="s">
        <v>114538</v>
      </c>
      <c r="D33488" s="7" t="s">
        <v>114541</v>
      </c>
      <c r="E33488" s="8" t="s">
        <v>114542</v>
      </c>
      <c r="F33488" s="8">
        <v>414800</v>
      </c>
      <c r="G33488" s="7" t="s">
        <v>35</v>
      </c>
      <c r="I33488" s="9"/>
      <c r="J33488" s="7"/>
      <c r="L33488" s="7">
        <v>1</v>
      </c>
      <c r="Q33488" s="12">
        <v>41768</v>
      </c>
      <c r="R33488" s="12">
        <v>41768</v>
      </c>
    </row>
    <row r="33489" spans="1:18" x14ac:dyDescent="0.25">
      <c r="A33489" s="7" t="s">
        <v>114543</v>
      </c>
      <c r="B33489" s="7" t="s">
        <v>114544</v>
      </c>
      <c r="C33489" s="7" t="s">
        <v>114545</v>
      </c>
      <c r="D33489" s="7" t="s">
        <v>275</v>
      </c>
      <c r="E33489" s="8" t="s">
        <v>276</v>
      </c>
      <c r="F33489" s="8">
        <v>2500000</v>
      </c>
      <c r="G33489" s="7" t="s">
        <v>35</v>
      </c>
      <c r="H33489" s="7" t="s">
        <v>24</v>
      </c>
      <c r="I33489" s="9" t="s">
        <v>220</v>
      </c>
      <c r="J33489" s="7" t="s">
        <v>221</v>
      </c>
      <c r="K33489" s="10" t="s">
        <v>221</v>
      </c>
      <c r="L33489" s="7">
        <v>1</v>
      </c>
      <c r="Q33489" s="12">
        <v>38939</v>
      </c>
      <c r="R33489" s="12">
        <v>38939</v>
      </c>
    </row>
    <row r="33490" spans="1:18" x14ac:dyDescent="0.25">
      <c r="A33490" s="7" t="s">
        <v>114546</v>
      </c>
      <c r="B33490" s="7" t="s">
        <v>114547</v>
      </c>
      <c r="C33490" s="7" t="s">
        <v>114548</v>
      </c>
      <c r="D33490" s="7" t="s">
        <v>737</v>
      </c>
      <c r="E33490" s="8" t="s">
        <v>738</v>
      </c>
      <c r="F33490" s="8">
        <v>4070851</v>
      </c>
      <c r="G33490" s="7" t="s">
        <v>35</v>
      </c>
      <c r="H33490" s="7" t="s">
        <v>24</v>
      </c>
      <c r="I33490" s="9" t="s">
        <v>782</v>
      </c>
      <c r="J33490" s="7" t="s">
        <v>783</v>
      </c>
      <c r="K33490" s="10" t="s">
        <v>783</v>
      </c>
      <c r="L33490" s="7">
        <v>4</v>
      </c>
      <c r="M33490" s="11">
        <v>39814</v>
      </c>
      <c r="N33490" s="7" t="s">
        <v>171</v>
      </c>
      <c r="O33490" s="7" t="s">
        <v>172</v>
      </c>
      <c r="P33490" s="10">
        <v>2009</v>
      </c>
      <c r="Q33490" s="12">
        <v>39933</v>
      </c>
      <c r="R33490" s="12">
        <v>41064</v>
      </c>
    </row>
    <row r="33491" spans="1:18" x14ac:dyDescent="0.25">
      <c r="A33491" s="7" t="s">
        <v>114549</v>
      </c>
      <c r="B33491" s="7" t="s">
        <v>114550</v>
      </c>
      <c r="C33491" s="7" t="s">
        <v>114551</v>
      </c>
      <c r="F33491" s="8">
        <v>2760000</v>
      </c>
      <c r="G33491" s="7" t="s">
        <v>35</v>
      </c>
      <c r="H33491" s="7" t="s">
        <v>24</v>
      </c>
      <c r="I33491" s="9" t="s">
        <v>7323</v>
      </c>
      <c r="J33491" s="7" t="s">
        <v>7324</v>
      </c>
      <c r="K33491" s="10" t="s">
        <v>35944</v>
      </c>
      <c r="L33491" s="7">
        <v>1</v>
      </c>
      <c r="M33491" s="11">
        <v>32509</v>
      </c>
      <c r="N33491" s="7" t="s">
        <v>2315</v>
      </c>
      <c r="O33491" s="7" t="s">
        <v>2316</v>
      </c>
      <c r="P33491" s="10">
        <v>1989</v>
      </c>
      <c r="Q33491" s="12">
        <v>40842</v>
      </c>
      <c r="R33491" s="12">
        <v>40842</v>
      </c>
    </row>
    <row r="33492" spans="1:18" x14ac:dyDescent="0.25">
      <c r="A33492" s="7" t="s">
        <v>114552</v>
      </c>
      <c r="B33492" s="7" t="s">
        <v>114553</v>
      </c>
      <c r="C33492" s="7" t="s">
        <v>114554</v>
      </c>
      <c r="D33492" s="7" t="s">
        <v>275</v>
      </c>
      <c r="E33492" s="8" t="s">
        <v>276</v>
      </c>
      <c r="F33492" s="8">
        <v>752550</v>
      </c>
      <c r="G33492" s="7" t="s">
        <v>35</v>
      </c>
      <c r="H33492" s="7" t="s">
        <v>24</v>
      </c>
      <c r="I33492" s="9" t="s">
        <v>25</v>
      </c>
      <c r="J33492" s="7" t="s">
        <v>26</v>
      </c>
      <c r="K33492" s="10" t="s">
        <v>27</v>
      </c>
      <c r="L33492" s="7">
        <v>1</v>
      </c>
      <c r="M33492" s="11">
        <v>40179</v>
      </c>
      <c r="N33492" s="7" t="s">
        <v>96</v>
      </c>
      <c r="O33492" s="7" t="s">
        <v>97</v>
      </c>
      <c r="P33492" s="10">
        <v>2010</v>
      </c>
      <c r="Q33492" s="12">
        <v>40407</v>
      </c>
      <c r="R33492" s="12">
        <v>40407</v>
      </c>
    </row>
    <row r="33493" spans="1:18" x14ac:dyDescent="0.25">
      <c r="A33493" s="7" t="s">
        <v>114555</v>
      </c>
      <c r="B33493" s="7" t="s">
        <v>114556</v>
      </c>
      <c r="C33493" s="7" t="s">
        <v>114557</v>
      </c>
      <c r="D33493" s="7" t="s">
        <v>114558</v>
      </c>
      <c r="E33493" s="8" t="s">
        <v>12799</v>
      </c>
      <c r="F33493" s="8">
        <v>59000000</v>
      </c>
      <c r="G33493" s="7" t="s">
        <v>35</v>
      </c>
      <c r="H33493" s="7" t="s">
        <v>24</v>
      </c>
      <c r="I33493" s="9" t="s">
        <v>129</v>
      </c>
      <c r="J33493" s="7" t="s">
        <v>130</v>
      </c>
      <c r="K33493" s="10" t="s">
        <v>39870</v>
      </c>
      <c r="L33493" s="7">
        <v>4</v>
      </c>
      <c r="Q33493" s="12">
        <v>39083</v>
      </c>
      <c r="R33493" s="12">
        <v>41275</v>
      </c>
    </row>
    <row r="33494" spans="1:18" x14ac:dyDescent="0.25">
      <c r="A33494" s="7" t="s">
        <v>114559</v>
      </c>
      <c r="B33494" s="7" t="s">
        <v>114560</v>
      </c>
      <c r="C33494" s="7" t="s">
        <v>114561</v>
      </c>
      <c r="D33494" s="7" t="s">
        <v>737</v>
      </c>
      <c r="E33494" s="8" t="s">
        <v>738</v>
      </c>
      <c r="F33494" s="8">
        <v>31000000</v>
      </c>
      <c r="G33494" s="7" t="s">
        <v>35</v>
      </c>
      <c r="H33494" s="7" t="s">
        <v>24</v>
      </c>
      <c r="I33494" s="9" t="s">
        <v>36</v>
      </c>
      <c r="J33494" s="7" t="s">
        <v>181</v>
      </c>
      <c r="K33494" s="10" t="s">
        <v>5206</v>
      </c>
      <c r="L33494" s="7">
        <v>2</v>
      </c>
      <c r="M33494" s="11">
        <v>40029</v>
      </c>
      <c r="N33494" s="7" t="s">
        <v>488</v>
      </c>
      <c r="O33494" s="7" t="s">
        <v>267</v>
      </c>
      <c r="P33494" s="10">
        <v>2009</v>
      </c>
      <c r="Q33494" s="12">
        <v>40694</v>
      </c>
      <c r="R33494" s="12">
        <v>41674</v>
      </c>
    </row>
    <row r="33495" spans="1:18" x14ac:dyDescent="0.25">
      <c r="A33495" s="7" t="s">
        <v>114562</v>
      </c>
      <c r="B33495" s="7" t="s">
        <v>114563</v>
      </c>
      <c r="C33495" s="7" t="s">
        <v>114564</v>
      </c>
      <c r="D33495" s="7" t="s">
        <v>365</v>
      </c>
      <c r="E33495" s="8" t="s">
        <v>366</v>
      </c>
      <c r="F33495" s="8">
        <v>950000</v>
      </c>
      <c r="G33495" s="7" t="s">
        <v>35</v>
      </c>
      <c r="H33495" s="7" t="s">
        <v>24</v>
      </c>
      <c r="I33495" s="9" t="s">
        <v>129</v>
      </c>
      <c r="J33495" s="7" t="s">
        <v>2345</v>
      </c>
      <c r="K33495" s="10" t="s">
        <v>5344</v>
      </c>
      <c r="L33495" s="7">
        <v>1</v>
      </c>
      <c r="Q33495" s="12">
        <v>41669</v>
      </c>
      <c r="R33495" s="12">
        <v>41669</v>
      </c>
    </row>
    <row r="33496" spans="1:18" x14ac:dyDescent="0.25">
      <c r="A33496" s="7" t="s">
        <v>114565</v>
      </c>
      <c r="B33496" s="7" t="s">
        <v>114566</v>
      </c>
      <c r="C33496" s="7" t="s">
        <v>114567</v>
      </c>
      <c r="D33496" s="7" t="s">
        <v>275</v>
      </c>
      <c r="E33496" s="8" t="s">
        <v>276</v>
      </c>
      <c r="F33496" s="8">
        <v>74616666</v>
      </c>
      <c r="G33496" s="7" t="s">
        <v>35</v>
      </c>
      <c r="H33496" s="7" t="s">
        <v>24</v>
      </c>
      <c r="I33496" s="9" t="s">
        <v>36</v>
      </c>
      <c r="J33496" s="7" t="s">
        <v>181</v>
      </c>
      <c r="K33496" s="10" t="s">
        <v>3417</v>
      </c>
      <c r="L33496" s="7">
        <v>3</v>
      </c>
      <c r="Q33496" s="12">
        <v>40584</v>
      </c>
      <c r="R33496" s="12">
        <v>41751</v>
      </c>
    </row>
    <row r="33497" spans="1:18" x14ac:dyDescent="0.25">
      <c r="A33497" s="7" t="s">
        <v>114568</v>
      </c>
      <c r="B33497" s="7" t="s">
        <v>114569</v>
      </c>
      <c r="C33497" s="7" t="s">
        <v>114570</v>
      </c>
      <c r="D33497" s="7" t="s">
        <v>737</v>
      </c>
      <c r="E33497" s="8" t="s">
        <v>738</v>
      </c>
      <c r="F33497" s="8">
        <v>10000000</v>
      </c>
      <c r="G33497" s="7" t="s">
        <v>35</v>
      </c>
      <c r="I33497" s="9"/>
      <c r="J33497" s="7"/>
      <c r="L33497" s="7">
        <v>1</v>
      </c>
      <c r="Q33497" s="12">
        <v>39869</v>
      </c>
      <c r="R33497" s="12">
        <v>39869</v>
      </c>
    </row>
    <row r="33498" spans="1:18" x14ac:dyDescent="0.25">
      <c r="A33498" s="7" t="s">
        <v>114571</v>
      </c>
      <c r="B33498" s="7" t="s">
        <v>114572</v>
      </c>
      <c r="C33498" s="7" t="s">
        <v>114573</v>
      </c>
      <c r="D33498" s="7" t="s">
        <v>737</v>
      </c>
      <c r="E33498" s="8" t="s">
        <v>738</v>
      </c>
      <c r="F33498" s="8">
        <v>2300000</v>
      </c>
      <c r="G33498" s="7" t="s">
        <v>35</v>
      </c>
      <c r="H33498" s="7" t="s">
        <v>24</v>
      </c>
      <c r="I33498" s="9" t="s">
        <v>188</v>
      </c>
      <c r="J33498" s="7" t="s">
        <v>189</v>
      </c>
      <c r="K33498" s="10" t="s">
        <v>189</v>
      </c>
      <c r="L33498" s="7">
        <v>1</v>
      </c>
      <c r="M33498" s="11">
        <v>39356</v>
      </c>
      <c r="N33498" s="7" t="s">
        <v>4771</v>
      </c>
      <c r="O33498" s="7" t="s">
        <v>1361</v>
      </c>
      <c r="P33498" s="10">
        <v>2007</v>
      </c>
      <c r="Q33498" s="12">
        <v>39589</v>
      </c>
      <c r="R33498" s="12">
        <v>39589</v>
      </c>
    </row>
    <row r="33499" spans="1:18" x14ac:dyDescent="0.25">
      <c r="A33499" s="7" t="s">
        <v>114574</v>
      </c>
      <c r="B33499" s="7" t="s">
        <v>114575</v>
      </c>
      <c r="C33499" s="7" t="s">
        <v>114576</v>
      </c>
      <c r="D33499" s="7" t="s">
        <v>106</v>
      </c>
      <c r="E33499" s="8" t="s">
        <v>107</v>
      </c>
      <c r="F33499" s="8">
        <v>4250000</v>
      </c>
      <c r="G33499" s="7" t="s">
        <v>35</v>
      </c>
      <c r="H33499" s="7" t="s">
        <v>24</v>
      </c>
      <c r="I33499" s="9" t="s">
        <v>248</v>
      </c>
      <c r="J33499" s="7" t="s">
        <v>826</v>
      </c>
      <c r="K33499" s="10" t="s">
        <v>827</v>
      </c>
      <c r="L33499" s="7">
        <v>1</v>
      </c>
      <c r="Q33499" s="12">
        <v>41942</v>
      </c>
      <c r="R33499" s="12">
        <v>41942</v>
      </c>
    </row>
    <row r="33500" spans="1:18" x14ac:dyDescent="0.25">
      <c r="A33500" s="7" t="s">
        <v>114577</v>
      </c>
      <c r="B33500" s="7" t="s">
        <v>114578</v>
      </c>
      <c r="C33500" s="7" t="s">
        <v>114579</v>
      </c>
      <c r="D33500" s="7" t="s">
        <v>719</v>
      </c>
      <c r="E33500" s="8" t="s">
        <v>720</v>
      </c>
      <c r="F33500" s="8">
        <v>0</v>
      </c>
      <c r="H33500" s="7" t="s">
        <v>176</v>
      </c>
      <c r="I33500" s="9"/>
      <c r="J33500" s="7" t="s">
        <v>66992</v>
      </c>
      <c r="K33500" s="10" t="s">
        <v>66992</v>
      </c>
      <c r="L33500" s="7">
        <v>1</v>
      </c>
      <c r="Q33500" s="12">
        <v>40459</v>
      </c>
      <c r="R33500" s="12">
        <v>40459</v>
      </c>
    </row>
    <row r="33501" spans="1:18" x14ac:dyDescent="0.25">
      <c r="A33501" s="7" t="s">
        <v>114580</v>
      </c>
      <c r="B33501" s="7" t="s">
        <v>114581</v>
      </c>
      <c r="C33501" s="7" t="s">
        <v>114582</v>
      </c>
      <c r="D33501" s="7" t="s">
        <v>68</v>
      </c>
      <c r="E33501" s="8" t="s">
        <v>69</v>
      </c>
      <c r="F33501" s="8">
        <v>325006</v>
      </c>
      <c r="G33501" s="7" t="s">
        <v>35</v>
      </c>
      <c r="H33501" s="7" t="s">
        <v>24</v>
      </c>
      <c r="I33501" s="9" t="s">
        <v>93</v>
      </c>
      <c r="J33501" s="7" t="s">
        <v>94</v>
      </c>
      <c r="K33501" s="10" t="s">
        <v>95</v>
      </c>
      <c r="L33501" s="7">
        <v>4</v>
      </c>
      <c r="M33501" s="11">
        <v>40179</v>
      </c>
      <c r="N33501" s="7" t="s">
        <v>96</v>
      </c>
      <c r="O33501" s="7" t="s">
        <v>97</v>
      </c>
      <c r="P33501" s="10">
        <v>2010</v>
      </c>
      <c r="Q33501" s="12">
        <v>40415</v>
      </c>
      <c r="R33501" s="12">
        <v>41537</v>
      </c>
    </row>
    <row r="33502" spans="1:18" x14ac:dyDescent="0.25">
      <c r="A33502" s="7" t="s">
        <v>114583</v>
      </c>
      <c r="B33502" s="7" t="s">
        <v>114584</v>
      </c>
      <c r="C33502" s="7" t="s">
        <v>114585</v>
      </c>
      <c r="D33502" s="7" t="s">
        <v>114586</v>
      </c>
      <c r="E33502" s="8" t="s">
        <v>87</v>
      </c>
      <c r="F33502" s="8">
        <v>15000</v>
      </c>
      <c r="G33502" s="7" t="s">
        <v>80</v>
      </c>
      <c r="H33502" s="7" t="s">
        <v>24</v>
      </c>
      <c r="I33502" s="9" t="s">
        <v>281</v>
      </c>
      <c r="J33502" s="7" t="s">
        <v>2370</v>
      </c>
      <c r="K33502" s="10" t="s">
        <v>114587</v>
      </c>
      <c r="L33502" s="7">
        <v>1</v>
      </c>
      <c r="M33502" s="11">
        <v>40379</v>
      </c>
      <c r="N33502" s="7" t="s">
        <v>183</v>
      </c>
      <c r="O33502" s="7" t="s">
        <v>184</v>
      </c>
      <c r="P33502" s="10">
        <v>2010</v>
      </c>
      <c r="Q33502" s="12">
        <v>40393</v>
      </c>
      <c r="R33502" s="12">
        <v>40393</v>
      </c>
    </row>
    <row r="33503" spans="1:18" x14ac:dyDescent="0.25">
      <c r="A33503" s="7" t="s">
        <v>114588</v>
      </c>
      <c r="B33503" s="7" t="s">
        <v>114589</v>
      </c>
      <c r="C33503" s="7" t="s">
        <v>114590</v>
      </c>
      <c r="D33503" s="7" t="s">
        <v>159</v>
      </c>
      <c r="E33503" s="8" t="s">
        <v>160</v>
      </c>
      <c r="F33503" s="8">
        <v>1000</v>
      </c>
      <c r="G33503" s="7" t="s">
        <v>35</v>
      </c>
      <c r="I33503" s="9"/>
      <c r="J33503" s="7"/>
      <c r="L33503" s="7">
        <v>1</v>
      </c>
      <c r="M33503" s="11">
        <v>38412</v>
      </c>
      <c r="N33503" s="7" t="s">
        <v>2168</v>
      </c>
      <c r="O33503" s="7" t="s">
        <v>436</v>
      </c>
      <c r="P33503" s="10">
        <v>2005</v>
      </c>
      <c r="Q33503" s="12">
        <v>36565</v>
      </c>
      <c r="R33503" s="12">
        <v>36565</v>
      </c>
    </row>
    <row r="33504" spans="1:18" x14ac:dyDescent="0.25">
      <c r="A33504" s="7" t="s">
        <v>114591</v>
      </c>
      <c r="B33504" s="7" t="s">
        <v>114592</v>
      </c>
      <c r="C33504" s="7" t="s">
        <v>114593</v>
      </c>
      <c r="D33504" s="7" t="s">
        <v>106</v>
      </c>
      <c r="E33504" s="8" t="s">
        <v>107</v>
      </c>
      <c r="F33504" s="8">
        <v>26200000</v>
      </c>
      <c r="G33504" s="7" t="s">
        <v>35</v>
      </c>
      <c r="H33504" s="7" t="s">
        <v>1097</v>
      </c>
      <c r="I33504" s="9"/>
      <c r="J33504" s="7" t="s">
        <v>1578</v>
      </c>
      <c r="K33504" s="10" t="s">
        <v>1579</v>
      </c>
      <c r="L33504" s="7">
        <v>2</v>
      </c>
      <c r="M33504" s="11">
        <v>41089</v>
      </c>
      <c r="N33504" s="7" t="s">
        <v>28</v>
      </c>
      <c r="O33504" s="7" t="s">
        <v>29</v>
      </c>
      <c r="P33504" s="10">
        <v>2012</v>
      </c>
      <c r="Q33504" s="12">
        <v>41129</v>
      </c>
      <c r="R33504" s="12">
        <v>41919</v>
      </c>
    </row>
    <row r="33505" spans="1:18" x14ac:dyDescent="0.25">
      <c r="A33505" s="7" t="s">
        <v>114594</v>
      </c>
      <c r="B33505" s="7" t="s">
        <v>114595</v>
      </c>
      <c r="C33505" s="7" t="s">
        <v>114596</v>
      </c>
      <c r="F33505" s="8">
        <v>700000</v>
      </c>
      <c r="G33505" s="7" t="s">
        <v>35</v>
      </c>
      <c r="I33505" s="9"/>
      <c r="J33505" s="7"/>
      <c r="L33505" s="7">
        <v>1</v>
      </c>
      <c r="Q33505" s="12">
        <v>41214</v>
      </c>
      <c r="R33505" s="12">
        <v>41214</v>
      </c>
    </row>
    <row r="33506" spans="1:18" x14ac:dyDescent="0.25">
      <c r="A33506" s="7" t="s">
        <v>114597</v>
      </c>
      <c r="B33506" s="7" t="s">
        <v>114598</v>
      </c>
      <c r="C33506" s="7" t="s">
        <v>114599</v>
      </c>
      <c r="D33506" s="7" t="s">
        <v>106</v>
      </c>
      <c r="E33506" s="8" t="s">
        <v>107</v>
      </c>
      <c r="F33506" s="8">
        <v>810094</v>
      </c>
      <c r="G33506" s="7" t="s">
        <v>35</v>
      </c>
      <c r="H33506" s="7" t="s">
        <v>469</v>
      </c>
      <c r="I33506" s="9"/>
      <c r="J33506" s="7" t="s">
        <v>651</v>
      </c>
      <c r="K33506" s="10" t="s">
        <v>651</v>
      </c>
      <c r="L33506" s="7">
        <v>1</v>
      </c>
      <c r="M33506" s="11">
        <v>40817</v>
      </c>
      <c r="N33506" s="7" t="s">
        <v>73</v>
      </c>
      <c r="O33506" s="7" t="s">
        <v>74</v>
      </c>
      <c r="P33506" s="10">
        <v>2011</v>
      </c>
      <c r="Q33506" s="12">
        <v>41537</v>
      </c>
      <c r="R33506" s="12">
        <v>41537</v>
      </c>
    </row>
    <row r="33507" spans="1:18" x14ac:dyDescent="0.25">
      <c r="A33507" s="7" t="s">
        <v>114600</v>
      </c>
      <c r="B33507" s="7" t="s">
        <v>114601</v>
      </c>
      <c r="C33507" s="7" t="s">
        <v>114602</v>
      </c>
      <c r="D33507" s="7" t="s">
        <v>719</v>
      </c>
      <c r="E33507" s="8" t="s">
        <v>720</v>
      </c>
      <c r="F33507" s="8">
        <v>100000</v>
      </c>
      <c r="G33507" s="7" t="s">
        <v>35</v>
      </c>
      <c r="H33507" s="7" t="s">
        <v>24</v>
      </c>
      <c r="I33507" s="9" t="s">
        <v>151</v>
      </c>
      <c r="J33507" s="7" t="s">
        <v>152</v>
      </c>
      <c r="K33507" s="10" t="s">
        <v>152</v>
      </c>
      <c r="L33507" s="7">
        <v>1</v>
      </c>
      <c r="Q33507" s="12">
        <v>41275</v>
      </c>
      <c r="R33507" s="12">
        <v>41275</v>
      </c>
    </row>
    <row r="33508" spans="1:18" x14ac:dyDescent="0.25">
      <c r="A33508" s="7" t="s">
        <v>114603</v>
      </c>
      <c r="B33508" s="7" t="s">
        <v>114604</v>
      </c>
      <c r="C33508" s="7" t="s">
        <v>114605</v>
      </c>
      <c r="D33508" s="7" t="s">
        <v>114606</v>
      </c>
      <c r="E33508" s="8" t="s">
        <v>69</v>
      </c>
      <c r="F33508" s="8">
        <v>23525</v>
      </c>
      <c r="G33508" s="7" t="s">
        <v>35</v>
      </c>
      <c r="H33508" s="7" t="s">
        <v>240</v>
      </c>
      <c r="I33508" s="9" t="s">
        <v>930</v>
      </c>
      <c r="J33508" s="7" t="s">
        <v>931</v>
      </c>
      <c r="K33508" s="10" t="s">
        <v>931</v>
      </c>
      <c r="L33508" s="7">
        <v>2</v>
      </c>
      <c r="M33508" s="11">
        <v>41275</v>
      </c>
      <c r="N33508" s="7" t="s">
        <v>146</v>
      </c>
      <c r="O33508" s="7" t="s">
        <v>147</v>
      </c>
      <c r="P33508" s="10">
        <v>2013</v>
      </c>
      <c r="Q33508" s="12">
        <v>41513</v>
      </c>
      <c r="R33508" s="12">
        <v>41708</v>
      </c>
    </row>
    <row r="33509" spans="1:18" x14ac:dyDescent="0.25">
      <c r="A33509" s="7" t="s">
        <v>114607</v>
      </c>
      <c r="B33509" s="7" t="s">
        <v>114608</v>
      </c>
      <c r="C33509" s="7" t="s">
        <v>114609</v>
      </c>
      <c r="D33509" s="7" t="s">
        <v>114610</v>
      </c>
      <c r="E33509" s="8" t="s">
        <v>1442</v>
      </c>
      <c r="F33509" s="8">
        <v>1400000</v>
      </c>
      <c r="G33509" s="7" t="s">
        <v>23</v>
      </c>
      <c r="H33509" s="7" t="s">
        <v>24</v>
      </c>
      <c r="I33509" s="9" t="s">
        <v>36</v>
      </c>
      <c r="J33509" s="7" t="s">
        <v>181</v>
      </c>
      <c r="K33509" s="10" t="s">
        <v>182</v>
      </c>
      <c r="L33509" s="7">
        <v>1</v>
      </c>
      <c r="M33509" s="11">
        <v>40787</v>
      </c>
      <c r="N33509" s="7" t="s">
        <v>229</v>
      </c>
      <c r="O33509" s="7" t="s">
        <v>230</v>
      </c>
      <c r="P33509" s="10">
        <v>2011</v>
      </c>
      <c r="Q33509" s="12">
        <v>40940</v>
      </c>
      <c r="R33509" s="12">
        <v>40940</v>
      </c>
    </row>
    <row r="33510" spans="1:18" x14ac:dyDescent="0.25">
      <c r="A33510" s="7" t="s">
        <v>114611</v>
      </c>
      <c r="B33510" s="7" t="s">
        <v>114612</v>
      </c>
      <c r="C33510" s="7" t="s">
        <v>114613</v>
      </c>
      <c r="D33510" s="7" t="s">
        <v>114614</v>
      </c>
      <c r="E33510" s="8" t="s">
        <v>8063</v>
      </c>
      <c r="F33510" s="8">
        <v>2000000</v>
      </c>
      <c r="G33510" s="7" t="s">
        <v>35</v>
      </c>
      <c r="I33510" s="9"/>
      <c r="J33510" s="7"/>
      <c r="L33510" s="7">
        <v>2</v>
      </c>
      <c r="M33510" s="11">
        <v>41426</v>
      </c>
      <c r="N33510" s="7" t="s">
        <v>1766</v>
      </c>
      <c r="O33510" s="7" t="s">
        <v>412</v>
      </c>
      <c r="P33510" s="10">
        <v>2013</v>
      </c>
      <c r="Q33510" s="12">
        <v>41608</v>
      </c>
      <c r="R33510" s="12">
        <v>41782</v>
      </c>
    </row>
    <row r="33511" spans="1:18" x14ac:dyDescent="0.25">
      <c r="A33511" s="7" t="s">
        <v>114615</v>
      </c>
      <c r="B33511" s="7" t="s">
        <v>114616</v>
      </c>
      <c r="C33511" s="7" t="s">
        <v>114617</v>
      </c>
      <c r="D33511" s="7" t="s">
        <v>719</v>
      </c>
      <c r="E33511" s="8" t="s">
        <v>720</v>
      </c>
      <c r="F33511" s="8">
        <v>10029998</v>
      </c>
      <c r="G33511" s="7" t="s">
        <v>35</v>
      </c>
      <c r="H33511" s="7" t="s">
        <v>24</v>
      </c>
      <c r="I33511" s="9" t="s">
        <v>70</v>
      </c>
      <c r="J33511" s="7" t="s">
        <v>2454</v>
      </c>
      <c r="K33511" s="10" t="s">
        <v>2454</v>
      </c>
      <c r="L33511" s="7">
        <v>3</v>
      </c>
      <c r="M33511" s="11">
        <v>37681</v>
      </c>
      <c r="N33511" s="7" t="s">
        <v>5875</v>
      </c>
      <c r="O33511" s="7" t="s">
        <v>815</v>
      </c>
      <c r="P33511" s="10">
        <v>2003</v>
      </c>
      <c r="Q33511" s="12">
        <v>40911</v>
      </c>
      <c r="R33511" s="12">
        <v>41872</v>
      </c>
    </row>
    <row r="33512" spans="1:18" x14ac:dyDescent="0.25">
      <c r="A33512" s="7" t="s">
        <v>114618</v>
      </c>
      <c r="B33512" s="7" t="s">
        <v>114619</v>
      </c>
      <c r="C33512" s="7" t="s">
        <v>114620</v>
      </c>
      <c r="D33512" s="7" t="s">
        <v>32867</v>
      </c>
      <c r="E33512" s="8" t="s">
        <v>2121</v>
      </c>
      <c r="F33512" s="8">
        <v>1530000</v>
      </c>
      <c r="G33512" s="7" t="s">
        <v>35</v>
      </c>
      <c r="H33512" s="7" t="s">
        <v>24</v>
      </c>
      <c r="I33512" s="9" t="s">
        <v>188</v>
      </c>
      <c r="J33512" s="7" t="s">
        <v>189</v>
      </c>
      <c r="K33512" s="10" t="s">
        <v>190</v>
      </c>
      <c r="L33512" s="7">
        <v>2</v>
      </c>
      <c r="M33512" s="11">
        <v>40862</v>
      </c>
      <c r="N33512" s="7" t="s">
        <v>2287</v>
      </c>
      <c r="O33512" s="7" t="s">
        <v>74</v>
      </c>
      <c r="P33512" s="10">
        <v>2011</v>
      </c>
      <c r="Q33512" s="12">
        <v>41151</v>
      </c>
      <c r="R33512" s="12">
        <v>41639</v>
      </c>
    </row>
    <row r="33513" spans="1:18" x14ac:dyDescent="0.25">
      <c r="A33513" s="7" t="s">
        <v>114621</v>
      </c>
      <c r="B33513" s="7" t="s">
        <v>114622</v>
      </c>
      <c r="C33513" s="7" t="s">
        <v>114623</v>
      </c>
      <c r="D33513" s="7" t="s">
        <v>227</v>
      </c>
      <c r="E33513" s="8" t="s">
        <v>228</v>
      </c>
      <c r="F33513" s="8">
        <v>0</v>
      </c>
      <c r="G33513" s="7" t="s">
        <v>35</v>
      </c>
      <c r="H33513" s="7" t="s">
        <v>24</v>
      </c>
      <c r="I33513" s="9" t="s">
        <v>1043</v>
      </c>
      <c r="J33513" s="7" t="s">
        <v>5175</v>
      </c>
      <c r="K33513" s="10" t="s">
        <v>14750</v>
      </c>
      <c r="L33513" s="7">
        <v>1</v>
      </c>
      <c r="Q33513" s="12">
        <v>40465</v>
      </c>
      <c r="R33513" s="12">
        <v>40465</v>
      </c>
    </row>
    <row r="33514" spans="1:18" x14ac:dyDescent="0.25">
      <c r="A33514" s="7" t="s">
        <v>114624</v>
      </c>
      <c r="B33514" s="7" t="s">
        <v>114625</v>
      </c>
      <c r="C33514" s="7" t="s">
        <v>114626</v>
      </c>
      <c r="D33514" s="7" t="s">
        <v>114627</v>
      </c>
      <c r="E33514" s="8" t="s">
        <v>31724</v>
      </c>
      <c r="F33514" s="8">
        <v>100000</v>
      </c>
      <c r="G33514" s="7" t="s">
        <v>35</v>
      </c>
      <c r="H33514" s="7" t="s">
        <v>52</v>
      </c>
      <c r="I33514" s="9"/>
      <c r="J33514" s="7" t="s">
        <v>53</v>
      </c>
      <c r="K33514" s="10" t="s">
        <v>53</v>
      </c>
      <c r="L33514" s="7">
        <v>1</v>
      </c>
      <c r="M33514" s="11">
        <v>40909</v>
      </c>
      <c r="N33514" s="7" t="s">
        <v>111</v>
      </c>
      <c r="O33514" s="7" t="s">
        <v>112</v>
      </c>
      <c r="P33514" s="10">
        <v>2012</v>
      </c>
      <c r="Q33514" s="12">
        <v>41277</v>
      </c>
      <c r="R33514" s="12">
        <v>41277</v>
      </c>
    </row>
    <row r="33515" spans="1:18" x14ac:dyDescent="0.25">
      <c r="A33515" s="7" t="s">
        <v>114628</v>
      </c>
      <c r="B33515" s="7" t="s">
        <v>114629</v>
      </c>
      <c r="C33515" s="7" t="s">
        <v>114630</v>
      </c>
      <c r="D33515" s="7" t="s">
        <v>625</v>
      </c>
      <c r="E33515" s="8" t="s">
        <v>323</v>
      </c>
      <c r="F33515" s="8">
        <v>4512488</v>
      </c>
      <c r="G33515" s="7" t="s">
        <v>35</v>
      </c>
      <c r="H33515" s="7" t="s">
        <v>24</v>
      </c>
      <c r="I33515" s="9" t="s">
        <v>70</v>
      </c>
      <c r="J33515" s="7" t="s">
        <v>3135</v>
      </c>
      <c r="K33515" s="10" t="s">
        <v>3136</v>
      </c>
      <c r="L33515" s="7">
        <v>2</v>
      </c>
      <c r="M33515" s="11">
        <v>39814</v>
      </c>
      <c r="N33515" s="7" t="s">
        <v>171</v>
      </c>
      <c r="O33515" s="7" t="s">
        <v>172</v>
      </c>
      <c r="P33515" s="10">
        <v>2009</v>
      </c>
      <c r="Q33515" s="12">
        <v>40239</v>
      </c>
      <c r="R33515" s="12">
        <v>41024</v>
      </c>
    </row>
    <row r="33516" spans="1:18" x14ac:dyDescent="0.25">
      <c r="A33516" s="7" t="s">
        <v>114631</v>
      </c>
      <c r="B33516" s="7" t="s">
        <v>114632</v>
      </c>
      <c r="C33516" s="7" t="s">
        <v>114633</v>
      </c>
      <c r="D33516" s="7" t="s">
        <v>17012</v>
      </c>
      <c r="E33516" s="8" t="s">
        <v>1744</v>
      </c>
      <c r="F33516" s="8">
        <v>15000000</v>
      </c>
      <c r="G33516" s="7" t="s">
        <v>23</v>
      </c>
      <c r="H33516" s="7" t="s">
        <v>24</v>
      </c>
      <c r="I33516" s="9" t="s">
        <v>502</v>
      </c>
      <c r="J33516" s="7" t="s">
        <v>503</v>
      </c>
      <c r="K33516" s="10" t="s">
        <v>13411</v>
      </c>
      <c r="L33516" s="7">
        <v>1</v>
      </c>
      <c r="Q33516" s="12">
        <v>41438</v>
      </c>
      <c r="R33516" s="12">
        <v>41438</v>
      </c>
    </row>
    <row r="33517" spans="1:18" x14ac:dyDescent="0.25">
      <c r="A33517" s="7" t="s">
        <v>114634</v>
      </c>
      <c r="B33517" s="7" t="s">
        <v>114635</v>
      </c>
      <c r="C33517" s="7" t="s">
        <v>114636</v>
      </c>
      <c r="D33517" s="7" t="s">
        <v>114637</v>
      </c>
      <c r="E33517" s="8" t="s">
        <v>1732</v>
      </c>
      <c r="F33517" s="8">
        <v>23999700</v>
      </c>
      <c r="G33517" s="7" t="s">
        <v>35</v>
      </c>
      <c r="H33517" s="7" t="s">
        <v>24</v>
      </c>
      <c r="I33517" s="9" t="s">
        <v>36</v>
      </c>
      <c r="J33517" s="7" t="s">
        <v>181</v>
      </c>
      <c r="K33517" s="10" t="s">
        <v>182</v>
      </c>
      <c r="L33517" s="7">
        <v>3</v>
      </c>
      <c r="M33517" s="11">
        <v>40725</v>
      </c>
      <c r="N33517" s="7" t="s">
        <v>1706</v>
      </c>
      <c r="O33517" s="7" t="s">
        <v>230</v>
      </c>
      <c r="P33517" s="10">
        <v>2011</v>
      </c>
      <c r="Q33517" s="12">
        <v>40787</v>
      </c>
      <c r="R33517" s="12">
        <v>41569</v>
      </c>
    </row>
    <row r="33518" spans="1:18" x14ac:dyDescent="0.25">
      <c r="A33518" s="7" t="s">
        <v>114638</v>
      </c>
      <c r="B33518" s="7" t="s">
        <v>114639</v>
      </c>
      <c r="C33518" s="7" t="s">
        <v>114640</v>
      </c>
      <c r="D33518" s="7" t="s">
        <v>737</v>
      </c>
      <c r="E33518" s="8" t="s">
        <v>738</v>
      </c>
      <c r="F33518" s="8">
        <v>9400000</v>
      </c>
      <c r="G33518" s="7" t="s">
        <v>35</v>
      </c>
      <c r="H33518" s="7" t="s">
        <v>24</v>
      </c>
      <c r="I33518" s="9" t="s">
        <v>25</v>
      </c>
      <c r="J33518" s="7" t="s">
        <v>26</v>
      </c>
      <c r="K33518" s="10" t="s">
        <v>13220</v>
      </c>
      <c r="L33518" s="7">
        <v>2</v>
      </c>
      <c r="M33518" s="11">
        <v>37987</v>
      </c>
      <c r="N33518" s="7" t="s">
        <v>424</v>
      </c>
      <c r="O33518" s="7" t="s">
        <v>425</v>
      </c>
      <c r="P33518" s="10">
        <v>2004</v>
      </c>
      <c r="Q33518" s="12">
        <v>39913</v>
      </c>
      <c r="R33518" s="12">
        <v>40879</v>
      </c>
    </row>
    <row r="33519" spans="1:18" x14ac:dyDescent="0.25">
      <c r="A33519" s="7" t="s">
        <v>114641</v>
      </c>
      <c r="B33519" s="7" t="s">
        <v>114642</v>
      </c>
      <c r="C33519" s="7" t="s">
        <v>114643</v>
      </c>
      <c r="D33519" s="7" t="s">
        <v>159</v>
      </c>
      <c r="E33519" s="8" t="s">
        <v>160</v>
      </c>
      <c r="F33519" s="8">
        <v>7270987</v>
      </c>
      <c r="G33519" s="7" t="s">
        <v>35</v>
      </c>
      <c r="H33519" s="7" t="s">
        <v>52</v>
      </c>
      <c r="I33519" s="9"/>
      <c r="J33519" s="7" t="s">
        <v>53</v>
      </c>
      <c r="K33519" s="10" t="s">
        <v>346</v>
      </c>
      <c r="L33519" s="7">
        <v>4</v>
      </c>
      <c r="M33519" s="11">
        <v>40179</v>
      </c>
      <c r="N33519" s="7" t="s">
        <v>96</v>
      </c>
      <c r="O33519" s="7" t="s">
        <v>97</v>
      </c>
      <c r="P33519" s="10">
        <v>2010</v>
      </c>
      <c r="Q33519" s="12">
        <v>39871</v>
      </c>
      <c r="R33519" s="12">
        <v>41794</v>
      </c>
    </row>
    <row r="33520" spans="1:18" x14ac:dyDescent="0.25">
      <c r="A33520" s="7" t="s">
        <v>114644</v>
      </c>
      <c r="B33520" s="7" t="s">
        <v>114645</v>
      </c>
      <c r="C33520" s="7" t="s">
        <v>114646</v>
      </c>
      <c r="D33520" s="7" t="s">
        <v>86</v>
      </c>
      <c r="E33520" s="8" t="s">
        <v>87</v>
      </c>
      <c r="F33520" s="8">
        <v>15000000</v>
      </c>
      <c r="G33520" s="7" t="s">
        <v>35</v>
      </c>
      <c r="H33520" s="7" t="s">
        <v>24</v>
      </c>
      <c r="I33520" s="9" t="s">
        <v>36</v>
      </c>
      <c r="J33520" s="7" t="s">
        <v>181</v>
      </c>
      <c r="K33520" s="10" t="s">
        <v>182</v>
      </c>
      <c r="L33520" s="7">
        <v>1</v>
      </c>
      <c r="Q33520" s="12">
        <v>41248</v>
      </c>
      <c r="R33520" s="12">
        <v>41248</v>
      </c>
    </row>
    <row r="33521" spans="1:18" x14ac:dyDescent="0.25">
      <c r="A33521" s="7" t="s">
        <v>114647</v>
      </c>
      <c r="B33521" s="7" t="s">
        <v>114648</v>
      </c>
      <c r="C33521" s="7" t="s">
        <v>114649</v>
      </c>
      <c r="D33521" s="7" t="s">
        <v>275</v>
      </c>
      <c r="E33521" s="8" t="s">
        <v>276</v>
      </c>
      <c r="F33521" s="8">
        <v>1200000</v>
      </c>
      <c r="G33521" s="7" t="s">
        <v>35</v>
      </c>
      <c r="H33521" s="7" t="s">
        <v>24</v>
      </c>
      <c r="I33521" s="9" t="s">
        <v>2591</v>
      </c>
      <c r="J33521" s="7" t="s">
        <v>2592</v>
      </c>
      <c r="K33521" s="10" t="s">
        <v>2836</v>
      </c>
      <c r="L33521" s="7">
        <v>1</v>
      </c>
      <c r="Q33521" s="12">
        <v>41325</v>
      </c>
      <c r="R33521" s="12">
        <v>41325</v>
      </c>
    </row>
    <row r="33522" spans="1:18" x14ac:dyDescent="0.25">
      <c r="A33522" s="7" t="s">
        <v>114650</v>
      </c>
      <c r="B33522" s="7" t="s">
        <v>114651</v>
      </c>
      <c r="C33522" s="7" t="s">
        <v>114652</v>
      </c>
      <c r="D33522" s="7" t="s">
        <v>114653</v>
      </c>
      <c r="E33522" s="8" t="s">
        <v>23265</v>
      </c>
      <c r="F33522" s="8">
        <v>2320000</v>
      </c>
      <c r="G33522" s="7" t="s">
        <v>35</v>
      </c>
      <c r="H33522" s="7" t="s">
        <v>24</v>
      </c>
      <c r="I33522" s="9" t="s">
        <v>281</v>
      </c>
      <c r="J33522" s="7" t="s">
        <v>282</v>
      </c>
      <c r="K33522" s="10" t="s">
        <v>2006</v>
      </c>
      <c r="L33522" s="7">
        <v>1</v>
      </c>
      <c r="M33522" s="11">
        <v>33604</v>
      </c>
      <c r="N33522" s="7" t="s">
        <v>2843</v>
      </c>
      <c r="O33522" s="7" t="s">
        <v>2844</v>
      </c>
      <c r="P33522" s="10">
        <v>1992</v>
      </c>
      <c r="Q33522" s="12">
        <v>40231</v>
      </c>
      <c r="R33522" s="12">
        <v>40231</v>
      </c>
    </row>
    <row r="33523" spans="1:18" x14ac:dyDescent="0.25">
      <c r="A33523" s="7" t="s">
        <v>114654</v>
      </c>
      <c r="B33523" s="7" t="s">
        <v>114655</v>
      </c>
      <c r="C33523" s="7" t="s">
        <v>114656</v>
      </c>
      <c r="D33523" s="7" t="s">
        <v>114657</v>
      </c>
      <c r="E33523" s="8" t="s">
        <v>219</v>
      </c>
      <c r="F33523" s="8">
        <v>6150000</v>
      </c>
      <c r="G33523" s="7" t="s">
        <v>35</v>
      </c>
      <c r="H33523" s="7" t="s">
        <v>24</v>
      </c>
      <c r="I33523" s="9" t="s">
        <v>60</v>
      </c>
      <c r="J33523" s="7" t="s">
        <v>1368</v>
      </c>
      <c r="K33523" s="10" t="s">
        <v>1368</v>
      </c>
      <c r="L33523" s="7">
        <v>3</v>
      </c>
      <c r="M33523" s="11">
        <v>41409</v>
      </c>
      <c r="N33523" s="7" t="s">
        <v>3449</v>
      </c>
      <c r="O33523" s="7" t="s">
        <v>412</v>
      </c>
      <c r="P33523" s="10">
        <v>2013</v>
      </c>
      <c r="Q33523" s="12">
        <v>41562</v>
      </c>
      <c r="R33523" s="12">
        <v>41911</v>
      </c>
    </row>
    <row r="33524" spans="1:18" x14ac:dyDescent="0.25">
      <c r="A33524" s="7" t="s">
        <v>114658</v>
      </c>
      <c r="B33524" s="7" t="s">
        <v>114659</v>
      </c>
      <c r="C33524" s="7" t="s">
        <v>114660</v>
      </c>
      <c r="D33524" s="7" t="s">
        <v>114661</v>
      </c>
      <c r="E33524" s="8" t="s">
        <v>5086</v>
      </c>
      <c r="F33524" s="8">
        <v>136779</v>
      </c>
      <c r="G33524" s="7" t="s">
        <v>35</v>
      </c>
      <c r="H33524" s="7" t="s">
        <v>1503</v>
      </c>
      <c r="I33524" s="9"/>
      <c r="J33524" s="7" t="s">
        <v>1504</v>
      </c>
      <c r="K33524" s="10" t="s">
        <v>1504</v>
      </c>
      <c r="L33524" s="7">
        <v>2</v>
      </c>
      <c r="M33524" s="11">
        <v>40536</v>
      </c>
      <c r="N33524" s="7" t="s">
        <v>357</v>
      </c>
      <c r="O33524" s="7" t="s">
        <v>199</v>
      </c>
      <c r="P33524" s="10">
        <v>2010</v>
      </c>
      <c r="Q33524" s="12">
        <v>41000</v>
      </c>
      <c r="R33524" s="12">
        <v>41122</v>
      </c>
    </row>
    <row r="33525" spans="1:18" x14ac:dyDescent="0.25">
      <c r="A33525" s="7" t="s">
        <v>114662</v>
      </c>
      <c r="B33525" s="7" t="s">
        <v>114663</v>
      </c>
      <c r="C33525" s="7" t="s">
        <v>114664</v>
      </c>
      <c r="D33525" s="7" t="s">
        <v>114665</v>
      </c>
      <c r="E33525" s="8" t="s">
        <v>1217</v>
      </c>
      <c r="F33525" s="8">
        <v>180000</v>
      </c>
      <c r="G33525" s="7" t="s">
        <v>35</v>
      </c>
      <c r="H33525" s="7" t="s">
        <v>2011</v>
      </c>
      <c r="I33525" s="9"/>
      <c r="J33525" s="7" t="s">
        <v>2012</v>
      </c>
      <c r="K33525" s="10" t="s">
        <v>2012</v>
      </c>
      <c r="L33525" s="7">
        <v>1</v>
      </c>
      <c r="M33525" s="11">
        <v>41317</v>
      </c>
      <c r="N33525" s="7" t="s">
        <v>1258</v>
      </c>
      <c r="O33525" s="7" t="s">
        <v>147</v>
      </c>
      <c r="P33525" s="10">
        <v>2013</v>
      </c>
      <c r="Q33525" s="12">
        <v>41764</v>
      </c>
      <c r="R33525" s="12">
        <v>41764</v>
      </c>
    </row>
    <row r="33526" spans="1:18" x14ac:dyDescent="0.25">
      <c r="A33526" s="7" t="s">
        <v>114666</v>
      </c>
      <c r="B33526" s="7" t="s">
        <v>114667</v>
      </c>
      <c r="C33526" s="7" t="s">
        <v>114668</v>
      </c>
      <c r="D33526" s="7" t="s">
        <v>68</v>
      </c>
      <c r="E33526" s="8" t="s">
        <v>69</v>
      </c>
      <c r="F33526" s="8">
        <v>4100000</v>
      </c>
      <c r="G33526" s="7" t="s">
        <v>35</v>
      </c>
      <c r="H33526" s="7" t="s">
        <v>24</v>
      </c>
      <c r="I33526" s="9" t="s">
        <v>188</v>
      </c>
      <c r="J33526" s="7" t="s">
        <v>189</v>
      </c>
      <c r="K33526" s="10" t="s">
        <v>461</v>
      </c>
      <c r="L33526" s="7">
        <v>2</v>
      </c>
      <c r="Q33526" s="12">
        <v>38687</v>
      </c>
      <c r="R33526" s="12">
        <v>38838</v>
      </c>
    </row>
    <row r="33527" spans="1:18" x14ac:dyDescent="0.25">
      <c r="A33527" s="7" t="s">
        <v>114669</v>
      </c>
      <c r="B33527" s="7" t="s">
        <v>114670</v>
      </c>
      <c r="C33527" s="7" t="s">
        <v>114671</v>
      </c>
      <c r="D33527" s="7" t="s">
        <v>68</v>
      </c>
      <c r="E33527" s="8" t="s">
        <v>69</v>
      </c>
      <c r="F33527" s="8">
        <v>3980492</v>
      </c>
      <c r="G33527" s="7" t="s">
        <v>35</v>
      </c>
      <c r="H33527" s="7" t="s">
        <v>24</v>
      </c>
      <c r="I33527" s="9" t="s">
        <v>36</v>
      </c>
      <c r="J33527" s="7" t="s">
        <v>181</v>
      </c>
      <c r="K33527" s="10" t="s">
        <v>4892</v>
      </c>
      <c r="L33527" s="7">
        <v>2</v>
      </c>
      <c r="M33527" s="11">
        <v>36161</v>
      </c>
      <c r="N33527" s="7" t="s">
        <v>1066</v>
      </c>
      <c r="O33527" s="7" t="s">
        <v>1067</v>
      </c>
      <c r="P33527" s="10">
        <v>1999</v>
      </c>
      <c r="Q33527" s="12">
        <v>40305</v>
      </c>
      <c r="R33527" s="12">
        <v>40841</v>
      </c>
    </row>
    <row r="33528" spans="1:18" x14ac:dyDescent="0.25">
      <c r="A33528" s="7" t="s">
        <v>114672</v>
      </c>
      <c r="B33528" s="7" t="s">
        <v>114673</v>
      </c>
      <c r="C33528" s="7" t="s">
        <v>114674</v>
      </c>
      <c r="D33528" s="7" t="s">
        <v>227</v>
      </c>
      <c r="E33528" s="8" t="s">
        <v>228</v>
      </c>
      <c r="F33528" s="8">
        <v>4875000</v>
      </c>
      <c r="G33528" s="7" t="s">
        <v>35</v>
      </c>
      <c r="H33528" s="7" t="s">
        <v>240</v>
      </c>
      <c r="I33528" s="9" t="s">
        <v>241</v>
      </c>
      <c r="J33528" s="7" t="s">
        <v>1017</v>
      </c>
      <c r="K33528" s="10" t="s">
        <v>1017</v>
      </c>
      <c r="L33528" s="7">
        <v>2</v>
      </c>
      <c r="Q33528" s="12">
        <v>41214</v>
      </c>
      <c r="R33528" s="12">
        <v>41841</v>
      </c>
    </row>
    <row r="33529" spans="1:18" x14ac:dyDescent="0.25">
      <c r="A33529" s="7" t="s">
        <v>114675</v>
      </c>
      <c r="B33529" s="7" t="s">
        <v>114676</v>
      </c>
      <c r="D33529" s="7" t="s">
        <v>1402</v>
      </c>
      <c r="E33529" s="8" t="s">
        <v>1403</v>
      </c>
      <c r="F33529" s="8">
        <v>2400000</v>
      </c>
      <c r="G33529" s="7" t="s">
        <v>35</v>
      </c>
      <c r="H33529" s="7" t="s">
        <v>24</v>
      </c>
      <c r="I33529" s="9" t="s">
        <v>782</v>
      </c>
      <c r="J33529" s="7" t="s">
        <v>19512</v>
      </c>
      <c r="K33529" s="10" t="s">
        <v>19512</v>
      </c>
      <c r="L33529" s="7">
        <v>1</v>
      </c>
      <c r="M33529" s="11">
        <v>37257</v>
      </c>
      <c r="N33529" s="7" t="s">
        <v>527</v>
      </c>
      <c r="O33529" s="7" t="s">
        <v>528</v>
      </c>
      <c r="P33529" s="10">
        <v>2002</v>
      </c>
      <c r="Q33529" s="12">
        <v>38628</v>
      </c>
      <c r="R33529" s="12">
        <v>38628</v>
      </c>
    </row>
    <row r="33530" spans="1:18" x14ac:dyDescent="0.25">
      <c r="A33530" s="7" t="s">
        <v>114677</v>
      </c>
      <c r="B33530" s="7" t="s">
        <v>114678</v>
      </c>
      <c r="C33530" s="7" t="s">
        <v>114679</v>
      </c>
      <c r="D33530" s="7" t="s">
        <v>114680</v>
      </c>
      <c r="E33530" s="8" t="s">
        <v>1403</v>
      </c>
      <c r="F33530" s="8">
        <v>170000</v>
      </c>
      <c r="G33530" s="7" t="s">
        <v>35</v>
      </c>
      <c r="H33530" s="7" t="s">
        <v>24</v>
      </c>
      <c r="I33530" s="9" t="s">
        <v>36</v>
      </c>
      <c r="J33530" s="7" t="s">
        <v>1162</v>
      </c>
      <c r="K33530" s="10" t="s">
        <v>7542</v>
      </c>
      <c r="L33530" s="7">
        <v>1</v>
      </c>
      <c r="M33530" s="11">
        <v>40544</v>
      </c>
      <c r="N33530" s="7" t="s">
        <v>537</v>
      </c>
      <c r="O33530" s="7" t="s">
        <v>505</v>
      </c>
      <c r="P33530" s="10">
        <v>2011</v>
      </c>
      <c r="Q33530" s="12">
        <v>40544</v>
      </c>
      <c r="R33530" s="12">
        <v>40544</v>
      </c>
    </row>
    <row r="33531" spans="1:18" x14ac:dyDescent="0.25">
      <c r="A33531" s="7" t="s">
        <v>114681</v>
      </c>
      <c r="B33531" s="7" t="s">
        <v>114682</v>
      </c>
      <c r="C33531" s="7" t="s">
        <v>114683</v>
      </c>
      <c r="D33531" s="7" t="s">
        <v>114684</v>
      </c>
      <c r="E33531" s="8" t="s">
        <v>1403</v>
      </c>
      <c r="F33531" s="8">
        <v>450000</v>
      </c>
      <c r="G33531" s="7" t="s">
        <v>35</v>
      </c>
      <c r="H33531" s="7" t="s">
        <v>7163</v>
      </c>
      <c r="I33531" s="9"/>
      <c r="J33531" s="7" t="s">
        <v>7828</v>
      </c>
      <c r="K33531" s="10" t="s">
        <v>7829</v>
      </c>
      <c r="L33531" s="7">
        <v>2</v>
      </c>
      <c r="M33531" s="11">
        <v>39952</v>
      </c>
      <c r="N33531" s="7" t="s">
        <v>407</v>
      </c>
      <c r="O33531" s="7" t="s">
        <v>251</v>
      </c>
      <c r="P33531" s="10">
        <v>2009</v>
      </c>
      <c r="Q33531" s="12">
        <v>39952</v>
      </c>
      <c r="R33531" s="12">
        <v>41225</v>
      </c>
    </row>
    <row r="33532" spans="1:18" x14ac:dyDescent="0.25">
      <c r="A33532" s="7" t="s">
        <v>114685</v>
      </c>
      <c r="B33532" s="7" t="s">
        <v>114686</v>
      </c>
      <c r="C33532" s="7" t="s">
        <v>114687</v>
      </c>
      <c r="D33532" s="7" t="s">
        <v>114688</v>
      </c>
      <c r="E33532" s="8" t="s">
        <v>1296</v>
      </c>
      <c r="F33532" s="8">
        <v>4152578</v>
      </c>
      <c r="G33532" s="7" t="s">
        <v>35</v>
      </c>
      <c r="H33532" s="7" t="s">
        <v>24</v>
      </c>
      <c r="I33532" s="9" t="s">
        <v>1289</v>
      </c>
      <c r="J33532" s="7" t="s">
        <v>3276</v>
      </c>
      <c r="K33532" s="10" t="s">
        <v>1515</v>
      </c>
      <c r="L33532" s="7">
        <v>3</v>
      </c>
      <c r="M33532" s="11">
        <v>39265</v>
      </c>
      <c r="N33532" s="7" t="s">
        <v>1018</v>
      </c>
      <c r="O33532" s="7" t="s">
        <v>643</v>
      </c>
      <c r="P33532" s="10">
        <v>2007</v>
      </c>
      <c r="Q33532" s="12">
        <v>40619</v>
      </c>
      <c r="R33532" s="12">
        <v>41128</v>
      </c>
    </row>
    <row r="33533" spans="1:18" x14ac:dyDescent="0.25">
      <c r="A33533" s="7" t="s">
        <v>114689</v>
      </c>
      <c r="B33533" s="7" t="s">
        <v>114690</v>
      </c>
      <c r="C33533" s="7" t="s">
        <v>114691</v>
      </c>
      <c r="D33533" s="7" t="s">
        <v>10501</v>
      </c>
      <c r="E33533" s="8" t="s">
        <v>107</v>
      </c>
      <c r="F33533" s="8">
        <v>501642500</v>
      </c>
      <c r="G33533" s="7" t="s">
        <v>35</v>
      </c>
      <c r="H33533" s="7" t="s">
        <v>749</v>
      </c>
      <c r="I33533" s="9"/>
      <c r="J33533" s="7" t="s">
        <v>1359</v>
      </c>
      <c r="K33533" s="10" t="s">
        <v>1359</v>
      </c>
      <c r="L33533" s="7">
        <v>4</v>
      </c>
      <c r="M33533" s="11">
        <v>38718</v>
      </c>
      <c r="N33533" s="7" t="s">
        <v>400</v>
      </c>
      <c r="O33533" s="7" t="s">
        <v>401</v>
      </c>
      <c r="P33533" s="10">
        <v>2006</v>
      </c>
      <c r="Q33533" s="12">
        <v>40455</v>
      </c>
      <c r="R33533" s="12">
        <v>41408</v>
      </c>
    </row>
    <row r="33534" spans="1:18" x14ac:dyDescent="0.25">
      <c r="A33534" s="7" t="s">
        <v>114692</v>
      </c>
      <c r="B33534" s="7" t="s">
        <v>114693</v>
      </c>
      <c r="C33534" s="7" t="s">
        <v>114694</v>
      </c>
      <c r="D33534" s="7" t="s">
        <v>17663</v>
      </c>
      <c r="E33534" s="8" t="s">
        <v>1403</v>
      </c>
      <c r="F33534" s="8">
        <v>29132871</v>
      </c>
      <c r="G33534" s="7" t="s">
        <v>35</v>
      </c>
      <c r="H33534" s="7" t="s">
        <v>24</v>
      </c>
      <c r="I33534" s="9" t="s">
        <v>1321</v>
      </c>
      <c r="J33534" s="7" t="s">
        <v>613</v>
      </c>
      <c r="K33534" s="10" t="s">
        <v>4611</v>
      </c>
      <c r="L33534" s="7">
        <v>7</v>
      </c>
      <c r="M33534" s="11">
        <v>36892</v>
      </c>
      <c r="N33534" s="7" t="s">
        <v>154</v>
      </c>
      <c r="O33534" s="7" t="s">
        <v>155</v>
      </c>
      <c r="P33534" s="10">
        <v>2001</v>
      </c>
      <c r="Q33534" s="12">
        <v>38657</v>
      </c>
      <c r="R33534" s="12">
        <v>40647</v>
      </c>
    </row>
    <row r="33535" spans="1:18" x14ac:dyDescent="0.25">
      <c r="A33535" s="7" t="s">
        <v>114695</v>
      </c>
      <c r="B33535" s="7" t="s">
        <v>114696</v>
      </c>
      <c r="C33535" s="7" t="s">
        <v>114697</v>
      </c>
      <c r="D33535" s="7" t="s">
        <v>532</v>
      </c>
      <c r="E33535" s="8" t="s">
        <v>533</v>
      </c>
      <c r="F33535" s="8">
        <v>0</v>
      </c>
      <c r="G33535" s="7" t="s">
        <v>35</v>
      </c>
      <c r="H33535" s="7" t="s">
        <v>469</v>
      </c>
      <c r="I33535" s="9"/>
      <c r="J33535" s="7" t="s">
        <v>2274</v>
      </c>
      <c r="K33535" s="10" t="s">
        <v>2274</v>
      </c>
      <c r="L33535" s="7">
        <v>1</v>
      </c>
      <c r="Q33535" s="12">
        <v>41729</v>
      </c>
      <c r="R33535" s="12">
        <v>41729</v>
      </c>
    </row>
    <row r="33536" spans="1:18" x14ac:dyDescent="0.25">
      <c r="A33536" s="7" t="s">
        <v>114698</v>
      </c>
      <c r="B33536" s="7" t="s">
        <v>114699</v>
      </c>
      <c r="C33536" s="7" t="s">
        <v>114700</v>
      </c>
      <c r="D33536" s="7" t="s">
        <v>144</v>
      </c>
      <c r="E33536" s="8" t="s">
        <v>145</v>
      </c>
      <c r="F33536" s="8">
        <v>2393</v>
      </c>
      <c r="G33536" s="7" t="s">
        <v>35</v>
      </c>
      <c r="I33536" s="9"/>
      <c r="J33536" s="7"/>
      <c r="L33536" s="7">
        <v>1</v>
      </c>
      <c r="M33536" s="11">
        <v>40969</v>
      </c>
      <c r="N33536" s="7" t="s">
        <v>1542</v>
      </c>
      <c r="O33536" s="7" t="s">
        <v>112</v>
      </c>
      <c r="P33536" s="10">
        <v>2012</v>
      </c>
      <c r="Q33536" s="12">
        <v>40940</v>
      </c>
      <c r="R33536" s="12">
        <v>40940</v>
      </c>
    </row>
    <row r="33537" spans="1:18" x14ac:dyDescent="0.25">
      <c r="A33537" s="7" t="s">
        <v>114701</v>
      </c>
      <c r="B33537" s="7" t="s">
        <v>114702</v>
      </c>
      <c r="C33537" s="7" t="s">
        <v>114703</v>
      </c>
      <c r="D33537" s="7" t="s">
        <v>114704</v>
      </c>
      <c r="E33537" s="8" t="s">
        <v>31929</v>
      </c>
      <c r="F33537" s="8">
        <v>6428800</v>
      </c>
      <c r="G33537" s="7" t="s">
        <v>35</v>
      </c>
      <c r="I33537" s="9"/>
      <c r="J33537" s="7"/>
      <c r="L33537" s="7">
        <v>1</v>
      </c>
      <c r="M33537" s="11">
        <v>39142</v>
      </c>
      <c r="N33537" s="7" t="s">
        <v>954</v>
      </c>
      <c r="O33537" s="7" t="s">
        <v>89</v>
      </c>
      <c r="P33537" s="10">
        <v>2007</v>
      </c>
      <c r="Q33537" s="12">
        <v>40442</v>
      </c>
      <c r="R33537" s="12">
        <v>40442</v>
      </c>
    </row>
    <row r="33538" spans="1:18" x14ac:dyDescent="0.25">
      <c r="A33538" s="7" t="s">
        <v>114705</v>
      </c>
      <c r="B33538" s="7" t="s">
        <v>114706</v>
      </c>
      <c r="C33538" s="7" t="s">
        <v>114707</v>
      </c>
      <c r="D33538" s="7" t="s">
        <v>68</v>
      </c>
      <c r="E33538" s="8" t="s">
        <v>69</v>
      </c>
      <c r="F33538" s="8">
        <v>414957</v>
      </c>
      <c r="G33538" s="7" t="s">
        <v>35</v>
      </c>
      <c r="H33538" s="7" t="s">
        <v>24</v>
      </c>
      <c r="I33538" s="9" t="s">
        <v>1321</v>
      </c>
      <c r="J33538" s="7" t="s">
        <v>613</v>
      </c>
      <c r="K33538" s="10" t="s">
        <v>4611</v>
      </c>
      <c r="L33538" s="7">
        <v>2</v>
      </c>
      <c r="M33538" s="11">
        <v>40179</v>
      </c>
      <c r="N33538" s="7" t="s">
        <v>96</v>
      </c>
      <c r="O33538" s="7" t="s">
        <v>97</v>
      </c>
      <c r="P33538" s="10">
        <v>2010</v>
      </c>
      <c r="Q33538" s="12">
        <v>41369</v>
      </c>
      <c r="R33538" s="12">
        <v>41744</v>
      </c>
    </row>
    <row r="33539" spans="1:18" x14ac:dyDescent="0.25">
      <c r="A33539" s="7" t="s">
        <v>114708</v>
      </c>
      <c r="B33539" s="7" t="s">
        <v>114709</v>
      </c>
      <c r="C33539" s="7" t="s">
        <v>114710</v>
      </c>
      <c r="D33539" s="7" t="s">
        <v>159</v>
      </c>
      <c r="E33539" s="8" t="s">
        <v>160</v>
      </c>
      <c r="F33539" s="8">
        <v>180000</v>
      </c>
      <c r="G33539" s="7" t="s">
        <v>35</v>
      </c>
      <c r="H33539" s="7" t="s">
        <v>24</v>
      </c>
      <c r="I33539" s="9" t="s">
        <v>36</v>
      </c>
      <c r="J33539" s="7" t="s">
        <v>37</v>
      </c>
      <c r="K33539" s="10" t="s">
        <v>37</v>
      </c>
      <c r="L33539" s="7">
        <v>1</v>
      </c>
      <c r="M33539" s="11">
        <v>40909</v>
      </c>
      <c r="N33539" s="7" t="s">
        <v>111</v>
      </c>
      <c r="O33539" s="7" t="s">
        <v>112</v>
      </c>
      <c r="P33539" s="10">
        <v>2012</v>
      </c>
      <c r="Q33539" s="12">
        <v>41518</v>
      </c>
      <c r="R33539" s="12">
        <v>41518</v>
      </c>
    </row>
    <row r="33540" spans="1:18" x14ac:dyDescent="0.25">
      <c r="A33540" s="7" t="s">
        <v>114711</v>
      </c>
      <c r="B33540" s="7" t="s">
        <v>114712</v>
      </c>
      <c r="C33540" s="7" t="s">
        <v>114713</v>
      </c>
      <c r="D33540" s="7" t="s">
        <v>108251</v>
      </c>
      <c r="E33540" s="8" t="s">
        <v>12286</v>
      </c>
      <c r="F33540" s="8">
        <v>2250000</v>
      </c>
      <c r="G33540" s="7" t="s">
        <v>23</v>
      </c>
      <c r="H33540" s="7" t="s">
        <v>24</v>
      </c>
      <c r="I33540" s="9" t="s">
        <v>36</v>
      </c>
      <c r="J33540" s="7" t="s">
        <v>181</v>
      </c>
      <c r="K33540" s="10" t="s">
        <v>794</v>
      </c>
      <c r="L33540" s="7">
        <v>1</v>
      </c>
      <c r="M33540" s="11">
        <v>40893</v>
      </c>
      <c r="N33540" s="7" t="s">
        <v>595</v>
      </c>
      <c r="O33540" s="7" t="s">
        <v>74</v>
      </c>
      <c r="P33540" s="10">
        <v>2011</v>
      </c>
      <c r="Q33540" s="12">
        <v>41066</v>
      </c>
      <c r="R33540" s="12">
        <v>41066</v>
      </c>
    </row>
    <row r="33541" spans="1:18" x14ac:dyDescent="0.25">
      <c r="A33541" s="7" t="s">
        <v>114714</v>
      </c>
      <c r="B33541" s="7" t="s">
        <v>114715</v>
      </c>
      <c r="C33541" s="7" t="s">
        <v>114716</v>
      </c>
      <c r="D33541" s="7" t="s">
        <v>433</v>
      </c>
      <c r="E33541" s="8" t="s">
        <v>434</v>
      </c>
      <c r="F33541" s="8">
        <v>25665595</v>
      </c>
      <c r="G33541" s="7" t="s">
        <v>35</v>
      </c>
      <c r="H33541" s="7" t="s">
        <v>24</v>
      </c>
      <c r="I33541" s="9" t="s">
        <v>188</v>
      </c>
      <c r="J33541" s="7" t="s">
        <v>189</v>
      </c>
      <c r="K33541" s="10" t="s">
        <v>189</v>
      </c>
      <c r="L33541" s="7">
        <v>2</v>
      </c>
      <c r="M33541" s="11">
        <v>40544</v>
      </c>
      <c r="N33541" s="7" t="s">
        <v>537</v>
      </c>
      <c r="O33541" s="7" t="s">
        <v>505</v>
      </c>
      <c r="P33541" s="10">
        <v>2011</v>
      </c>
      <c r="Q33541" s="12">
        <v>41471</v>
      </c>
      <c r="R33541" s="12">
        <v>41851</v>
      </c>
    </row>
    <row r="33542" spans="1:18" x14ac:dyDescent="0.25">
      <c r="A33542" s="7" t="s">
        <v>114717</v>
      </c>
      <c r="B33542" s="7" t="s">
        <v>114718</v>
      </c>
      <c r="C33542" s="7" t="s">
        <v>114719</v>
      </c>
      <c r="D33542" s="7" t="s">
        <v>6760</v>
      </c>
      <c r="E33542" s="8" t="s">
        <v>6761</v>
      </c>
      <c r="F33542" s="8">
        <v>3127272</v>
      </c>
      <c r="G33542" s="7" t="s">
        <v>35</v>
      </c>
      <c r="H33542" s="7" t="s">
        <v>52</v>
      </c>
      <c r="I33542" s="9"/>
      <c r="J33542" s="7" t="s">
        <v>53</v>
      </c>
      <c r="K33542" s="10" t="s">
        <v>32184</v>
      </c>
      <c r="L33542" s="7">
        <v>1</v>
      </c>
      <c r="Q33542" s="12">
        <v>40814</v>
      </c>
      <c r="R33542" s="12">
        <v>40814</v>
      </c>
    </row>
    <row r="33543" spans="1:18" x14ac:dyDescent="0.25">
      <c r="A33543" s="7" t="s">
        <v>114720</v>
      </c>
      <c r="B33543" s="7" t="s">
        <v>114721</v>
      </c>
      <c r="C33543" s="7" t="s">
        <v>114722</v>
      </c>
      <c r="D33543" s="7" t="s">
        <v>86</v>
      </c>
      <c r="E33543" s="8" t="s">
        <v>87</v>
      </c>
      <c r="F33543" s="8">
        <v>5062012</v>
      </c>
      <c r="G33543" s="7" t="s">
        <v>35</v>
      </c>
      <c r="I33543" s="9"/>
      <c r="J33543" s="7"/>
      <c r="L33543" s="7">
        <v>2</v>
      </c>
      <c r="M33543" s="11">
        <v>40909</v>
      </c>
      <c r="N33543" s="7" t="s">
        <v>111</v>
      </c>
      <c r="O33543" s="7" t="s">
        <v>112</v>
      </c>
      <c r="P33543" s="10">
        <v>2012</v>
      </c>
      <c r="Q33543" s="12">
        <v>41672</v>
      </c>
      <c r="R33543" s="12">
        <v>41932</v>
      </c>
    </row>
    <row r="33544" spans="1:18" x14ac:dyDescent="0.25">
      <c r="A33544" s="7" t="s">
        <v>114723</v>
      </c>
      <c r="B33544" s="7" t="s">
        <v>114724</v>
      </c>
      <c r="C33544" s="7" t="s">
        <v>114725</v>
      </c>
      <c r="D33544" s="7" t="s">
        <v>68</v>
      </c>
      <c r="E33544" s="8" t="s">
        <v>69</v>
      </c>
      <c r="F33544" s="8">
        <v>3750000</v>
      </c>
      <c r="G33544" s="7" t="s">
        <v>35</v>
      </c>
      <c r="H33544" s="7" t="s">
        <v>24</v>
      </c>
      <c r="I33544" s="9" t="s">
        <v>281</v>
      </c>
      <c r="J33544" s="7" t="s">
        <v>282</v>
      </c>
      <c r="K33544" s="10" t="s">
        <v>15664</v>
      </c>
      <c r="L33544" s="7">
        <v>1</v>
      </c>
      <c r="M33544" s="11">
        <v>39083</v>
      </c>
      <c r="N33544" s="7" t="s">
        <v>88</v>
      </c>
      <c r="O33544" s="7" t="s">
        <v>89</v>
      </c>
      <c r="P33544" s="10">
        <v>2007</v>
      </c>
      <c r="Q33544" s="12">
        <v>39506</v>
      </c>
      <c r="R33544" s="12">
        <v>39506</v>
      </c>
    </row>
    <row r="33545" spans="1:18" x14ac:dyDescent="0.25">
      <c r="A33545" s="7" t="s">
        <v>114726</v>
      </c>
      <c r="B33545" s="7" t="s">
        <v>114727</v>
      </c>
      <c r="C33545" s="7" t="s">
        <v>114728</v>
      </c>
      <c r="D33545" s="7" t="s">
        <v>114729</v>
      </c>
      <c r="E33545" s="8" t="s">
        <v>468</v>
      </c>
      <c r="F33545" s="8">
        <v>360000</v>
      </c>
      <c r="G33545" s="7" t="s">
        <v>35</v>
      </c>
      <c r="I33545" s="9"/>
      <c r="J33545" s="7"/>
      <c r="L33545" s="7">
        <v>1</v>
      </c>
      <c r="M33545" s="11">
        <v>40575</v>
      </c>
      <c r="N33545" s="7" t="s">
        <v>504</v>
      </c>
      <c r="O33545" s="7" t="s">
        <v>505</v>
      </c>
      <c r="P33545" s="10">
        <v>2011</v>
      </c>
      <c r="Q33545" s="12">
        <v>41275</v>
      </c>
      <c r="R33545" s="12">
        <v>41275</v>
      </c>
    </row>
    <row r="33546" spans="1:18" x14ac:dyDescent="0.25">
      <c r="A33546" s="7" t="s">
        <v>114730</v>
      </c>
      <c r="B33546" s="7" t="s">
        <v>114731</v>
      </c>
      <c r="C33546" s="7" t="s">
        <v>114732</v>
      </c>
      <c r="D33546" s="7" t="s">
        <v>619</v>
      </c>
      <c r="E33546" s="8" t="s">
        <v>22</v>
      </c>
      <c r="F33546" s="8">
        <v>1300000</v>
      </c>
      <c r="G33546" s="7" t="s">
        <v>35</v>
      </c>
      <c r="H33546" s="7" t="s">
        <v>24</v>
      </c>
      <c r="I33546" s="9" t="s">
        <v>25</v>
      </c>
      <c r="J33546" s="7" t="s">
        <v>26</v>
      </c>
      <c r="K33546" s="10" t="s">
        <v>27</v>
      </c>
      <c r="L33546" s="7">
        <v>2</v>
      </c>
      <c r="M33546" s="11">
        <v>40179</v>
      </c>
      <c r="N33546" s="7" t="s">
        <v>96</v>
      </c>
      <c r="O33546" s="7" t="s">
        <v>97</v>
      </c>
      <c r="P33546" s="10">
        <v>2010</v>
      </c>
      <c r="Q33546" s="12">
        <v>41109</v>
      </c>
      <c r="R33546" s="12">
        <v>41911</v>
      </c>
    </row>
    <row r="33547" spans="1:18" x14ac:dyDescent="0.25">
      <c r="A33547" s="7" t="s">
        <v>114733</v>
      </c>
      <c r="B33547" s="7" t="s">
        <v>114734</v>
      </c>
      <c r="C33547" s="7" t="s">
        <v>114735</v>
      </c>
      <c r="D33547" s="7" t="s">
        <v>114736</v>
      </c>
      <c r="E33547" s="8" t="s">
        <v>24718</v>
      </c>
      <c r="F33547" s="8">
        <v>170000</v>
      </c>
      <c r="G33547" s="7" t="s">
        <v>35</v>
      </c>
      <c r="H33547" s="7" t="s">
        <v>205</v>
      </c>
      <c r="I33547" s="9"/>
      <c r="J33547" s="7" t="s">
        <v>292</v>
      </c>
      <c r="K33547" s="10" t="s">
        <v>292</v>
      </c>
      <c r="L33547" s="7">
        <v>1</v>
      </c>
      <c r="M33547" s="11">
        <v>40699</v>
      </c>
      <c r="N33547" s="7" t="s">
        <v>702</v>
      </c>
      <c r="O33547" s="7" t="s">
        <v>55</v>
      </c>
      <c r="P33547" s="10">
        <v>2011</v>
      </c>
      <c r="Q33547" s="12">
        <v>40699</v>
      </c>
      <c r="R33547" s="12">
        <v>40699</v>
      </c>
    </row>
    <row r="33548" spans="1:18" x14ac:dyDescent="0.25">
      <c r="A33548" s="7" t="s">
        <v>114737</v>
      </c>
      <c r="B33548" s="7" t="s">
        <v>114738</v>
      </c>
      <c r="C33548" s="7" t="s">
        <v>114739</v>
      </c>
      <c r="D33548" s="7" t="s">
        <v>296</v>
      </c>
      <c r="E33548" s="8" t="s">
        <v>297</v>
      </c>
      <c r="F33548" s="8">
        <v>2870000</v>
      </c>
      <c r="G33548" s="7" t="s">
        <v>35</v>
      </c>
      <c r="H33548" s="7" t="s">
        <v>24</v>
      </c>
      <c r="I33548" s="9" t="s">
        <v>1321</v>
      </c>
      <c r="J33548" s="7" t="s">
        <v>613</v>
      </c>
      <c r="K33548" s="10" t="s">
        <v>1523</v>
      </c>
      <c r="L33548" s="7">
        <v>2</v>
      </c>
      <c r="Q33548" s="12">
        <v>40869</v>
      </c>
      <c r="R33548" s="12">
        <v>41206</v>
      </c>
    </row>
    <row r="33549" spans="1:18" x14ac:dyDescent="0.25">
      <c r="A33549" s="7" t="s">
        <v>114740</v>
      </c>
      <c r="B33549" s="7" t="s">
        <v>114741</v>
      </c>
      <c r="C33549" s="7" t="s">
        <v>114742</v>
      </c>
      <c r="D33549" s="7" t="s">
        <v>114743</v>
      </c>
      <c r="E33549" s="8" t="s">
        <v>1195</v>
      </c>
      <c r="F33549" s="8">
        <v>417500000</v>
      </c>
      <c r="G33549" s="7" t="s">
        <v>35</v>
      </c>
      <c r="H33549" s="7" t="s">
        <v>24</v>
      </c>
      <c r="I33549" s="9" t="s">
        <v>1321</v>
      </c>
      <c r="J33549" s="7" t="s">
        <v>613</v>
      </c>
      <c r="K33549" s="10" t="s">
        <v>6864</v>
      </c>
      <c r="L33549" s="7">
        <v>3</v>
      </c>
      <c r="M33549" s="11">
        <v>39083</v>
      </c>
      <c r="N33549" s="7" t="s">
        <v>88</v>
      </c>
      <c r="O33549" s="7" t="s">
        <v>89</v>
      </c>
      <c r="P33549" s="10">
        <v>2007</v>
      </c>
      <c r="Q33549" s="12">
        <v>40534</v>
      </c>
      <c r="R33549" s="12">
        <v>41898</v>
      </c>
    </row>
    <row r="33550" spans="1:18" x14ac:dyDescent="0.25">
      <c r="A33550" s="7" t="s">
        <v>114744</v>
      </c>
      <c r="B33550" s="7" t="s">
        <v>114745</v>
      </c>
      <c r="C33550" s="7" t="s">
        <v>114746</v>
      </c>
      <c r="D33550" s="7" t="s">
        <v>963</v>
      </c>
      <c r="E33550" s="8" t="s">
        <v>964</v>
      </c>
      <c r="F33550" s="8">
        <v>0</v>
      </c>
      <c r="G33550" s="7" t="s">
        <v>35</v>
      </c>
      <c r="H33550" s="7" t="s">
        <v>24</v>
      </c>
      <c r="I33550" s="9" t="s">
        <v>36</v>
      </c>
      <c r="J33550" s="7" t="s">
        <v>181</v>
      </c>
      <c r="K33550" s="10" t="s">
        <v>22348</v>
      </c>
      <c r="L33550" s="7">
        <v>1</v>
      </c>
      <c r="M33550" s="11">
        <v>41047</v>
      </c>
      <c r="N33550" s="7" t="s">
        <v>1953</v>
      </c>
      <c r="O33550" s="7" t="s">
        <v>29</v>
      </c>
      <c r="P33550" s="10">
        <v>2012</v>
      </c>
      <c r="Q33550" s="12">
        <v>41550</v>
      </c>
      <c r="R33550" s="12">
        <v>41550</v>
      </c>
    </row>
    <row r="33551" spans="1:18" x14ac:dyDescent="0.25">
      <c r="A33551" s="7" t="s">
        <v>114747</v>
      </c>
      <c r="B33551" s="7" t="s">
        <v>114748</v>
      </c>
      <c r="C33551" s="7" t="s">
        <v>114749</v>
      </c>
      <c r="D33551" s="7" t="s">
        <v>433</v>
      </c>
      <c r="E33551" s="8" t="s">
        <v>434</v>
      </c>
      <c r="F33551" s="8">
        <v>355900000</v>
      </c>
      <c r="G33551" s="7" t="s">
        <v>35</v>
      </c>
      <c r="H33551" s="7" t="s">
        <v>24</v>
      </c>
      <c r="I33551" s="9" t="s">
        <v>36</v>
      </c>
      <c r="J33551" s="7" t="s">
        <v>37</v>
      </c>
      <c r="K33551" s="10" t="s">
        <v>4180</v>
      </c>
      <c r="L33551" s="7">
        <v>3</v>
      </c>
      <c r="M33551" s="11">
        <v>40544</v>
      </c>
      <c r="N33551" s="7" t="s">
        <v>537</v>
      </c>
      <c r="O33551" s="7" t="s">
        <v>505</v>
      </c>
      <c r="P33551" s="10">
        <v>2011</v>
      </c>
      <c r="Q33551" s="12">
        <v>41396</v>
      </c>
      <c r="R33551" s="12">
        <v>41850</v>
      </c>
    </row>
    <row r="33552" spans="1:18" x14ac:dyDescent="0.25">
      <c r="A33552" s="7" t="s">
        <v>114750</v>
      </c>
      <c r="B33552" s="7" t="s">
        <v>114751</v>
      </c>
      <c r="C33552" s="7" t="s">
        <v>114752</v>
      </c>
      <c r="D33552" s="7" t="s">
        <v>78</v>
      </c>
      <c r="E33552" s="8" t="s">
        <v>79</v>
      </c>
      <c r="F33552" s="8">
        <v>1857500</v>
      </c>
      <c r="G33552" s="7" t="s">
        <v>35</v>
      </c>
      <c r="H33552" s="7" t="s">
        <v>24</v>
      </c>
      <c r="I33552" s="9" t="s">
        <v>281</v>
      </c>
      <c r="J33552" s="7" t="s">
        <v>282</v>
      </c>
      <c r="K33552" s="10" t="s">
        <v>282</v>
      </c>
      <c r="L33552" s="7">
        <v>4</v>
      </c>
      <c r="M33552" s="11">
        <v>40544</v>
      </c>
      <c r="N33552" s="7" t="s">
        <v>537</v>
      </c>
      <c r="O33552" s="7" t="s">
        <v>505</v>
      </c>
      <c r="P33552" s="10">
        <v>2011</v>
      </c>
      <c r="Q33552" s="12">
        <v>40794</v>
      </c>
      <c r="R33552" s="12">
        <v>41458</v>
      </c>
    </row>
    <row r="33553" spans="1:18" x14ac:dyDescent="0.25">
      <c r="A33553" s="7" t="s">
        <v>114753</v>
      </c>
      <c r="B33553" s="7" t="s">
        <v>114754</v>
      </c>
      <c r="C33553" s="7" t="s">
        <v>114755</v>
      </c>
      <c r="D33553" s="7" t="s">
        <v>532</v>
      </c>
      <c r="E33553" s="8" t="s">
        <v>533</v>
      </c>
      <c r="F33553" s="8">
        <v>0</v>
      </c>
      <c r="G33553" s="7" t="s">
        <v>35</v>
      </c>
      <c r="H33553" s="7" t="s">
        <v>24</v>
      </c>
      <c r="I33553" s="9" t="s">
        <v>36</v>
      </c>
      <c r="J33553" s="7" t="s">
        <v>37</v>
      </c>
      <c r="K33553" s="10" t="s">
        <v>37</v>
      </c>
      <c r="L33553" s="7">
        <v>1</v>
      </c>
      <c r="M33553" s="11">
        <v>39814</v>
      </c>
      <c r="N33553" s="7" t="s">
        <v>171</v>
      </c>
      <c r="O33553" s="7" t="s">
        <v>172</v>
      </c>
      <c r="P33553" s="10">
        <v>2009</v>
      </c>
      <c r="Q33553" s="12">
        <v>39448</v>
      </c>
      <c r="R33553" s="12">
        <v>39448</v>
      </c>
    </row>
    <row r="33554" spans="1:18" x14ac:dyDescent="0.25">
      <c r="A33554" s="7" t="s">
        <v>114756</v>
      </c>
      <c r="B33554" s="7" t="s">
        <v>114757</v>
      </c>
      <c r="C33554" s="7" t="s">
        <v>114758</v>
      </c>
      <c r="F33554" s="8">
        <v>20000</v>
      </c>
      <c r="I33554" s="9"/>
      <c r="J33554" s="7"/>
      <c r="L33554" s="7">
        <v>1</v>
      </c>
      <c r="Q33554" s="12">
        <v>41365</v>
      </c>
      <c r="R33554" s="12">
        <v>41365</v>
      </c>
    </row>
    <row r="33555" spans="1:18" x14ac:dyDescent="0.25">
      <c r="A33555" s="7" t="s">
        <v>114759</v>
      </c>
      <c r="B33555" s="7" t="s">
        <v>114760</v>
      </c>
      <c r="C33555" s="7" t="s">
        <v>114761</v>
      </c>
      <c r="D33555" s="7" t="s">
        <v>106</v>
      </c>
      <c r="E33555" s="8" t="s">
        <v>107</v>
      </c>
      <c r="F33555" s="8">
        <v>534480</v>
      </c>
      <c r="G33555" s="7" t="s">
        <v>35</v>
      </c>
      <c r="H33555" s="7" t="s">
        <v>196</v>
      </c>
      <c r="I33555" s="9"/>
      <c r="J33555" s="7" t="s">
        <v>197</v>
      </c>
      <c r="K33555" s="10" t="s">
        <v>197</v>
      </c>
      <c r="L33555" s="7">
        <v>1</v>
      </c>
      <c r="M33555" s="11">
        <v>40544</v>
      </c>
      <c r="N33555" s="7" t="s">
        <v>537</v>
      </c>
      <c r="O33555" s="7" t="s">
        <v>505</v>
      </c>
      <c r="P33555" s="10">
        <v>2011</v>
      </c>
      <c r="Q33555" s="12">
        <v>40544</v>
      </c>
      <c r="R33555" s="12">
        <v>40544</v>
      </c>
    </row>
    <row r="33556" spans="1:18" x14ac:dyDescent="0.25">
      <c r="A33556" s="7" t="s">
        <v>114762</v>
      </c>
      <c r="B33556" s="7" t="s">
        <v>114763</v>
      </c>
      <c r="C33556" s="7" t="s">
        <v>114764</v>
      </c>
      <c r="F33556" s="8">
        <v>9300819</v>
      </c>
      <c r="H33556" s="7" t="s">
        <v>196</v>
      </c>
      <c r="I33556" s="9"/>
      <c r="J33556" s="7" t="s">
        <v>72447</v>
      </c>
      <c r="K33556" s="10" t="s">
        <v>72447</v>
      </c>
      <c r="L33556" s="7">
        <v>1</v>
      </c>
      <c r="M33556" s="11">
        <v>37987</v>
      </c>
      <c r="N33556" s="7" t="s">
        <v>424</v>
      </c>
      <c r="O33556" s="7" t="s">
        <v>425</v>
      </c>
      <c r="P33556" s="10">
        <v>2004</v>
      </c>
      <c r="Q33556" s="12">
        <v>40213</v>
      </c>
      <c r="R33556" s="12">
        <v>40213</v>
      </c>
    </row>
    <row r="33557" spans="1:18" x14ac:dyDescent="0.25">
      <c r="A33557" s="7" t="s">
        <v>114765</v>
      </c>
      <c r="B33557" s="7" t="s">
        <v>114766</v>
      </c>
      <c r="C33557" s="7" t="s">
        <v>114767</v>
      </c>
      <c r="D33557" s="7" t="s">
        <v>114768</v>
      </c>
      <c r="E33557" s="8" t="s">
        <v>79</v>
      </c>
      <c r="F33557" s="8">
        <v>165000</v>
      </c>
      <c r="G33557" s="7" t="s">
        <v>35</v>
      </c>
      <c r="H33557" s="7" t="s">
        <v>24</v>
      </c>
      <c r="I33557" s="9" t="s">
        <v>36</v>
      </c>
      <c r="J33557" s="7" t="s">
        <v>181</v>
      </c>
      <c r="K33557" s="10" t="s">
        <v>594</v>
      </c>
      <c r="L33557" s="7">
        <v>1</v>
      </c>
      <c r="M33557" s="11">
        <v>40617</v>
      </c>
      <c r="N33557" s="7" t="s">
        <v>1552</v>
      </c>
      <c r="O33557" s="7" t="s">
        <v>505</v>
      </c>
      <c r="P33557" s="10">
        <v>2011</v>
      </c>
      <c r="Q33557" s="12">
        <v>41506</v>
      </c>
      <c r="R33557" s="12">
        <v>41506</v>
      </c>
    </row>
    <row r="33558" spans="1:18" x14ac:dyDescent="0.25">
      <c r="A33558" s="7" t="s">
        <v>114769</v>
      </c>
      <c r="B33558" s="7" t="s">
        <v>114770</v>
      </c>
      <c r="C33558" s="7" t="s">
        <v>114771</v>
      </c>
      <c r="D33558" s="7" t="s">
        <v>33</v>
      </c>
      <c r="E33558" s="8" t="s">
        <v>34</v>
      </c>
      <c r="F33558" s="8">
        <v>20000</v>
      </c>
      <c r="G33558" s="7" t="s">
        <v>35</v>
      </c>
      <c r="I33558" s="9"/>
      <c r="J33558" s="7"/>
      <c r="L33558" s="7">
        <v>1</v>
      </c>
      <c r="M33558" s="11">
        <v>41426</v>
      </c>
      <c r="N33558" s="7" t="s">
        <v>1766</v>
      </c>
      <c r="O33558" s="7" t="s">
        <v>412</v>
      </c>
      <c r="P33558" s="10">
        <v>2013</v>
      </c>
      <c r="Q33558" s="12">
        <v>41496</v>
      </c>
      <c r="R33558" s="12">
        <v>41496</v>
      </c>
    </row>
    <row r="33559" spans="1:18" x14ac:dyDescent="0.25">
      <c r="A33559" s="7" t="s">
        <v>114772</v>
      </c>
      <c r="B33559" s="7" t="s">
        <v>114773</v>
      </c>
      <c r="C33559" s="7" t="s">
        <v>114774</v>
      </c>
      <c r="D33559" s="7" t="s">
        <v>114775</v>
      </c>
      <c r="E33559" s="8" t="s">
        <v>12301</v>
      </c>
      <c r="F33559" s="8">
        <v>60000</v>
      </c>
      <c r="G33559" s="7" t="s">
        <v>35</v>
      </c>
      <c r="H33559" s="7" t="s">
        <v>24</v>
      </c>
      <c r="I33559" s="9" t="s">
        <v>36</v>
      </c>
      <c r="J33559" s="7" t="s">
        <v>942</v>
      </c>
      <c r="K33559" s="10" t="s">
        <v>100504</v>
      </c>
      <c r="L33559" s="7">
        <v>1</v>
      </c>
      <c r="M33559" s="11">
        <v>41912</v>
      </c>
      <c r="N33559" s="7" t="s">
        <v>589</v>
      </c>
      <c r="O33559" s="7" t="s">
        <v>223</v>
      </c>
      <c r="P33559" s="10">
        <v>2014</v>
      </c>
      <c r="Q33559" s="12">
        <v>41912</v>
      </c>
      <c r="R33559" s="12">
        <v>41912</v>
      </c>
    </row>
    <row r="33560" spans="1:18" x14ac:dyDescent="0.25">
      <c r="A33560" s="7" t="s">
        <v>114776</v>
      </c>
      <c r="B33560" s="7" t="s">
        <v>114777</v>
      </c>
      <c r="C33560" s="7" t="s">
        <v>114778</v>
      </c>
      <c r="D33560" s="7" t="s">
        <v>114779</v>
      </c>
      <c r="E33560" s="8" t="s">
        <v>17855</v>
      </c>
      <c r="F33560" s="8">
        <v>2500000</v>
      </c>
      <c r="G33560" s="7" t="s">
        <v>35</v>
      </c>
      <c r="H33560" s="7" t="s">
        <v>24</v>
      </c>
      <c r="I33560" s="9" t="s">
        <v>36</v>
      </c>
      <c r="J33560" s="7" t="s">
        <v>37</v>
      </c>
      <c r="K33560" s="10" t="s">
        <v>37</v>
      </c>
      <c r="L33560" s="7">
        <v>1</v>
      </c>
      <c r="M33560" s="11">
        <v>40909</v>
      </c>
      <c r="N33560" s="7" t="s">
        <v>111</v>
      </c>
      <c r="O33560" s="7" t="s">
        <v>112</v>
      </c>
      <c r="P33560" s="10">
        <v>2012</v>
      </c>
      <c r="Q33560" s="12">
        <v>41431</v>
      </c>
      <c r="R33560" s="12">
        <v>41431</v>
      </c>
    </row>
    <row r="33561" spans="1:18" x14ac:dyDescent="0.25">
      <c r="A33561" s="7" t="s">
        <v>114780</v>
      </c>
      <c r="B33561" s="7" t="s">
        <v>114781</v>
      </c>
      <c r="C33561" s="7" t="s">
        <v>114782</v>
      </c>
      <c r="D33561" s="7" t="s">
        <v>433</v>
      </c>
      <c r="E33561" s="8" t="s">
        <v>434</v>
      </c>
      <c r="F33561" s="8">
        <v>8000000</v>
      </c>
      <c r="G33561" s="7" t="s">
        <v>23</v>
      </c>
      <c r="H33561" s="7" t="s">
        <v>469</v>
      </c>
      <c r="I33561" s="9"/>
      <c r="J33561" s="7" t="s">
        <v>14520</v>
      </c>
      <c r="K33561" s="10" t="s">
        <v>14520</v>
      </c>
      <c r="L33561" s="7">
        <v>1</v>
      </c>
      <c r="M33561" s="11">
        <v>39448</v>
      </c>
      <c r="N33561" s="7" t="s">
        <v>164</v>
      </c>
      <c r="O33561" s="7" t="s">
        <v>165</v>
      </c>
      <c r="P33561" s="10">
        <v>2008</v>
      </c>
      <c r="Q33561" s="12">
        <v>40760</v>
      </c>
      <c r="R33561" s="12">
        <v>40760</v>
      </c>
    </row>
    <row r="33562" spans="1:18" x14ac:dyDescent="0.25">
      <c r="A33562" s="7" t="s">
        <v>114783</v>
      </c>
      <c r="B33562" s="7" t="s">
        <v>114784</v>
      </c>
      <c r="D33562" s="7" t="s">
        <v>4530</v>
      </c>
      <c r="E33562" s="8" t="s">
        <v>533</v>
      </c>
      <c r="F33562" s="8">
        <v>500000</v>
      </c>
      <c r="G33562" s="7" t="s">
        <v>35</v>
      </c>
      <c r="H33562" s="7" t="s">
        <v>24</v>
      </c>
      <c r="I33562" s="9" t="s">
        <v>2213</v>
      </c>
      <c r="J33562" s="7" t="s">
        <v>6394</v>
      </c>
      <c r="K33562" s="10" t="s">
        <v>130</v>
      </c>
      <c r="L33562" s="7">
        <v>1</v>
      </c>
      <c r="Q33562" s="12">
        <v>40575</v>
      </c>
      <c r="R33562" s="12">
        <v>40575</v>
      </c>
    </row>
    <row r="33563" spans="1:18" x14ac:dyDescent="0.25">
      <c r="A33563" s="7" t="s">
        <v>114785</v>
      </c>
      <c r="B33563" s="7" t="s">
        <v>114786</v>
      </c>
      <c r="C33563" s="7" t="s">
        <v>114787</v>
      </c>
      <c r="D33563" s="7" t="s">
        <v>79851</v>
      </c>
      <c r="E33563" s="8" t="s">
        <v>341</v>
      </c>
      <c r="F33563" s="8">
        <v>0</v>
      </c>
      <c r="G33563" s="7" t="s">
        <v>35</v>
      </c>
      <c r="H33563" s="7" t="s">
        <v>1089</v>
      </c>
      <c r="I33563" s="9"/>
      <c r="J33563" s="7" t="s">
        <v>114788</v>
      </c>
      <c r="K33563" s="10" t="s">
        <v>114788</v>
      </c>
      <c r="L33563" s="7">
        <v>1</v>
      </c>
      <c r="M33563" s="11">
        <v>40753</v>
      </c>
      <c r="N33563" s="7" t="s">
        <v>1706</v>
      </c>
      <c r="O33563" s="7" t="s">
        <v>230</v>
      </c>
      <c r="P33563" s="10">
        <v>2011</v>
      </c>
      <c r="Q33563" s="12">
        <v>40817</v>
      </c>
      <c r="R33563" s="12">
        <v>40817</v>
      </c>
    </row>
    <row r="33564" spans="1:18" x14ac:dyDescent="0.25">
      <c r="A33564" s="7" t="s">
        <v>114789</v>
      </c>
      <c r="B33564" s="7" t="s">
        <v>114790</v>
      </c>
      <c r="D33564" s="7" t="s">
        <v>433</v>
      </c>
      <c r="E33564" s="8" t="s">
        <v>434</v>
      </c>
      <c r="F33564" s="8">
        <v>3500000</v>
      </c>
      <c r="G33564" s="7" t="s">
        <v>35</v>
      </c>
      <c r="H33564" s="7" t="s">
        <v>24</v>
      </c>
      <c r="I33564" s="9" t="s">
        <v>782</v>
      </c>
      <c r="J33564" s="7" t="s">
        <v>783</v>
      </c>
      <c r="K33564" s="10" t="s">
        <v>3611</v>
      </c>
      <c r="L33564" s="7">
        <v>1</v>
      </c>
      <c r="M33564" s="11">
        <v>39448</v>
      </c>
      <c r="N33564" s="7" t="s">
        <v>164</v>
      </c>
      <c r="O33564" s="7" t="s">
        <v>165</v>
      </c>
      <c r="P33564" s="10">
        <v>2008</v>
      </c>
      <c r="Q33564" s="12">
        <v>40366</v>
      </c>
      <c r="R33564" s="12">
        <v>40366</v>
      </c>
    </row>
    <row r="33565" spans="1:18" x14ac:dyDescent="0.25">
      <c r="A33565" s="7" t="s">
        <v>114791</v>
      </c>
      <c r="B33565" s="7" t="s">
        <v>114792</v>
      </c>
      <c r="C33565" s="7" t="s">
        <v>114793</v>
      </c>
      <c r="D33565" s="7" t="s">
        <v>114794</v>
      </c>
      <c r="E33565" s="8" t="s">
        <v>533</v>
      </c>
      <c r="F33565" s="8">
        <v>259989</v>
      </c>
      <c r="G33565" s="7" t="s">
        <v>80</v>
      </c>
      <c r="H33565" s="7" t="s">
        <v>4129</v>
      </c>
      <c r="I33565" s="9"/>
      <c r="J33565" s="7" t="s">
        <v>83578</v>
      </c>
      <c r="K33565" s="10" t="s">
        <v>83578</v>
      </c>
      <c r="L33565" s="7">
        <v>1</v>
      </c>
      <c r="M33565" s="11">
        <v>40498</v>
      </c>
      <c r="N33565" s="7" t="s">
        <v>198</v>
      </c>
      <c r="O33565" s="7" t="s">
        <v>199</v>
      </c>
      <c r="P33565" s="10">
        <v>2010</v>
      </c>
      <c r="Q33565" s="12">
        <v>40498</v>
      </c>
      <c r="R33565" s="12">
        <v>40498</v>
      </c>
    </row>
    <row r="33566" spans="1:18" x14ac:dyDescent="0.25">
      <c r="A33566" s="7" t="s">
        <v>114795</v>
      </c>
      <c r="B33566" s="7" t="s">
        <v>114796</v>
      </c>
      <c r="C33566" s="7" t="s">
        <v>114797</v>
      </c>
      <c r="D33566" s="7" t="s">
        <v>719</v>
      </c>
      <c r="E33566" s="8" t="s">
        <v>720</v>
      </c>
      <c r="F33566" s="8">
        <v>1040000</v>
      </c>
      <c r="G33566" s="7" t="s">
        <v>35</v>
      </c>
      <c r="H33566" s="7" t="s">
        <v>24</v>
      </c>
      <c r="I33566" s="9" t="s">
        <v>129</v>
      </c>
      <c r="J33566" s="7" t="s">
        <v>130</v>
      </c>
      <c r="K33566" s="10" t="s">
        <v>92598</v>
      </c>
      <c r="L33566" s="7">
        <v>2</v>
      </c>
      <c r="M33566" s="11">
        <v>40544</v>
      </c>
      <c r="N33566" s="7" t="s">
        <v>537</v>
      </c>
      <c r="O33566" s="7" t="s">
        <v>505</v>
      </c>
      <c r="P33566" s="10">
        <v>2011</v>
      </c>
      <c r="Q33566" s="12">
        <v>41010</v>
      </c>
      <c r="R33566" s="12">
        <v>41534</v>
      </c>
    </row>
    <row r="33567" spans="1:18" x14ac:dyDescent="0.25">
      <c r="A33567" s="7" t="s">
        <v>114798</v>
      </c>
      <c r="B33567" s="7" t="s">
        <v>114799</v>
      </c>
      <c r="C33567" s="7" t="s">
        <v>114800</v>
      </c>
      <c r="D33567" s="7" t="s">
        <v>309</v>
      </c>
      <c r="E33567" s="8" t="s">
        <v>310</v>
      </c>
      <c r="F33567" s="8">
        <v>10000</v>
      </c>
      <c r="G33567" s="7" t="s">
        <v>35</v>
      </c>
      <c r="H33567" s="7" t="s">
        <v>24</v>
      </c>
      <c r="I33567" s="9" t="s">
        <v>281</v>
      </c>
      <c r="J33567" s="7" t="s">
        <v>282</v>
      </c>
      <c r="K33567" s="10" t="s">
        <v>282</v>
      </c>
      <c r="L33567" s="7">
        <v>1</v>
      </c>
      <c r="M33567" s="11">
        <v>40544</v>
      </c>
      <c r="N33567" s="7" t="s">
        <v>537</v>
      </c>
      <c r="O33567" s="7" t="s">
        <v>505</v>
      </c>
      <c r="P33567" s="10">
        <v>2011</v>
      </c>
      <c r="Q33567" s="12">
        <v>40822</v>
      </c>
      <c r="R33567" s="12">
        <v>40822</v>
      </c>
    </row>
    <row r="33568" spans="1:18" x14ac:dyDescent="0.25">
      <c r="A33568" s="7" t="s">
        <v>114801</v>
      </c>
      <c r="B33568" s="7" t="s">
        <v>114802</v>
      </c>
      <c r="C33568" s="7" t="s">
        <v>114803</v>
      </c>
      <c r="D33568" s="7" t="s">
        <v>114804</v>
      </c>
      <c r="E33568" s="8" t="s">
        <v>2067</v>
      </c>
      <c r="F33568" s="8">
        <v>100000</v>
      </c>
      <c r="G33568" s="7" t="s">
        <v>80</v>
      </c>
      <c r="H33568" s="7" t="s">
        <v>11304</v>
      </c>
      <c r="I33568" s="9"/>
      <c r="J33568" s="7" t="s">
        <v>85168</v>
      </c>
      <c r="K33568" s="10" t="s">
        <v>114805</v>
      </c>
      <c r="L33568" s="7">
        <v>1</v>
      </c>
      <c r="M33568" s="11">
        <v>39881</v>
      </c>
      <c r="N33568" s="7" t="s">
        <v>2767</v>
      </c>
      <c r="O33568" s="7" t="s">
        <v>172</v>
      </c>
      <c r="P33568" s="10">
        <v>2009</v>
      </c>
      <c r="Q33568" s="12">
        <v>40044</v>
      </c>
      <c r="R33568" s="12">
        <v>40044</v>
      </c>
    </row>
    <row r="33569" spans="1:18" x14ac:dyDescent="0.25">
      <c r="A33569" s="7" t="s">
        <v>114806</v>
      </c>
      <c r="B33569" s="7" t="s">
        <v>114807</v>
      </c>
      <c r="C33569" s="7" t="s">
        <v>114808</v>
      </c>
      <c r="D33569" s="7" t="s">
        <v>86</v>
      </c>
      <c r="E33569" s="8" t="s">
        <v>87</v>
      </c>
      <c r="F33569" s="8">
        <v>449964</v>
      </c>
      <c r="G33569" s="7" t="s">
        <v>35</v>
      </c>
      <c r="H33569" s="7" t="s">
        <v>24</v>
      </c>
      <c r="I33569" s="9" t="s">
        <v>2095</v>
      </c>
      <c r="J33569" s="7" t="s">
        <v>2314</v>
      </c>
      <c r="K33569" s="10" t="s">
        <v>2314</v>
      </c>
      <c r="L33569" s="7">
        <v>1</v>
      </c>
      <c r="M33569" s="11">
        <v>39083</v>
      </c>
      <c r="N33569" s="7" t="s">
        <v>88</v>
      </c>
      <c r="O33569" s="7" t="s">
        <v>89</v>
      </c>
      <c r="P33569" s="10">
        <v>2007</v>
      </c>
      <c r="Q33569" s="12">
        <v>41153</v>
      </c>
      <c r="R33569" s="12">
        <v>41153</v>
      </c>
    </row>
    <row r="33570" spans="1:18" x14ac:dyDescent="0.25">
      <c r="A33570" s="7" t="s">
        <v>114809</v>
      </c>
      <c r="B33570" s="7" t="s">
        <v>114810</v>
      </c>
      <c r="C33570" s="7" t="s">
        <v>114811</v>
      </c>
      <c r="D33570" s="7" t="s">
        <v>114812</v>
      </c>
      <c r="E33570" s="8" t="s">
        <v>87</v>
      </c>
      <c r="F33570" s="8">
        <v>10000</v>
      </c>
      <c r="G33570" s="7" t="s">
        <v>35</v>
      </c>
      <c r="H33570" s="7" t="s">
        <v>114141</v>
      </c>
      <c r="I33570" s="9"/>
      <c r="J33570" s="7" t="s">
        <v>114142</v>
      </c>
      <c r="K33570" s="10" t="s">
        <v>114142</v>
      </c>
      <c r="L33570" s="7">
        <v>1</v>
      </c>
      <c r="M33570" s="11">
        <v>40040</v>
      </c>
      <c r="N33570" s="7" t="s">
        <v>488</v>
      </c>
      <c r="O33570" s="7" t="s">
        <v>267</v>
      </c>
      <c r="P33570" s="10">
        <v>2009</v>
      </c>
      <c r="Q33570" s="12">
        <v>40179</v>
      </c>
      <c r="R33570" s="12">
        <v>40179</v>
      </c>
    </row>
    <row r="33571" spans="1:18" x14ac:dyDescent="0.25">
      <c r="A33571" s="7" t="s">
        <v>114813</v>
      </c>
      <c r="B33571" s="7" t="s">
        <v>114814</v>
      </c>
      <c r="C33571" s="7" t="s">
        <v>114815</v>
      </c>
      <c r="D33571" s="7" t="s">
        <v>68</v>
      </c>
      <c r="E33571" s="8" t="s">
        <v>69</v>
      </c>
      <c r="F33571" s="8">
        <v>200000</v>
      </c>
      <c r="G33571" s="7" t="s">
        <v>35</v>
      </c>
      <c r="H33571" s="7" t="s">
        <v>24</v>
      </c>
      <c r="I33571" s="9" t="s">
        <v>298</v>
      </c>
      <c r="J33571" s="7" t="s">
        <v>299</v>
      </c>
      <c r="K33571" s="10" t="s">
        <v>299</v>
      </c>
      <c r="L33571" s="7">
        <v>1</v>
      </c>
      <c r="Q33571" s="12">
        <v>40830</v>
      </c>
      <c r="R33571" s="12">
        <v>40830</v>
      </c>
    </row>
    <row r="33572" spans="1:18" x14ac:dyDescent="0.25">
      <c r="A33572" s="7" t="s">
        <v>114816</v>
      </c>
      <c r="B33572" s="7" t="s">
        <v>114817</v>
      </c>
      <c r="C33572" s="7" t="s">
        <v>114818</v>
      </c>
      <c r="D33572" s="7" t="s">
        <v>275</v>
      </c>
      <c r="E33572" s="8" t="s">
        <v>276</v>
      </c>
      <c r="F33572" s="8">
        <v>2238535</v>
      </c>
      <c r="G33572" s="7" t="s">
        <v>35</v>
      </c>
      <c r="H33572" s="7" t="s">
        <v>52</v>
      </c>
      <c r="I33572" s="9"/>
      <c r="J33572" s="7" t="s">
        <v>7946</v>
      </c>
      <c r="K33572" s="10" t="s">
        <v>7946</v>
      </c>
      <c r="L33572" s="7">
        <v>2</v>
      </c>
      <c r="Q33572" s="12">
        <v>39394</v>
      </c>
      <c r="R33572" s="12">
        <v>40281</v>
      </c>
    </row>
    <row r="33573" spans="1:18" x14ac:dyDescent="0.25">
      <c r="A33573" s="7" t="s">
        <v>114819</v>
      </c>
      <c r="B33573" s="7" t="s">
        <v>114820</v>
      </c>
      <c r="D33573" s="7" t="s">
        <v>210</v>
      </c>
      <c r="E33573" s="8" t="s">
        <v>211</v>
      </c>
      <c r="F33573" s="8">
        <v>0</v>
      </c>
      <c r="G33573" s="7" t="s">
        <v>35</v>
      </c>
      <c r="I33573" s="9"/>
      <c r="J33573" s="7"/>
      <c r="L33573" s="7">
        <v>1</v>
      </c>
      <c r="M33573" s="11">
        <v>40544</v>
      </c>
      <c r="N33573" s="7" t="s">
        <v>537</v>
      </c>
      <c r="O33573" s="7" t="s">
        <v>505</v>
      </c>
      <c r="P33573" s="10">
        <v>2011</v>
      </c>
      <c r="Q33573" s="12">
        <v>40456</v>
      </c>
      <c r="R33573" s="12">
        <v>40456</v>
      </c>
    </row>
    <row r="33574" spans="1:18" x14ac:dyDescent="0.25">
      <c r="A33574" s="7" t="s">
        <v>114821</v>
      </c>
      <c r="B33574" s="7" t="s">
        <v>114822</v>
      </c>
      <c r="C33574" s="7" t="s">
        <v>114823</v>
      </c>
      <c r="D33574" s="7" t="s">
        <v>719</v>
      </c>
      <c r="E33574" s="8" t="s">
        <v>720</v>
      </c>
      <c r="F33574" s="8">
        <v>1600000</v>
      </c>
      <c r="G33574" s="7" t="s">
        <v>35</v>
      </c>
      <c r="H33574" s="7" t="s">
        <v>24</v>
      </c>
      <c r="I33574" s="9" t="s">
        <v>36</v>
      </c>
      <c r="J33574" s="7" t="s">
        <v>898</v>
      </c>
      <c r="K33574" s="10" t="s">
        <v>898</v>
      </c>
      <c r="L33574" s="7">
        <v>1</v>
      </c>
      <c r="Q33574" s="12">
        <v>40136</v>
      </c>
      <c r="R33574" s="12">
        <v>40136</v>
      </c>
    </row>
    <row r="33575" spans="1:18" x14ac:dyDescent="0.25">
      <c r="A33575" s="7" t="s">
        <v>114824</v>
      </c>
      <c r="B33575" s="7" t="s">
        <v>114825</v>
      </c>
      <c r="C33575" s="7" t="s">
        <v>114826</v>
      </c>
      <c r="D33575" s="7" t="s">
        <v>114827</v>
      </c>
      <c r="E33575" s="8" t="s">
        <v>14689</v>
      </c>
      <c r="F33575" s="8">
        <v>17500000</v>
      </c>
      <c r="G33575" s="7" t="s">
        <v>35</v>
      </c>
      <c r="H33575" s="7" t="s">
        <v>24</v>
      </c>
      <c r="I33575" s="9" t="s">
        <v>188</v>
      </c>
      <c r="J33575" s="7" t="s">
        <v>189</v>
      </c>
      <c r="K33575" s="10" t="s">
        <v>189</v>
      </c>
      <c r="L33575" s="7">
        <v>2</v>
      </c>
      <c r="M33575" s="11">
        <v>41275</v>
      </c>
      <c r="N33575" s="7" t="s">
        <v>146</v>
      </c>
      <c r="O33575" s="7" t="s">
        <v>147</v>
      </c>
      <c r="P33575" s="10">
        <v>2013</v>
      </c>
      <c r="Q33575" s="12">
        <v>41772</v>
      </c>
      <c r="R33575" s="12">
        <v>41906</v>
      </c>
    </row>
    <row r="33576" spans="1:18" x14ac:dyDescent="0.25">
      <c r="A33576" s="7" t="s">
        <v>114828</v>
      </c>
      <c r="B33576" s="7" t="s">
        <v>114829</v>
      </c>
      <c r="C33576" s="7" t="s">
        <v>114830</v>
      </c>
      <c r="D33576" s="7" t="s">
        <v>275</v>
      </c>
      <c r="E33576" s="8" t="s">
        <v>276</v>
      </c>
      <c r="F33576" s="8">
        <v>2062953</v>
      </c>
      <c r="G33576" s="7" t="s">
        <v>35</v>
      </c>
      <c r="H33576" s="7" t="s">
        <v>24</v>
      </c>
      <c r="I33576" s="9" t="s">
        <v>36</v>
      </c>
      <c r="J33576" s="7" t="s">
        <v>37</v>
      </c>
      <c r="K33576" s="10" t="s">
        <v>17897</v>
      </c>
      <c r="L33576" s="7">
        <v>6</v>
      </c>
      <c r="M33576" s="11">
        <v>40179</v>
      </c>
      <c r="N33576" s="7" t="s">
        <v>96</v>
      </c>
      <c r="O33576" s="7" t="s">
        <v>97</v>
      </c>
      <c r="P33576" s="10">
        <v>2010</v>
      </c>
      <c r="Q33576" s="12">
        <v>40409</v>
      </c>
      <c r="R33576" s="12">
        <v>41816</v>
      </c>
    </row>
    <row r="33577" spans="1:18" x14ac:dyDescent="0.25">
      <c r="A33577" s="7" t="s">
        <v>114831</v>
      </c>
      <c r="B33577" s="7" t="s">
        <v>114832</v>
      </c>
      <c r="C33577" s="7" t="s">
        <v>114833</v>
      </c>
      <c r="D33577" s="7" t="s">
        <v>275</v>
      </c>
      <c r="E33577" s="8" t="s">
        <v>276</v>
      </c>
      <c r="F33577" s="8">
        <v>3500445</v>
      </c>
      <c r="G33577" s="7" t="s">
        <v>80</v>
      </c>
      <c r="H33577" s="7" t="s">
        <v>24</v>
      </c>
      <c r="I33577" s="9" t="s">
        <v>36</v>
      </c>
      <c r="J33577" s="7" t="s">
        <v>1162</v>
      </c>
      <c r="K33577" s="10" t="s">
        <v>6013</v>
      </c>
      <c r="L33577" s="7">
        <v>2</v>
      </c>
      <c r="M33577" s="11">
        <v>37987</v>
      </c>
      <c r="N33577" s="7" t="s">
        <v>424</v>
      </c>
      <c r="O33577" s="7" t="s">
        <v>425</v>
      </c>
      <c r="P33577" s="10">
        <v>2004</v>
      </c>
      <c r="Q33577" s="12">
        <v>40226</v>
      </c>
      <c r="R33577" s="12">
        <v>40892</v>
      </c>
    </row>
    <row r="33578" spans="1:18" x14ac:dyDescent="0.25">
      <c r="A33578" s="7" t="s">
        <v>114834</v>
      </c>
      <c r="B33578" s="7" t="s">
        <v>114835</v>
      </c>
      <c r="C33578" s="7" t="s">
        <v>114836</v>
      </c>
      <c r="D33578" s="7" t="s">
        <v>1600</v>
      </c>
      <c r="E33578" s="8" t="s">
        <v>1601</v>
      </c>
      <c r="F33578" s="8">
        <v>0</v>
      </c>
      <c r="G33578" s="7" t="s">
        <v>35</v>
      </c>
      <c r="H33578" s="7" t="s">
        <v>240</v>
      </c>
      <c r="I33578" s="9" t="s">
        <v>930</v>
      </c>
      <c r="J33578" s="7" t="s">
        <v>49158</v>
      </c>
      <c r="K33578" s="10" t="s">
        <v>49158</v>
      </c>
      <c r="L33578" s="7">
        <v>1</v>
      </c>
      <c r="M33578" s="11">
        <v>41563</v>
      </c>
      <c r="N33578" s="7" t="s">
        <v>1602</v>
      </c>
      <c r="O33578" s="7" t="s">
        <v>140</v>
      </c>
      <c r="P33578" s="10">
        <v>2013</v>
      </c>
      <c r="Q33578" s="12">
        <v>41563</v>
      </c>
      <c r="R33578" s="12">
        <v>41563</v>
      </c>
    </row>
    <row r="33579" spans="1:18" x14ac:dyDescent="0.25">
      <c r="A33579" s="7" t="s">
        <v>114837</v>
      </c>
      <c r="B33579" s="7" t="s">
        <v>114838</v>
      </c>
      <c r="D33579" s="7" t="s">
        <v>2573</v>
      </c>
      <c r="E33579" s="8" t="s">
        <v>1744</v>
      </c>
      <c r="F33579" s="8">
        <v>0</v>
      </c>
      <c r="G33579" s="7" t="s">
        <v>35</v>
      </c>
      <c r="H33579" s="7" t="s">
        <v>24</v>
      </c>
      <c r="I33579" s="9" t="s">
        <v>151</v>
      </c>
      <c r="J33579" s="7" t="s">
        <v>152</v>
      </c>
      <c r="K33579" s="10" t="s">
        <v>114839</v>
      </c>
      <c r="L33579" s="7">
        <v>1</v>
      </c>
      <c r="M33579" s="11">
        <v>40102</v>
      </c>
      <c r="N33579" s="7" t="s">
        <v>667</v>
      </c>
      <c r="O33579" s="7" t="s">
        <v>668</v>
      </c>
      <c r="P33579" s="10">
        <v>2009</v>
      </c>
      <c r="Q33579" s="12">
        <v>40563</v>
      </c>
      <c r="R33579" s="12">
        <v>40563</v>
      </c>
    </row>
    <row r="33580" spans="1:18" x14ac:dyDescent="0.25">
      <c r="A33580" s="7" t="s">
        <v>114840</v>
      </c>
      <c r="B33580" s="7" t="s">
        <v>114841</v>
      </c>
      <c r="C33580" s="7" t="s">
        <v>114842</v>
      </c>
      <c r="D33580" s="7" t="s">
        <v>719</v>
      </c>
      <c r="E33580" s="8" t="s">
        <v>720</v>
      </c>
      <c r="F33580" s="8">
        <v>1000000</v>
      </c>
      <c r="G33580" s="7" t="s">
        <v>35</v>
      </c>
      <c r="H33580" s="7" t="s">
        <v>24</v>
      </c>
      <c r="I33580" s="9" t="s">
        <v>36</v>
      </c>
      <c r="J33580" s="7" t="s">
        <v>942</v>
      </c>
      <c r="K33580" s="10" t="s">
        <v>943</v>
      </c>
      <c r="L33580" s="7">
        <v>1</v>
      </c>
      <c r="Q33580" s="12">
        <v>40603</v>
      </c>
      <c r="R33580" s="12">
        <v>40603</v>
      </c>
    </row>
    <row r="33581" spans="1:18" x14ac:dyDescent="0.25">
      <c r="A33581" s="7" t="s">
        <v>114843</v>
      </c>
      <c r="B33581" s="7" t="s">
        <v>114844</v>
      </c>
      <c r="C33581" s="7" t="s">
        <v>114845</v>
      </c>
      <c r="D33581" s="7" t="s">
        <v>1664</v>
      </c>
      <c r="E33581" s="8" t="s">
        <v>1665</v>
      </c>
      <c r="F33581" s="8">
        <v>1600000</v>
      </c>
      <c r="G33581" s="7" t="s">
        <v>35</v>
      </c>
      <c r="H33581" s="7" t="s">
        <v>52</v>
      </c>
      <c r="I33581" s="9"/>
      <c r="J33581" s="7" t="s">
        <v>10262</v>
      </c>
      <c r="K33581" s="10" t="s">
        <v>10262</v>
      </c>
      <c r="L33581" s="7">
        <v>1</v>
      </c>
      <c r="M33581" s="11">
        <v>35796</v>
      </c>
      <c r="N33581" s="7" t="s">
        <v>674</v>
      </c>
      <c r="O33581" s="7" t="s">
        <v>675</v>
      </c>
      <c r="P33581" s="10">
        <v>1998</v>
      </c>
      <c r="Q33581" s="12">
        <v>40087</v>
      </c>
      <c r="R33581" s="12">
        <v>40087</v>
      </c>
    </row>
    <row r="33582" spans="1:18" x14ac:dyDescent="0.25">
      <c r="A33582" s="7" t="s">
        <v>114846</v>
      </c>
      <c r="B33582" s="7" t="s">
        <v>114847</v>
      </c>
      <c r="C33582" s="7" t="s">
        <v>114848</v>
      </c>
      <c r="F33582" s="8">
        <v>150000</v>
      </c>
      <c r="H33582" s="7" t="s">
        <v>446</v>
      </c>
      <c r="I33582" s="9"/>
      <c r="J33582" s="7" t="s">
        <v>447</v>
      </c>
      <c r="K33582" s="10" t="s">
        <v>447</v>
      </c>
      <c r="L33582" s="7">
        <v>1</v>
      </c>
      <c r="M33582" s="11">
        <v>39448</v>
      </c>
      <c r="N33582" s="7" t="s">
        <v>164</v>
      </c>
      <c r="O33582" s="7" t="s">
        <v>165</v>
      </c>
      <c r="P33582" s="10">
        <v>2008</v>
      </c>
      <c r="Q33582" s="12">
        <v>41456</v>
      </c>
      <c r="R33582" s="12">
        <v>41456</v>
      </c>
    </row>
    <row r="33583" spans="1:18" x14ac:dyDescent="0.25">
      <c r="A33583" s="7" t="s">
        <v>114849</v>
      </c>
      <c r="B33583" s="7" t="s">
        <v>114850</v>
      </c>
      <c r="C33583" s="7" t="s">
        <v>114851</v>
      </c>
      <c r="D33583" s="7" t="s">
        <v>114852</v>
      </c>
      <c r="E33583" s="8" t="s">
        <v>1096</v>
      </c>
      <c r="F33583" s="8">
        <v>100000</v>
      </c>
      <c r="G33583" s="7" t="s">
        <v>35</v>
      </c>
      <c r="H33583" s="7" t="s">
        <v>1089</v>
      </c>
      <c r="I33583" s="9"/>
      <c r="J33583" s="7" t="s">
        <v>14514</v>
      </c>
      <c r="K33583" s="10" t="s">
        <v>14514</v>
      </c>
      <c r="L33583" s="7">
        <v>1</v>
      </c>
      <c r="M33583" s="11">
        <v>40118</v>
      </c>
      <c r="N33583" s="7" t="s">
        <v>1250</v>
      </c>
      <c r="O33583" s="7" t="s">
        <v>668</v>
      </c>
      <c r="P33583" s="10">
        <v>2009</v>
      </c>
      <c r="Q33583" s="12">
        <v>40148</v>
      </c>
      <c r="R33583" s="12">
        <v>40148</v>
      </c>
    </row>
    <row r="33584" spans="1:18" x14ac:dyDescent="0.25">
      <c r="A33584" s="7" t="s">
        <v>114853</v>
      </c>
      <c r="B33584" s="7" t="s">
        <v>114854</v>
      </c>
      <c r="C33584" s="7" t="s">
        <v>114855</v>
      </c>
      <c r="D33584" s="7" t="s">
        <v>275</v>
      </c>
      <c r="E33584" s="8" t="s">
        <v>276</v>
      </c>
      <c r="F33584" s="8">
        <v>73422000</v>
      </c>
      <c r="G33584" s="7" t="s">
        <v>35</v>
      </c>
      <c r="H33584" s="7" t="s">
        <v>176</v>
      </c>
      <c r="I33584" s="9"/>
      <c r="J33584" s="7" t="s">
        <v>66051</v>
      </c>
      <c r="K33584" s="10" t="s">
        <v>66051</v>
      </c>
      <c r="L33584" s="7">
        <v>2</v>
      </c>
      <c r="M33584" s="11">
        <v>35431</v>
      </c>
      <c r="N33584" s="7" t="s">
        <v>1436</v>
      </c>
      <c r="O33584" s="7" t="s">
        <v>1437</v>
      </c>
      <c r="P33584" s="10">
        <v>1997</v>
      </c>
      <c r="Q33584" s="12">
        <v>40119</v>
      </c>
      <c r="R33584" s="12">
        <v>40912</v>
      </c>
    </row>
    <row r="33585" spans="1:18" x14ac:dyDescent="0.25">
      <c r="A33585" s="7" t="s">
        <v>114856</v>
      </c>
      <c r="B33585" s="7" t="s">
        <v>114857</v>
      </c>
      <c r="C33585" s="7" t="s">
        <v>114858</v>
      </c>
      <c r="D33585" s="7" t="s">
        <v>275</v>
      </c>
      <c r="E33585" s="8" t="s">
        <v>276</v>
      </c>
      <c r="F33585" s="8">
        <v>1275000</v>
      </c>
      <c r="G33585" s="7" t="s">
        <v>35</v>
      </c>
      <c r="H33585" s="7" t="s">
        <v>24</v>
      </c>
      <c r="I33585" s="9" t="s">
        <v>502</v>
      </c>
      <c r="J33585" s="7" t="s">
        <v>6115</v>
      </c>
      <c r="K33585" s="10" t="s">
        <v>114859</v>
      </c>
      <c r="L33585" s="7">
        <v>1</v>
      </c>
      <c r="M33585" s="11">
        <v>37622</v>
      </c>
      <c r="N33585" s="7" t="s">
        <v>814</v>
      </c>
      <c r="O33585" s="7" t="s">
        <v>815</v>
      </c>
      <c r="P33585" s="10">
        <v>2003</v>
      </c>
      <c r="Q33585" s="12">
        <v>39904</v>
      </c>
      <c r="R33585" s="12">
        <v>39904</v>
      </c>
    </row>
    <row r="33586" spans="1:18" x14ac:dyDescent="0.25">
      <c r="A33586" s="7" t="s">
        <v>114860</v>
      </c>
      <c r="B33586" s="7" t="s">
        <v>114861</v>
      </c>
      <c r="C33586" s="7" t="s">
        <v>114862</v>
      </c>
      <c r="D33586" s="7" t="s">
        <v>68</v>
      </c>
      <c r="E33586" s="8" t="s">
        <v>69</v>
      </c>
      <c r="F33586" s="8">
        <v>300000</v>
      </c>
      <c r="G33586" s="7" t="s">
        <v>35</v>
      </c>
      <c r="I33586" s="9"/>
      <c r="J33586" s="7"/>
      <c r="L33586" s="7">
        <v>1</v>
      </c>
      <c r="Q33586" s="12">
        <v>41452</v>
      </c>
      <c r="R33586" s="12">
        <v>41452</v>
      </c>
    </row>
    <row r="33587" spans="1:18" x14ac:dyDescent="0.25">
      <c r="A33587" s="7" t="s">
        <v>114863</v>
      </c>
      <c r="B33587" s="7" t="s">
        <v>114864</v>
      </c>
      <c r="C33587" s="7" t="s">
        <v>114865</v>
      </c>
      <c r="D33587" s="7" t="s">
        <v>86</v>
      </c>
      <c r="E33587" s="8" t="s">
        <v>87</v>
      </c>
      <c r="F33587" s="8">
        <v>10000</v>
      </c>
      <c r="G33587" s="7" t="s">
        <v>80</v>
      </c>
      <c r="H33587" s="7" t="s">
        <v>240</v>
      </c>
      <c r="I33587" s="9" t="s">
        <v>241</v>
      </c>
      <c r="J33587" s="7" t="s">
        <v>242</v>
      </c>
      <c r="K33587" s="10" t="s">
        <v>242</v>
      </c>
      <c r="L33587" s="7">
        <v>1</v>
      </c>
      <c r="M33587" s="11">
        <v>40544</v>
      </c>
      <c r="N33587" s="7" t="s">
        <v>537</v>
      </c>
      <c r="O33587" s="7" t="s">
        <v>505</v>
      </c>
      <c r="P33587" s="10">
        <v>2011</v>
      </c>
      <c r="Q33587" s="12">
        <v>40544</v>
      </c>
      <c r="R33587" s="12">
        <v>40544</v>
      </c>
    </row>
    <row r="33588" spans="1:18" x14ac:dyDescent="0.25">
      <c r="A33588" s="7" t="s">
        <v>114866</v>
      </c>
      <c r="B33588" s="7" t="s">
        <v>114867</v>
      </c>
      <c r="C33588" s="7" t="s">
        <v>114868</v>
      </c>
      <c r="D33588" s="7" t="s">
        <v>20149</v>
      </c>
      <c r="E33588" s="8" t="s">
        <v>3662</v>
      </c>
      <c r="F33588" s="8">
        <v>750000</v>
      </c>
      <c r="G33588" s="7" t="s">
        <v>35</v>
      </c>
      <c r="H33588" s="7" t="s">
        <v>62589</v>
      </c>
      <c r="I33588" s="9"/>
      <c r="J33588" s="7" t="s">
        <v>62590</v>
      </c>
      <c r="K33588" s="10" t="s">
        <v>62590</v>
      </c>
      <c r="L33588" s="7">
        <v>1</v>
      </c>
      <c r="M33588" s="11">
        <v>40871</v>
      </c>
      <c r="N33588" s="7" t="s">
        <v>2287</v>
      </c>
      <c r="O33588" s="7" t="s">
        <v>74</v>
      </c>
      <c r="P33588" s="10">
        <v>2011</v>
      </c>
      <c r="Q33588" s="12">
        <v>41609</v>
      </c>
      <c r="R33588" s="12">
        <v>41609</v>
      </c>
    </row>
    <row r="33589" spans="1:18" x14ac:dyDescent="0.25">
      <c r="A33589" s="7" t="s">
        <v>114869</v>
      </c>
      <c r="B33589" s="7" t="s">
        <v>114870</v>
      </c>
      <c r="C33589" s="7" t="s">
        <v>114871</v>
      </c>
      <c r="D33589" s="7" t="s">
        <v>27605</v>
      </c>
      <c r="E33589" s="8" t="s">
        <v>87</v>
      </c>
      <c r="F33589" s="8">
        <v>340000</v>
      </c>
      <c r="G33589" s="7" t="s">
        <v>35</v>
      </c>
      <c r="H33589" s="7" t="s">
        <v>24</v>
      </c>
      <c r="I33589" s="9" t="s">
        <v>281</v>
      </c>
      <c r="J33589" s="7" t="s">
        <v>282</v>
      </c>
      <c r="K33589" s="10" t="s">
        <v>346</v>
      </c>
      <c r="L33589" s="7">
        <v>1</v>
      </c>
      <c r="M33589" s="11">
        <v>40909</v>
      </c>
      <c r="N33589" s="7" t="s">
        <v>111</v>
      </c>
      <c r="O33589" s="7" t="s">
        <v>112</v>
      </c>
      <c r="P33589" s="10">
        <v>2012</v>
      </c>
      <c r="Q33589" s="12">
        <v>41344</v>
      </c>
      <c r="R33589" s="12">
        <v>41344</v>
      </c>
    </row>
    <row r="33590" spans="1:18" x14ac:dyDescent="0.25">
      <c r="A33590" s="7" t="s">
        <v>114872</v>
      </c>
      <c r="B33590" s="7" t="s">
        <v>114873</v>
      </c>
      <c r="C33590" s="7" t="s">
        <v>114874</v>
      </c>
      <c r="D33590" s="7" t="s">
        <v>33</v>
      </c>
      <c r="E33590" s="8" t="s">
        <v>34</v>
      </c>
      <c r="F33590" s="8">
        <v>2727452</v>
      </c>
      <c r="G33590" s="7" t="s">
        <v>35</v>
      </c>
      <c r="H33590" s="7" t="s">
        <v>52</v>
      </c>
      <c r="I33590" s="9"/>
      <c r="J33590" s="7" t="s">
        <v>53</v>
      </c>
      <c r="K33590" s="10" t="s">
        <v>53</v>
      </c>
      <c r="L33590" s="7">
        <v>1</v>
      </c>
      <c r="M33590" s="11">
        <v>33239</v>
      </c>
      <c r="N33590" s="7" t="s">
        <v>448</v>
      </c>
      <c r="O33590" s="7" t="s">
        <v>449</v>
      </c>
      <c r="P33590" s="10">
        <v>1991</v>
      </c>
      <c r="Q33590" s="12">
        <v>41421</v>
      </c>
      <c r="R33590" s="12">
        <v>41421</v>
      </c>
    </row>
    <row r="33591" spans="1:18" x14ac:dyDescent="0.25">
      <c r="A33591" s="7" t="s">
        <v>114875</v>
      </c>
      <c r="B33591" s="7" t="s">
        <v>114876</v>
      </c>
      <c r="C33591" s="7" t="s">
        <v>114877</v>
      </c>
      <c r="D33591" s="7" t="s">
        <v>136</v>
      </c>
      <c r="E33591" s="8" t="s">
        <v>137</v>
      </c>
      <c r="F33591" s="8">
        <v>0</v>
      </c>
      <c r="G33591" s="7" t="s">
        <v>35</v>
      </c>
      <c r="H33591" s="7" t="s">
        <v>24</v>
      </c>
      <c r="I33591" s="9" t="s">
        <v>1043</v>
      </c>
      <c r="J33591" s="7" t="s">
        <v>3595</v>
      </c>
      <c r="K33591" s="10" t="s">
        <v>3595</v>
      </c>
      <c r="L33591" s="7">
        <v>1</v>
      </c>
      <c r="M33591" s="11">
        <v>40182</v>
      </c>
      <c r="N33591" s="7" t="s">
        <v>96</v>
      </c>
      <c r="O33591" s="7" t="s">
        <v>97</v>
      </c>
      <c r="P33591" s="10">
        <v>2010</v>
      </c>
      <c r="Q33591" s="12">
        <v>41725</v>
      </c>
      <c r="R33591" s="12">
        <v>41725</v>
      </c>
    </row>
    <row r="33592" spans="1:18" x14ac:dyDescent="0.25">
      <c r="A33592" s="7" t="s">
        <v>114878</v>
      </c>
      <c r="B33592" s="7" t="s">
        <v>114879</v>
      </c>
      <c r="C33592" s="7" t="s">
        <v>114880</v>
      </c>
      <c r="D33592" s="7" t="s">
        <v>275</v>
      </c>
      <c r="E33592" s="8" t="s">
        <v>276</v>
      </c>
      <c r="F33592" s="8">
        <v>2141777</v>
      </c>
      <c r="G33592" s="7" t="s">
        <v>35</v>
      </c>
      <c r="I33592" s="9"/>
      <c r="J33592" s="7"/>
      <c r="L33592" s="7">
        <v>2</v>
      </c>
      <c r="M33592" s="11">
        <v>39083</v>
      </c>
      <c r="N33592" s="7" t="s">
        <v>88</v>
      </c>
      <c r="O33592" s="7" t="s">
        <v>89</v>
      </c>
      <c r="P33592" s="10">
        <v>2007</v>
      </c>
      <c r="Q33592" s="12">
        <v>39398</v>
      </c>
      <c r="R33592" s="12">
        <v>39605</v>
      </c>
    </row>
    <row r="33593" spans="1:18" x14ac:dyDescent="0.25">
      <c r="A33593" s="7" t="s">
        <v>114881</v>
      </c>
      <c r="B33593" s="7" t="s">
        <v>114882</v>
      </c>
      <c r="C33593" s="7" t="s">
        <v>114883</v>
      </c>
      <c r="D33593" s="7" t="s">
        <v>275</v>
      </c>
      <c r="E33593" s="8" t="s">
        <v>276</v>
      </c>
      <c r="F33593" s="8">
        <v>1622690</v>
      </c>
      <c r="G33593" s="7" t="s">
        <v>35</v>
      </c>
      <c r="H33593" s="7" t="s">
        <v>24</v>
      </c>
      <c r="I33593" s="9" t="s">
        <v>36</v>
      </c>
      <c r="J33593" s="7" t="s">
        <v>181</v>
      </c>
      <c r="K33593" s="10" t="s">
        <v>14991</v>
      </c>
      <c r="L33593" s="7">
        <v>1</v>
      </c>
      <c r="M33593" s="11">
        <v>39814</v>
      </c>
      <c r="N33593" s="7" t="s">
        <v>171</v>
      </c>
      <c r="O33593" s="7" t="s">
        <v>172</v>
      </c>
      <c r="P33593" s="10">
        <v>2009</v>
      </c>
      <c r="Q33593" s="12">
        <v>41922</v>
      </c>
      <c r="R33593" s="12">
        <v>41922</v>
      </c>
    </row>
    <row r="33594" spans="1:18" x14ac:dyDescent="0.25">
      <c r="A33594" s="7" t="s">
        <v>114884</v>
      </c>
      <c r="B33594" s="7" t="s">
        <v>114885</v>
      </c>
      <c r="C33594" s="7" t="s">
        <v>114886</v>
      </c>
      <c r="D33594" s="7" t="s">
        <v>625</v>
      </c>
      <c r="E33594" s="8" t="s">
        <v>323</v>
      </c>
      <c r="F33594" s="8">
        <v>4195000</v>
      </c>
      <c r="G33594" s="7" t="s">
        <v>35</v>
      </c>
      <c r="H33594" s="7" t="s">
        <v>477</v>
      </c>
      <c r="I33594" s="9"/>
      <c r="J33594" s="7" t="s">
        <v>478</v>
      </c>
      <c r="K33594" s="10" t="s">
        <v>478</v>
      </c>
      <c r="L33594" s="7">
        <v>1</v>
      </c>
      <c r="M33594" s="11">
        <v>36892</v>
      </c>
      <c r="N33594" s="7" t="s">
        <v>154</v>
      </c>
      <c r="O33594" s="7" t="s">
        <v>155</v>
      </c>
      <c r="P33594" s="10">
        <v>2001</v>
      </c>
      <c r="Q33594" s="12">
        <v>39947</v>
      </c>
      <c r="R33594" s="12">
        <v>39947</v>
      </c>
    </row>
    <row r="33595" spans="1:18" x14ac:dyDescent="0.25">
      <c r="A33595" s="7" t="s">
        <v>114887</v>
      </c>
      <c r="B33595" s="7" t="s">
        <v>114888</v>
      </c>
      <c r="C33595" s="7" t="s">
        <v>114889</v>
      </c>
      <c r="D33595" s="7" t="s">
        <v>275</v>
      </c>
      <c r="E33595" s="8" t="s">
        <v>276</v>
      </c>
      <c r="F33595" s="8">
        <v>1700000</v>
      </c>
      <c r="G33595" s="7" t="s">
        <v>35</v>
      </c>
      <c r="H33595" s="7" t="s">
        <v>24</v>
      </c>
      <c r="I33595" s="9" t="s">
        <v>220</v>
      </c>
      <c r="J33595" s="7" t="s">
        <v>221</v>
      </c>
      <c r="K33595" s="10" t="s">
        <v>221</v>
      </c>
      <c r="L33595" s="7">
        <v>1</v>
      </c>
      <c r="Q33595" s="12">
        <v>40638</v>
      </c>
      <c r="R33595" s="12">
        <v>40638</v>
      </c>
    </row>
    <row r="33596" spans="1:18" x14ac:dyDescent="0.25">
      <c r="A33596" s="7" t="s">
        <v>114890</v>
      </c>
      <c r="B33596" s="7" t="s">
        <v>114891</v>
      </c>
      <c r="C33596" s="7" t="s">
        <v>114892</v>
      </c>
      <c r="F33596" s="8">
        <v>0</v>
      </c>
      <c r="G33596" s="7" t="s">
        <v>35</v>
      </c>
      <c r="H33596" s="7" t="s">
        <v>6551</v>
      </c>
      <c r="I33596" s="9"/>
      <c r="J33596" s="7" t="s">
        <v>102915</v>
      </c>
      <c r="K33596" s="10" t="s">
        <v>114893</v>
      </c>
      <c r="L33596" s="7">
        <v>1</v>
      </c>
      <c r="M33596" s="11">
        <v>35796</v>
      </c>
      <c r="N33596" s="7" t="s">
        <v>674</v>
      </c>
      <c r="O33596" s="7" t="s">
        <v>675</v>
      </c>
      <c r="P33596" s="10">
        <v>1998</v>
      </c>
      <c r="Q33596" s="12">
        <v>41589</v>
      </c>
      <c r="R33596" s="12">
        <v>41589</v>
      </c>
    </row>
    <row r="33597" spans="1:18" x14ac:dyDescent="0.25">
      <c r="A33597" s="7" t="s">
        <v>114894</v>
      </c>
      <c r="B33597" s="7" t="s">
        <v>114895</v>
      </c>
      <c r="C33597" s="7" t="s">
        <v>114896</v>
      </c>
      <c r="D33597" s="7" t="s">
        <v>68</v>
      </c>
      <c r="E33597" s="8" t="s">
        <v>69</v>
      </c>
      <c r="F33597" s="8">
        <v>15820000</v>
      </c>
      <c r="G33597" s="7" t="s">
        <v>35</v>
      </c>
      <c r="H33597" s="7" t="s">
        <v>24</v>
      </c>
      <c r="I33597" s="9" t="s">
        <v>60</v>
      </c>
      <c r="J33597" s="7" t="s">
        <v>61</v>
      </c>
      <c r="K33597" s="10" t="s">
        <v>6864</v>
      </c>
      <c r="L33597" s="7">
        <v>1</v>
      </c>
      <c r="Q33597" s="12">
        <v>38882</v>
      </c>
      <c r="R33597" s="12">
        <v>38882</v>
      </c>
    </row>
    <row r="33598" spans="1:18" x14ac:dyDescent="0.25">
      <c r="A33598" s="7" t="s">
        <v>114897</v>
      </c>
      <c r="B33598" s="7" t="s">
        <v>114898</v>
      </c>
      <c r="C33598" s="7" t="s">
        <v>114899</v>
      </c>
      <c r="D33598" s="7" t="s">
        <v>2066</v>
      </c>
      <c r="E33598" s="8" t="s">
        <v>2067</v>
      </c>
      <c r="F33598" s="8">
        <v>994000</v>
      </c>
      <c r="G33598" s="7" t="s">
        <v>35</v>
      </c>
      <c r="H33598" s="7" t="s">
        <v>176</v>
      </c>
      <c r="I33598" s="9"/>
      <c r="J33598" s="7" t="s">
        <v>114900</v>
      </c>
      <c r="K33598" s="10" t="s">
        <v>114900</v>
      </c>
      <c r="L33598" s="7">
        <v>1</v>
      </c>
      <c r="M33598" s="11">
        <v>39083</v>
      </c>
      <c r="N33598" s="7" t="s">
        <v>88</v>
      </c>
      <c r="O33598" s="7" t="s">
        <v>89</v>
      </c>
      <c r="P33598" s="10">
        <v>2007</v>
      </c>
      <c r="Q33598" s="12">
        <v>39374</v>
      </c>
      <c r="R33598" s="12">
        <v>39374</v>
      </c>
    </row>
    <row r="33599" spans="1:18" x14ac:dyDescent="0.25">
      <c r="A33599" s="7" t="s">
        <v>114901</v>
      </c>
      <c r="B33599" s="7" t="s">
        <v>114902</v>
      </c>
      <c r="C33599" s="7" t="s">
        <v>114903</v>
      </c>
      <c r="D33599" s="7" t="s">
        <v>68</v>
      </c>
      <c r="E33599" s="8" t="s">
        <v>69</v>
      </c>
      <c r="F33599" s="8">
        <v>3040000</v>
      </c>
      <c r="G33599" s="7" t="s">
        <v>35</v>
      </c>
      <c r="H33599" s="7" t="s">
        <v>52</v>
      </c>
      <c r="I33599" s="9"/>
      <c r="J33599" s="7" t="s">
        <v>53</v>
      </c>
      <c r="K33599" s="10" t="s">
        <v>53</v>
      </c>
      <c r="L33599" s="7">
        <v>1</v>
      </c>
      <c r="M33599" s="11">
        <v>35431</v>
      </c>
      <c r="N33599" s="7" t="s">
        <v>1436</v>
      </c>
      <c r="O33599" s="7" t="s">
        <v>1437</v>
      </c>
      <c r="P33599" s="10">
        <v>1997</v>
      </c>
      <c r="Q33599" s="12">
        <v>39273</v>
      </c>
      <c r="R33599" s="12">
        <v>39273</v>
      </c>
    </row>
    <row r="33600" spans="1:18" x14ac:dyDescent="0.25">
      <c r="A33600" s="7" t="s">
        <v>114904</v>
      </c>
      <c r="B33600" s="7" t="s">
        <v>114905</v>
      </c>
      <c r="C33600" s="7" t="s">
        <v>114906</v>
      </c>
      <c r="D33600" s="7" t="s">
        <v>2476</v>
      </c>
      <c r="E33600" s="8" t="s">
        <v>69</v>
      </c>
      <c r="F33600" s="8">
        <v>9690000</v>
      </c>
      <c r="G33600" s="7" t="s">
        <v>35</v>
      </c>
      <c r="H33600" s="7" t="s">
        <v>24</v>
      </c>
      <c r="I33600" s="9" t="s">
        <v>281</v>
      </c>
      <c r="J33600" s="7" t="s">
        <v>282</v>
      </c>
      <c r="K33600" s="10" t="s">
        <v>3300</v>
      </c>
      <c r="L33600" s="7">
        <v>5</v>
      </c>
      <c r="M33600" s="11">
        <v>37622</v>
      </c>
      <c r="N33600" s="7" t="s">
        <v>814</v>
      </c>
      <c r="O33600" s="7" t="s">
        <v>815</v>
      </c>
      <c r="P33600" s="10">
        <v>2003</v>
      </c>
      <c r="Q33600" s="12">
        <v>39819</v>
      </c>
      <c r="R33600" s="12">
        <v>41896</v>
      </c>
    </row>
    <row r="33601" spans="1:18" x14ac:dyDescent="0.25">
      <c r="A33601" s="7" t="s">
        <v>114907</v>
      </c>
      <c r="B33601" s="7" t="s">
        <v>114908</v>
      </c>
      <c r="C33601" s="7" t="s">
        <v>114909</v>
      </c>
      <c r="D33601" s="7" t="s">
        <v>275</v>
      </c>
      <c r="E33601" s="8" t="s">
        <v>276</v>
      </c>
      <c r="F33601" s="8">
        <v>3950000</v>
      </c>
      <c r="G33601" s="7" t="s">
        <v>23</v>
      </c>
      <c r="H33601" s="7" t="s">
        <v>24</v>
      </c>
      <c r="I33601" s="9" t="s">
        <v>281</v>
      </c>
      <c r="J33601" s="7" t="s">
        <v>282</v>
      </c>
      <c r="K33601" s="10" t="s">
        <v>2006</v>
      </c>
      <c r="L33601" s="7">
        <v>1</v>
      </c>
      <c r="Q33601" s="12">
        <v>40198</v>
      </c>
      <c r="R33601" s="12">
        <v>40198</v>
      </c>
    </row>
    <row r="33602" spans="1:18" x14ac:dyDescent="0.25">
      <c r="A33602" s="7" t="s">
        <v>114910</v>
      </c>
      <c r="B33602" s="7" t="s">
        <v>114911</v>
      </c>
      <c r="F33602" s="8">
        <v>7750000</v>
      </c>
      <c r="G33602" s="7" t="s">
        <v>23</v>
      </c>
      <c r="H33602" s="7" t="s">
        <v>24</v>
      </c>
      <c r="I33602" s="9" t="s">
        <v>10663</v>
      </c>
      <c r="J33602" s="7" t="s">
        <v>16411</v>
      </c>
      <c r="K33602" s="10" t="s">
        <v>16411</v>
      </c>
      <c r="L33602" s="7">
        <v>1</v>
      </c>
      <c r="M33602" s="11">
        <v>34700</v>
      </c>
      <c r="N33602" s="7" t="s">
        <v>3231</v>
      </c>
      <c r="O33602" s="7" t="s">
        <v>3232</v>
      </c>
      <c r="P33602" s="10">
        <v>1995</v>
      </c>
      <c r="Q33602" s="12">
        <v>37446</v>
      </c>
      <c r="R33602" s="12">
        <v>37446</v>
      </c>
    </row>
    <row r="33603" spans="1:18" x14ac:dyDescent="0.25">
      <c r="A33603" s="7" t="s">
        <v>114912</v>
      </c>
      <c r="B33603" s="7" t="s">
        <v>114913</v>
      </c>
      <c r="C33603" s="7" t="s">
        <v>114914</v>
      </c>
      <c r="D33603" s="7" t="s">
        <v>68</v>
      </c>
      <c r="E33603" s="8" t="s">
        <v>69</v>
      </c>
      <c r="F33603" s="8">
        <v>8815715</v>
      </c>
      <c r="G33603" s="7" t="s">
        <v>35</v>
      </c>
      <c r="H33603" s="7" t="s">
        <v>24</v>
      </c>
      <c r="I33603" s="9" t="s">
        <v>25</v>
      </c>
      <c r="J33603" s="7" t="s">
        <v>26</v>
      </c>
      <c r="K33603" s="10" t="s">
        <v>27</v>
      </c>
      <c r="L33603" s="7">
        <v>3</v>
      </c>
      <c r="M33603" s="11">
        <v>38718</v>
      </c>
      <c r="N33603" s="7" t="s">
        <v>400</v>
      </c>
      <c r="O33603" s="7" t="s">
        <v>401</v>
      </c>
      <c r="P33603" s="10">
        <v>2006</v>
      </c>
      <c r="Q33603" s="12">
        <v>39083</v>
      </c>
      <c r="R33603" s="12">
        <v>40074</v>
      </c>
    </row>
    <row r="33604" spans="1:18" x14ac:dyDescent="0.25">
      <c r="A33604" s="7" t="s">
        <v>114915</v>
      </c>
      <c r="B33604" s="7" t="s">
        <v>114916</v>
      </c>
      <c r="C33604" s="7" t="s">
        <v>114917</v>
      </c>
      <c r="F33604" s="8">
        <v>0</v>
      </c>
      <c r="G33604" s="7" t="s">
        <v>35</v>
      </c>
      <c r="I33604" s="9"/>
      <c r="J33604" s="7"/>
      <c r="L33604" s="7">
        <v>1</v>
      </c>
      <c r="M33604" s="11">
        <v>41883</v>
      </c>
      <c r="N33604" s="7" t="s">
        <v>589</v>
      </c>
      <c r="O33604" s="7" t="s">
        <v>223</v>
      </c>
      <c r="P33604" s="10">
        <v>2014</v>
      </c>
      <c r="Q33604" s="12">
        <v>41640</v>
      </c>
      <c r="R33604" s="12">
        <v>41640</v>
      </c>
    </row>
    <row r="33605" spans="1:18" x14ac:dyDescent="0.25">
      <c r="A33605" s="7" t="s">
        <v>114918</v>
      </c>
      <c r="B33605" s="7" t="s">
        <v>114919</v>
      </c>
      <c r="C33605" s="7" t="s">
        <v>114920</v>
      </c>
      <c r="D33605" s="7" t="s">
        <v>114921</v>
      </c>
      <c r="E33605" s="8" t="s">
        <v>7633</v>
      </c>
      <c r="F33605" s="8">
        <v>19000000</v>
      </c>
      <c r="G33605" s="7" t="s">
        <v>35</v>
      </c>
      <c r="H33605" s="7" t="s">
        <v>24</v>
      </c>
      <c r="I33605" s="9" t="s">
        <v>36</v>
      </c>
      <c r="J33605" s="7" t="s">
        <v>3849</v>
      </c>
      <c r="K33605" s="10" t="s">
        <v>4461</v>
      </c>
      <c r="L33605" s="7">
        <v>2</v>
      </c>
      <c r="M33605" s="11">
        <v>37257</v>
      </c>
      <c r="N33605" s="7" t="s">
        <v>527</v>
      </c>
      <c r="O33605" s="7" t="s">
        <v>528</v>
      </c>
      <c r="P33605" s="10">
        <v>2002</v>
      </c>
      <c r="Q33605" s="12">
        <v>39107</v>
      </c>
      <c r="R33605" s="12">
        <v>41801</v>
      </c>
    </row>
    <row r="33606" spans="1:18" x14ac:dyDescent="0.25">
      <c r="A33606" s="7" t="s">
        <v>114922</v>
      </c>
      <c r="B33606" s="7" t="s">
        <v>114923</v>
      </c>
      <c r="C33606" s="7" t="s">
        <v>114924</v>
      </c>
      <c r="D33606" s="7" t="s">
        <v>114925</v>
      </c>
      <c r="E33606" s="8" t="s">
        <v>2933</v>
      </c>
      <c r="F33606" s="8">
        <v>0</v>
      </c>
      <c r="G33606" s="7" t="s">
        <v>35</v>
      </c>
      <c r="H33606" s="7" t="s">
        <v>240</v>
      </c>
      <c r="I33606" s="9" t="s">
        <v>930</v>
      </c>
      <c r="J33606" s="7" t="s">
        <v>931</v>
      </c>
      <c r="K33606" s="10" t="s">
        <v>5495</v>
      </c>
      <c r="L33606" s="7">
        <v>1</v>
      </c>
      <c r="M33606" s="11">
        <v>32509</v>
      </c>
      <c r="N33606" s="7" t="s">
        <v>2315</v>
      </c>
      <c r="O33606" s="7" t="s">
        <v>2316</v>
      </c>
      <c r="P33606" s="10">
        <v>1989</v>
      </c>
      <c r="Q33606" s="12">
        <v>41780</v>
      </c>
      <c r="R33606" s="12">
        <v>41780</v>
      </c>
    </row>
    <row r="33607" spans="1:18" x14ac:dyDescent="0.25">
      <c r="A33607" s="7" t="s">
        <v>114926</v>
      </c>
      <c r="B33607" s="7" t="s">
        <v>114927</v>
      </c>
      <c r="C33607" s="7" t="s">
        <v>114928</v>
      </c>
      <c r="D33607" s="7" t="s">
        <v>275</v>
      </c>
      <c r="E33607" s="8" t="s">
        <v>276</v>
      </c>
      <c r="F33607" s="8">
        <v>40000000</v>
      </c>
      <c r="G33607" s="7" t="s">
        <v>35</v>
      </c>
      <c r="H33607" s="7" t="s">
        <v>24</v>
      </c>
      <c r="I33607" s="9" t="s">
        <v>25</v>
      </c>
      <c r="J33607" s="7" t="s">
        <v>26</v>
      </c>
      <c r="K33607" s="10" t="s">
        <v>27</v>
      </c>
      <c r="L33607" s="7">
        <v>1</v>
      </c>
      <c r="Q33607" s="12">
        <v>40575</v>
      </c>
      <c r="R33607" s="12">
        <v>40575</v>
      </c>
    </row>
    <row r="33608" spans="1:18" x14ac:dyDescent="0.25">
      <c r="A33608" s="7" t="s">
        <v>114929</v>
      </c>
      <c r="B33608" s="7" t="s">
        <v>114930</v>
      </c>
      <c r="C33608" s="7" t="s">
        <v>114931</v>
      </c>
      <c r="D33608" s="7" t="s">
        <v>114932</v>
      </c>
      <c r="E33608" s="8" t="s">
        <v>40522</v>
      </c>
      <c r="F33608" s="8">
        <v>5100000</v>
      </c>
      <c r="G33608" s="7" t="s">
        <v>35</v>
      </c>
      <c r="H33608" s="7" t="s">
        <v>24</v>
      </c>
      <c r="I33608" s="9" t="s">
        <v>93</v>
      </c>
      <c r="J33608" s="7" t="s">
        <v>314</v>
      </c>
      <c r="K33608" s="10" t="s">
        <v>314</v>
      </c>
      <c r="L33608" s="7">
        <v>2</v>
      </c>
      <c r="M33608" s="11">
        <v>40909</v>
      </c>
      <c r="N33608" s="7" t="s">
        <v>111</v>
      </c>
      <c r="O33608" s="7" t="s">
        <v>112</v>
      </c>
      <c r="P33608" s="10">
        <v>2012</v>
      </c>
      <c r="Q33608" s="12">
        <v>41124</v>
      </c>
      <c r="R33608" s="12">
        <v>41718</v>
      </c>
    </row>
    <row r="33609" spans="1:18" x14ac:dyDescent="0.25">
      <c r="A33609" s="7" t="s">
        <v>114933</v>
      </c>
      <c r="B33609" s="7" t="s">
        <v>114934</v>
      </c>
      <c r="C33609" s="7" t="s">
        <v>114935</v>
      </c>
      <c r="D33609" s="7" t="s">
        <v>114936</v>
      </c>
      <c r="E33609" s="8" t="s">
        <v>9983</v>
      </c>
      <c r="F33609" s="8">
        <v>100000</v>
      </c>
      <c r="G33609" s="7" t="s">
        <v>35</v>
      </c>
      <c r="I33609" s="9"/>
      <c r="J33609" s="7"/>
      <c r="L33609" s="7">
        <v>1</v>
      </c>
      <c r="M33609" s="11">
        <v>41640</v>
      </c>
      <c r="N33609" s="7" t="s">
        <v>63</v>
      </c>
      <c r="O33609" s="7" t="s">
        <v>64</v>
      </c>
      <c r="P33609" s="10">
        <v>2014</v>
      </c>
      <c r="Q33609" s="12">
        <v>41805</v>
      </c>
      <c r="R33609" s="12">
        <v>41805</v>
      </c>
    </row>
    <row r="33610" spans="1:18" x14ac:dyDescent="0.25">
      <c r="A33610" s="7" t="s">
        <v>114937</v>
      </c>
      <c r="B33610" s="7" t="s">
        <v>114938</v>
      </c>
      <c r="C33610" s="7" t="s">
        <v>114939</v>
      </c>
      <c r="D33610" s="7" t="s">
        <v>9419</v>
      </c>
      <c r="E33610" s="8" t="s">
        <v>9420</v>
      </c>
      <c r="F33610" s="8">
        <v>0</v>
      </c>
      <c r="G33610" s="7" t="s">
        <v>35</v>
      </c>
      <c r="H33610" s="7" t="s">
        <v>24</v>
      </c>
      <c r="I33610" s="9" t="s">
        <v>248</v>
      </c>
      <c r="J33610" s="7" t="s">
        <v>826</v>
      </c>
      <c r="K33610" s="10" t="s">
        <v>827</v>
      </c>
      <c r="L33610" s="7">
        <v>1</v>
      </c>
      <c r="M33610" s="11">
        <v>40812</v>
      </c>
      <c r="N33610" s="7" t="s">
        <v>229</v>
      </c>
      <c r="O33610" s="7" t="s">
        <v>230</v>
      </c>
      <c r="P33610" s="10">
        <v>2011</v>
      </c>
      <c r="Q33610" s="12">
        <v>40937</v>
      </c>
      <c r="R33610" s="12">
        <v>40937</v>
      </c>
    </row>
    <row r="33611" spans="1:18" x14ac:dyDescent="0.25">
      <c r="A33611" s="7" t="s">
        <v>114940</v>
      </c>
      <c r="B33611" s="7" t="s">
        <v>114941</v>
      </c>
      <c r="C33611" s="7" t="s">
        <v>114942</v>
      </c>
      <c r="D33611" s="7" t="s">
        <v>35351</v>
      </c>
      <c r="E33611" s="8" t="s">
        <v>35352</v>
      </c>
      <c r="F33611" s="8">
        <v>1000000</v>
      </c>
      <c r="G33611" s="7" t="s">
        <v>35</v>
      </c>
      <c r="H33611" s="7" t="s">
        <v>10544</v>
      </c>
      <c r="I33611" s="9"/>
      <c r="J33611" s="7" t="s">
        <v>13558</v>
      </c>
      <c r="K33611" s="10" t="s">
        <v>13558</v>
      </c>
      <c r="L33611" s="7">
        <v>1</v>
      </c>
      <c r="M33611" s="11">
        <v>41246</v>
      </c>
      <c r="N33611" s="7" t="s">
        <v>949</v>
      </c>
      <c r="O33611" s="7" t="s">
        <v>46</v>
      </c>
      <c r="P33611" s="10">
        <v>2012</v>
      </c>
      <c r="Q33611" s="12">
        <v>41246</v>
      </c>
      <c r="R33611" s="12">
        <v>41246</v>
      </c>
    </row>
    <row r="33612" spans="1:18" x14ac:dyDescent="0.25">
      <c r="A33612" s="7" t="s">
        <v>114943</v>
      </c>
      <c r="B33612" s="7" t="s">
        <v>114944</v>
      </c>
      <c r="C33612" s="7" t="s">
        <v>114945</v>
      </c>
      <c r="D33612" s="7" t="s">
        <v>114946</v>
      </c>
      <c r="E33612" s="8" t="s">
        <v>40522</v>
      </c>
      <c r="F33612" s="8">
        <v>1200000</v>
      </c>
      <c r="G33612" s="7" t="s">
        <v>35</v>
      </c>
      <c r="H33612" s="7" t="s">
        <v>240</v>
      </c>
      <c r="I33612" s="9" t="s">
        <v>930</v>
      </c>
      <c r="J33612" s="7" t="s">
        <v>21981</v>
      </c>
      <c r="K33612" s="10" t="s">
        <v>7696</v>
      </c>
      <c r="L33612" s="7">
        <v>2</v>
      </c>
      <c r="M33612" s="11">
        <v>40544</v>
      </c>
      <c r="N33612" s="7" t="s">
        <v>537</v>
      </c>
      <c r="O33612" s="7" t="s">
        <v>505</v>
      </c>
      <c r="P33612" s="10">
        <v>2011</v>
      </c>
      <c r="Q33612" s="12">
        <v>41239</v>
      </c>
      <c r="R33612" s="12">
        <v>41745</v>
      </c>
    </row>
    <row r="33613" spans="1:18" x14ac:dyDescent="0.25">
      <c r="A33613" s="7" t="s">
        <v>114947</v>
      </c>
      <c r="B33613" s="7" t="s">
        <v>114948</v>
      </c>
      <c r="C33613" s="7" t="s">
        <v>114949</v>
      </c>
      <c r="D33613" s="7" t="s">
        <v>122</v>
      </c>
      <c r="E33613" s="8" t="s">
        <v>123</v>
      </c>
      <c r="F33613" s="8">
        <v>2900000</v>
      </c>
      <c r="G33613" s="7" t="s">
        <v>35</v>
      </c>
      <c r="H33613" s="7" t="s">
        <v>24</v>
      </c>
      <c r="I33613" s="9" t="s">
        <v>1166</v>
      </c>
      <c r="J33613" s="7" t="s">
        <v>5215</v>
      </c>
      <c r="K33613" s="10" t="s">
        <v>563</v>
      </c>
      <c r="L33613" s="7">
        <v>1</v>
      </c>
      <c r="M33613" s="11">
        <v>38353</v>
      </c>
      <c r="N33613" s="7" t="s">
        <v>435</v>
      </c>
      <c r="O33613" s="7" t="s">
        <v>436</v>
      </c>
      <c r="P33613" s="10">
        <v>2005</v>
      </c>
      <c r="Q33613" s="12">
        <v>41325</v>
      </c>
      <c r="R33613" s="12">
        <v>41325</v>
      </c>
    </row>
    <row r="33614" spans="1:18" x14ac:dyDescent="0.25">
      <c r="A33614" s="7" t="s">
        <v>114950</v>
      </c>
      <c r="B33614" s="7" t="s">
        <v>114951</v>
      </c>
      <c r="C33614" s="7" t="s">
        <v>114952</v>
      </c>
      <c r="D33614" s="7" t="s">
        <v>114953</v>
      </c>
      <c r="E33614" s="8" t="s">
        <v>69</v>
      </c>
      <c r="F33614" s="8">
        <v>0</v>
      </c>
      <c r="G33614" s="7" t="s">
        <v>35</v>
      </c>
      <c r="H33614" s="7" t="s">
        <v>24</v>
      </c>
      <c r="I33614" s="9" t="s">
        <v>60</v>
      </c>
      <c r="J33614" s="7" t="s">
        <v>563</v>
      </c>
      <c r="K33614" s="10" t="s">
        <v>57523</v>
      </c>
      <c r="L33614" s="7">
        <v>1</v>
      </c>
      <c r="M33614" s="11">
        <v>35431</v>
      </c>
      <c r="N33614" s="7" t="s">
        <v>1436</v>
      </c>
      <c r="O33614" s="7" t="s">
        <v>1437</v>
      </c>
      <c r="P33614" s="10">
        <v>1997</v>
      </c>
      <c r="Q33614" s="12">
        <v>41331</v>
      </c>
      <c r="R33614" s="12">
        <v>41331</v>
      </c>
    </row>
    <row r="33615" spans="1:18" x14ac:dyDescent="0.25">
      <c r="A33615" s="7" t="s">
        <v>114954</v>
      </c>
      <c r="B33615" s="7" t="s">
        <v>114955</v>
      </c>
      <c r="C33615" s="7" t="s">
        <v>114956</v>
      </c>
      <c r="D33615" s="7" t="s">
        <v>68</v>
      </c>
      <c r="E33615" s="8" t="s">
        <v>69</v>
      </c>
      <c r="F33615" s="8">
        <v>160440179</v>
      </c>
      <c r="G33615" s="7" t="s">
        <v>35</v>
      </c>
      <c r="H33615" s="7" t="s">
        <v>24</v>
      </c>
      <c r="I33615" s="9" t="s">
        <v>60</v>
      </c>
      <c r="J33615" s="7" t="s">
        <v>61</v>
      </c>
      <c r="K33615" s="10" t="s">
        <v>2574</v>
      </c>
      <c r="L33615" s="7">
        <v>7</v>
      </c>
      <c r="M33615" s="11">
        <v>38838</v>
      </c>
      <c r="N33615" s="7" t="s">
        <v>6689</v>
      </c>
      <c r="O33615" s="7" t="s">
        <v>463</v>
      </c>
      <c r="P33615" s="10">
        <v>2006</v>
      </c>
      <c r="Q33615" s="12">
        <v>39918</v>
      </c>
      <c r="R33615" s="12">
        <v>41737</v>
      </c>
    </row>
    <row r="33616" spans="1:18" x14ac:dyDescent="0.25">
      <c r="A33616" s="7" t="s">
        <v>114957</v>
      </c>
      <c r="B33616" s="7" t="s">
        <v>114958</v>
      </c>
      <c r="C33616" s="7" t="s">
        <v>114959</v>
      </c>
      <c r="F33616" s="8">
        <v>54908</v>
      </c>
      <c r="I33616" s="9"/>
      <c r="J33616" s="7"/>
      <c r="L33616" s="7">
        <v>1</v>
      </c>
      <c r="M33616" s="11">
        <v>40179</v>
      </c>
      <c r="N33616" s="7" t="s">
        <v>96</v>
      </c>
      <c r="O33616" s="7" t="s">
        <v>97</v>
      </c>
      <c r="P33616" s="10">
        <v>2010</v>
      </c>
      <c r="Q33616" s="12">
        <v>41395</v>
      </c>
      <c r="R33616" s="12">
        <v>41395</v>
      </c>
    </row>
    <row r="33617" spans="1:18" x14ac:dyDescent="0.25">
      <c r="A33617" s="7" t="s">
        <v>114960</v>
      </c>
      <c r="B33617" s="7" t="s">
        <v>114961</v>
      </c>
      <c r="C33617" s="7" t="s">
        <v>114962</v>
      </c>
      <c r="D33617" s="7" t="s">
        <v>6603</v>
      </c>
      <c r="E33617" s="8" t="s">
        <v>1665</v>
      </c>
      <c r="F33617" s="8">
        <v>12500000</v>
      </c>
      <c r="G33617" s="7" t="s">
        <v>35</v>
      </c>
      <c r="H33617" s="7" t="s">
        <v>24</v>
      </c>
      <c r="I33617" s="9" t="s">
        <v>502</v>
      </c>
      <c r="J33617" s="7" t="s">
        <v>993</v>
      </c>
      <c r="K33617" s="10" t="s">
        <v>993</v>
      </c>
      <c r="L33617" s="7">
        <v>1</v>
      </c>
      <c r="M33617" s="11">
        <v>39560</v>
      </c>
      <c r="N33617" s="7" t="s">
        <v>16619</v>
      </c>
      <c r="O33617" s="7" t="s">
        <v>496</v>
      </c>
      <c r="P33617" s="10">
        <v>2008</v>
      </c>
      <c r="Q33617" s="12">
        <v>41836</v>
      </c>
      <c r="R33617" s="12">
        <v>41836</v>
      </c>
    </row>
    <row r="33618" spans="1:18" x14ac:dyDescent="0.25">
      <c r="A33618" s="7" t="s">
        <v>114963</v>
      </c>
      <c r="B33618" s="7" t="s">
        <v>114964</v>
      </c>
      <c r="C33618" s="7" t="s">
        <v>114965</v>
      </c>
      <c r="D33618" s="7" t="s">
        <v>114966</v>
      </c>
      <c r="E33618" s="8" t="s">
        <v>1557</v>
      </c>
      <c r="F33618" s="8">
        <v>1000000</v>
      </c>
      <c r="G33618" s="7" t="s">
        <v>35</v>
      </c>
      <c r="I33618" s="9"/>
      <c r="J33618" s="7"/>
      <c r="L33618" s="7">
        <v>1</v>
      </c>
      <c r="M33618" s="11">
        <v>40544</v>
      </c>
      <c r="N33618" s="7" t="s">
        <v>537</v>
      </c>
      <c r="O33618" s="7" t="s">
        <v>505</v>
      </c>
      <c r="P33618" s="10">
        <v>2011</v>
      </c>
      <c r="Q33618" s="12">
        <v>41857</v>
      </c>
      <c r="R33618" s="12">
        <v>41857</v>
      </c>
    </row>
    <row r="33619" spans="1:18" x14ac:dyDescent="0.25">
      <c r="A33619" s="7" t="s">
        <v>114967</v>
      </c>
      <c r="B33619" s="7" t="s">
        <v>114968</v>
      </c>
      <c r="C33619" s="7" t="s">
        <v>114969</v>
      </c>
      <c r="D33619" s="7" t="s">
        <v>114970</v>
      </c>
      <c r="E33619" s="8" t="s">
        <v>15846</v>
      </c>
      <c r="F33619" s="8">
        <v>20000</v>
      </c>
      <c r="G33619" s="7" t="s">
        <v>35</v>
      </c>
      <c r="H33619" s="7" t="s">
        <v>24</v>
      </c>
      <c r="I33619" s="9" t="s">
        <v>874</v>
      </c>
      <c r="J33619" s="7" t="s">
        <v>875</v>
      </c>
      <c r="K33619" s="10" t="s">
        <v>875</v>
      </c>
      <c r="L33619" s="7">
        <v>1</v>
      </c>
      <c r="M33619" s="11">
        <v>41852</v>
      </c>
      <c r="N33619" s="7" t="s">
        <v>244</v>
      </c>
      <c r="O33619" s="7" t="s">
        <v>223</v>
      </c>
      <c r="P33619" s="10">
        <v>2014</v>
      </c>
      <c r="Q33619" s="12">
        <v>41856</v>
      </c>
      <c r="R33619" s="12">
        <v>41856</v>
      </c>
    </row>
    <row r="33620" spans="1:18" x14ac:dyDescent="0.25">
      <c r="A33620" s="7" t="s">
        <v>114971</v>
      </c>
      <c r="B33620" s="7" t="s">
        <v>114972</v>
      </c>
      <c r="C33620" s="7" t="s">
        <v>114973</v>
      </c>
      <c r="D33620" s="7" t="s">
        <v>86</v>
      </c>
      <c r="E33620" s="8" t="s">
        <v>87</v>
      </c>
      <c r="F33620" s="8">
        <v>7540000</v>
      </c>
      <c r="G33620" s="7" t="s">
        <v>35</v>
      </c>
      <c r="H33620" s="7" t="s">
        <v>24</v>
      </c>
      <c r="I33620" s="9" t="s">
        <v>36</v>
      </c>
      <c r="J33620" s="7" t="s">
        <v>181</v>
      </c>
      <c r="K33620" s="10" t="s">
        <v>182</v>
      </c>
      <c r="L33620" s="7">
        <v>4</v>
      </c>
      <c r="M33620" s="11">
        <v>41584</v>
      </c>
      <c r="N33620" s="7" t="s">
        <v>4114</v>
      </c>
      <c r="O33620" s="7" t="s">
        <v>140</v>
      </c>
      <c r="P33620" s="10">
        <v>2013</v>
      </c>
      <c r="Q33620" s="12">
        <v>41836</v>
      </c>
      <c r="R33620" s="12">
        <v>41936</v>
      </c>
    </row>
    <row r="33621" spans="1:18" x14ac:dyDescent="0.25">
      <c r="A33621" s="7" t="s">
        <v>114974</v>
      </c>
      <c r="B33621" s="7" t="s">
        <v>114975</v>
      </c>
      <c r="C33621" s="7" t="s">
        <v>114976</v>
      </c>
      <c r="D33621" s="7" t="s">
        <v>114977</v>
      </c>
      <c r="E33621" s="8" t="s">
        <v>2825</v>
      </c>
      <c r="F33621" s="8">
        <v>0</v>
      </c>
      <c r="G33621" s="7" t="s">
        <v>35</v>
      </c>
      <c r="H33621" s="7" t="s">
        <v>626</v>
      </c>
      <c r="I33621" s="9"/>
      <c r="J33621" s="7" t="s">
        <v>26997</v>
      </c>
      <c r="K33621" s="10" t="s">
        <v>26997</v>
      </c>
      <c r="L33621" s="7">
        <v>1</v>
      </c>
      <c r="M33621" s="11">
        <v>40179</v>
      </c>
      <c r="N33621" s="7" t="s">
        <v>96</v>
      </c>
      <c r="O33621" s="7" t="s">
        <v>97</v>
      </c>
      <c r="P33621" s="10">
        <v>2010</v>
      </c>
      <c r="Q33621" s="12">
        <v>41426</v>
      </c>
      <c r="R33621" s="12">
        <v>41426</v>
      </c>
    </row>
    <row r="33622" spans="1:18" x14ac:dyDescent="0.25">
      <c r="A33622" s="7" t="s">
        <v>114978</v>
      </c>
      <c r="B33622" s="7" t="s">
        <v>114979</v>
      </c>
      <c r="C33622" s="7" t="s">
        <v>114980</v>
      </c>
      <c r="F33622" s="8">
        <v>100000</v>
      </c>
      <c r="G33622" s="7" t="s">
        <v>35</v>
      </c>
      <c r="I33622" s="9"/>
      <c r="J33622" s="7"/>
      <c r="L33622" s="7">
        <v>1</v>
      </c>
      <c r="M33622" s="11">
        <v>40544</v>
      </c>
      <c r="N33622" s="7" t="s">
        <v>537</v>
      </c>
      <c r="O33622" s="7" t="s">
        <v>505</v>
      </c>
      <c r="P33622" s="10">
        <v>2011</v>
      </c>
      <c r="Q33622" s="12">
        <v>41852</v>
      </c>
      <c r="R33622" s="12">
        <v>41852</v>
      </c>
    </row>
    <row r="33623" spans="1:18" x14ac:dyDescent="0.25">
      <c r="A33623" s="7" t="s">
        <v>114981</v>
      </c>
      <c r="B33623" s="7" t="s">
        <v>114982</v>
      </c>
      <c r="C33623" s="7" t="s">
        <v>114983</v>
      </c>
      <c r="D33623" s="7" t="s">
        <v>114984</v>
      </c>
      <c r="E33623" s="8" t="s">
        <v>69</v>
      </c>
      <c r="F33623" s="8">
        <v>1310000</v>
      </c>
      <c r="G33623" s="7" t="s">
        <v>23</v>
      </c>
      <c r="H33623" s="7" t="s">
        <v>24</v>
      </c>
      <c r="I33623" s="9" t="s">
        <v>25</v>
      </c>
      <c r="J33623" s="7" t="s">
        <v>26</v>
      </c>
      <c r="K33623" s="10" t="s">
        <v>27</v>
      </c>
      <c r="L33623" s="7">
        <v>3</v>
      </c>
      <c r="M33623" s="11">
        <v>39637</v>
      </c>
      <c r="N33623" s="7" t="s">
        <v>2736</v>
      </c>
      <c r="O33623" s="7" t="s">
        <v>2049</v>
      </c>
      <c r="P33623" s="10">
        <v>2008</v>
      </c>
      <c r="Q33623" s="12">
        <v>39644</v>
      </c>
      <c r="R33623" s="12">
        <v>40210</v>
      </c>
    </row>
    <row r="33624" spans="1:18" x14ac:dyDescent="0.25">
      <c r="A33624" s="7" t="s">
        <v>114985</v>
      </c>
      <c r="B33624" s="7" t="s">
        <v>114986</v>
      </c>
      <c r="C33624" s="7" t="s">
        <v>114987</v>
      </c>
      <c r="D33624" s="7" t="s">
        <v>114988</v>
      </c>
      <c r="E33624" s="8" t="s">
        <v>2258</v>
      </c>
      <c r="F33624" s="8">
        <v>100000</v>
      </c>
      <c r="G33624" s="7" t="s">
        <v>35</v>
      </c>
      <c r="H33624" s="7" t="s">
        <v>24</v>
      </c>
      <c r="I33624" s="9" t="s">
        <v>36</v>
      </c>
      <c r="J33624" s="7" t="s">
        <v>181</v>
      </c>
      <c r="K33624" s="10" t="s">
        <v>182</v>
      </c>
      <c r="L33624" s="7">
        <v>1</v>
      </c>
      <c r="Q33624" s="12">
        <v>41395</v>
      </c>
      <c r="R33624" s="12">
        <v>41395</v>
      </c>
    </row>
    <row r="33625" spans="1:18" x14ac:dyDescent="0.25">
      <c r="A33625" s="7" t="s">
        <v>114989</v>
      </c>
      <c r="B33625" s="7" t="s">
        <v>114990</v>
      </c>
      <c r="C33625" s="7" t="s">
        <v>114991</v>
      </c>
      <c r="D33625" s="7" t="s">
        <v>114992</v>
      </c>
      <c r="E33625" s="8" t="s">
        <v>297</v>
      </c>
      <c r="F33625" s="8">
        <v>600000</v>
      </c>
      <c r="G33625" s="7" t="s">
        <v>35</v>
      </c>
      <c r="H33625" s="7" t="s">
        <v>264</v>
      </c>
      <c r="I33625" s="9"/>
      <c r="J33625" s="7" t="s">
        <v>265</v>
      </c>
      <c r="K33625" s="10" t="s">
        <v>265</v>
      </c>
      <c r="L33625" s="7">
        <v>1</v>
      </c>
      <c r="M33625" s="11">
        <v>41061</v>
      </c>
      <c r="N33625" s="7" t="s">
        <v>28</v>
      </c>
      <c r="O33625" s="7" t="s">
        <v>29</v>
      </c>
      <c r="P33625" s="10">
        <v>2012</v>
      </c>
      <c r="Q33625" s="12">
        <v>41760</v>
      </c>
      <c r="R33625" s="12">
        <v>41760</v>
      </c>
    </row>
    <row r="33626" spans="1:18" x14ac:dyDescent="0.25">
      <c r="A33626" s="7" t="s">
        <v>114993</v>
      </c>
      <c r="B33626" s="7" t="s">
        <v>114994</v>
      </c>
      <c r="D33626" s="7" t="s">
        <v>2066</v>
      </c>
      <c r="E33626" s="8" t="s">
        <v>2067</v>
      </c>
      <c r="F33626" s="8">
        <v>0</v>
      </c>
      <c r="G33626" s="7" t="s">
        <v>35</v>
      </c>
      <c r="H33626" s="7" t="s">
        <v>24</v>
      </c>
      <c r="I33626" s="9" t="s">
        <v>1321</v>
      </c>
      <c r="J33626" s="7" t="s">
        <v>7696</v>
      </c>
      <c r="K33626" s="10" t="s">
        <v>7696</v>
      </c>
      <c r="L33626" s="7">
        <v>1</v>
      </c>
      <c r="M33626" s="11">
        <v>38807</v>
      </c>
      <c r="N33626" s="7" t="s">
        <v>6235</v>
      </c>
      <c r="O33626" s="7" t="s">
        <v>401</v>
      </c>
      <c r="P33626" s="10">
        <v>2006</v>
      </c>
      <c r="Q33626" s="12">
        <v>41571</v>
      </c>
      <c r="R33626" s="12">
        <v>41571</v>
      </c>
    </row>
    <row r="33627" spans="1:18" x14ac:dyDescent="0.25">
      <c r="A33627" s="7" t="s">
        <v>114995</v>
      </c>
      <c r="B33627" s="7" t="s">
        <v>114996</v>
      </c>
      <c r="C33627" s="7" t="s">
        <v>114997</v>
      </c>
      <c r="D33627" s="7" t="s">
        <v>114998</v>
      </c>
      <c r="E33627" s="8" t="s">
        <v>341</v>
      </c>
      <c r="F33627" s="8">
        <v>50000</v>
      </c>
      <c r="G33627" s="7" t="s">
        <v>35</v>
      </c>
      <c r="H33627" s="7" t="s">
        <v>1089</v>
      </c>
      <c r="I33627" s="9"/>
      <c r="J33627" s="7" t="s">
        <v>114999</v>
      </c>
      <c r="K33627" s="10" t="s">
        <v>114999</v>
      </c>
      <c r="L33627" s="7">
        <v>1</v>
      </c>
      <c r="M33627" s="11">
        <v>38852</v>
      </c>
      <c r="N33627" s="7" t="s">
        <v>6689</v>
      </c>
      <c r="O33627" s="7" t="s">
        <v>463</v>
      </c>
      <c r="P33627" s="10">
        <v>2006</v>
      </c>
      <c r="Q33627" s="12">
        <v>38718</v>
      </c>
      <c r="R33627" s="12">
        <v>38718</v>
      </c>
    </row>
    <row r="33628" spans="1:18" x14ac:dyDescent="0.25">
      <c r="A33628" s="7" t="s">
        <v>115000</v>
      </c>
      <c r="B33628" s="7" t="s">
        <v>115001</v>
      </c>
      <c r="C33628" s="7" t="s">
        <v>115002</v>
      </c>
      <c r="D33628" s="7" t="s">
        <v>238</v>
      </c>
      <c r="E33628" s="8" t="s">
        <v>239</v>
      </c>
      <c r="F33628" s="8">
        <v>0</v>
      </c>
      <c r="G33628" s="7" t="s">
        <v>35</v>
      </c>
      <c r="H33628" s="7" t="s">
        <v>24</v>
      </c>
      <c r="I33628" s="9" t="s">
        <v>25</v>
      </c>
      <c r="J33628" s="7" t="s">
        <v>26</v>
      </c>
      <c r="K33628" s="10" t="s">
        <v>27</v>
      </c>
      <c r="L33628" s="7">
        <v>1</v>
      </c>
      <c r="Q33628" s="12">
        <v>40787</v>
      </c>
      <c r="R33628" s="12">
        <v>40787</v>
      </c>
    </row>
    <row r="33629" spans="1:18" x14ac:dyDescent="0.25">
      <c r="A33629" s="7" t="s">
        <v>115003</v>
      </c>
      <c r="B33629" s="7" t="s">
        <v>115004</v>
      </c>
      <c r="C33629" s="7" t="s">
        <v>115005</v>
      </c>
      <c r="D33629" s="7" t="s">
        <v>275</v>
      </c>
      <c r="E33629" s="8" t="s">
        <v>276</v>
      </c>
      <c r="F33629" s="8">
        <v>29591206</v>
      </c>
      <c r="G33629" s="7" t="s">
        <v>35</v>
      </c>
      <c r="H33629" s="7" t="s">
        <v>24</v>
      </c>
      <c r="I33629" s="9" t="s">
        <v>151</v>
      </c>
      <c r="J33629" s="7" t="s">
        <v>152</v>
      </c>
      <c r="K33629" s="10" t="s">
        <v>152</v>
      </c>
      <c r="L33629" s="7">
        <v>5</v>
      </c>
      <c r="Q33629" s="12">
        <v>39248</v>
      </c>
      <c r="R33629" s="12">
        <v>41943</v>
      </c>
    </row>
    <row r="33630" spans="1:18" x14ac:dyDescent="0.25">
      <c r="A33630" s="7" t="s">
        <v>115006</v>
      </c>
      <c r="B33630" s="7" t="s">
        <v>115007</v>
      </c>
      <c r="D33630" s="7" t="s">
        <v>275</v>
      </c>
      <c r="E33630" s="8" t="s">
        <v>276</v>
      </c>
      <c r="F33630" s="8">
        <v>480000</v>
      </c>
      <c r="G33630" s="7" t="s">
        <v>35</v>
      </c>
      <c r="H33630" s="7" t="s">
        <v>24</v>
      </c>
      <c r="I33630" s="9" t="s">
        <v>36</v>
      </c>
      <c r="J33630" s="7" t="s">
        <v>181</v>
      </c>
      <c r="K33630" s="10" t="s">
        <v>182</v>
      </c>
      <c r="L33630" s="7">
        <v>1</v>
      </c>
      <c r="Q33630" s="12">
        <v>41354</v>
      </c>
      <c r="R33630" s="12">
        <v>41354</v>
      </c>
    </row>
    <row r="33631" spans="1:18" x14ac:dyDescent="0.25">
      <c r="A33631" s="7" t="s">
        <v>115008</v>
      </c>
      <c r="B33631" s="7" t="s">
        <v>115009</v>
      </c>
      <c r="C33631" s="7" t="s">
        <v>115010</v>
      </c>
      <c r="D33631" s="7" t="s">
        <v>2066</v>
      </c>
      <c r="E33631" s="8" t="s">
        <v>2067</v>
      </c>
      <c r="F33631" s="8">
        <v>2908830</v>
      </c>
      <c r="G33631" s="7" t="s">
        <v>23</v>
      </c>
      <c r="H33631" s="7" t="s">
        <v>24</v>
      </c>
      <c r="I33631" s="9" t="s">
        <v>36</v>
      </c>
      <c r="J33631" s="7" t="s">
        <v>181</v>
      </c>
      <c r="K33631" s="10" t="s">
        <v>182</v>
      </c>
      <c r="L33631" s="7">
        <v>2</v>
      </c>
      <c r="Q33631" s="12">
        <v>39973</v>
      </c>
      <c r="R33631" s="12">
        <v>40240</v>
      </c>
    </row>
    <row r="33632" spans="1:18" x14ac:dyDescent="0.25">
      <c r="A33632" s="7" t="s">
        <v>115011</v>
      </c>
      <c r="B33632" s="7" t="s">
        <v>115012</v>
      </c>
      <c r="D33632" s="7" t="s">
        <v>2573</v>
      </c>
      <c r="E33632" s="8" t="s">
        <v>1744</v>
      </c>
      <c r="F33632" s="8">
        <v>0</v>
      </c>
      <c r="G33632" s="7" t="s">
        <v>35</v>
      </c>
      <c r="H33632" s="7" t="s">
        <v>24</v>
      </c>
      <c r="I33632" s="9" t="s">
        <v>764</v>
      </c>
      <c r="J33632" s="7" t="s">
        <v>765</v>
      </c>
      <c r="K33632" s="10" t="s">
        <v>765</v>
      </c>
      <c r="L33632" s="7">
        <v>1</v>
      </c>
      <c r="M33632" s="11">
        <v>41487</v>
      </c>
      <c r="N33632" s="7" t="s">
        <v>1385</v>
      </c>
      <c r="O33632" s="7" t="s">
        <v>258</v>
      </c>
      <c r="P33632" s="10">
        <v>2013</v>
      </c>
      <c r="Q33632" s="12">
        <v>41418</v>
      </c>
      <c r="R33632" s="12">
        <v>41418</v>
      </c>
    </row>
    <row r="33633" spans="1:18" x14ac:dyDescent="0.25">
      <c r="A33633" s="7" t="s">
        <v>115013</v>
      </c>
      <c r="B33633" s="7" t="s">
        <v>115014</v>
      </c>
      <c r="C33633" s="7" t="s">
        <v>115015</v>
      </c>
      <c r="D33633" s="7" t="s">
        <v>963</v>
      </c>
      <c r="E33633" s="8" t="s">
        <v>964</v>
      </c>
      <c r="F33633" s="8">
        <v>0</v>
      </c>
      <c r="G33633" s="7" t="s">
        <v>35</v>
      </c>
      <c r="H33633" s="7" t="s">
        <v>24</v>
      </c>
      <c r="I33633" s="9" t="s">
        <v>60</v>
      </c>
      <c r="J33633" s="7" t="s">
        <v>563</v>
      </c>
      <c r="K33633" s="10" t="s">
        <v>27461</v>
      </c>
      <c r="L33633" s="7">
        <v>1</v>
      </c>
      <c r="M33633" s="11">
        <v>41499</v>
      </c>
      <c r="N33633" s="7" t="s">
        <v>1385</v>
      </c>
      <c r="O33633" s="7" t="s">
        <v>258</v>
      </c>
      <c r="P33633" s="10">
        <v>2013</v>
      </c>
      <c r="Q33633" s="12">
        <v>41640</v>
      </c>
      <c r="R33633" s="12">
        <v>41640</v>
      </c>
    </row>
    <row r="33634" spans="1:18" x14ac:dyDescent="0.25">
      <c r="A33634" s="7" t="s">
        <v>115016</v>
      </c>
      <c r="B33634" s="7" t="s">
        <v>115017</v>
      </c>
      <c r="C33634" s="7" t="s">
        <v>115018</v>
      </c>
      <c r="D33634" s="7" t="s">
        <v>115019</v>
      </c>
      <c r="E33634" s="8" t="s">
        <v>533</v>
      </c>
      <c r="F33634" s="8">
        <v>4500000</v>
      </c>
      <c r="G33634" s="7" t="s">
        <v>35</v>
      </c>
      <c r="H33634" s="7" t="s">
        <v>446</v>
      </c>
      <c r="I33634" s="9"/>
      <c r="J33634" s="7" t="s">
        <v>447</v>
      </c>
      <c r="K33634" s="10" t="s">
        <v>447</v>
      </c>
      <c r="L33634" s="7">
        <v>3</v>
      </c>
      <c r="M33634" s="11">
        <v>39660</v>
      </c>
      <c r="N33634" s="7" t="s">
        <v>2736</v>
      </c>
      <c r="O33634" s="7" t="s">
        <v>2049</v>
      </c>
      <c r="P33634" s="10">
        <v>2008</v>
      </c>
      <c r="Q33634" s="12">
        <v>39481</v>
      </c>
      <c r="R33634" s="12">
        <v>40686</v>
      </c>
    </row>
    <row r="33635" spans="1:18" x14ac:dyDescent="0.25">
      <c r="A33635" s="7" t="s">
        <v>115020</v>
      </c>
      <c r="B33635" s="7" t="s">
        <v>115021</v>
      </c>
      <c r="D33635" s="7" t="s">
        <v>68</v>
      </c>
      <c r="E33635" s="8" t="s">
        <v>69</v>
      </c>
      <c r="F33635" s="8">
        <v>19000</v>
      </c>
      <c r="G33635" s="7" t="s">
        <v>35</v>
      </c>
      <c r="H33635" s="7" t="s">
        <v>24</v>
      </c>
      <c r="I33635" s="9" t="s">
        <v>60</v>
      </c>
      <c r="J33635" s="7" t="s">
        <v>3154</v>
      </c>
      <c r="K33635" s="10" t="s">
        <v>3154</v>
      </c>
      <c r="L33635" s="7">
        <v>1</v>
      </c>
      <c r="M33635" s="11">
        <v>41890</v>
      </c>
      <c r="N33635" s="7" t="s">
        <v>589</v>
      </c>
      <c r="O33635" s="7" t="s">
        <v>223</v>
      </c>
      <c r="P33635" s="10">
        <v>2014</v>
      </c>
      <c r="Q33635" s="12">
        <v>41890</v>
      </c>
      <c r="R33635" s="12">
        <v>41890</v>
      </c>
    </row>
    <row r="33636" spans="1:18" x14ac:dyDescent="0.25">
      <c r="A33636" s="7" t="s">
        <v>115022</v>
      </c>
      <c r="B33636" s="7" t="s">
        <v>115023</v>
      </c>
      <c r="C33636" s="7" t="s">
        <v>115024</v>
      </c>
      <c r="F33636" s="8">
        <v>51022</v>
      </c>
      <c r="H33636" s="7" t="s">
        <v>1097</v>
      </c>
      <c r="I33636" s="9"/>
      <c r="J33636" s="7" t="s">
        <v>1578</v>
      </c>
      <c r="K33636" s="10" t="s">
        <v>1579</v>
      </c>
      <c r="L33636" s="7">
        <v>1</v>
      </c>
      <c r="M33636" s="11">
        <v>40909</v>
      </c>
      <c r="N33636" s="7" t="s">
        <v>111</v>
      </c>
      <c r="O33636" s="7" t="s">
        <v>112</v>
      </c>
      <c r="P33636" s="10">
        <v>2012</v>
      </c>
      <c r="Q33636" s="12">
        <v>41030</v>
      </c>
      <c r="R33636" s="12">
        <v>41030</v>
      </c>
    </row>
    <row r="33637" spans="1:18" x14ac:dyDescent="0.25">
      <c r="A33637" s="7" t="s">
        <v>115025</v>
      </c>
      <c r="B33637" s="7" t="s">
        <v>115026</v>
      </c>
      <c r="C33637" s="7" t="s">
        <v>115027</v>
      </c>
      <c r="D33637" s="7" t="s">
        <v>275</v>
      </c>
      <c r="E33637" s="8" t="s">
        <v>276</v>
      </c>
      <c r="F33637" s="8">
        <v>15500000</v>
      </c>
      <c r="G33637" s="7" t="s">
        <v>35</v>
      </c>
      <c r="I33637" s="9"/>
      <c r="J33637" s="7"/>
      <c r="L33637" s="7">
        <v>1</v>
      </c>
      <c r="M33637" s="11">
        <v>36892</v>
      </c>
      <c r="N33637" s="7" t="s">
        <v>154</v>
      </c>
      <c r="O33637" s="7" t="s">
        <v>155</v>
      </c>
      <c r="P33637" s="10">
        <v>2001</v>
      </c>
      <c r="Q33637" s="12">
        <v>39688</v>
      </c>
      <c r="R33637" s="12">
        <v>39688</v>
      </c>
    </row>
    <row r="33638" spans="1:18" x14ac:dyDescent="0.25">
      <c r="A33638" s="7" t="s">
        <v>115028</v>
      </c>
      <c r="B33638" s="7" t="s">
        <v>115029</v>
      </c>
      <c r="C33638" s="7" t="s">
        <v>115030</v>
      </c>
      <c r="D33638" s="7" t="s">
        <v>275</v>
      </c>
      <c r="E33638" s="8" t="s">
        <v>276</v>
      </c>
      <c r="F33638" s="8">
        <v>22000000</v>
      </c>
      <c r="G33638" s="7" t="s">
        <v>23</v>
      </c>
      <c r="H33638" s="7" t="s">
        <v>354</v>
      </c>
      <c r="I33638" s="9"/>
      <c r="J33638" s="7" t="s">
        <v>7218</v>
      </c>
      <c r="K33638" s="10" t="s">
        <v>37673</v>
      </c>
      <c r="L33638" s="7">
        <v>2</v>
      </c>
      <c r="M33638" s="11">
        <v>37987</v>
      </c>
      <c r="N33638" s="7" t="s">
        <v>424</v>
      </c>
      <c r="O33638" s="7" t="s">
        <v>425</v>
      </c>
      <c r="P33638" s="10">
        <v>2004</v>
      </c>
      <c r="Q33638" s="12">
        <v>40049</v>
      </c>
      <c r="R33638" s="12">
        <v>40760</v>
      </c>
    </row>
    <row r="33639" spans="1:18" x14ac:dyDescent="0.25">
      <c r="A33639" s="7" t="s">
        <v>115031</v>
      </c>
      <c r="B33639" s="7" t="s">
        <v>115032</v>
      </c>
      <c r="C33639" s="7" t="s">
        <v>115033</v>
      </c>
      <c r="D33639" s="7" t="s">
        <v>68</v>
      </c>
      <c r="E33639" s="8" t="s">
        <v>69</v>
      </c>
      <c r="F33639" s="8">
        <v>9250000</v>
      </c>
      <c r="G33639" s="7" t="s">
        <v>35</v>
      </c>
      <c r="H33639" s="7" t="s">
        <v>24</v>
      </c>
      <c r="I33639" s="9" t="s">
        <v>281</v>
      </c>
      <c r="J33639" s="7" t="s">
        <v>282</v>
      </c>
      <c r="K33639" s="10" t="s">
        <v>3098</v>
      </c>
      <c r="L33639" s="7">
        <v>2</v>
      </c>
      <c r="M33639" s="11">
        <v>35796</v>
      </c>
      <c r="N33639" s="7" t="s">
        <v>674</v>
      </c>
      <c r="O33639" s="7" t="s">
        <v>675</v>
      </c>
      <c r="P33639" s="10">
        <v>1998</v>
      </c>
      <c r="Q33639" s="12">
        <v>39133</v>
      </c>
      <c r="R33639" s="12">
        <v>39504</v>
      </c>
    </row>
    <row r="33640" spans="1:18" x14ac:dyDescent="0.25">
      <c r="A33640" s="7" t="s">
        <v>115034</v>
      </c>
      <c r="B33640" s="7" t="s">
        <v>115035</v>
      </c>
      <c r="C33640" s="7" t="s">
        <v>115036</v>
      </c>
      <c r="D33640" s="7" t="s">
        <v>122</v>
      </c>
      <c r="E33640" s="8" t="s">
        <v>123</v>
      </c>
      <c r="F33640" s="8">
        <v>300000</v>
      </c>
      <c r="G33640" s="7" t="s">
        <v>35</v>
      </c>
      <c r="H33640" s="7" t="s">
        <v>24</v>
      </c>
      <c r="I33640" s="9" t="s">
        <v>116</v>
      </c>
      <c r="J33640" s="7" t="s">
        <v>7761</v>
      </c>
      <c r="K33640" s="10" t="s">
        <v>7761</v>
      </c>
      <c r="L33640" s="7">
        <v>1</v>
      </c>
      <c r="M33640" s="11">
        <v>39448</v>
      </c>
      <c r="N33640" s="7" t="s">
        <v>164</v>
      </c>
      <c r="O33640" s="7" t="s">
        <v>165</v>
      </c>
      <c r="P33640" s="10">
        <v>2008</v>
      </c>
      <c r="Q33640" s="12">
        <v>40031</v>
      </c>
      <c r="R33640" s="12">
        <v>40031</v>
      </c>
    </row>
    <row r="33641" spans="1:18" x14ac:dyDescent="0.25">
      <c r="A33641" s="7" t="s">
        <v>115037</v>
      </c>
      <c r="B33641" s="7" t="s">
        <v>115038</v>
      </c>
      <c r="C33641" s="7" t="s">
        <v>115039</v>
      </c>
      <c r="D33641" s="7" t="s">
        <v>68</v>
      </c>
      <c r="E33641" s="8" t="s">
        <v>69</v>
      </c>
      <c r="F33641" s="8">
        <v>1100000</v>
      </c>
      <c r="G33641" s="7" t="s">
        <v>35</v>
      </c>
      <c r="H33641" s="7" t="s">
        <v>24</v>
      </c>
      <c r="I33641" s="9" t="s">
        <v>36</v>
      </c>
      <c r="J33641" s="7" t="s">
        <v>942</v>
      </c>
      <c r="K33641" s="10" t="s">
        <v>943</v>
      </c>
      <c r="L33641" s="7">
        <v>1</v>
      </c>
      <c r="M33641" s="11">
        <v>40179</v>
      </c>
      <c r="N33641" s="7" t="s">
        <v>96</v>
      </c>
      <c r="O33641" s="7" t="s">
        <v>97</v>
      </c>
      <c r="P33641" s="10">
        <v>2010</v>
      </c>
      <c r="Q33641" s="12">
        <v>41457</v>
      </c>
      <c r="R33641" s="12">
        <v>41457</v>
      </c>
    </row>
    <row r="33642" spans="1:18" x14ac:dyDescent="0.25">
      <c r="A33642" s="7" t="s">
        <v>115040</v>
      </c>
      <c r="B33642" s="7" t="s">
        <v>115041</v>
      </c>
      <c r="C33642" s="7" t="s">
        <v>115042</v>
      </c>
      <c r="D33642" s="7" t="s">
        <v>115043</v>
      </c>
      <c r="E33642" s="8" t="s">
        <v>14356</v>
      </c>
      <c r="F33642" s="8">
        <v>0</v>
      </c>
      <c r="G33642" s="7" t="s">
        <v>35</v>
      </c>
      <c r="H33642" s="7" t="s">
        <v>24</v>
      </c>
      <c r="I33642" s="9" t="s">
        <v>36</v>
      </c>
      <c r="J33642" s="7" t="s">
        <v>181</v>
      </c>
      <c r="K33642" s="10" t="s">
        <v>695</v>
      </c>
      <c r="L33642" s="7">
        <v>1</v>
      </c>
      <c r="M33642" s="11">
        <v>40909</v>
      </c>
      <c r="N33642" s="7" t="s">
        <v>111</v>
      </c>
      <c r="O33642" s="7" t="s">
        <v>112</v>
      </c>
      <c r="P33642" s="10">
        <v>2012</v>
      </c>
      <c r="Q33642" s="12">
        <v>41122</v>
      </c>
      <c r="R33642" s="12">
        <v>41122</v>
      </c>
    </row>
    <row r="33643" spans="1:18" x14ac:dyDescent="0.25">
      <c r="A33643" s="7" t="s">
        <v>115044</v>
      </c>
      <c r="B33643" s="7" t="s">
        <v>115045</v>
      </c>
      <c r="C33643" s="7" t="s">
        <v>115046</v>
      </c>
      <c r="D33643" s="7" t="s">
        <v>115047</v>
      </c>
      <c r="E33643" s="8" t="s">
        <v>3174</v>
      </c>
      <c r="F33643" s="8">
        <v>10000</v>
      </c>
      <c r="G33643" s="7" t="s">
        <v>35</v>
      </c>
      <c r="H33643" s="7" t="s">
        <v>24</v>
      </c>
      <c r="I33643" s="9" t="s">
        <v>93</v>
      </c>
      <c r="J33643" s="7" t="s">
        <v>9663</v>
      </c>
      <c r="K33643" s="10" t="s">
        <v>47046</v>
      </c>
      <c r="L33643" s="7">
        <v>1</v>
      </c>
      <c r="M33643" s="11">
        <v>40909</v>
      </c>
      <c r="N33643" s="7" t="s">
        <v>111</v>
      </c>
      <c r="O33643" s="7" t="s">
        <v>112</v>
      </c>
      <c r="P33643" s="10">
        <v>2012</v>
      </c>
      <c r="Q33643" s="12">
        <v>41759</v>
      </c>
      <c r="R33643" s="12">
        <v>41759</v>
      </c>
    </row>
    <row r="33644" spans="1:18" x14ac:dyDescent="0.25">
      <c r="A33644" s="7" t="s">
        <v>115048</v>
      </c>
      <c r="B33644" s="7" t="s">
        <v>115049</v>
      </c>
      <c r="D33644" s="7" t="s">
        <v>64121</v>
      </c>
      <c r="E33644" s="8" t="s">
        <v>13436</v>
      </c>
      <c r="F33644" s="8">
        <v>6500000</v>
      </c>
      <c r="G33644" s="7" t="s">
        <v>23</v>
      </c>
      <c r="H33644" s="7" t="s">
        <v>24</v>
      </c>
      <c r="I33644" s="9" t="s">
        <v>93</v>
      </c>
      <c r="J33644" s="7" t="s">
        <v>314</v>
      </c>
      <c r="K33644" s="10" t="s">
        <v>33327</v>
      </c>
      <c r="L33644" s="7">
        <v>2</v>
      </c>
      <c r="Q33644" s="12">
        <v>38706</v>
      </c>
      <c r="R33644" s="12">
        <v>39196</v>
      </c>
    </row>
    <row r="33645" spans="1:18" x14ac:dyDescent="0.25">
      <c r="A33645" s="7" t="s">
        <v>115050</v>
      </c>
      <c r="B33645" s="7" t="s">
        <v>115051</v>
      </c>
      <c r="F33645" s="8">
        <v>150000</v>
      </c>
      <c r="G33645" s="7" t="s">
        <v>35</v>
      </c>
      <c r="H33645" s="7" t="s">
        <v>24</v>
      </c>
      <c r="I33645" s="9" t="s">
        <v>281</v>
      </c>
      <c r="J33645" s="7" t="s">
        <v>282</v>
      </c>
      <c r="K33645" s="10" t="s">
        <v>2006</v>
      </c>
      <c r="L33645" s="7">
        <v>1</v>
      </c>
      <c r="Q33645" s="12">
        <v>39925</v>
      </c>
      <c r="R33645" s="12">
        <v>39925</v>
      </c>
    </row>
    <row r="33646" spans="1:18" x14ac:dyDescent="0.25">
      <c r="A33646" s="7" t="s">
        <v>115052</v>
      </c>
      <c r="B33646" s="7" t="s">
        <v>115053</v>
      </c>
      <c r="C33646" s="7" t="s">
        <v>115054</v>
      </c>
      <c r="D33646" s="7" t="s">
        <v>115055</v>
      </c>
      <c r="E33646" s="8" t="s">
        <v>4507</v>
      </c>
      <c r="F33646" s="8">
        <v>2500000</v>
      </c>
      <c r="G33646" s="7" t="s">
        <v>35</v>
      </c>
      <c r="H33646" s="7" t="s">
        <v>24</v>
      </c>
      <c r="I33646" s="9" t="s">
        <v>281</v>
      </c>
      <c r="J33646" s="7" t="s">
        <v>2370</v>
      </c>
      <c r="K33646" s="10" t="s">
        <v>115056</v>
      </c>
      <c r="L33646" s="7">
        <v>1</v>
      </c>
      <c r="Q33646" s="12">
        <v>40785</v>
      </c>
      <c r="R33646" s="12">
        <v>40785</v>
      </c>
    </row>
    <row r="33647" spans="1:18" x14ac:dyDescent="0.25">
      <c r="A33647" s="7" t="s">
        <v>115057</v>
      </c>
      <c r="B33647" s="7" t="s">
        <v>115058</v>
      </c>
      <c r="C33647" s="7" t="s">
        <v>115059</v>
      </c>
      <c r="D33647" s="7" t="s">
        <v>68</v>
      </c>
      <c r="E33647" s="8" t="s">
        <v>69</v>
      </c>
      <c r="F33647" s="8">
        <v>0</v>
      </c>
      <c r="G33647" s="7" t="s">
        <v>35</v>
      </c>
      <c r="H33647" s="7" t="s">
        <v>1891</v>
      </c>
      <c r="I33647" s="9"/>
      <c r="J33647" s="7" t="s">
        <v>1892</v>
      </c>
      <c r="K33647" s="10" t="s">
        <v>1893</v>
      </c>
      <c r="L33647" s="7">
        <v>1</v>
      </c>
      <c r="M33647" s="11">
        <v>33604</v>
      </c>
      <c r="N33647" s="7" t="s">
        <v>2843</v>
      </c>
      <c r="O33647" s="7" t="s">
        <v>2844</v>
      </c>
      <c r="P33647" s="10">
        <v>1992</v>
      </c>
      <c r="Q33647" s="12">
        <v>41912</v>
      </c>
      <c r="R33647" s="12">
        <v>41912</v>
      </c>
    </row>
    <row r="33648" spans="1:18" x14ac:dyDescent="0.25">
      <c r="A33648" s="7" t="s">
        <v>115060</v>
      </c>
      <c r="B33648" s="7" t="s">
        <v>115061</v>
      </c>
      <c r="C33648" s="7" t="s">
        <v>115062</v>
      </c>
      <c r="D33648" s="7" t="s">
        <v>86</v>
      </c>
      <c r="E33648" s="8" t="s">
        <v>87</v>
      </c>
      <c r="F33648" s="8">
        <v>1488888</v>
      </c>
      <c r="G33648" s="7" t="s">
        <v>35</v>
      </c>
      <c r="H33648" s="7" t="s">
        <v>24</v>
      </c>
      <c r="I33648" s="9" t="s">
        <v>25</v>
      </c>
      <c r="J33648" s="7" t="s">
        <v>26</v>
      </c>
      <c r="K33648" s="10" t="s">
        <v>27</v>
      </c>
      <c r="L33648" s="7">
        <v>3</v>
      </c>
      <c r="M33648" s="11">
        <v>40238</v>
      </c>
      <c r="N33648" s="7" t="s">
        <v>1566</v>
      </c>
      <c r="O33648" s="7" t="s">
        <v>97</v>
      </c>
      <c r="P33648" s="10">
        <v>2010</v>
      </c>
      <c r="Q33648" s="12">
        <v>40392</v>
      </c>
      <c r="R33648" s="12">
        <v>41264</v>
      </c>
    </row>
    <row r="33649" spans="1:18" x14ac:dyDescent="0.25">
      <c r="A33649" s="7" t="s">
        <v>115063</v>
      </c>
      <c r="B33649" s="7" t="s">
        <v>115064</v>
      </c>
      <c r="C33649" s="7" t="s">
        <v>115065</v>
      </c>
      <c r="D33649" s="7" t="s">
        <v>296</v>
      </c>
      <c r="E33649" s="8" t="s">
        <v>297</v>
      </c>
      <c r="F33649" s="8">
        <v>19500000</v>
      </c>
      <c r="G33649" s="7" t="s">
        <v>35</v>
      </c>
      <c r="H33649" s="7" t="s">
        <v>176</v>
      </c>
      <c r="I33649" s="9"/>
      <c r="J33649" s="7" t="s">
        <v>177</v>
      </c>
      <c r="K33649" s="10" t="s">
        <v>177</v>
      </c>
      <c r="L33649" s="7">
        <v>1</v>
      </c>
      <c r="M33649" s="11">
        <v>40485</v>
      </c>
      <c r="N33649" s="7" t="s">
        <v>198</v>
      </c>
      <c r="O33649" s="7" t="s">
        <v>199</v>
      </c>
      <c r="P33649" s="10">
        <v>2010</v>
      </c>
      <c r="Q33649" s="12">
        <v>41353</v>
      </c>
      <c r="R33649" s="12">
        <v>41353</v>
      </c>
    </row>
    <row r="33650" spans="1:18" x14ac:dyDescent="0.25">
      <c r="A33650" s="7" t="s">
        <v>115066</v>
      </c>
      <c r="B33650" s="7" t="s">
        <v>115067</v>
      </c>
      <c r="C33650" s="7" t="s">
        <v>115068</v>
      </c>
      <c r="D33650" s="7" t="s">
        <v>227</v>
      </c>
      <c r="E33650" s="8" t="s">
        <v>228</v>
      </c>
      <c r="F33650" s="8">
        <v>5500000</v>
      </c>
      <c r="G33650" s="7" t="s">
        <v>35</v>
      </c>
      <c r="H33650" s="7" t="s">
        <v>24</v>
      </c>
      <c r="I33650" s="9" t="s">
        <v>281</v>
      </c>
      <c r="J33650" s="7" t="s">
        <v>282</v>
      </c>
      <c r="K33650" s="10" t="s">
        <v>1560</v>
      </c>
      <c r="L33650" s="7">
        <v>2</v>
      </c>
      <c r="Q33650" s="12">
        <v>40112</v>
      </c>
      <c r="R33650" s="12">
        <v>41757</v>
      </c>
    </row>
    <row r="33651" spans="1:18" x14ac:dyDescent="0.25">
      <c r="A33651" s="7" t="s">
        <v>115069</v>
      </c>
      <c r="B33651" s="7" t="s">
        <v>115070</v>
      </c>
      <c r="C33651" s="7" t="s">
        <v>115071</v>
      </c>
      <c r="D33651" s="7" t="s">
        <v>106</v>
      </c>
      <c r="E33651" s="8" t="s">
        <v>107</v>
      </c>
      <c r="F33651" s="8">
        <v>40000</v>
      </c>
      <c r="G33651" s="7" t="s">
        <v>35</v>
      </c>
      <c r="H33651" s="7" t="s">
        <v>108</v>
      </c>
      <c r="I33651" s="9"/>
      <c r="J33651" s="7" t="s">
        <v>109</v>
      </c>
      <c r="K33651" s="10" t="s">
        <v>109</v>
      </c>
      <c r="L33651" s="7">
        <v>1</v>
      </c>
      <c r="Q33651" s="12">
        <v>41480</v>
      </c>
      <c r="R33651" s="12">
        <v>41480</v>
      </c>
    </row>
    <row r="33652" spans="1:18" x14ac:dyDescent="0.25">
      <c r="A33652" s="7" t="s">
        <v>115072</v>
      </c>
      <c r="B33652" s="7" t="s">
        <v>115073</v>
      </c>
      <c r="C33652" s="7" t="s">
        <v>115074</v>
      </c>
      <c r="D33652" s="7" t="s">
        <v>115075</v>
      </c>
      <c r="E33652" s="8" t="s">
        <v>107</v>
      </c>
      <c r="F33652" s="8">
        <v>9043375</v>
      </c>
      <c r="G33652" s="7" t="s">
        <v>35</v>
      </c>
      <c r="H33652" s="7" t="s">
        <v>626</v>
      </c>
      <c r="I33652" s="9"/>
      <c r="J33652" s="7" t="s">
        <v>8681</v>
      </c>
      <c r="K33652" s="10" t="s">
        <v>8681</v>
      </c>
      <c r="L33652" s="7">
        <v>3</v>
      </c>
      <c r="M33652" s="11">
        <v>40179</v>
      </c>
      <c r="N33652" s="7" t="s">
        <v>96</v>
      </c>
      <c r="O33652" s="7" t="s">
        <v>97</v>
      </c>
      <c r="P33652" s="10">
        <v>2010</v>
      </c>
      <c r="Q33652" s="12">
        <v>40430</v>
      </c>
      <c r="R33652" s="12">
        <v>41794</v>
      </c>
    </row>
    <row r="33653" spans="1:18" x14ac:dyDescent="0.25">
      <c r="A33653" s="7" t="s">
        <v>115076</v>
      </c>
      <c r="B33653" s="7" t="s">
        <v>115077</v>
      </c>
      <c r="C33653" s="7" t="s">
        <v>115078</v>
      </c>
      <c r="D33653" s="7" t="s">
        <v>106</v>
      </c>
      <c r="E33653" s="8" t="s">
        <v>107</v>
      </c>
      <c r="F33653" s="8">
        <v>1250000</v>
      </c>
      <c r="G33653" s="7" t="s">
        <v>23</v>
      </c>
      <c r="H33653" s="7" t="s">
        <v>24</v>
      </c>
      <c r="I33653" s="9" t="s">
        <v>502</v>
      </c>
      <c r="J33653" s="7" t="s">
        <v>503</v>
      </c>
      <c r="K33653" s="10" t="s">
        <v>115079</v>
      </c>
      <c r="L33653" s="7">
        <v>1</v>
      </c>
      <c r="Q33653" s="12">
        <v>40478</v>
      </c>
      <c r="R33653" s="12">
        <v>40478</v>
      </c>
    </row>
    <row r="33654" spans="1:18" x14ac:dyDescent="0.25">
      <c r="A33654" s="7" t="s">
        <v>115080</v>
      </c>
      <c r="B33654" s="7" t="s">
        <v>115081</v>
      </c>
      <c r="C33654" s="7" t="s">
        <v>115082</v>
      </c>
      <c r="D33654" s="7" t="s">
        <v>68</v>
      </c>
      <c r="E33654" s="8" t="s">
        <v>69</v>
      </c>
      <c r="F33654" s="8">
        <v>80493</v>
      </c>
      <c r="G33654" s="7" t="s">
        <v>35</v>
      </c>
      <c r="H33654" s="7" t="s">
        <v>24</v>
      </c>
      <c r="I33654" s="9" t="s">
        <v>1166</v>
      </c>
      <c r="J33654" s="7" t="s">
        <v>1167</v>
      </c>
      <c r="K33654" s="10" t="s">
        <v>39577</v>
      </c>
      <c r="L33654" s="7">
        <v>1</v>
      </c>
      <c r="Q33654" s="12">
        <v>40319</v>
      </c>
      <c r="R33654" s="12">
        <v>40319</v>
      </c>
    </row>
    <row r="33655" spans="1:18" x14ac:dyDescent="0.25">
      <c r="A33655" s="7" t="s">
        <v>115083</v>
      </c>
      <c r="B33655" s="7" t="s">
        <v>115084</v>
      </c>
      <c r="C33655" s="7" t="s">
        <v>115085</v>
      </c>
      <c r="D33655" s="7" t="s">
        <v>100741</v>
      </c>
      <c r="E33655" s="8" t="s">
        <v>533</v>
      </c>
      <c r="F33655" s="8">
        <v>1525000</v>
      </c>
      <c r="G33655" s="7" t="s">
        <v>35</v>
      </c>
      <c r="H33655" s="7" t="s">
        <v>24</v>
      </c>
      <c r="I33655" s="9" t="s">
        <v>36</v>
      </c>
      <c r="J33655" s="7" t="s">
        <v>181</v>
      </c>
      <c r="K33655" s="10" t="s">
        <v>594</v>
      </c>
      <c r="L33655" s="7">
        <v>2</v>
      </c>
      <c r="M33655" s="11">
        <v>39919</v>
      </c>
      <c r="N33655" s="7" t="s">
        <v>250</v>
      </c>
      <c r="O33655" s="7" t="s">
        <v>251</v>
      </c>
      <c r="P33655" s="10">
        <v>2009</v>
      </c>
      <c r="Q33655" s="12">
        <v>40673</v>
      </c>
      <c r="R33655" s="12">
        <v>41270</v>
      </c>
    </row>
    <row r="33656" spans="1:18" x14ac:dyDescent="0.25">
      <c r="A33656" s="7" t="s">
        <v>115086</v>
      </c>
      <c r="B33656" s="7" t="s">
        <v>115087</v>
      </c>
      <c r="C33656" s="7" t="s">
        <v>115088</v>
      </c>
      <c r="F33656" s="8">
        <v>2500000</v>
      </c>
      <c r="G33656" s="7" t="s">
        <v>35</v>
      </c>
      <c r="H33656" s="7" t="s">
        <v>240</v>
      </c>
      <c r="I33656" s="9" t="s">
        <v>241</v>
      </c>
      <c r="J33656" s="7" t="s">
        <v>242</v>
      </c>
      <c r="K33656" s="10" t="s">
        <v>242</v>
      </c>
      <c r="L33656" s="7">
        <v>1</v>
      </c>
      <c r="Q33656" s="12">
        <v>40689</v>
      </c>
      <c r="R33656" s="12">
        <v>40689</v>
      </c>
    </row>
    <row r="33657" spans="1:18" x14ac:dyDescent="0.25">
      <c r="A33657" s="7" t="s">
        <v>115089</v>
      </c>
      <c r="B33657" s="7" t="s">
        <v>115090</v>
      </c>
      <c r="C33657" s="7" t="s">
        <v>115091</v>
      </c>
      <c r="D33657" s="7" t="s">
        <v>433</v>
      </c>
      <c r="E33657" s="8" t="s">
        <v>434</v>
      </c>
      <c r="F33657" s="8">
        <v>460000</v>
      </c>
      <c r="G33657" s="7" t="s">
        <v>80</v>
      </c>
      <c r="H33657" s="7" t="s">
        <v>24</v>
      </c>
      <c r="I33657" s="9" t="s">
        <v>36</v>
      </c>
      <c r="J33657" s="7" t="s">
        <v>37</v>
      </c>
      <c r="K33657" s="10" t="s">
        <v>37</v>
      </c>
      <c r="L33657" s="7">
        <v>2</v>
      </c>
      <c r="M33657" s="11">
        <v>39814</v>
      </c>
      <c r="N33657" s="7" t="s">
        <v>171</v>
      </c>
      <c r="O33657" s="7" t="s">
        <v>172</v>
      </c>
      <c r="P33657" s="10">
        <v>2009</v>
      </c>
      <c r="Q33657" s="12">
        <v>40294</v>
      </c>
      <c r="R33657" s="12">
        <v>40574</v>
      </c>
    </row>
    <row r="33658" spans="1:18" x14ac:dyDescent="0.25">
      <c r="A33658" s="7" t="s">
        <v>115092</v>
      </c>
      <c r="B33658" s="7" t="s">
        <v>115093</v>
      </c>
      <c r="C33658" s="7" t="s">
        <v>115094</v>
      </c>
      <c r="D33658" s="7" t="s">
        <v>9329</v>
      </c>
      <c r="E33658" s="8" t="s">
        <v>533</v>
      </c>
      <c r="F33658" s="8">
        <v>40000</v>
      </c>
      <c r="G33658" s="7" t="s">
        <v>35</v>
      </c>
      <c r="H33658" s="7" t="s">
        <v>469</v>
      </c>
      <c r="I33658" s="9"/>
      <c r="J33658" s="7" t="s">
        <v>66773</v>
      </c>
      <c r="K33658" s="10" t="s">
        <v>66773</v>
      </c>
      <c r="L33658" s="7">
        <v>1</v>
      </c>
      <c r="M33658" s="11">
        <v>41061</v>
      </c>
      <c r="N33658" s="7" t="s">
        <v>28</v>
      </c>
      <c r="O33658" s="7" t="s">
        <v>29</v>
      </c>
      <c r="P33658" s="10">
        <v>2012</v>
      </c>
      <c r="Q33658" s="12">
        <v>41625</v>
      </c>
      <c r="R33658" s="12">
        <v>41625</v>
      </c>
    </row>
    <row r="33659" spans="1:18" x14ac:dyDescent="0.25">
      <c r="A33659" s="7" t="s">
        <v>115095</v>
      </c>
      <c r="B33659" s="7" t="s">
        <v>115096</v>
      </c>
      <c r="C33659" s="7" t="s">
        <v>115097</v>
      </c>
      <c r="D33659" s="7" t="s">
        <v>47321</v>
      </c>
      <c r="E33659" s="8" t="s">
        <v>20098</v>
      </c>
      <c r="F33659" s="8">
        <v>100000</v>
      </c>
      <c r="G33659" s="7" t="s">
        <v>35</v>
      </c>
      <c r="H33659" s="7" t="s">
        <v>24</v>
      </c>
      <c r="I33659" s="9" t="s">
        <v>36</v>
      </c>
      <c r="J33659" s="7" t="s">
        <v>37</v>
      </c>
      <c r="K33659" s="10" t="s">
        <v>37</v>
      </c>
      <c r="L33659" s="7">
        <v>1</v>
      </c>
      <c r="M33659" s="11">
        <v>41043</v>
      </c>
      <c r="N33659" s="7" t="s">
        <v>1953</v>
      </c>
      <c r="O33659" s="7" t="s">
        <v>29</v>
      </c>
      <c r="P33659" s="10">
        <v>2012</v>
      </c>
      <c r="Q33659" s="12">
        <v>41043</v>
      </c>
      <c r="R33659" s="12">
        <v>41043</v>
      </c>
    </row>
    <row r="33660" spans="1:18" x14ac:dyDescent="0.25">
      <c r="A33660" s="7" t="s">
        <v>115098</v>
      </c>
      <c r="B33660" s="7" t="s">
        <v>115099</v>
      </c>
      <c r="C33660" s="7" t="s">
        <v>115100</v>
      </c>
      <c r="D33660" s="7" t="s">
        <v>433</v>
      </c>
      <c r="E33660" s="8" t="s">
        <v>434</v>
      </c>
      <c r="F33660" s="8">
        <v>451490</v>
      </c>
      <c r="G33660" s="7" t="s">
        <v>35</v>
      </c>
      <c r="H33660" s="7" t="s">
        <v>52</v>
      </c>
      <c r="I33660" s="9"/>
      <c r="J33660" s="7" t="s">
        <v>53</v>
      </c>
      <c r="K33660" s="10" t="s">
        <v>53</v>
      </c>
      <c r="L33660" s="7">
        <v>1</v>
      </c>
      <c r="M33660" s="11">
        <v>38838</v>
      </c>
      <c r="N33660" s="7" t="s">
        <v>6689</v>
      </c>
      <c r="O33660" s="7" t="s">
        <v>463</v>
      </c>
      <c r="P33660" s="10">
        <v>2006</v>
      </c>
      <c r="Q33660" s="12">
        <v>38838</v>
      </c>
      <c r="R33660" s="12">
        <v>38838</v>
      </c>
    </row>
    <row r="33661" spans="1:18" x14ac:dyDescent="0.25">
      <c r="A33661" s="7" t="s">
        <v>115101</v>
      </c>
      <c r="B33661" s="7" t="s">
        <v>115102</v>
      </c>
      <c r="C33661" s="7" t="s">
        <v>115103</v>
      </c>
      <c r="D33661" s="7" t="s">
        <v>275</v>
      </c>
      <c r="E33661" s="8" t="s">
        <v>276</v>
      </c>
      <c r="F33661" s="8">
        <v>3959821</v>
      </c>
      <c r="G33661" s="7" t="s">
        <v>35</v>
      </c>
      <c r="H33661" s="7" t="s">
        <v>24</v>
      </c>
      <c r="I33661" s="9" t="s">
        <v>36</v>
      </c>
      <c r="J33661" s="7" t="s">
        <v>181</v>
      </c>
      <c r="K33661" s="10" t="s">
        <v>182</v>
      </c>
      <c r="L33661" s="7">
        <v>2</v>
      </c>
      <c r="M33661" s="11">
        <v>39814</v>
      </c>
      <c r="N33661" s="7" t="s">
        <v>171</v>
      </c>
      <c r="O33661" s="7" t="s">
        <v>172</v>
      </c>
      <c r="P33661" s="10">
        <v>2009</v>
      </c>
      <c r="Q33661" s="12">
        <v>41151</v>
      </c>
      <c r="R33661" s="12">
        <v>41527</v>
      </c>
    </row>
    <row r="33662" spans="1:18" x14ac:dyDescent="0.25">
      <c r="A33662" s="7" t="s">
        <v>115104</v>
      </c>
      <c r="B33662" s="7" t="s">
        <v>115105</v>
      </c>
      <c r="C33662" s="7" t="s">
        <v>115106</v>
      </c>
      <c r="D33662" s="7" t="s">
        <v>115107</v>
      </c>
      <c r="E33662" s="8" t="s">
        <v>10049</v>
      </c>
      <c r="F33662" s="8">
        <v>350000</v>
      </c>
      <c r="G33662" s="7" t="s">
        <v>35</v>
      </c>
      <c r="I33662" s="9"/>
      <c r="J33662" s="7"/>
      <c r="L33662" s="7">
        <v>1</v>
      </c>
      <c r="M33662" s="11">
        <v>40422</v>
      </c>
      <c r="N33662" s="7" t="s">
        <v>976</v>
      </c>
      <c r="O33662" s="7" t="s">
        <v>184</v>
      </c>
      <c r="P33662" s="10">
        <v>2010</v>
      </c>
      <c r="Q33662" s="12">
        <v>40422</v>
      </c>
      <c r="R33662" s="12">
        <v>40422</v>
      </c>
    </row>
    <row r="33663" spans="1:18" x14ac:dyDescent="0.25">
      <c r="A33663" s="7" t="s">
        <v>115108</v>
      </c>
      <c r="B33663" s="7" t="s">
        <v>115109</v>
      </c>
      <c r="C33663" s="7" t="s">
        <v>115110</v>
      </c>
      <c r="D33663" s="7" t="s">
        <v>275</v>
      </c>
      <c r="E33663" s="8" t="s">
        <v>276</v>
      </c>
      <c r="F33663" s="8">
        <v>100000</v>
      </c>
      <c r="G33663" s="7" t="s">
        <v>35</v>
      </c>
      <c r="H33663" s="7" t="s">
        <v>24</v>
      </c>
      <c r="I33663" s="9" t="s">
        <v>248</v>
      </c>
      <c r="J33663" s="7" t="s">
        <v>12763</v>
      </c>
      <c r="K33663" s="10" t="s">
        <v>82803</v>
      </c>
      <c r="L33663" s="7">
        <v>1</v>
      </c>
      <c r="Q33663" s="12">
        <v>40374</v>
      </c>
      <c r="R33663" s="12">
        <v>40374</v>
      </c>
    </row>
    <row r="33664" spans="1:18" x14ac:dyDescent="0.25">
      <c r="A33664" s="7" t="s">
        <v>115111</v>
      </c>
      <c r="B33664" s="7" t="s">
        <v>115112</v>
      </c>
      <c r="C33664" s="7" t="s">
        <v>115113</v>
      </c>
      <c r="D33664" s="7" t="s">
        <v>719</v>
      </c>
      <c r="E33664" s="8" t="s">
        <v>720</v>
      </c>
      <c r="F33664" s="8">
        <v>0</v>
      </c>
      <c r="G33664" s="7" t="s">
        <v>35</v>
      </c>
      <c r="H33664" s="7" t="s">
        <v>24</v>
      </c>
      <c r="I33664" s="9" t="s">
        <v>36</v>
      </c>
      <c r="J33664" s="7" t="s">
        <v>181</v>
      </c>
      <c r="K33664" s="10" t="s">
        <v>1073</v>
      </c>
      <c r="L33664" s="7">
        <v>1</v>
      </c>
      <c r="Q33664" s="12">
        <v>40281</v>
      </c>
      <c r="R33664" s="12">
        <v>40281</v>
      </c>
    </row>
    <row r="33665" spans="1:18" x14ac:dyDescent="0.25">
      <c r="A33665" s="7" t="s">
        <v>115114</v>
      </c>
      <c r="B33665" s="7" t="s">
        <v>115115</v>
      </c>
      <c r="C33665" s="7" t="s">
        <v>115116</v>
      </c>
      <c r="D33665" s="7" t="s">
        <v>737</v>
      </c>
      <c r="E33665" s="8" t="s">
        <v>738</v>
      </c>
      <c r="F33665" s="8">
        <v>505000</v>
      </c>
      <c r="G33665" s="7" t="s">
        <v>35</v>
      </c>
      <c r="H33665" s="7" t="s">
        <v>24</v>
      </c>
      <c r="I33665" s="9" t="s">
        <v>281</v>
      </c>
      <c r="J33665" s="7" t="s">
        <v>282</v>
      </c>
      <c r="K33665" s="10" t="s">
        <v>3098</v>
      </c>
      <c r="L33665" s="7">
        <v>1</v>
      </c>
      <c r="Q33665" s="12">
        <v>40486</v>
      </c>
      <c r="R33665" s="12">
        <v>40486</v>
      </c>
    </row>
    <row r="33666" spans="1:18" x14ac:dyDescent="0.25">
      <c r="A33666" s="7" t="s">
        <v>115117</v>
      </c>
      <c r="B33666" s="7" t="s">
        <v>115118</v>
      </c>
      <c r="C33666" s="7" t="s">
        <v>115119</v>
      </c>
      <c r="D33666" s="7" t="s">
        <v>296</v>
      </c>
      <c r="E33666" s="8" t="s">
        <v>297</v>
      </c>
      <c r="F33666" s="8">
        <v>568700</v>
      </c>
      <c r="G33666" s="7" t="s">
        <v>23</v>
      </c>
      <c r="H33666" s="7" t="s">
        <v>24</v>
      </c>
      <c r="I33666" s="9" t="s">
        <v>25</v>
      </c>
      <c r="J33666" s="7" t="s">
        <v>1495</v>
      </c>
      <c r="K33666" s="10" t="s">
        <v>65035</v>
      </c>
      <c r="L33666" s="7">
        <v>1</v>
      </c>
      <c r="Q33666" s="12">
        <v>40032</v>
      </c>
      <c r="R33666" s="12">
        <v>40032</v>
      </c>
    </row>
    <row r="33667" spans="1:18" x14ac:dyDescent="0.25">
      <c r="A33667" s="7" t="s">
        <v>115120</v>
      </c>
      <c r="B33667" s="7" t="s">
        <v>115121</v>
      </c>
      <c r="C33667" s="7" t="s">
        <v>115122</v>
      </c>
      <c r="D33667" s="7" t="s">
        <v>275</v>
      </c>
      <c r="E33667" s="8" t="s">
        <v>276</v>
      </c>
      <c r="F33667" s="8">
        <v>4100000</v>
      </c>
      <c r="G33667" s="7" t="s">
        <v>35</v>
      </c>
      <c r="H33667" s="7" t="s">
        <v>2011</v>
      </c>
      <c r="I33667" s="9"/>
      <c r="J33667" s="7" t="s">
        <v>17517</v>
      </c>
      <c r="K33667" s="10" t="s">
        <v>17517</v>
      </c>
      <c r="L33667" s="7">
        <v>1</v>
      </c>
      <c r="Q33667" s="12">
        <v>39170</v>
      </c>
      <c r="R33667" s="12">
        <v>39170</v>
      </c>
    </row>
    <row r="33668" spans="1:18" x14ac:dyDescent="0.25">
      <c r="A33668" s="7" t="s">
        <v>115123</v>
      </c>
      <c r="B33668" s="7" t="s">
        <v>115124</v>
      </c>
      <c r="C33668" s="7" t="s">
        <v>115125</v>
      </c>
      <c r="D33668" s="7" t="s">
        <v>275</v>
      </c>
      <c r="E33668" s="8" t="s">
        <v>276</v>
      </c>
      <c r="F33668" s="8">
        <v>10000</v>
      </c>
      <c r="G33668" s="7" t="s">
        <v>35</v>
      </c>
      <c r="H33668" s="7" t="s">
        <v>24</v>
      </c>
      <c r="I33668" s="9" t="s">
        <v>36</v>
      </c>
      <c r="J33668" s="7" t="s">
        <v>181</v>
      </c>
      <c r="K33668" s="10" t="s">
        <v>794</v>
      </c>
      <c r="L33668" s="7">
        <v>1</v>
      </c>
      <c r="Q33668" s="12">
        <v>40680</v>
      </c>
      <c r="R33668" s="12">
        <v>40680</v>
      </c>
    </row>
    <row r="33669" spans="1:18" x14ac:dyDescent="0.25">
      <c r="A33669" s="7" t="s">
        <v>115126</v>
      </c>
      <c r="B33669" s="7" t="s">
        <v>115127</v>
      </c>
      <c r="C33669" s="7" t="s">
        <v>115128</v>
      </c>
      <c r="D33669" s="7" t="s">
        <v>210</v>
      </c>
      <c r="E33669" s="8" t="s">
        <v>211</v>
      </c>
      <c r="F33669" s="8">
        <v>7658887</v>
      </c>
      <c r="G33669" s="7" t="s">
        <v>35</v>
      </c>
      <c r="H33669" s="7" t="s">
        <v>24</v>
      </c>
      <c r="I33669" s="9" t="s">
        <v>60</v>
      </c>
      <c r="J33669" s="7" t="s">
        <v>563</v>
      </c>
      <c r="K33669" s="10" t="s">
        <v>563</v>
      </c>
      <c r="L33669" s="7">
        <v>3</v>
      </c>
      <c r="M33669" s="11">
        <v>40179</v>
      </c>
      <c r="N33669" s="7" t="s">
        <v>96</v>
      </c>
      <c r="O33669" s="7" t="s">
        <v>97</v>
      </c>
      <c r="P33669" s="10">
        <v>2010</v>
      </c>
      <c r="Q33669" s="12">
        <v>40497</v>
      </c>
      <c r="R33669" s="12">
        <v>40912</v>
      </c>
    </row>
    <row r="33670" spans="1:18" x14ac:dyDescent="0.25">
      <c r="A33670" s="7" t="s">
        <v>115129</v>
      </c>
      <c r="B33670" s="7" t="s">
        <v>115130</v>
      </c>
      <c r="C33670" s="7" t="s">
        <v>115131</v>
      </c>
      <c r="D33670" s="7" t="s">
        <v>54449</v>
      </c>
      <c r="E33670" s="8" t="s">
        <v>69</v>
      </c>
      <c r="F33670" s="8">
        <v>315380</v>
      </c>
      <c r="G33670" s="7" t="s">
        <v>80</v>
      </c>
      <c r="H33670" s="7" t="s">
        <v>43</v>
      </c>
      <c r="I33670" s="9"/>
      <c r="J33670" s="7" t="s">
        <v>44</v>
      </c>
      <c r="K33670" s="10" t="s">
        <v>44</v>
      </c>
      <c r="L33670" s="7">
        <v>1</v>
      </c>
      <c r="M33670" s="11">
        <v>38718</v>
      </c>
      <c r="N33670" s="7" t="s">
        <v>400</v>
      </c>
      <c r="O33670" s="7" t="s">
        <v>401</v>
      </c>
      <c r="P33670" s="10">
        <v>2006</v>
      </c>
      <c r="Q33670" s="12">
        <v>39562</v>
      </c>
      <c r="R33670" s="12">
        <v>39562</v>
      </c>
    </row>
    <row r="33671" spans="1:18" x14ac:dyDescent="0.25">
      <c r="A33671" s="7" t="s">
        <v>115132</v>
      </c>
      <c r="B33671" s="7" t="s">
        <v>115133</v>
      </c>
      <c r="C33671" s="7" t="s">
        <v>115134</v>
      </c>
      <c r="D33671" s="7" t="s">
        <v>115135</v>
      </c>
      <c r="E33671" s="8" t="s">
        <v>1447</v>
      </c>
      <c r="F33671" s="8">
        <v>500000</v>
      </c>
      <c r="G33671" s="7" t="s">
        <v>35</v>
      </c>
      <c r="H33671" s="7" t="s">
        <v>24</v>
      </c>
      <c r="I33671" s="9" t="s">
        <v>36</v>
      </c>
      <c r="J33671" s="7" t="s">
        <v>37</v>
      </c>
      <c r="K33671" s="10" t="s">
        <v>37</v>
      </c>
      <c r="L33671" s="7">
        <v>1</v>
      </c>
      <c r="M33671" s="11">
        <v>38991</v>
      </c>
      <c r="N33671" s="7" t="s">
        <v>6345</v>
      </c>
      <c r="O33671" s="7" t="s">
        <v>1281</v>
      </c>
      <c r="P33671" s="10">
        <v>2006</v>
      </c>
      <c r="Q33671" s="12">
        <v>39428</v>
      </c>
      <c r="R33671" s="12">
        <v>39428</v>
      </c>
    </row>
    <row r="33672" spans="1:18" x14ac:dyDescent="0.25">
      <c r="A33672" s="7" t="s">
        <v>115136</v>
      </c>
      <c r="B33672" s="7" t="s">
        <v>115137</v>
      </c>
      <c r="C33672" s="7" t="s">
        <v>115138</v>
      </c>
      <c r="D33672" s="7" t="s">
        <v>923</v>
      </c>
      <c r="E33672" s="8" t="s">
        <v>145</v>
      </c>
      <c r="F33672" s="8">
        <v>200000</v>
      </c>
      <c r="G33672" s="7" t="s">
        <v>35</v>
      </c>
      <c r="H33672" s="7" t="s">
        <v>24</v>
      </c>
      <c r="I33672" s="9" t="s">
        <v>25</v>
      </c>
      <c r="J33672" s="7" t="s">
        <v>26</v>
      </c>
      <c r="K33672" s="10" t="s">
        <v>27</v>
      </c>
      <c r="L33672" s="7">
        <v>2</v>
      </c>
      <c r="Q33672" s="12">
        <v>41394</v>
      </c>
      <c r="R33672" s="12">
        <v>41394</v>
      </c>
    </row>
    <row r="33673" spans="1:18" x14ac:dyDescent="0.25">
      <c r="A33673" s="7" t="s">
        <v>115139</v>
      </c>
      <c r="B33673" s="7" t="s">
        <v>115140</v>
      </c>
      <c r="C33673" s="7" t="s">
        <v>115141</v>
      </c>
      <c r="D33673" s="7" t="s">
        <v>433</v>
      </c>
      <c r="E33673" s="8" t="s">
        <v>434</v>
      </c>
      <c r="F33673" s="8">
        <v>123000000</v>
      </c>
      <c r="G33673" s="7" t="s">
        <v>35</v>
      </c>
      <c r="H33673" s="7" t="s">
        <v>24</v>
      </c>
      <c r="I33673" s="9" t="s">
        <v>36</v>
      </c>
      <c r="J33673" s="7" t="s">
        <v>181</v>
      </c>
      <c r="K33673" s="10" t="s">
        <v>953</v>
      </c>
      <c r="L33673" s="7">
        <v>4</v>
      </c>
      <c r="M33673" s="11">
        <v>38504</v>
      </c>
      <c r="N33673" s="7" t="s">
        <v>2266</v>
      </c>
      <c r="O33673" s="7" t="s">
        <v>1715</v>
      </c>
      <c r="P33673" s="10">
        <v>2005</v>
      </c>
      <c r="Q33673" s="12">
        <v>40367</v>
      </c>
      <c r="R33673" s="12">
        <v>41527</v>
      </c>
    </row>
    <row r="33674" spans="1:18" x14ac:dyDescent="0.25">
      <c r="A33674" s="7" t="s">
        <v>115142</v>
      </c>
      <c r="B33674" s="7" t="s">
        <v>115143</v>
      </c>
      <c r="C33674" s="7" t="s">
        <v>115144</v>
      </c>
      <c r="D33674" s="7" t="s">
        <v>719</v>
      </c>
      <c r="E33674" s="8" t="s">
        <v>720</v>
      </c>
      <c r="F33674" s="8">
        <v>875000</v>
      </c>
      <c r="G33674" s="7" t="s">
        <v>35</v>
      </c>
      <c r="H33674" s="7" t="s">
        <v>24</v>
      </c>
      <c r="I33674" s="9" t="s">
        <v>281</v>
      </c>
      <c r="J33674" s="7" t="s">
        <v>282</v>
      </c>
      <c r="K33674" s="10" t="s">
        <v>115145</v>
      </c>
      <c r="L33674" s="7">
        <v>1</v>
      </c>
      <c r="M33674" s="11">
        <v>37257</v>
      </c>
      <c r="N33674" s="7" t="s">
        <v>527</v>
      </c>
      <c r="O33674" s="7" t="s">
        <v>528</v>
      </c>
      <c r="P33674" s="10">
        <v>2002</v>
      </c>
      <c r="Q33674" s="12">
        <v>40155</v>
      </c>
      <c r="R33674" s="12">
        <v>40155</v>
      </c>
    </row>
    <row r="33675" spans="1:18" x14ac:dyDescent="0.25">
      <c r="A33675" s="7" t="s">
        <v>115146</v>
      </c>
      <c r="B33675" s="7" t="s">
        <v>115147</v>
      </c>
      <c r="C33675" s="7" t="s">
        <v>115148</v>
      </c>
      <c r="F33675" s="8">
        <v>0</v>
      </c>
      <c r="G33675" s="7" t="s">
        <v>35</v>
      </c>
      <c r="H33675" s="7" t="s">
        <v>24</v>
      </c>
      <c r="I33675" s="9" t="s">
        <v>947</v>
      </c>
      <c r="J33675" s="7" t="s">
        <v>948</v>
      </c>
      <c r="K33675" s="10" t="s">
        <v>948</v>
      </c>
      <c r="L33675" s="7">
        <v>1</v>
      </c>
      <c r="Q33675" s="12">
        <v>41395</v>
      </c>
      <c r="R33675" s="12">
        <v>41395</v>
      </c>
    </row>
    <row r="33676" spans="1:18" x14ac:dyDescent="0.25">
      <c r="A33676" s="7" t="s">
        <v>115149</v>
      </c>
      <c r="B33676" s="7" t="s">
        <v>115150</v>
      </c>
      <c r="C33676" s="7" t="s">
        <v>115151</v>
      </c>
      <c r="D33676" s="7" t="s">
        <v>532</v>
      </c>
      <c r="E33676" s="8" t="s">
        <v>533</v>
      </c>
      <c r="F33676" s="8">
        <v>1600000</v>
      </c>
      <c r="G33676" s="7" t="s">
        <v>80</v>
      </c>
      <c r="H33676" s="7" t="s">
        <v>24</v>
      </c>
      <c r="I33676" s="9" t="s">
        <v>25</v>
      </c>
      <c r="J33676" s="7" t="s">
        <v>26</v>
      </c>
      <c r="K33676" s="10" t="s">
        <v>27</v>
      </c>
      <c r="L33676" s="7">
        <v>1</v>
      </c>
      <c r="M33676" s="11">
        <v>39448</v>
      </c>
      <c r="N33676" s="7" t="s">
        <v>164</v>
      </c>
      <c r="O33676" s="7" t="s">
        <v>165</v>
      </c>
      <c r="P33676" s="10">
        <v>2008</v>
      </c>
      <c r="Q33676" s="12">
        <v>40087</v>
      </c>
      <c r="R33676" s="12">
        <v>40087</v>
      </c>
    </row>
    <row r="33677" spans="1:18" x14ac:dyDescent="0.25">
      <c r="A33677" s="7" t="s">
        <v>115152</v>
      </c>
      <c r="B33677" s="7" t="s">
        <v>115153</v>
      </c>
      <c r="C33677" s="7" t="s">
        <v>115154</v>
      </c>
      <c r="D33677" s="7" t="s">
        <v>275</v>
      </c>
      <c r="E33677" s="8" t="s">
        <v>276</v>
      </c>
      <c r="F33677" s="8">
        <v>150000</v>
      </c>
      <c r="G33677" s="7" t="s">
        <v>35</v>
      </c>
      <c r="H33677" s="7" t="s">
        <v>24</v>
      </c>
      <c r="I33677" s="9" t="s">
        <v>70</v>
      </c>
      <c r="J33677" s="7" t="s">
        <v>576</v>
      </c>
      <c r="K33677" s="10" t="s">
        <v>576</v>
      </c>
      <c r="L33677" s="7">
        <v>1</v>
      </c>
      <c r="M33677" s="11">
        <v>38353</v>
      </c>
      <c r="N33677" s="7" t="s">
        <v>435</v>
      </c>
      <c r="O33677" s="7" t="s">
        <v>436</v>
      </c>
      <c r="P33677" s="10">
        <v>2005</v>
      </c>
      <c r="Q33677" s="12">
        <v>40889</v>
      </c>
      <c r="R33677" s="12">
        <v>40889</v>
      </c>
    </row>
    <row r="33678" spans="1:18" x14ac:dyDescent="0.25">
      <c r="A33678" s="7" t="s">
        <v>115155</v>
      </c>
      <c r="B33678" s="7" t="s">
        <v>115156</v>
      </c>
      <c r="C33678" s="7" t="s">
        <v>115157</v>
      </c>
      <c r="D33678" s="7" t="s">
        <v>68</v>
      </c>
      <c r="E33678" s="8" t="s">
        <v>69</v>
      </c>
      <c r="F33678" s="8">
        <v>135000</v>
      </c>
      <c r="G33678" s="7" t="s">
        <v>35</v>
      </c>
      <c r="H33678" s="7" t="s">
        <v>24</v>
      </c>
      <c r="I33678" s="9" t="s">
        <v>93</v>
      </c>
      <c r="J33678" s="7" t="s">
        <v>94</v>
      </c>
      <c r="K33678" s="10" t="s">
        <v>95</v>
      </c>
      <c r="L33678" s="7">
        <v>1</v>
      </c>
      <c r="M33678" s="11">
        <v>41275</v>
      </c>
      <c r="N33678" s="7" t="s">
        <v>146</v>
      </c>
      <c r="O33678" s="7" t="s">
        <v>147</v>
      </c>
      <c r="P33678" s="10">
        <v>2013</v>
      </c>
      <c r="Q33678" s="12">
        <v>41752</v>
      </c>
      <c r="R33678" s="12">
        <v>41752</v>
      </c>
    </row>
    <row r="33679" spans="1:18" x14ac:dyDescent="0.25">
      <c r="A33679" s="7" t="s">
        <v>115158</v>
      </c>
      <c r="B33679" s="7" t="s">
        <v>115159</v>
      </c>
      <c r="C33679" s="7" t="s">
        <v>115160</v>
      </c>
      <c r="F33679" s="8">
        <v>0</v>
      </c>
      <c r="G33679" s="7" t="s">
        <v>23</v>
      </c>
      <c r="H33679" s="7" t="s">
        <v>24</v>
      </c>
      <c r="I33679" s="9" t="s">
        <v>1233</v>
      </c>
      <c r="J33679" s="7" t="s">
        <v>1234</v>
      </c>
      <c r="K33679" s="10" t="s">
        <v>11137</v>
      </c>
      <c r="L33679" s="7">
        <v>1</v>
      </c>
      <c r="M33679" s="11">
        <v>36526</v>
      </c>
      <c r="N33679" s="7" t="s">
        <v>234</v>
      </c>
      <c r="O33679" s="7" t="s">
        <v>235</v>
      </c>
      <c r="P33679" s="10">
        <v>2000</v>
      </c>
      <c r="Q33679" s="12">
        <v>41075</v>
      </c>
      <c r="R33679" s="12">
        <v>41075</v>
      </c>
    </row>
    <row r="33680" spans="1:18" x14ac:dyDescent="0.25">
      <c r="A33680" s="7" t="s">
        <v>115161</v>
      </c>
      <c r="B33680" s="7" t="s">
        <v>115162</v>
      </c>
      <c r="C33680" s="7" t="s">
        <v>115163</v>
      </c>
      <c r="D33680" s="7" t="s">
        <v>737</v>
      </c>
      <c r="E33680" s="8" t="s">
        <v>738</v>
      </c>
      <c r="F33680" s="8">
        <v>3126750</v>
      </c>
      <c r="G33680" s="7" t="s">
        <v>35</v>
      </c>
      <c r="H33680" s="7" t="s">
        <v>24</v>
      </c>
      <c r="I33680" s="9" t="s">
        <v>36</v>
      </c>
      <c r="J33680" s="7" t="s">
        <v>493</v>
      </c>
      <c r="K33680" s="10" t="s">
        <v>8828</v>
      </c>
      <c r="L33680" s="7">
        <v>4</v>
      </c>
      <c r="M33680" s="11">
        <v>37987</v>
      </c>
      <c r="N33680" s="7" t="s">
        <v>424</v>
      </c>
      <c r="O33680" s="7" t="s">
        <v>425</v>
      </c>
      <c r="P33680" s="10">
        <v>2004</v>
      </c>
      <c r="Q33680" s="12">
        <v>40183</v>
      </c>
      <c r="R33680" s="12">
        <v>41026</v>
      </c>
    </row>
    <row r="33681" spans="1:18" x14ac:dyDescent="0.25">
      <c r="A33681" s="7" t="s">
        <v>115164</v>
      </c>
      <c r="B33681" s="7" t="s">
        <v>115165</v>
      </c>
      <c r="D33681" s="7" t="s">
        <v>122</v>
      </c>
      <c r="E33681" s="8" t="s">
        <v>123</v>
      </c>
      <c r="F33681" s="8">
        <v>1480000</v>
      </c>
      <c r="G33681" s="7" t="s">
        <v>35</v>
      </c>
      <c r="H33681" s="7" t="s">
        <v>24</v>
      </c>
      <c r="I33681" s="9" t="s">
        <v>151</v>
      </c>
      <c r="J33681" s="7" t="s">
        <v>152</v>
      </c>
      <c r="K33681" s="10" t="s">
        <v>152</v>
      </c>
      <c r="L33681" s="7">
        <v>1</v>
      </c>
      <c r="Q33681" s="12">
        <v>40786</v>
      </c>
      <c r="R33681" s="12">
        <v>40786</v>
      </c>
    </row>
    <row r="33682" spans="1:18" x14ac:dyDescent="0.25">
      <c r="A33682" s="7" t="s">
        <v>115166</v>
      </c>
      <c r="B33682" s="7" t="s">
        <v>115167</v>
      </c>
      <c r="C33682" s="7" t="s">
        <v>115168</v>
      </c>
      <c r="D33682" s="7" t="s">
        <v>86</v>
      </c>
      <c r="E33682" s="8" t="s">
        <v>87</v>
      </c>
      <c r="F33682" s="8">
        <v>0</v>
      </c>
      <c r="G33682" s="7" t="s">
        <v>35</v>
      </c>
      <c r="H33682" s="7" t="s">
        <v>24</v>
      </c>
      <c r="I33682" s="9" t="s">
        <v>25</v>
      </c>
      <c r="J33682" s="7" t="s">
        <v>26</v>
      </c>
      <c r="K33682" s="10" t="s">
        <v>27</v>
      </c>
      <c r="L33682" s="7">
        <v>1</v>
      </c>
      <c r="M33682" s="11">
        <v>40909</v>
      </c>
      <c r="N33682" s="7" t="s">
        <v>111</v>
      </c>
      <c r="O33682" s="7" t="s">
        <v>112</v>
      </c>
      <c r="P33682" s="10">
        <v>2012</v>
      </c>
      <c r="Q33682" s="12">
        <v>41695</v>
      </c>
      <c r="R33682" s="12">
        <v>41695</v>
      </c>
    </row>
    <row r="33683" spans="1:18" x14ac:dyDescent="0.25">
      <c r="A33683" s="7" t="s">
        <v>115169</v>
      </c>
      <c r="B33683" s="7" t="s">
        <v>115170</v>
      </c>
      <c r="F33683" s="8">
        <v>450000</v>
      </c>
      <c r="G33683" s="7" t="s">
        <v>35</v>
      </c>
      <c r="I33683" s="9"/>
      <c r="J33683" s="7"/>
      <c r="L33683" s="7">
        <v>1</v>
      </c>
      <c r="Q33683" s="12">
        <v>41214</v>
      </c>
      <c r="R33683" s="12">
        <v>41214</v>
      </c>
    </row>
    <row r="33684" spans="1:18" x14ac:dyDescent="0.25">
      <c r="A33684" s="7" t="s">
        <v>115171</v>
      </c>
      <c r="B33684" s="7" t="s">
        <v>115172</v>
      </c>
      <c r="C33684" s="7" t="s">
        <v>115173</v>
      </c>
      <c r="D33684" s="7" t="s">
        <v>115174</v>
      </c>
      <c r="E33684" s="8" t="s">
        <v>1665</v>
      </c>
      <c r="F33684" s="8">
        <v>1215000</v>
      </c>
      <c r="G33684" s="7" t="s">
        <v>35</v>
      </c>
      <c r="H33684" s="7" t="s">
        <v>24</v>
      </c>
      <c r="I33684" s="9" t="s">
        <v>281</v>
      </c>
      <c r="J33684" s="7" t="s">
        <v>282</v>
      </c>
      <c r="K33684" s="10" t="s">
        <v>346</v>
      </c>
      <c r="L33684" s="7">
        <v>1</v>
      </c>
      <c r="M33684" s="11">
        <v>41579</v>
      </c>
      <c r="N33684" s="7" t="s">
        <v>4114</v>
      </c>
      <c r="O33684" s="7" t="s">
        <v>140</v>
      </c>
      <c r="P33684" s="10">
        <v>2013</v>
      </c>
      <c r="Q33684" s="12">
        <v>41781</v>
      </c>
      <c r="R33684" s="12">
        <v>41781</v>
      </c>
    </row>
    <row r="33685" spans="1:18" x14ac:dyDescent="0.25">
      <c r="A33685" s="7" t="s">
        <v>115175</v>
      </c>
      <c r="B33685" s="7" t="s">
        <v>115176</v>
      </c>
      <c r="C33685" s="7" t="s">
        <v>115177</v>
      </c>
      <c r="F33685" s="8">
        <v>0</v>
      </c>
      <c r="G33685" s="7" t="s">
        <v>35</v>
      </c>
      <c r="H33685" s="7" t="s">
        <v>176</v>
      </c>
      <c r="I33685" s="9"/>
      <c r="J33685" s="7" t="s">
        <v>177</v>
      </c>
      <c r="K33685" s="10" t="s">
        <v>177</v>
      </c>
      <c r="L33685" s="7">
        <v>1</v>
      </c>
      <c r="M33685" s="11">
        <v>40909</v>
      </c>
      <c r="N33685" s="7" t="s">
        <v>111</v>
      </c>
      <c r="O33685" s="7" t="s">
        <v>112</v>
      </c>
      <c r="P33685" s="10">
        <v>2012</v>
      </c>
      <c r="Q33685" s="12">
        <v>41821</v>
      </c>
      <c r="R33685" s="12">
        <v>41821</v>
      </c>
    </row>
    <row r="33686" spans="1:18" x14ac:dyDescent="0.25">
      <c r="A33686" s="7" t="s">
        <v>115178</v>
      </c>
      <c r="B33686" s="7" t="s">
        <v>115179</v>
      </c>
      <c r="C33686" s="7" t="s">
        <v>115180</v>
      </c>
      <c r="D33686" s="7" t="s">
        <v>115181</v>
      </c>
      <c r="E33686" s="8" t="s">
        <v>1620</v>
      </c>
      <c r="F33686" s="8">
        <v>0</v>
      </c>
      <c r="G33686" s="7" t="s">
        <v>35</v>
      </c>
      <c r="H33686" s="7" t="s">
        <v>1097</v>
      </c>
      <c r="I33686" s="9"/>
      <c r="J33686" s="7" t="s">
        <v>2429</v>
      </c>
      <c r="L33686" s="7">
        <v>1</v>
      </c>
      <c r="M33686" s="11">
        <v>41729</v>
      </c>
      <c r="N33686" s="7" t="s">
        <v>2021</v>
      </c>
      <c r="O33686" s="7" t="s">
        <v>64</v>
      </c>
      <c r="P33686" s="10">
        <v>2014</v>
      </c>
      <c r="Q33686" s="12">
        <v>41760</v>
      </c>
      <c r="R33686" s="12">
        <v>41760</v>
      </c>
    </row>
    <row r="33687" spans="1:18" x14ac:dyDescent="0.25">
      <c r="A33687" s="7" t="s">
        <v>115182</v>
      </c>
      <c r="B33687" s="7" t="s">
        <v>115183</v>
      </c>
      <c r="C33687" s="7" t="s">
        <v>115184</v>
      </c>
      <c r="D33687" s="7" t="s">
        <v>115185</v>
      </c>
      <c r="E33687" s="8" t="s">
        <v>533</v>
      </c>
      <c r="F33687" s="8">
        <v>70000</v>
      </c>
      <c r="G33687" s="7" t="s">
        <v>35</v>
      </c>
      <c r="H33687" s="7" t="s">
        <v>24</v>
      </c>
      <c r="I33687" s="9" t="s">
        <v>188</v>
      </c>
      <c r="J33687" s="7" t="s">
        <v>189</v>
      </c>
      <c r="K33687" s="10" t="s">
        <v>189</v>
      </c>
      <c r="L33687" s="7">
        <v>1</v>
      </c>
      <c r="M33687" s="11">
        <v>40087</v>
      </c>
      <c r="N33687" s="7" t="s">
        <v>667</v>
      </c>
      <c r="O33687" s="7" t="s">
        <v>668</v>
      </c>
      <c r="P33687" s="10">
        <v>2009</v>
      </c>
      <c r="Q33687" s="12">
        <v>40429</v>
      </c>
      <c r="R33687" s="12">
        <v>40429</v>
      </c>
    </row>
    <row r="33688" spans="1:18" x14ac:dyDescent="0.25">
      <c r="A33688" s="7" t="s">
        <v>115186</v>
      </c>
      <c r="B33688" s="7" t="s">
        <v>115187</v>
      </c>
      <c r="F33688" s="8">
        <v>12500</v>
      </c>
      <c r="G33688" s="7" t="s">
        <v>35</v>
      </c>
      <c r="I33688" s="9"/>
      <c r="J33688" s="7"/>
      <c r="L33688" s="7">
        <v>1</v>
      </c>
      <c r="Q33688" s="12">
        <v>41640</v>
      </c>
      <c r="R33688" s="12">
        <v>41640</v>
      </c>
    </row>
    <row r="33689" spans="1:18" x14ac:dyDescent="0.25">
      <c r="A33689" s="7" t="s">
        <v>115188</v>
      </c>
      <c r="B33689" s="7" t="s">
        <v>115189</v>
      </c>
      <c r="D33689" s="7" t="s">
        <v>144</v>
      </c>
      <c r="E33689" s="8" t="s">
        <v>145</v>
      </c>
      <c r="F33689" s="8">
        <v>0</v>
      </c>
      <c r="G33689" s="7" t="s">
        <v>35</v>
      </c>
      <c r="H33689" s="7" t="s">
        <v>24</v>
      </c>
      <c r="I33689" s="9"/>
      <c r="J33689" s="7" t="s">
        <v>11212</v>
      </c>
      <c r="L33689" s="7">
        <v>1</v>
      </c>
      <c r="M33689" s="11">
        <v>40049</v>
      </c>
      <c r="N33689" s="7" t="s">
        <v>488</v>
      </c>
      <c r="O33689" s="7" t="s">
        <v>267</v>
      </c>
      <c r="P33689" s="10">
        <v>2009</v>
      </c>
      <c r="Q33689" s="12">
        <v>40049</v>
      </c>
      <c r="R33689" s="12">
        <v>40049</v>
      </c>
    </row>
    <row r="33690" spans="1:18" x14ac:dyDescent="0.25">
      <c r="A33690" s="7" t="s">
        <v>115190</v>
      </c>
      <c r="B33690" s="7" t="s">
        <v>115191</v>
      </c>
      <c r="C33690" s="7" t="s">
        <v>115192</v>
      </c>
      <c r="D33690" s="7" t="s">
        <v>115193</v>
      </c>
      <c r="E33690" s="8" t="s">
        <v>434</v>
      </c>
      <c r="F33690" s="8">
        <v>0</v>
      </c>
      <c r="G33690" s="7" t="s">
        <v>35</v>
      </c>
      <c r="H33690" s="7" t="s">
        <v>24</v>
      </c>
      <c r="I33690" s="9" t="s">
        <v>93</v>
      </c>
      <c r="J33690" s="7" t="s">
        <v>314</v>
      </c>
      <c r="K33690" s="10" t="s">
        <v>314</v>
      </c>
      <c r="L33690" s="7">
        <v>1</v>
      </c>
      <c r="M33690" s="11">
        <v>40909</v>
      </c>
      <c r="N33690" s="7" t="s">
        <v>111</v>
      </c>
      <c r="O33690" s="7" t="s">
        <v>112</v>
      </c>
      <c r="P33690" s="10">
        <v>2012</v>
      </c>
      <c r="Q33690" s="12">
        <v>41422</v>
      </c>
      <c r="R33690" s="12">
        <v>41422</v>
      </c>
    </row>
    <row r="33691" spans="1:18" x14ac:dyDescent="0.25">
      <c r="A33691" s="7" t="s">
        <v>115194</v>
      </c>
      <c r="B33691" s="7" t="s">
        <v>115195</v>
      </c>
      <c r="C33691" s="7" t="s">
        <v>115196</v>
      </c>
      <c r="D33691" s="7" t="s">
        <v>737</v>
      </c>
      <c r="E33691" s="8" t="s">
        <v>738</v>
      </c>
      <c r="F33691" s="8">
        <v>55200000</v>
      </c>
      <c r="G33691" s="7" t="s">
        <v>35</v>
      </c>
      <c r="H33691" s="7" t="s">
        <v>24</v>
      </c>
      <c r="I33691" s="9" t="s">
        <v>36</v>
      </c>
      <c r="J33691" s="7" t="s">
        <v>181</v>
      </c>
      <c r="K33691" s="10" t="s">
        <v>182</v>
      </c>
      <c r="L33691" s="7">
        <v>5</v>
      </c>
      <c r="M33691" s="11">
        <v>38718</v>
      </c>
      <c r="N33691" s="7" t="s">
        <v>400</v>
      </c>
      <c r="O33691" s="7" t="s">
        <v>401</v>
      </c>
      <c r="P33691" s="10">
        <v>2006</v>
      </c>
      <c r="Q33691" s="12">
        <v>39771</v>
      </c>
      <c r="R33691" s="12">
        <v>41865</v>
      </c>
    </row>
    <row r="33692" spans="1:18" x14ac:dyDescent="0.25">
      <c r="A33692" s="7" t="s">
        <v>115197</v>
      </c>
      <c r="B33692" s="7" t="s">
        <v>115198</v>
      </c>
      <c r="D33692" s="7" t="s">
        <v>2066</v>
      </c>
      <c r="E33692" s="8" t="s">
        <v>2067</v>
      </c>
      <c r="F33692" s="8">
        <v>100000</v>
      </c>
      <c r="G33692" s="7" t="s">
        <v>35</v>
      </c>
      <c r="H33692" s="7" t="s">
        <v>24</v>
      </c>
      <c r="I33692" s="9" t="s">
        <v>70</v>
      </c>
      <c r="J33692" s="7" t="s">
        <v>3242</v>
      </c>
      <c r="K33692" s="10" t="s">
        <v>3243</v>
      </c>
      <c r="L33692" s="7">
        <v>1</v>
      </c>
      <c r="M33692" s="11">
        <v>41791</v>
      </c>
      <c r="N33692" s="7" t="s">
        <v>1150</v>
      </c>
      <c r="O33692" s="7" t="s">
        <v>1151</v>
      </c>
      <c r="P33692" s="10">
        <v>2014</v>
      </c>
      <c r="Q33692" s="12">
        <v>41831</v>
      </c>
      <c r="R33692" s="12">
        <v>41831</v>
      </c>
    </row>
    <row r="33693" spans="1:18" x14ac:dyDescent="0.25">
      <c r="A33693" s="7" t="s">
        <v>115199</v>
      </c>
      <c r="B33693" s="7" t="s">
        <v>115200</v>
      </c>
      <c r="F33693" s="8">
        <v>0</v>
      </c>
      <c r="G33693" s="7" t="s">
        <v>35</v>
      </c>
      <c r="H33693" s="7" t="s">
        <v>24</v>
      </c>
      <c r="I33693" s="9" t="s">
        <v>60</v>
      </c>
      <c r="J33693" s="7" t="s">
        <v>563</v>
      </c>
      <c r="K33693" s="10" t="s">
        <v>563</v>
      </c>
      <c r="L33693" s="7">
        <v>1</v>
      </c>
      <c r="M33693" s="11">
        <v>41322</v>
      </c>
      <c r="N33693" s="7" t="s">
        <v>1258</v>
      </c>
      <c r="O33693" s="7" t="s">
        <v>147</v>
      </c>
      <c r="P33693" s="10">
        <v>2013</v>
      </c>
      <c r="Q33693" s="12">
        <v>41687</v>
      </c>
      <c r="R33693" s="12">
        <v>41687</v>
      </c>
    </row>
    <row r="33694" spans="1:18" x14ac:dyDescent="0.25">
      <c r="A33694" s="7" t="s">
        <v>115201</v>
      </c>
      <c r="B33694" s="7" t="s">
        <v>115202</v>
      </c>
      <c r="C33694" s="7" t="s">
        <v>115203</v>
      </c>
      <c r="D33694" s="7" t="s">
        <v>115204</v>
      </c>
      <c r="E33694" s="8" t="s">
        <v>22</v>
      </c>
      <c r="F33694" s="8">
        <v>0</v>
      </c>
      <c r="G33694" s="7" t="s">
        <v>35</v>
      </c>
      <c r="H33694" s="7" t="s">
        <v>24</v>
      </c>
      <c r="I33694" s="9" t="s">
        <v>502</v>
      </c>
      <c r="J33694" s="7" t="s">
        <v>503</v>
      </c>
      <c r="K33694" s="10" t="s">
        <v>503</v>
      </c>
      <c r="L33694" s="7">
        <v>1</v>
      </c>
      <c r="M33694" s="11">
        <v>40544</v>
      </c>
      <c r="N33694" s="7" t="s">
        <v>537</v>
      </c>
      <c r="O33694" s="7" t="s">
        <v>505</v>
      </c>
      <c r="P33694" s="10">
        <v>2011</v>
      </c>
      <c r="Q33694" s="12">
        <v>40544</v>
      </c>
      <c r="R33694" s="12">
        <v>40544</v>
      </c>
    </row>
    <row r="33695" spans="1:18" x14ac:dyDescent="0.25">
      <c r="A33695" s="7" t="s">
        <v>115205</v>
      </c>
      <c r="B33695" s="7" t="s">
        <v>115206</v>
      </c>
      <c r="C33695" s="7" t="s">
        <v>115207</v>
      </c>
      <c r="D33695" s="7" t="s">
        <v>39372</v>
      </c>
      <c r="E33695" s="8" t="s">
        <v>69</v>
      </c>
      <c r="F33695" s="8">
        <v>3500000</v>
      </c>
      <c r="G33695" s="7" t="s">
        <v>35</v>
      </c>
      <c r="H33695" s="7" t="s">
        <v>845</v>
      </c>
      <c r="I33695" s="9"/>
      <c r="J33695" s="7" t="s">
        <v>846</v>
      </c>
      <c r="K33695" s="10" t="s">
        <v>846</v>
      </c>
      <c r="L33695" s="7">
        <v>1</v>
      </c>
      <c r="M33695" s="11">
        <v>39600</v>
      </c>
      <c r="N33695" s="7" t="s">
        <v>495</v>
      </c>
      <c r="O33695" s="7" t="s">
        <v>496</v>
      </c>
      <c r="P33695" s="10">
        <v>2008</v>
      </c>
      <c r="Q33695" s="12">
        <v>41809</v>
      </c>
      <c r="R33695" s="12">
        <v>41809</v>
      </c>
    </row>
    <row r="33696" spans="1:18" x14ac:dyDescent="0.25">
      <c r="A33696" s="7" t="s">
        <v>115208</v>
      </c>
      <c r="B33696" s="7" t="s">
        <v>115209</v>
      </c>
      <c r="C33696" s="7" t="s">
        <v>115210</v>
      </c>
      <c r="D33696" s="7" t="s">
        <v>115211</v>
      </c>
      <c r="E33696" s="8" t="s">
        <v>1269</v>
      </c>
      <c r="F33696" s="8">
        <v>23000000</v>
      </c>
      <c r="G33696" s="7" t="s">
        <v>35</v>
      </c>
      <c r="H33696" s="7" t="s">
        <v>24</v>
      </c>
      <c r="I33696" s="9" t="s">
        <v>36</v>
      </c>
      <c r="J33696" s="7" t="s">
        <v>181</v>
      </c>
      <c r="K33696" s="10" t="s">
        <v>794</v>
      </c>
      <c r="L33696" s="7">
        <v>2</v>
      </c>
      <c r="M33696" s="11">
        <v>38756</v>
      </c>
      <c r="N33696" s="7" t="s">
        <v>4807</v>
      </c>
      <c r="O33696" s="7" t="s">
        <v>401</v>
      </c>
      <c r="P33696" s="10">
        <v>2006</v>
      </c>
      <c r="Q33696" s="12">
        <v>39326</v>
      </c>
      <c r="R33696" s="12">
        <v>39762</v>
      </c>
    </row>
    <row r="33697" spans="1:18" x14ac:dyDescent="0.25">
      <c r="A33697" s="7" t="s">
        <v>115212</v>
      </c>
      <c r="B33697" s="7" t="s">
        <v>115213</v>
      </c>
      <c r="C33697" s="7" t="s">
        <v>115214</v>
      </c>
      <c r="D33697" s="7" t="s">
        <v>238</v>
      </c>
      <c r="E33697" s="8" t="s">
        <v>239</v>
      </c>
      <c r="F33697" s="8">
        <v>20000</v>
      </c>
      <c r="G33697" s="7" t="s">
        <v>35</v>
      </c>
      <c r="H33697" s="7" t="s">
        <v>24</v>
      </c>
      <c r="I33697" s="9" t="s">
        <v>281</v>
      </c>
      <c r="J33697" s="7" t="s">
        <v>282</v>
      </c>
      <c r="K33697" s="10" t="s">
        <v>282</v>
      </c>
      <c r="L33697" s="7">
        <v>1</v>
      </c>
      <c r="M33697" s="11">
        <v>40179</v>
      </c>
      <c r="N33697" s="7" t="s">
        <v>96</v>
      </c>
      <c r="O33697" s="7" t="s">
        <v>97</v>
      </c>
      <c r="P33697" s="10">
        <v>2010</v>
      </c>
      <c r="Q33697" s="12">
        <v>41000</v>
      </c>
      <c r="R33697" s="12">
        <v>41000</v>
      </c>
    </row>
    <row r="33698" spans="1:18" x14ac:dyDescent="0.25">
      <c r="A33698" s="7" t="s">
        <v>115215</v>
      </c>
      <c r="B33698" s="7" t="s">
        <v>115216</v>
      </c>
      <c r="F33698" s="8">
        <v>12500</v>
      </c>
      <c r="G33698" s="7" t="s">
        <v>35</v>
      </c>
      <c r="I33698" s="9"/>
      <c r="J33698" s="7"/>
      <c r="L33698" s="7">
        <v>1</v>
      </c>
      <c r="Q33698" s="12">
        <v>41640</v>
      </c>
      <c r="R33698" s="12">
        <v>41640</v>
      </c>
    </row>
    <row r="33699" spans="1:18" x14ac:dyDescent="0.25">
      <c r="A33699" s="7" t="s">
        <v>115217</v>
      </c>
      <c r="B33699" s="7" t="s">
        <v>115218</v>
      </c>
      <c r="C33699" s="7" t="s">
        <v>115219</v>
      </c>
      <c r="D33699" s="7" t="s">
        <v>115220</v>
      </c>
      <c r="E33699" s="8" t="s">
        <v>3804</v>
      </c>
      <c r="F33699" s="8">
        <v>725000</v>
      </c>
      <c r="G33699" s="7" t="s">
        <v>35</v>
      </c>
      <c r="H33699" s="7" t="s">
        <v>24</v>
      </c>
      <c r="I33699" s="9" t="s">
        <v>782</v>
      </c>
      <c r="J33699" s="7" t="s">
        <v>783</v>
      </c>
      <c r="K33699" s="10" t="s">
        <v>784</v>
      </c>
      <c r="L33699" s="7">
        <v>2</v>
      </c>
      <c r="M33699" s="11">
        <v>40817</v>
      </c>
      <c r="N33699" s="7" t="s">
        <v>73</v>
      </c>
      <c r="O33699" s="7" t="s">
        <v>74</v>
      </c>
      <c r="P33699" s="10">
        <v>2011</v>
      </c>
      <c r="Q33699" s="12">
        <v>41477</v>
      </c>
      <c r="R33699" s="12">
        <v>41671</v>
      </c>
    </row>
    <row r="33700" spans="1:18" x14ac:dyDescent="0.25">
      <c r="A33700" s="7" t="s">
        <v>115221</v>
      </c>
      <c r="B33700" s="7" t="s">
        <v>115222</v>
      </c>
      <c r="F33700" s="8">
        <v>5600000</v>
      </c>
      <c r="G33700" s="7" t="s">
        <v>35</v>
      </c>
      <c r="H33700" s="7" t="s">
        <v>24</v>
      </c>
      <c r="I33700" s="9" t="s">
        <v>36</v>
      </c>
      <c r="J33700" s="7" t="s">
        <v>37</v>
      </c>
      <c r="K33700" s="10" t="s">
        <v>14301</v>
      </c>
      <c r="L33700" s="7">
        <v>1</v>
      </c>
      <c r="M33700" s="11">
        <v>39814</v>
      </c>
      <c r="N33700" s="7" t="s">
        <v>171</v>
      </c>
      <c r="O33700" s="7" t="s">
        <v>172</v>
      </c>
      <c r="P33700" s="10">
        <v>2009</v>
      </c>
      <c r="Q33700" s="12">
        <v>40430</v>
      </c>
      <c r="R33700" s="12">
        <v>40430</v>
      </c>
    </row>
    <row r="33701" spans="1:18" x14ac:dyDescent="0.25">
      <c r="A33701" s="7" t="s">
        <v>115223</v>
      </c>
      <c r="B33701" s="7" t="s">
        <v>115224</v>
      </c>
      <c r="C33701" s="7" t="s">
        <v>115225</v>
      </c>
      <c r="D33701" s="7" t="s">
        <v>275</v>
      </c>
      <c r="E33701" s="8" t="s">
        <v>276</v>
      </c>
      <c r="F33701" s="8">
        <v>883000</v>
      </c>
      <c r="G33701" s="7" t="s">
        <v>35</v>
      </c>
      <c r="H33701" s="7" t="s">
        <v>24</v>
      </c>
      <c r="I33701" s="9" t="s">
        <v>151</v>
      </c>
      <c r="J33701" s="7" t="s">
        <v>7150</v>
      </c>
      <c r="K33701" s="10" t="s">
        <v>7151</v>
      </c>
      <c r="L33701" s="7">
        <v>1</v>
      </c>
      <c r="M33701" s="11">
        <v>40179</v>
      </c>
      <c r="N33701" s="7" t="s">
        <v>96</v>
      </c>
      <c r="O33701" s="7" t="s">
        <v>97</v>
      </c>
      <c r="P33701" s="10">
        <v>2010</v>
      </c>
      <c r="Q33701" s="12">
        <v>40252</v>
      </c>
      <c r="R33701" s="12">
        <v>40252</v>
      </c>
    </row>
    <row r="33702" spans="1:18" x14ac:dyDescent="0.25">
      <c r="A33702" s="7" t="s">
        <v>115226</v>
      </c>
      <c r="B33702" s="7" t="s">
        <v>115227</v>
      </c>
      <c r="C33702" s="7" t="s">
        <v>115228</v>
      </c>
      <c r="D33702" s="7" t="s">
        <v>115229</v>
      </c>
      <c r="E33702" s="8" t="s">
        <v>10471</v>
      </c>
      <c r="F33702" s="8">
        <v>344000</v>
      </c>
      <c r="G33702" s="7" t="s">
        <v>35</v>
      </c>
      <c r="H33702" s="7" t="s">
        <v>240</v>
      </c>
      <c r="I33702" s="9" t="s">
        <v>241</v>
      </c>
      <c r="J33702" s="7" t="s">
        <v>1017</v>
      </c>
      <c r="K33702" s="10" t="s">
        <v>1017</v>
      </c>
      <c r="L33702" s="7">
        <v>2</v>
      </c>
      <c r="M33702" s="11">
        <v>40909</v>
      </c>
      <c r="N33702" s="7" t="s">
        <v>111</v>
      </c>
      <c r="O33702" s="7" t="s">
        <v>112</v>
      </c>
      <c r="P33702" s="10">
        <v>2012</v>
      </c>
      <c r="Q33702" s="12">
        <v>41243</v>
      </c>
      <c r="R33702" s="12">
        <v>41621</v>
      </c>
    </row>
    <row r="33703" spans="1:18" x14ac:dyDescent="0.25">
      <c r="A33703" s="7" t="s">
        <v>115230</v>
      </c>
      <c r="B33703" s="7" t="s">
        <v>115231</v>
      </c>
      <c r="C33703" s="7" t="s">
        <v>115232</v>
      </c>
      <c r="D33703" s="7" t="s">
        <v>115233</v>
      </c>
      <c r="E33703" s="8" t="s">
        <v>4265</v>
      </c>
      <c r="F33703" s="8">
        <v>270500</v>
      </c>
      <c r="G33703" s="7" t="s">
        <v>35</v>
      </c>
      <c r="I33703" s="9"/>
      <c r="J33703" s="7"/>
      <c r="L33703" s="7">
        <v>1</v>
      </c>
      <c r="M33703" s="11">
        <v>40001</v>
      </c>
      <c r="N33703" s="7" t="s">
        <v>266</v>
      </c>
      <c r="O33703" s="7" t="s">
        <v>267</v>
      </c>
      <c r="P33703" s="10">
        <v>2009</v>
      </c>
      <c r="Q33703" s="12">
        <v>40238</v>
      </c>
      <c r="R33703" s="12">
        <v>40238</v>
      </c>
    </row>
    <row r="33704" spans="1:18" x14ac:dyDescent="0.25">
      <c r="A33704" s="7" t="s">
        <v>115234</v>
      </c>
      <c r="B33704" s="7" t="s">
        <v>115235</v>
      </c>
      <c r="C33704" s="7" t="s">
        <v>115236</v>
      </c>
      <c r="D33704" s="7" t="s">
        <v>2066</v>
      </c>
      <c r="E33704" s="8" t="s">
        <v>2067</v>
      </c>
      <c r="F33704" s="8">
        <v>900000</v>
      </c>
      <c r="G33704" s="7" t="s">
        <v>35</v>
      </c>
      <c r="H33704" s="7" t="s">
        <v>24</v>
      </c>
      <c r="I33704" s="9" t="s">
        <v>36</v>
      </c>
      <c r="J33704" s="7" t="s">
        <v>942</v>
      </c>
      <c r="K33704" s="10" t="s">
        <v>943</v>
      </c>
      <c r="L33704" s="7">
        <v>1</v>
      </c>
      <c r="Q33704" s="12">
        <v>40036</v>
      </c>
      <c r="R33704" s="12">
        <v>40036</v>
      </c>
    </row>
    <row r="33705" spans="1:18" x14ac:dyDescent="0.25">
      <c r="A33705" s="7" t="s">
        <v>115237</v>
      </c>
      <c r="B33705" s="7" t="s">
        <v>115238</v>
      </c>
      <c r="C33705" s="7" t="s">
        <v>115239</v>
      </c>
      <c r="D33705" s="7" t="s">
        <v>275</v>
      </c>
      <c r="E33705" s="8" t="s">
        <v>276</v>
      </c>
      <c r="F33705" s="8">
        <v>33823892</v>
      </c>
      <c r="G33705" s="7" t="s">
        <v>35</v>
      </c>
      <c r="H33705" s="7" t="s">
        <v>24</v>
      </c>
      <c r="I33705" s="9" t="s">
        <v>36</v>
      </c>
      <c r="J33705" s="7" t="s">
        <v>37</v>
      </c>
      <c r="K33705" s="10" t="s">
        <v>19222</v>
      </c>
      <c r="L33705" s="7">
        <v>4</v>
      </c>
      <c r="M33705" s="11">
        <v>36161</v>
      </c>
      <c r="N33705" s="7" t="s">
        <v>1066</v>
      </c>
      <c r="O33705" s="7" t="s">
        <v>1067</v>
      </c>
      <c r="P33705" s="10">
        <v>1999</v>
      </c>
      <c r="Q33705" s="12">
        <v>39042</v>
      </c>
      <c r="R33705" s="12">
        <v>40850</v>
      </c>
    </row>
    <row r="33706" spans="1:18" x14ac:dyDescent="0.25">
      <c r="A33706" s="7" t="s">
        <v>115240</v>
      </c>
      <c r="B33706" s="7" t="s">
        <v>115241</v>
      </c>
      <c r="C33706" s="7" t="s">
        <v>115242</v>
      </c>
      <c r="D33706" s="7" t="s">
        <v>46347</v>
      </c>
      <c r="E33706" s="8" t="s">
        <v>310</v>
      </c>
      <c r="F33706" s="8">
        <v>0</v>
      </c>
      <c r="G33706" s="7" t="s">
        <v>35</v>
      </c>
      <c r="H33706" s="7" t="s">
        <v>24</v>
      </c>
      <c r="I33706" s="9" t="s">
        <v>36</v>
      </c>
      <c r="J33706" s="7" t="s">
        <v>37</v>
      </c>
      <c r="K33706" s="10" t="s">
        <v>387</v>
      </c>
      <c r="L33706" s="7">
        <v>1</v>
      </c>
      <c r="M33706" s="11">
        <v>39578</v>
      </c>
      <c r="N33706" s="7" t="s">
        <v>4875</v>
      </c>
      <c r="O33706" s="7" t="s">
        <v>496</v>
      </c>
      <c r="P33706" s="10">
        <v>2008</v>
      </c>
      <c r="Q33706" s="12">
        <v>39448</v>
      </c>
      <c r="R33706" s="12">
        <v>39448</v>
      </c>
    </row>
    <row r="33707" spans="1:18" x14ac:dyDescent="0.25">
      <c r="A33707" s="7" t="s">
        <v>115243</v>
      </c>
      <c r="B33707" s="7" t="s">
        <v>115244</v>
      </c>
      <c r="C33707" s="7" t="s">
        <v>115245</v>
      </c>
      <c r="D33707" s="7" t="s">
        <v>115246</v>
      </c>
      <c r="E33707" s="8" t="s">
        <v>2635</v>
      </c>
      <c r="F33707" s="8">
        <v>0</v>
      </c>
      <c r="G33707" s="7" t="s">
        <v>35</v>
      </c>
      <c r="H33707" s="7" t="s">
        <v>24</v>
      </c>
      <c r="I33707" s="9" t="s">
        <v>60</v>
      </c>
      <c r="J33707" s="7" t="s">
        <v>61</v>
      </c>
      <c r="K33707" s="10" t="s">
        <v>61</v>
      </c>
      <c r="L33707" s="7">
        <v>1</v>
      </c>
      <c r="Q33707" s="12">
        <v>39722</v>
      </c>
      <c r="R33707" s="12">
        <v>39722</v>
      </c>
    </row>
    <row r="33708" spans="1:18" x14ac:dyDescent="0.25">
      <c r="A33708" s="7" t="s">
        <v>115247</v>
      </c>
      <c r="B33708" s="7" t="s">
        <v>115248</v>
      </c>
      <c r="C33708" s="7" t="s">
        <v>115249</v>
      </c>
      <c r="D33708" s="7" t="s">
        <v>296</v>
      </c>
      <c r="E33708" s="8" t="s">
        <v>297</v>
      </c>
      <c r="F33708" s="8">
        <v>51900000</v>
      </c>
      <c r="G33708" s="7" t="s">
        <v>23</v>
      </c>
      <c r="H33708" s="7" t="s">
        <v>24</v>
      </c>
      <c r="I33708" s="9" t="s">
        <v>70</v>
      </c>
      <c r="J33708" s="7" t="s">
        <v>71</v>
      </c>
      <c r="K33708" s="10" t="s">
        <v>2404</v>
      </c>
      <c r="L33708" s="7">
        <v>3</v>
      </c>
      <c r="M33708" s="11">
        <v>37622</v>
      </c>
      <c r="N33708" s="7" t="s">
        <v>814</v>
      </c>
      <c r="O33708" s="7" t="s">
        <v>815</v>
      </c>
      <c r="P33708" s="10">
        <v>2003</v>
      </c>
      <c r="Q33708" s="12">
        <v>40630</v>
      </c>
      <c r="R33708" s="12">
        <v>41480</v>
      </c>
    </row>
    <row r="33709" spans="1:18" x14ac:dyDescent="0.25">
      <c r="A33709" s="7" t="s">
        <v>115250</v>
      </c>
      <c r="B33709" s="7" t="s">
        <v>115251</v>
      </c>
      <c r="C33709" s="7" t="s">
        <v>115252</v>
      </c>
      <c r="D33709" s="7" t="s">
        <v>68</v>
      </c>
      <c r="E33709" s="8" t="s">
        <v>69</v>
      </c>
      <c r="F33709" s="8">
        <v>844937</v>
      </c>
      <c r="G33709" s="7" t="s">
        <v>35</v>
      </c>
      <c r="H33709" s="7" t="s">
        <v>24</v>
      </c>
      <c r="I33709" s="9" t="s">
        <v>161</v>
      </c>
      <c r="J33709" s="7" t="s">
        <v>162</v>
      </c>
      <c r="K33709" s="10" t="s">
        <v>3646</v>
      </c>
      <c r="L33709" s="7">
        <v>2</v>
      </c>
      <c r="M33709" s="11">
        <v>36161</v>
      </c>
      <c r="N33709" s="7" t="s">
        <v>1066</v>
      </c>
      <c r="O33709" s="7" t="s">
        <v>1067</v>
      </c>
      <c r="P33709" s="10">
        <v>1999</v>
      </c>
      <c r="Q33709" s="12">
        <v>40014</v>
      </c>
      <c r="R33709" s="12">
        <v>40633</v>
      </c>
    </row>
    <row r="33710" spans="1:18" x14ac:dyDescent="0.25">
      <c r="A33710" s="7" t="s">
        <v>115253</v>
      </c>
      <c r="B33710" s="7" t="s">
        <v>115254</v>
      </c>
      <c r="C33710" s="7" t="s">
        <v>115255</v>
      </c>
      <c r="D33710" s="7" t="s">
        <v>908</v>
      </c>
      <c r="E33710" s="8" t="s">
        <v>909</v>
      </c>
      <c r="F33710" s="8">
        <v>4000000</v>
      </c>
      <c r="G33710" s="7" t="s">
        <v>80</v>
      </c>
      <c r="H33710" s="7" t="s">
        <v>680</v>
      </c>
      <c r="I33710" s="9"/>
      <c r="J33710" s="7" t="s">
        <v>11106</v>
      </c>
      <c r="K33710" s="10" t="s">
        <v>11106</v>
      </c>
      <c r="L33710" s="7">
        <v>1</v>
      </c>
      <c r="M33710" s="11">
        <v>37257</v>
      </c>
      <c r="N33710" s="7" t="s">
        <v>527</v>
      </c>
      <c r="O33710" s="7" t="s">
        <v>528</v>
      </c>
      <c r="P33710" s="10">
        <v>2002</v>
      </c>
      <c r="Q33710" s="12">
        <v>38398</v>
      </c>
      <c r="R33710" s="12">
        <v>38398</v>
      </c>
    </row>
    <row r="33711" spans="1:18" x14ac:dyDescent="0.25">
      <c r="A33711" s="7" t="s">
        <v>115256</v>
      </c>
      <c r="B33711" s="7" t="s">
        <v>115257</v>
      </c>
      <c r="C33711" s="7" t="s">
        <v>115258</v>
      </c>
      <c r="D33711" s="7" t="s">
        <v>68</v>
      </c>
      <c r="E33711" s="8" t="s">
        <v>69</v>
      </c>
      <c r="F33711" s="8">
        <v>100000</v>
      </c>
      <c r="G33711" s="7" t="s">
        <v>35</v>
      </c>
      <c r="H33711" s="7" t="s">
        <v>24</v>
      </c>
      <c r="I33711" s="9" t="s">
        <v>782</v>
      </c>
      <c r="J33711" s="7" t="s">
        <v>783</v>
      </c>
      <c r="K33711" s="10" t="s">
        <v>5648</v>
      </c>
      <c r="L33711" s="7">
        <v>1</v>
      </c>
      <c r="M33711" s="11">
        <v>35796</v>
      </c>
      <c r="N33711" s="7" t="s">
        <v>674</v>
      </c>
      <c r="O33711" s="7" t="s">
        <v>675</v>
      </c>
      <c r="P33711" s="10">
        <v>1998</v>
      </c>
      <c r="Q33711" s="12">
        <v>41834</v>
      </c>
      <c r="R33711" s="12">
        <v>41834</v>
      </c>
    </row>
    <row r="33712" spans="1:18" x14ac:dyDescent="0.25">
      <c r="A33712" s="7" t="s">
        <v>115259</v>
      </c>
      <c r="B33712" s="7" t="s">
        <v>115260</v>
      </c>
      <c r="C33712" s="7" t="s">
        <v>115261</v>
      </c>
      <c r="D33712" s="7" t="s">
        <v>115262</v>
      </c>
      <c r="E33712" s="8" t="s">
        <v>16631</v>
      </c>
      <c r="F33712" s="8">
        <v>500000</v>
      </c>
      <c r="G33712" s="7" t="s">
        <v>35</v>
      </c>
      <c r="H33712" s="7" t="s">
        <v>24</v>
      </c>
      <c r="I33712" s="9" t="s">
        <v>25</v>
      </c>
      <c r="J33712" s="7" t="s">
        <v>26</v>
      </c>
      <c r="K33712" s="10" t="s">
        <v>27</v>
      </c>
      <c r="L33712" s="7">
        <v>1</v>
      </c>
      <c r="M33712" s="11">
        <v>40603</v>
      </c>
      <c r="N33712" s="7" t="s">
        <v>1552</v>
      </c>
      <c r="O33712" s="7" t="s">
        <v>505</v>
      </c>
      <c r="P33712" s="10">
        <v>2011</v>
      </c>
      <c r="Q33712" s="12">
        <v>41256</v>
      </c>
      <c r="R33712" s="12">
        <v>41256</v>
      </c>
    </row>
    <row r="33713" spans="1:18" x14ac:dyDescent="0.25">
      <c r="A33713" s="7" t="s">
        <v>115263</v>
      </c>
      <c r="B33713" s="7" t="s">
        <v>115264</v>
      </c>
      <c r="C33713" s="7" t="s">
        <v>115265</v>
      </c>
      <c r="D33713" s="7" t="s">
        <v>275</v>
      </c>
      <c r="E33713" s="8" t="s">
        <v>276</v>
      </c>
      <c r="F33713" s="8">
        <v>30000000</v>
      </c>
      <c r="G33713" s="7" t="s">
        <v>35</v>
      </c>
      <c r="H33713" s="7" t="s">
        <v>24</v>
      </c>
      <c r="I33713" s="9" t="s">
        <v>129</v>
      </c>
      <c r="J33713" s="7" t="s">
        <v>130</v>
      </c>
      <c r="K33713" s="10" t="s">
        <v>5818</v>
      </c>
      <c r="L33713" s="7">
        <v>1</v>
      </c>
      <c r="Q33713" s="12">
        <v>40465</v>
      </c>
      <c r="R33713" s="12">
        <v>40465</v>
      </c>
    </row>
    <row r="33714" spans="1:18" x14ac:dyDescent="0.25">
      <c r="A33714" s="7" t="s">
        <v>115266</v>
      </c>
      <c r="B33714" s="7" t="s">
        <v>115267</v>
      </c>
      <c r="C33714" s="7" t="s">
        <v>115268</v>
      </c>
      <c r="D33714" s="7" t="s">
        <v>275</v>
      </c>
      <c r="E33714" s="8" t="s">
        <v>276</v>
      </c>
      <c r="F33714" s="8">
        <v>26399991</v>
      </c>
      <c r="G33714" s="7" t="s">
        <v>23</v>
      </c>
      <c r="H33714" s="7" t="s">
        <v>680</v>
      </c>
      <c r="I33714" s="9"/>
      <c r="J33714" s="7" t="s">
        <v>681</v>
      </c>
      <c r="K33714" s="10" t="s">
        <v>105269</v>
      </c>
      <c r="L33714" s="7">
        <v>2</v>
      </c>
      <c r="Q33714" s="12">
        <v>40031</v>
      </c>
      <c r="R33714" s="12">
        <v>40262</v>
      </c>
    </row>
    <row r="33715" spans="1:18" x14ac:dyDescent="0.25">
      <c r="A33715" s="7" t="s">
        <v>115269</v>
      </c>
      <c r="B33715" s="7" t="s">
        <v>115270</v>
      </c>
      <c r="F33715" s="8">
        <v>45869000</v>
      </c>
      <c r="G33715" s="7" t="s">
        <v>35</v>
      </c>
      <c r="H33715" s="7" t="s">
        <v>24</v>
      </c>
      <c r="I33715" s="9" t="s">
        <v>60</v>
      </c>
      <c r="J33715" s="7" t="s">
        <v>1368</v>
      </c>
      <c r="K33715" s="10" t="s">
        <v>1368</v>
      </c>
      <c r="L33715" s="7">
        <v>1</v>
      </c>
      <c r="M33715" s="11">
        <v>41640</v>
      </c>
      <c r="N33715" s="7" t="s">
        <v>63</v>
      </c>
      <c r="O33715" s="7" t="s">
        <v>64</v>
      </c>
      <c r="P33715" s="10">
        <v>2014</v>
      </c>
      <c r="Q33715" s="12">
        <v>41737</v>
      </c>
      <c r="R33715" s="12">
        <v>41737</v>
      </c>
    </row>
    <row r="33716" spans="1:18" x14ac:dyDescent="0.25">
      <c r="A33716" s="7" t="s">
        <v>115271</v>
      </c>
      <c r="B33716" s="7" t="s">
        <v>115272</v>
      </c>
      <c r="D33716" s="7" t="s">
        <v>3147</v>
      </c>
      <c r="E33716" s="8" t="s">
        <v>3148</v>
      </c>
      <c r="F33716" s="8">
        <v>12305502</v>
      </c>
      <c r="G33716" s="7" t="s">
        <v>35</v>
      </c>
      <c r="H33716" s="7" t="s">
        <v>24</v>
      </c>
      <c r="I33716" s="9" t="s">
        <v>36</v>
      </c>
      <c r="J33716" s="7" t="s">
        <v>181</v>
      </c>
      <c r="K33716" s="10" t="s">
        <v>1297</v>
      </c>
      <c r="L33716" s="7">
        <v>4</v>
      </c>
      <c r="M33716" s="11">
        <v>39083</v>
      </c>
      <c r="N33716" s="7" t="s">
        <v>88</v>
      </c>
      <c r="O33716" s="7" t="s">
        <v>89</v>
      </c>
      <c r="P33716" s="10">
        <v>2007</v>
      </c>
      <c r="Q33716" s="12">
        <v>40395</v>
      </c>
      <c r="R33716" s="12">
        <v>41502</v>
      </c>
    </row>
    <row r="33717" spans="1:18" x14ac:dyDescent="0.25">
      <c r="A33717" s="7" t="s">
        <v>115273</v>
      </c>
      <c r="B33717" s="7" t="s">
        <v>115274</v>
      </c>
      <c r="C33717" s="7" t="s">
        <v>115275</v>
      </c>
      <c r="D33717" s="7" t="s">
        <v>433</v>
      </c>
      <c r="E33717" s="8" t="s">
        <v>434</v>
      </c>
      <c r="F33717" s="8">
        <v>10000000</v>
      </c>
      <c r="G33717" s="7" t="s">
        <v>35</v>
      </c>
      <c r="H33717" s="7" t="s">
        <v>24</v>
      </c>
      <c r="I33717" s="9" t="s">
        <v>25</v>
      </c>
      <c r="J33717" s="7" t="s">
        <v>1495</v>
      </c>
      <c r="K33717" s="10" t="s">
        <v>36070</v>
      </c>
      <c r="L33717" s="7">
        <v>1</v>
      </c>
      <c r="M33717" s="11">
        <v>39083</v>
      </c>
      <c r="N33717" s="7" t="s">
        <v>88</v>
      </c>
      <c r="O33717" s="7" t="s">
        <v>89</v>
      </c>
      <c r="P33717" s="10">
        <v>2007</v>
      </c>
      <c r="Q33717" s="12">
        <v>40955</v>
      </c>
      <c r="R33717" s="12">
        <v>40955</v>
      </c>
    </row>
    <row r="33718" spans="1:18" x14ac:dyDescent="0.25">
      <c r="A33718" s="7" t="s">
        <v>115276</v>
      </c>
      <c r="B33718" s="7" t="s">
        <v>115277</v>
      </c>
      <c r="C33718" s="7" t="s">
        <v>115278</v>
      </c>
      <c r="D33718" s="7" t="s">
        <v>275</v>
      </c>
      <c r="E33718" s="8" t="s">
        <v>276</v>
      </c>
      <c r="F33718" s="8">
        <v>63000000</v>
      </c>
      <c r="G33718" s="7" t="s">
        <v>35</v>
      </c>
      <c r="H33718" s="7" t="s">
        <v>24</v>
      </c>
      <c r="I33718" s="9" t="s">
        <v>281</v>
      </c>
      <c r="J33718" s="7" t="s">
        <v>282</v>
      </c>
      <c r="K33718" s="10" t="s">
        <v>283</v>
      </c>
      <c r="L33718" s="7">
        <v>6</v>
      </c>
      <c r="M33718" s="11">
        <v>38718</v>
      </c>
      <c r="N33718" s="7" t="s">
        <v>400</v>
      </c>
      <c r="O33718" s="7" t="s">
        <v>401</v>
      </c>
      <c r="P33718" s="10">
        <v>2006</v>
      </c>
      <c r="Q33718" s="12">
        <v>38861</v>
      </c>
      <c r="R33718" s="12">
        <v>41197</v>
      </c>
    </row>
    <row r="33719" spans="1:18" x14ac:dyDescent="0.25">
      <c r="A33719" s="7" t="s">
        <v>115279</v>
      </c>
      <c r="B33719" s="7" t="s">
        <v>115280</v>
      </c>
      <c r="C33719" s="7" t="s">
        <v>115281</v>
      </c>
      <c r="D33719" s="7" t="s">
        <v>275</v>
      </c>
      <c r="E33719" s="8" t="s">
        <v>276</v>
      </c>
      <c r="F33719" s="8">
        <v>5337000</v>
      </c>
      <c r="G33719" s="7" t="s">
        <v>35</v>
      </c>
      <c r="H33719" s="7" t="s">
        <v>24</v>
      </c>
      <c r="I33719" s="9" t="s">
        <v>220</v>
      </c>
      <c r="J33719" s="7" t="s">
        <v>1943</v>
      </c>
      <c r="K33719" s="10" t="s">
        <v>1943</v>
      </c>
      <c r="L33719" s="7">
        <v>3</v>
      </c>
      <c r="M33719" s="11">
        <v>38718</v>
      </c>
      <c r="N33719" s="7" t="s">
        <v>400</v>
      </c>
      <c r="O33719" s="7" t="s">
        <v>401</v>
      </c>
      <c r="P33719" s="10">
        <v>2006</v>
      </c>
      <c r="Q33719" s="12">
        <v>40056</v>
      </c>
      <c r="R33719" s="12">
        <v>41656</v>
      </c>
    </row>
    <row r="33720" spans="1:18" x14ac:dyDescent="0.25">
      <c r="A33720" s="7" t="s">
        <v>115282</v>
      </c>
      <c r="B33720" s="7" t="s">
        <v>115283</v>
      </c>
      <c r="D33720" s="7" t="s">
        <v>275</v>
      </c>
      <c r="E33720" s="8" t="s">
        <v>276</v>
      </c>
      <c r="F33720" s="8">
        <v>3684991</v>
      </c>
      <c r="G33720" s="7" t="s">
        <v>35</v>
      </c>
      <c r="H33720" s="7" t="s">
        <v>24</v>
      </c>
      <c r="I33720" s="9" t="s">
        <v>1196</v>
      </c>
      <c r="J33720" s="7" t="s">
        <v>1197</v>
      </c>
      <c r="K33720" s="10" t="s">
        <v>3983</v>
      </c>
      <c r="L33720" s="7">
        <v>1</v>
      </c>
      <c r="M33720" s="11">
        <v>39448</v>
      </c>
      <c r="N33720" s="7" t="s">
        <v>164</v>
      </c>
      <c r="O33720" s="7" t="s">
        <v>165</v>
      </c>
      <c r="P33720" s="10">
        <v>2008</v>
      </c>
      <c r="Q33720" s="12">
        <v>40191</v>
      </c>
      <c r="R33720" s="12">
        <v>40191</v>
      </c>
    </row>
    <row r="33721" spans="1:18" x14ac:dyDescent="0.25">
      <c r="A33721" s="7" t="s">
        <v>115284</v>
      </c>
      <c r="B33721" s="7" t="s">
        <v>115285</v>
      </c>
      <c r="C33721" s="7" t="s">
        <v>115286</v>
      </c>
      <c r="D33721" s="7" t="s">
        <v>737</v>
      </c>
      <c r="E33721" s="8" t="s">
        <v>738</v>
      </c>
      <c r="F33721" s="8">
        <v>1129000</v>
      </c>
      <c r="G33721" s="7" t="s">
        <v>35</v>
      </c>
      <c r="H33721" s="7" t="s">
        <v>24</v>
      </c>
      <c r="I33721" s="9" t="s">
        <v>281</v>
      </c>
      <c r="J33721" s="7" t="s">
        <v>282</v>
      </c>
      <c r="K33721" s="10" t="s">
        <v>282</v>
      </c>
      <c r="L33721" s="7">
        <v>2</v>
      </c>
      <c r="Q33721" s="12">
        <v>40248</v>
      </c>
      <c r="R33721" s="12">
        <v>41619</v>
      </c>
    </row>
    <row r="33722" spans="1:18" x14ac:dyDescent="0.25">
      <c r="A33722" s="7" t="s">
        <v>115287</v>
      </c>
      <c r="B33722" s="7" t="s">
        <v>115288</v>
      </c>
      <c r="C33722" s="7" t="s">
        <v>115289</v>
      </c>
      <c r="D33722" s="7" t="s">
        <v>275</v>
      </c>
      <c r="E33722" s="8" t="s">
        <v>276</v>
      </c>
      <c r="F33722" s="8">
        <v>600000</v>
      </c>
      <c r="G33722" s="7" t="s">
        <v>35</v>
      </c>
      <c r="H33722" s="7" t="s">
        <v>24</v>
      </c>
      <c r="I33722" s="9" t="s">
        <v>70</v>
      </c>
      <c r="J33722" s="7" t="s">
        <v>2454</v>
      </c>
      <c r="K33722" s="10" t="s">
        <v>11157</v>
      </c>
      <c r="L33722" s="7">
        <v>1</v>
      </c>
      <c r="M33722" s="11">
        <v>40544</v>
      </c>
      <c r="N33722" s="7" t="s">
        <v>537</v>
      </c>
      <c r="O33722" s="7" t="s">
        <v>505</v>
      </c>
      <c r="P33722" s="10">
        <v>2011</v>
      </c>
      <c r="Q33722" s="12">
        <v>41725</v>
      </c>
      <c r="R33722" s="12">
        <v>41725</v>
      </c>
    </row>
    <row r="33723" spans="1:18" x14ac:dyDescent="0.25">
      <c r="A33723" s="7" t="s">
        <v>115290</v>
      </c>
      <c r="B33723" s="7" t="s">
        <v>115291</v>
      </c>
      <c r="C33723" s="7" t="s">
        <v>115292</v>
      </c>
      <c r="D33723" s="7" t="s">
        <v>275</v>
      </c>
      <c r="E33723" s="8" t="s">
        <v>276</v>
      </c>
      <c r="F33723" s="8">
        <v>70219776</v>
      </c>
      <c r="G33723" s="7" t="s">
        <v>35</v>
      </c>
      <c r="H33723" s="7" t="s">
        <v>607</v>
      </c>
      <c r="I33723" s="9"/>
      <c r="J33723" s="7" t="s">
        <v>869</v>
      </c>
      <c r="K33723" s="10" t="s">
        <v>26552</v>
      </c>
      <c r="L33723" s="7">
        <v>3</v>
      </c>
      <c r="Q33723" s="12">
        <v>40211</v>
      </c>
      <c r="R33723" s="12">
        <v>41968</v>
      </c>
    </row>
    <row r="33724" spans="1:18" x14ac:dyDescent="0.25">
      <c r="A33724" s="7" t="s">
        <v>115293</v>
      </c>
      <c r="B33724" s="7" t="s">
        <v>115294</v>
      </c>
      <c r="D33724" s="7" t="s">
        <v>68</v>
      </c>
      <c r="E33724" s="8" t="s">
        <v>69</v>
      </c>
      <c r="F33724" s="8">
        <v>1190000</v>
      </c>
      <c r="G33724" s="7" t="s">
        <v>35</v>
      </c>
      <c r="H33724" s="7" t="s">
        <v>24</v>
      </c>
      <c r="I33724" s="9" t="s">
        <v>36</v>
      </c>
      <c r="J33724" s="7" t="s">
        <v>942</v>
      </c>
      <c r="K33724" s="10" t="s">
        <v>943</v>
      </c>
      <c r="L33724" s="7">
        <v>1</v>
      </c>
      <c r="M33724" s="11">
        <v>40911</v>
      </c>
      <c r="N33724" s="7" t="s">
        <v>111</v>
      </c>
      <c r="O33724" s="7" t="s">
        <v>112</v>
      </c>
      <c r="P33724" s="10">
        <v>2012</v>
      </c>
      <c r="Q33724" s="12">
        <v>41009</v>
      </c>
      <c r="R33724" s="12">
        <v>41009</v>
      </c>
    </row>
    <row r="33725" spans="1:18" x14ac:dyDescent="0.25">
      <c r="A33725" s="7" t="s">
        <v>115295</v>
      </c>
      <c r="B33725" s="7" t="s">
        <v>115296</v>
      </c>
      <c r="C33725" s="7" t="s">
        <v>115297</v>
      </c>
      <c r="D33725" s="7" t="s">
        <v>737</v>
      </c>
      <c r="E33725" s="8" t="s">
        <v>738</v>
      </c>
      <c r="F33725" s="8">
        <v>20000000</v>
      </c>
      <c r="G33725" s="7" t="s">
        <v>35</v>
      </c>
      <c r="H33725" s="7" t="s">
        <v>24</v>
      </c>
      <c r="I33725" s="9" t="s">
        <v>188</v>
      </c>
      <c r="J33725" s="7" t="s">
        <v>189</v>
      </c>
      <c r="K33725" s="10" t="s">
        <v>2200</v>
      </c>
      <c r="L33725" s="7">
        <v>1</v>
      </c>
      <c r="M33725" s="11">
        <v>39448</v>
      </c>
      <c r="N33725" s="7" t="s">
        <v>164</v>
      </c>
      <c r="O33725" s="7" t="s">
        <v>165</v>
      </c>
      <c r="P33725" s="10">
        <v>2008</v>
      </c>
      <c r="Q33725" s="12">
        <v>40000</v>
      </c>
      <c r="R33725" s="12">
        <v>40000</v>
      </c>
    </row>
    <row r="33726" spans="1:18" x14ac:dyDescent="0.25">
      <c r="A33726" s="7" t="s">
        <v>115298</v>
      </c>
      <c r="B33726" s="7" t="s">
        <v>115299</v>
      </c>
      <c r="C33726" s="7" t="s">
        <v>115300</v>
      </c>
      <c r="D33726" s="7" t="s">
        <v>68</v>
      </c>
      <c r="E33726" s="8" t="s">
        <v>69</v>
      </c>
      <c r="F33726" s="8">
        <v>0</v>
      </c>
      <c r="G33726" s="7" t="s">
        <v>35</v>
      </c>
      <c r="H33726" s="7" t="s">
        <v>24</v>
      </c>
      <c r="I33726" s="9" t="s">
        <v>116</v>
      </c>
      <c r="J33726" s="7" t="s">
        <v>1586</v>
      </c>
      <c r="K33726" s="10" t="s">
        <v>1586</v>
      </c>
      <c r="L33726" s="7">
        <v>1</v>
      </c>
      <c r="M33726" s="11">
        <v>35796</v>
      </c>
      <c r="N33726" s="7" t="s">
        <v>674</v>
      </c>
      <c r="O33726" s="7" t="s">
        <v>675</v>
      </c>
      <c r="P33726" s="10">
        <v>1998</v>
      </c>
      <c r="Q33726" s="12">
        <v>41470</v>
      </c>
      <c r="R33726" s="12">
        <v>41470</v>
      </c>
    </row>
    <row r="33727" spans="1:18" x14ac:dyDescent="0.25">
      <c r="A33727" s="7" t="s">
        <v>115301</v>
      </c>
      <c r="B33727" s="7" t="s">
        <v>115302</v>
      </c>
      <c r="C33727" s="7" t="s">
        <v>115303</v>
      </c>
      <c r="D33727" s="7" t="s">
        <v>275</v>
      </c>
      <c r="E33727" s="8" t="s">
        <v>276</v>
      </c>
      <c r="F33727" s="8">
        <v>260000000</v>
      </c>
      <c r="G33727" s="7" t="s">
        <v>23</v>
      </c>
      <c r="H33727" s="7" t="s">
        <v>24</v>
      </c>
      <c r="I33727" s="9" t="s">
        <v>36</v>
      </c>
      <c r="J33727" s="7" t="s">
        <v>1162</v>
      </c>
      <c r="K33727" s="10" t="s">
        <v>1162</v>
      </c>
      <c r="L33727" s="7">
        <v>1</v>
      </c>
      <c r="M33727" s="11">
        <v>34700</v>
      </c>
      <c r="N33727" s="7" t="s">
        <v>3231</v>
      </c>
      <c r="O33727" s="7" t="s">
        <v>3232</v>
      </c>
      <c r="P33727" s="10">
        <v>1995</v>
      </c>
      <c r="Q33727" s="12">
        <v>40185</v>
      </c>
      <c r="R33727" s="12">
        <v>40185</v>
      </c>
    </row>
    <row r="33728" spans="1:18" x14ac:dyDescent="0.25">
      <c r="A33728" s="7" t="s">
        <v>115304</v>
      </c>
      <c r="B33728" s="7" t="s">
        <v>115305</v>
      </c>
      <c r="C33728" s="7" t="s">
        <v>115306</v>
      </c>
      <c r="D33728" s="7" t="s">
        <v>275</v>
      </c>
      <c r="E33728" s="8" t="s">
        <v>276</v>
      </c>
      <c r="F33728" s="8">
        <v>25100000</v>
      </c>
      <c r="G33728" s="7" t="s">
        <v>35</v>
      </c>
      <c r="H33728" s="7" t="s">
        <v>240</v>
      </c>
      <c r="I33728" s="9" t="s">
        <v>2853</v>
      </c>
      <c r="J33728" s="7" t="s">
        <v>25275</v>
      </c>
      <c r="K33728" s="10" t="s">
        <v>115307</v>
      </c>
      <c r="L33728" s="7">
        <v>2</v>
      </c>
      <c r="M33728" s="11">
        <v>33604</v>
      </c>
      <c r="N33728" s="7" t="s">
        <v>2843</v>
      </c>
      <c r="O33728" s="7" t="s">
        <v>2844</v>
      </c>
      <c r="P33728" s="10">
        <v>1992</v>
      </c>
      <c r="Q33728" s="12">
        <v>41598</v>
      </c>
      <c r="R33728" s="12">
        <v>41852</v>
      </c>
    </row>
    <row r="33729" spans="1:18" x14ac:dyDescent="0.25">
      <c r="A33729" s="7" t="s">
        <v>115308</v>
      </c>
      <c r="B33729" s="7" t="s">
        <v>115309</v>
      </c>
      <c r="C33729" s="7" t="s">
        <v>115310</v>
      </c>
      <c r="D33729" s="7" t="s">
        <v>275</v>
      </c>
      <c r="E33729" s="8" t="s">
        <v>276</v>
      </c>
      <c r="F33729" s="8">
        <v>1541809</v>
      </c>
      <c r="G33729" s="7" t="s">
        <v>35</v>
      </c>
      <c r="H33729" s="7" t="s">
        <v>376</v>
      </c>
      <c r="I33729" s="9"/>
      <c r="J33729" s="7" t="s">
        <v>4776</v>
      </c>
      <c r="K33729" s="10" t="s">
        <v>4777</v>
      </c>
      <c r="L33729" s="7">
        <v>1</v>
      </c>
      <c r="Q33729" s="12">
        <v>40584</v>
      </c>
      <c r="R33729" s="12">
        <v>40584</v>
      </c>
    </row>
    <row r="33730" spans="1:18" x14ac:dyDescent="0.25">
      <c r="A33730" s="7" t="s">
        <v>115311</v>
      </c>
      <c r="B33730" s="7" t="s">
        <v>115312</v>
      </c>
      <c r="C33730" s="7" t="s">
        <v>115313</v>
      </c>
      <c r="D33730" s="7" t="s">
        <v>115314</v>
      </c>
      <c r="E33730" s="8" t="s">
        <v>34</v>
      </c>
      <c r="F33730" s="8">
        <v>321650</v>
      </c>
      <c r="G33730" s="7" t="s">
        <v>35</v>
      </c>
      <c r="H33730" s="7" t="s">
        <v>749</v>
      </c>
      <c r="I33730" s="9"/>
      <c r="J33730" s="7" t="s">
        <v>115315</v>
      </c>
      <c r="K33730" s="10" t="s">
        <v>115316</v>
      </c>
      <c r="L33730" s="7">
        <v>1</v>
      </c>
      <c r="Q33730" s="12">
        <v>41722</v>
      </c>
      <c r="R33730" s="12">
        <v>41722</v>
      </c>
    </row>
    <row r="33731" spans="1:18" x14ac:dyDescent="0.25">
      <c r="A33731" s="7" t="s">
        <v>115317</v>
      </c>
      <c r="B33731" s="7" t="s">
        <v>115318</v>
      </c>
      <c r="C33731" s="7" t="s">
        <v>115319</v>
      </c>
      <c r="F33731" s="8">
        <v>2000000</v>
      </c>
      <c r="G33731" s="7" t="s">
        <v>35</v>
      </c>
      <c r="I33731" s="9"/>
      <c r="J33731" s="7"/>
      <c r="L33731" s="7">
        <v>1</v>
      </c>
      <c r="M33731" s="11">
        <v>38869</v>
      </c>
      <c r="N33731" s="7" t="s">
        <v>462</v>
      </c>
      <c r="O33731" s="7" t="s">
        <v>463</v>
      </c>
      <c r="P33731" s="10">
        <v>2006</v>
      </c>
      <c r="Q33731" s="12">
        <v>41640</v>
      </c>
      <c r="R33731" s="12">
        <v>41640</v>
      </c>
    </row>
    <row r="33732" spans="1:18" x14ac:dyDescent="0.25">
      <c r="A33732" s="7" t="s">
        <v>115320</v>
      </c>
      <c r="B33732" s="7" t="s">
        <v>115321</v>
      </c>
      <c r="C33732" s="7" t="s">
        <v>115322</v>
      </c>
      <c r="D33732" s="7" t="s">
        <v>68</v>
      </c>
      <c r="E33732" s="8" t="s">
        <v>69</v>
      </c>
      <c r="F33732" s="8">
        <v>0</v>
      </c>
      <c r="G33732" s="7" t="s">
        <v>35</v>
      </c>
      <c r="H33732" s="7" t="s">
        <v>24</v>
      </c>
      <c r="I33732" s="9" t="s">
        <v>281</v>
      </c>
      <c r="J33732" s="7" t="s">
        <v>282</v>
      </c>
      <c r="K33732" s="10" t="s">
        <v>13437</v>
      </c>
      <c r="L33732" s="7">
        <v>1</v>
      </c>
      <c r="M33732" s="11">
        <v>37987</v>
      </c>
      <c r="N33732" s="7" t="s">
        <v>424</v>
      </c>
      <c r="O33732" s="7" t="s">
        <v>425</v>
      </c>
      <c r="P33732" s="10">
        <v>2004</v>
      </c>
      <c r="Q33732" s="12">
        <v>38718</v>
      </c>
      <c r="R33732" s="12">
        <v>38718</v>
      </c>
    </row>
    <row r="33733" spans="1:18" x14ac:dyDescent="0.25">
      <c r="A33733" s="7" t="s">
        <v>115323</v>
      </c>
      <c r="B33733" s="7" t="s">
        <v>115324</v>
      </c>
      <c r="C33733" s="7" t="s">
        <v>115325</v>
      </c>
      <c r="D33733" s="7" t="s">
        <v>115326</v>
      </c>
      <c r="E33733" s="8" t="s">
        <v>434</v>
      </c>
      <c r="F33733" s="8">
        <v>250000</v>
      </c>
      <c r="G33733" s="7" t="s">
        <v>35</v>
      </c>
      <c r="H33733" s="7" t="s">
        <v>264</v>
      </c>
      <c r="I33733" s="9"/>
      <c r="J33733" s="7" t="s">
        <v>324</v>
      </c>
      <c r="K33733" s="10" t="s">
        <v>324</v>
      </c>
      <c r="L33733" s="7">
        <v>2</v>
      </c>
      <c r="M33733" s="11">
        <v>41426</v>
      </c>
      <c r="N33733" s="7" t="s">
        <v>1766</v>
      </c>
      <c r="O33733" s="7" t="s">
        <v>412</v>
      </c>
      <c r="P33733" s="10">
        <v>2013</v>
      </c>
      <c r="Q33733" s="12">
        <v>41604</v>
      </c>
      <c r="R33733" s="12">
        <v>41751</v>
      </c>
    </row>
    <row r="33734" spans="1:18" x14ac:dyDescent="0.25">
      <c r="A33734" s="7" t="s">
        <v>115327</v>
      </c>
      <c r="B33734" s="7" t="s">
        <v>115328</v>
      </c>
      <c r="C33734" s="7" t="s">
        <v>115329</v>
      </c>
      <c r="D33734" s="7" t="s">
        <v>625</v>
      </c>
      <c r="E33734" s="8" t="s">
        <v>323</v>
      </c>
      <c r="F33734" s="8">
        <v>210000</v>
      </c>
      <c r="G33734" s="7" t="s">
        <v>80</v>
      </c>
      <c r="H33734" s="7" t="s">
        <v>446</v>
      </c>
      <c r="I33734" s="9"/>
      <c r="J33734" s="7" t="s">
        <v>447</v>
      </c>
      <c r="K33734" s="10" t="s">
        <v>447</v>
      </c>
      <c r="L33734" s="7">
        <v>1</v>
      </c>
      <c r="M33734" s="11">
        <v>40989</v>
      </c>
      <c r="N33734" s="7" t="s">
        <v>1542</v>
      </c>
      <c r="O33734" s="7" t="s">
        <v>112</v>
      </c>
      <c r="P33734" s="10">
        <v>2012</v>
      </c>
      <c r="Q33734" s="12">
        <v>41030</v>
      </c>
      <c r="R33734" s="12">
        <v>41030</v>
      </c>
    </row>
    <row r="33735" spans="1:18" x14ac:dyDescent="0.25">
      <c r="A33735" s="7" t="s">
        <v>115330</v>
      </c>
      <c r="B33735" s="7" t="s">
        <v>115331</v>
      </c>
      <c r="C33735" s="7" t="s">
        <v>115332</v>
      </c>
      <c r="D33735" s="7" t="s">
        <v>115333</v>
      </c>
      <c r="E33735" s="8" t="s">
        <v>4544</v>
      </c>
      <c r="F33735" s="8">
        <v>2793000</v>
      </c>
      <c r="G33735" s="7" t="s">
        <v>35</v>
      </c>
      <c r="H33735" s="7" t="s">
        <v>24</v>
      </c>
      <c r="I33735" s="9" t="s">
        <v>281</v>
      </c>
      <c r="J33735" s="7" t="s">
        <v>282</v>
      </c>
      <c r="K33735" s="10" t="s">
        <v>282</v>
      </c>
      <c r="L33735" s="7">
        <v>6</v>
      </c>
      <c r="M33735" s="11">
        <v>40179</v>
      </c>
      <c r="N33735" s="7" t="s">
        <v>96</v>
      </c>
      <c r="O33735" s="7" t="s">
        <v>97</v>
      </c>
      <c r="P33735" s="10">
        <v>2010</v>
      </c>
      <c r="Q33735" s="12">
        <v>40603</v>
      </c>
      <c r="R33735" s="12">
        <v>41247</v>
      </c>
    </row>
    <row r="33736" spans="1:18" x14ac:dyDescent="0.25">
      <c r="A33736" s="7" t="s">
        <v>115334</v>
      </c>
      <c r="B33736" s="7" t="s">
        <v>115335</v>
      </c>
      <c r="C33736" s="7" t="s">
        <v>115336</v>
      </c>
      <c r="D33736" s="7" t="s">
        <v>296</v>
      </c>
      <c r="E33736" s="8" t="s">
        <v>297</v>
      </c>
      <c r="F33736" s="8">
        <v>0</v>
      </c>
      <c r="G33736" s="7" t="s">
        <v>35</v>
      </c>
      <c r="H33736" s="7" t="s">
        <v>376</v>
      </c>
      <c r="I33736" s="9"/>
      <c r="J33736" s="7" t="s">
        <v>377</v>
      </c>
      <c r="K33736" s="10" t="s">
        <v>115337</v>
      </c>
      <c r="L33736" s="7">
        <v>1</v>
      </c>
      <c r="M33736" s="11">
        <v>41153</v>
      </c>
      <c r="N33736" s="7" t="s">
        <v>2143</v>
      </c>
      <c r="O33736" s="7" t="s">
        <v>570</v>
      </c>
      <c r="P33736" s="10">
        <v>2012</v>
      </c>
      <c r="Q33736" s="12">
        <v>41220</v>
      </c>
      <c r="R33736" s="12">
        <v>41220</v>
      </c>
    </row>
    <row r="33737" spans="1:18" x14ac:dyDescent="0.25">
      <c r="A33737" s="7" t="s">
        <v>115338</v>
      </c>
      <c r="B33737" s="7" t="s">
        <v>115339</v>
      </c>
      <c r="C33737" s="7" t="s">
        <v>115340</v>
      </c>
      <c r="D33737" s="7" t="s">
        <v>115341</v>
      </c>
      <c r="E33737" s="8" t="s">
        <v>2291</v>
      </c>
      <c r="F33737" s="8">
        <v>30000</v>
      </c>
      <c r="G33737" s="7" t="s">
        <v>35</v>
      </c>
      <c r="H33737" s="7" t="s">
        <v>24</v>
      </c>
      <c r="I33737" s="9" t="s">
        <v>70</v>
      </c>
      <c r="J33737" s="7" t="s">
        <v>3037</v>
      </c>
      <c r="K33737" s="10" t="s">
        <v>2375</v>
      </c>
      <c r="L33737" s="7">
        <v>1</v>
      </c>
      <c r="M33737" s="11">
        <v>41275</v>
      </c>
      <c r="N33737" s="7" t="s">
        <v>146</v>
      </c>
      <c r="O33737" s="7" t="s">
        <v>147</v>
      </c>
      <c r="P33737" s="10">
        <v>2013</v>
      </c>
      <c r="Q33737" s="12">
        <v>41275</v>
      </c>
      <c r="R33737" s="12">
        <v>41275</v>
      </c>
    </row>
    <row r="33738" spans="1:18" x14ac:dyDescent="0.25">
      <c r="A33738" s="7" t="s">
        <v>115342</v>
      </c>
      <c r="B33738" s="7" t="s">
        <v>115343</v>
      </c>
      <c r="C33738" s="7" t="s">
        <v>115344</v>
      </c>
      <c r="D33738" s="7" t="s">
        <v>78</v>
      </c>
      <c r="E33738" s="8" t="s">
        <v>79</v>
      </c>
      <c r="F33738" s="8">
        <v>1500000</v>
      </c>
      <c r="G33738" s="7" t="s">
        <v>35</v>
      </c>
      <c r="I33738" s="9"/>
      <c r="J33738" s="7"/>
      <c r="L33738" s="7">
        <v>1</v>
      </c>
      <c r="Q33738" s="12">
        <v>41107</v>
      </c>
      <c r="R33738" s="12">
        <v>41107</v>
      </c>
    </row>
    <row r="33739" spans="1:18" x14ac:dyDescent="0.25">
      <c r="A33739" s="7" t="s">
        <v>115345</v>
      </c>
      <c r="B33739" s="7" t="s">
        <v>115346</v>
      </c>
      <c r="C33739" s="7" t="s">
        <v>115347</v>
      </c>
      <c r="D33739" s="7" t="s">
        <v>115348</v>
      </c>
      <c r="E33739" s="8" t="s">
        <v>170</v>
      </c>
      <c r="F33739" s="8">
        <v>5923950</v>
      </c>
      <c r="G33739" s="7" t="s">
        <v>35</v>
      </c>
      <c r="H33739" s="7" t="s">
        <v>749</v>
      </c>
      <c r="I33739" s="9"/>
      <c r="J33739" s="7" t="s">
        <v>1359</v>
      </c>
      <c r="K33739" s="10" t="s">
        <v>1359</v>
      </c>
      <c r="L33739" s="7">
        <v>3</v>
      </c>
      <c r="M33739" s="11">
        <v>40483</v>
      </c>
      <c r="N33739" s="7" t="s">
        <v>198</v>
      </c>
      <c r="O33739" s="7" t="s">
        <v>199</v>
      </c>
      <c r="P33739" s="10">
        <v>2010</v>
      </c>
      <c r="Q33739" s="12">
        <v>40848</v>
      </c>
      <c r="R33739" s="12">
        <v>41738</v>
      </c>
    </row>
    <row r="33740" spans="1:18" x14ac:dyDescent="0.25">
      <c r="A33740" s="7" t="s">
        <v>115349</v>
      </c>
      <c r="B33740" s="7" t="s">
        <v>115350</v>
      </c>
      <c r="C33740" s="7" t="s">
        <v>115351</v>
      </c>
      <c r="D33740" s="7" t="s">
        <v>115352</v>
      </c>
      <c r="E33740" s="8" t="s">
        <v>297</v>
      </c>
      <c r="F33740" s="8">
        <v>1700000</v>
      </c>
      <c r="G33740" s="7" t="s">
        <v>35</v>
      </c>
      <c r="H33740" s="7" t="s">
        <v>24</v>
      </c>
      <c r="I33740" s="9" t="s">
        <v>36</v>
      </c>
      <c r="J33740" s="7" t="s">
        <v>37</v>
      </c>
      <c r="K33740" s="10" t="s">
        <v>37</v>
      </c>
      <c r="L33740" s="7">
        <v>2</v>
      </c>
      <c r="M33740" s="11">
        <v>39973</v>
      </c>
      <c r="N33740" s="7" t="s">
        <v>1702</v>
      </c>
      <c r="O33740" s="7" t="s">
        <v>251</v>
      </c>
      <c r="P33740" s="10">
        <v>2009</v>
      </c>
      <c r="Q33740" s="12">
        <v>39630</v>
      </c>
      <c r="R33740" s="12">
        <v>40989</v>
      </c>
    </row>
    <row r="33741" spans="1:18" x14ac:dyDescent="0.25">
      <c r="A33741" s="7" t="s">
        <v>115353</v>
      </c>
      <c r="B33741" s="7" t="s">
        <v>115354</v>
      </c>
      <c r="C33741" s="7" t="s">
        <v>115355</v>
      </c>
      <c r="D33741" s="7" t="s">
        <v>115356</v>
      </c>
      <c r="E33741" s="8" t="s">
        <v>2487</v>
      </c>
      <c r="F33741" s="8">
        <v>100000</v>
      </c>
      <c r="G33741" s="7" t="s">
        <v>35</v>
      </c>
      <c r="H33741" s="7" t="s">
        <v>24</v>
      </c>
      <c r="I33741" s="9" t="s">
        <v>36</v>
      </c>
      <c r="J33741" s="7" t="s">
        <v>181</v>
      </c>
      <c r="K33741" s="10" t="s">
        <v>1073</v>
      </c>
      <c r="L33741" s="7">
        <v>1</v>
      </c>
      <c r="M33741" s="11">
        <v>41275</v>
      </c>
      <c r="N33741" s="7" t="s">
        <v>146</v>
      </c>
      <c r="O33741" s="7" t="s">
        <v>147</v>
      </c>
      <c r="P33741" s="10">
        <v>2013</v>
      </c>
      <c r="Q33741" s="12">
        <v>41852</v>
      </c>
      <c r="R33741" s="12">
        <v>41852</v>
      </c>
    </row>
    <row r="33742" spans="1:18" x14ac:dyDescent="0.25">
      <c r="A33742" s="7" t="s">
        <v>115357</v>
      </c>
      <c r="B33742" s="7" t="s">
        <v>115358</v>
      </c>
      <c r="C33742" s="7" t="s">
        <v>115359</v>
      </c>
      <c r="D33742" s="7" t="s">
        <v>68</v>
      </c>
      <c r="E33742" s="8" t="s">
        <v>69</v>
      </c>
      <c r="F33742" s="8">
        <v>0</v>
      </c>
      <c r="G33742" s="7" t="s">
        <v>35</v>
      </c>
      <c r="H33742" s="7" t="s">
        <v>482</v>
      </c>
      <c r="I33742" s="9"/>
      <c r="J33742" s="7" t="s">
        <v>21686</v>
      </c>
      <c r="K33742" s="10" t="s">
        <v>21686</v>
      </c>
      <c r="L33742" s="7">
        <v>1</v>
      </c>
      <c r="M33742" s="11">
        <v>38718</v>
      </c>
      <c r="N33742" s="7" t="s">
        <v>400</v>
      </c>
      <c r="O33742" s="7" t="s">
        <v>401</v>
      </c>
      <c r="P33742" s="10">
        <v>2006</v>
      </c>
      <c r="Q33742" s="12">
        <v>41511</v>
      </c>
      <c r="R33742" s="12">
        <v>41511</v>
      </c>
    </row>
    <row r="33743" spans="1:18" x14ac:dyDescent="0.25">
      <c r="A33743" s="7" t="s">
        <v>115360</v>
      </c>
      <c r="B33743" s="7" t="s">
        <v>115361</v>
      </c>
      <c r="C33743" s="7" t="s">
        <v>115362</v>
      </c>
      <c r="D33743" s="7" t="s">
        <v>115363</v>
      </c>
      <c r="E33743" s="8" t="s">
        <v>1886</v>
      </c>
      <c r="F33743" s="8">
        <v>145000</v>
      </c>
      <c r="G33743" s="7" t="s">
        <v>35</v>
      </c>
      <c r="H33743" s="7" t="s">
        <v>43</v>
      </c>
      <c r="I33743" s="9"/>
      <c r="J33743" s="7" t="s">
        <v>44</v>
      </c>
      <c r="K33743" s="10" t="s">
        <v>44</v>
      </c>
      <c r="L33743" s="7">
        <v>5</v>
      </c>
      <c r="M33743" s="11">
        <v>41275</v>
      </c>
      <c r="N33743" s="7" t="s">
        <v>146</v>
      </c>
      <c r="O33743" s="7" t="s">
        <v>147</v>
      </c>
      <c r="P33743" s="10">
        <v>2013</v>
      </c>
      <c r="Q33743" s="12">
        <v>41284</v>
      </c>
      <c r="R33743" s="12">
        <v>41852</v>
      </c>
    </row>
    <row r="33744" spans="1:18" x14ac:dyDescent="0.25">
      <c r="A33744" s="7" t="s">
        <v>115364</v>
      </c>
      <c r="B33744" s="7" t="s">
        <v>115365</v>
      </c>
      <c r="C33744" s="7" t="s">
        <v>115366</v>
      </c>
      <c r="D33744" s="7" t="s">
        <v>275</v>
      </c>
      <c r="E33744" s="8" t="s">
        <v>276</v>
      </c>
      <c r="F33744" s="8">
        <v>13700000</v>
      </c>
      <c r="G33744" s="7" t="s">
        <v>35</v>
      </c>
      <c r="H33744" s="7" t="s">
        <v>24</v>
      </c>
      <c r="I33744" s="9" t="s">
        <v>25</v>
      </c>
      <c r="J33744" s="7" t="s">
        <v>26</v>
      </c>
      <c r="K33744" s="10" t="s">
        <v>27</v>
      </c>
      <c r="L33744" s="7">
        <v>2</v>
      </c>
      <c r="Q33744" s="12">
        <v>39748</v>
      </c>
      <c r="R33744" s="12">
        <v>40568</v>
      </c>
    </row>
    <row r="33745" spans="1:18" x14ac:dyDescent="0.25">
      <c r="A33745" s="7" t="s">
        <v>115367</v>
      </c>
      <c r="B33745" s="7" t="s">
        <v>115368</v>
      </c>
      <c r="C33745" s="7" t="s">
        <v>115369</v>
      </c>
      <c r="D33745" s="7" t="s">
        <v>115370</v>
      </c>
      <c r="E33745" s="8" t="s">
        <v>8643</v>
      </c>
      <c r="F33745" s="8">
        <v>1037000</v>
      </c>
      <c r="G33745" s="7" t="s">
        <v>35</v>
      </c>
      <c r="I33745" s="9"/>
      <c r="J33745" s="7"/>
      <c r="L33745" s="7">
        <v>2</v>
      </c>
      <c r="M33745" s="11">
        <v>41334</v>
      </c>
      <c r="N33745" s="7" t="s">
        <v>514</v>
      </c>
      <c r="O33745" s="7" t="s">
        <v>147</v>
      </c>
      <c r="P33745" s="10">
        <v>2013</v>
      </c>
      <c r="Q33745" s="12">
        <v>41518</v>
      </c>
      <c r="R33745" s="12">
        <v>41852</v>
      </c>
    </row>
    <row r="33746" spans="1:18" x14ac:dyDescent="0.25">
      <c r="A33746" s="7" t="s">
        <v>115371</v>
      </c>
      <c r="B33746" s="7" t="s">
        <v>115372</v>
      </c>
      <c r="C33746" s="7" t="s">
        <v>115373</v>
      </c>
      <c r="F33746" s="8">
        <v>175000</v>
      </c>
      <c r="G33746" s="7" t="s">
        <v>35</v>
      </c>
      <c r="H33746" s="7" t="s">
        <v>24</v>
      </c>
      <c r="I33746" s="9" t="s">
        <v>1043</v>
      </c>
      <c r="J33746" s="7" t="s">
        <v>1044</v>
      </c>
      <c r="K33746" s="10" t="s">
        <v>1119</v>
      </c>
      <c r="L33746" s="7">
        <v>1</v>
      </c>
      <c r="Q33746" s="12">
        <v>41661</v>
      </c>
      <c r="R33746" s="12">
        <v>41661</v>
      </c>
    </row>
    <row r="33747" spans="1:18" x14ac:dyDescent="0.25">
      <c r="A33747" s="7" t="s">
        <v>115374</v>
      </c>
      <c r="B33747" s="7" t="s">
        <v>115375</v>
      </c>
      <c r="C33747" s="7" t="s">
        <v>115376</v>
      </c>
      <c r="D33747" s="7" t="s">
        <v>115377</v>
      </c>
      <c r="E33747" s="8" t="s">
        <v>69</v>
      </c>
      <c r="F33747" s="8">
        <v>60000</v>
      </c>
      <c r="G33747" s="7" t="s">
        <v>35</v>
      </c>
      <c r="I33747" s="9"/>
      <c r="J33747" s="7"/>
      <c r="L33747" s="7">
        <v>1</v>
      </c>
      <c r="M33747" s="11">
        <v>41365</v>
      </c>
      <c r="N33747" s="7" t="s">
        <v>411</v>
      </c>
      <c r="O33747" s="7" t="s">
        <v>412</v>
      </c>
      <c r="P33747" s="10">
        <v>2013</v>
      </c>
      <c r="Q33747" s="12">
        <v>41501</v>
      </c>
      <c r="R33747" s="12">
        <v>41501</v>
      </c>
    </row>
    <row r="33748" spans="1:18" x14ac:dyDescent="0.25">
      <c r="A33748" s="7" t="s">
        <v>115378</v>
      </c>
      <c r="B33748" s="7" t="s">
        <v>115379</v>
      </c>
      <c r="C33748" s="7" t="s">
        <v>115380</v>
      </c>
      <c r="D33748" s="7" t="s">
        <v>78</v>
      </c>
      <c r="E33748" s="8" t="s">
        <v>79</v>
      </c>
      <c r="F33748" s="8">
        <v>0</v>
      </c>
      <c r="G33748" s="7" t="s">
        <v>35</v>
      </c>
      <c r="H33748" s="7" t="s">
        <v>52</v>
      </c>
      <c r="I33748" s="9"/>
      <c r="J33748" s="7" t="s">
        <v>115381</v>
      </c>
      <c r="K33748" s="10" t="s">
        <v>115381</v>
      </c>
      <c r="L33748" s="7">
        <v>1</v>
      </c>
      <c r="M33748" s="11">
        <v>37681</v>
      </c>
      <c r="N33748" s="7" t="s">
        <v>5875</v>
      </c>
      <c r="O33748" s="7" t="s">
        <v>815</v>
      </c>
      <c r="P33748" s="10">
        <v>2003</v>
      </c>
      <c r="Q33748" s="12">
        <v>39173</v>
      </c>
      <c r="R33748" s="12">
        <v>39173</v>
      </c>
    </row>
    <row r="33749" spans="1:18" x14ac:dyDescent="0.25">
      <c r="A33749" s="7" t="s">
        <v>115382</v>
      </c>
      <c r="B33749" s="7" t="s">
        <v>115383</v>
      </c>
      <c r="F33749" s="8">
        <v>0</v>
      </c>
      <c r="G33749" s="7" t="s">
        <v>23</v>
      </c>
      <c r="H33749" s="7" t="s">
        <v>24</v>
      </c>
      <c r="I33749" s="9" t="s">
        <v>1233</v>
      </c>
      <c r="J33749" s="7" t="s">
        <v>1234</v>
      </c>
      <c r="K33749" s="10" t="s">
        <v>1234</v>
      </c>
      <c r="L33749" s="7">
        <v>1</v>
      </c>
      <c r="M33749" s="11">
        <v>32509</v>
      </c>
      <c r="N33749" s="7" t="s">
        <v>2315</v>
      </c>
      <c r="O33749" s="7" t="s">
        <v>2316</v>
      </c>
      <c r="P33749" s="10">
        <v>1989</v>
      </c>
      <c r="Q33749" s="12">
        <v>33784</v>
      </c>
      <c r="R33749" s="12">
        <v>33784</v>
      </c>
    </row>
    <row r="33750" spans="1:18" x14ac:dyDescent="0.25">
      <c r="A33750" s="7" t="s">
        <v>115384</v>
      </c>
      <c r="B33750" s="7" t="s">
        <v>115385</v>
      </c>
      <c r="C33750" s="7" t="s">
        <v>115386</v>
      </c>
      <c r="D33750" s="7" t="s">
        <v>115387</v>
      </c>
      <c r="E33750" s="8" t="s">
        <v>1886</v>
      </c>
      <c r="F33750" s="8">
        <v>1500000</v>
      </c>
      <c r="G33750" s="7" t="s">
        <v>35</v>
      </c>
      <c r="H33750" s="7" t="s">
        <v>24</v>
      </c>
      <c r="I33750" s="9" t="s">
        <v>36</v>
      </c>
      <c r="J33750" s="7" t="s">
        <v>181</v>
      </c>
      <c r="K33750" s="10" t="s">
        <v>182</v>
      </c>
      <c r="L33750" s="7">
        <v>1</v>
      </c>
      <c r="M33750" s="11">
        <v>41275</v>
      </c>
      <c r="N33750" s="7" t="s">
        <v>146</v>
      </c>
      <c r="O33750" s="7" t="s">
        <v>147</v>
      </c>
      <c r="P33750" s="10">
        <v>2013</v>
      </c>
      <c r="Q33750" s="12">
        <v>41603</v>
      </c>
      <c r="R33750" s="12">
        <v>41603</v>
      </c>
    </row>
    <row r="33751" spans="1:18" x14ac:dyDescent="0.25">
      <c r="A33751" s="7" t="s">
        <v>115388</v>
      </c>
      <c r="B33751" s="7" t="s">
        <v>115389</v>
      </c>
      <c r="C33751" s="7" t="s">
        <v>115390</v>
      </c>
      <c r="D33751" s="7" t="s">
        <v>275</v>
      </c>
      <c r="E33751" s="8" t="s">
        <v>276</v>
      </c>
      <c r="F33751" s="8">
        <v>876150</v>
      </c>
      <c r="G33751" s="7" t="s">
        <v>35</v>
      </c>
      <c r="H33751" s="7" t="s">
        <v>24</v>
      </c>
      <c r="I33751" s="9" t="s">
        <v>129</v>
      </c>
      <c r="J33751" s="7" t="s">
        <v>130</v>
      </c>
      <c r="K33751" s="10" t="s">
        <v>115391</v>
      </c>
      <c r="L33751" s="7">
        <v>1</v>
      </c>
      <c r="M33751" s="11">
        <v>31048</v>
      </c>
      <c r="N33751" s="7" t="s">
        <v>3930</v>
      </c>
      <c r="O33751" s="7" t="s">
        <v>3931</v>
      </c>
      <c r="P33751" s="10">
        <v>1985</v>
      </c>
      <c r="Q33751" s="12">
        <v>39953</v>
      </c>
      <c r="R33751" s="12">
        <v>39953</v>
      </c>
    </row>
    <row r="33752" spans="1:18" x14ac:dyDescent="0.25">
      <c r="A33752" s="7" t="s">
        <v>115392</v>
      </c>
      <c r="B33752" s="7" t="s">
        <v>115393</v>
      </c>
      <c r="C33752" s="7" t="s">
        <v>115394</v>
      </c>
      <c r="D33752" s="7" t="s">
        <v>625</v>
      </c>
      <c r="E33752" s="8" t="s">
        <v>323</v>
      </c>
      <c r="F33752" s="8">
        <v>17200000</v>
      </c>
      <c r="G33752" s="7" t="s">
        <v>35</v>
      </c>
      <c r="H33752" s="7" t="s">
        <v>24</v>
      </c>
      <c r="I33752" s="9" t="s">
        <v>36</v>
      </c>
      <c r="J33752" s="7" t="s">
        <v>181</v>
      </c>
      <c r="K33752" s="10" t="s">
        <v>953</v>
      </c>
      <c r="L33752" s="7">
        <v>2</v>
      </c>
      <c r="M33752" s="11">
        <v>36526</v>
      </c>
      <c r="N33752" s="7" t="s">
        <v>234</v>
      </c>
      <c r="O33752" s="7" t="s">
        <v>235</v>
      </c>
      <c r="P33752" s="10">
        <v>2000</v>
      </c>
      <c r="Q33752" s="12">
        <v>38967</v>
      </c>
      <c r="R33752" s="12">
        <v>39121</v>
      </c>
    </row>
    <row r="33753" spans="1:18" x14ac:dyDescent="0.25">
      <c r="A33753" s="7" t="s">
        <v>115395</v>
      </c>
      <c r="B33753" s="7" t="s">
        <v>115396</v>
      </c>
      <c r="F33753" s="8">
        <v>350001</v>
      </c>
      <c r="I33753" s="9"/>
      <c r="J33753" s="7"/>
      <c r="L33753" s="7">
        <v>1</v>
      </c>
      <c r="Q33753" s="12">
        <v>41702</v>
      </c>
      <c r="R33753" s="12">
        <v>41702</v>
      </c>
    </row>
    <row r="33754" spans="1:18" x14ac:dyDescent="0.25">
      <c r="A33754" s="7" t="s">
        <v>115397</v>
      </c>
      <c r="B33754" s="7" t="s">
        <v>115398</v>
      </c>
      <c r="C33754" s="7" t="s">
        <v>115399</v>
      </c>
      <c r="D33754" s="7" t="s">
        <v>275</v>
      </c>
      <c r="E33754" s="8" t="s">
        <v>276</v>
      </c>
      <c r="F33754" s="8">
        <v>77492403</v>
      </c>
      <c r="G33754" s="7" t="s">
        <v>35</v>
      </c>
      <c r="H33754" s="7" t="s">
        <v>24</v>
      </c>
      <c r="I33754" s="9" t="s">
        <v>1043</v>
      </c>
      <c r="J33754" s="7" t="s">
        <v>2655</v>
      </c>
      <c r="K33754" s="10" t="s">
        <v>2655</v>
      </c>
      <c r="L33754" s="7">
        <v>4</v>
      </c>
      <c r="M33754" s="11">
        <v>37987</v>
      </c>
      <c r="N33754" s="7" t="s">
        <v>424</v>
      </c>
      <c r="O33754" s="7" t="s">
        <v>425</v>
      </c>
      <c r="P33754" s="10">
        <v>2004</v>
      </c>
      <c r="Q33754" s="12">
        <v>40539</v>
      </c>
      <c r="R33754" s="12">
        <v>41750</v>
      </c>
    </row>
    <row r="33755" spans="1:18" x14ac:dyDescent="0.25">
      <c r="A33755" s="7" t="s">
        <v>115400</v>
      </c>
      <c r="B33755" s="7" t="s">
        <v>115401</v>
      </c>
      <c r="C33755" s="7" t="s">
        <v>115402</v>
      </c>
      <c r="F33755" s="8">
        <v>2443369</v>
      </c>
      <c r="G33755" s="7" t="s">
        <v>35</v>
      </c>
      <c r="H33755" s="7" t="s">
        <v>24</v>
      </c>
      <c r="I33755" s="9" t="s">
        <v>782</v>
      </c>
      <c r="J33755" s="7" t="s">
        <v>783</v>
      </c>
      <c r="K33755" s="10" t="s">
        <v>3059</v>
      </c>
      <c r="L33755" s="7">
        <v>2</v>
      </c>
      <c r="Q33755" s="12">
        <v>39911</v>
      </c>
      <c r="R33755" s="12">
        <v>40116</v>
      </c>
    </row>
    <row r="33756" spans="1:18" x14ac:dyDescent="0.25">
      <c r="A33756" s="7" t="s">
        <v>115403</v>
      </c>
      <c r="B33756" s="7" t="s">
        <v>115404</v>
      </c>
      <c r="C33756" s="7" t="s">
        <v>115405</v>
      </c>
      <c r="D33756" s="7" t="s">
        <v>2066</v>
      </c>
      <c r="E33756" s="8" t="s">
        <v>2067</v>
      </c>
      <c r="F33756" s="8">
        <v>66230</v>
      </c>
      <c r="G33756" s="7" t="s">
        <v>80</v>
      </c>
      <c r="H33756" s="7" t="s">
        <v>13051</v>
      </c>
      <c r="I33756" s="9"/>
      <c r="J33756" s="7" t="s">
        <v>33426</v>
      </c>
      <c r="K33756" s="10" t="s">
        <v>33426</v>
      </c>
      <c r="L33756" s="7">
        <v>1</v>
      </c>
      <c r="M33756" s="11">
        <v>39904</v>
      </c>
      <c r="N33756" s="7" t="s">
        <v>250</v>
      </c>
      <c r="O33756" s="7" t="s">
        <v>251</v>
      </c>
      <c r="P33756" s="10">
        <v>2009</v>
      </c>
      <c r="Q33756" s="12">
        <v>39904</v>
      </c>
      <c r="R33756" s="12">
        <v>39904</v>
      </c>
    </row>
    <row r="33757" spans="1:18" x14ac:dyDescent="0.25">
      <c r="A33757" s="7" t="s">
        <v>115406</v>
      </c>
      <c r="B33757" s="7" t="s">
        <v>115407</v>
      </c>
      <c r="C33757" s="7" t="s">
        <v>115408</v>
      </c>
      <c r="D33757" s="7" t="s">
        <v>625</v>
      </c>
      <c r="E33757" s="8" t="s">
        <v>323</v>
      </c>
      <c r="F33757" s="8">
        <v>1472516</v>
      </c>
      <c r="G33757" s="7" t="s">
        <v>35</v>
      </c>
      <c r="H33757" s="7" t="s">
        <v>24</v>
      </c>
      <c r="I33757" s="9" t="s">
        <v>25</v>
      </c>
      <c r="J33757" s="7" t="s">
        <v>26</v>
      </c>
      <c r="K33757" s="10" t="s">
        <v>27</v>
      </c>
      <c r="L33757" s="7">
        <v>1</v>
      </c>
      <c r="M33757" s="11">
        <v>40756</v>
      </c>
      <c r="N33757" s="7" t="s">
        <v>1091</v>
      </c>
      <c r="O33757" s="7" t="s">
        <v>230</v>
      </c>
      <c r="P33757" s="10">
        <v>2011</v>
      </c>
      <c r="Q33757" s="12">
        <v>41716</v>
      </c>
      <c r="R33757" s="12">
        <v>41716</v>
      </c>
    </row>
    <row r="33758" spans="1:18" x14ac:dyDescent="0.25">
      <c r="A33758" s="7" t="s">
        <v>115409</v>
      </c>
      <c r="B33758" s="7" t="s">
        <v>115410</v>
      </c>
      <c r="C33758" s="7" t="s">
        <v>115411</v>
      </c>
      <c r="D33758" s="7" t="s">
        <v>1664</v>
      </c>
      <c r="E33758" s="8" t="s">
        <v>1665</v>
      </c>
      <c r="F33758" s="8">
        <v>300000</v>
      </c>
      <c r="G33758" s="7" t="s">
        <v>35</v>
      </c>
      <c r="H33758" s="7" t="s">
        <v>24</v>
      </c>
      <c r="I33758" s="9" t="s">
        <v>1218</v>
      </c>
      <c r="J33758" s="7" t="s">
        <v>1238</v>
      </c>
      <c r="K33758" s="10" t="s">
        <v>1238</v>
      </c>
      <c r="L33758" s="7">
        <v>1</v>
      </c>
      <c r="Q33758" s="12">
        <v>40909</v>
      </c>
      <c r="R33758" s="12">
        <v>40909</v>
      </c>
    </row>
    <row r="33759" spans="1:18" x14ac:dyDescent="0.25">
      <c r="A33759" s="7" t="s">
        <v>115412</v>
      </c>
      <c r="B33759" s="7" t="s">
        <v>115413</v>
      </c>
      <c r="C33759" s="7" t="s">
        <v>115414</v>
      </c>
      <c r="D33759" s="7" t="s">
        <v>115415</v>
      </c>
      <c r="E33759" s="8" t="s">
        <v>1269</v>
      </c>
      <c r="F33759" s="8">
        <v>0</v>
      </c>
      <c r="G33759" s="7" t="s">
        <v>80</v>
      </c>
      <c r="I33759" s="9"/>
      <c r="J33759" s="7"/>
      <c r="L33759" s="7">
        <v>1</v>
      </c>
      <c r="M33759" s="11">
        <v>40848</v>
      </c>
      <c r="N33759" s="7" t="s">
        <v>2287</v>
      </c>
      <c r="O33759" s="7" t="s">
        <v>74</v>
      </c>
      <c r="P33759" s="10">
        <v>2011</v>
      </c>
      <c r="Q33759" s="12">
        <v>40989</v>
      </c>
      <c r="R33759" s="12">
        <v>40989</v>
      </c>
    </row>
    <row r="33760" spans="1:18" x14ac:dyDescent="0.25">
      <c r="A33760" s="7" t="s">
        <v>115416</v>
      </c>
      <c r="B33760" s="7" t="s">
        <v>115417</v>
      </c>
      <c r="C33760" s="7" t="s">
        <v>115418</v>
      </c>
      <c r="D33760" s="7" t="s">
        <v>275</v>
      </c>
      <c r="E33760" s="8" t="s">
        <v>276</v>
      </c>
      <c r="F33760" s="8">
        <v>39310306</v>
      </c>
      <c r="G33760" s="7" t="s">
        <v>35</v>
      </c>
      <c r="I33760" s="9"/>
      <c r="J33760" s="7"/>
      <c r="L33760" s="7">
        <v>8</v>
      </c>
      <c r="M33760" s="11">
        <v>38278</v>
      </c>
      <c r="N33760" s="7" t="s">
        <v>2363</v>
      </c>
      <c r="O33760" s="7" t="s">
        <v>2364</v>
      </c>
      <c r="P33760" s="10">
        <v>2004</v>
      </c>
      <c r="Q33760" s="12">
        <v>38826</v>
      </c>
      <c r="R33760" s="12">
        <v>41255</v>
      </c>
    </row>
    <row r="33761" spans="1:18" x14ac:dyDescent="0.25">
      <c r="A33761" s="7" t="s">
        <v>115419</v>
      </c>
      <c r="B33761" s="7" t="s">
        <v>115420</v>
      </c>
      <c r="C33761" s="7" t="s">
        <v>115421</v>
      </c>
      <c r="D33761" s="7" t="s">
        <v>275</v>
      </c>
      <c r="E33761" s="8" t="s">
        <v>276</v>
      </c>
      <c r="F33761" s="8">
        <v>40202460</v>
      </c>
      <c r="G33761" s="7" t="s">
        <v>35</v>
      </c>
      <c r="H33761" s="7" t="s">
        <v>24</v>
      </c>
      <c r="I33761" s="9" t="s">
        <v>2095</v>
      </c>
      <c r="J33761" s="7" t="s">
        <v>2800</v>
      </c>
      <c r="K33761" s="10" t="s">
        <v>2800</v>
      </c>
      <c r="L33761" s="7">
        <v>3</v>
      </c>
      <c r="M33761" s="11">
        <v>40544</v>
      </c>
      <c r="N33761" s="7" t="s">
        <v>537</v>
      </c>
      <c r="O33761" s="7" t="s">
        <v>505</v>
      </c>
      <c r="P33761" s="10">
        <v>2011</v>
      </c>
      <c r="Q33761" s="12">
        <v>41226</v>
      </c>
      <c r="R33761" s="12">
        <v>41960</v>
      </c>
    </row>
    <row r="33762" spans="1:18" x14ac:dyDescent="0.25">
      <c r="A33762" s="7" t="s">
        <v>115422</v>
      </c>
      <c r="B33762" s="7" t="s">
        <v>115423</v>
      </c>
      <c r="C33762" s="7" t="s">
        <v>115424</v>
      </c>
      <c r="D33762" s="7" t="s">
        <v>275</v>
      </c>
      <c r="E33762" s="8" t="s">
        <v>276</v>
      </c>
      <c r="F33762" s="8">
        <v>0</v>
      </c>
      <c r="G33762" s="7" t="s">
        <v>35</v>
      </c>
      <c r="H33762" s="7" t="s">
        <v>376</v>
      </c>
      <c r="I33762" s="9"/>
      <c r="J33762" s="7" t="s">
        <v>4776</v>
      </c>
      <c r="K33762" s="10" t="s">
        <v>4777</v>
      </c>
      <c r="L33762" s="7">
        <v>1</v>
      </c>
      <c r="Q33762" s="12">
        <v>39965</v>
      </c>
      <c r="R33762" s="12">
        <v>39965</v>
      </c>
    </row>
    <row r="33763" spans="1:18" x14ac:dyDescent="0.25">
      <c r="A33763" s="7" t="s">
        <v>115425</v>
      </c>
      <c r="B33763" s="7" t="s">
        <v>115426</v>
      </c>
      <c r="C33763" s="7" t="s">
        <v>115427</v>
      </c>
      <c r="D33763" s="7" t="s">
        <v>69778</v>
      </c>
      <c r="E33763" s="8" t="s">
        <v>6209</v>
      </c>
      <c r="F33763" s="8">
        <v>0</v>
      </c>
      <c r="G33763" s="7" t="s">
        <v>35</v>
      </c>
      <c r="H33763" s="7" t="s">
        <v>24</v>
      </c>
      <c r="I33763" s="9"/>
      <c r="J33763" s="7" t="s">
        <v>11212</v>
      </c>
      <c r="L33763" s="7">
        <v>1</v>
      </c>
      <c r="M33763" s="11">
        <v>35431</v>
      </c>
      <c r="N33763" s="7" t="s">
        <v>1436</v>
      </c>
      <c r="O33763" s="7" t="s">
        <v>1437</v>
      </c>
      <c r="P33763" s="10">
        <v>1997</v>
      </c>
      <c r="Q33763" s="12">
        <v>41913</v>
      </c>
      <c r="R33763" s="12">
        <v>41913</v>
      </c>
    </row>
    <row r="33764" spans="1:18" x14ac:dyDescent="0.25">
      <c r="A33764" s="7" t="s">
        <v>115428</v>
      </c>
      <c r="B33764" s="7" t="s">
        <v>115429</v>
      </c>
      <c r="C33764" s="7" t="s">
        <v>115430</v>
      </c>
      <c r="D33764" s="7" t="s">
        <v>115431</v>
      </c>
      <c r="E33764" s="8" t="s">
        <v>13605</v>
      </c>
      <c r="F33764" s="8">
        <v>8600000</v>
      </c>
      <c r="G33764" s="7" t="s">
        <v>35</v>
      </c>
      <c r="H33764" s="7" t="s">
        <v>240</v>
      </c>
      <c r="I33764" s="9" t="s">
        <v>241</v>
      </c>
      <c r="J33764" s="7" t="s">
        <v>1017</v>
      </c>
      <c r="K33764" s="10" t="s">
        <v>1017</v>
      </c>
      <c r="L33764" s="7">
        <v>2</v>
      </c>
      <c r="Q33764" s="12">
        <v>38636</v>
      </c>
      <c r="R33764" s="12">
        <v>41711</v>
      </c>
    </row>
    <row r="33765" spans="1:18" x14ac:dyDescent="0.25">
      <c r="A33765" s="7" t="s">
        <v>115432</v>
      </c>
      <c r="B33765" s="7" t="s">
        <v>115433</v>
      </c>
      <c r="D33765" s="7" t="s">
        <v>1664</v>
      </c>
      <c r="E33765" s="8" t="s">
        <v>1665</v>
      </c>
      <c r="F33765" s="8">
        <v>0</v>
      </c>
      <c r="G33765" s="7" t="s">
        <v>35</v>
      </c>
      <c r="H33765" s="7" t="s">
        <v>24</v>
      </c>
      <c r="I33765" s="9" t="s">
        <v>1321</v>
      </c>
      <c r="J33765" s="7" t="s">
        <v>613</v>
      </c>
      <c r="K33765" s="10" t="s">
        <v>1322</v>
      </c>
      <c r="L33765" s="7">
        <v>1</v>
      </c>
      <c r="M33765" s="11">
        <v>41056</v>
      </c>
      <c r="N33765" s="7" t="s">
        <v>1953</v>
      </c>
      <c r="O33765" s="7" t="s">
        <v>29</v>
      </c>
      <c r="P33765" s="10">
        <v>2012</v>
      </c>
      <c r="Q33765" s="12">
        <v>41831</v>
      </c>
      <c r="R33765" s="12">
        <v>41831</v>
      </c>
    </row>
    <row r="33766" spans="1:18" x14ac:dyDescent="0.25">
      <c r="A33766" s="7" t="s">
        <v>115434</v>
      </c>
      <c r="B33766" s="7" t="s">
        <v>115435</v>
      </c>
      <c r="C33766" s="7" t="s">
        <v>115436</v>
      </c>
      <c r="D33766" s="7" t="s">
        <v>275</v>
      </c>
      <c r="E33766" s="8" t="s">
        <v>276</v>
      </c>
      <c r="F33766" s="8">
        <v>23050000</v>
      </c>
      <c r="G33766" s="7" t="s">
        <v>35</v>
      </c>
      <c r="H33766" s="7" t="s">
        <v>24</v>
      </c>
      <c r="I33766" s="9" t="s">
        <v>281</v>
      </c>
      <c r="J33766" s="7" t="s">
        <v>282</v>
      </c>
      <c r="K33766" s="10" t="s">
        <v>346</v>
      </c>
      <c r="L33766" s="7">
        <v>2</v>
      </c>
      <c r="M33766" s="11">
        <v>40179</v>
      </c>
      <c r="N33766" s="7" t="s">
        <v>96</v>
      </c>
      <c r="O33766" s="7" t="s">
        <v>97</v>
      </c>
      <c r="P33766" s="10">
        <v>2010</v>
      </c>
      <c r="Q33766" s="12">
        <v>41569</v>
      </c>
      <c r="R33766" s="12">
        <v>41684</v>
      </c>
    </row>
    <row r="33767" spans="1:18" x14ac:dyDescent="0.25">
      <c r="A33767" s="7" t="s">
        <v>115437</v>
      </c>
      <c r="B33767" s="7" t="s">
        <v>115438</v>
      </c>
      <c r="C33767" s="7" t="s">
        <v>115439</v>
      </c>
      <c r="D33767" s="7" t="s">
        <v>115440</v>
      </c>
      <c r="E33767" s="8" t="s">
        <v>65118</v>
      </c>
      <c r="F33767" s="8">
        <v>1652000</v>
      </c>
      <c r="G33767" s="7" t="s">
        <v>35</v>
      </c>
      <c r="H33767" s="7" t="s">
        <v>24</v>
      </c>
      <c r="I33767" s="9" t="s">
        <v>25</v>
      </c>
      <c r="J33767" s="7" t="s">
        <v>26</v>
      </c>
      <c r="K33767" s="10" t="s">
        <v>27</v>
      </c>
      <c r="L33767" s="7">
        <v>1</v>
      </c>
      <c r="M33767" s="11">
        <v>41275</v>
      </c>
      <c r="N33767" s="7" t="s">
        <v>146</v>
      </c>
      <c r="O33767" s="7" t="s">
        <v>147</v>
      </c>
      <c r="P33767" s="10">
        <v>2013</v>
      </c>
      <c r="Q33767" s="12">
        <v>41838</v>
      </c>
      <c r="R33767" s="12">
        <v>41838</v>
      </c>
    </row>
    <row r="33768" spans="1:18" x14ac:dyDescent="0.25">
      <c r="A33768" s="7" t="s">
        <v>115441</v>
      </c>
      <c r="B33768" s="7" t="s">
        <v>115442</v>
      </c>
      <c r="C33768" s="7" t="s">
        <v>115443</v>
      </c>
      <c r="D33768" s="7" t="s">
        <v>115444</v>
      </c>
      <c r="E33768" s="8" t="s">
        <v>69</v>
      </c>
      <c r="F33768" s="8">
        <v>59000000</v>
      </c>
      <c r="G33768" s="7" t="s">
        <v>35</v>
      </c>
      <c r="H33768" s="7" t="s">
        <v>24</v>
      </c>
      <c r="I33768" s="9" t="s">
        <v>36</v>
      </c>
      <c r="J33768" s="7" t="s">
        <v>181</v>
      </c>
      <c r="K33768" s="10" t="s">
        <v>1073</v>
      </c>
      <c r="L33768" s="7">
        <v>4</v>
      </c>
      <c r="M33768" s="11">
        <v>37408</v>
      </c>
      <c r="N33768" s="7" t="s">
        <v>24006</v>
      </c>
      <c r="O33768" s="7" t="s">
        <v>6740</v>
      </c>
      <c r="P33768" s="10">
        <v>2002</v>
      </c>
      <c r="Q33768" s="12">
        <v>37908</v>
      </c>
      <c r="R33768" s="12">
        <v>39504</v>
      </c>
    </row>
    <row r="33769" spans="1:18" x14ac:dyDescent="0.25">
      <c r="A33769" s="7" t="s">
        <v>115445</v>
      </c>
      <c r="B33769" s="7" t="s">
        <v>115446</v>
      </c>
      <c r="F33769" s="8">
        <v>0</v>
      </c>
      <c r="G33769" s="7" t="s">
        <v>35</v>
      </c>
      <c r="I33769" s="9"/>
      <c r="J33769" s="7"/>
      <c r="L33769" s="7">
        <v>1</v>
      </c>
      <c r="Q33769" s="12">
        <v>39873</v>
      </c>
      <c r="R33769" s="12">
        <v>39873</v>
      </c>
    </row>
    <row r="33770" spans="1:18" x14ac:dyDescent="0.25">
      <c r="A33770" s="7" t="s">
        <v>115447</v>
      </c>
      <c r="B33770" s="7" t="s">
        <v>115448</v>
      </c>
      <c r="F33770" s="8">
        <v>2300000</v>
      </c>
      <c r="H33770" s="7" t="s">
        <v>24</v>
      </c>
      <c r="I33770" s="9" t="s">
        <v>151</v>
      </c>
      <c r="J33770" s="7" t="s">
        <v>613</v>
      </c>
      <c r="K33770" s="10" t="s">
        <v>3346</v>
      </c>
      <c r="L33770" s="7">
        <v>1</v>
      </c>
      <c r="Q33770" s="12">
        <v>41751</v>
      </c>
      <c r="R33770" s="12">
        <v>41751</v>
      </c>
    </row>
    <row r="33771" spans="1:18" x14ac:dyDescent="0.25">
      <c r="A33771" s="7" t="s">
        <v>115449</v>
      </c>
      <c r="B33771" s="7" t="s">
        <v>115450</v>
      </c>
      <c r="C33771" s="7" t="s">
        <v>115451</v>
      </c>
      <c r="D33771" s="7" t="s">
        <v>275</v>
      </c>
      <c r="E33771" s="8" t="s">
        <v>276</v>
      </c>
      <c r="F33771" s="8">
        <v>30000</v>
      </c>
      <c r="G33771" s="7" t="s">
        <v>35</v>
      </c>
      <c r="H33771" s="7" t="s">
        <v>264</v>
      </c>
      <c r="I33771" s="9"/>
      <c r="J33771" s="7" t="s">
        <v>324</v>
      </c>
      <c r="K33771" s="10" t="s">
        <v>324</v>
      </c>
      <c r="L33771" s="7">
        <v>1</v>
      </c>
      <c r="Q33771" s="12">
        <v>41064</v>
      </c>
      <c r="R33771" s="12">
        <v>41064</v>
      </c>
    </row>
    <row r="33772" spans="1:18" x14ac:dyDescent="0.25">
      <c r="A33772" s="7" t="s">
        <v>115452</v>
      </c>
      <c r="B33772" s="7" t="s">
        <v>115453</v>
      </c>
      <c r="C33772" s="7" t="s">
        <v>115454</v>
      </c>
      <c r="D33772" s="7" t="s">
        <v>737</v>
      </c>
      <c r="E33772" s="8" t="s">
        <v>738</v>
      </c>
      <c r="F33772" s="8">
        <v>21500200</v>
      </c>
      <c r="G33772" s="7" t="s">
        <v>35</v>
      </c>
      <c r="H33772" s="7" t="s">
        <v>24</v>
      </c>
      <c r="I33772" s="9" t="s">
        <v>36</v>
      </c>
      <c r="J33772" s="7" t="s">
        <v>181</v>
      </c>
      <c r="K33772" s="10" t="s">
        <v>1184</v>
      </c>
      <c r="L33772" s="7">
        <v>3</v>
      </c>
      <c r="M33772" s="11">
        <v>37987</v>
      </c>
      <c r="N33772" s="7" t="s">
        <v>424</v>
      </c>
      <c r="O33772" s="7" t="s">
        <v>425</v>
      </c>
      <c r="P33772" s="10">
        <v>2004</v>
      </c>
      <c r="Q33772" s="12">
        <v>41000</v>
      </c>
      <c r="R33772" s="12">
        <v>41254</v>
      </c>
    </row>
    <row r="33773" spans="1:18" x14ac:dyDescent="0.25">
      <c r="A33773" s="7" t="s">
        <v>115455</v>
      </c>
      <c r="B33773" s="7" t="s">
        <v>115456</v>
      </c>
      <c r="C33773" s="7" t="s">
        <v>115457</v>
      </c>
      <c r="D33773" s="7" t="s">
        <v>737</v>
      </c>
      <c r="E33773" s="8" t="s">
        <v>738</v>
      </c>
      <c r="F33773" s="8">
        <v>42187000</v>
      </c>
      <c r="G33773" s="7" t="s">
        <v>35</v>
      </c>
      <c r="H33773" s="7" t="s">
        <v>24</v>
      </c>
      <c r="I33773" s="9" t="s">
        <v>36</v>
      </c>
      <c r="J33773" s="7" t="s">
        <v>898</v>
      </c>
      <c r="K33773" s="10" t="s">
        <v>898</v>
      </c>
      <c r="L33773" s="7">
        <v>8</v>
      </c>
      <c r="M33773" s="11">
        <v>38139</v>
      </c>
      <c r="N33773" s="7" t="s">
        <v>1298</v>
      </c>
      <c r="O33773" s="7" t="s">
        <v>919</v>
      </c>
      <c r="P33773" s="10">
        <v>2004</v>
      </c>
      <c r="Q33773" s="12">
        <v>39248</v>
      </c>
      <c r="R33773" s="12">
        <v>40252</v>
      </c>
    </row>
    <row r="33774" spans="1:18" x14ac:dyDescent="0.25">
      <c r="A33774" s="7" t="s">
        <v>115458</v>
      </c>
      <c r="B33774" s="7" t="s">
        <v>115459</v>
      </c>
      <c r="C33774" s="7" t="s">
        <v>115460</v>
      </c>
      <c r="F33774" s="8">
        <v>0</v>
      </c>
      <c r="G33774" s="7" t="s">
        <v>35</v>
      </c>
      <c r="I33774" s="9"/>
      <c r="J33774" s="7"/>
      <c r="L33774" s="7">
        <v>2</v>
      </c>
      <c r="Q33774" s="12">
        <v>40595</v>
      </c>
      <c r="R33774" s="12">
        <v>41320</v>
      </c>
    </row>
    <row r="33775" spans="1:18" x14ac:dyDescent="0.25">
      <c r="A33775" s="7" t="s">
        <v>115461</v>
      </c>
      <c r="B33775" s="7" t="s">
        <v>115462</v>
      </c>
      <c r="C33775" s="7" t="s">
        <v>115463</v>
      </c>
      <c r="D33775" s="7" t="s">
        <v>115464</v>
      </c>
      <c r="E33775" s="8" t="s">
        <v>79</v>
      </c>
      <c r="F33775" s="8">
        <v>954513</v>
      </c>
      <c r="G33775" s="7" t="s">
        <v>35</v>
      </c>
      <c r="H33775" s="7" t="s">
        <v>626</v>
      </c>
      <c r="I33775" s="9"/>
      <c r="J33775" s="7" t="s">
        <v>1398</v>
      </c>
      <c r="K33775" s="10" t="s">
        <v>1398</v>
      </c>
      <c r="L33775" s="7">
        <v>3</v>
      </c>
      <c r="M33775" s="11">
        <v>41153</v>
      </c>
      <c r="N33775" s="7" t="s">
        <v>2143</v>
      </c>
      <c r="O33775" s="7" t="s">
        <v>570</v>
      </c>
      <c r="P33775" s="10">
        <v>2012</v>
      </c>
      <c r="Q33775" s="12">
        <v>41182</v>
      </c>
      <c r="R33775" s="12">
        <v>41836</v>
      </c>
    </row>
    <row r="33776" spans="1:18" x14ac:dyDescent="0.25">
      <c r="A33776" s="7" t="s">
        <v>115465</v>
      </c>
      <c r="B33776" s="7" t="s">
        <v>115466</v>
      </c>
      <c r="C33776" s="7" t="s">
        <v>115467</v>
      </c>
      <c r="D33776" s="7" t="s">
        <v>115468</v>
      </c>
      <c r="E33776" s="8" t="s">
        <v>4526</v>
      </c>
      <c r="F33776" s="8">
        <v>1250000</v>
      </c>
      <c r="H33776" s="7" t="s">
        <v>24</v>
      </c>
      <c r="I33776" s="9" t="s">
        <v>36</v>
      </c>
      <c r="J33776" s="7" t="s">
        <v>181</v>
      </c>
      <c r="K33776" s="10" t="s">
        <v>182</v>
      </c>
      <c r="L33776" s="7">
        <v>1</v>
      </c>
      <c r="M33776" s="11">
        <v>41275</v>
      </c>
      <c r="N33776" s="7" t="s">
        <v>146</v>
      </c>
      <c r="O33776" s="7" t="s">
        <v>147</v>
      </c>
      <c r="P33776" s="10">
        <v>2013</v>
      </c>
      <c r="Q33776" s="12">
        <v>41452</v>
      </c>
      <c r="R33776" s="12">
        <v>41452</v>
      </c>
    </row>
    <row r="33777" spans="1:18" x14ac:dyDescent="0.25">
      <c r="A33777" s="7" t="s">
        <v>115469</v>
      </c>
      <c r="B33777" s="7" t="s">
        <v>115470</v>
      </c>
      <c r="C33777" s="7" t="s">
        <v>115471</v>
      </c>
      <c r="D33777" s="7" t="s">
        <v>1664</v>
      </c>
      <c r="E33777" s="8" t="s">
        <v>1665</v>
      </c>
      <c r="F33777" s="8">
        <v>28365200</v>
      </c>
      <c r="G33777" s="7" t="s">
        <v>35</v>
      </c>
      <c r="H33777" s="7" t="s">
        <v>24</v>
      </c>
      <c r="I33777" s="9" t="s">
        <v>220</v>
      </c>
      <c r="J33777" s="7" t="s">
        <v>221</v>
      </c>
      <c r="K33777" s="10" t="s">
        <v>221</v>
      </c>
      <c r="L33777" s="7">
        <v>4</v>
      </c>
      <c r="M33777" s="11">
        <v>39083</v>
      </c>
      <c r="N33777" s="7" t="s">
        <v>88</v>
      </c>
      <c r="O33777" s="7" t="s">
        <v>89</v>
      </c>
      <c r="P33777" s="10">
        <v>2007</v>
      </c>
      <c r="Q33777" s="12">
        <v>41085</v>
      </c>
      <c r="R33777" s="12">
        <v>41886</v>
      </c>
    </row>
    <row r="33778" spans="1:18" x14ac:dyDescent="0.25">
      <c r="A33778" s="7" t="s">
        <v>115472</v>
      </c>
      <c r="B33778" s="7" t="s">
        <v>115473</v>
      </c>
      <c r="C33778" s="7" t="s">
        <v>115474</v>
      </c>
      <c r="D33778" s="7" t="s">
        <v>7488</v>
      </c>
      <c r="E33778" s="8" t="s">
        <v>460</v>
      </c>
      <c r="F33778" s="8">
        <v>100000</v>
      </c>
      <c r="G33778" s="7" t="s">
        <v>35</v>
      </c>
      <c r="H33778" s="7" t="s">
        <v>24</v>
      </c>
      <c r="I33778" s="9" t="s">
        <v>25</v>
      </c>
      <c r="J33778" s="7" t="s">
        <v>26</v>
      </c>
      <c r="K33778" s="10" t="s">
        <v>27</v>
      </c>
      <c r="L33778" s="7">
        <v>1</v>
      </c>
      <c r="M33778" s="11">
        <v>39448</v>
      </c>
      <c r="N33778" s="7" t="s">
        <v>164</v>
      </c>
      <c r="O33778" s="7" t="s">
        <v>165</v>
      </c>
      <c r="P33778" s="10">
        <v>2008</v>
      </c>
      <c r="Q33778" s="12">
        <v>39873</v>
      </c>
      <c r="R33778" s="12">
        <v>39873</v>
      </c>
    </row>
    <row r="33779" spans="1:18" x14ac:dyDescent="0.25">
      <c r="A33779" s="7" t="s">
        <v>115475</v>
      </c>
      <c r="B33779" s="7" t="s">
        <v>115476</v>
      </c>
      <c r="C33779" s="7" t="s">
        <v>115477</v>
      </c>
      <c r="D33779" s="7" t="s">
        <v>136</v>
      </c>
      <c r="E33779" s="8" t="s">
        <v>137</v>
      </c>
      <c r="F33779" s="8">
        <v>2225000</v>
      </c>
      <c r="G33779" s="7" t="s">
        <v>35</v>
      </c>
      <c r="H33779" s="7" t="s">
        <v>81</v>
      </c>
      <c r="I33779" s="9"/>
      <c r="J33779" s="7" t="s">
        <v>82</v>
      </c>
      <c r="K33779" s="10" t="s">
        <v>82</v>
      </c>
      <c r="L33779" s="7">
        <v>3</v>
      </c>
      <c r="M33779" s="11">
        <v>41244</v>
      </c>
      <c r="N33779" s="7" t="s">
        <v>949</v>
      </c>
      <c r="O33779" s="7" t="s">
        <v>46</v>
      </c>
      <c r="P33779" s="10">
        <v>2012</v>
      </c>
      <c r="Q33779" s="12">
        <v>41334</v>
      </c>
      <c r="R33779" s="12">
        <v>41920</v>
      </c>
    </row>
    <row r="33780" spans="1:18" x14ac:dyDescent="0.25">
      <c r="A33780" s="7" t="s">
        <v>115478</v>
      </c>
      <c r="B33780" s="7" t="s">
        <v>115479</v>
      </c>
      <c r="C33780" s="7" t="s">
        <v>115480</v>
      </c>
      <c r="D33780" s="7" t="s">
        <v>238</v>
      </c>
      <c r="E33780" s="8" t="s">
        <v>239</v>
      </c>
      <c r="F33780" s="8">
        <v>2250000</v>
      </c>
      <c r="G33780" s="7" t="s">
        <v>35</v>
      </c>
      <c r="H33780" s="7" t="s">
        <v>240</v>
      </c>
      <c r="I33780" s="9" t="s">
        <v>241</v>
      </c>
      <c r="J33780" s="7" t="s">
        <v>242</v>
      </c>
      <c r="K33780" s="10" t="s">
        <v>242</v>
      </c>
      <c r="L33780" s="7">
        <v>1</v>
      </c>
      <c r="M33780" s="11">
        <v>38353</v>
      </c>
      <c r="N33780" s="7" t="s">
        <v>435</v>
      </c>
      <c r="O33780" s="7" t="s">
        <v>436</v>
      </c>
      <c r="P33780" s="10">
        <v>2005</v>
      </c>
      <c r="Q33780" s="12">
        <v>41428</v>
      </c>
      <c r="R33780" s="12">
        <v>41428</v>
      </c>
    </row>
    <row r="33781" spans="1:18" x14ac:dyDescent="0.25">
      <c r="A33781" s="7" t="s">
        <v>115481</v>
      </c>
      <c r="B33781" s="7" t="s">
        <v>115482</v>
      </c>
      <c r="C33781" s="7" t="s">
        <v>115483</v>
      </c>
      <c r="D33781" s="7" t="s">
        <v>532</v>
      </c>
      <c r="E33781" s="8" t="s">
        <v>533</v>
      </c>
      <c r="F33781" s="8">
        <v>25000</v>
      </c>
      <c r="G33781" s="7" t="s">
        <v>35</v>
      </c>
      <c r="H33781" s="7" t="s">
        <v>24</v>
      </c>
      <c r="I33781" s="9" t="s">
        <v>1043</v>
      </c>
      <c r="J33781" s="7" t="s">
        <v>1044</v>
      </c>
      <c r="K33781" s="10" t="s">
        <v>1044</v>
      </c>
      <c r="L33781" s="7">
        <v>1</v>
      </c>
      <c r="M33781" s="11">
        <v>41395</v>
      </c>
      <c r="N33781" s="7" t="s">
        <v>3449</v>
      </c>
      <c r="O33781" s="7" t="s">
        <v>412</v>
      </c>
      <c r="P33781" s="10">
        <v>2013</v>
      </c>
      <c r="Q33781" s="12">
        <v>41365</v>
      </c>
      <c r="R33781" s="12">
        <v>41365</v>
      </c>
    </row>
    <row r="33782" spans="1:18" x14ac:dyDescent="0.25">
      <c r="A33782" s="7" t="s">
        <v>115484</v>
      </c>
      <c r="B33782" s="7" t="s">
        <v>115485</v>
      </c>
      <c r="C33782" s="7" t="s">
        <v>115486</v>
      </c>
      <c r="D33782" s="7" t="s">
        <v>72172</v>
      </c>
      <c r="E33782" s="8" t="s">
        <v>9947</v>
      </c>
      <c r="F33782" s="8">
        <v>257592</v>
      </c>
      <c r="G33782" s="7" t="s">
        <v>35</v>
      </c>
      <c r="H33782" s="7" t="s">
        <v>52</v>
      </c>
      <c r="I33782" s="9"/>
      <c r="J33782" s="7" t="s">
        <v>53</v>
      </c>
      <c r="K33782" s="10" t="s">
        <v>53</v>
      </c>
      <c r="L33782" s="7">
        <v>1</v>
      </c>
      <c r="M33782" s="11">
        <v>41395</v>
      </c>
      <c r="N33782" s="7" t="s">
        <v>3449</v>
      </c>
      <c r="O33782" s="7" t="s">
        <v>412</v>
      </c>
      <c r="P33782" s="10">
        <v>2013</v>
      </c>
      <c r="Q33782" s="12">
        <v>41688</v>
      </c>
      <c r="R33782" s="12">
        <v>41688</v>
      </c>
    </row>
    <row r="33783" spans="1:18" x14ac:dyDescent="0.25">
      <c r="A33783" s="7" t="s">
        <v>115487</v>
      </c>
      <c r="B33783" s="7" t="s">
        <v>115488</v>
      </c>
      <c r="C33783" s="7" t="s">
        <v>115489</v>
      </c>
      <c r="D33783" s="7" t="s">
        <v>115490</v>
      </c>
      <c r="E33783" s="8" t="s">
        <v>69</v>
      </c>
      <c r="F33783" s="8">
        <v>0</v>
      </c>
      <c r="G33783" s="7" t="s">
        <v>35</v>
      </c>
      <c r="H33783" s="7" t="s">
        <v>52</v>
      </c>
      <c r="I33783" s="9"/>
      <c r="J33783" s="7" t="s">
        <v>53</v>
      </c>
      <c r="K33783" s="10" t="s">
        <v>53</v>
      </c>
      <c r="L33783" s="7">
        <v>1</v>
      </c>
      <c r="Q33783" s="12">
        <v>41518</v>
      </c>
      <c r="R33783" s="12">
        <v>41518</v>
      </c>
    </row>
    <row r="33784" spans="1:18" x14ac:dyDescent="0.25">
      <c r="A33784" s="7" t="s">
        <v>115491</v>
      </c>
      <c r="B33784" s="7" t="s">
        <v>115492</v>
      </c>
      <c r="C33784" s="7" t="s">
        <v>115493</v>
      </c>
      <c r="D33784" s="7" t="s">
        <v>136</v>
      </c>
      <c r="E33784" s="8" t="s">
        <v>137</v>
      </c>
      <c r="F33784" s="8">
        <v>2026468</v>
      </c>
      <c r="G33784" s="7" t="s">
        <v>35</v>
      </c>
      <c r="H33784" s="7" t="s">
        <v>52</v>
      </c>
      <c r="I33784" s="9"/>
      <c r="J33784" s="7" t="s">
        <v>53</v>
      </c>
      <c r="K33784" s="10" t="s">
        <v>53</v>
      </c>
      <c r="L33784" s="7">
        <v>1</v>
      </c>
      <c r="M33784" s="11">
        <v>41640</v>
      </c>
      <c r="N33784" s="7" t="s">
        <v>63</v>
      </c>
      <c r="O33784" s="7" t="s">
        <v>64</v>
      </c>
      <c r="P33784" s="10">
        <v>2014</v>
      </c>
      <c r="Q33784" s="12">
        <v>41890</v>
      </c>
      <c r="R33784" s="12">
        <v>41890</v>
      </c>
    </row>
    <row r="33785" spans="1:18" x14ac:dyDescent="0.25">
      <c r="A33785" s="7" t="s">
        <v>115494</v>
      </c>
      <c r="B33785" s="7" t="s">
        <v>115495</v>
      </c>
      <c r="C33785" s="7" t="s">
        <v>115496</v>
      </c>
      <c r="D33785" s="7" t="s">
        <v>86</v>
      </c>
      <c r="E33785" s="8" t="s">
        <v>87</v>
      </c>
      <c r="F33785" s="8">
        <v>0</v>
      </c>
      <c r="G33785" s="7" t="s">
        <v>35</v>
      </c>
      <c r="H33785" s="7" t="s">
        <v>52</v>
      </c>
      <c r="I33785" s="9"/>
      <c r="J33785" s="7" t="s">
        <v>16310</v>
      </c>
      <c r="K33785" s="10" t="s">
        <v>16310</v>
      </c>
      <c r="L33785" s="7">
        <v>1</v>
      </c>
      <c r="Q33785" s="12">
        <v>41288</v>
      </c>
      <c r="R33785" s="12">
        <v>41288</v>
      </c>
    </row>
    <row r="33786" spans="1:18" x14ac:dyDescent="0.25">
      <c r="A33786" s="7" t="s">
        <v>115497</v>
      </c>
      <c r="B33786" s="7" t="s">
        <v>115498</v>
      </c>
      <c r="C33786" s="7" t="s">
        <v>115499</v>
      </c>
      <c r="D33786" s="7" t="s">
        <v>136</v>
      </c>
      <c r="E33786" s="8" t="s">
        <v>137</v>
      </c>
      <c r="F33786" s="8">
        <v>200000</v>
      </c>
      <c r="G33786" s="7" t="s">
        <v>35</v>
      </c>
      <c r="H33786" s="7" t="s">
        <v>24</v>
      </c>
      <c r="I33786" s="9" t="s">
        <v>36</v>
      </c>
      <c r="J33786" s="7" t="s">
        <v>2238</v>
      </c>
      <c r="K33786" s="10" t="s">
        <v>16123</v>
      </c>
      <c r="L33786" s="7">
        <v>1</v>
      </c>
      <c r="M33786" s="11">
        <v>41440</v>
      </c>
      <c r="N33786" s="7" t="s">
        <v>1766</v>
      </c>
      <c r="O33786" s="7" t="s">
        <v>412</v>
      </c>
      <c r="P33786" s="10">
        <v>2013</v>
      </c>
      <c r="Q33786" s="12">
        <v>41440</v>
      </c>
      <c r="R33786" s="12">
        <v>41440</v>
      </c>
    </row>
    <row r="33787" spans="1:18" x14ac:dyDescent="0.25">
      <c r="A33787" s="7" t="s">
        <v>115500</v>
      </c>
      <c r="B33787" s="7" t="s">
        <v>115501</v>
      </c>
      <c r="C33787" s="7" t="s">
        <v>115502</v>
      </c>
      <c r="D33787" s="7" t="s">
        <v>136</v>
      </c>
      <c r="E33787" s="8" t="s">
        <v>137</v>
      </c>
      <c r="F33787" s="8">
        <v>0</v>
      </c>
      <c r="G33787" s="7" t="s">
        <v>35</v>
      </c>
      <c r="H33787" s="7" t="s">
        <v>176</v>
      </c>
      <c r="I33787" s="9"/>
      <c r="J33787" s="7" t="s">
        <v>1572</v>
      </c>
      <c r="K33787" s="10" t="s">
        <v>1572</v>
      </c>
      <c r="L33787" s="7">
        <v>1</v>
      </c>
      <c r="Q33787" s="12">
        <v>40815</v>
      </c>
      <c r="R33787" s="12">
        <v>40815</v>
      </c>
    </row>
    <row r="33788" spans="1:18" x14ac:dyDescent="0.25">
      <c r="A33788" s="7" t="s">
        <v>115503</v>
      </c>
      <c r="B33788" s="7" t="s">
        <v>115504</v>
      </c>
      <c r="C33788" s="7" t="s">
        <v>115505</v>
      </c>
      <c r="D33788" s="7" t="s">
        <v>136</v>
      </c>
      <c r="E33788" s="8" t="s">
        <v>137</v>
      </c>
      <c r="F33788" s="8">
        <v>2000000</v>
      </c>
      <c r="G33788" s="7" t="s">
        <v>23</v>
      </c>
      <c r="H33788" s="7" t="s">
        <v>24</v>
      </c>
      <c r="I33788" s="9" t="s">
        <v>36</v>
      </c>
      <c r="J33788" s="7" t="s">
        <v>181</v>
      </c>
      <c r="K33788" s="10" t="s">
        <v>277</v>
      </c>
      <c r="L33788" s="7">
        <v>1</v>
      </c>
      <c r="M33788" s="11">
        <v>37622</v>
      </c>
      <c r="N33788" s="7" t="s">
        <v>814</v>
      </c>
      <c r="O33788" s="7" t="s">
        <v>815</v>
      </c>
      <c r="P33788" s="10">
        <v>2003</v>
      </c>
      <c r="Q33788" s="12">
        <v>38748</v>
      </c>
      <c r="R33788" s="12">
        <v>38748</v>
      </c>
    </row>
    <row r="33789" spans="1:18" x14ac:dyDescent="0.25">
      <c r="A33789" s="7" t="s">
        <v>115506</v>
      </c>
      <c r="B33789" s="7" t="s">
        <v>115507</v>
      </c>
      <c r="C33789" s="7" t="s">
        <v>115508</v>
      </c>
      <c r="D33789" s="7" t="s">
        <v>115509</v>
      </c>
      <c r="E33789" s="8" t="s">
        <v>29352</v>
      </c>
      <c r="F33789" s="8">
        <v>39994</v>
      </c>
      <c r="G33789" s="7" t="s">
        <v>35</v>
      </c>
      <c r="H33789" s="7" t="s">
        <v>626</v>
      </c>
      <c r="I33789" s="9"/>
      <c r="J33789" s="7" t="s">
        <v>1398</v>
      </c>
      <c r="K33789" s="10" t="s">
        <v>1398</v>
      </c>
      <c r="L33789" s="7">
        <v>1</v>
      </c>
      <c r="M33789" s="11">
        <v>40909</v>
      </c>
      <c r="N33789" s="7" t="s">
        <v>111</v>
      </c>
      <c r="O33789" s="7" t="s">
        <v>112</v>
      </c>
      <c r="P33789" s="10">
        <v>2012</v>
      </c>
      <c r="Q33789" s="12">
        <v>41438</v>
      </c>
      <c r="R33789" s="12">
        <v>41438</v>
      </c>
    </row>
    <row r="33790" spans="1:18" x14ac:dyDescent="0.25">
      <c r="A33790" s="7" t="s">
        <v>115510</v>
      </c>
      <c r="B33790" s="7" t="s">
        <v>115511</v>
      </c>
      <c r="C33790" s="7" t="s">
        <v>115512</v>
      </c>
      <c r="D33790" s="7" t="s">
        <v>81003</v>
      </c>
      <c r="E33790" s="8" t="s">
        <v>107</v>
      </c>
      <c r="F33790" s="8">
        <v>0</v>
      </c>
      <c r="G33790" s="7" t="s">
        <v>35</v>
      </c>
      <c r="H33790" s="7" t="s">
        <v>477</v>
      </c>
      <c r="I33790" s="9"/>
      <c r="J33790" s="7" t="s">
        <v>478</v>
      </c>
      <c r="K33790" s="10" t="s">
        <v>478</v>
      </c>
      <c r="L33790" s="7">
        <v>2</v>
      </c>
      <c r="M33790" s="11">
        <v>38718</v>
      </c>
      <c r="N33790" s="7" t="s">
        <v>400</v>
      </c>
      <c r="O33790" s="7" t="s">
        <v>401</v>
      </c>
      <c r="P33790" s="10">
        <v>2006</v>
      </c>
      <c r="Q33790" s="12">
        <v>39448</v>
      </c>
      <c r="R33790" s="12">
        <v>41068</v>
      </c>
    </row>
    <row r="33791" spans="1:18" x14ac:dyDescent="0.25">
      <c r="A33791" s="7" t="s">
        <v>115513</v>
      </c>
      <c r="B33791" s="7" t="s">
        <v>115514</v>
      </c>
      <c r="C33791" s="7" t="s">
        <v>115515</v>
      </c>
      <c r="D33791" s="7" t="s">
        <v>68</v>
      </c>
      <c r="E33791" s="8" t="s">
        <v>69</v>
      </c>
      <c r="F33791" s="8">
        <v>250000</v>
      </c>
      <c r="G33791" s="7" t="s">
        <v>35</v>
      </c>
      <c r="H33791" s="7" t="s">
        <v>24</v>
      </c>
      <c r="I33791" s="9" t="s">
        <v>782</v>
      </c>
      <c r="J33791" s="7" t="s">
        <v>783</v>
      </c>
      <c r="K33791" s="10" t="s">
        <v>783</v>
      </c>
      <c r="L33791" s="7">
        <v>1</v>
      </c>
      <c r="M33791" s="11">
        <v>39814</v>
      </c>
      <c r="N33791" s="7" t="s">
        <v>171</v>
      </c>
      <c r="O33791" s="7" t="s">
        <v>172</v>
      </c>
      <c r="P33791" s="10">
        <v>2009</v>
      </c>
      <c r="Q33791" s="12">
        <v>40259</v>
      </c>
      <c r="R33791" s="12">
        <v>40259</v>
      </c>
    </row>
    <row r="33792" spans="1:18" x14ac:dyDescent="0.25">
      <c r="A33792" s="7" t="s">
        <v>115516</v>
      </c>
      <c r="B33792" s="7" t="s">
        <v>115517</v>
      </c>
      <c r="C33792" s="7" t="s">
        <v>115518</v>
      </c>
      <c r="D33792" s="7" t="s">
        <v>20149</v>
      </c>
      <c r="E33792" s="8" t="s">
        <v>3662</v>
      </c>
      <c r="F33792" s="8">
        <v>670000</v>
      </c>
      <c r="G33792" s="7" t="s">
        <v>35</v>
      </c>
      <c r="I33792" s="9"/>
      <c r="J33792" s="7"/>
      <c r="L33792" s="7">
        <v>1</v>
      </c>
      <c r="M33792" s="11">
        <v>40909</v>
      </c>
      <c r="N33792" s="7" t="s">
        <v>111</v>
      </c>
      <c r="O33792" s="7" t="s">
        <v>112</v>
      </c>
      <c r="P33792" s="10">
        <v>2012</v>
      </c>
      <c r="Q33792" s="12">
        <v>41802</v>
      </c>
      <c r="R33792" s="12">
        <v>41802</v>
      </c>
    </row>
    <row r="33793" spans="1:18" x14ac:dyDescent="0.25">
      <c r="A33793" s="7" t="s">
        <v>115519</v>
      </c>
      <c r="B33793" s="7" t="s">
        <v>115520</v>
      </c>
      <c r="C33793" s="7" t="s">
        <v>115521</v>
      </c>
      <c r="D33793" s="7" t="s">
        <v>115522</v>
      </c>
      <c r="E33793" s="8" t="s">
        <v>170</v>
      </c>
      <c r="F33793" s="8">
        <v>119916</v>
      </c>
      <c r="G33793" s="7" t="s">
        <v>35</v>
      </c>
      <c r="H33793" s="7" t="s">
        <v>1097</v>
      </c>
      <c r="I33793" s="9"/>
      <c r="J33793" s="7" t="s">
        <v>1578</v>
      </c>
      <c r="K33793" s="10" t="s">
        <v>1579</v>
      </c>
      <c r="L33793" s="7">
        <v>2</v>
      </c>
      <c r="M33793" s="11">
        <v>40544</v>
      </c>
      <c r="N33793" s="7" t="s">
        <v>537</v>
      </c>
      <c r="O33793" s="7" t="s">
        <v>505</v>
      </c>
      <c r="P33793" s="10">
        <v>2011</v>
      </c>
      <c r="Q33793" s="12">
        <v>40544</v>
      </c>
      <c r="R33793" s="12">
        <v>41395</v>
      </c>
    </row>
    <row r="33794" spans="1:18" x14ac:dyDescent="0.25">
      <c r="A33794" s="7" t="s">
        <v>115523</v>
      </c>
      <c r="B33794" s="7" t="s">
        <v>115524</v>
      </c>
      <c r="C33794" s="7" t="s">
        <v>115525</v>
      </c>
      <c r="D33794" s="7" t="s">
        <v>136</v>
      </c>
      <c r="E33794" s="8" t="s">
        <v>137</v>
      </c>
      <c r="F33794" s="8">
        <v>30000000</v>
      </c>
      <c r="G33794" s="7" t="s">
        <v>35</v>
      </c>
      <c r="H33794" s="7" t="s">
        <v>469</v>
      </c>
      <c r="I33794" s="9"/>
      <c r="J33794" s="7" t="s">
        <v>651</v>
      </c>
      <c r="K33794" s="10" t="s">
        <v>13948</v>
      </c>
      <c r="L33794" s="7">
        <v>1</v>
      </c>
      <c r="M33794" s="11">
        <v>40575</v>
      </c>
      <c r="N33794" s="7" t="s">
        <v>504</v>
      </c>
      <c r="O33794" s="7" t="s">
        <v>505</v>
      </c>
      <c r="P33794" s="10">
        <v>2011</v>
      </c>
      <c r="Q33794" s="12">
        <v>41968</v>
      </c>
      <c r="R33794" s="12">
        <v>41968</v>
      </c>
    </row>
    <row r="33795" spans="1:18" x14ac:dyDescent="0.25">
      <c r="A33795" s="7" t="s">
        <v>115526</v>
      </c>
      <c r="B33795" s="7" t="s">
        <v>115527</v>
      </c>
      <c r="C33795" s="7" t="s">
        <v>115528</v>
      </c>
      <c r="D33795" s="7" t="s">
        <v>3147</v>
      </c>
      <c r="E33795" s="8" t="s">
        <v>3148</v>
      </c>
      <c r="F33795" s="8">
        <v>1000000</v>
      </c>
      <c r="G33795" s="7" t="s">
        <v>35</v>
      </c>
      <c r="H33795" s="7" t="s">
        <v>24</v>
      </c>
      <c r="I33795" s="9" t="s">
        <v>25</v>
      </c>
      <c r="J33795" s="7" t="s">
        <v>26</v>
      </c>
      <c r="K33795" s="10" t="s">
        <v>27</v>
      </c>
      <c r="L33795" s="7">
        <v>1</v>
      </c>
      <c r="Q33795" s="12">
        <v>41690</v>
      </c>
      <c r="R33795" s="12">
        <v>41690</v>
      </c>
    </row>
    <row r="33796" spans="1:18" x14ac:dyDescent="0.25">
      <c r="A33796" s="7" t="s">
        <v>115529</v>
      </c>
      <c r="B33796" s="7" t="s">
        <v>115530</v>
      </c>
      <c r="C33796" s="7" t="s">
        <v>115531</v>
      </c>
      <c r="D33796" s="7" t="s">
        <v>86</v>
      </c>
      <c r="E33796" s="8" t="s">
        <v>87</v>
      </c>
      <c r="F33796" s="8">
        <v>13000000</v>
      </c>
      <c r="G33796" s="7" t="s">
        <v>35</v>
      </c>
      <c r="I33796" s="9"/>
      <c r="J33796" s="7"/>
      <c r="L33796" s="7">
        <v>2</v>
      </c>
      <c r="Q33796" s="12">
        <v>38961</v>
      </c>
      <c r="R33796" s="12">
        <v>39448</v>
      </c>
    </row>
    <row r="33797" spans="1:18" x14ac:dyDescent="0.25">
      <c r="A33797" s="7" t="s">
        <v>115532</v>
      </c>
      <c r="B33797" s="7" t="s">
        <v>115533</v>
      </c>
      <c r="C33797" s="7" t="s">
        <v>115534</v>
      </c>
      <c r="D33797" s="7" t="s">
        <v>115535</v>
      </c>
      <c r="E33797" s="8" t="s">
        <v>13154</v>
      </c>
      <c r="F33797" s="8">
        <v>22091</v>
      </c>
      <c r="G33797" s="7" t="s">
        <v>35</v>
      </c>
      <c r="H33797" s="7" t="s">
        <v>1097</v>
      </c>
      <c r="I33797" s="9"/>
      <c r="J33797" s="7" t="s">
        <v>1578</v>
      </c>
      <c r="K33797" s="10" t="s">
        <v>1579</v>
      </c>
      <c r="L33797" s="7">
        <v>1</v>
      </c>
      <c r="M33797" s="11">
        <v>40909</v>
      </c>
      <c r="N33797" s="7" t="s">
        <v>111</v>
      </c>
      <c r="O33797" s="7" t="s">
        <v>112</v>
      </c>
      <c r="P33797" s="10">
        <v>2012</v>
      </c>
      <c r="Q33797" s="12">
        <v>41730</v>
      </c>
      <c r="R33797" s="12">
        <v>41730</v>
      </c>
    </row>
    <row r="33798" spans="1:18" x14ac:dyDescent="0.25">
      <c r="A33798" s="7" t="s">
        <v>115536</v>
      </c>
      <c r="B33798" s="7" t="s">
        <v>115537</v>
      </c>
      <c r="C33798" s="7" t="s">
        <v>115538</v>
      </c>
      <c r="D33798" s="7" t="s">
        <v>3327</v>
      </c>
      <c r="E33798" s="8" t="s">
        <v>276</v>
      </c>
      <c r="F33798" s="8">
        <v>509656</v>
      </c>
      <c r="G33798" s="7" t="s">
        <v>35</v>
      </c>
      <c r="H33798" s="7" t="s">
        <v>749</v>
      </c>
      <c r="I33798" s="9"/>
      <c r="J33798" s="7" t="s">
        <v>56764</v>
      </c>
      <c r="K33798" s="10" t="s">
        <v>56765</v>
      </c>
      <c r="L33798" s="7">
        <v>1</v>
      </c>
      <c r="M33798" s="11">
        <v>39083</v>
      </c>
      <c r="N33798" s="7" t="s">
        <v>88</v>
      </c>
      <c r="O33798" s="7" t="s">
        <v>89</v>
      </c>
      <c r="P33798" s="10">
        <v>2007</v>
      </c>
      <c r="Q33798" s="12">
        <v>40445</v>
      </c>
      <c r="R33798" s="12">
        <v>40445</v>
      </c>
    </row>
    <row r="33799" spans="1:18" x14ac:dyDescent="0.25">
      <c r="A33799" s="7" t="s">
        <v>115539</v>
      </c>
      <c r="B33799" s="7" t="s">
        <v>115540</v>
      </c>
      <c r="C33799" s="7" t="s">
        <v>115541</v>
      </c>
      <c r="D33799" s="7" t="s">
        <v>532</v>
      </c>
      <c r="E33799" s="8" t="s">
        <v>533</v>
      </c>
      <c r="F33799" s="8">
        <v>240000</v>
      </c>
      <c r="G33799" s="7" t="s">
        <v>35</v>
      </c>
      <c r="I33799" s="9"/>
      <c r="J33799" s="7"/>
      <c r="L33799" s="7">
        <v>2</v>
      </c>
      <c r="M33799" s="11">
        <v>41057</v>
      </c>
      <c r="N33799" s="7" t="s">
        <v>1953</v>
      </c>
      <c r="O33799" s="7" t="s">
        <v>29</v>
      </c>
      <c r="P33799" s="10">
        <v>2012</v>
      </c>
      <c r="Q33799" s="12">
        <v>41094</v>
      </c>
      <c r="R33799" s="12">
        <v>41422</v>
      </c>
    </row>
    <row r="33800" spans="1:18" x14ac:dyDescent="0.25">
      <c r="A33800" s="7" t="s">
        <v>115542</v>
      </c>
      <c r="B33800" s="7" t="s">
        <v>115543</v>
      </c>
      <c r="C33800" s="7" t="s">
        <v>115544</v>
      </c>
      <c r="D33800" s="7" t="s">
        <v>115545</v>
      </c>
      <c r="E33800" s="8" t="s">
        <v>1665</v>
      </c>
      <c r="F33800" s="8">
        <v>55272800</v>
      </c>
      <c r="G33800" s="7" t="s">
        <v>23</v>
      </c>
      <c r="H33800" s="7" t="s">
        <v>354</v>
      </c>
      <c r="I33800" s="9"/>
      <c r="J33800" s="7" t="s">
        <v>7218</v>
      </c>
      <c r="K33800" s="10" t="s">
        <v>37673</v>
      </c>
      <c r="L33800" s="7">
        <v>3</v>
      </c>
      <c r="M33800" s="11">
        <v>37257</v>
      </c>
      <c r="N33800" s="7" t="s">
        <v>527</v>
      </c>
      <c r="O33800" s="7" t="s">
        <v>528</v>
      </c>
      <c r="P33800" s="10">
        <v>2002</v>
      </c>
      <c r="Q33800" s="12">
        <v>39799</v>
      </c>
      <c r="R33800" s="12">
        <v>41822</v>
      </c>
    </row>
    <row r="33801" spans="1:18" x14ac:dyDescent="0.25">
      <c r="A33801" s="7" t="s">
        <v>115546</v>
      </c>
      <c r="B33801" s="7" t="s">
        <v>115547</v>
      </c>
      <c r="C33801" s="7" t="s">
        <v>115548</v>
      </c>
      <c r="F33801" s="8">
        <v>0</v>
      </c>
      <c r="G33801" s="7" t="s">
        <v>35</v>
      </c>
      <c r="I33801" s="9"/>
      <c r="J33801" s="7"/>
      <c r="L33801" s="7">
        <v>1</v>
      </c>
      <c r="M33801" s="11">
        <v>21916</v>
      </c>
      <c r="N33801" s="7" t="s">
        <v>47627</v>
      </c>
      <c r="O33801" s="7" t="s">
        <v>47628</v>
      </c>
      <c r="P33801" s="10">
        <v>1960</v>
      </c>
      <c r="Q33801" s="12">
        <v>41935</v>
      </c>
      <c r="R33801" s="12">
        <v>41935</v>
      </c>
    </row>
    <row r="33802" spans="1:18" x14ac:dyDescent="0.25">
      <c r="A33802" s="7" t="s">
        <v>115549</v>
      </c>
      <c r="B33802" s="7" t="s">
        <v>115550</v>
      </c>
      <c r="C33802" s="7" t="s">
        <v>115551</v>
      </c>
      <c r="D33802" s="7" t="s">
        <v>275</v>
      </c>
      <c r="E33802" s="8" t="s">
        <v>276</v>
      </c>
      <c r="F33802" s="8">
        <v>4039850</v>
      </c>
      <c r="G33802" s="7" t="s">
        <v>35</v>
      </c>
      <c r="H33802" s="7" t="s">
        <v>24</v>
      </c>
      <c r="I33802" s="9" t="s">
        <v>36</v>
      </c>
      <c r="J33802" s="7" t="s">
        <v>181</v>
      </c>
      <c r="K33802" s="10" t="s">
        <v>182</v>
      </c>
      <c r="L33802" s="7">
        <v>2</v>
      </c>
      <c r="M33802" s="11">
        <v>37257</v>
      </c>
      <c r="N33802" s="7" t="s">
        <v>527</v>
      </c>
      <c r="O33802" s="7" t="s">
        <v>528</v>
      </c>
      <c r="P33802" s="10">
        <v>2002</v>
      </c>
      <c r="Q33802" s="12">
        <v>39223</v>
      </c>
      <c r="R33802" s="12">
        <v>41114</v>
      </c>
    </row>
    <row r="33803" spans="1:18" x14ac:dyDescent="0.25">
      <c r="A33803" s="7" t="s">
        <v>115552</v>
      </c>
      <c r="B33803" s="7" t="s">
        <v>115553</v>
      </c>
      <c r="C33803" s="7" t="s">
        <v>115554</v>
      </c>
      <c r="D33803" s="7" t="s">
        <v>115555</v>
      </c>
      <c r="E33803" s="8" t="s">
        <v>34988</v>
      </c>
      <c r="F33803" s="8">
        <v>130000</v>
      </c>
      <c r="G33803" s="7" t="s">
        <v>35</v>
      </c>
      <c r="H33803" s="7" t="s">
        <v>24</v>
      </c>
      <c r="I33803" s="9" t="s">
        <v>70</v>
      </c>
      <c r="J33803" s="7" t="s">
        <v>576</v>
      </c>
      <c r="K33803" s="10" t="s">
        <v>576</v>
      </c>
      <c r="L33803" s="7">
        <v>1</v>
      </c>
      <c r="M33803" s="11">
        <v>41275</v>
      </c>
      <c r="N33803" s="7" t="s">
        <v>146</v>
      </c>
      <c r="O33803" s="7" t="s">
        <v>147</v>
      </c>
      <c r="P33803" s="10">
        <v>2013</v>
      </c>
      <c r="Q33803" s="12">
        <v>41548</v>
      </c>
      <c r="R33803" s="12">
        <v>41548</v>
      </c>
    </row>
    <row r="33804" spans="1:18" x14ac:dyDescent="0.25">
      <c r="A33804" s="7" t="s">
        <v>115556</v>
      </c>
      <c r="B33804" s="7" t="s">
        <v>115557</v>
      </c>
      <c r="C33804" s="7" t="s">
        <v>115558</v>
      </c>
      <c r="D33804" s="7" t="s">
        <v>2421</v>
      </c>
      <c r="E33804" s="8" t="s">
        <v>1373</v>
      </c>
      <c r="F33804" s="8">
        <v>3254339</v>
      </c>
      <c r="G33804" s="7" t="s">
        <v>35</v>
      </c>
      <c r="H33804" s="7" t="s">
        <v>24</v>
      </c>
      <c r="I33804" s="9" t="s">
        <v>874</v>
      </c>
      <c r="J33804" s="7" t="s">
        <v>6474</v>
      </c>
      <c r="K33804" s="10" t="s">
        <v>18493</v>
      </c>
      <c r="L33804" s="7">
        <v>2</v>
      </c>
      <c r="M33804" s="11">
        <v>40179</v>
      </c>
      <c r="N33804" s="7" t="s">
        <v>96</v>
      </c>
      <c r="O33804" s="7" t="s">
        <v>97</v>
      </c>
      <c r="P33804" s="10">
        <v>2010</v>
      </c>
      <c r="Q33804" s="12">
        <v>41927</v>
      </c>
      <c r="R33804" s="12">
        <v>41948</v>
      </c>
    </row>
    <row r="33805" spans="1:18" x14ac:dyDescent="0.25">
      <c r="A33805" s="7" t="s">
        <v>115559</v>
      </c>
      <c r="B33805" s="7" t="s">
        <v>115560</v>
      </c>
      <c r="C33805" s="7" t="s">
        <v>115561</v>
      </c>
      <c r="D33805" s="7" t="s">
        <v>115562</v>
      </c>
      <c r="E33805" s="8" t="s">
        <v>3174</v>
      </c>
      <c r="F33805" s="8">
        <v>200000</v>
      </c>
      <c r="G33805" s="7" t="s">
        <v>35</v>
      </c>
      <c r="H33805" s="7" t="s">
        <v>24</v>
      </c>
      <c r="I33805" s="9" t="s">
        <v>36</v>
      </c>
      <c r="J33805" s="7" t="s">
        <v>181</v>
      </c>
      <c r="K33805" s="10" t="s">
        <v>182</v>
      </c>
      <c r="L33805" s="7">
        <v>1</v>
      </c>
      <c r="M33805" s="11">
        <v>41275</v>
      </c>
      <c r="N33805" s="7" t="s">
        <v>146</v>
      </c>
      <c r="O33805" s="7" t="s">
        <v>147</v>
      </c>
      <c r="P33805" s="10">
        <v>2013</v>
      </c>
      <c r="Q33805" s="12">
        <v>41920</v>
      </c>
      <c r="R33805" s="12">
        <v>41920</v>
      </c>
    </row>
    <row r="33806" spans="1:18" x14ac:dyDescent="0.25">
      <c r="A33806" s="7" t="s">
        <v>115563</v>
      </c>
      <c r="B33806" s="7" t="s">
        <v>115564</v>
      </c>
      <c r="C33806" s="7" t="s">
        <v>115565</v>
      </c>
      <c r="D33806" s="7" t="s">
        <v>115566</v>
      </c>
      <c r="E33806" s="8" t="s">
        <v>50013</v>
      </c>
      <c r="F33806" s="8">
        <v>1400000</v>
      </c>
      <c r="G33806" s="7" t="s">
        <v>35</v>
      </c>
      <c r="H33806" s="7" t="s">
        <v>24</v>
      </c>
      <c r="I33806" s="9" t="s">
        <v>188</v>
      </c>
      <c r="J33806" s="7" t="s">
        <v>189</v>
      </c>
      <c r="K33806" s="10" t="s">
        <v>189</v>
      </c>
      <c r="L33806" s="7">
        <v>1</v>
      </c>
      <c r="M33806" s="11">
        <v>40570</v>
      </c>
      <c r="N33806" s="7" t="s">
        <v>537</v>
      </c>
      <c r="O33806" s="7" t="s">
        <v>505</v>
      </c>
      <c r="P33806" s="10">
        <v>2011</v>
      </c>
      <c r="Q33806" s="12">
        <v>41044</v>
      </c>
      <c r="R33806" s="12">
        <v>41044</v>
      </c>
    </row>
    <row r="33807" spans="1:18" x14ac:dyDescent="0.25">
      <c r="A33807" s="7" t="s">
        <v>115567</v>
      </c>
      <c r="B33807" s="7" t="s">
        <v>115568</v>
      </c>
      <c r="C33807" s="7" t="s">
        <v>115569</v>
      </c>
      <c r="D33807" s="7" t="s">
        <v>275</v>
      </c>
      <c r="E33807" s="8" t="s">
        <v>276</v>
      </c>
      <c r="F33807" s="8">
        <v>45049261</v>
      </c>
      <c r="G33807" s="7" t="s">
        <v>35</v>
      </c>
      <c r="H33807" s="7" t="s">
        <v>52</v>
      </c>
      <c r="I33807" s="9"/>
      <c r="J33807" s="7" t="s">
        <v>53</v>
      </c>
      <c r="K33807" s="10" t="s">
        <v>2611</v>
      </c>
      <c r="L33807" s="7">
        <v>2</v>
      </c>
      <c r="M33807" s="11">
        <v>38718</v>
      </c>
      <c r="N33807" s="7" t="s">
        <v>400</v>
      </c>
      <c r="O33807" s="7" t="s">
        <v>401</v>
      </c>
      <c r="P33807" s="10">
        <v>2006</v>
      </c>
      <c r="Q33807" s="12">
        <v>40730</v>
      </c>
      <c r="R33807" s="12">
        <v>41053</v>
      </c>
    </row>
    <row r="33808" spans="1:18" x14ac:dyDescent="0.25">
      <c r="A33808" s="7" t="s">
        <v>115570</v>
      </c>
      <c r="B33808" s="7" t="s">
        <v>115571</v>
      </c>
      <c r="C33808" s="7" t="s">
        <v>115572</v>
      </c>
      <c r="D33808" s="7" t="s">
        <v>78</v>
      </c>
      <c r="E33808" s="8" t="s">
        <v>79</v>
      </c>
      <c r="F33808" s="8">
        <v>0</v>
      </c>
      <c r="G33808" s="7" t="s">
        <v>35</v>
      </c>
      <c r="H33808" s="7" t="s">
        <v>24</v>
      </c>
      <c r="I33808" s="9" t="s">
        <v>25</v>
      </c>
      <c r="J33808" s="7" t="s">
        <v>26</v>
      </c>
      <c r="K33808" s="10" t="s">
        <v>23616</v>
      </c>
      <c r="L33808" s="7">
        <v>1</v>
      </c>
      <c r="M33808" s="11">
        <v>41183</v>
      </c>
      <c r="N33808" s="7" t="s">
        <v>45</v>
      </c>
      <c r="O33808" s="7" t="s">
        <v>46</v>
      </c>
      <c r="P33808" s="10">
        <v>2012</v>
      </c>
      <c r="Q33808" s="12">
        <v>41183</v>
      </c>
      <c r="R33808" s="12">
        <v>41183</v>
      </c>
    </row>
    <row r="33809" spans="1:18" x14ac:dyDescent="0.25">
      <c r="A33809" s="7" t="s">
        <v>115573</v>
      </c>
      <c r="B33809" s="7" t="s">
        <v>115574</v>
      </c>
      <c r="C33809" s="7" t="s">
        <v>115575</v>
      </c>
      <c r="D33809" s="7" t="s">
        <v>122</v>
      </c>
      <c r="E33809" s="8" t="s">
        <v>123</v>
      </c>
      <c r="F33809" s="8">
        <v>0</v>
      </c>
      <c r="G33809" s="7" t="s">
        <v>35</v>
      </c>
      <c r="I33809" s="9"/>
      <c r="J33809" s="7"/>
      <c r="L33809" s="7">
        <v>1</v>
      </c>
      <c r="Q33809" s="12">
        <v>38078</v>
      </c>
      <c r="R33809" s="12">
        <v>38078</v>
      </c>
    </row>
    <row r="33810" spans="1:18" x14ac:dyDescent="0.25">
      <c r="A33810" s="7" t="s">
        <v>115576</v>
      </c>
      <c r="B33810" s="7" t="s">
        <v>115577</v>
      </c>
      <c r="C33810" s="7" t="s">
        <v>115578</v>
      </c>
      <c r="D33810" s="7" t="s">
        <v>1462</v>
      </c>
      <c r="E33810" s="8" t="s">
        <v>137</v>
      </c>
      <c r="F33810" s="8">
        <v>0</v>
      </c>
      <c r="G33810" s="7" t="s">
        <v>35</v>
      </c>
      <c r="H33810" s="7" t="s">
        <v>24</v>
      </c>
      <c r="I33810" s="9" t="s">
        <v>36</v>
      </c>
      <c r="J33810" s="7" t="s">
        <v>181</v>
      </c>
      <c r="K33810" s="10" t="s">
        <v>2579</v>
      </c>
      <c r="L33810" s="7">
        <v>1</v>
      </c>
      <c r="M33810" s="11">
        <v>39569</v>
      </c>
      <c r="N33810" s="7" t="s">
        <v>4875</v>
      </c>
      <c r="O33810" s="7" t="s">
        <v>496</v>
      </c>
      <c r="P33810" s="10">
        <v>2008</v>
      </c>
      <c r="Q33810" s="12">
        <v>39569</v>
      </c>
      <c r="R33810" s="12">
        <v>39569</v>
      </c>
    </row>
    <row r="33811" spans="1:18" x14ac:dyDescent="0.25">
      <c r="A33811" s="7" t="s">
        <v>115579</v>
      </c>
      <c r="B33811" s="7" t="s">
        <v>115580</v>
      </c>
      <c r="C33811" s="7" t="s">
        <v>115581</v>
      </c>
      <c r="D33811" s="7" t="s">
        <v>115582</v>
      </c>
      <c r="E33811" s="8" t="s">
        <v>12642</v>
      </c>
      <c r="F33811" s="8">
        <v>50000</v>
      </c>
      <c r="G33811" s="7" t="s">
        <v>35</v>
      </c>
      <c r="H33811" s="7" t="s">
        <v>24</v>
      </c>
      <c r="I33811" s="9" t="s">
        <v>248</v>
      </c>
      <c r="J33811" s="7" t="s">
        <v>1146</v>
      </c>
      <c r="K33811" s="10" t="s">
        <v>13999</v>
      </c>
      <c r="L33811" s="7">
        <v>1</v>
      </c>
      <c r="M33811" s="11">
        <v>39661</v>
      </c>
      <c r="N33811" s="7" t="s">
        <v>2048</v>
      </c>
      <c r="O33811" s="7" t="s">
        <v>2049</v>
      </c>
      <c r="P33811" s="10">
        <v>2008</v>
      </c>
      <c r="Q33811" s="12">
        <v>39448</v>
      </c>
      <c r="R33811" s="12">
        <v>39448</v>
      </c>
    </row>
    <row r="33812" spans="1:18" x14ac:dyDescent="0.25">
      <c r="A33812" s="7" t="s">
        <v>115583</v>
      </c>
      <c r="B33812" s="7" t="s">
        <v>115584</v>
      </c>
      <c r="C33812" s="7" t="s">
        <v>115585</v>
      </c>
      <c r="D33812" s="7" t="s">
        <v>115586</v>
      </c>
      <c r="E33812" s="8" t="s">
        <v>4544</v>
      </c>
      <c r="F33812" s="8">
        <v>139411</v>
      </c>
      <c r="G33812" s="7" t="s">
        <v>35</v>
      </c>
      <c r="H33812" s="7" t="s">
        <v>52</v>
      </c>
      <c r="I33812" s="9"/>
      <c r="J33812" s="7" t="s">
        <v>53</v>
      </c>
      <c r="K33812" s="10" t="s">
        <v>4599</v>
      </c>
      <c r="L33812" s="7">
        <v>1</v>
      </c>
      <c r="M33812" s="11">
        <v>39569</v>
      </c>
      <c r="N33812" s="7" t="s">
        <v>4875</v>
      </c>
      <c r="O33812" s="7" t="s">
        <v>496</v>
      </c>
      <c r="P33812" s="10">
        <v>2008</v>
      </c>
      <c r="Q33812" s="12">
        <v>39566</v>
      </c>
      <c r="R33812" s="12">
        <v>39566</v>
      </c>
    </row>
    <row r="33813" spans="1:18" x14ac:dyDescent="0.25">
      <c r="A33813" s="7" t="s">
        <v>115587</v>
      </c>
      <c r="B33813" s="7" t="s">
        <v>115588</v>
      </c>
      <c r="C33813" s="7" t="s">
        <v>115589</v>
      </c>
      <c r="D33813" s="7" t="s">
        <v>115590</v>
      </c>
      <c r="E33813" s="8" t="s">
        <v>1886</v>
      </c>
      <c r="F33813" s="8">
        <v>0</v>
      </c>
      <c r="G33813" s="7" t="s">
        <v>35</v>
      </c>
      <c r="H33813" s="7" t="s">
        <v>24</v>
      </c>
      <c r="I33813" s="9" t="s">
        <v>36</v>
      </c>
      <c r="J33813" s="7" t="s">
        <v>37</v>
      </c>
      <c r="K33813" s="10" t="s">
        <v>387</v>
      </c>
      <c r="L33813" s="7">
        <v>1</v>
      </c>
      <c r="M33813" s="11">
        <v>41640</v>
      </c>
      <c r="N33813" s="7" t="s">
        <v>63</v>
      </c>
      <c r="O33813" s="7" t="s">
        <v>64</v>
      </c>
      <c r="P33813" s="10">
        <v>2014</v>
      </c>
      <c r="Q33813" s="12">
        <v>41730</v>
      </c>
      <c r="R33813" s="12">
        <v>41730</v>
      </c>
    </row>
    <row r="33814" spans="1:18" x14ac:dyDescent="0.25">
      <c r="A33814" s="7" t="s">
        <v>115591</v>
      </c>
      <c r="B33814" s="7" t="s">
        <v>115592</v>
      </c>
      <c r="C33814" s="7" t="s">
        <v>115593</v>
      </c>
      <c r="D33814" s="7" t="s">
        <v>115594</v>
      </c>
      <c r="E33814" s="8" t="s">
        <v>1952</v>
      </c>
      <c r="F33814" s="8">
        <v>189900000</v>
      </c>
      <c r="G33814" s="7" t="s">
        <v>35</v>
      </c>
      <c r="H33814" s="7" t="s">
        <v>24</v>
      </c>
      <c r="I33814" s="9" t="s">
        <v>36</v>
      </c>
      <c r="J33814" s="7" t="s">
        <v>181</v>
      </c>
      <c r="K33814" s="10" t="s">
        <v>182</v>
      </c>
      <c r="L33814" s="7">
        <v>10</v>
      </c>
      <c r="M33814" s="11">
        <v>38749</v>
      </c>
      <c r="N33814" s="7" t="s">
        <v>4807</v>
      </c>
      <c r="O33814" s="7" t="s">
        <v>401</v>
      </c>
      <c r="P33814" s="10">
        <v>2006</v>
      </c>
      <c r="Q33814" s="12">
        <v>38443</v>
      </c>
      <c r="R33814" s="12">
        <v>41763</v>
      </c>
    </row>
    <row r="33815" spans="1:18" x14ac:dyDescent="0.25">
      <c r="A33815" s="7" t="s">
        <v>115595</v>
      </c>
      <c r="B33815" s="7" t="s">
        <v>115596</v>
      </c>
      <c r="C33815" s="7" t="s">
        <v>115597</v>
      </c>
      <c r="D33815" s="7" t="s">
        <v>3147</v>
      </c>
      <c r="E33815" s="8" t="s">
        <v>3148</v>
      </c>
      <c r="F33815" s="8">
        <v>2000000</v>
      </c>
      <c r="G33815" s="7" t="s">
        <v>35</v>
      </c>
      <c r="I33815" s="9"/>
      <c r="J33815" s="7"/>
      <c r="L33815" s="7">
        <v>1</v>
      </c>
      <c r="Q33815" s="12">
        <v>41599</v>
      </c>
      <c r="R33815" s="12">
        <v>41599</v>
      </c>
    </row>
    <row r="33816" spans="1:18" x14ac:dyDescent="0.25">
      <c r="A33816" s="7" t="s">
        <v>115598</v>
      </c>
      <c r="B33816" s="7" t="s">
        <v>115599</v>
      </c>
      <c r="C33816" s="7" t="s">
        <v>115600</v>
      </c>
      <c r="D33816" s="7" t="s">
        <v>433</v>
      </c>
      <c r="E33816" s="8" t="s">
        <v>434</v>
      </c>
      <c r="F33816" s="8">
        <v>370000</v>
      </c>
      <c r="G33816" s="7" t="s">
        <v>80</v>
      </c>
      <c r="H33816" s="7" t="s">
        <v>477</v>
      </c>
      <c r="I33816" s="9"/>
      <c r="J33816" s="7" t="s">
        <v>478</v>
      </c>
      <c r="K33816" s="10" t="s">
        <v>478</v>
      </c>
      <c r="L33816" s="7">
        <v>2</v>
      </c>
      <c r="M33816" s="11">
        <v>38812</v>
      </c>
      <c r="N33816" s="7" t="s">
        <v>696</v>
      </c>
      <c r="O33816" s="7" t="s">
        <v>463</v>
      </c>
      <c r="P33816" s="10">
        <v>2006</v>
      </c>
      <c r="Q33816" s="12">
        <v>38777</v>
      </c>
      <c r="R33816" s="12">
        <v>39114</v>
      </c>
    </row>
    <row r="33817" spans="1:18" x14ac:dyDescent="0.25">
      <c r="A33817" s="7" t="s">
        <v>115601</v>
      </c>
      <c r="B33817" s="7" t="s">
        <v>115602</v>
      </c>
      <c r="C33817" s="7" t="s">
        <v>115603</v>
      </c>
      <c r="D33817" s="7" t="s">
        <v>68</v>
      </c>
      <c r="E33817" s="8" t="s">
        <v>69</v>
      </c>
      <c r="F33817" s="8">
        <v>242711</v>
      </c>
      <c r="G33817" s="7" t="s">
        <v>35</v>
      </c>
      <c r="H33817" s="7" t="s">
        <v>24</v>
      </c>
      <c r="I33817" s="9" t="s">
        <v>25</v>
      </c>
      <c r="J33817" s="7" t="s">
        <v>1495</v>
      </c>
      <c r="K33817" s="10" t="s">
        <v>56282</v>
      </c>
      <c r="L33817" s="7">
        <v>1</v>
      </c>
      <c r="M33817" s="11">
        <v>39540</v>
      </c>
      <c r="N33817" s="7" t="s">
        <v>16619</v>
      </c>
      <c r="O33817" s="7" t="s">
        <v>496</v>
      </c>
      <c r="P33817" s="10">
        <v>2008</v>
      </c>
      <c r="Q33817" s="12">
        <v>41710</v>
      </c>
      <c r="R33817" s="12">
        <v>41710</v>
      </c>
    </row>
    <row r="33818" spans="1:18" x14ac:dyDescent="0.25">
      <c r="A33818" s="7" t="s">
        <v>115604</v>
      </c>
      <c r="B33818" s="7" t="s">
        <v>115605</v>
      </c>
      <c r="C33818" s="7" t="s">
        <v>115606</v>
      </c>
      <c r="F33818" s="8">
        <v>19299</v>
      </c>
      <c r="G33818" s="7" t="s">
        <v>35</v>
      </c>
      <c r="H33818" s="7" t="s">
        <v>24</v>
      </c>
      <c r="I33818" s="9" t="s">
        <v>220</v>
      </c>
      <c r="J33818" s="7" t="s">
        <v>14548</v>
      </c>
      <c r="K33818" s="10" t="s">
        <v>75405</v>
      </c>
      <c r="L33818" s="7">
        <v>1</v>
      </c>
      <c r="M33818" s="11">
        <v>40909</v>
      </c>
      <c r="N33818" s="7" t="s">
        <v>111</v>
      </c>
      <c r="O33818" s="7" t="s">
        <v>112</v>
      </c>
      <c r="P33818" s="10">
        <v>2012</v>
      </c>
      <c r="Q33818" s="12">
        <v>41589</v>
      </c>
      <c r="R33818" s="12">
        <v>41589</v>
      </c>
    </row>
    <row r="33819" spans="1:18" x14ac:dyDescent="0.25">
      <c r="A33819" s="7" t="s">
        <v>115607</v>
      </c>
      <c r="B33819" s="7" t="s">
        <v>115608</v>
      </c>
      <c r="C33819" s="7" t="s">
        <v>115609</v>
      </c>
      <c r="D33819" s="7" t="s">
        <v>115610</v>
      </c>
      <c r="E33819" s="8" t="s">
        <v>69</v>
      </c>
      <c r="F33819" s="8">
        <v>2500000</v>
      </c>
      <c r="G33819" s="7" t="s">
        <v>35</v>
      </c>
      <c r="H33819" s="7" t="s">
        <v>24</v>
      </c>
      <c r="I33819" s="9" t="s">
        <v>36</v>
      </c>
      <c r="J33819" s="7" t="s">
        <v>181</v>
      </c>
      <c r="K33819" s="10" t="s">
        <v>1537</v>
      </c>
      <c r="L33819" s="7">
        <v>1</v>
      </c>
      <c r="M33819" s="11">
        <v>40544</v>
      </c>
      <c r="N33819" s="7" t="s">
        <v>537</v>
      </c>
      <c r="O33819" s="7" t="s">
        <v>505</v>
      </c>
      <c r="P33819" s="10">
        <v>2011</v>
      </c>
      <c r="Q33819" s="12">
        <v>41395</v>
      </c>
      <c r="R33819" s="12">
        <v>41395</v>
      </c>
    </row>
    <row r="33820" spans="1:18" x14ac:dyDescent="0.25">
      <c r="A33820" s="7" t="s">
        <v>115611</v>
      </c>
      <c r="B33820" s="7" t="s">
        <v>115612</v>
      </c>
      <c r="C33820" s="7" t="s">
        <v>115613</v>
      </c>
      <c r="D33820" s="7" t="s">
        <v>1664</v>
      </c>
      <c r="E33820" s="8" t="s">
        <v>1665</v>
      </c>
      <c r="F33820" s="8">
        <v>3000000</v>
      </c>
      <c r="G33820" s="7" t="s">
        <v>35</v>
      </c>
      <c r="H33820" s="7" t="s">
        <v>24</v>
      </c>
      <c r="I33820" s="9" t="s">
        <v>1166</v>
      </c>
      <c r="J33820" s="7" t="s">
        <v>1167</v>
      </c>
      <c r="K33820" s="10" t="s">
        <v>7905</v>
      </c>
      <c r="L33820" s="7">
        <v>2</v>
      </c>
      <c r="Q33820" s="12">
        <v>38467</v>
      </c>
      <c r="R33820" s="12">
        <v>40813</v>
      </c>
    </row>
    <row r="33821" spans="1:18" x14ac:dyDescent="0.25">
      <c r="A33821" s="7" t="s">
        <v>115614</v>
      </c>
      <c r="B33821" s="7" t="s">
        <v>115615</v>
      </c>
      <c r="C33821" s="7" t="s">
        <v>115616</v>
      </c>
      <c r="D33821" s="7" t="s">
        <v>115617</v>
      </c>
      <c r="E33821" s="8" t="s">
        <v>123</v>
      </c>
      <c r="F33821" s="8">
        <v>0</v>
      </c>
      <c r="G33821" s="7" t="s">
        <v>35</v>
      </c>
      <c r="I33821" s="9"/>
      <c r="J33821" s="7"/>
      <c r="L33821" s="7">
        <v>1</v>
      </c>
      <c r="M33821" s="11">
        <v>41760</v>
      </c>
      <c r="N33821" s="7" t="s">
        <v>2456</v>
      </c>
      <c r="O33821" s="7" t="s">
        <v>1151</v>
      </c>
      <c r="P33821" s="10">
        <v>2014</v>
      </c>
      <c r="Q33821" s="12">
        <v>41897</v>
      </c>
      <c r="R33821" s="12">
        <v>41897</v>
      </c>
    </row>
    <row r="33822" spans="1:18" x14ac:dyDescent="0.25">
      <c r="A33822" s="7" t="s">
        <v>115618</v>
      </c>
      <c r="B33822" s="7" t="s">
        <v>115619</v>
      </c>
      <c r="C33822" s="7" t="s">
        <v>115620</v>
      </c>
      <c r="D33822" s="7" t="s">
        <v>115621</v>
      </c>
      <c r="E33822" s="8" t="s">
        <v>341</v>
      </c>
      <c r="F33822" s="8">
        <v>30121228</v>
      </c>
      <c r="G33822" s="7" t="s">
        <v>35</v>
      </c>
      <c r="H33822" s="7" t="s">
        <v>24</v>
      </c>
      <c r="I33822" s="9" t="s">
        <v>60</v>
      </c>
      <c r="J33822" s="7" t="s">
        <v>1368</v>
      </c>
      <c r="K33822" s="10" t="s">
        <v>1368</v>
      </c>
      <c r="L33822" s="7">
        <v>8</v>
      </c>
      <c r="M33822" s="11">
        <v>38353</v>
      </c>
      <c r="N33822" s="7" t="s">
        <v>435</v>
      </c>
      <c r="O33822" s="7" t="s">
        <v>436</v>
      </c>
      <c r="P33822" s="10">
        <v>2005</v>
      </c>
      <c r="Q33822" s="12">
        <v>39797</v>
      </c>
      <c r="R33822" s="12">
        <v>41922</v>
      </c>
    </row>
    <row r="33823" spans="1:18" x14ac:dyDescent="0.25">
      <c r="A33823" s="7" t="s">
        <v>115622</v>
      </c>
      <c r="B33823" s="7" t="s">
        <v>115623</v>
      </c>
      <c r="C33823" s="7" t="s">
        <v>115624</v>
      </c>
      <c r="F33823" s="8">
        <v>1060000</v>
      </c>
      <c r="G33823" s="7" t="s">
        <v>35</v>
      </c>
      <c r="H33823" s="7" t="s">
        <v>24</v>
      </c>
      <c r="I33823" s="9" t="s">
        <v>36</v>
      </c>
      <c r="J33823" s="7" t="s">
        <v>181</v>
      </c>
      <c r="K33823" s="10" t="s">
        <v>182</v>
      </c>
      <c r="L33823" s="7">
        <v>1</v>
      </c>
      <c r="Q33823" s="12">
        <v>41950</v>
      </c>
      <c r="R33823" s="12">
        <v>41950</v>
      </c>
    </row>
    <row r="33824" spans="1:18" x14ac:dyDescent="0.25">
      <c r="A33824" s="7" t="s">
        <v>115625</v>
      </c>
      <c r="B33824" s="7" t="s">
        <v>115626</v>
      </c>
      <c r="C33824" s="7" t="s">
        <v>115627</v>
      </c>
      <c r="D33824" s="7" t="s">
        <v>115628</v>
      </c>
      <c r="E33824" s="8" t="s">
        <v>366</v>
      </c>
      <c r="F33824" s="8">
        <v>17700000</v>
      </c>
      <c r="G33824" s="7" t="s">
        <v>23</v>
      </c>
      <c r="H33824" s="7" t="s">
        <v>24</v>
      </c>
      <c r="I33824" s="9" t="s">
        <v>782</v>
      </c>
      <c r="J33824" s="7" t="s">
        <v>783</v>
      </c>
      <c r="K33824" s="10" t="s">
        <v>784</v>
      </c>
      <c r="L33824" s="7">
        <v>2</v>
      </c>
      <c r="M33824" s="11">
        <v>38108</v>
      </c>
      <c r="N33824" s="7" t="s">
        <v>918</v>
      </c>
      <c r="O33824" s="7" t="s">
        <v>919</v>
      </c>
      <c r="P33824" s="10">
        <v>2004</v>
      </c>
      <c r="Q33824" s="12">
        <v>38882</v>
      </c>
      <c r="R33824" s="12">
        <v>40371</v>
      </c>
    </row>
    <row r="33825" spans="1:18" x14ac:dyDescent="0.25">
      <c r="A33825" s="7" t="s">
        <v>115629</v>
      </c>
      <c r="B33825" s="7" t="s">
        <v>115630</v>
      </c>
      <c r="C33825" s="7" t="s">
        <v>115631</v>
      </c>
      <c r="D33825" s="7" t="s">
        <v>2729</v>
      </c>
      <c r="E33825" s="8" t="s">
        <v>2730</v>
      </c>
      <c r="F33825" s="8">
        <v>1572364</v>
      </c>
      <c r="H33825" s="7" t="s">
        <v>749</v>
      </c>
      <c r="I33825" s="9"/>
      <c r="J33825" s="7" t="s">
        <v>750</v>
      </c>
      <c r="K33825" s="10" t="s">
        <v>750</v>
      </c>
      <c r="L33825" s="7">
        <v>1</v>
      </c>
      <c r="M33825" s="11">
        <v>40431</v>
      </c>
      <c r="N33825" s="7" t="s">
        <v>976</v>
      </c>
      <c r="O33825" s="7" t="s">
        <v>184</v>
      </c>
      <c r="P33825" s="10">
        <v>2010</v>
      </c>
      <c r="Q33825" s="12">
        <v>40788</v>
      </c>
      <c r="R33825" s="12">
        <v>40788</v>
      </c>
    </row>
    <row r="33826" spans="1:18" x14ac:dyDescent="0.25">
      <c r="A33826" s="7" t="s">
        <v>115632</v>
      </c>
      <c r="B33826" s="7" t="s">
        <v>115633</v>
      </c>
      <c r="C33826" s="7" t="s">
        <v>115634</v>
      </c>
      <c r="D33826" s="7" t="s">
        <v>1316</v>
      </c>
      <c r="E33826" s="8" t="s">
        <v>330</v>
      </c>
      <c r="F33826" s="8">
        <v>4000000</v>
      </c>
      <c r="G33826" s="7" t="s">
        <v>35</v>
      </c>
      <c r="H33826" s="7" t="s">
        <v>680</v>
      </c>
      <c r="I33826" s="9"/>
      <c r="J33826" s="7" t="s">
        <v>681</v>
      </c>
      <c r="K33826" s="10" t="s">
        <v>10786</v>
      </c>
      <c r="L33826" s="7">
        <v>1</v>
      </c>
      <c r="M33826" s="11">
        <v>38353</v>
      </c>
      <c r="N33826" s="7" t="s">
        <v>435</v>
      </c>
      <c r="O33826" s="7" t="s">
        <v>436</v>
      </c>
      <c r="P33826" s="10">
        <v>2005</v>
      </c>
      <c r="Q33826" s="12">
        <v>40291</v>
      </c>
      <c r="R33826" s="12">
        <v>40291</v>
      </c>
    </row>
    <row r="33827" spans="1:18" x14ac:dyDescent="0.25">
      <c r="A33827" s="7" t="s">
        <v>115635</v>
      </c>
      <c r="B33827" s="7" t="s">
        <v>115636</v>
      </c>
      <c r="C33827" s="7" t="s">
        <v>115637</v>
      </c>
      <c r="D33827" s="7" t="s">
        <v>275</v>
      </c>
      <c r="E33827" s="8" t="s">
        <v>276</v>
      </c>
      <c r="F33827" s="8">
        <v>5153665</v>
      </c>
      <c r="G33827" s="7" t="s">
        <v>35</v>
      </c>
      <c r="H33827" s="7" t="s">
        <v>4129</v>
      </c>
      <c r="I33827" s="9"/>
      <c r="J33827" s="7" t="s">
        <v>115638</v>
      </c>
      <c r="K33827" s="10" t="s">
        <v>115638</v>
      </c>
      <c r="L33827" s="7">
        <v>2</v>
      </c>
      <c r="Q33827" s="12">
        <v>38718</v>
      </c>
      <c r="R33827" s="12">
        <v>39206</v>
      </c>
    </row>
    <row r="33828" spans="1:18" x14ac:dyDescent="0.25">
      <c r="A33828" s="7" t="s">
        <v>115639</v>
      </c>
      <c r="B33828" s="7" t="s">
        <v>115640</v>
      </c>
      <c r="C33828" s="7" t="s">
        <v>115641</v>
      </c>
      <c r="D33828" s="7" t="s">
        <v>68</v>
      </c>
      <c r="E33828" s="8" t="s">
        <v>69</v>
      </c>
      <c r="F33828" s="8">
        <v>23728080</v>
      </c>
      <c r="G33828" s="7" t="s">
        <v>35</v>
      </c>
      <c r="H33828" s="7" t="s">
        <v>176</v>
      </c>
      <c r="I33828" s="9"/>
      <c r="J33828" s="7" t="s">
        <v>114900</v>
      </c>
      <c r="K33828" s="10" t="s">
        <v>114900</v>
      </c>
      <c r="L33828" s="7">
        <v>4</v>
      </c>
      <c r="Q33828" s="12">
        <v>38845</v>
      </c>
      <c r="R33828" s="12">
        <v>40428</v>
      </c>
    </row>
    <row r="33829" spans="1:18" x14ac:dyDescent="0.25">
      <c r="A33829" s="7" t="s">
        <v>115642</v>
      </c>
      <c r="B33829" s="7" t="s">
        <v>115643</v>
      </c>
      <c r="C33829" s="7" t="s">
        <v>115644</v>
      </c>
      <c r="D33829" s="7" t="s">
        <v>275</v>
      </c>
      <c r="E33829" s="8" t="s">
        <v>276</v>
      </c>
      <c r="F33829" s="8">
        <v>1017789</v>
      </c>
      <c r="G33829" s="7" t="s">
        <v>35</v>
      </c>
      <c r="H33829" s="7" t="s">
        <v>24</v>
      </c>
      <c r="I33829" s="9" t="s">
        <v>25</v>
      </c>
      <c r="J33829" s="7" t="s">
        <v>26</v>
      </c>
      <c r="K33829" s="10" t="s">
        <v>27</v>
      </c>
      <c r="L33829" s="7">
        <v>2</v>
      </c>
      <c r="M33829" s="11">
        <v>37987</v>
      </c>
      <c r="N33829" s="7" t="s">
        <v>424</v>
      </c>
      <c r="O33829" s="7" t="s">
        <v>425</v>
      </c>
      <c r="P33829" s="10">
        <v>2004</v>
      </c>
      <c r="Q33829" s="12">
        <v>40437</v>
      </c>
      <c r="R33829" s="12">
        <v>41320</v>
      </c>
    </row>
    <row r="33830" spans="1:18" x14ac:dyDescent="0.25">
      <c r="A33830" s="7" t="s">
        <v>115645</v>
      </c>
      <c r="B33830" s="7" t="s">
        <v>115646</v>
      </c>
      <c r="C33830" s="7" t="s">
        <v>115647</v>
      </c>
      <c r="D33830" s="7" t="s">
        <v>275</v>
      </c>
      <c r="E33830" s="8" t="s">
        <v>276</v>
      </c>
      <c r="F33830" s="8">
        <v>27000000</v>
      </c>
      <c r="G33830" s="7" t="s">
        <v>35</v>
      </c>
      <c r="H33830" s="7" t="s">
        <v>264</v>
      </c>
      <c r="I33830" s="9"/>
      <c r="J33830" s="7" t="s">
        <v>837</v>
      </c>
      <c r="K33830" s="10" t="s">
        <v>837</v>
      </c>
      <c r="L33830" s="7">
        <v>3</v>
      </c>
      <c r="M33830" s="11">
        <v>36892</v>
      </c>
      <c r="N33830" s="7" t="s">
        <v>154</v>
      </c>
      <c r="O33830" s="7" t="s">
        <v>155</v>
      </c>
      <c r="P33830" s="10">
        <v>2001</v>
      </c>
      <c r="Q33830" s="12">
        <v>38979</v>
      </c>
      <c r="R33830" s="12">
        <v>41536</v>
      </c>
    </row>
    <row r="33831" spans="1:18" x14ac:dyDescent="0.25">
      <c r="A33831" s="7" t="s">
        <v>115648</v>
      </c>
      <c r="B33831" s="7" t="s">
        <v>115649</v>
      </c>
      <c r="C33831" s="7" t="s">
        <v>115650</v>
      </c>
      <c r="D33831" s="7" t="s">
        <v>275</v>
      </c>
      <c r="E33831" s="8" t="s">
        <v>276</v>
      </c>
      <c r="F33831" s="8">
        <v>5828000</v>
      </c>
      <c r="G33831" s="7" t="s">
        <v>35</v>
      </c>
      <c r="H33831" s="7" t="s">
        <v>24</v>
      </c>
      <c r="I33831" s="9" t="s">
        <v>129</v>
      </c>
      <c r="J33831" s="7" t="s">
        <v>130</v>
      </c>
      <c r="K33831" s="10" t="s">
        <v>60664</v>
      </c>
      <c r="L33831" s="7">
        <v>2</v>
      </c>
      <c r="Q33831" s="12">
        <v>40128</v>
      </c>
      <c r="R33831" s="12">
        <v>41662</v>
      </c>
    </row>
    <row r="33832" spans="1:18" x14ac:dyDescent="0.25">
      <c r="A33832" s="7" t="s">
        <v>115651</v>
      </c>
      <c r="B33832" s="7" t="s">
        <v>115652</v>
      </c>
      <c r="C33832" s="7" t="s">
        <v>115653</v>
      </c>
      <c r="D33832" s="7" t="s">
        <v>275</v>
      </c>
      <c r="E33832" s="8" t="s">
        <v>276</v>
      </c>
      <c r="F33832" s="8">
        <v>500000</v>
      </c>
      <c r="G33832" s="7" t="s">
        <v>35</v>
      </c>
      <c r="I33832" s="9"/>
      <c r="J33832" s="7"/>
      <c r="L33832" s="7">
        <v>1</v>
      </c>
      <c r="M33832" s="11">
        <v>40544</v>
      </c>
      <c r="N33832" s="7" t="s">
        <v>537</v>
      </c>
      <c r="O33832" s="7" t="s">
        <v>505</v>
      </c>
      <c r="P33832" s="10">
        <v>2011</v>
      </c>
      <c r="Q33832" s="12">
        <v>41670</v>
      </c>
      <c r="R33832" s="12">
        <v>41670</v>
      </c>
    </row>
    <row r="33833" spans="1:18" x14ac:dyDescent="0.25">
      <c r="A33833" s="7" t="s">
        <v>115654</v>
      </c>
      <c r="B33833" s="7" t="s">
        <v>115655</v>
      </c>
      <c r="C33833" s="7" t="s">
        <v>115656</v>
      </c>
      <c r="D33833" s="7" t="s">
        <v>275</v>
      </c>
      <c r="E33833" s="8" t="s">
        <v>276</v>
      </c>
      <c r="F33833" s="8">
        <v>7886028</v>
      </c>
      <c r="G33833" s="7" t="s">
        <v>35</v>
      </c>
      <c r="H33833" s="7" t="s">
        <v>24</v>
      </c>
      <c r="I33833" s="9" t="s">
        <v>6681</v>
      </c>
      <c r="J33833" s="7" t="s">
        <v>21020</v>
      </c>
      <c r="K33833" s="10" t="s">
        <v>115657</v>
      </c>
      <c r="L33833" s="7">
        <v>7</v>
      </c>
      <c r="M33833" s="11">
        <v>36892</v>
      </c>
      <c r="N33833" s="7" t="s">
        <v>154</v>
      </c>
      <c r="O33833" s="7" t="s">
        <v>155</v>
      </c>
      <c r="P33833" s="10">
        <v>2001</v>
      </c>
      <c r="Q33833" s="12">
        <v>40037</v>
      </c>
      <c r="R33833" s="12">
        <v>41923</v>
      </c>
    </row>
    <row r="33834" spans="1:18" x14ac:dyDescent="0.25">
      <c r="A33834" s="7" t="s">
        <v>115658</v>
      </c>
      <c r="B33834" s="7" t="s">
        <v>115659</v>
      </c>
      <c r="C33834" s="7" t="s">
        <v>115660</v>
      </c>
      <c r="D33834" s="7" t="s">
        <v>1664</v>
      </c>
      <c r="E33834" s="8" t="s">
        <v>1665</v>
      </c>
      <c r="F33834" s="8">
        <v>8000000</v>
      </c>
      <c r="G33834" s="7" t="s">
        <v>35</v>
      </c>
      <c r="H33834" s="7" t="s">
        <v>24</v>
      </c>
      <c r="I33834" s="9" t="s">
        <v>2591</v>
      </c>
      <c r="J33834" s="7" t="s">
        <v>2592</v>
      </c>
      <c r="K33834" s="10" t="s">
        <v>5248</v>
      </c>
      <c r="L33834" s="7">
        <v>1</v>
      </c>
      <c r="Q33834" s="12">
        <v>41609</v>
      </c>
      <c r="R33834" s="12">
        <v>41609</v>
      </c>
    </row>
    <row r="33835" spans="1:18" x14ac:dyDescent="0.25">
      <c r="A33835" s="7" t="s">
        <v>115661</v>
      </c>
      <c r="B33835" s="7" t="s">
        <v>115662</v>
      </c>
      <c r="C33835" s="7" t="s">
        <v>115663</v>
      </c>
      <c r="D33835" s="7" t="s">
        <v>115664</v>
      </c>
      <c r="E33835" s="8" t="s">
        <v>1732</v>
      </c>
      <c r="F33835" s="8">
        <v>84000000</v>
      </c>
      <c r="G33835" s="7" t="s">
        <v>35</v>
      </c>
      <c r="H33835" s="7" t="s">
        <v>24</v>
      </c>
      <c r="I33835" s="9" t="s">
        <v>1043</v>
      </c>
      <c r="J33835" s="7" t="s">
        <v>1044</v>
      </c>
      <c r="K33835" s="10" t="s">
        <v>1045</v>
      </c>
      <c r="L33835" s="7">
        <v>1</v>
      </c>
      <c r="M33835" s="11">
        <v>23012</v>
      </c>
      <c r="N33835" s="7" t="s">
        <v>33872</v>
      </c>
      <c r="O33835" s="7" t="s">
        <v>33873</v>
      </c>
      <c r="P33835" s="10">
        <v>1963</v>
      </c>
      <c r="Q33835" s="12">
        <v>41099</v>
      </c>
      <c r="R33835" s="12">
        <v>41099</v>
      </c>
    </row>
    <row r="33836" spans="1:18" x14ac:dyDescent="0.25">
      <c r="A33836" s="7" t="s">
        <v>115665</v>
      </c>
      <c r="B33836" s="7" t="s">
        <v>115666</v>
      </c>
      <c r="C33836" s="7" t="s">
        <v>115667</v>
      </c>
      <c r="D33836" s="7" t="s">
        <v>115668</v>
      </c>
      <c r="E33836" s="8" t="s">
        <v>720</v>
      </c>
      <c r="F33836" s="8">
        <v>6802872</v>
      </c>
      <c r="G33836" s="7" t="s">
        <v>35</v>
      </c>
      <c r="H33836" s="7" t="s">
        <v>24</v>
      </c>
      <c r="I33836" s="9" t="s">
        <v>1043</v>
      </c>
      <c r="J33836" s="7" t="s">
        <v>1044</v>
      </c>
      <c r="K33836" s="10" t="s">
        <v>1119</v>
      </c>
      <c r="L33836" s="7">
        <v>5</v>
      </c>
      <c r="M33836" s="11">
        <v>40848</v>
      </c>
      <c r="N33836" s="7" t="s">
        <v>2287</v>
      </c>
      <c r="O33836" s="7" t="s">
        <v>74</v>
      </c>
      <c r="P33836" s="10">
        <v>2011</v>
      </c>
      <c r="Q33836" s="12">
        <v>41226</v>
      </c>
      <c r="R33836" s="12">
        <v>41923</v>
      </c>
    </row>
    <row r="33837" spans="1:18" x14ac:dyDescent="0.25">
      <c r="A33837" s="7" t="s">
        <v>115669</v>
      </c>
      <c r="B33837" s="7" t="s">
        <v>115670</v>
      </c>
      <c r="C33837" s="7" t="s">
        <v>115671</v>
      </c>
      <c r="D33837" s="7" t="s">
        <v>115672</v>
      </c>
      <c r="E33837" s="8" t="s">
        <v>1403</v>
      </c>
      <c r="F33837" s="8">
        <v>4190878</v>
      </c>
      <c r="G33837" s="7" t="s">
        <v>35</v>
      </c>
      <c r="H33837" s="7" t="s">
        <v>240</v>
      </c>
      <c r="I33837" s="9" t="s">
        <v>241</v>
      </c>
      <c r="J33837" s="7" t="s">
        <v>1017</v>
      </c>
      <c r="K33837" s="10" t="s">
        <v>1017</v>
      </c>
      <c r="L33837" s="7">
        <v>1</v>
      </c>
      <c r="M33837" s="11">
        <v>39083</v>
      </c>
      <c r="N33837" s="7" t="s">
        <v>88</v>
      </c>
      <c r="O33837" s="7" t="s">
        <v>89</v>
      </c>
      <c r="P33837" s="10">
        <v>2007</v>
      </c>
      <c r="Q33837" s="12">
        <v>39462</v>
      </c>
      <c r="R33837" s="12">
        <v>39462</v>
      </c>
    </row>
    <row r="33838" spans="1:18" x14ac:dyDescent="0.25">
      <c r="A33838" s="7" t="s">
        <v>115673</v>
      </c>
      <c r="B33838" s="7" t="s">
        <v>115674</v>
      </c>
      <c r="C33838" s="7" t="s">
        <v>115675</v>
      </c>
      <c r="D33838" s="7" t="s">
        <v>1402</v>
      </c>
      <c r="E33838" s="8" t="s">
        <v>1403</v>
      </c>
      <c r="F33838" s="8">
        <v>0</v>
      </c>
      <c r="G33838" s="7" t="s">
        <v>35</v>
      </c>
      <c r="H33838" s="7" t="s">
        <v>176</v>
      </c>
      <c r="I33838" s="9"/>
      <c r="J33838" s="7" t="s">
        <v>177</v>
      </c>
      <c r="K33838" s="10" t="s">
        <v>177</v>
      </c>
      <c r="L33838" s="7">
        <v>1</v>
      </c>
      <c r="Q33838" s="12">
        <v>40556</v>
      </c>
      <c r="R33838" s="12">
        <v>40556</v>
      </c>
    </row>
    <row r="33839" spans="1:18" x14ac:dyDescent="0.25">
      <c r="A33839" s="7" t="s">
        <v>115676</v>
      </c>
      <c r="B33839" s="7" t="s">
        <v>115677</v>
      </c>
      <c r="D33839" s="7" t="s">
        <v>991</v>
      </c>
      <c r="E33839" s="8" t="s">
        <v>992</v>
      </c>
      <c r="F33839" s="8">
        <v>0</v>
      </c>
      <c r="G33839" s="7" t="s">
        <v>35</v>
      </c>
      <c r="H33839" s="7" t="s">
        <v>24</v>
      </c>
      <c r="I33839" s="9" t="s">
        <v>620</v>
      </c>
      <c r="J33839" s="7" t="s">
        <v>621</v>
      </c>
      <c r="K33839" s="10" t="s">
        <v>35337</v>
      </c>
      <c r="L33839" s="7">
        <v>1</v>
      </c>
      <c r="M33839" s="11">
        <v>37987</v>
      </c>
      <c r="N33839" s="7" t="s">
        <v>424</v>
      </c>
      <c r="O33839" s="7" t="s">
        <v>425</v>
      </c>
      <c r="P33839" s="10">
        <v>2004</v>
      </c>
      <c r="Q33839" s="12">
        <v>40652</v>
      </c>
      <c r="R33839" s="12">
        <v>40652</v>
      </c>
    </row>
    <row r="33840" spans="1:18" x14ac:dyDescent="0.25">
      <c r="A33840" s="7" t="s">
        <v>115678</v>
      </c>
      <c r="B33840" s="7" t="s">
        <v>115679</v>
      </c>
      <c r="C33840" s="7" t="s">
        <v>115680</v>
      </c>
      <c r="D33840" s="7" t="s">
        <v>1402</v>
      </c>
      <c r="E33840" s="8" t="s">
        <v>1403</v>
      </c>
      <c r="F33840" s="8">
        <v>788800</v>
      </c>
      <c r="G33840" s="7" t="s">
        <v>80</v>
      </c>
      <c r="H33840" s="7" t="s">
        <v>24</v>
      </c>
      <c r="I33840" s="9" t="s">
        <v>36</v>
      </c>
      <c r="J33840" s="7" t="s">
        <v>8348</v>
      </c>
      <c r="K33840" s="10" t="s">
        <v>115681</v>
      </c>
      <c r="L33840" s="7">
        <v>1</v>
      </c>
      <c r="M33840" s="11">
        <v>39083</v>
      </c>
      <c r="N33840" s="7" t="s">
        <v>88</v>
      </c>
      <c r="O33840" s="7" t="s">
        <v>89</v>
      </c>
      <c r="P33840" s="10">
        <v>2007</v>
      </c>
      <c r="Q33840" s="12">
        <v>40239</v>
      </c>
      <c r="R33840" s="12">
        <v>40239</v>
      </c>
    </row>
    <row r="33841" spans="1:18" x14ac:dyDescent="0.25">
      <c r="A33841" s="7" t="s">
        <v>115682</v>
      </c>
      <c r="B33841" s="7" t="s">
        <v>115683</v>
      </c>
      <c r="C33841" s="7" t="s">
        <v>115684</v>
      </c>
      <c r="D33841" s="7" t="s">
        <v>6423</v>
      </c>
      <c r="E33841" s="8" t="s">
        <v>2825</v>
      </c>
      <c r="F33841" s="8">
        <v>50000</v>
      </c>
      <c r="G33841" s="7" t="s">
        <v>35</v>
      </c>
      <c r="I33841" s="9"/>
      <c r="J33841" s="7"/>
      <c r="L33841" s="7">
        <v>1</v>
      </c>
      <c r="Q33841" s="12">
        <v>41760</v>
      </c>
      <c r="R33841" s="12">
        <v>41760</v>
      </c>
    </row>
    <row r="33842" spans="1:18" x14ac:dyDescent="0.25">
      <c r="A33842" s="7" t="s">
        <v>115685</v>
      </c>
      <c r="B33842" s="7" t="s">
        <v>115686</v>
      </c>
      <c r="C33842" s="7" t="s">
        <v>115687</v>
      </c>
      <c r="D33842" s="7" t="s">
        <v>115688</v>
      </c>
      <c r="E33842" s="8" t="s">
        <v>434</v>
      </c>
      <c r="F33842" s="8">
        <v>17150000</v>
      </c>
      <c r="G33842" s="7" t="s">
        <v>35</v>
      </c>
      <c r="I33842" s="9"/>
      <c r="J33842" s="7"/>
      <c r="L33842" s="7">
        <v>2</v>
      </c>
      <c r="M33842" s="11">
        <v>41275</v>
      </c>
      <c r="N33842" s="7" t="s">
        <v>146</v>
      </c>
      <c r="O33842" s="7" t="s">
        <v>147</v>
      </c>
      <c r="P33842" s="10">
        <v>2013</v>
      </c>
      <c r="Q33842" s="12">
        <v>41397</v>
      </c>
      <c r="R33842" s="12">
        <v>41800</v>
      </c>
    </row>
    <row r="33843" spans="1:18" x14ac:dyDescent="0.25">
      <c r="A33843" s="7" t="s">
        <v>115689</v>
      </c>
      <c r="B33843" s="7" t="s">
        <v>115690</v>
      </c>
      <c r="C33843" s="7" t="s">
        <v>115691</v>
      </c>
      <c r="D33843" s="7" t="s">
        <v>365</v>
      </c>
      <c r="E33843" s="8" t="s">
        <v>366</v>
      </c>
      <c r="F33843" s="8">
        <v>0</v>
      </c>
      <c r="G33843" s="7" t="s">
        <v>35</v>
      </c>
      <c r="I33843" s="9"/>
      <c r="J33843" s="7"/>
      <c r="L33843" s="7">
        <v>1</v>
      </c>
      <c r="Q33843" s="12">
        <v>38104</v>
      </c>
      <c r="R33843" s="12">
        <v>38104</v>
      </c>
    </row>
    <row r="33844" spans="1:18" x14ac:dyDescent="0.25">
      <c r="A33844" s="7" t="s">
        <v>115692</v>
      </c>
      <c r="B33844" s="7" t="s">
        <v>115693</v>
      </c>
      <c r="C33844" s="7" t="s">
        <v>115694</v>
      </c>
      <c r="D33844" s="7" t="s">
        <v>210</v>
      </c>
      <c r="E33844" s="8" t="s">
        <v>211</v>
      </c>
      <c r="F33844" s="8">
        <v>22000000</v>
      </c>
      <c r="G33844" s="7" t="s">
        <v>35</v>
      </c>
      <c r="H33844" s="7" t="s">
        <v>24</v>
      </c>
      <c r="I33844" s="9" t="s">
        <v>93</v>
      </c>
      <c r="J33844" s="7" t="s">
        <v>314</v>
      </c>
      <c r="K33844" s="10" t="s">
        <v>314</v>
      </c>
      <c r="L33844" s="7">
        <v>1</v>
      </c>
      <c r="M33844" s="11">
        <v>39814</v>
      </c>
      <c r="N33844" s="7" t="s">
        <v>171</v>
      </c>
      <c r="O33844" s="7" t="s">
        <v>172</v>
      </c>
      <c r="P33844" s="10">
        <v>2009</v>
      </c>
      <c r="Q33844" s="12">
        <v>41523</v>
      </c>
      <c r="R33844" s="12">
        <v>41523</v>
      </c>
    </row>
    <row r="33845" spans="1:18" x14ac:dyDescent="0.25">
      <c r="A33845" s="7" t="s">
        <v>115695</v>
      </c>
      <c r="B33845" s="7" t="s">
        <v>115696</v>
      </c>
      <c r="C33845" s="7" t="s">
        <v>115697</v>
      </c>
      <c r="D33845" s="7" t="s">
        <v>275</v>
      </c>
      <c r="E33845" s="8" t="s">
        <v>276</v>
      </c>
      <c r="F33845" s="8">
        <v>5010000</v>
      </c>
      <c r="G33845" s="7" t="s">
        <v>23</v>
      </c>
      <c r="H33845" s="7" t="s">
        <v>24</v>
      </c>
      <c r="I33845" s="9" t="s">
        <v>281</v>
      </c>
      <c r="J33845" s="7" t="s">
        <v>282</v>
      </c>
      <c r="K33845" s="10" t="s">
        <v>283</v>
      </c>
      <c r="L33845" s="7">
        <v>3</v>
      </c>
      <c r="M33845" s="11">
        <v>37257</v>
      </c>
      <c r="N33845" s="7" t="s">
        <v>527</v>
      </c>
      <c r="O33845" s="7" t="s">
        <v>528</v>
      </c>
      <c r="P33845" s="10">
        <v>2002</v>
      </c>
      <c r="Q33845" s="12">
        <v>39925</v>
      </c>
      <c r="R33845" s="12">
        <v>40123</v>
      </c>
    </row>
    <row r="33846" spans="1:18" x14ac:dyDescent="0.25">
      <c r="A33846" s="7" t="s">
        <v>115698</v>
      </c>
      <c r="B33846" s="7" t="s">
        <v>115699</v>
      </c>
      <c r="C33846" s="7" t="s">
        <v>115700</v>
      </c>
      <c r="D33846" s="7" t="s">
        <v>275</v>
      </c>
      <c r="E33846" s="8" t="s">
        <v>276</v>
      </c>
      <c r="F33846" s="8">
        <v>1000</v>
      </c>
      <c r="G33846" s="7" t="s">
        <v>35</v>
      </c>
      <c r="H33846" s="7" t="s">
        <v>24</v>
      </c>
      <c r="I33846" s="9" t="s">
        <v>36</v>
      </c>
      <c r="J33846" s="7" t="s">
        <v>1162</v>
      </c>
      <c r="K33846" s="10" t="s">
        <v>1162</v>
      </c>
      <c r="L33846" s="7">
        <v>1</v>
      </c>
      <c r="M33846" s="11">
        <v>37622</v>
      </c>
      <c r="N33846" s="7" t="s">
        <v>814</v>
      </c>
      <c r="O33846" s="7" t="s">
        <v>815</v>
      </c>
      <c r="P33846" s="10">
        <v>2003</v>
      </c>
      <c r="Q33846" s="12">
        <v>40708</v>
      </c>
      <c r="R33846" s="12">
        <v>40708</v>
      </c>
    </row>
    <row r="33847" spans="1:18" x14ac:dyDescent="0.25">
      <c r="A33847" s="7" t="s">
        <v>115701</v>
      </c>
      <c r="B33847" s="7" t="s">
        <v>115702</v>
      </c>
      <c r="F33847" s="8">
        <v>452335</v>
      </c>
      <c r="G33847" s="7" t="s">
        <v>35</v>
      </c>
      <c r="H33847" s="7" t="s">
        <v>52</v>
      </c>
      <c r="I33847" s="9"/>
      <c r="J33847" s="7" t="s">
        <v>115703</v>
      </c>
      <c r="K33847" s="10" t="s">
        <v>115703</v>
      </c>
      <c r="L33847" s="7">
        <v>1</v>
      </c>
      <c r="M33847" s="11">
        <v>36892</v>
      </c>
      <c r="N33847" s="7" t="s">
        <v>154</v>
      </c>
      <c r="O33847" s="7" t="s">
        <v>155</v>
      </c>
      <c r="P33847" s="10">
        <v>2001</v>
      </c>
      <c r="Q33847" s="12">
        <v>38154</v>
      </c>
      <c r="R33847" s="12">
        <v>38154</v>
      </c>
    </row>
    <row r="33848" spans="1:18" x14ac:dyDescent="0.25">
      <c r="A33848" s="7" t="s">
        <v>115704</v>
      </c>
      <c r="B33848" s="7" t="s">
        <v>115705</v>
      </c>
      <c r="C33848" s="7" t="s">
        <v>115706</v>
      </c>
      <c r="D33848" s="7" t="s">
        <v>115707</v>
      </c>
      <c r="E33848" s="8" t="s">
        <v>7633</v>
      </c>
      <c r="F33848" s="8">
        <v>1250000</v>
      </c>
      <c r="G33848" s="7" t="s">
        <v>35</v>
      </c>
      <c r="H33848" s="7" t="s">
        <v>10544</v>
      </c>
      <c r="I33848" s="9"/>
      <c r="J33848" s="7" t="s">
        <v>10545</v>
      </c>
      <c r="K33848" s="10" t="s">
        <v>10545</v>
      </c>
      <c r="L33848" s="7">
        <v>2</v>
      </c>
      <c r="Q33848" s="12">
        <v>39814</v>
      </c>
      <c r="R33848" s="12">
        <v>40575</v>
      </c>
    </row>
    <row r="33849" spans="1:18" x14ac:dyDescent="0.25">
      <c r="A33849" s="7" t="s">
        <v>115708</v>
      </c>
      <c r="B33849" s="7" t="s">
        <v>115709</v>
      </c>
      <c r="C33849" s="7" t="s">
        <v>115710</v>
      </c>
      <c r="D33849" s="7" t="s">
        <v>115711</v>
      </c>
      <c r="E33849" s="8" t="s">
        <v>8309</v>
      </c>
      <c r="F33849" s="8">
        <v>820000</v>
      </c>
      <c r="G33849" s="7" t="s">
        <v>35</v>
      </c>
      <c r="H33849" s="7" t="s">
        <v>24</v>
      </c>
      <c r="I33849" s="9" t="s">
        <v>151</v>
      </c>
      <c r="J33849" s="7" t="s">
        <v>152</v>
      </c>
      <c r="K33849" s="10" t="s">
        <v>152</v>
      </c>
      <c r="L33849" s="7">
        <v>3</v>
      </c>
      <c r="M33849" s="11">
        <v>41640</v>
      </c>
      <c r="N33849" s="7" t="s">
        <v>63</v>
      </c>
      <c r="O33849" s="7" t="s">
        <v>64</v>
      </c>
      <c r="P33849" s="10">
        <v>2014</v>
      </c>
      <c r="Q33849" s="12">
        <v>41649</v>
      </c>
      <c r="R33849" s="12">
        <v>41904</v>
      </c>
    </row>
    <row r="33850" spans="1:18" x14ac:dyDescent="0.25">
      <c r="A33850" s="7" t="s">
        <v>115712</v>
      </c>
      <c r="B33850" s="7" t="s">
        <v>115713</v>
      </c>
      <c r="C33850" s="7" t="s">
        <v>115714</v>
      </c>
      <c r="D33850" s="7" t="s">
        <v>115715</v>
      </c>
      <c r="E33850" s="8" t="s">
        <v>1732</v>
      </c>
      <c r="F33850" s="8">
        <v>553573</v>
      </c>
      <c r="G33850" s="7" t="s">
        <v>35</v>
      </c>
      <c r="H33850" s="7" t="s">
        <v>240</v>
      </c>
      <c r="I33850" s="9" t="s">
        <v>241</v>
      </c>
      <c r="J33850" s="7" t="s">
        <v>242</v>
      </c>
      <c r="K33850" s="10" t="s">
        <v>242</v>
      </c>
      <c r="L33850" s="7">
        <v>1</v>
      </c>
      <c r="Q33850" s="12">
        <v>41864</v>
      </c>
      <c r="R33850" s="12">
        <v>41864</v>
      </c>
    </row>
    <row r="33851" spans="1:18" x14ac:dyDescent="0.25">
      <c r="A33851" s="7" t="s">
        <v>115716</v>
      </c>
      <c r="B33851" s="7" t="s">
        <v>115717</v>
      </c>
      <c r="F33851" s="8">
        <v>8002500</v>
      </c>
      <c r="G33851" s="7" t="s">
        <v>35</v>
      </c>
      <c r="H33851" s="7" t="s">
        <v>24</v>
      </c>
      <c r="I33851" s="9" t="s">
        <v>36</v>
      </c>
      <c r="J33851" s="7" t="s">
        <v>942</v>
      </c>
      <c r="K33851" s="10" t="s">
        <v>6200</v>
      </c>
      <c r="L33851" s="7">
        <v>2</v>
      </c>
      <c r="M33851" s="11">
        <v>37257</v>
      </c>
      <c r="N33851" s="7" t="s">
        <v>527</v>
      </c>
      <c r="O33851" s="7" t="s">
        <v>528</v>
      </c>
      <c r="P33851" s="10">
        <v>2002</v>
      </c>
      <c r="Q33851" s="12">
        <v>40038</v>
      </c>
      <c r="R33851" s="12">
        <v>40283</v>
      </c>
    </row>
    <row r="33852" spans="1:18" x14ac:dyDescent="0.25">
      <c r="A33852" s="7" t="s">
        <v>115718</v>
      </c>
      <c r="B33852" s="7" t="s">
        <v>115719</v>
      </c>
      <c r="C33852" s="7" t="s">
        <v>115720</v>
      </c>
      <c r="D33852" s="7" t="s">
        <v>275</v>
      </c>
      <c r="E33852" s="8" t="s">
        <v>276</v>
      </c>
      <c r="F33852" s="8">
        <v>6025452</v>
      </c>
      <c r="G33852" s="7" t="s">
        <v>35</v>
      </c>
      <c r="H33852" s="7" t="s">
        <v>1089</v>
      </c>
      <c r="I33852" s="9"/>
      <c r="J33852" s="7" t="s">
        <v>37867</v>
      </c>
      <c r="K33852" s="10" t="s">
        <v>37867</v>
      </c>
      <c r="L33852" s="7">
        <v>2</v>
      </c>
      <c r="M33852" s="11">
        <v>40238</v>
      </c>
      <c r="N33852" s="7" t="s">
        <v>1566</v>
      </c>
      <c r="O33852" s="7" t="s">
        <v>97</v>
      </c>
      <c r="P33852" s="10">
        <v>2010</v>
      </c>
      <c r="Q33852" s="12">
        <v>40920</v>
      </c>
      <c r="R33852" s="12">
        <v>41738</v>
      </c>
    </row>
    <row r="33853" spans="1:18" x14ac:dyDescent="0.25">
      <c r="A33853" s="7" t="s">
        <v>115721</v>
      </c>
      <c r="B33853" s="7" t="s">
        <v>115722</v>
      </c>
      <c r="C33853" s="7" t="s">
        <v>115723</v>
      </c>
      <c r="D33853" s="7" t="s">
        <v>275</v>
      </c>
      <c r="E33853" s="8" t="s">
        <v>276</v>
      </c>
      <c r="F33853" s="8">
        <v>126538660</v>
      </c>
      <c r="G33853" s="7" t="s">
        <v>35</v>
      </c>
      <c r="H33853" s="7" t="s">
        <v>24</v>
      </c>
      <c r="I33853" s="9" t="s">
        <v>281</v>
      </c>
      <c r="J33853" s="7" t="s">
        <v>282</v>
      </c>
      <c r="K33853" s="10" t="s">
        <v>1560</v>
      </c>
      <c r="L33853" s="7">
        <v>5</v>
      </c>
      <c r="M33853" s="11">
        <v>36892</v>
      </c>
      <c r="N33853" s="7" t="s">
        <v>154</v>
      </c>
      <c r="O33853" s="7" t="s">
        <v>155</v>
      </c>
      <c r="P33853" s="10">
        <v>2001</v>
      </c>
      <c r="Q33853" s="12">
        <v>39331</v>
      </c>
      <c r="R33853" s="12">
        <v>41775</v>
      </c>
    </row>
    <row r="33854" spans="1:18" x14ac:dyDescent="0.25">
      <c r="A33854" s="7" t="s">
        <v>115724</v>
      </c>
      <c r="B33854" s="7" t="s">
        <v>115725</v>
      </c>
      <c r="C33854" s="7" t="s">
        <v>115726</v>
      </c>
      <c r="D33854" s="7" t="s">
        <v>275</v>
      </c>
      <c r="E33854" s="8" t="s">
        <v>276</v>
      </c>
      <c r="F33854" s="8">
        <v>3804991</v>
      </c>
      <c r="G33854" s="7" t="s">
        <v>35</v>
      </c>
      <c r="H33854" s="7" t="s">
        <v>24</v>
      </c>
      <c r="I33854" s="9" t="s">
        <v>129</v>
      </c>
      <c r="J33854" s="7" t="s">
        <v>130</v>
      </c>
      <c r="K33854" s="10" t="s">
        <v>53416</v>
      </c>
      <c r="L33854" s="7">
        <v>1</v>
      </c>
      <c r="M33854" s="11">
        <v>34700</v>
      </c>
      <c r="N33854" s="7" t="s">
        <v>3231</v>
      </c>
      <c r="O33854" s="7" t="s">
        <v>3232</v>
      </c>
      <c r="P33854" s="10">
        <v>1995</v>
      </c>
      <c r="Q33854" s="12">
        <v>40989</v>
      </c>
      <c r="R33854" s="12">
        <v>40989</v>
      </c>
    </row>
    <row r="33855" spans="1:18" x14ac:dyDescent="0.25">
      <c r="A33855" s="7" t="s">
        <v>115727</v>
      </c>
      <c r="B33855" s="7" t="s">
        <v>115728</v>
      </c>
      <c r="C33855" s="7" t="s">
        <v>115729</v>
      </c>
      <c r="D33855" s="7" t="s">
        <v>275</v>
      </c>
      <c r="E33855" s="8" t="s">
        <v>276</v>
      </c>
      <c r="F33855" s="8">
        <v>290000</v>
      </c>
      <c r="G33855" s="7" t="s">
        <v>35</v>
      </c>
      <c r="H33855" s="7" t="s">
        <v>24</v>
      </c>
      <c r="I33855" s="9" t="s">
        <v>502</v>
      </c>
      <c r="J33855" s="7" t="s">
        <v>993</v>
      </c>
      <c r="K33855" s="10" t="s">
        <v>993</v>
      </c>
      <c r="L33855" s="7">
        <v>4</v>
      </c>
      <c r="Q33855" s="12">
        <v>38602</v>
      </c>
      <c r="R33855" s="12">
        <v>39017</v>
      </c>
    </row>
    <row r="33856" spans="1:18" x14ac:dyDescent="0.25">
      <c r="A33856" s="7" t="s">
        <v>115730</v>
      </c>
      <c r="B33856" s="7" t="s">
        <v>115731</v>
      </c>
      <c r="C33856" s="7" t="s">
        <v>115732</v>
      </c>
      <c r="D33856" s="7" t="s">
        <v>218</v>
      </c>
      <c r="E33856" s="8" t="s">
        <v>219</v>
      </c>
      <c r="F33856" s="8">
        <v>0</v>
      </c>
      <c r="G33856" s="7" t="s">
        <v>35</v>
      </c>
      <c r="H33856" s="7" t="s">
        <v>24</v>
      </c>
      <c r="I33856" s="9" t="s">
        <v>248</v>
      </c>
      <c r="J33856" s="7" t="s">
        <v>1146</v>
      </c>
      <c r="K33856" s="10" t="s">
        <v>2702</v>
      </c>
      <c r="L33856" s="7">
        <v>1</v>
      </c>
      <c r="M33856" s="11">
        <v>41275</v>
      </c>
      <c r="N33856" s="7" t="s">
        <v>146</v>
      </c>
      <c r="O33856" s="7" t="s">
        <v>147</v>
      </c>
      <c r="P33856" s="10">
        <v>2013</v>
      </c>
      <c r="Q33856" s="12">
        <v>41759</v>
      </c>
      <c r="R33856" s="12">
        <v>41759</v>
      </c>
    </row>
    <row r="33857" spans="1:18" x14ac:dyDescent="0.25">
      <c r="A33857" s="7" t="s">
        <v>115733</v>
      </c>
      <c r="B33857" s="7" t="s">
        <v>115734</v>
      </c>
      <c r="C33857" s="7" t="s">
        <v>115735</v>
      </c>
      <c r="D33857" s="7" t="s">
        <v>275</v>
      </c>
      <c r="E33857" s="8" t="s">
        <v>276</v>
      </c>
      <c r="F33857" s="8">
        <v>73635271</v>
      </c>
      <c r="G33857" s="7" t="s">
        <v>35</v>
      </c>
      <c r="H33857" s="7" t="s">
        <v>24</v>
      </c>
      <c r="I33857" s="9" t="s">
        <v>281</v>
      </c>
      <c r="J33857" s="7" t="s">
        <v>282</v>
      </c>
      <c r="K33857" s="10" t="s">
        <v>346</v>
      </c>
      <c r="L33857" s="7">
        <v>2</v>
      </c>
      <c r="Q33857" s="12">
        <v>39685</v>
      </c>
      <c r="R33857" s="12">
        <v>41866</v>
      </c>
    </row>
    <row r="33858" spans="1:18" x14ac:dyDescent="0.25">
      <c r="A33858" s="7" t="s">
        <v>115736</v>
      </c>
      <c r="B33858" s="7" t="s">
        <v>115737</v>
      </c>
      <c r="C33858" s="7" t="s">
        <v>115738</v>
      </c>
      <c r="D33858" s="7" t="s">
        <v>275</v>
      </c>
      <c r="E33858" s="8" t="s">
        <v>276</v>
      </c>
      <c r="F33858" s="8">
        <v>10540779</v>
      </c>
      <c r="G33858" s="7" t="s">
        <v>35</v>
      </c>
      <c r="H33858" s="7" t="s">
        <v>24</v>
      </c>
      <c r="I33858" s="9" t="s">
        <v>188</v>
      </c>
      <c r="J33858" s="7" t="s">
        <v>189</v>
      </c>
      <c r="K33858" s="10" t="s">
        <v>461</v>
      </c>
      <c r="L33858" s="7">
        <v>2</v>
      </c>
      <c r="M33858" s="11">
        <v>35065</v>
      </c>
      <c r="N33858" s="7" t="s">
        <v>3258</v>
      </c>
      <c r="O33858" s="7" t="s">
        <v>3259</v>
      </c>
      <c r="P33858" s="10">
        <v>1996</v>
      </c>
      <c r="Q33858" s="12">
        <v>39931</v>
      </c>
      <c r="R33858" s="12">
        <v>40722</v>
      </c>
    </row>
    <row r="33859" spans="1:18" x14ac:dyDescent="0.25">
      <c r="A33859" s="7" t="s">
        <v>115739</v>
      </c>
      <c r="B33859" s="7" t="s">
        <v>115740</v>
      </c>
      <c r="C33859" s="7" t="s">
        <v>115741</v>
      </c>
      <c r="D33859" s="7" t="s">
        <v>275</v>
      </c>
      <c r="E33859" s="8" t="s">
        <v>276</v>
      </c>
      <c r="F33859" s="8">
        <v>7016360</v>
      </c>
      <c r="G33859" s="7" t="s">
        <v>35</v>
      </c>
      <c r="H33859" s="7" t="s">
        <v>176</v>
      </c>
      <c r="I33859" s="9"/>
      <c r="J33859" s="7" t="s">
        <v>29870</v>
      </c>
      <c r="K33859" s="10" t="s">
        <v>29870</v>
      </c>
      <c r="L33859" s="7">
        <v>1</v>
      </c>
      <c r="Q33859" s="12">
        <v>39316</v>
      </c>
      <c r="R33859" s="12">
        <v>39316</v>
      </c>
    </row>
    <row r="33860" spans="1:18" x14ac:dyDescent="0.25">
      <c r="A33860" s="7" t="s">
        <v>115742</v>
      </c>
      <c r="B33860" s="7" t="s">
        <v>115743</v>
      </c>
      <c r="C33860" s="7" t="s">
        <v>115744</v>
      </c>
      <c r="D33860" s="7" t="s">
        <v>6760</v>
      </c>
      <c r="E33860" s="8" t="s">
        <v>6761</v>
      </c>
      <c r="F33860" s="8">
        <v>152210700</v>
      </c>
      <c r="G33860" s="7" t="s">
        <v>35</v>
      </c>
      <c r="H33860" s="7" t="s">
        <v>24</v>
      </c>
      <c r="I33860" s="9" t="s">
        <v>1171</v>
      </c>
      <c r="J33860" s="7" t="s">
        <v>1872</v>
      </c>
      <c r="K33860" s="10" t="s">
        <v>10718</v>
      </c>
      <c r="L33860" s="7">
        <v>6</v>
      </c>
      <c r="M33860" s="11">
        <v>37987</v>
      </c>
      <c r="N33860" s="7" t="s">
        <v>424</v>
      </c>
      <c r="O33860" s="7" t="s">
        <v>425</v>
      </c>
      <c r="P33860" s="10">
        <v>2004</v>
      </c>
      <c r="Q33860" s="12">
        <v>40338</v>
      </c>
      <c r="R33860" s="12">
        <v>41809</v>
      </c>
    </row>
    <row r="33861" spans="1:18" x14ac:dyDescent="0.25">
      <c r="A33861" s="7" t="s">
        <v>115745</v>
      </c>
      <c r="B33861" s="7" t="s">
        <v>115746</v>
      </c>
      <c r="C33861" s="7" t="s">
        <v>115747</v>
      </c>
      <c r="D33861" s="7" t="s">
        <v>115748</v>
      </c>
      <c r="E33861" s="8" t="s">
        <v>82199</v>
      </c>
      <c r="F33861" s="8">
        <v>3500000</v>
      </c>
      <c r="G33861" s="7" t="s">
        <v>35</v>
      </c>
      <c r="H33861" s="7" t="s">
        <v>24</v>
      </c>
      <c r="I33861" s="9" t="s">
        <v>8006</v>
      </c>
      <c r="J33861" s="7" t="s">
        <v>8007</v>
      </c>
      <c r="K33861" s="10" t="s">
        <v>115749</v>
      </c>
      <c r="L33861" s="7">
        <v>1</v>
      </c>
      <c r="Q33861" s="12">
        <v>41244</v>
      </c>
      <c r="R33861" s="12">
        <v>41244</v>
      </c>
    </row>
    <row r="33862" spans="1:18" x14ac:dyDescent="0.25">
      <c r="A33862" s="7" t="s">
        <v>115750</v>
      </c>
      <c r="B33862" s="7" t="s">
        <v>115751</v>
      </c>
      <c r="C33862" s="7" t="s">
        <v>115752</v>
      </c>
      <c r="D33862" s="7" t="s">
        <v>39372</v>
      </c>
      <c r="E33862" s="8" t="s">
        <v>69</v>
      </c>
      <c r="F33862" s="8">
        <v>200000</v>
      </c>
      <c r="G33862" s="7" t="s">
        <v>35</v>
      </c>
      <c r="H33862" s="7" t="s">
        <v>812</v>
      </c>
      <c r="I33862" s="9"/>
      <c r="J33862" s="7" t="s">
        <v>813</v>
      </c>
      <c r="K33862" s="10" t="s">
        <v>813</v>
      </c>
      <c r="L33862" s="7">
        <v>1</v>
      </c>
      <c r="M33862" s="11">
        <v>40940</v>
      </c>
      <c r="N33862" s="7" t="s">
        <v>325</v>
      </c>
      <c r="O33862" s="7" t="s">
        <v>112</v>
      </c>
      <c r="P33862" s="10">
        <v>2012</v>
      </c>
      <c r="Q33862" s="12">
        <v>40940</v>
      </c>
      <c r="R33862" s="12">
        <v>40940</v>
      </c>
    </row>
    <row r="33863" spans="1:18" x14ac:dyDescent="0.25">
      <c r="A33863" s="7" t="s">
        <v>115753</v>
      </c>
      <c r="B33863" s="7" t="s">
        <v>115754</v>
      </c>
      <c r="C33863" s="7" t="s">
        <v>115755</v>
      </c>
      <c r="D33863" s="7" t="s">
        <v>275</v>
      </c>
      <c r="E33863" s="8" t="s">
        <v>276</v>
      </c>
      <c r="F33863" s="8">
        <v>42949979</v>
      </c>
      <c r="G33863" s="7" t="s">
        <v>35</v>
      </c>
      <c r="H33863" s="7" t="s">
        <v>24</v>
      </c>
      <c r="I33863" s="9" t="s">
        <v>36</v>
      </c>
      <c r="J33863" s="7" t="s">
        <v>181</v>
      </c>
      <c r="K33863" s="10" t="s">
        <v>1184</v>
      </c>
      <c r="L33863" s="7">
        <v>2</v>
      </c>
      <c r="M33863" s="11">
        <v>36892</v>
      </c>
      <c r="N33863" s="7" t="s">
        <v>154</v>
      </c>
      <c r="O33863" s="7" t="s">
        <v>155</v>
      </c>
      <c r="P33863" s="10">
        <v>2001</v>
      </c>
      <c r="Q33863" s="12">
        <v>40178</v>
      </c>
      <c r="R33863" s="12">
        <v>41045</v>
      </c>
    </row>
    <row r="33864" spans="1:18" x14ac:dyDescent="0.25">
      <c r="A33864" s="7" t="s">
        <v>115756</v>
      </c>
      <c r="B33864" s="7" t="s">
        <v>115757</v>
      </c>
      <c r="C33864" s="7" t="s">
        <v>115758</v>
      </c>
      <c r="D33864" s="7" t="s">
        <v>115759</v>
      </c>
      <c r="E33864" s="8" t="s">
        <v>1665</v>
      </c>
      <c r="F33864" s="8">
        <v>291549979</v>
      </c>
      <c r="G33864" s="7" t="s">
        <v>35</v>
      </c>
      <c r="H33864" s="7" t="s">
        <v>24</v>
      </c>
      <c r="I33864" s="9" t="s">
        <v>36</v>
      </c>
      <c r="J33864" s="7" t="s">
        <v>181</v>
      </c>
      <c r="K33864" s="10" t="s">
        <v>1184</v>
      </c>
      <c r="L33864" s="7">
        <v>9</v>
      </c>
      <c r="M33864" s="11">
        <v>36892</v>
      </c>
      <c r="N33864" s="7" t="s">
        <v>154</v>
      </c>
      <c r="O33864" s="7" t="s">
        <v>155</v>
      </c>
      <c r="P33864" s="10">
        <v>2001</v>
      </c>
      <c r="Q33864" s="12">
        <v>37012</v>
      </c>
      <c r="R33864" s="12">
        <v>41849</v>
      </c>
    </row>
    <row r="33865" spans="1:18" x14ac:dyDescent="0.25">
      <c r="A33865" s="7" t="s">
        <v>115760</v>
      </c>
      <c r="B33865" s="7" t="s">
        <v>115761</v>
      </c>
      <c r="C33865" s="7" t="s">
        <v>115762</v>
      </c>
      <c r="D33865" s="7" t="s">
        <v>210</v>
      </c>
      <c r="E33865" s="8" t="s">
        <v>211</v>
      </c>
      <c r="F33865" s="8">
        <v>1897428</v>
      </c>
      <c r="G33865" s="7" t="s">
        <v>35</v>
      </c>
      <c r="H33865" s="7" t="s">
        <v>24</v>
      </c>
      <c r="I33865" s="9" t="s">
        <v>281</v>
      </c>
      <c r="J33865" s="7" t="s">
        <v>282</v>
      </c>
      <c r="K33865" s="10" t="s">
        <v>35544</v>
      </c>
      <c r="L33865" s="7">
        <v>2</v>
      </c>
      <c r="M33865" s="11">
        <v>36892</v>
      </c>
      <c r="N33865" s="7" t="s">
        <v>154</v>
      </c>
      <c r="O33865" s="7" t="s">
        <v>155</v>
      </c>
      <c r="P33865" s="10">
        <v>2001</v>
      </c>
      <c r="Q33865" s="12">
        <v>39766</v>
      </c>
      <c r="R33865" s="12">
        <v>41746</v>
      </c>
    </row>
    <row r="33866" spans="1:18" x14ac:dyDescent="0.25">
      <c r="A33866" s="7" t="s">
        <v>115763</v>
      </c>
      <c r="B33866" s="7" t="s">
        <v>115764</v>
      </c>
      <c r="F33866" s="8">
        <v>0</v>
      </c>
      <c r="G33866" s="7" t="s">
        <v>23</v>
      </c>
      <c r="I33866" s="9"/>
      <c r="J33866" s="7"/>
      <c r="L33866" s="7">
        <v>1</v>
      </c>
      <c r="Q33866" s="12">
        <v>38565</v>
      </c>
      <c r="R33866" s="12">
        <v>38565</v>
      </c>
    </row>
    <row r="33867" spans="1:18" x14ac:dyDescent="0.25">
      <c r="A33867" s="7" t="s">
        <v>115765</v>
      </c>
      <c r="B33867" s="7" t="s">
        <v>115766</v>
      </c>
      <c r="C33867" s="7" t="s">
        <v>115767</v>
      </c>
      <c r="D33867" s="7" t="s">
        <v>275</v>
      </c>
      <c r="E33867" s="8" t="s">
        <v>276</v>
      </c>
      <c r="F33867" s="8">
        <v>750000</v>
      </c>
      <c r="G33867" s="7" t="s">
        <v>35</v>
      </c>
      <c r="H33867" s="7" t="s">
        <v>24</v>
      </c>
      <c r="I33867" s="9" t="s">
        <v>331</v>
      </c>
      <c r="J33867" s="7" t="s">
        <v>332</v>
      </c>
      <c r="K33867" s="10" t="s">
        <v>4948</v>
      </c>
      <c r="L33867" s="7">
        <v>1</v>
      </c>
      <c r="M33867" s="11">
        <v>36892</v>
      </c>
      <c r="N33867" s="7" t="s">
        <v>154</v>
      </c>
      <c r="O33867" s="7" t="s">
        <v>155</v>
      </c>
      <c r="P33867" s="10">
        <v>2001</v>
      </c>
      <c r="Q33867" s="12">
        <v>41157</v>
      </c>
      <c r="R33867" s="12">
        <v>41157</v>
      </c>
    </row>
    <row r="33868" spans="1:18" x14ac:dyDescent="0.25">
      <c r="A33868" s="7" t="s">
        <v>115768</v>
      </c>
      <c r="B33868" s="7" t="s">
        <v>115769</v>
      </c>
      <c r="C33868" s="7" t="s">
        <v>115770</v>
      </c>
      <c r="D33868" s="7" t="s">
        <v>1664</v>
      </c>
      <c r="E33868" s="8" t="s">
        <v>1665</v>
      </c>
      <c r="F33868" s="8">
        <v>4700000</v>
      </c>
      <c r="G33868" s="7" t="s">
        <v>35</v>
      </c>
      <c r="H33868" s="7" t="s">
        <v>354</v>
      </c>
      <c r="I33868" s="9"/>
      <c r="J33868" s="7" t="s">
        <v>12073</v>
      </c>
      <c r="K33868" s="10" t="s">
        <v>12073</v>
      </c>
      <c r="L33868" s="7">
        <v>1</v>
      </c>
      <c r="M33868" s="11">
        <v>37987</v>
      </c>
      <c r="N33868" s="7" t="s">
        <v>424</v>
      </c>
      <c r="O33868" s="7" t="s">
        <v>425</v>
      </c>
      <c r="P33868" s="10">
        <v>2004</v>
      </c>
      <c r="Q33868" s="12">
        <v>41067</v>
      </c>
      <c r="R33868" s="12">
        <v>41067</v>
      </c>
    </row>
    <row r="33869" spans="1:18" x14ac:dyDescent="0.25">
      <c r="A33869" s="7" t="s">
        <v>115771</v>
      </c>
      <c r="B33869" s="7" t="s">
        <v>115772</v>
      </c>
      <c r="C33869" s="7" t="s">
        <v>115773</v>
      </c>
      <c r="D33869" s="7" t="s">
        <v>275</v>
      </c>
      <c r="E33869" s="8" t="s">
        <v>276</v>
      </c>
      <c r="F33869" s="8">
        <v>8260000</v>
      </c>
      <c r="G33869" s="7" t="s">
        <v>23</v>
      </c>
      <c r="H33869" s="7" t="s">
        <v>24</v>
      </c>
      <c r="I33869" s="9" t="s">
        <v>188</v>
      </c>
      <c r="J33869" s="7" t="s">
        <v>189</v>
      </c>
      <c r="K33869" s="10" t="s">
        <v>189</v>
      </c>
      <c r="L33869" s="7">
        <v>2</v>
      </c>
      <c r="M33869" s="11">
        <v>36526</v>
      </c>
      <c r="N33869" s="7" t="s">
        <v>234</v>
      </c>
      <c r="O33869" s="7" t="s">
        <v>235</v>
      </c>
      <c r="P33869" s="10">
        <v>2000</v>
      </c>
      <c r="Q33869" s="12">
        <v>38911</v>
      </c>
      <c r="R33869" s="12">
        <v>39268</v>
      </c>
    </row>
    <row r="33870" spans="1:18" x14ac:dyDescent="0.25">
      <c r="A33870" s="7" t="s">
        <v>115774</v>
      </c>
      <c r="B33870" s="7" t="s">
        <v>115775</v>
      </c>
      <c r="C33870" s="7" t="s">
        <v>115776</v>
      </c>
      <c r="D33870" s="7" t="s">
        <v>1845</v>
      </c>
      <c r="E33870" s="8" t="s">
        <v>1846</v>
      </c>
      <c r="F33870" s="8">
        <v>1287001</v>
      </c>
      <c r="G33870" s="7" t="s">
        <v>35</v>
      </c>
      <c r="H33870" s="7" t="s">
        <v>24</v>
      </c>
      <c r="I33870" s="9" t="s">
        <v>116</v>
      </c>
      <c r="J33870" s="7" t="s">
        <v>1586</v>
      </c>
      <c r="K33870" s="10" t="s">
        <v>1586</v>
      </c>
      <c r="L33870" s="7">
        <v>2</v>
      </c>
      <c r="M33870" s="11">
        <v>37257</v>
      </c>
      <c r="N33870" s="7" t="s">
        <v>527</v>
      </c>
      <c r="O33870" s="7" t="s">
        <v>528</v>
      </c>
      <c r="P33870" s="10">
        <v>2002</v>
      </c>
      <c r="Q33870" s="12">
        <v>39882</v>
      </c>
      <c r="R33870" s="12">
        <v>40863</v>
      </c>
    </row>
    <row r="33871" spans="1:18" x14ac:dyDescent="0.25">
      <c r="A33871" s="7" t="s">
        <v>115777</v>
      </c>
      <c r="B33871" s="7" t="s">
        <v>115778</v>
      </c>
      <c r="C33871" s="7" t="s">
        <v>115779</v>
      </c>
      <c r="D33871" s="7" t="s">
        <v>115780</v>
      </c>
      <c r="E33871" s="8" t="s">
        <v>170</v>
      </c>
      <c r="F33871" s="8">
        <v>133000</v>
      </c>
      <c r="G33871" s="7" t="s">
        <v>35</v>
      </c>
      <c r="H33871" s="7" t="s">
        <v>24</v>
      </c>
      <c r="I33871" s="9" t="s">
        <v>60</v>
      </c>
      <c r="J33871" s="7" t="s">
        <v>1368</v>
      </c>
      <c r="K33871" s="10" t="s">
        <v>1368</v>
      </c>
      <c r="L33871" s="7">
        <v>2</v>
      </c>
      <c r="M33871" s="11">
        <v>41194</v>
      </c>
      <c r="N33871" s="7" t="s">
        <v>45</v>
      </c>
      <c r="O33871" s="7" t="s">
        <v>46</v>
      </c>
      <c r="P33871" s="10">
        <v>2012</v>
      </c>
      <c r="Q33871" s="12">
        <v>41414</v>
      </c>
      <c r="R33871" s="12">
        <v>41492</v>
      </c>
    </row>
    <row r="33872" spans="1:18" x14ac:dyDescent="0.25">
      <c r="A33872" s="7" t="s">
        <v>115781</v>
      </c>
      <c r="B33872" s="7" t="s">
        <v>115782</v>
      </c>
      <c r="C33872" s="7" t="s">
        <v>115783</v>
      </c>
      <c r="D33872" s="7" t="s">
        <v>625</v>
      </c>
      <c r="E33872" s="8" t="s">
        <v>323</v>
      </c>
      <c r="F33872" s="8">
        <v>1600000</v>
      </c>
      <c r="G33872" s="7" t="s">
        <v>23</v>
      </c>
      <c r="H33872" s="7" t="s">
        <v>1891</v>
      </c>
      <c r="I33872" s="9"/>
      <c r="J33872" s="7" t="s">
        <v>1892</v>
      </c>
      <c r="K33872" s="10" t="s">
        <v>1892</v>
      </c>
      <c r="L33872" s="7">
        <v>1</v>
      </c>
      <c r="M33872" s="11">
        <v>40909</v>
      </c>
      <c r="N33872" s="7" t="s">
        <v>111</v>
      </c>
      <c r="O33872" s="7" t="s">
        <v>112</v>
      </c>
      <c r="P33872" s="10">
        <v>2012</v>
      </c>
      <c r="Q33872" s="12">
        <v>41275</v>
      </c>
      <c r="R33872" s="12">
        <v>41275</v>
      </c>
    </row>
    <row r="33873" spans="1:18" x14ac:dyDescent="0.25">
      <c r="A33873" s="7" t="s">
        <v>115784</v>
      </c>
      <c r="B33873" s="7" t="s">
        <v>115785</v>
      </c>
      <c r="C33873" s="7" t="s">
        <v>115786</v>
      </c>
      <c r="D33873" s="7" t="s">
        <v>275</v>
      </c>
      <c r="E33873" s="8" t="s">
        <v>276</v>
      </c>
      <c r="F33873" s="8">
        <v>1796000</v>
      </c>
      <c r="G33873" s="7" t="s">
        <v>35</v>
      </c>
      <c r="H33873" s="7" t="s">
        <v>24</v>
      </c>
      <c r="I33873" s="9" t="s">
        <v>60</v>
      </c>
      <c r="J33873" s="7" t="s">
        <v>61</v>
      </c>
      <c r="K33873" s="10" t="s">
        <v>14772</v>
      </c>
      <c r="L33873" s="7">
        <v>2</v>
      </c>
      <c r="M33873" s="11">
        <v>39448</v>
      </c>
      <c r="N33873" s="7" t="s">
        <v>164</v>
      </c>
      <c r="O33873" s="7" t="s">
        <v>165</v>
      </c>
      <c r="P33873" s="10">
        <v>2008</v>
      </c>
      <c r="Q33873" s="12">
        <v>39933</v>
      </c>
      <c r="R33873" s="12">
        <v>41334</v>
      </c>
    </row>
    <row r="33874" spans="1:18" x14ac:dyDescent="0.25">
      <c r="A33874" s="7" t="s">
        <v>115787</v>
      </c>
      <c r="B33874" s="7" t="s">
        <v>115788</v>
      </c>
      <c r="C33874" s="7" t="s">
        <v>115789</v>
      </c>
      <c r="D33874" s="7" t="s">
        <v>68</v>
      </c>
      <c r="E33874" s="8" t="s">
        <v>69</v>
      </c>
      <c r="F33874" s="8">
        <v>2000000</v>
      </c>
      <c r="G33874" s="7" t="s">
        <v>35</v>
      </c>
      <c r="H33874" s="7" t="s">
        <v>24</v>
      </c>
      <c r="I33874" s="9" t="s">
        <v>36</v>
      </c>
      <c r="J33874" s="7" t="s">
        <v>181</v>
      </c>
      <c r="K33874" s="10" t="s">
        <v>594</v>
      </c>
      <c r="L33874" s="7">
        <v>1</v>
      </c>
      <c r="M33874" s="11">
        <v>39814</v>
      </c>
      <c r="N33874" s="7" t="s">
        <v>171</v>
      </c>
      <c r="O33874" s="7" t="s">
        <v>172</v>
      </c>
      <c r="P33874" s="10">
        <v>2009</v>
      </c>
      <c r="Q33874" s="12">
        <v>41312</v>
      </c>
      <c r="R33874" s="12">
        <v>41312</v>
      </c>
    </row>
    <row r="33875" spans="1:18" x14ac:dyDescent="0.25">
      <c r="A33875" s="7" t="s">
        <v>115790</v>
      </c>
      <c r="B33875" s="7" t="s">
        <v>115791</v>
      </c>
      <c r="D33875" s="7" t="s">
        <v>275</v>
      </c>
      <c r="E33875" s="8" t="s">
        <v>276</v>
      </c>
      <c r="F33875" s="8">
        <v>4029011</v>
      </c>
      <c r="G33875" s="7" t="s">
        <v>35</v>
      </c>
      <c r="H33875" s="7" t="s">
        <v>24</v>
      </c>
      <c r="I33875" s="9" t="s">
        <v>7557</v>
      </c>
      <c r="J33875" s="7" t="s">
        <v>17323</v>
      </c>
      <c r="K33875" s="10" t="s">
        <v>17323</v>
      </c>
      <c r="L33875" s="7">
        <v>2</v>
      </c>
      <c r="Q33875" s="12">
        <v>40130</v>
      </c>
      <c r="R33875" s="12">
        <v>40682</v>
      </c>
    </row>
    <row r="33876" spans="1:18" x14ac:dyDescent="0.25">
      <c r="A33876" s="7" t="s">
        <v>115792</v>
      </c>
      <c r="B33876" s="7" t="s">
        <v>115793</v>
      </c>
      <c r="C33876" s="7" t="s">
        <v>115794</v>
      </c>
      <c r="D33876" s="7" t="s">
        <v>115795</v>
      </c>
      <c r="E33876" s="8" t="s">
        <v>115796</v>
      </c>
      <c r="F33876" s="8">
        <v>5564999</v>
      </c>
      <c r="G33876" s="7" t="s">
        <v>35</v>
      </c>
      <c r="H33876" s="7" t="s">
        <v>176</v>
      </c>
      <c r="I33876" s="9"/>
      <c r="J33876" s="7" t="s">
        <v>1418</v>
      </c>
      <c r="K33876" s="10" t="s">
        <v>1418</v>
      </c>
      <c r="L33876" s="7">
        <v>3</v>
      </c>
      <c r="M33876" s="11">
        <v>41239</v>
      </c>
      <c r="N33876" s="7" t="s">
        <v>471</v>
      </c>
      <c r="O33876" s="7" t="s">
        <v>46</v>
      </c>
      <c r="P33876" s="10">
        <v>2012</v>
      </c>
      <c r="Q33876" s="12">
        <v>41239</v>
      </c>
      <c r="R33876" s="12">
        <v>41794</v>
      </c>
    </row>
    <row r="33877" spans="1:18" x14ac:dyDescent="0.25">
      <c r="A33877" s="7" t="s">
        <v>115797</v>
      </c>
      <c r="B33877" s="7" t="s">
        <v>115798</v>
      </c>
      <c r="C33877" s="7" t="s">
        <v>115799</v>
      </c>
      <c r="F33877" s="8">
        <v>0</v>
      </c>
      <c r="G33877" s="7" t="s">
        <v>35</v>
      </c>
      <c r="H33877" s="7" t="s">
        <v>24</v>
      </c>
      <c r="I33877" s="9" t="s">
        <v>281</v>
      </c>
      <c r="J33877" s="7" t="s">
        <v>282</v>
      </c>
      <c r="K33877" s="10" t="s">
        <v>36981</v>
      </c>
      <c r="L33877" s="7">
        <v>1</v>
      </c>
      <c r="M33877" s="11">
        <v>36526</v>
      </c>
      <c r="N33877" s="7" t="s">
        <v>234</v>
      </c>
      <c r="O33877" s="7" t="s">
        <v>235</v>
      </c>
      <c r="P33877" s="10">
        <v>2000</v>
      </c>
      <c r="Q33877" s="12">
        <v>41518</v>
      </c>
      <c r="R33877" s="12">
        <v>41518</v>
      </c>
    </row>
    <row r="33878" spans="1:18" x14ac:dyDescent="0.25">
      <c r="A33878" s="7" t="s">
        <v>115800</v>
      </c>
      <c r="B33878" s="7" t="s">
        <v>115801</v>
      </c>
      <c r="C33878" s="7" t="s">
        <v>115802</v>
      </c>
      <c r="D33878" s="7" t="s">
        <v>115803</v>
      </c>
      <c r="E33878" s="8" t="s">
        <v>12286</v>
      </c>
      <c r="F33878" s="8">
        <v>550000</v>
      </c>
      <c r="G33878" s="7" t="s">
        <v>35</v>
      </c>
      <c r="H33878" s="7" t="s">
        <v>1089</v>
      </c>
      <c r="I33878" s="9"/>
      <c r="J33878" s="7" t="s">
        <v>1090</v>
      </c>
      <c r="K33878" s="10" t="s">
        <v>1090</v>
      </c>
      <c r="L33878" s="7">
        <v>1</v>
      </c>
      <c r="M33878" s="11">
        <v>41496</v>
      </c>
      <c r="N33878" s="7" t="s">
        <v>1385</v>
      </c>
      <c r="O33878" s="7" t="s">
        <v>258</v>
      </c>
      <c r="P33878" s="10">
        <v>2013</v>
      </c>
      <c r="Q33878" s="12">
        <v>41852</v>
      </c>
      <c r="R33878" s="12">
        <v>41852</v>
      </c>
    </row>
    <row r="33879" spans="1:18" x14ac:dyDescent="0.25">
      <c r="A33879" s="7" t="s">
        <v>115804</v>
      </c>
      <c r="B33879" s="7" t="s">
        <v>115805</v>
      </c>
      <c r="C33879" s="7" t="s">
        <v>115806</v>
      </c>
      <c r="D33879" s="7" t="s">
        <v>296</v>
      </c>
      <c r="E33879" s="8" t="s">
        <v>297</v>
      </c>
      <c r="F33879" s="8">
        <v>8000000</v>
      </c>
      <c r="G33879" s="7" t="s">
        <v>35</v>
      </c>
      <c r="H33879" s="7" t="s">
        <v>24</v>
      </c>
      <c r="I33879" s="9" t="s">
        <v>502</v>
      </c>
      <c r="J33879" s="7" t="s">
        <v>503</v>
      </c>
      <c r="K33879" s="10" t="s">
        <v>115807</v>
      </c>
      <c r="L33879" s="7">
        <v>3</v>
      </c>
      <c r="Q33879" s="12">
        <v>40007</v>
      </c>
      <c r="R33879" s="12">
        <v>41193</v>
      </c>
    </row>
    <row r="33880" spans="1:18" x14ac:dyDescent="0.25">
      <c r="A33880" s="7" t="s">
        <v>115808</v>
      </c>
      <c r="B33880" s="7" t="s">
        <v>115809</v>
      </c>
      <c r="C33880" s="7" t="s">
        <v>115810</v>
      </c>
      <c r="D33880" s="7" t="s">
        <v>115811</v>
      </c>
      <c r="E33880" s="8" t="s">
        <v>1491</v>
      </c>
      <c r="F33880" s="8">
        <v>350000</v>
      </c>
      <c r="G33880" s="7" t="s">
        <v>35</v>
      </c>
      <c r="H33880" s="7" t="s">
        <v>24</v>
      </c>
      <c r="I33880" s="9" t="s">
        <v>161</v>
      </c>
      <c r="J33880" s="7" t="s">
        <v>162</v>
      </c>
      <c r="K33880" s="10" t="s">
        <v>2723</v>
      </c>
      <c r="L33880" s="7">
        <v>2</v>
      </c>
      <c r="M33880" s="11">
        <v>39630</v>
      </c>
      <c r="N33880" s="7" t="s">
        <v>2736</v>
      </c>
      <c r="O33880" s="7" t="s">
        <v>2049</v>
      </c>
      <c r="P33880" s="10">
        <v>2008</v>
      </c>
      <c r="Q33880" s="12">
        <v>40075</v>
      </c>
      <c r="R33880" s="12">
        <v>40372</v>
      </c>
    </row>
    <row r="33881" spans="1:18" x14ac:dyDescent="0.25">
      <c r="A33881" s="7" t="s">
        <v>115812</v>
      </c>
      <c r="B33881" s="7" t="s">
        <v>115813</v>
      </c>
      <c r="C33881" s="7" t="s">
        <v>115814</v>
      </c>
      <c r="D33881" s="7" t="s">
        <v>1295</v>
      </c>
      <c r="E33881" s="8" t="s">
        <v>1296</v>
      </c>
      <c r="F33881" s="8">
        <v>210000000</v>
      </c>
      <c r="G33881" s="7" t="s">
        <v>35</v>
      </c>
      <c r="H33881" s="7" t="s">
        <v>64346</v>
      </c>
      <c r="I33881" s="9"/>
      <c r="J33881" s="7" t="s">
        <v>64347</v>
      </c>
      <c r="K33881" s="10" t="s">
        <v>25073</v>
      </c>
      <c r="L33881" s="7">
        <v>2</v>
      </c>
      <c r="M33881" s="11">
        <v>36892</v>
      </c>
      <c r="N33881" s="7" t="s">
        <v>154</v>
      </c>
      <c r="O33881" s="7" t="s">
        <v>155</v>
      </c>
      <c r="P33881" s="10">
        <v>2001</v>
      </c>
      <c r="Q33881" s="12">
        <v>38718</v>
      </c>
      <c r="R33881" s="12">
        <v>38718</v>
      </c>
    </row>
    <row r="33882" spans="1:18" x14ac:dyDescent="0.25">
      <c r="A33882" s="7" t="s">
        <v>115815</v>
      </c>
      <c r="B33882" s="7" t="s">
        <v>115816</v>
      </c>
      <c r="C33882" s="7" t="s">
        <v>115817</v>
      </c>
      <c r="D33882" s="7" t="s">
        <v>115818</v>
      </c>
      <c r="E33882" s="8" t="s">
        <v>6021</v>
      </c>
      <c r="F33882" s="8">
        <v>450000</v>
      </c>
      <c r="G33882" s="7" t="s">
        <v>35</v>
      </c>
      <c r="H33882" s="7" t="s">
        <v>24</v>
      </c>
      <c r="I33882" s="9" t="s">
        <v>36</v>
      </c>
      <c r="J33882" s="7" t="s">
        <v>181</v>
      </c>
      <c r="K33882" s="10" t="s">
        <v>794</v>
      </c>
      <c r="L33882" s="7">
        <v>1</v>
      </c>
      <c r="M33882" s="11">
        <v>41122</v>
      </c>
      <c r="N33882" s="7" t="s">
        <v>569</v>
      </c>
      <c r="O33882" s="7" t="s">
        <v>570</v>
      </c>
      <c r="P33882" s="10">
        <v>2012</v>
      </c>
      <c r="Q33882" s="12">
        <v>41122</v>
      </c>
      <c r="R33882" s="12">
        <v>41122</v>
      </c>
    </row>
    <row r="33883" spans="1:18" x14ac:dyDescent="0.25">
      <c r="A33883" s="7" t="s">
        <v>115819</v>
      </c>
      <c r="B33883" s="7" t="s">
        <v>115820</v>
      </c>
      <c r="C33883" s="7" t="s">
        <v>115821</v>
      </c>
      <c r="D33883" s="7" t="s">
        <v>275</v>
      </c>
      <c r="E33883" s="8" t="s">
        <v>276</v>
      </c>
      <c r="F33883" s="8">
        <v>1350000</v>
      </c>
      <c r="G33883" s="7" t="s">
        <v>35</v>
      </c>
      <c r="H33883" s="7" t="s">
        <v>24</v>
      </c>
      <c r="I33883" s="9" t="s">
        <v>1166</v>
      </c>
      <c r="J33883" s="7" t="s">
        <v>1167</v>
      </c>
      <c r="K33883" s="10" t="s">
        <v>8821</v>
      </c>
      <c r="L33883" s="7">
        <v>5</v>
      </c>
      <c r="M33883" s="11">
        <v>36161</v>
      </c>
      <c r="N33883" s="7" t="s">
        <v>1066</v>
      </c>
      <c r="O33883" s="7" t="s">
        <v>1067</v>
      </c>
      <c r="P33883" s="10">
        <v>1999</v>
      </c>
      <c r="Q33883" s="12">
        <v>40449</v>
      </c>
      <c r="R33883" s="12">
        <v>41583</v>
      </c>
    </row>
    <row r="33884" spans="1:18" x14ac:dyDescent="0.25">
      <c r="A33884" s="7" t="s">
        <v>115822</v>
      </c>
      <c r="B33884" s="7" t="s">
        <v>115823</v>
      </c>
      <c r="C33884" s="7" t="s">
        <v>115824</v>
      </c>
      <c r="D33884" s="7" t="s">
        <v>115825</v>
      </c>
      <c r="E33884" s="8" t="s">
        <v>6322</v>
      </c>
      <c r="F33884" s="8">
        <v>135000</v>
      </c>
      <c r="G33884" s="7" t="s">
        <v>35</v>
      </c>
      <c r="H33884" s="7" t="s">
        <v>24</v>
      </c>
      <c r="I33884" s="9" t="s">
        <v>502</v>
      </c>
      <c r="J33884" s="7" t="s">
        <v>5387</v>
      </c>
      <c r="K33884" s="10" t="s">
        <v>13401</v>
      </c>
      <c r="L33884" s="7">
        <v>3</v>
      </c>
      <c r="M33884" s="11">
        <v>40344</v>
      </c>
      <c r="N33884" s="7" t="s">
        <v>1109</v>
      </c>
      <c r="O33884" s="7" t="s">
        <v>1110</v>
      </c>
      <c r="P33884" s="10">
        <v>2010</v>
      </c>
      <c r="Q33884" s="12">
        <v>40544</v>
      </c>
      <c r="R33884" s="12">
        <v>41185</v>
      </c>
    </row>
    <row r="33885" spans="1:18" x14ac:dyDescent="0.25">
      <c r="A33885" s="7" t="s">
        <v>115826</v>
      </c>
      <c r="B33885" s="7" t="s">
        <v>115827</v>
      </c>
      <c r="C33885" s="7" t="s">
        <v>115828</v>
      </c>
      <c r="D33885" s="7" t="s">
        <v>296</v>
      </c>
      <c r="E33885" s="8" t="s">
        <v>297</v>
      </c>
      <c r="F33885" s="8">
        <v>18384392</v>
      </c>
      <c r="G33885" s="7" t="s">
        <v>23</v>
      </c>
      <c r="H33885" s="7" t="s">
        <v>24</v>
      </c>
      <c r="I33885" s="9" t="s">
        <v>36</v>
      </c>
      <c r="J33885" s="7" t="s">
        <v>181</v>
      </c>
      <c r="K33885" s="10" t="s">
        <v>1537</v>
      </c>
      <c r="L33885" s="7">
        <v>5</v>
      </c>
      <c r="M33885" s="11">
        <v>37987</v>
      </c>
      <c r="N33885" s="7" t="s">
        <v>424</v>
      </c>
      <c r="O33885" s="7" t="s">
        <v>425</v>
      </c>
      <c r="P33885" s="10">
        <v>2004</v>
      </c>
      <c r="Q33885" s="12">
        <v>38740</v>
      </c>
      <c r="R33885" s="12">
        <v>40401</v>
      </c>
    </row>
    <row r="33886" spans="1:18" x14ac:dyDescent="0.25">
      <c r="A33886" s="7" t="s">
        <v>115829</v>
      </c>
      <c r="B33886" s="7" t="s">
        <v>115830</v>
      </c>
      <c r="C33886" s="7" t="s">
        <v>115831</v>
      </c>
      <c r="D33886" s="7" t="s">
        <v>1664</v>
      </c>
      <c r="E33886" s="8" t="s">
        <v>1665</v>
      </c>
      <c r="F33886" s="8">
        <v>6000000</v>
      </c>
      <c r="G33886" s="7" t="s">
        <v>35</v>
      </c>
      <c r="H33886" s="7" t="s">
        <v>24</v>
      </c>
      <c r="I33886" s="9" t="s">
        <v>281</v>
      </c>
      <c r="J33886" s="7" t="s">
        <v>282</v>
      </c>
      <c r="K33886" s="10" t="s">
        <v>346</v>
      </c>
      <c r="L33886" s="7">
        <v>1</v>
      </c>
      <c r="Q33886" s="12">
        <v>39531</v>
      </c>
      <c r="R33886" s="12">
        <v>39531</v>
      </c>
    </row>
    <row r="33887" spans="1:18" x14ac:dyDescent="0.25">
      <c r="A33887" s="7" t="s">
        <v>115832</v>
      </c>
      <c r="B33887" s="7" t="s">
        <v>115833</v>
      </c>
      <c r="C33887" s="7" t="s">
        <v>115834</v>
      </c>
      <c r="D33887" s="7" t="s">
        <v>275</v>
      </c>
      <c r="E33887" s="8" t="s">
        <v>276</v>
      </c>
      <c r="F33887" s="8">
        <v>10592426</v>
      </c>
      <c r="G33887" s="7" t="s">
        <v>35</v>
      </c>
      <c r="H33887" s="7" t="s">
        <v>24</v>
      </c>
      <c r="I33887" s="9" t="s">
        <v>2095</v>
      </c>
      <c r="J33887" s="7" t="s">
        <v>2800</v>
      </c>
      <c r="K33887" s="10" t="s">
        <v>2800</v>
      </c>
      <c r="L33887" s="7">
        <v>3</v>
      </c>
      <c r="M33887" s="11">
        <v>37257</v>
      </c>
      <c r="N33887" s="7" t="s">
        <v>527</v>
      </c>
      <c r="O33887" s="7" t="s">
        <v>528</v>
      </c>
      <c r="P33887" s="10">
        <v>2002</v>
      </c>
      <c r="Q33887" s="12">
        <v>39994</v>
      </c>
      <c r="R33887" s="12">
        <v>41746</v>
      </c>
    </row>
    <row r="33888" spans="1:18" x14ac:dyDescent="0.25">
      <c r="A33888" s="7" t="s">
        <v>115835</v>
      </c>
      <c r="B33888" s="7" t="s">
        <v>115836</v>
      </c>
      <c r="C33888" s="7" t="s">
        <v>115837</v>
      </c>
      <c r="D33888" s="7" t="s">
        <v>115838</v>
      </c>
      <c r="E33888" s="8" t="s">
        <v>23371</v>
      </c>
      <c r="F33888" s="8">
        <v>4545000</v>
      </c>
      <c r="G33888" s="7" t="s">
        <v>35</v>
      </c>
      <c r="H33888" s="7" t="s">
        <v>24</v>
      </c>
      <c r="I33888" s="9" t="s">
        <v>36</v>
      </c>
      <c r="J33888" s="7" t="s">
        <v>181</v>
      </c>
      <c r="K33888" s="10" t="s">
        <v>182</v>
      </c>
      <c r="L33888" s="7">
        <v>5</v>
      </c>
      <c r="M33888" s="11">
        <v>40081</v>
      </c>
      <c r="N33888" s="7" t="s">
        <v>1265</v>
      </c>
      <c r="O33888" s="7" t="s">
        <v>267</v>
      </c>
      <c r="P33888" s="10">
        <v>2009</v>
      </c>
      <c r="Q33888" s="12">
        <v>40283</v>
      </c>
      <c r="R33888" s="12">
        <v>41887</v>
      </c>
    </row>
    <row r="33889" spans="1:18" x14ac:dyDescent="0.25">
      <c r="A33889" s="7" t="s">
        <v>115839</v>
      </c>
      <c r="B33889" s="7" t="s">
        <v>115840</v>
      </c>
      <c r="C33889" s="7" t="s">
        <v>115841</v>
      </c>
      <c r="D33889" s="7" t="s">
        <v>106</v>
      </c>
      <c r="E33889" s="8" t="s">
        <v>107</v>
      </c>
      <c r="F33889" s="8">
        <v>65482</v>
      </c>
      <c r="H33889" s="7" t="s">
        <v>52</v>
      </c>
      <c r="I33889" s="9"/>
      <c r="J33889" s="7" t="s">
        <v>53</v>
      </c>
      <c r="K33889" s="10" t="s">
        <v>53</v>
      </c>
      <c r="L33889" s="7">
        <v>1</v>
      </c>
      <c r="M33889" s="11">
        <v>41395</v>
      </c>
      <c r="N33889" s="7" t="s">
        <v>3449</v>
      </c>
      <c r="O33889" s="7" t="s">
        <v>412</v>
      </c>
      <c r="P33889" s="10">
        <v>2013</v>
      </c>
      <c r="Q33889" s="12">
        <v>41609</v>
      </c>
      <c r="R33889" s="12">
        <v>41609</v>
      </c>
    </row>
    <row r="33890" spans="1:18" x14ac:dyDescent="0.25">
      <c r="A33890" s="7" t="s">
        <v>115842</v>
      </c>
      <c r="B33890" s="7" t="s">
        <v>115843</v>
      </c>
      <c r="C33890" s="7" t="s">
        <v>115844</v>
      </c>
      <c r="D33890" s="7" t="s">
        <v>275</v>
      </c>
      <c r="E33890" s="8" t="s">
        <v>276</v>
      </c>
      <c r="F33890" s="8">
        <v>8000000</v>
      </c>
      <c r="G33890" s="7" t="s">
        <v>35</v>
      </c>
      <c r="H33890" s="7" t="s">
        <v>24</v>
      </c>
      <c r="I33890" s="9" t="s">
        <v>281</v>
      </c>
      <c r="J33890" s="7" t="s">
        <v>282</v>
      </c>
      <c r="K33890" s="10" t="s">
        <v>1560</v>
      </c>
      <c r="L33890" s="7">
        <v>1</v>
      </c>
      <c r="Q33890" s="12">
        <v>40899</v>
      </c>
      <c r="R33890" s="12">
        <v>40899</v>
      </c>
    </row>
    <row r="33891" spans="1:18" x14ac:dyDescent="0.25">
      <c r="A33891" s="7" t="s">
        <v>115845</v>
      </c>
      <c r="B33891" s="7" t="s">
        <v>115846</v>
      </c>
      <c r="C33891" s="7" t="s">
        <v>115847</v>
      </c>
      <c r="D33891" s="7" t="s">
        <v>115848</v>
      </c>
      <c r="E33891" s="8" t="s">
        <v>69</v>
      </c>
      <c r="F33891" s="8">
        <v>1100000</v>
      </c>
      <c r="G33891" s="7" t="s">
        <v>35</v>
      </c>
      <c r="H33891" s="7" t="s">
        <v>240</v>
      </c>
      <c r="I33891" s="9" t="s">
        <v>2853</v>
      </c>
      <c r="J33891" s="7" t="s">
        <v>2854</v>
      </c>
      <c r="K33891" s="10" t="s">
        <v>2855</v>
      </c>
      <c r="L33891" s="7">
        <v>4</v>
      </c>
      <c r="M33891" s="11">
        <v>41379</v>
      </c>
      <c r="N33891" s="7" t="s">
        <v>411</v>
      </c>
      <c r="O33891" s="7" t="s">
        <v>412</v>
      </c>
      <c r="P33891" s="10">
        <v>2013</v>
      </c>
      <c r="Q33891" s="12">
        <v>41379</v>
      </c>
      <c r="R33891" s="12">
        <v>41858</v>
      </c>
    </row>
    <row r="33892" spans="1:18" x14ac:dyDescent="0.25">
      <c r="A33892" s="7" t="s">
        <v>115849</v>
      </c>
      <c r="B33892" s="7" t="s">
        <v>115850</v>
      </c>
      <c r="C33892" s="7" t="s">
        <v>115851</v>
      </c>
      <c r="D33892" s="7" t="s">
        <v>433</v>
      </c>
      <c r="E33892" s="8" t="s">
        <v>434</v>
      </c>
      <c r="F33892" s="8">
        <v>164000</v>
      </c>
      <c r="G33892" s="7" t="s">
        <v>35</v>
      </c>
      <c r="H33892" s="7" t="s">
        <v>24</v>
      </c>
      <c r="I33892" s="9" t="s">
        <v>36</v>
      </c>
      <c r="J33892" s="7" t="s">
        <v>37</v>
      </c>
      <c r="K33892" s="10" t="s">
        <v>37</v>
      </c>
      <c r="L33892" s="7">
        <v>2</v>
      </c>
      <c r="M33892" s="11">
        <v>39089</v>
      </c>
      <c r="N33892" s="7" t="s">
        <v>88</v>
      </c>
      <c r="O33892" s="7" t="s">
        <v>89</v>
      </c>
      <c r="P33892" s="10">
        <v>2007</v>
      </c>
      <c r="Q33892" s="12">
        <v>39173</v>
      </c>
      <c r="R33892" s="12">
        <v>40238</v>
      </c>
    </row>
    <row r="33893" spans="1:18" x14ac:dyDescent="0.25">
      <c r="A33893" s="7" t="s">
        <v>115852</v>
      </c>
      <c r="B33893" s="7" t="s">
        <v>115853</v>
      </c>
      <c r="C33893" s="7" t="s">
        <v>115854</v>
      </c>
      <c r="D33893" s="7" t="s">
        <v>275</v>
      </c>
      <c r="E33893" s="8" t="s">
        <v>276</v>
      </c>
      <c r="F33893" s="8">
        <v>5371254</v>
      </c>
      <c r="G33893" s="7" t="s">
        <v>35</v>
      </c>
      <c r="H33893" s="7" t="s">
        <v>24</v>
      </c>
      <c r="I33893" s="9" t="s">
        <v>298</v>
      </c>
      <c r="J33893" s="7" t="s">
        <v>4554</v>
      </c>
      <c r="K33893" s="10" t="s">
        <v>4554</v>
      </c>
      <c r="L33893" s="7">
        <v>6</v>
      </c>
      <c r="M33893" s="11">
        <v>39083</v>
      </c>
      <c r="N33893" s="7" t="s">
        <v>88</v>
      </c>
      <c r="O33893" s="7" t="s">
        <v>89</v>
      </c>
      <c r="P33893" s="10">
        <v>2007</v>
      </c>
      <c r="Q33893" s="12">
        <v>39918</v>
      </c>
      <c r="R33893" s="12">
        <v>41718</v>
      </c>
    </row>
    <row r="33894" spans="1:18" x14ac:dyDescent="0.25">
      <c r="A33894" s="7" t="s">
        <v>115855</v>
      </c>
      <c r="B33894" s="7" t="s">
        <v>115856</v>
      </c>
      <c r="D33894" s="7" t="s">
        <v>1402</v>
      </c>
      <c r="E33894" s="8" t="s">
        <v>1403</v>
      </c>
      <c r="F33894" s="8">
        <v>0</v>
      </c>
      <c r="G33894" s="7" t="s">
        <v>35</v>
      </c>
      <c r="I33894" s="9"/>
      <c r="J33894" s="7"/>
      <c r="L33894" s="7">
        <v>2</v>
      </c>
      <c r="Q33894" s="12">
        <v>36703</v>
      </c>
      <c r="R33894" s="12">
        <v>39574</v>
      </c>
    </row>
    <row r="33895" spans="1:18" x14ac:dyDescent="0.25">
      <c r="A33895" s="7" t="s">
        <v>115857</v>
      </c>
      <c r="B33895" s="7" t="s">
        <v>115858</v>
      </c>
      <c r="C33895" s="7" t="s">
        <v>115859</v>
      </c>
      <c r="D33895" s="7" t="s">
        <v>275</v>
      </c>
      <c r="E33895" s="8" t="s">
        <v>276</v>
      </c>
      <c r="F33895" s="8">
        <v>6179090</v>
      </c>
      <c r="G33895" s="7" t="s">
        <v>35</v>
      </c>
      <c r="H33895" s="7" t="s">
        <v>52</v>
      </c>
      <c r="I33895" s="9"/>
      <c r="J33895" s="7" t="s">
        <v>53</v>
      </c>
      <c r="K33895" s="10" t="s">
        <v>346</v>
      </c>
      <c r="L33895" s="7">
        <v>1</v>
      </c>
      <c r="M33895" s="11">
        <v>40179</v>
      </c>
      <c r="N33895" s="7" t="s">
        <v>96</v>
      </c>
      <c r="O33895" s="7" t="s">
        <v>97</v>
      </c>
      <c r="P33895" s="10">
        <v>2010</v>
      </c>
      <c r="Q33895" s="12">
        <v>40532</v>
      </c>
      <c r="R33895" s="12">
        <v>40532</v>
      </c>
    </row>
    <row r="33896" spans="1:18" x14ac:dyDescent="0.25">
      <c r="A33896" s="7" t="s">
        <v>115860</v>
      </c>
      <c r="B33896" s="7" t="s">
        <v>115861</v>
      </c>
      <c r="C33896" s="7" t="s">
        <v>115862</v>
      </c>
      <c r="D33896" s="7" t="s">
        <v>6760</v>
      </c>
      <c r="E33896" s="8" t="s">
        <v>6761</v>
      </c>
      <c r="F33896" s="8">
        <v>200000</v>
      </c>
      <c r="G33896" s="7" t="s">
        <v>35</v>
      </c>
      <c r="H33896" s="7" t="s">
        <v>52</v>
      </c>
      <c r="I33896" s="9"/>
      <c r="J33896" s="7" t="s">
        <v>2784</v>
      </c>
      <c r="K33896" s="10" t="s">
        <v>115863</v>
      </c>
      <c r="L33896" s="7">
        <v>1</v>
      </c>
      <c r="M33896" s="11">
        <v>39479</v>
      </c>
      <c r="N33896" s="7" t="s">
        <v>2131</v>
      </c>
      <c r="O33896" s="7" t="s">
        <v>165</v>
      </c>
      <c r="P33896" s="10">
        <v>2008</v>
      </c>
      <c r="Q33896" s="12">
        <v>41395</v>
      </c>
      <c r="R33896" s="12">
        <v>41395</v>
      </c>
    </row>
    <row r="33897" spans="1:18" x14ac:dyDescent="0.25">
      <c r="A33897" s="7" t="s">
        <v>115864</v>
      </c>
      <c r="B33897" s="7" t="s">
        <v>115865</v>
      </c>
      <c r="C33897" s="7" t="s">
        <v>115866</v>
      </c>
      <c r="D33897" s="7" t="s">
        <v>532</v>
      </c>
      <c r="E33897" s="8" t="s">
        <v>533</v>
      </c>
      <c r="F33897" s="8">
        <v>0</v>
      </c>
      <c r="G33897" s="7" t="s">
        <v>35</v>
      </c>
      <c r="H33897" s="7" t="s">
        <v>52</v>
      </c>
      <c r="I33897" s="9"/>
      <c r="J33897" s="7" t="s">
        <v>53</v>
      </c>
      <c r="K33897" s="10" t="s">
        <v>53</v>
      </c>
      <c r="L33897" s="7">
        <v>1</v>
      </c>
      <c r="M33897" s="11">
        <v>41345</v>
      </c>
      <c r="N33897" s="7" t="s">
        <v>514</v>
      </c>
      <c r="O33897" s="7" t="s">
        <v>147</v>
      </c>
      <c r="P33897" s="10">
        <v>2013</v>
      </c>
      <c r="Q33897" s="12">
        <v>41365</v>
      </c>
      <c r="R33897" s="12">
        <v>41365</v>
      </c>
    </row>
    <row r="33898" spans="1:18" x14ac:dyDescent="0.25">
      <c r="A33898" s="7" t="s">
        <v>115867</v>
      </c>
      <c r="B33898" s="7" t="s">
        <v>115868</v>
      </c>
      <c r="C33898" s="7" t="s">
        <v>115869</v>
      </c>
      <c r="D33898" s="7" t="s">
        <v>719</v>
      </c>
      <c r="E33898" s="8" t="s">
        <v>720</v>
      </c>
      <c r="F33898" s="8">
        <v>6800000</v>
      </c>
      <c r="G33898" s="7" t="s">
        <v>35</v>
      </c>
      <c r="H33898" s="7" t="s">
        <v>24</v>
      </c>
      <c r="I33898" s="9" t="s">
        <v>36</v>
      </c>
      <c r="J33898" s="7" t="s">
        <v>181</v>
      </c>
      <c r="K33898" s="10" t="s">
        <v>4081</v>
      </c>
      <c r="L33898" s="7">
        <v>1</v>
      </c>
      <c r="M33898" s="11">
        <v>39448</v>
      </c>
      <c r="N33898" s="7" t="s">
        <v>164</v>
      </c>
      <c r="O33898" s="7" t="s">
        <v>165</v>
      </c>
      <c r="P33898" s="10">
        <v>2008</v>
      </c>
      <c r="Q33898" s="12">
        <v>41729</v>
      </c>
      <c r="R33898" s="12">
        <v>41729</v>
      </c>
    </row>
    <row r="33899" spans="1:18" x14ac:dyDescent="0.25">
      <c r="A33899" s="7" t="s">
        <v>115870</v>
      </c>
      <c r="B33899" s="7" t="s">
        <v>115871</v>
      </c>
      <c r="D33899" s="7" t="s">
        <v>275</v>
      </c>
      <c r="E33899" s="8" t="s">
        <v>276</v>
      </c>
      <c r="F33899" s="8">
        <v>45000</v>
      </c>
      <c r="G33899" s="7" t="s">
        <v>35</v>
      </c>
      <c r="H33899" s="7" t="s">
        <v>24</v>
      </c>
      <c r="I33899" s="9" t="s">
        <v>4995</v>
      </c>
      <c r="J33899" s="7" t="s">
        <v>4996</v>
      </c>
      <c r="K33899" s="10" t="s">
        <v>4996</v>
      </c>
      <c r="L33899" s="7">
        <v>1</v>
      </c>
      <c r="M33899" s="11">
        <v>38353</v>
      </c>
      <c r="N33899" s="7" t="s">
        <v>435</v>
      </c>
      <c r="O33899" s="7" t="s">
        <v>436</v>
      </c>
      <c r="P33899" s="10">
        <v>2005</v>
      </c>
      <c r="Q33899" s="12">
        <v>40813</v>
      </c>
      <c r="R33899" s="12">
        <v>40813</v>
      </c>
    </row>
    <row r="33900" spans="1:18" x14ac:dyDescent="0.25">
      <c r="A33900" s="7" t="s">
        <v>115872</v>
      </c>
      <c r="B33900" s="7" t="s">
        <v>115873</v>
      </c>
      <c r="D33900" s="7" t="s">
        <v>122</v>
      </c>
      <c r="E33900" s="8" t="s">
        <v>123</v>
      </c>
      <c r="F33900" s="8">
        <v>1857425</v>
      </c>
      <c r="G33900" s="7" t="s">
        <v>35</v>
      </c>
      <c r="H33900" s="7" t="s">
        <v>24</v>
      </c>
      <c r="I33900" s="9" t="s">
        <v>4995</v>
      </c>
      <c r="J33900" s="7" t="s">
        <v>4996</v>
      </c>
      <c r="K33900" s="10" t="s">
        <v>4996</v>
      </c>
      <c r="L33900" s="7">
        <v>4</v>
      </c>
      <c r="M33900" s="11">
        <v>38353</v>
      </c>
      <c r="N33900" s="7" t="s">
        <v>435</v>
      </c>
      <c r="O33900" s="7" t="s">
        <v>436</v>
      </c>
      <c r="P33900" s="10">
        <v>2005</v>
      </c>
      <c r="Q33900" s="12">
        <v>40422</v>
      </c>
      <c r="R33900" s="12">
        <v>41926</v>
      </c>
    </row>
    <row r="33901" spans="1:18" x14ac:dyDescent="0.25">
      <c r="A33901" s="7" t="s">
        <v>115874</v>
      </c>
      <c r="B33901" s="7" t="s">
        <v>115875</v>
      </c>
      <c r="C33901" s="7" t="s">
        <v>115876</v>
      </c>
      <c r="D33901" s="7" t="s">
        <v>275</v>
      </c>
      <c r="E33901" s="8" t="s">
        <v>276</v>
      </c>
      <c r="F33901" s="8">
        <v>25000</v>
      </c>
      <c r="G33901" s="7" t="s">
        <v>35</v>
      </c>
      <c r="H33901" s="7" t="s">
        <v>24</v>
      </c>
      <c r="I33901" s="9" t="s">
        <v>298</v>
      </c>
      <c r="J33901" s="7" t="s">
        <v>4554</v>
      </c>
      <c r="K33901" s="10" t="s">
        <v>115877</v>
      </c>
      <c r="L33901" s="7">
        <v>1</v>
      </c>
      <c r="Q33901" s="12">
        <v>41092</v>
      </c>
      <c r="R33901" s="12">
        <v>41092</v>
      </c>
    </row>
    <row r="33902" spans="1:18" x14ac:dyDescent="0.25">
      <c r="A33902" s="7" t="s">
        <v>115878</v>
      </c>
      <c r="B33902" s="7" t="s">
        <v>115879</v>
      </c>
      <c r="C33902" s="7" t="s">
        <v>115880</v>
      </c>
      <c r="D33902" s="7" t="s">
        <v>2066</v>
      </c>
      <c r="E33902" s="8" t="s">
        <v>2067</v>
      </c>
      <c r="F33902" s="8">
        <v>0</v>
      </c>
      <c r="G33902" s="7" t="s">
        <v>35</v>
      </c>
      <c r="H33902" s="7" t="s">
        <v>24</v>
      </c>
      <c r="I33902" s="9" t="s">
        <v>93</v>
      </c>
      <c r="J33902" s="7" t="s">
        <v>314</v>
      </c>
      <c r="K33902" s="10" t="s">
        <v>69904</v>
      </c>
      <c r="L33902" s="7">
        <v>1</v>
      </c>
      <c r="M33902" s="11">
        <v>39016</v>
      </c>
      <c r="N33902" s="7" t="s">
        <v>6345</v>
      </c>
      <c r="O33902" s="7" t="s">
        <v>1281</v>
      </c>
      <c r="P33902" s="10">
        <v>2006</v>
      </c>
      <c r="Q33902" s="12">
        <v>41776</v>
      </c>
      <c r="R33902" s="12">
        <v>41776</v>
      </c>
    </row>
    <row r="33903" spans="1:18" x14ac:dyDescent="0.25">
      <c r="A33903" s="7" t="s">
        <v>115881</v>
      </c>
      <c r="B33903" s="7" t="s">
        <v>115882</v>
      </c>
      <c r="C33903" s="7" t="s">
        <v>115883</v>
      </c>
      <c r="D33903" s="7" t="s">
        <v>68</v>
      </c>
      <c r="E33903" s="8" t="s">
        <v>69</v>
      </c>
      <c r="F33903" s="8">
        <v>1796636</v>
      </c>
      <c r="G33903" s="7" t="s">
        <v>35</v>
      </c>
      <c r="H33903" s="7" t="s">
        <v>24</v>
      </c>
      <c r="I33903" s="9" t="s">
        <v>2095</v>
      </c>
      <c r="J33903" s="7" t="s">
        <v>2314</v>
      </c>
      <c r="K33903" s="10" t="s">
        <v>2314</v>
      </c>
      <c r="L33903" s="7">
        <v>2</v>
      </c>
      <c r="M33903" s="11">
        <v>40361</v>
      </c>
      <c r="N33903" s="7" t="s">
        <v>183</v>
      </c>
      <c r="O33903" s="7" t="s">
        <v>184</v>
      </c>
      <c r="P33903" s="10">
        <v>2010</v>
      </c>
      <c r="Q33903" s="12">
        <v>40361</v>
      </c>
      <c r="R33903" s="12">
        <v>41001</v>
      </c>
    </row>
    <row r="33904" spans="1:18" x14ac:dyDescent="0.25">
      <c r="A33904" s="7" t="s">
        <v>115884</v>
      </c>
      <c r="B33904" s="7" t="s">
        <v>115885</v>
      </c>
      <c r="C33904" s="7" t="s">
        <v>115886</v>
      </c>
      <c r="D33904" s="7" t="s">
        <v>1277</v>
      </c>
      <c r="E33904" s="8" t="s">
        <v>1278</v>
      </c>
      <c r="F33904" s="8">
        <v>32000000</v>
      </c>
      <c r="G33904" s="7" t="s">
        <v>23</v>
      </c>
      <c r="H33904" s="7" t="s">
        <v>24</v>
      </c>
      <c r="I33904" s="9" t="s">
        <v>36</v>
      </c>
      <c r="J33904" s="7" t="s">
        <v>181</v>
      </c>
      <c r="K33904" s="10" t="s">
        <v>1297</v>
      </c>
      <c r="L33904" s="7">
        <v>3</v>
      </c>
      <c r="M33904" s="11">
        <v>36526</v>
      </c>
      <c r="N33904" s="7" t="s">
        <v>234</v>
      </c>
      <c r="O33904" s="7" t="s">
        <v>235</v>
      </c>
      <c r="P33904" s="10">
        <v>2000</v>
      </c>
      <c r="Q33904" s="12">
        <v>38875</v>
      </c>
      <c r="R33904" s="12">
        <v>39811</v>
      </c>
    </row>
    <row r="33905" spans="1:18" x14ac:dyDescent="0.25">
      <c r="A33905" s="7" t="s">
        <v>115887</v>
      </c>
      <c r="B33905" s="7" t="s">
        <v>115888</v>
      </c>
      <c r="C33905" s="7" t="s">
        <v>115889</v>
      </c>
      <c r="D33905" s="7" t="s">
        <v>719</v>
      </c>
      <c r="E33905" s="8" t="s">
        <v>720</v>
      </c>
      <c r="F33905" s="8">
        <v>3160000</v>
      </c>
      <c r="G33905" s="7" t="s">
        <v>80</v>
      </c>
      <c r="H33905" s="7" t="s">
        <v>52</v>
      </c>
      <c r="I33905" s="9"/>
      <c r="J33905" s="7" t="s">
        <v>2320</v>
      </c>
      <c r="K33905" s="10" t="s">
        <v>2320</v>
      </c>
      <c r="L33905" s="7">
        <v>2</v>
      </c>
      <c r="Q33905" s="12">
        <v>39470</v>
      </c>
      <c r="R33905" s="12">
        <v>40219</v>
      </c>
    </row>
    <row r="33906" spans="1:18" x14ac:dyDescent="0.25">
      <c r="A33906" s="7" t="s">
        <v>115890</v>
      </c>
      <c r="B33906" s="7" t="s">
        <v>115891</v>
      </c>
      <c r="C33906" s="7" t="s">
        <v>115892</v>
      </c>
      <c r="D33906" s="7" t="s">
        <v>68</v>
      </c>
      <c r="E33906" s="8" t="s">
        <v>69</v>
      </c>
      <c r="F33906" s="8">
        <v>0</v>
      </c>
      <c r="G33906" s="7" t="s">
        <v>35</v>
      </c>
      <c r="H33906" s="7" t="s">
        <v>24</v>
      </c>
      <c r="I33906" s="9" t="s">
        <v>36</v>
      </c>
      <c r="J33906" s="7" t="s">
        <v>37</v>
      </c>
      <c r="K33906" s="10" t="s">
        <v>5292</v>
      </c>
      <c r="L33906" s="7">
        <v>1</v>
      </c>
      <c r="Q33906" s="12">
        <v>40156</v>
      </c>
      <c r="R33906" s="12">
        <v>40156</v>
      </c>
    </row>
    <row r="33907" spans="1:18" x14ac:dyDescent="0.25">
      <c r="A33907" s="7" t="s">
        <v>115893</v>
      </c>
      <c r="B33907" s="7" t="s">
        <v>115894</v>
      </c>
      <c r="C33907" s="7" t="s">
        <v>115895</v>
      </c>
      <c r="D33907" s="7" t="s">
        <v>275</v>
      </c>
      <c r="E33907" s="8" t="s">
        <v>276</v>
      </c>
      <c r="F33907" s="8">
        <v>19500000</v>
      </c>
      <c r="G33907" s="7" t="s">
        <v>35</v>
      </c>
      <c r="H33907" s="7" t="s">
        <v>24</v>
      </c>
      <c r="I33907" s="9" t="s">
        <v>25</v>
      </c>
      <c r="J33907" s="7" t="s">
        <v>26</v>
      </c>
      <c r="K33907" s="10" t="s">
        <v>27</v>
      </c>
      <c r="L33907" s="7">
        <v>4</v>
      </c>
      <c r="M33907" s="11">
        <v>39083</v>
      </c>
      <c r="N33907" s="7" t="s">
        <v>88</v>
      </c>
      <c r="O33907" s="7" t="s">
        <v>89</v>
      </c>
      <c r="P33907" s="10">
        <v>2007</v>
      </c>
      <c r="Q33907" s="12">
        <v>40975</v>
      </c>
      <c r="R33907" s="12">
        <v>41745</v>
      </c>
    </row>
    <row r="33908" spans="1:18" x14ac:dyDescent="0.25">
      <c r="A33908" s="7" t="s">
        <v>115896</v>
      </c>
      <c r="B33908" s="7" t="s">
        <v>115897</v>
      </c>
      <c r="C33908" s="7" t="s">
        <v>115898</v>
      </c>
      <c r="D33908" s="7" t="s">
        <v>1664</v>
      </c>
      <c r="E33908" s="8" t="s">
        <v>1665</v>
      </c>
      <c r="F33908" s="8">
        <v>0</v>
      </c>
      <c r="G33908" s="7" t="s">
        <v>35</v>
      </c>
      <c r="H33908" s="7" t="s">
        <v>24</v>
      </c>
      <c r="I33908" s="9" t="s">
        <v>36</v>
      </c>
      <c r="J33908" s="7" t="s">
        <v>181</v>
      </c>
      <c r="K33908" s="10" t="s">
        <v>953</v>
      </c>
      <c r="L33908" s="7">
        <v>1</v>
      </c>
      <c r="Q33908" s="12">
        <v>41275</v>
      </c>
      <c r="R33908" s="12">
        <v>41275</v>
      </c>
    </row>
    <row r="33909" spans="1:18" x14ac:dyDescent="0.25">
      <c r="A33909" s="7" t="s">
        <v>115899</v>
      </c>
      <c r="B33909" s="7" t="s">
        <v>115900</v>
      </c>
      <c r="D33909" s="7" t="s">
        <v>1664</v>
      </c>
      <c r="E33909" s="8" t="s">
        <v>1665</v>
      </c>
      <c r="F33909" s="8">
        <v>500000</v>
      </c>
      <c r="G33909" s="7" t="s">
        <v>35</v>
      </c>
      <c r="H33909" s="7" t="s">
        <v>24</v>
      </c>
      <c r="I33909" s="9" t="s">
        <v>1321</v>
      </c>
      <c r="J33909" s="7" t="s">
        <v>5813</v>
      </c>
      <c r="K33909" s="10" t="s">
        <v>5813</v>
      </c>
      <c r="L33909" s="7">
        <v>1</v>
      </c>
      <c r="Q33909" s="12">
        <v>38960</v>
      </c>
      <c r="R33909" s="12">
        <v>38960</v>
      </c>
    </row>
    <row r="33910" spans="1:18" x14ac:dyDescent="0.25">
      <c r="A33910" s="7" t="s">
        <v>115901</v>
      </c>
      <c r="B33910" s="7" t="s">
        <v>115902</v>
      </c>
      <c r="C33910" s="7" t="s">
        <v>115903</v>
      </c>
      <c r="D33910" s="7" t="s">
        <v>68</v>
      </c>
      <c r="E33910" s="8" t="s">
        <v>69</v>
      </c>
      <c r="F33910" s="8">
        <v>46016</v>
      </c>
      <c r="G33910" s="7" t="s">
        <v>35</v>
      </c>
      <c r="H33910" s="7" t="s">
        <v>1503</v>
      </c>
      <c r="I33910" s="9"/>
      <c r="J33910" s="7" t="s">
        <v>1504</v>
      </c>
      <c r="K33910" s="10" t="s">
        <v>1504</v>
      </c>
      <c r="L33910" s="7">
        <v>3</v>
      </c>
      <c r="M33910" s="11">
        <v>41338</v>
      </c>
      <c r="N33910" s="7" t="s">
        <v>514</v>
      </c>
      <c r="O33910" s="7" t="s">
        <v>147</v>
      </c>
      <c r="P33910" s="10">
        <v>2013</v>
      </c>
      <c r="Q33910" s="12">
        <v>41333</v>
      </c>
      <c r="R33910" s="12">
        <v>41568</v>
      </c>
    </row>
    <row r="33911" spans="1:18" x14ac:dyDescent="0.25">
      <c r="A33911" s="7" t="s">
        <v>115904</v>
      </c>
      <c r="B33911" s="7" t="s">
        <v>115905</v>
      </c>
      <c r="C33911" s="7" t="s">
        <v>115906</v>
      </c>
      <c r="D33911" s="7" t="s">
        <v>115907</v>
      </c>
      <c r="E33911" s="8" t="s">
        <v>160</v>
      </c>
      <c r="F33911" s="8">
        <v>75000</v>
      </c>
      <c r="G33911" s="7" t="s">
        <v>35</v>
      </c>
      <c r="H33911" s="7" t="s">
        <v>24</v>
      </c>
      <c r="I33911" s="9" t="s">
        <v>36</v>
      </c>
      <c r="J33911" s="7" t="s">
        <v>181</v>
      </c>
      <c r="K33911" s="10" t="s">
        <v>182</v>
      </c>
      <c r="L33911" s="7">
        <v>1</v>
      </c>
      <c r="M33911" s="11">
        <v>41275</v>
      </c>
      <c r="N33911" s="7" t="s">
        <v>146</v>
      </c>
      <c r="O33911" s="7" t="s">
        <v>147</v>
      </c>
      <c r="P33911" s="10">
        <v>2013</v>
      </c>
      <c r="Q33911" s="12">
        <v>41487</v>
      </c>
      <c r="R33911" s="12">
        <v>41487</v>
      </c>
    </row>
    <row r="33912" spans="1:18" x14ac:dyDescent="0.25">
      <c r="A33912" s="7" t="s">
        <v>115908</v>
      </c>
      <c r="B33912" s="7" t="s">
        <v>115909</v>
      </c>
      <c r="C33912" s="7" t="s">
        <v>115910</v>
      </c>
      <c r="D33912" s="7" t="s">
        <v>625</v>
      </c>
      <c r="E33912" s="8" t="s">
        <v>323</v>
      </c>
      <c r="F33912" s="8">
        <v>13031162</v>
      </c>
      <c r="G33912" s="7" t="s">
        <v>35</v>
      </c>
      <c r="H33912" s="7" t="s">
        <v>52</v>
      </c>
      <c r="I33912" s="9"/>
      <c r="J33912" s="7" t="s">
        <v>53</v>
      </c>
      <c r="K33912" s="10" t="s">
        <v>53</v>
      </c>
      <c r="L33912" s="7">
        <v>1</v>
      </c>
      <c r="M33912" s="11">
        <v>38353</v>
      </c>
      <c r="N33912" s="7" t="s">
        <v>435</v>
      </c>
      <c r="O33912" s="7" t="s">
        <v>436</v>
      </c>
      <c r="P33912" s="10">
        <v>2005</v>
      </c>
      <c r="Q33912" s="12">
        <v>41611</v>
      </c>
      <c r="R33912" s="12">
        <v>41611</v>
      </c>
    </row>
    <row r="33913" spans="1:18" x14ac:dyDescent="0.25">
      <c r="A33913" s="7" t="s">
        <v>115911</v>
      </c>
      <c r="B33913" s="7" t="s">
        <v>115912</v>
      </c>
      <c r="C33913" s="7" t="s">
        <v>115913</v>
      </c>
      <c r="D33913" s="7" t="s">
        <v>275</v>
      </c>
      <c r="E33913" s="8" t="s">
        <v>276</v>
      </c>
      <c r="F33913" s="8">
        <v>2410000</v>
      </c>
      <c r="G33913" s="7" t="s">
        <v>23</v>
      </c>
      <c r="H33913" s="7" t="s">
        <v>454</v>
      </c>
      <c r="I33913" s="9"/>
      <c r="J33913" s="7" t="s">
        <v>46404</v>
      </c>
      <c r="K33913" s="10" t="s">
        <v>46404</v>
      </c>
      <c r="L33913" s="7">
        <v>1</v>
      </c>
      <c r="Q33913" s="12">
        <v>39846</v>
      </c>
      <c r="R33913" s="12">
        <v>39846</v>
      </c>
    </row>
    <row r="33914" spans="1:18" x14ac:dyDescent="0.25">
      <c r="A33914" s="7" t="s">
        <v>115914</v>
      </c>
      <c r="B33914" s="7" t="s">
        <v>115915</v>
      </c>
      <c r="D33914" s="7" t="s">
        <v>33</v>
      </c>
      <c r="E33914" s="8" t="s">
        <v>34</v>
      </c>
      <c r="F33914" s="8">
        <v>250000</v>
      </c>
      <c r="G33914" s="7" t="s">
        <v>35</v>
      </c>
      <c r="H33914" s="7" t="s">
        <v>24</v>
      </c>
      <c r="I33914" s="9" t="s">
        <v>2971</v>
      </c>
      <c r="J33914" s="7" t="s">
        <v>2972</v>
      </c>
      <c r="K33914" s="10" t="s">
        <v>115916</v>
      </c>
      <c r="L33914" s="7">
        <v>1</v>
      </c>
      <c r="Q33914" s="12">
        <v>41913</v>
      </c>
      <c r="R33914" s="12">
        <v>41913</v>
      </c>
    </row>
    <row r="33915" spans="1:18" x14ac:dyDescent="0.25">
      <c r="A33915" s="7" t="s">
        <v>115917</v>
      </c>
      <c r="B33915" s="7" t="s">
        <v>115918</v>
      </c>
      <c r="C33915" s="7" t="s">
        <v>115919</v>
      </c>
      <c r="F33915" s="8">
        <v>19299</v>
      </c>
      <c r="G33915" s="7" t="s">
        <v>35</v>
      </c>
      <c r="H33915" s="7" t="s">
        <v>354</v>
      </c>
      <c r="I33915" s="9"/>
      <c r="J33915" s="7" t="s">
        <v>10178</v>
      </c>
      <c r="K33915" s="10" t="s">
        <v>10178</v>
      </c>
      <c r="L33915" s="7">
        <v>1</v>
      </c>
      <c r="M33915" s="11">
        <v>41275</v>
      </c>
      <c r="N33915" s="7" t="s">
        <v>146</v>
      </c>
      <c r="O33915" s="7" t="s">
        <v>147</v>
      </c>
      <c r="P33915" s="10">
        <v>2013</v>
      </c>
      <c r="Q33915" s="12">
        <v>41589</v>
      </c>
      <c r="R33915" s="12">
        <v>41589</v>
      </c>
    </row>
    <row r="33916" spans="1:18" x14ac:dyDescent="0.25">
      <c r="A33916" s="7" t="s">
        <v>115920</v>
      </c>
      <c r="B33916" s="7" t="s">
        <v>115921</v>
      </c>
      <c r="C33916" s="7" t="s">
        <v>115922</v>
      </c>
      <c r="D33916" s="7" t="s">
        <v>625</v>
      </c>
      <c r="E33916" s="8" t="s">
        <v>323</v>
      </c>
      <c r="F33916" s="8">
        <v>11000000</v>
      </c>
      <c r="G33916" s="7" t="s">
        <v>35</v>
      </c>
      <c r="H33916" s="7" t="s">
        <v>24</v>
      </c>
      <c r="I33916" s="9" t="s">
        <v>36</v>
      </c>
      <c r="J33916" s="7" t="s">
        <v>181</v>
      </c>
      <c r="K33916" s="10" t="s">
        <v>5320</v>
      </c>
      <c r="L33916" s="7">
        <v>2</v>
      </c>
      <c r="Q33916" s="12">
        <v>40038</v>
      </c>
      <c r="R33916" s="12">
        <v>40641</v>
      </c>
    </row>
    <row r="33917" spans="1:18" x14ac:dyDescent="0.25">
      <c r="A33917" s="7" t="s">
        <v>115923</v>
      </c>
      <c r="B33917" s="7" t="s">
        <v>115924</v>
      </c>
      <c r="C33917" s="7" t="s">
        <v>115925</v>
      </c>
      <c r="D33917" s="7" t="s">
        <v>1268</v>
      </c>
      <c r="E33917" s="8" t="s">
        <v>1269</v>
      </c>
      <c r="F33917" s="8">
        <v>40000</v>
      </c>
      <c r="G33917" s="7" t="s">
        <v>35</v>
      </c>
      <c r="H33917" s="7" t="s">
        <v>108</v>
      </c>
      <c r="I33917" s="9"/>
      <c r="J33917" s="7" t="s">
        <v>109</v>
      </c>
      <c r="K33917" s="10" t="s">
        <v>109</v>
      </c>
      <c r="L33917" s="7">
        <v>1</v>
      </c>
      <c r="Q33917" s="12">
        <v>41618</v>
      </c>
      <c r="R33917" s="12">
        <v>41618</v>
      </c>
    </row>
    <row r="33918" spans="1:18" x14ac:dyDescent="0.25">
      <c r="A33918" s="7" t="s">
        <v>115926</v>
      </c>
      <c r="B33918" s="7" t="s">
        <v>115927</v>
      </c>
      <c r="C33918" s="7" t="s">
        <v>115928</v>
      </c>
      <c r="D33918" s="7" t="s">
        <v>275</v>
      </c>
      <c r="E33918" s="8" t="s">
        <v>276</v>
      </c>
      <c r="F33918" s="8">
        <v>96500000</v>
      </c>
      <c r="G33918" s="7" t="s">
        <v>35</v>
      </c>
      <c r="H33918" s="7" t="s">
        <v>52</v>
      </c>
      <c r="I33918" s="9"/>
      <c r="J33918" s="7" t="s">
        <v>53</v>
      </c>
      <c r="K33918" s="10" t="s">
        <v>53</v>
      </c>
      <c r="L33918" s="7">
        <v>2</v>
      </c>
      <c r="Q33918" s="12">
        <v>39969</v>
      </c>
      <c r="R33918" s="12">
        <v>40815</v>
      </c>
    </row>
    <row r="33919" spans="1:18" x14ac:dyDescent="0.25">
      <c r="A33919" s="7" t="s">
        <v>115929</v>
      </c>
      <c r="B33919" s="7" t="s">
        <v>115930</v>
      </c>
      <c r="C33919" s="7" t="s">
        <v>115931</v>
      </c>
      <c r="D33919" s="7" t="s">
        <v>115932</v>
      </c>
      <c r="E33919" s="8" t="s">
        <v>16217</v>
      </c>
      <c r="F33919" s="8">
        <v>7999996</v>
      </c>
      <c r="G33919" s="7" t="s">
        <v>23</v>
      </c>
      <c r="H33919" s="7" t="s">
        <v>24</v>
      </c>
      <c r="I33919" s="9" t="s">
        <v>36</v>
      </c>
      <c r="J33919" s="7" t="s">
        <v>1162</v>
      </c>
      <c r="K33919" s="10" t="s">
        <v>1162</v>
      </c>
      <c r="L33919" s="7">
        <v>4</v>
      </c>
      <c r="M33919" s="11">
        <v>40544</v>
      </c>
      <c r="N33919" s="7" t="s">
        <v>537</v>
      </c>
      <c r="O33919" s="7" t="s">
        <v>505</v>
      </c>
      <c r="P33919" s="10">
        <v>2011</v>
      </c>
      <c r="Q33919" s="12">
        <v>41206</v>
      </c>
      <c r="R33919" s="12">
        <v>41390</v>
      </c>
    </row>
    <row r="33920" spans="1:18" x14ac:dyDescent="0.25">
      <c r="A33920" s="7" t="s">
        <v>115933</v>
      </c>
      <c r="B33920" s="7" t="s">
        <v>115934</v>
      </c>
      <c r="C33920" s="7" t="s">
        <v>115935</v>
      </c>
      <c r="D33920" s="7" t="s">
        <v>625</v>
      </c>
      <c r="E33920" s="8" t="s">
        <v>323</v>
      </c>
      <c r="F33920" s="8">
        <v>8581390</v>
      </c>
      <c r="G33920" s="7" t="s">
        <v>35</v>
      </c>
      <c r="H33920" s="7" t="s">
        <v>24</v>
      </c>
      <c r="I33920" s="9" t="s">
        <v>36</v>
      </c>
      <c r="J33920" s="7" t="s">
        <v>1162</v>
      </c>
      <c r="K33920" s="10" t="s">
        <v>1162</v>
      </c>
      <c r="L33920" s="7">
        <v>4</v>
      </c>
      <c r="M33920" s="11">
        <v>38353</v>
      </c>
      <c r="N33920" s="7" t="s">
        <v>435</v>
      </c>
      <c r="O33920" s="7" t="s">
        <v>436</v>
      </c>
      <c r="P33920" s="10">
        <v>2005</v>
      </c>
      <c r="Q33920" s="12">
        <v>39176</v>
      </c>
      <c r="R33920" s="12">
        <v>40851</v>
      </c>
    </row>
    <row r="33921" spans="1:18" x14ac:dyDescent="0.25">
      <c r="A33921" s="7" t="s">
        <v>115936</v>
      </c>
      <c r="B33921" s="7" t="s">
        <v>115937</v>
      </c>
      <c r="C33921" s="7" t="s">
        <v>115938</v>
      </c>
      <c r="D33921" s="7" t="s">
        <v>68</v>
      </c>
      <c r="E33921" s="8" t="s">
        <v>69</v>
      </c>
      <c r="F33921" s="8">
        <v>1392000</v>
      </c>
      <c r="G33921" s="7" t="s">
        <v>23</v>
      </c>
      <c r="H33921" s="7" t="s">
        <v>24</v>
      </c>
      <c r="I33921" s="9" t="s">
        <v>36</v>
      </c>
      <c r="J33921" s="7" t="s">
        <v>181</v>
      </c>
      <c r="K33921" s="10" t="s">
        <v>1073</v>
      </c>
      <c r="L33921" s="7">
        <v>1</v>
      </c>
      <c r="M33921" s="11">
        <v>37987</v>
      </c>
      <c r="N33921" s="7" t="s">
        <v>424</v>
      </c>
      <c r="O33921" s="7" t="s">
        <v>425</v>
      </c>
      <c r="P33921" s="10">
        <v>2004</v>
      </c>
      <c r="Q33921" s="12">
        <v>40207</v>
      </c>
      <c r="R33921" s="12">
        <v>40207</v>
      </c>
    </row>
    <row r="33922" spans="1:18" x14ac:dyDescent="0.25">
      <c r="A33922" s="7" t="s">
        <v>115939</v>
      </c>
      <c r="B33922" s="7" t="s">
        <v>115940</v>
      </c>
      <c r="C33922" s="7" t="s">
        <v>115941</v>
      </c>
      <c r="D33922" s="7" t="s">
        <v>115942</v>
      </c>
      <c r="E33922" s="8" t="s">
        <v>5766</v>
      </c>
      <c r="F33922" s="8">
        <v>8450972</v>
      </c>
      <c r="G33922" s="7" t="s">
        <v>35</v>
      </c>
      <c r="H33922" s="7" t="s">
        <v>24</v>
      </c>
      <c r="I33922" s="9" t="s">
        <v>36</v>
      </c>
      <c r="J33922" s="7" t="s">
        <v>181</v>
      </c>
      <c r="K33922" s="10" t="s">
        <v>1073</v>
      </c>
      <c r="L33922" s="7">
        <v>2</v>
      </c>
      <c r="M33922" s="11">
        <v>40605</v>
      </c>
      <c r="N33922" s="7" t="s">
        <v>1552</v>
      </c>
      <c r="O33922" s="7" t="s">
        <v>505</v>
      </c>
      <c r="P33922" s="10">
        <v>2011</v>
      </c>
      <c r="Q33922" s="12">
        <v>41039</v>
      </c>
      <c r="R33922" s="12">
        <v>41628</v>
      </c>
    </row>
    <row r="33923" spans="1:18" x14ac:dyDescent="0.25">
      <c r="A33923" s="7" t="s">
        <v>115943</v>
      </c>
      <c r="B33923" s="7" t="s">
        <v>115944</v>
      </c>
      <c r="C33923" s="7" t="s">
        <v>115945</v>
      </c>
      <c r="D33923" s="7" t="s">
        <v>89064</v>
      </c>
      <c r="E33923" s="8" t="s">
        <v>228</v>
      </c>
      <c r="F33923" s="8">
        <v>10411000</v>
      </c>
      <c r="G33923" s="7" t="s">
        <v>35</v>
      </c>
      <c r="H33923" s="7" t="s">
        <v>24</v>
      </c>
      <c r="I33923" s="9" t="s">
        <v>36</v>
      </c>
      <c r="J33923" s="7" t="s">
        <v>181</v>
      </c>
      <c r="K33923" s="10" t="s">
        <v>953</v>
      </c>
      <c r="L33923" s="7">
        <v>4</v>
      </c>
      <c r="M33923" s="11">
        <v>38811</v>
      </c>
      <c r="N33923" s="7" t="s">
        <v>696</v>
      </c>
      <c r="O33923" s="7" t="s">
        <v>463</v>
      </c>
      <c r="P33923" s="10">
        <v>2006</v>
      </c>
      <c r="Q33923" s="12">
        <v>38842</v>
      </c>
      <c r="R33923" s="12">
        <v>40520</v>
      </c>
    </row>
    <row r="33924" spans="1:18" x14ac:dyDescent="0.25">
      <c r="A33924" s="7" t="s">
        <v>115946</v>
      </c>
      <c r="B33924" s="7" t="s">
        <v>115947</v>
      </c>
      <c r="C33924" s="7" t="s">
        <v>115948</v>
      </c>
      <c r="D33924" s="7" t="s">
        <v>68</v>
      </c>
      <c r="E33924" s="8" t="s">
        <v>69</v>
      </c>
      <c r="F33924" s="8">
        <v>1816666</v>
      </c>
      <c r="G33924" s="7" t="s">
        <v>35</v>
      </c>
      <c r="H33924" s="7" t="s">
        <v>24</v>
      </c>
      <c r="I33924" s="9" t="s">
        <v>620</v>
      </c>
      <c r="J33924" s="7" t="s">
        <v>621</v>
      </c>
      <c r="K33924" s="10" t="s">
        <v>621</v>
      </c>
      <c r="L33924" s="7">
        <v>1</v>
      </c>
      <c r="M33924" s="11">
        <v>39814</v>
      </c>
      <c r="N33924" s="7" t="s">
        <v>171</v>
      </c>
      <c r="O33924" s="7" t="s">
        <v>172</v>
      </c>
      <c r="P33924" s="10">
        <v>2009</v>
      </c>
      <c r="Q33924" s="12">
        <v>40861</v>
      </c>
      <c r="R33924" s="12">
        <v>40861</v>
      </c>
    </row>
    <row r="33925" spans="1:18" x14ac:dyDescent="0.25">
      <c r="A33925" s="7" t="s">
        <v>115949</v>
      </c>
      <c r="B33925" s="7" t="s">
        <v>115950</v>
      </c>
      <c r="C33925" s="7" t="s">
        <v>115951</v>
      </c>
      <c r="D33925" s="7" t="s">
        <v>115952</v>
      </c>
      <c r="E33925" s="8" t="s">
        <v>10943</v>
      </c>
      <c r="F33925" s="8">
        <v>0</v>
      </c>
      <c r="G33925" s="7" t="s">
        <v>35</v>
      </c>
      <c r="I33925" s="9"/>
      <c r="J33925" s="7"/>
      <c r="L33925" s="7">
        <v>1</v>
      </c>
      <c r="M33925" s="11">
        <v>40544</v>
      </c>
      <c r="N33925" s="7" t="s">
        <v>537</v>
      </c>
      <c r="O33925" s="7" t="s">
        <v>505</v>
      </c>
      <c r="P33925" s="10">
        <v>2011</v>
      </c>
      <c r="Q33925" s="12">
        <v>40757</v>
      </c>
      <c r="R33925" s="12">
        <v>40757</v>
      </c>
    </row>
    <row r="33926" spans="1:18" x14ac:dyDescent="0.25">
      <c r="A33926" s="7" t="s">
        <v>115953</v>
      </c>
      <c r="B33926" s="7" t="s">
        <v>115954</v>
      </c>
      <c r="C33926" s="7" t="s">
        <v>115955</v>
      </c>
      <c r="D33926" s="7" t="s">
        <v>115956</v>
      </c>
      <c r="E33926" s="8" t="s">
        <v>1423</v>
      </c>
      <c r="F33926" s="8">
        <v>4000000</v>
      </c>
      <c r="G33926" s="7" t="s">
        <v>35</v>
      </c>
      <c r="H33926" s="7" t="s">
        <v>24</v>
      </c>
      <c r="I33926" s="9" t="s">
        <v>36</v>
      </c>
      <c r="J33926" s="7" t="s">
        <v>181</v>
      </c>
      <c r="K33926" s="10" t="s">
        <v>4634</v>
      </c>
      <c r="L33926" s="7">
        <v>1</v>
      </c>
      <c r="M33926" s="11">
        <v>39692</v>
      </c>
      <c r="N33926" s="7" t="s">
        <v>2859</v>
      </c>
      <c r="O33926" s="7" t="s">
        <v>2049</v>
      </c>
      <c r="P33926" s="10">
        <v>2008</v>
      </c>
      <c r="Q33926" s="12">
        <v>41345</v>
      </c>
      <c r="R33926" s="12">
        <v>41345</v>
      </c>
    </row>
    <row r="33927" spans="1:18" x14ac:dyDescent="0.25">
      <c r="A33927" s="7" t="s">
        <v>115957</v>
      </c>
      <c r="B33927" s="7" t="s">
        <v>115958</v>
      </c>
      <c r="C33927" s="7" t="s">
        <v>115959</v>
      </c>
      <c r="D33927" s="7" t="s">
        <v>719</v>
      </c>
      <c r="E33927" s="8" t="s">
        <v>720</v>
      </c>
      <c r="F33927" s="8">
        <v>3170000</v>
      </c>
      <c r="G33927" s="7" t="s">
        <v>35</v>
      </c>
      <c r="H33927" s="7" t="s">
        <v>176</v>
      </c>
      <c r="I33927" s="9"/>
      <c r="J33927" s="7" t="s">
        <v>1025</v>
      </c>
      <c r="K33927" s="10" t="s">
        <v>115960</v>
      </c>
      <c r="L33927" s="7">
        <v>1</v>
      </c>
      <c r="Q33927" s="12">
        <v>38991</v>
      </c>
      <c r="R33927" s="12">
        <v>38991</v>
      </c>
    </row>
    <row r="33928" spans="1:18" x14ac:dyDescent="0.25">
      <c r="A33928" s="7" t="s">
        <v>115961</v>
      </c>
      <c r="B33928" s="7" t="s">
        <v>115962</v>
      </c>
      <c r="C33928" s="7" t="s">
        <v>115963</v>
      </c>
      <c r="D33928" s="7" t="s">
        <v>68</v>
      </c>
      <c r="E33928" s="8" t="s">
        <v>69</v>
      </c>
      <c r="F33928" s="8">
        <v>125000</v>
      </c>
      <c r="G33928" s="7" t="s">
        <v>35</v>
      </c>
      <c r="H33928" s="7" t="s">
        <v>52</v>
      </c>
      <c r="I33928" s="9"/>
      <c r="J33928" s="7" t="s">
        <v>53</v>
      </c>
      <c r="K33928" s="10" t="s">
        <v>53</v>
      </c>
      <c r="L33928" s="7">
        <v>1</v>
      </c>
      <c r="M33928" s="11">
        <v>40981</v>
      </c>
      <c r="N33928" s="7" t="s">
        <v>1542</v>
      </c>
      <c r="O33928" s="7" t="s">
        <v>112</v>
      </c>
      <c r="P33928" s="10">
        <v>2012</v>
      </c>
      <c r="Q33928" s="12">
        <v>41136</v>
      </c>
      <c r="R33928" s="12">
        <v>41136</v>
      </c>
    </row>
    <row r="33929" spans="1:18" x14ac:dyDescent="0.25">
      <c r="A33929" s="7" t="s">
        <v>115964</v>
      </c>
      <c r="B33929" s="7" t="s">
        <v>115965</v>
      </c>
      <c r="C33929" s="7" t="s">
        <v>115966</v>
      </c>
      <c r="D33929" s="7" t="s">
        <v>275</v>
      </c>
      <c r="E33929" s="8" t="s">
        <v>276</v>
      </c>
      <c r="F33929" s="8">
        <v>0</v>
      </c>
      <c r="G33929" s="7" t="s">
        <v>23</v>
      </c>
      <c r="H33929" s="7" t="s">
        <v>24</v>
      </c>
      <c r="I33929" s="9" t="s">
        <v>298</v>
      </c>
      <c r="J33929" s="7" t="s">
        <v>4554</v>
      </c>
      <c r="K33929" s="10" t="s">
        <v>4554</v>
      </c>
      <c r="L33929" s="7">
        <v>1</v>
      </c>
      <c r="Q33929" s="12">
        <v>39153</v>
      </c>
      <c r="R33929" s="12">
        <v>39153</v>
      </c>
    </row>
    <row r="33930" spans="1:18" x14ac:dyDescent="0.25">
      <c r="A33930" s="7" t="s">
        <v>115967</v>
      </c>
      <c r="B33930" s="7" t="s">
        <v>115968</v>
      </c>
      <c r="C33930" s="7" t="s">
        <v>115969</v>
      </c>
      <c r="D33930" s="7" t="s">
        <v>115970</v>
      </c>
      <c r="E33930" s="8" t="s">
        <v>323</v>
      </c>
      <c r="F33930" s="8">
        <v>725000</v>
      </c>
      <c r="G33930" s="7" t="s">
        <v>35</v>
      </c>
      <c r="H33930" s="7" t="s">
        <v>24</v>
      </c>
      <c r="I33930" s="9" t="s">
        <v>36</v>
      </c>
      <c r="J33930" s="7" t="s">
        <v>181</v>
      </c>
      <c r="K33930" s="10" t="s">
        <v>182</v>
      </c>
      <c r="L33930" s="7">
        <v>2</v>
      </c>
      <c r="M33930" s="11">
        <v>41086</v>
      </c>
      <c r="N33930" s="7" t="s">
        <v>28</v>
      </c>
      <c r="O33930" s="7" t="s">
        <v>29</v>
      </c>
      <c r="P33930" s="10">
        <v>2012</v>
      </c>
      <c r="Q33930" s="12">
        <v>41443</v>
      </c>
      <c r="R33930" s="12">
        <v>41652</v>
      </c>
    </row>
    <row r="33931" spans="1:18" x14ac:dyDescent="0.25">
      <c r="A33931" s="7" t="s">
        <v>115971</v>
      </c>
      <c r="B33931" s="7" t="s">
        <v>115972</v>
      </c>
      <c r="C33931" s="7" t="s">
        <v>115973</v>
      </c>
      <c r="D33931" s="7" t="s">
        <v>68</v>
      </c>
      <c r="E33931" s="8" t="s">
        <v>69</v>
      </c>
      <c r="F33931" s="8">
        <v>2964673</v>
      </c>
      <c r="G33931" s="7" t="s">
        <v>35</v>
      </c>
      <c r="H33931" s="7" t="s">
        <v>24</v>
      </c>
      <c r="I33931" s="9" t="s">
        <v>1321</v>
      </c>
      <c r="J33931" s="7" t="s">
        <v>613</v>
      </c>
      <c r="K33931" s="10" t="s">
        <v>3118</v>
      </c>
      <c r="L33931" s="7">
        <v>3</v>
      </c>
      <c r="M33931" s="11">
        <v>37622</v>
      </c>
      <c r="N33931" s="7" t="s">
        <v>814</v>
      </c>
      <c r="O33931" s="7" t="s">
        <v>815</v>
      </c>
      <c r="P33931" s="10">
        <v>2003</v>
      </c>
      <c r="Q33931" s="12">
        <v>40024</v>
      </c>
      <c r="R33931" s="12">
        <v>41929</v>
      </c>
    </row>
    <row r="33932" spans="1:18" x14ac:dyDescent="0.25">
      <c r="A33932" s="7" t="s">
        <v>115974</v>
      </c>
      <c r="B33932" s="7" t="s">
        <v>115975</v>
      </c>
      <c r="C33932" s="7" t="s">
        <v>115976</v>
      </c>
      <c r="D33932" s="7" t="s">
        <v>275</v>
      </c>
      <c r="E33932" s="8" t="s">
        <v>276</v>
      </c>
      <c r="F33932" s="8">
        <v>321414</v>
      </c>
      <c r="G33932" s="7" t="s">
        <v>35</v>
      </c>
      <c r="H33932" s="7" t="s">
        <v>24</v>
      </c>
      <c r="I33932" s="9" t="s">
        <v>36</v>
      </c>
      <c r="J33932" s="7" t="s">
        <v>181</v>
      </c>
      <c r="K33932" s="10" t="s">
        <v>5206</v>
      </c>
      <c r="L33932" s="7">
        <v>1</v>
      </c>
      <c r="M33932" s="11">
        <v>32874</v>
      </c>
      <c r="N33932" s="7" t="s">
        <v>416</v>
      </c>
      <c r="O33932" s="7" t="s">
        <v>417</v>
      </c>
      <c r="P33932" s="10">
        <v>1990</v>
      </c>
      <c r="Q33932" s="12">
        <v>40830</v>
      </c>
      <c r="R33932" s="12">
        <v>40830</v>
      </c>
    </row>
    <row r="33933" spans="1:18" x14ac:dyDescent="0.25">
      <c r="A33933" s="7" t="s">
        <v>115977</v>
      </c>
      <c r="B33933" s="7" t="s">
        <v>115978</v>
      </c>
      <c r="C33933" s="7" t="s">
        <v>115979</v>
      </c>
      <c r="D33933" s="7" t="s">
        <v>275</v>
      </c>
      <c r="E33933" s="8" t="s">
        <v>276</v>
      </c>
      <c r="F33933" s="8">
        <v>105000</v>
      </c>
      <c r="H33933" s="7" t="s">
        <v>24</v>
      </c>
      <c r="I33933" s="9" t="s">
        <v>2095</v>
      </c>
      <c r="J33933" s="7" t="s">
        <v>2314</v>
      </c>
      <c r="K33933" s="10" t="s">
        <v>4383</v>
      </c>
      <c r="L33933" s="7">
        <v>2</v>
      </c>
      <c r="M33933" s="11">
        <v>40544</v>
      </c>
      <c r="N33933" s="7" t="s">
        <v>537</v>
      </c>
      <c r="O33933" s="7" t="s">
        <v>505</v>
      </c>
      <c r="P33933" s="10">
        <v>2011</v>
      </c>
      <c r="Q33933" s="12">
        <v>41054</v>
      </c>
      <c r="R33933" s="12">
        <v>41536</v>
      </c>
    </row>
    <row r="33934" spans="1:18" x14ac:dyDescent="0.25">
      <c r="A33934" s="7" t="s">
        <v>115980</v>
      </c>
      <c r="B33934" s="7" t="s">
        <v>115981</v>
      </c>
      <c r="C33934" s="7" t="s">
        <v>115982</v>
      </c>
      <c r="D33934" s="7" t="s">
        <v>737</v>
      </c>
      <c r="E33934" s="8" t="s">
        <v>738</v>
      </c>
      <c r="F33934" s="8">
        <v>51500000</v>
      </c>
      <c r="G33934" s="7" t="s">
        <v>35</v>
      </c>
      <c r="H33934" s="7" t="s">
        <v>24</v>
      </c>
      <c r="I33934" s="9" t="s">
        <v>151</v>
      </c>
      <c r="J33934" s="7" t="s">
        <v>613</v>
      </c>
      <c r="K33934" s="10" t="s">
        <v>3946</v>
      </c>
      <c r="L33934" s="7">
        <v>2</v>
      </c>
      <c r="M33934" s="11">
        <v>39083</v>
      </c>
      <c r="N33934" s="7" t="s">
        <v>88</v>
      </c>
      <c r="O33934" s="7" t="s">
        <v>89</v>
      </c>
      <c r="P33934" s="10">
        <v>2007</v>
      </c>
      <c r="Q33934" s="12">
        <v>40239</v>
      </c>
      <c r="R33934" s="12">
        <v>40828</v>
      </c>
    </row>
    <row r="33935" spans="1:18" x14ac:dyDescent="0.25">
      <c r="A33935" s="7" t="s">
        <v>115983</v>
      </c>
      <c r="B33935" s="7" t="s">
        <v>115984</v>
      </c>
      <c r="C33935" s="7" t="s">
        <v>115985</v>
      </c>
      <c r="F33935" s="8">
        <v>400000</v>
      </c>
      <c r="I33935" s="9"/>
      <c r="J33935" s="7"/>
      <c r="L33935" s="7">
        <v>1</v>
      </c>
      <c r="M33935" s="11">
        <v>40179</v>
      </c>
      <c r="N33935" s="7" t="s">
        <v>96</v>
      </c>
      <c r="O33935" s="7" t="s">
        <v>97</v>
      </c>
      <c r="P33935" s="10">
        <v>2010</v>
      </c>
      <c r="Q33935" s="12">
        <v>41153</v>
      </c>
      <c r="R33935" s="12">
        <v>41153</v>
      </c>
    </row>
    <row r="33936" spans="1:18" x14ac:dyDescent="0.25">
      <c r="A33936" s="7" t="s">
        <v>115986</v>
      </c>
      <c r="B33936" s="7" t="s">
        <v>115987</v>
      </c>
      <c r="C33936" s="7" t="s">
        <v>115988</v>
      </c>
      <c r="D33936" s="7" t="s">
        <v>115989</v>
      </c>
      <c r="E33936" s="8" t="s">
        <v>533</v>
      </c>
      <c r="F33936" s="8">
        <v>1314175</v>
      </c>
      <c r="G33936" s="7" t="s">
        <v>80</v>
      </c>
      <c r="H33936" s="7" t="s">
        <v>749</v>
      </c>
      <c r="I33936" s="9"/>
      <c r="J33936" s="7" t="s">
        <v>750</v>
      </c>
      <c r="K33936" s="10" t="s">
        <v>750</v>
      </c>
      <c r="L33936" s="7">
        <v>3</v>
      </c>
      <c r="M33936" s="11">
        <v>40465</v>
      </c>
      <c r="N33936" s="7" t="s">
        <v>1799</v>
      </c>
      <c r="O33936" s="7" t="s">
        <v>199</v>
      </c>
      <c r="P33936" s="10">
        <v>2010</v>
      </c>
      <c r="Q33936" s="12">
        <v>40087</v>
      </c>
      <c r="R33936" s="12">
        <v>40366</v>
      </c>
    </row>
    <row r="33937" spans="1:18" x14ac:dyDescent="0.25">
      <c r="A33937" s="7" t="s">
        <v>115990</v>
      </c>
      <c r="B33937" s="7" t="s">
        <v>115991</v>
      </c>
      <c r="C33937" s="7" t="s">
        <v>115992</v>
      </c>
      <c r="D33937" s="7" t="s">
        <v>619</v>
      </c>
      <c r="E33937" s="8" t="s">
        <v>22</v>
      </c>
      <c r="F33937" s="8">
        <v>2700000</v>
      </c>
      <c r="G33937" s="7" t="s">
        <v>35</v>
      </c>
      <c r="H33937" s="7" t="s">
        <v>24</v>
      </c>
      <c r="I33937" s="9" t="s">
        <v>281</v>
      </c>
      <c r="J33937" s="7" t="s">
        <v>282</v>
      </c>
      <c r="K33937" s="10" t="s">
        <v>346</v>
      </c>
      <c r="L33937" s="7">
        <v>1</v>
      </c>
      <c r="M33937" s="11">
        <v>37622</v>
      </c>
      <c r="N33937" s="7" t="s">
        <v>814</v>
      </c>
      <c r="O33937" s="7" t="s">
        <v>815</v>
      </c>
      <c r="P33937" s="10">
        <v>2003</v>
      </c>
      <c r="Q33937" s="12">
        <v>40429</v>
      </c>
      <c r="R33937" s="12">
        <v>40429</v>
      </c>
    </row>
    <row r="33938" spans="1:18" x14ac:dyDescent="0.25">
      <c r="A33938" s="7" t="s">
        <v>115993</v>
      </c>
      <c r="B33938" s="7" t="s">
        <v>115994</v>
      </c>
      <c r="C33938" s="7" t="s">
        <v>115995</v>
      </c>
      <c r="D33938" s="7" t="s">
        <v>115996</v>
      </c>
      <c r="E33938" s="8" t="s">
        <v>2067</v>
      </c>
      <c r="F33938" s="8">
        <v>270000</v>
      </c>
      <c r="G33938" s="7" t="s">
        <v>35</v>
      </c>
      <c r="H33938" s="7" t="s">
        <v>1097</v>
      </c>
      <c r="I33938" s="9"/>
      <c r="J33938" s="7" t="s">
        <v>11673</v>
      </c>
      <c r="K33938" s="10" t="s">
        <v>11674</v>
      </c>
      <c r="L33938" s="7">
        <v>3</v>
      </c>
      <c r="M33938" s="11">
        <v>40954</v>
      </c>
      <c r="N33938" s="7" t="s">
        <v>325</v>
      </c>
      <c r="O33938" s="7" t="s">
        <v>112</v>
      </c>
      <c r="P33938" s="10">
        <v>2012</v>
      </c>
      <c r="Q33938" s="12">
        <v>41348</v>
      </c>
      <c r="R33938" s="12">
        <v>41737</v>
      </c>
    </row>
    <row r="33939" spans="1:18" x14ac:dyDescent="0.25">
      <c r="A33939" s="7" t="s">
        <v>115997</v>
      </c>
      <c r="B33939" s="7" t="s">
        <v>115998</v>
      </c>
      <c r="C33939" s="7" t="s">
        <v>115999</v>
      </c>
      <c r="D33939" s="7" t="s">
        <v>68</v>
      </c>
      <c r="E33939" s="8" t="s">
        <v>69</v>
      </c>
      <c r="F33939" s="8">
        <v>1097000</v>
      </c>
      <c r="G33939" s="7" t="s">
        <v>80</v>
      </c>
      <c r="H33939" s="7" t="s">
        <v>196</v>
      </c>
      <c r="I33939" s="9"/>
      <c r="J33939" s="7" t="s">
        <v>197</v>
      </c>
      <c r="K33939" s="10" t="s">
        <v>197</v>
      </c>
      <c r="L33939" s="7">
        <v>2</v>
      </c>
      <c r="Q33939" s="12">
        <v>38698</v>
      </c>
      <c r="R33939" s="12">
        <v>39097</v>
      </c>
    </row>
    <row r="33940" spans="1:18" x14ac:dyDescent="0.25">
      <c r="A33940" s="7" t="s">
        <v>116000</v>
      </c>
      <c r="B33940" s="7" t="s">
        <v>116001</v>
      </c>
      <c r="C33940" s="7" t="s">
        <v>116002</v>
      </c>
      <c r="D33940" s="7" t="s">
        <v>1713</v>
      </c>
      <c r="E33940" s="8" t="s">
        <v>542</v>
      </c>
      <c r="F33940" s="8">
        <v>200000</v>
      </c>
      <c r="G33940" s="7" t="s">
        <v>35</v>
      </c>
      <c r="H33940" s="7" t="s">
        <v>196</v>
      </c>
      <c r="I33940" s="9"/>
      <c r="J33940" s="7" t="s">
        <v>197</v>
      </c>
      <c r="K33940" s="10" t="s">
        <v>197</v>
      </c>
      <c r="L33940" s="7">
        <v>1</v>
      </c>
      <c r="M33940" s="11">
        <v>41804</v>
      </c>
      <c r="N33940" s="7" t="s">
        <v>1150</v>
      </c>
      <c r="O33940" s="7" t="s">
        <v>1151</v>
      </c>
      <c r="P33940" s="10">
        <v>2014</v>
      </c>
      <c r="Q33940" s="12">
        <v>41834</v>
      </c>
      <c r="R33940" s="12">
        <v>41834</v>
      </c>
    </row>
    <row r="33941" spans="1:18" x14ac:dyDescent="0.25">
      <c r="A33941" s="7" t="s">
        <v>116003</v>
      </c>
      <c r="B33941" s="7" t="s">
        <v>116004</v>
      </c>
      <c r="C33941" s="7" t="s">
        <v>116005</v>
      </c>
      <c r="F33941" s="8">
        <v>145521193</v>
      </c>
      <c r="G33941" s="7" t="s">
        <v>35</v>
      </c>
      <c r="I33941" s="9"/>
      <c r="J33941" s="7"/>
      <c r="L33941" s="7">
        <v>1</v>
      </c>
      <c r="Q33941" s="12">
        <v>41968</v>
      </c>
      <c r="R33941" s="12">
        <v>41968</v>
      </c>
    </row>
    <row r="33942" spans="1:18" x14ac:dyDescent="0.25">
      <c r="A33942" s="7" t="s">
        <v>116003</v>
      </c>
      <c r="B33942" s="7" t="s">
        <v>116004</v>
      </c>
      <c r="C33942" s="7" t="s">
        <v>116006</v>
      </c>
      <c r="D33942" s="7" t="s">
        <v>111367</v>
      </c>
      <c r="E33942" s="8" t="s">
        <v>4880</v>
      </c>
      <c r="F33942" s="8">
        <v>147558930</v>
      </c>
      <c r="G33942" s="7" t="s">
        <v>35</v>
      </c>
      <c r="H33942" s="7" t="s">
        <v>24</v>
      </c>
      <c r="I33942" s="9" t="s">
        <v>36</v>
      </c>
      <c r="J33942" s="7" t="s">
        <v>181</v>
      </c>
      <c r="K33942" s="10" t="s">
        <v>594</v>
      </c>
      <c r="L33942" s="7">
        <v>3</v>
      </c>
      <c r="M33942" s="11">
        <v>38353</v>
      </c>
      <c r="N33942" s="7" t="s">
        <v>435</v>
      </c>
      <c r="O33942" s="7" t="s">
        <v>436</v>
      </c>
      <c r="P33942" s="10">
        <v>2005</v>
      </c>
      <c r="Q33942" s="12">
        <v>40183</v>
      </c>
      <c r="R33942" s="12">
        <v>40843</v>
      </c>
    </row>
    <row r="33943" spans="1:18" x14ac:dyDescent="0.25">
      <c r="A33943" s="7" t="s">
        <v>116007</v>
      </c>
      <c r="B33943" s="7" t="s">
        <v>116008</v>
      </c>
      <c r="C33943" s="7" t="s">
        <v>116009</v>
      </c>
      <c r="D33943" s="7" t="s">
        <v>116010</v>
      </c>
      <c r="E33943" s="8" t="s">
        <v>3494</v>
      </c>
      <c r="F33943" s="8">
        <v>700000</v>
      </c>
      <c r="G33943" s="7" t="s">
        <v>35</v>
      </c>
      <c r="H33943" s="7" t="s">
        <v>1089</v>
      </c>
      <c r="I33943" s="9"/>
      <c r="J33943" s="7" t="s">
        <v>9737</v>
      </c>
      <c r="K33943" s="10" t="s">
        <v>116011</v>
      </c>
      <c r="L33943" s="7">
        <v>3</v>
      </c>
      <c r="M33943" s="11">
        <v>41171</v>
      </c>
      <c r="N33943" s="7" t="s">
        <v>2143</v>
      </c>
      <c r="O33943" s="7" t="s">
        <v>570</v>
      </c>
      <c r="P33943" s="10">
        <v>2012</v>
      </c>
      <c r="Q33943" s="12">
        <v>41091</v>
      </c>
      <c r="R33943" s="12">
        <v>41660</v>
      </c>
    </row>
    <row r="33944" spans="1:18" x14ac:dyDescent="0.25">
      <c r="A33944" s="7" t="s">
        <v>116012</v>
      </c>
      <c r="B33944" s="7" t="s">
        <v>116013</v>
      </c>
      <c r="C33944" s="7" t="s">
        <v>116014</v>
      </c>
      <c r="D33944" s="7" t="s">
        <v>275</v>
      </c>
      <c r="E33944" s="8" t="s">
        <v>276</v>
      </c>
      <c r="F33944" s="8">
        <v>0</v>
      </c>
      <c r="G33944" s="7" t="s">
        <v>35</v>
      </c>
      <c r="H33944" s="7" t="s">
        <v>176</v>
      </c>
      <c r="I33944" s="9"/>
      <c r="J33944" s="7" t="s">
        <v>20250</v>
      </c>
      <c r="K33944" s="10" t="s">
        <v>20250</v>
      </c>
      <c r="L33944" s="7">
        <v>2</v>
      </c>
      <c r="M33944" s="11">
        <v>41275</v>
      </c>
      <c r="N33944" s="7" t="s">
        <v>146</v>
      </c>
      <c r="O33944" s="7" t="s">
        <v>147</v>
      </c>
      <c r="P33944" s="10">
        <v>2013</v>
      </c>
      <c r="Q33944" s="12">
        <v>41519</v>
      </c>
      <c r="R33944" s="12">
        <v>41968</v>
      </c>
    </row>
    <row r="33945" spans="1:18" x14ac:dyDescent="0.25">
      <c r="A33945" s="7" t="s">
        <v>116015</v>
      </c>
      <c r="B33945" s="7" t="s">
        <v>116016</v>
      </c>
      <c r="C33945" s="7" t="s">
        <v>116017</v>
      </c>
      <c r="D33945" s="7" t="s">
        <v>238</v>
      </c>
      <c r="E33945" s="8" t="s">
        <v>239</v>
      </c>
      <c r="F33945" s="8">
        <v>0</v>
      </c>
      <c r="G33945" s="7" t="s">
        <v>35</v>
      </c>
      <c r="H33945" s="7" t="s">
        <v>24</v>
      </c>
      <c r="I33945" s="9" t="s">
        <v>25</v>
      </c>
      <c r="J33945" s="7" t="s">
        <v>26</v>
      </c>
      <c r="K33945" s="10" t="s">
        <v>27</v>
      </c>
      <c r="L33945" s="7">
        <v>1</v>
      </c>
      <c r="M33945" s="11">
        <v>40544</v>
      </c>
      <c r="N33945" s="7" t="s">
        <v>537</v>
      </c>
      <c r="O33945" s="7" t="s">
        <v>505</v>
      </c>
      <c r="P33945" s="10">
        <v>2011</v>
      </c>
      <c r="Q33945" s="12">
        <v>40969</v>
      </c>
      <c r="R33945" s="12">
        <v>40969</v>
      </c>
    </row>
    <row r="33946" spans="1:18" x14ac:dyDescent="0.25">
      <c r="A33946" s="7" t="s">
        <v>116018</v>
      </c>
      <c r="B33946" s="7" t="s">
        <v>116019</v>
      </c>
      <c r="C33946" s="7" t="s">
        <v>116020</v>
      </c>
      <c r="D33946" s="7" t="s">
        <v>68</v>
      </c>
      <c r="E33946" s="8" t="s">
        <v>69</v>
      </c>
      <c r="F33946" s="8">
        <v>30000000</v>
      </c>
      <c r="G33946" s="7" t="s">
        <v>35</v>
      </c>
      <c r="H33946" s="7" t="s">
        <v>1097</v>
      </c>
      <c r="I33946" s="9"/>
      <c r="J33946" s="7" t="s">
        <v>3412</v>
      </c>
      <c r="K33946" s="10" t="s">
        <v>116021</v>
      </c>
      <c r="L33946" s="7">
        <v>1</v>
      </c>
      <c r="M33946" s="11">
        <v>40179</v>
      </c>
      <c r="N33946" s="7" t="s">
        <v>96</v>
      </c>
      <c r="O33946" s="7" t="s">
        <v>97</v>
      </c>
      <c r="P33946" s="10">
        <v>2010</v>
      </c>
      <c r="Q33946" s="12">
        <v>41611</v>
      </c>
      <c r="R33946" s="12">
        <v>41611</v>
      </c>
    </row>
    <row r="33947" spans="1:18" x14ac:dyDescent="0.25">
      <c r="A33947" s="7" t="s">
        <v>116022</v>
      </c>
      <c r="B33947" s="7" t="s">
        <v>116023</v>
      </c>
      <c r="C33947" s="7" t="s">
        <v>116024</v>
      </c>
      <c r="F33947" s="8">
        <v>0</v>
      </c>
      <c r="G33947" s="7" t="s">
        <v>35</v>
      </c>
      <c r="H33947" s="7" t="s">
        <v>24</v>
      </c>
      <c r="I33947" s="9" t="s">
        <v>502</v>
      </c>
      <c r="J33947" s="7" t="s">
        <v>503</v>
      </c>
      <c r="K33947" s="10" t="s">
        <v>116025</v>
      </c>
      <c r="L33947" s="7">
        <v>1</v>
      </c>
      <c r="Q33947" s="12">
        <v>37468</v>
      </c>
      <c r="R33947" s="12">
        <v>37468</v>
      </c>
    </row>
    <row r="33948" spans="1:18" x14ac:dyDescent="0.25">
      <c r="A33948" s="7" t="s">
        <v>116026</v>
      </c>
      <c r="B33948" s="7" t="s">
        <v>116027</v>
      </c>
      <c r="C33948" s="7" t="s">
        <v>116028</v>
      </c>
      <c r="D33948" s="7" t="s">
        <v>365</v>
      </c>
      <c r="E33948" s="8" t="s">
        <v>366</v>
      </c>
      <c r="F33948" s="8">
        <v>137500</v>
      </c>
      <c r="G33948" s="7" t="s">
        <v>35</v>
      </c>
      <c r="H33948" s="7" t="s">
        <v>24</v>
      </c>
      <c r="I33948" s="9" t="s">
        <v>70</v>
      </c>
      <c r="J33948" s="7" t="s">
        <v>138</v>
      </c>
      <c r="K33948" s="10" t="s">
        <v>13173</v>
      </c>
      <c r="L33948" s="7">
        <v>1</v>
      </c>
      <c r="M33948" s="11">
        <v>31778</v>
      </c>
      <c r="N33948" s="7" t="s">
        <v>2061</v>
      </c>
      <c r="O33948" s="7" t="s">
        <v>2062</v>
      </c>
      <c r="P33948" s="10">
        <v>1987</v>
      </c>
      <c r="Q33948" s="12">
        <v>41520</v>
      </c>
      <c r="R33948" s="12">
        <v>41520</v>
      </c>
    </row>
    <row r="33949" spans="1:18" x14ac:dyDescent="0.25">
      <c r="A33949" s="7" t="s">
        <v>116029</v>
      </c>
      <c r="B33949" s="7" t="s">
        <v>116030</v>
      </c>
      <c r="C33949" s="7" t="s">
        <v>116031</v>
      </c>
      <c r="F33949" s="8">
        <v>125000</v>
      </c>
      <c r="G33949" s="7" t="s">
        <v>35</v>
      </c>
      <c r="H33949" s="7" t="s">
        <v>24</v>
      </c>
      <c r="I33949" s="9" t="s">
        <v>782</v>
      </c>
      <c r="J33949" s="7" t="s">
        <v>3012</v>
      </c>
      <c r="K33949" s="10" t="s">
        <v>3012</v>
      </c>
      <c r="L33949" s="7">
        <v>1</v>
      </c>
      <c r="Q33949" s="12">
        <v>40371</v>
      </c>
      <c r="R33949" s="12">
        <v>40371</v>
      </c>
    </row>
    <row r="33950" spans="1:18" x14ac:dyDescent="0.25">
      <c r="A33950" s="7" t="s">
        <v>116032</v>
      </c>
      <c r="B33950" s="7" t="s">
        <v>116033</v>
      </c>
      <c r="C33950" s="7" t="s">
        <v>116034</v>
      </c>
      <c r="D33950" s="7" t="s">
        <v>86</v>
      </c>
      <c r="E33950" s="8" t="s">
        <v>87</v>
      </c>
      <c r="F33950" s="8">
        <v>1150000</v>
      </c>
      <c r="G33950" s="7" t="s">
        <v>35</v>
      </c>
      <c r="H33950" s="7" t="s">
        <v>81</v>
      </c>
      <c r="I33950" s="9"/>
      <c r="J33950" s="7" t="s">
        <v>82</v>
      </c>
      <c r="K33950" s="10" t="s">
        <v>82</v>
      </c>
      <c r="L33950" s="7">
        <v>1</v>
      </c>
      <c r="M33950" s="11">
        <v>36845</v>
      </c>
      <c r="N33950" s="7" t="s">
        <v>14000</v>
      </c>
      <c r="O33950" s="7" t="s">
        <v>600</v>
      </c>
      <c r="P33950" s="10">
        <v>2000</v>
      </c>
      <c r="Q33950" s="12">
        <v>40892</v>
      </c>
      <c r="R33950" s="12">
        <v>40892</v>
      </c>
    </row>
    <row r="33951" spans="1:18" x14ac:dyDescent="0.25">
      <c r="A33951" s="7" t="s">
        <v>116035</v>
      </c>
      <c r="B33951" s="7" t="s">
        <v>116036</v>
      </c>
      <c r="C33951" s="7" t="s">
        <v>116037</v>
      </c>
      <c r="D33951" s="7" t="s">
        <v>68</v>
      </c>
      <c r="E33951" s="8" t="s">
        <v>69</v>
      </c>
      <c r="F33951" s="8">
        <v>665000</v>
      </c>
      <c r="G33951" s="7" t="s">
        <v>35</v>
      </c>
      <c r="H33951" s="7" t="s">
        <v>24</v>
      </c>
      <c r="I33951" s="9" t="s">
        <v>10663</v>
      </c>
      <c r="J33951" s="7" t="s">
        <v>16411</v>
      </c>
      <c r="K33951" s="10" t="s">
        <v>16411</v>
      </c>
      <c r="L33951" s="7">
        <v>2</v>
      </c>
      <c r="M33951" s="11">
        <v>39814</v>
      </c>
      <c r="N33951" s="7" t="s">
        <v>171</v>
      </c>
      <c r="O33951" s="7" t="s">
        <v>172</v>
      </c>
      <c r="P33951" s="10">
        <v>2009</v>
      </c>
      <c r="Q33951" s="12">
        <v>40116</v>
      </c>
      <c r="R33951" s="12">
        <v>40792</v>
      </c>
    </row>
    <row r="33952" spans="1:18" x14ac:dyDescent="0.25">
      <c r="A33952" s="7" t="s">
        <v>116038</v>
      </c>
      <c r="B33952" s="7" t="s">
        <v>116039</v>
      </c>
      <c r="C33952" s="7" t="s">
        <v>116040</v>
      </c>
      <c r="D33952" s="7" t="s">
        <v>12245</v>
      </c>
      <c r="E33952" s="8" t="s">
        <v>5661</v>
      </c>
      <c r="F33952" s="8">
        <v>34118753</v>
      </c>
      <c r="G33952" s="7" t="s">
        <v>35</v>
      </c>
      <c r="H33952" s="7" t="s">
        <v>52</v>
      </c>
      <c r="I33952" s="9"/>
      <c r="J33952" s="7" t="s">
        <v>18804</v>
      </c>
      <c r="L33952" s="7">
        <v>1</v>
      </c>
      <c r="M33952" s="11">
        <v>40179</v>
      </c>
      <c r="N33952" s="7" t="s">
        <v>96</v>
      </c>
      <c r="O33952" s="7" t="s">
        <v>97</v>
      </c>
      <c r="P33952" s="10">
        <v>2010</v>
      </c>
      <c r="Q33952" s="12">
        <v>41099</v>
      </c>
      <c r="R33952" s="12">
        <v>41099</v>
      </c>
    </row>
    <row r="33953" spans="1:18" x14ac:dyDescent="0.25">
      <c r="A33953" s="7" t="s">
        <v>116041</v>
      </c>
      <c r="B33953" s="7" t="s">
        <v>116042</v>
      </c>
      <c r="C33953" s="7" t="s">
        <v>116043</v>
      </c>
      <c r="D33953" s="7" t="s">
        <v>275</v>
      </c>
      <c r="E33953" s="8" t="s">
        <v>276</v>
      </c>
      <c r="F33953" s="8">
        <v>57800000</v>
      </c>
      <c r="G33953" s="7" t="s">
        <v>35</v>
      </c>
      <c r="H33953" s="7" t="s">
        <v>24</v>
      </c>
      <c r="I33953" s="9" t="s">
        <v>281</v>
      </c>
      <c r="J33953" s="7" t="s">
        <v>282</v>
      </c>
      <c r="K33953" s="10" t="s">
        <v>1486</v>
      </c>
      <c r="L33953" s="7">
        <v>3</v>
      </c>
      <c r="Q33953" s="12">
        <v>41108</v>
      </c>
      <c r="R33953" s="12">
        <v>41711</v>
      </c>
    </row>
    <row r="33954" spans="1:18" x14ac:dyDescent="0.25">
      <c r="A33954" s="7" t="s">
        <v>116044</v>
      </c>
      <c r="B33954" s="7" t="s">
        <v>116045</v>
      </c>
      <c r="C33954" s="7" t="s">
        <v>116046</v>
      </c>
      <c r="D33954" s="7" t="s">
        <v>737</v>
      </c>
      <c r="E33954" s="8" t="s">
        <v>738</v>
      </c>
      <c r="F33954" s="8">
        <v>7000000</v>
      </c>
      <c r="G33954" s="7" t="s">
        <v>35</v>
      </c>
      <c r="H33954" s="7" t="s">
        <v>24</v>
      </c>
      <c r="I33954" s="9" t="s">
        <v>36</v>
      </c>
      <c r="J33954" s="7" t="s">
        <v>942</v>
      </c>
      <c r="K33954" s="10" t="s">
        <v>2792</v>
      </c>
      <c r="L33954" s="7">
        <v>1</v>
      </c>
      <c r="M33954" s="11">
        <v>39814</v>
      </c>
      <c r="N33954" s="7" t="s">
        <v>171</v>
      </c>
      <c r="O33954" s="7" t="s">
        <v>172</v>
      </c>
      <c r="P33954" s="10">
        <v>2009</v>
      </c>
      <c r="Q33954" s="12">
        <v>41284</v>
      </c>
      <c r="R33954" s="12">
        <v>41284</v>
      </c>
    </row>
    <row r="33955" spans="1:18" x14ac:dyDescent="0.25">
      <c r="A33955" s="7" t="s">
        <v>116047</v>
      </c>
      <c r="B33955" s="7" t="s">
        <v>116048</v>
      </c>
      <c r="C33955" s="7" t="s">
        <v>116049</v>
      </c>
      <c r="D33955" s="7" t="s">
        <v>116050</v>
      </c>
      <c r="E33955" s="8" t="s">
        <v>1269</v>
      </c>
      <c r="F33955" s="8">
        <v>910505</v>
      </c>
      <c r="G33955" s="7" t="s">
        <v>35</v>
      </c>
      <c r="H33955" s="7" t="s">
        <v>52</v>
      </c>
      <c r="I33955" s="9"/>
      <c r="J33955" s="7" t="s">
        <v>53</v>
      </c>
      <c r="K33955" s="10" t="s">
        <v>346</v>
      </c>
      <c r="L33955" s="7">
        <v>4</v>
      </c>
      <c r="M33955" s="11">
        <v>39617</v>
      </c>
      <c r="N33955" s="7" t="s">
        <v>495</v>
      </c>
      <c r="O33955" s="7" t="s">
        <v>496</v>
      </c>
      <c r="P33955" s="10">
        <v>2008</v>
      </c>
      <c r="Q33955" s="12">
        <v>39911</v>
      </c>
      <c r="R33955" s="12">
        <v>41660</v>
      </c>
    </row>
    <row r="33956" spans="1:18" x14ac:dyDescent="0.25">
      <c r="A33956" s="7" t="s">
        <v>116051</v>
      </c>
      <c r="B33956" s="7" t="s">
        <v>116052</v>
      </c>
      <c r="C33956" s="7" t="s">
        <v>116053</v>
      </c>
      <c r="D33956" s="7" t="s">
        <v>6445</v>
      </c>
      <c r="E33956" s="8" t="s">
        <v>5477</v>
      </c>
      <c r="F33956" s="8">
        <v>23000000</v>
      </c>
      <c r="G33956" s="7" t="s">
        <v>23</v>
      </c>
      <c r="H33956" s="7" t="s">
        <v>24</v>
      </c>
      <c r="I33956" s="9" t="s">
        <v>36</v>
      </c>
      <c r="J33956" s="7" t="s">
        <v>181</v>
      </c>
      <c r="K33956" s="10" t="s">
        <v>695</v>
      </c>
      <c r="L33956" s="7">
        <v>2</v>
      </c>
      <c r="Q33956" s="12">
        <v>39142</v>
      </c>
      <c r="R33956" s="12">
        <v>39614</v>
      </c>
    </row>
    <row r="33957" spans="1:18" x14ac:dyDescent="0.25">
      <c r="A33957" s="7" t="s">
        <v>116054</v>
      </c>
      <c r="B33957" s="7" t="s">
        <v>116055</v>
      </c>
      <c r="D33957" s="7" t="s">
        <v>2115</v>
      </c>
      <c r="E33957" s="8" t="s">
        <v>2116</v>
      </c>
      <c r="F33957" s="8">
        <v>83700000</v>
      </c>
      <c r="G33957" s="7" t="s">
        <v>35</v>
      </c>
      <c r="I33957" s="9"/>
      <c r="J33957" s="7"/>
      <c r="L33957" s="7">
        <v>1</v>
      </c>
      <c r="Q33957" s="12">
        <v>41549</v>
      </c>
      <c r="R33957" s="12">
        <v>41549</v>
      </c>
    </row>
    <row r="33958" spans="1:18" x14ac:dyDescent="0.25">
      <c r="A33958" s="7" t="s">
        <v>116056</v>
      </c>
      <c r="B33958" s="7" t="s">
        <v>116057</v>
      </c>
      <c r="C33958" s="7" t="s">
        <v>116058</v>
      </c>
      <c r="D33958" s="7" t="s">
        <v>1664</v>
      </c>
      <c r="E33958" s="8" t="s">
        <v>1665</v>
      </c>
      <c r="F33958" s="8">
        <v>1000000</v>
      </c>
      <c r="G33958" s="7" t="s">
        <v>35</v>
      </c>
      <c r="H33958" s="7" t="s">
        <v>24</v>
      </c>
      <c r="I33958" s="9" t="s">
        <v>36</v>
      </c>
      <c r="J33958" s="7" t="s">
        <v>1162</v>
      </c>
      <c r="K33958" s="10" t="s">
        <v>1162</v>
      </c>
      <c r="L33958" s="7">
        <v>1</v>
      </c>
      <c r="M33958" s="11">
        <v>41275</v>
      </c>
      <c r="N33958" s="7" t="s">
        <v>146</v>
      </c>
      <c r="O33958" s="7" t="s">
        <v>147</v>
      </c>
      <c r="P33958" s="10">
        <v>2013</v>
      </c>
      <c r="Q33958" s="12">
        <v>41955</v>
      </c>
      <c r="R33958" s="12">
        <v>41955</v>
      </c>
    </row>
    <row r="33959" spans="1:18" x14ac:dyDescent="0.25">
      <c r="A33959" s="7" t="s">
        <v>116059</v>
      </c>
      <c r="B33959" s="7" t="s">
        <v>116060</v>
      </c>
      <c r="C33959" s="7" t="s">
        <v>116061</v>
      </c>
      <c r="D33959" s="7" t="s">
        <v>275</v>
      </c>
      <c r="E33959" s="8" t="s">
        <v>276</v>
      </c>
      <c r="F33959" s="8">
        <v>757625</v>
      </c>
      <c r="G33959" s="7" t="s">
        <v>35</v>
      </c>
      <c r="H33959" s="7" t="s">
        <v>52</v>
      </c>
      <c r="I33959" s="9"/>
      <c r="J33959" s="7" t="s">
        <v>2784</v>
      </c>
      <c r="K33959" s="10" t="s">
        <v>116062</v>
      </c>
      <c r="L33959" s="7">
        <v>1</v>
      </c>
      <c r="M33959" s="11">
        <v>36770</v>
      </c>
      <c r="N33959" s="7" t="s">
        <v>7059</v>
      </c>
      <c r="O33959" s="7" t="s">
        <v>7060</v>
      </c>
      <c r="P33959" s="10">
        <v>2000</v>
      </c>
      <c r="Q33959" s="12">
        <v>41484</v>
      </c>
      <c r="R33959" s="12">
        <v>41484</v>
      </c>
    </row>
    <row r="33960" spans="1:18" x14ac:dyDescent="0.25">
      <c r="A33960" s="7" t="s">
        <v>116063</v>
      </c>
      <c r="B33960" s="7" t="s">
        <v>116064</v>
      </c>
      <c r="C33960" s="7" t="s">
        <v>116065</v>
      </c>
      <c r="D33960" s="7" t="s">
        <v>116066</v>
      </c>
      <c r="E33960" s="8" t="s">
        <v>2067</v>
      </c>
      <c r="F33960" s="8">
        <v>230000</v>
      </c>
      <c r="G33960" s="7" t="s">
        <v>35</v>
      </c>
      <c r="H33960" s="7" t="s">
        <v>24</v>
      </c>
      <c r="I33960" s="9" t="s">
        <v>70</v>
      </c>
      <c r="J33960" s="7" t="s">
        <v>576</v>
      </c>
      <c r="K33960" s="10" t="s">
        <v>4843</v>
      </c>
      <c r="L33960" s="7">
        <v>2</v>
      </c>
      <c r="M33960" s="11">
        <v>40817</v>
      </c>
      <c r="N33960" s="7" t="s">
        <v>73</v>
      </c>
      <c r="O33960" s="7" t="s">
        <v>74</v>
      </c>
      <c r="P33960" s="10">
        <v>2011</v>
      </c>
      <c r="Q33960" s="12">
        <v>41000</v>
      </c>
      <c r="R33960" s="12">
        <v>41767</v>
      </c>
    </row>
    <row r="33961" spans="1:18" x14ac:dyDescent="0.25">
      <c r="A33961" s="7" t="s">
        <v>116067</v>
      </c>
      <c r="B33961" s="7" t="s">
        <v>116068</v>
      </c>
      <c r="C33961" s="7" t="s">
        <v>116069</v>
      </c>
      <c r="D33961" s="7" t="s">
        <v>619</v>
      </c>
      <c r="E33961" s="8" t="s">
        <v>22</v>
      </c>
      <c r="F33961" s="8">
        <v>3500000</v>
      </c>
      <c r="G33961" s="7" t="s">
        <v>35</v>
      </c>
      <c r="I33961" s="9"/>
      <c r="J33961" s="7"/>
      <c r="L33961" s="7">
        <v>1</v>
      </c>
      <c r="Q33961" s="12">
        <v>39924</v>
      </c>
      <c r="R33961" s="12">
        <v>39924</v>
      </c>
    </row>
    <row r="33962" spans="1:18" x14ac:dyDescent="0.25">
      <c r="A33962" s="7" t="s">
        <v>116070</v>
      </c>
      <c r="B33962" s="7" t="s">
        <v>116071</v>
      </c>
      <c r="C33962" s="7" t="s">
        <v>116072</v>
      </c>
      <c r="D33962" s="7" t="s">
        <v>116073</v>
      </c>
      <c r="E33962" s="8" t="s">
        <v>69</v>
      </c>
      <c r="F33962" s="8">
        <v>618000</v>
      </c>
      <c r="G33962" s="7" t="s">
        <v>35</v>
      </c>
      <c r="H33962" s="7" t="s">
        <v>196</v>
      </c>
      <c r="I33962" s="9"/>
      <c r="J33962" s="7" t="s">
        <v>3825</v>
      </c>
      <c r="K33962" s="10" t="s">
        <v>11393</v>
      </c>
      <c r="L33962" s="7">
        <v>2</v>
      </c>
      <c r="M33962" s="11">
        <v>40299</v>
      </c>
      <c r="N33962" s="7" t="s">
        <v>1341</v>
      </c>
      <c r="O33962" s="7" t="s">
        <v>1110</v>
      </c>
      <c r="P33962" s="10">
        <v>2010</v>
      </c>
      <c r="Q33962" s="12">
        <v>40932</v>
      </c>
      <c r="R33962" s="12">
        <v>41087</v>
      </c>
    </row>
    <row r="33963" spans="1:18" x14ac:dyDescent="0.25">
      <c r="A33963" s="7" t="s">
        <v>116074</v>
      </c>
      <c r="B33963" s="7" t="s">
        <v>116075</v>
      </c>
      <c r="C33963" s="7" t="s">
        <v>116076</v>
      </c>
      <c r="D33963" s="7" t="s">
        <v>275</v>
      </c>
      <c r="E33963" s="8" t="s">
        <v>276</v>
      </c>
      <c r="F33963" s="8">
        <v>5000000</v>
      </c>
      <c r="G33963" s="7" t="s">
        <v>35</v>
      </c>
      <c r="H33963" s="7" t="s">
        <v>24</v>
      </c>
      <c r="I33963" s="9" t="s">
        <v>36</v>
      </c>
      <c r="J33963" s="7" t="s">
        <v>1162</v>
      </c>
      <c r="K33963" s="10" t="s">
        <v>1162</v>
      </c>
      <c r="L33963" s="7">
        <v>1</v>
      </c>
      <c r="Q33963" s="12">
        <v>40023</v>
      </c>
      <c r="R33963" s="12">
        <v>40023</v>
      </c>
    </row>
    <row r="33964" spans="1:18" x14ac:dyDescent="0.25">
      <c r="A33964" s="7" t="s">
        <v>116077</v>
      </c>
      <c r="B33964" s="7" t="s">
        <v>116078</v>
      </c>
      <c r="C33964" s="7" t="s">
        <v>116079</v>
      </c>
      <c r="D33964" s="7" t="s">
        <v>275</v>
      </c>
      <c r="E33964" s="8" t="s">
        <v>276</v>
      </c>
      <c r="F33964" s="8">
        <v>3930701</v>
      </c>
      <c r="G33964" s="7" t="s">
        <v>35</v>
      </c>
      <c r="H33964" s="7" t="s">
        <v>52</v>
      </c>
      <c r="I33964" s="9"/>
      <c r="J33964" s="7" t="s">
        <v>53</v>
      </c>
      <c r="K33964" s="10" t="s">
        <v>346</v>
      </c>
      <c r="L33964" s="7">
        <v>1</v>
      </c>
      <c r="Q33964" s="12">
        <v>38792</v>
      </c>
      <c r="R33964" s="12">
        <v>38792</v>
      </c>
    </row>
    <row r="33965" spans="1:18" x14ac:dyDescent="0.25">
      <c r="A33965" s="7" t="s">
        <v>116080</v>
      </c>
      <c r="B33965" s="7" t="s">
        <v>116081</v>
      </c>
      <c r="C33965" s="7" t="s">
        <v>116082</v>
      </c>
      <c r="D33965" s="7" t="s">
        <v>116083</v>
      </c>
      <c r="E33965" s="8" t="s">
        <v>34</v>
      </c>
      <c r="F33965" s="8">
        <v>15000</v>
      </c>
      <c r="G33965" s="7" t="s">
        <v>35</v>
      </c>
      <c r="H33965" s="7" t="s">
        <v>24</v>
      </c>
      <c r="I33965" s="9" t="s">
        <v>25</v>
      </c>
      <c r="J33965" s="7" t="s">
        <v>13516</v>
      </c>
      <c r="K33965" s="10" t="s">
        <v>13516</v>
      </c>
      <c r="L33965" s="7">
        <v>1</v>
      </c>
      <c r="M33965" s="11">
        <v>40940</v>
      </c>
      <c r="N33965" s="7" t="s">
        <v>325</v>
      </c>
      <c r="O33965" s="7" t="s">
        <v>112</v>
      </c>
      <c r="P33965" s="10">
        <v>2012</v>
      </c>
      <c r="Q33965" s="12">
        <v>41061</v>
      </c>
      <c r="R33965" s="12">
        <v>41061</v>
      </c>
    </row>
    <row r="33966" spans="1:18" x14ac:dyDescent="0.25">
      <c r="A33966" s="7" t="s">
        <v>116084</v>
      </c>
      <c r="B33966" s="7" t="s">
        <v>116085</v>
      </c>
      <c r="C33966" s="7" t="s">
        <v>116086</v>
      </c>
      <c r="D33966" s="7" t="s">
        <v>116087</v>
      </c>
      <c r="E33966" s="8" t="s">
        <v>422</v>
      </c>
      <c r="F33966" s="8">
        <v>1000000</v>
      </c>
      <c r="G33966" s="7" t="s">
        <v>35</v>
      </c>
      <c r="H33966" s="7" t="s">
        <v>7191</v>
      </c>
      <c r="I33966" s="9"/>
      <c r="J33966" s="7" t="s">
        <v>7192</v>
      </c>
      <c r="K33966" s="10" t="s">
        <v>7192</v>
      </c>
      <c r="L33966" s="7">
        <v>1</v>
      </c>
      <c r="M33966" s="11">
        <v>40768</v>
      </c>
      <c r="N33966" s="7" t="s">
        <v>1091</v>
      </c>
      <c r="O33966" s="7" t="s">
        <v>230</v>
      </c>
      <c r="P33966" s="10">
        <v>2011</v>
      </c>
      <c r="Q33966" s="12">
        <v>40767</v>
      </c>
      <c r="R33966" s="12">
        <v>40767</v>
      </c>
    </row>
    <row r="33967" spans="1:18" x14ac:dyDescent="0.25">
      <c r="A33967" s="7" t="s">
        <v>116088</v>
      </c>
      <c r="B33967" s="7" t="s">
        <v>116089</v>
      </c>
      <c r="C33967" s="7" t="s">
        <v>116090</v>
      </c>
      <c r="D33967" s="7" t="s">
        <v>116091</v>
      </c>
      <c r="E33967" s="8" t="s">
        <v>107</v>
      </c>
      <c r="F33967" s="8">
        <v>100000</v>
      </c>
      <c r="G33967" s="7" t="s">
        <v>35</v>
      </c>
      <c r="H33967" s="7" t="s">
        <v>7191</v>
      </c>
      <c r="I33967" s="9"/>
      <c r="J33967" s="7" t="s">
        <v>7192</v>
      </c>
      <c r="K33967" s="10" t="s">
        <v>7192</v>
      </c>
      <c r="L33967" s="7">
        <v>1</v>
      </c>
      <c r="M33967" s="11">
        <v>40756</v>
      </c>
      <c r="N33967" s="7" t="s">
        <v>1091</v>
      </c>
      <c r="O33967" s="7" t="s">
        <v>230</v>
      </c>
      <c r="P33967" s="10">
        <v>2011</v>
      </c>
      <c r="Q33967" s="12">
        <v>40756</v>
      </c>
      <c r="R33967" s="12">
        <v>40756</v>
      </c>
    </row>
    <row r="33968" spans="1:18" x14ac:dyDescent="0.25">
      <c r="A33968" s="7" t="s">
        <v>116092</v>
      </c>
      <c r="B33968" s="7" t="s">
        <v>116093</v>
      </c>
      <c r="C33968" s="7" t="s">
        <v>116094</v>
      </c>
      <c r="D33968" s="7" t="s">
        <v>116095</v>
      </c>
      <c r="E33968" s="8" t="s">
        <v>547</v>
      </c>
      <c r="F33968" s="8">
        <v>30000</v>
      </c>
      <c r="G33968" s="7" t="s">
        <v>35</v>
      </c>
      <c r="H33968" s="7" t="s">
        <v>24</v>
      </c>
      <c r="I33968" s="9" t="s">
        <v>60</v>
      </c>
      <c r="J33968" s="7" t="s">
        <v>61</v>
      </c>
      <c r="K33968" s="10" t="s">
        <v>61</v>
      </c>
      <c r="L33968" s="7">
        <v>1</v>
      </c>
      <c r="M33968" s="11">
        <v>41365</v>
      </c>
      <c r="N33968" s="7" t="s">
        <v>411</v>
      </c>
      <c r="O33968" s="7" t="s">
        <v>412</v>
      </c>
      <c r="P33968" s="10">
        <v>2013</v>
      </c>
      <c r="Q33968" s="12">
        <v>41487</v>
      </c>
      <c r="R33968" s="12">
        <v>41487</v>
      </c>
    </row>
    <row r="33969" spans="1:18" x14ac:dyDescent="0.25">
      <c r="A33969" s="7" t="s">
        <v>116096</v>
      </c>
      <c r="B33969" s="7" t="s">
        <v>116097</v>
      </c>
      <c r="C33969" s="7" t="s">
        <v>116098</v>
      </c>
      <c r="D33969" s="7" t="s">
        <v>2886</v>
      </c>
      <c r="E33969" s="8" t="s">
        <v>1665</v>
      </c>
      <c r="F33969" s="8">
        <v>177100000</v>
      </c>
      <c r="G33969" s="7" t="s">
        <v>35</v>
      </c>
      <c r="H33969" s="7" t="s">
        <v>24</v>
      </c>
      <c r="I33969" s="9" t="s">
        <v>129</v>
      </c>
      <c r="J33969" s="7" t="s">
        <v>130</v>
      </c>
      <c r="K33969" s="10" t="s">
        <v>5818</v>
      </c>
      <c r="L33969" s="7">
        <v>7</v>
      </c>
      <c r="M33969" s="11">
        <v>35796</v>
      </c>
      <c r="N33969" s="7" t="s">
        <v>674</v>
      </c>
      <c r="O33969" s="7" t="s">
        <v>675</v>
      </c>
      <c r="P33969" s="10">
        <v>1998</v>
      </c>
      <c r="Q33969" s="12">
        <v>38666</v>
      </c>
      <c r="R33969" s="12">
        <v>41409</v>
      </c>
    </row>
    <row r="33970" spans="1:18" x14ac:dyDescent="0.25">
      <c r="A33970" s="7" t="s">
        <v>116099</v>
      </c>
      <c r="B33970" s="7" t="s">
        <v>116100</v>
      </c>
      <c r="C33970" s="7" t="s">
        <v>116101</v>
      </c>
      <c r="D33970" s="7" t="s">
        <v>2066</v>
      </c>
      <c r="E33970" s="8" t="s">
        <v>2067</v>
      </c>
      <c r="F33970" s="8">
        <v>13182687</v>
      </c>
      <c r="G33970" s="7" t="s">
        <v>35</v>
      </c>
      <c r="H33970" s="7" t="s">
        <v>52</v>
      </c>
      <c r="I33970" s="9"/>
      <c r="J33970" s="7" t="s">
        <v>53</v>
      </c>
      <c r="K33970" s="10" t="s">
        <v>53</v>
      </c>
      <c r="L33970" s="7">
        <v>1</v>
      </c>
      <c r="M33970" s="11">
        <v>30317</v>
      </c>
      <c r="N33970" s="7" t="s">
        <v>3347</v>
      </c>
      <c r="O33970" s="7" t="s">
        <v>3348</v>
      </c>
      <c r="P33970" s="10">
        <v>1983</v>
      </c>
      <c r="Q33970" s="12">
        <v>41555</v>
      </c>
      <c r="R33970" s="12">
        <v>41555</v>
      </c>
    </row>
    <row r="33971" spans="1:18" x14ac:dyDescent="0.25">
      <c r="A33971" s="7" t="s">
        <v>116102</v>
      </c>
      <c r="B33971" s="7" t="s">
        <v>116103</v>
      </c>
      <c r="C33971" s="7" t="s">
        <v>116104</v>
      </c>
      <c r="D33971" s="7" t="s">
        <v>51694</v>
      </c>
      <c r="E33971" s="8" t="s">
        <v>4973</v>
      </c>
      <c r="F33971" s="8">
        <v>1500000</v>
      </c>
      <c r="G33971" s="7" t="s">
        <v>35</v>
      </c>
      <c r="H33971" s="7" t="s">
        <v>24</v>
      </c>
      <c r="I33971" s="9" t="s">
        <v>248</v>
      </c>
      <c r="J33971" s="7" t="s">
        <v>249</v>
      </c>
      <c r="K33971" s="10" t="s">
        <v>95220</v>
      </c>
      <c r="L33971" s="7">
        <v>1</v>
      </c>
      <c r="M33971" s="11">
        <v>38718</v>
      </c>
      <c r="N33971" s="7" t="s">
        <v>400</v>
      </c>
      <c r="O33971" s="7" t="s">
        <v>401</v>
      </c>
      <c r="P33971" s="10">
        <v>2006</v>
      </c>
      <c r="Q33971" s="12">
        <v>41821</v>
      </c>
      <c r="R33971" s="12">
        <v>41821</v>
      </c>
    </row>
    <row r="33972" spans="1:18" x14ac:dyDescent="0.25">
      <c r="A33972" s="7" t="s">
        <v>116105</v>
      </c>
      <c r="B33972" s="7" t="s">
        <v>116106</v>
      </c>
      <c r="C33972" s="7" t="s">
        <v>116107</v>
      </c>
      <c r="D33972" s="7" t="s">
        <v>116108</v>
      </c>
      <c r="E33972" s="8" t="s">
        <v>69</v>
      </c>
      <c r="F33972" s="8">
        <v>1015887</v>
      </c>
      <c r="G33972" s="7" t="s">
        <v>35</v>
      </c>
      <c r="H33972" s="7" t="s">
        <v>635</v>
      </c>
      <c r="I33972" s="9"/>
      <c r="J33972" s="7" t="s">
        <v>3756</v>
      </c>
      <c r="K33972" s="10" t="s">
        <v>23801</v>
      </c>
      <c r="L33972" s="7">
        <v>3</v>
      </c>
      <c r="M33972" s="11">
        <v>41306</v>
      </c>
      <c r="N33972" s="7" t="s">
        <v>1258</v>
      </c>
      <c r="O33972" s="7" t="s">
        <v>147</v>
      </c>
      <c r="P33972" s="10">
        <v>2013</v>
      </c>
      <c r="Q33972" s="12">
        <v>41365</v>
      </c>
      <c r="R33972" s="12">
        <v>41851</v>
      </c>
    </row>
    <row r="33973" spans="1:18" x14ac:dyDescent="0.25">
      <c r="A33973" s="7" t="s">
        <v>116109</v>
      </c>
      <c r="B33973" s="7" t="s">
        <v>116110</v>
      </c>
      <c r="D33973" s="7" t="s">
        <v>963</v>
      </c>
      <c r="E33973" s="8" t="s">
        <v>964</v>
      </c>
      <c r="F33973" s="8">
        <v>0</v>
      </c>
      <c r="G33973" s="7" t="s">
        <v>35</v>
      </c>
      <c r="H33973" s="7" t="s">
        <v>24</v>
      </c>
      <c r="I33973" s="9" t="s">
        <v>2221</v>
      </c>
      <c r="J33973" s="7" t="s">
        <v>2222</v>
      </c>
      <c r="K33973" s="10" t="s">
        <v>2222</v>
      </c>
      <c r="L33973" s="7">
        <v>1</v>
      </c>
      <c r="M33973" s="11">
        <v>34079</v>
      </c>
      <c r="N33973" s="7" t="s">
        <v>21613</v>
      </c>
      <c r="O33973" s="7" t="s">
        <v>21614</v>
      </c>
      <c r="P33973" s="10">
        <v>1993</v>
      </c>
      <c r="Q33973" s="12">
        <v>40155</v>
      </c>
      <c r="R33973" s="12">
        <v>40155</v>
      </c>
    </row>
    <row r="33974" spans="1:18" x14ac:dyDescent="0.25">
      <c r="A33974" s="7" t="s">
        <v>116111</v>
      </c>
      <c r="B33974" s="7" t="s">
        <v>116112</v>
      </c>
      <c r="C33974" s="7" t="s">
        <v>116113</v>
      </c>
      <c r="D33974" s="7" t="s">
        <v>33</v>
      </c>
      <c r="E33974" s="8" t="s">
        <v>34</v>
      </c>
      <c r="F33974" s="8">
        <v>0</v>
      </c>
      <c r="G33974" s="7" t="s">
        <v>35</v>
      </c>
      <c r="H33974" s="7" t="s">
        <v>3372</v>
      </c>
      <c r="I33974" s="9"/>
      <c r="J33974" s="7" t="s">
        <v>28809</v>
      </c>
      <c r="L33974" s="7">
        <v>1</v>
      </c>
      <c r="M33974" s="11">
        <v>40544</v>
      </c>
      <c r="N33974" s="7" t="s">
        <v>537</v>
      </c>
      <c r="O33974" s="7" t="s">
        <v>505</v>
      </c>
      <c r="P33974" s="10">
        <v>2011</v>
      </c>
      <c r="Q33974" s="12">
        <v>41456</v>
      </c>
      <c r="R33974" s="12">
        <v>41456</v>
      </c>
    </row>
    <row r="33975" spans="1:18" x14ac:dyDescent="0.25">
      <c r="A33975" s="7" t="s">
        <v>116114</v>
      </c>
      <c r="B33975" s="7" t="s">
        <v>116115</v>
      </c>
      <c r="C33975" s="7" t="s">
        <v>116116</v>
      </c>
      <c r="D33975" s="7" t="s">
        <v>116117</v>
      </c>
      <c r="E33975" s="8" t="s">
        <v>533</v>
      </c>
      <c r="F33975" s="8">
        <v>180000</v>
      </c>
      <c r="G33975" s="7" t="s">
        <v>35</v>
      </c>
      <c r="H33975" s="7" t="s">
        <v>3895</v>
      </c>
      <c r="I33975" s="9"/>
      <c r="J33975" s="7" t="s">
        <v>3896</v>
      </c>
      <c r="K33975" s="10" t="s">
        <v>3896</v>
      </c>
      <c r="L33975" s="7">
        <v>2</v>
      </c>
      <c r="Q33975" s="12">
        <v>41426</v>
      </c>
      <c r="R33975" s="12">
        <v>41655</v>
      </c>
    </row>
    <row r="33976" spans="1:18" x14ac:dyDescent="0.25">
      <c r="A33976" s="7" t="s">
        <v>116118</v>
      </c>
      <c r="B33976" s="7" t="s">
        <v>116119</v>
      </c>
      <c r="C33976" s="7" t="s">
        <v>116120</v>
      </c>
      <c r="D33976" s="7" t="s">
        <v>296</v>
      </c>
      <c r="E33976" s="8" t="s">
        <v>297</v>
      </c>
      <c r="F33976" s="8">
        <v>1392000</v>
      </c>
      <c r="G33976" s="7" t="s">
        <v>35</v>
      </c>
      <c r="H33976" s="7" t="s">
        <v>196</v>
      </c>
      <c r="I33976" s="9"/>
      <c r="J33976" s="7" t="s">
        <v>197</v>
      </c>
      <c r="K33976" s="10" t="s">
        <v>197</v>
      </c>
      <c r="L33976" s="7">
        <v>1</v>
      </c>
      <c r="M33976" s="11">
        <v>38777</v>
      </c>
      <c r="N33976" s="7" t="s">
        <v>6235</v>
      </c>
      <c r="O33976" s="7" t="s">
        <v>401</v>
      </c>
      <c r="P33976" s="10">
        <v>2006</v>
      </c>
      <c r="Q33976" s="12">
        <v>39982</v>
      </c>
      <c r="R33976" s="12">
        <v>39982</v>
      </c>
    </row>
    <row r="33977" spans="1:18" x14ac:dyDescent="0.25">
      <c r="A33977" s="7" t="s">
        <v>116121</v>
      </c>
      <c r="B33977" s="7" t="s">
        <v>116122</v>
      </c>
      <c r="C33977" s="7" t="s">
        <v>109763</v>
      </c>
      <c r="D33977" s="7" t="s">
        <v>116123</v>
      </c>
      <c r="E33977" s="8" t="s">
        <v>69</v>
      </c>
      <c r="F33977" s="8">
        <v>186000</v>
      </c>
      <c r="G33977" s="7" t="s">
        <v>35</v>
      </c>
      <c r="H33977" s="7" t="s">
        <v>24</v>
      </c>
      <c r="I33977" s="9" t="s">
        <v>3380</v>
      </c>
      <c r="J33977" s="7" t="s">
        <v>3381</v>
      </c>
      <c r="K33977" s="10" t="s">
        <v>66296</v>
      </c>
      <c r="L33977" s="7">
        <v>2</v>
      </c>
      <c r="M33977" s="11">
        <v>41346</v>
      </c>
      <c r="N33977" s="7" t="s">
        <v>514</v>
      </c>
      <c r="O33977" s="7" t="s">
        <v>147</v>
      </c>
      <c r="P33977" s="10">
        <v>2013</v>
      </c>
      <c r="Q33977" s="12">
        <v>41395</v>
      </c>
      <c r="R33977" s="12">
        <v>41842</v>
      </c>
    </row>
    <row r="33978" spans="1:18" x14ac:dyDescent="0.25">
      <c r="A33978" s="7" t="s">
        <v>116124</v>
      </c>
      <c r="B33978" s="7" t="s">
        <v>116125</v>
      </c>
      <c r="C33978" s="7" t="s">
        <v>116126</v>
      </c>
      <c r="D33978" s="7" t="s">
        <v>116127</v>
      </c>
      <c r="E33978" s="8" t="s">
        <v>9947</v>
      </c>
      <c r="F33978" s="8">
        <v>325000</v>
      </c>
      <c r="G33978" s="7" t="s">
        <v>35</v>
      </c>
      <c r="H33978" s="7" t="s">
        <v>24</v>
      </c>
      <c r="I33978" s="9" t="s">
        <v>93</v>
      </c>
      <c r="J33978" s="7" t="s">
        <v>314</v>
      </c>
      <c r="K33978" s="10" t="s">
        <v>314</v>
      </c>
      <c r="L33978" s="7">
        <v>1</v>
      </c>
      <c r="M33978" s="11">
        <v>41395</v>
      </c>
      <c r="N33978" s="7" t="s">
        <v>3449</v>
      </c>
      <c r="O33978" s="7" t="s">
        <v>412</v>
      </c>
      <c r="P33978" s="10">
        <v>2013</v>
      </c>
      <c r="Q33978" s="12">
        <v>41739</v>
      </c>
      <c r="R33978" s="12">
        <v>41739</v>
      </c>
    </row>
    <row r="33979" spans="1:18" x14ac:dyDescent="0.25">
      <c r="A33979" s="7" t="s">
        <v>116128</v>
      </c>
      <c r="B33979" s="7" t="s">
        <v>116129</v>
      </c>
      <c r="C33979" s="7" t="s">
        <v>116130</v>
      </c>
      <c r="D33979" s="7" t="s">
        <v>227</v>
      </c>
      <c r="E33979" s="8" t="s">
        <v>228</v>
      </c>
      <c r="F33979" s="8">
        <v>620000</v>
      </c>
      <c r="G33979" s="7" t="s">
        <v>35</v>
      </c>
      <c r="H33979" s="7" t="s">
        <v>24</v>
      </c>
      <c r="I33979" s="9" t="s">
        <v>248</v>
      </c>
      <c r="J33979" s="7" t="s">
        <v>1936</v>
      </c>
      <c r="K33979" s="10" t="s">
        <v>26387</v>
      </c>
      <c r="L33979" s="7">
        <v>2</v>
      </c>
      <c r="M33979" s="11">
        <v>40909</v>
      </c>
      <c r="N33979" s="7" t="s">
        <v>111</v>
      </c>
      <c r="O33979" s="7" t="s">
        <v>112</v>
      </c>
      <c r="P33979" s="10">
        <v>2012</v>
      </c>
      <c r="Q33979" s="12">
        <v>41372</v>
      </c>
      <c r="R33979" s="12">
        <v>41907</v>
      </c>
    </row>
    <row r="33980" spans="1:18" x14ac:dyDescent="0.25">
      <c r="A33980" s="7" t="s">
        <v>116131</v>
      </c>
      <c r="B33980" s="7" t="s">
        <v>116132</v>
      </c>
      <c r="C33980" s="7" t="s">
        <v>116133</v>
      </c>
      <c r="D33980" s="7" t="s">
        <v>86</v>
      </c>
      <c r="E33980" s="8" t="s">
        <v>87</v>
      </c>
      <c r="F33980" s="8">
        <v>2099590</v>
      </c>
      <c r="G33980" s="7" t="s">
        <v>80</v>
      </c>
      <c r="H33980" s="7" t="s">
        <v>24</v>
      </c>
      <c r="I33980" s="9" t="s">
        <v>36</v>
      </c>
      <c r="J33980" s="7" t="s">
        <v>181</v>
      </c>
      <c r="K33980" s="10" t="s">
        <v>5478</v>
      </c>
      <c r="L33980" s="7">
        <v>2</v>
      </c>
      <c r="Q33980" s="12">
        <v>40680</v>
      </c>
      <c r="R33980" s="12">
        <v>40707</v>
      </c>
    </row>
    <row r="33981" spans="1:18" x14ac:dyDescent="0.25">
      <c r="A33981" s="7" t="s">
        <v>116134</v>
      </c>
      <c r="B33981" s="7" t="s">
        <v>116135</v>
      </c>
      <c r="C33981" s="7" t="s">
        <v>116136</v>
      </c>
      <c r="D33981" s="7" t="s">
        <v>625</v>
      </c>
      <c r="E33981" s="8" t="s">
        <v>323</v>
      </c>
      <c r="F33981" s="8">
        <v>48303584</v>
      </c>
      <c r="G33981" s="7" t="s">
        <v>35</v>
      </c>
      <c r="H33981" s="7" t="s">
        <v>240</v>
      </c>
      <c r="I33981" s="9" t="s">
        <v>241</v>
      </c>
      <c r="J33981" s="7" t="s">
        <v>242</v>
      </c>
      <c r="K33981" s="10" t="s">
        <v>242</v>
      </c>
      <c r="L33981" s="7">
        <v>1</v>
      </c>
      <c r="M33981" s="11">
        <v>39448</v>
      </c>
      <c r="N33981" s="7" t="s">
        <v>164</v>
      </c>
      <c r="O33981" s="7" t="s">
        <v>165</v>
      </c>
      <c r="P33981" s="10">
        <v>2008</v>
      </c>
      <c r="Q33981" s="12">
        <v>40056</v>
      </c>
      <c r="R33981" s="12">
        <v>40056</v>
      </c>
    </row>
    <row r="33982" spans="1:18" x14ac:dyDescent="0.25">
      <c r="A33982" s="7" t="s">
        <v>116137</v>
      </c>
      <c r="B33982" s="7" t="s">
        <v>116138</v>
      </c>
      <c r="D33982" s="7" t="s">
        <v>33</v>
      </c>
      <c r="E33982" s="8" t="s">
        <v>34</v>
      </c>
      <c r="F33982" s="8">
        <v>639000</v>
      </c>
      <c r="G33982" s="7" t="s">
        <v>35</v>
      </c>
      <c r="H33982" s="7" t="s">
        <v>176</v>
      </c>
      <c r="I33982" s="9"/>
      <c r="J33982" s="7" t="s">
        <v>43916</v>
      </c>
      <c r="K33982" s="10" t="s">
        <v>43916</v>
      </c>
      <c r="L33982" s="7">
        <v>1</v>
      </c>
      <c r="M33982" s="11">
        <v>38353</v>
      </c>
      <c r="N33982" s="7" t="s">
        <v>435</v>
      </c>
      <c r="O33982" s="7" t="s">
        <v>436</v>
      </c>
      <c r="P33982" s="10">
        <v>2005</v>
      </c>
      <c r="Q33982" s="12">
        <v>38908</v>
      </c>
      <c r="R33982" s="12">
        <v>38908</v>
      </c>
    </row>
    <row r="33983" spans="1:18" x14ac:dyDescent="0.25">
      <c r="A33983" s="7" t="s">
        <v>116139</v>
      </c>
      <c r="B33983" s="7" t="s">
        <v>116140</v>
      </c>
      <c r="C33983" s="7" t="s">
        <v>116141</v>
      </c>
      <c r="D33983" s="7" t="s">
        <v>86</v>
      </c>
      <c r="E33983" s="8" t="s">
        <v>87</v>
      </c>
      <c r="F33983" s="8">
        <v>194530</v>
      </c>
      <c r="G33983" s="7" t="s">
        <v>35</v>
      </c>
      <c r="H33983" s="7" t="s">
        <v>52</v>
      </c>
      <c r="I33983" s="9"/>
      <c r="J33983" s="7" t="s">
        <v>2784</v>
      </c>
      <c r="K33983" s="10" t="s">
        <v>116142</v>
      </c>
      <c r="L33983" s="7">
        <v>1</v>
      </c>
      <c r="M33983" s="11">
        <v>40664</v>
      </c>
      <c r="N33983" s="7" t="s">
        <v>394</v>
      </c>
      <c r="O33983" s="7" t="s">
        <v>55</v>
      </c>
      <c r="P33983" s="10">
        <v>2011</v>
      </c>
      <c r="Q33983" s="12">
        <v>40787</v>
      </c>
      <c r="R33983" s="12">
        <v>40787</v>
      </c>
    </row>
    <row r="33984" spans="1:18" x14ac:dyDescent="0.25">
      <c r="A33984" s="7" t="s">
        <v>116143</v>
      </c>
      <c r="B33984" s="7" t="s">
        <v>116144</v>
      </c>
      <c r="C33984" s="7" t="s">
        <v>116145</v>
      </c>
      <c r="D33984" s="7" t="s">
        <v>116146</v>
      </c>
      <c r="E33984" s="8" t="s">
        <v>1447</v>
      </c>
      <c r="F33984" s="8">
        <v>100000</v>
      </c>
      <c r="G33984" s="7" t="s">
        <v>35</v>
      </c>
      <c r="I33984" s="9"/>
      <c r="J33984" s="7"/>
      <c r="L33984" s="7">
        <v>1</v>
      </c>
      <c r="M33984" s="11">
        <v>41487</v>
      </c>
      <c r="N33984" s="7" t="s">
        <v>1385</v>
      </c>
      <c r="O33984" s="7" t="s">
        <v>258</v>
      </c>
      <c r="P33984" s="10">
        <v>2013</v>
      </c>
      <c r="Q33984" s="12">
        <v>41487</v>
      </c>
      <c r="R33984" s="12">
        <v>41487</v>
      </c>
    </row>
    <row r="33985" spans="1:18" x14ac:dyDescent="0.25">
      <c r="A33985" s="7" t="s">
        <v>116147</v>
      </c>
      <c r="B33985" s="7" t="s">
        <v>116148</v>
      </c>
      <c r="C33985" s="7" t="s">
        <v>116149</v>
      </c>
      <c r="D33985" s="7" t="s">
        <v>116150</v>
      </c>
      <c r="E33985" s="8" t="s">
        <v>4331</v>
      </c>
      <c r="F33985" s="8">
        <v>4000000</v>
      </c>
      <c r="G33985" s="7" t="s">
        <v>80</v>
      </c>
      <c r="H33985" s="7" t="s">
        <v>24</v>
      </c>
      <c r="I33985" s="9" t="s">
        <v>36</v>
      </c>
      <c r="J33985" s="7" t="s">
        <v>181</v>
      </c>
      <c r="K33985" s="10" t="s">
        <v>953</v>
      </c>
      <c r="L33985" s="7">
        <v>2</v>
      </c>
      <c r="M33985" s="11">
        <v>39448</v>
      </c>
      <c r="N33985" s="7" t="s">
        <v>164</v>
      </c>
      <c r="O33985" s="7" t="s">
        <v>165</v>
      </c>
      <c r="P33985" s="10">
        <v>2008</v>
      </c>
      <c r="Q33985" s="12">
        <v>39486</v>
      </c>
      <c r="R33985" s="12">
        <v>40319</v>
      </c>
    </row>
    <row r="33986" spans="1:18" x14ac:dyDescent="0.25">
      <c r="A33986" s="7" t="s">
        <v>116151</v>
      </c>
      <c r="B33986" s="7" t="s">
        <v>116152</v>
      </c>
      <c r="C33986" s="7" t="s">
        <v>116153</v>
      </c>
      <c r="D33986" s="7" t="s">
        <v>116154</v>
      </c>
      <c r="E33986" s="8" t="s">
        <v>87</v>
      </c>
      <c r="F33986" s="8">
        <v>9294801</v>
      </c>
      <c r="G33986" s="7" t="s">
        <v>35</v>
      </c>
      <c r="H33986" s="7" t="s">
        <v>24</v>
      </c>
      <c r="I33986" s="9" t="s">
        <v>1233</v>
      </c>
      <c r="J33986" s="7" t="s">
        <v>1234</v>
      </c>
      <c r="K33986" s="10" t="s">
        <v>11137</v>
      </c>
      <c r="L33986" s="7">
        <v>2</v>
      </c>
      <c r="M33986" s="11">
        <v>39083</v>
      </c>
      <c r="N33986" s="7" t="s">
        <v>88</v>
      </c>
      <c r="O33986" s="7" t="s">
        <v>89</v>
      </c>
      <c r="P33986" s="10">
        <v>2007</v>
      </c>
      <c r="Q33986" s="12">
        <v>39906</v>
      </c>
      <c r="R33986" s="12">
        <v>40053</v>
      </c>
    </row>
    <row r="33987" spans="1:18" x14ac:dyDescent="0.25">
      <c r="A33987" s="7" t="s">
        <v>116155</v>
      </c>
      <c r="B33987" s="7" t="s">
        <v>116156</v>
      </c>
      <c r="C33987" s="7" t="s">
        <v>116157</v>
      </c>
      <c r="D33987" s="7" t="s">
        <v>116158</v>
      </c>
      <c r="E33987" s="8" t="s">
        <v>3106</v>
      </c>
      <c r="F33987" s="8">
        <v>300000</v>
      </c>
      <c r="G33987" s="7" t="s">
        <v>35</v>
      </c>
      <c r="H33987" s="7" t="s">
        <v>3895</v>
      </c>
      <c r="I33987" s="9"/>
      <c r="J33987" s="7" t="s">
        <v>3896</v>
      </c>
      <c r="K33987" s="10" t="s">
        <v>3896</v>
      </c>
      <c r="L33987" s="7">
        <v>1</v>
      </c>
      <c r="M33987" s="11">
        <v>41609</v>
      </c>
      <c r="N33987" s="7" t="s">
        <v>139</v>
      </c>
      <c r="O33987" s="7" t="s">
        <v>140</v>
      </c>
      <c r="P33987" s="10">
        <v>2013</v>
      </c>
      <c r="Q33987" s="12">
        <v>41621</v>
      </c>
      <c r="R33987" s="12">
        <v>41621</v>
      </c>
    </row>
    <row r="33988" spans="1:18" x14ac:dyDescent="0.25">
      <c r="A33988" s="7" t="s">
        <v>116159</v>
      </c>
      <c r="B33988" s="7" t="s">
        <v>116160</v>
      </c>
      <c r="C33988" s="7" t="s">
        <v>116161</v>
      </c>
      <c r="D33988" s="7" t="s">
        <v>2066</v>
      </c>
      <c r="E33988" s="8" t="s">
        <v>2067</v>
      </c>
      <c r="F33988" s="8">
        <v>0</v>
      </c>
      <c r="G33988" s="7" t="s">
        <v>35</v>
      </c>
      <c r="H33988" s="7" t="s">
        <v>24</v>
      </c>
      <c r="I33988" s="9" t="s">
        <v>1196</v>
      </c>
      <c r="J33988" s="7" t="s">
        <v>1197</v>
      </c>
      <c r="K33988" s="10" t="s">
        <v>5183</v>
      </c>
      <c r="L33988" s="7">
        <v>1</v>
      </c>
      <c r="M33988" s="11">
        <v>40513</v>
      </c>
      <c r="N33988" s="7" t="s">
        <v>357</v>
      </c>
      <c r="O33988" s="7" t="s">
        <v>199</v>
      </c>
      <c r="P33988" s="10">
        <v>2010</v>
      </c>
      <c r="Q33988" s="12">
        <v>41924</v>
      </c>
      <c r="R33988" s="12">
        <v>41924</v>
      </c>
    </row>
    <row r="33989" spans="1:18" x14ac:dyDescent="0.25">
      <c r="A33989" s="7" t="s">
        <v>116162</v>
      </c>
      <c r="B33989" s="7" t="s">
        <v>116163</v>
      </c>
      <c r="C33989" s="7" t="s">
        <v>116164</v>
      </c>
      <c r="D33989" s="7" t="s">
        <v>78</v>
      </c>
      <c r="E33989" s="8" t="s">
        <v>79</v>
      </c>
      <c r="F33989" s="8">
        <v>1512500</v>
      </c>
      <c r="G33989" s="7" t="s">
        <v>35</v>
      </c>
      <c r="H33989" s="7" t="s">
        <v>24</v>
      </c>
      <c r="I33989" s="9" t="s">
        <v>1321</v>
      </c>
      <c r="J33989" s="7" t="s">
        <v>613</v>
      </c>
      <c r="K33989" s="10" t="s">
        <v>3118</v>
      </c>
      <c r="L33989" s="7">
        <v>1</v>
      </c>
      <c r="M33989" s="11">
        <v>39448</v>
      </c>
      <c r="N33989" s="7" t="s">
        <v>164</v>
      </c>
      <c r="O33989" s="7" t="s">
        <v>165</v>
      </c>
      <c r="P33989" s="10">
        <v>2008</v>
      </c>
      <c r="Q33989" s="12">
        <v>41193</v>
      </c>
      <c r="R33989" s="12">
        <v>41193</v>
      </c>
    </row>
    <row r="33990" spans="1:18" x14ac:dyDescent="0.25">
      <c r="A33990" s="7" t="s">
        <v>116165</v>
      </c>
      <c r="B33990" s="7" t="s">
        <v>116166</v>
      </c>
      <c r="C33990" s="7" t="s">
        <v>116167</v>
      </c>
      <c r="D33990" s="7" t="s">
        <v>86</v>
      </c>
      <c r="E33990" s="8" t="s">
        <v>87</v>
      </c>
      <c r="F33990" s="8">
        <v>6552136</v>
      </c>
      <c r="G33990" s="7" t="s">
        <v>35</v>
      </c>
      <c r="H33990" s="7" t="s">
        <v>24</v>
      </c>
      <c r="I33990" s="9" t="s">
        <v>25</v>
      </c>
      <c r="J33990" s="7" t="s">
        <v>26</v>
      </c>
      <c r="K33990" s="10" t="s">
        <v>27</v>
      </c>
      <c r="L33990" s="7">
        <v>3</v>
      </c>
      <c r="Q33990" s="12">
        <v>40700</v>
      </c>
      <c r="R33990" s="12">
        <v>41191</v>
      </c>
    </row>
    <row r="33991" spans="1:18" x14ac:dyDescent="0.25">
      <c r="A33991" s="7" t="s">
        <v>116168</v>
      </c>
      <c r="B33991" s="7" t="s">
        <v>116169</v>
      </c>
      <c r="C33991" s="7" t="s">
        <v>116170</v>
      </c>
      <c r="D33991" s="7" t="s">
        <v>116171</v>
      </c>
      <c r="E33991" s="8" t="s">
        <v>69</v>
      </c>
      <c r="F33991" s="8">
        <v>0</v>
      </c>
      <c r="G33991" s="7" t="s">
        <v>35</v>
      </c>
      <c r="H33991" s="7" t="s">
        <v>24</v>
      </c>
      <c r="I33991" s="9" t="s">
        <v>36</v>
      </c>
      <c r="J33991" s="7" t="s">
        <v>181</v>
      </c>
      <c r="K33991" s="10" t="s">
        <v>794</v>
      </c>
      <c r="L33991" s="7">
        <v>1</v>
      </c>
      <c r="M33991" s="11">
        <v>38869</v>
      </c>
      <c r="N33991" s="7" t="s">
        <v>462</v>
      </c>
      <c r="O33991" s="7" t="s">
        <v>463</v>
      </c>
      <c r="P33991" s="10">
        <v>2006</v>
      </c>
      <c r="Q33991" s="12">
        <v>39448</v>
      </c>
      <c r="R33991" s="12">
        <v>39448</v>
      </c>
    </row>
    <row r="33992" spans="1:18" x14ac:dyDescent="0.25">
      <c r="A33992" s="7" t="s">
        <v>116172</v>
      </c>
      <c r="B33992" s="7" t="s">
        <v>116173</v>
      </c>
      <c r="C33992" s="7" t="s">
        <v>116174</v>
      </c>
      <c r="D33992" s="7" t="s">
        <v>116175</v>
      </c>
      <c r="E33992" s="8" t="s">
        <v>170</v>
      </c>
      <c r="F33992" s="8">
        <v>5600000</v>
      </c>
      <c r="G33992" s="7" t="s">
        <v>35</v>
      </c>
      <c r="H33992" s="7" t="s">
        <v>24</v>
      </c>
      <c r="I33992" s="9" t="s">
        <v>298</v>
      </c>
      <c r="J33992" s="7" t="s">
        <v>299</v>
      </c>
      <c r="K33992" s="10" t="s">
        <v>43133</v>
      </c>
      <c r="L33992" s="7">
        <v>1</v>
      </c>
      <c r="M33992" s="11">
        <v>39814</v>
      </c>
      <c r="N33992" s="7" t="s">
        <v>171</v>
      </c>
      <c r="O33992" s="7" t="s">
        <v>172</v>
      </c>
      <c r="P33992" s="10">
        <v>2009</v>
      </c>
      <c r="Q33992" s="12">
        <v>41753</v>
      </c>
      <c r="R33992" s="12">
        <v>41753</v>
      </c>
    </row>
    <row r="33993" spans="1:18" x14ac:dyDescent="0.25">
      <c r="A33993" s="7" t="s">
        <v>116176</v>
      </c>
      <c r="B33993" s="7" t="s">
        <v>116177</v>
      </c>
      <c r="C33993" s="7" t="s">
        <v>116178</v>
      </c>
      <c r="D33993" s="7" t="s">
        <v>116179</v>
      </c>
      <c r="E33993" s="8" t="s">
        <v>1096</v>
      </c>
      <c r="F33993" s="8">
        <v>170000</v>
      </c>
      <c r="G33993" s="7" t="s">
        <v>35</v>
      </c>
      <c r="H33993" s="7" t="s">
        <v>52</v>
      </c>
      <c r="I33993" s="9"/>
      <c r="J33993" s="7" t="s">
        <v>116180</v>
      </c>
      <c r="K33993" s="10" t="s">
        <v>116180</v>
      </c>
      <c r="L33993" s="7">
        <v>2</v>
      </c>
      <c r="M33993" s="11">
        <v>40613</v>
      </c>
      <c r="N33993" s="7" t="s">
        <v>1552</v>
      </c>
      <c r="O33993" s="7" t="s">
        <v>505</v>
      </c>
      <c r="P33993" s="10">
        <v>2011</v>
      </c>
      <c r="Q33993" s="12">
        <v>40724</v>
      </c>
      <c r="R33993" s="12">
        <v>40903</v>
      </c>
    </row>
    <row r="33994" spans="1:18" x14ac:dyDescent="0.25">
      <c r="A33994" s="7" t="s">
        <v>116181</v>
      </c>
      <c r="B33994" s="7" t="s">
        <v>116182</v>
      </c>
      <c r="C33994" s="7" t="s">
        <v>116183</v>
      </c>
      <c r="D33994" s="7" t="s">
        <v>116184</v>
      </c>
      <c r="E33994" s="8" t="s">
        <v>8196</v>
      </c>
      <c r="F33994" s="8">
        <v>0</v>
      </c>
      <c r="G33994" s="7" t="s">
        <v>35</v>
      </c>
      <c r="H33994" s="7" t="s">
        <v>24</v>
      </c>
      <c r="I33994" s="9" t="s">
        <v>60</v>
      </c>
      <c r="J33994" s="7" t="s">
        <v>1368</v>
      </c>
      <c r="K33994" s="10" t="s">
        <v>1818</v>
      </c>
      <c r="L33994" s="7">
        <v>1</v>
      </c>
      <c r="M33994" s="11">
        <v>40940</v>
      </c>
      <c r="N33994" s="7" t="s">
        <v>325</v>
      </c>
      <c r="O33994" s="7" t="s">
        <v>112</v>
      </c>
      <c r="P33994" s="10">
        <v>2012</v>
      </c>
      <c r="Q33994" s="12">
        <v>40948</v>
      </c>
      <c r="R33994" s="12">
        <v>40948</v>
      </c>
    </row>
    <row r="33995" spans="1:18" x14ac:dyDescent="0.25">
      <c r="A33995" s="7" t="s">
        <v>116185</v>
      </c>
      <c r="B33995" s="7" t="s">
        <v>116186</v>
      </c>
      <c r="C33995" s="7" t="s">
        <v>116187</v>
      </c>
      <c r="D33995" s="7" t="s">
        <v>1205</v>
      </c>
      <c r="E33995" s="8" t="s">
        <v>1206</v>
      </c>
      <c r="F33995" s="8">
        <v>0</v>
      </c>
      <c r="G33995" s="7" t="s">
        <v>35</v>
      </c>
      <c r="H33995" s="7" t="s">
        <v>176</v>
      </c>
      <c r="I33995" s="9"/>
      <c r="J33995" s="7" t="s">
        <v>3792</v>
      </c>
      <c r="K33995" s="10" t="s">
        <v>116188</v>
      </c>
      <c r="L33995" s="7">
        <v>1</v>
      </c>
      <c r="Q33995" s="12">
        <v>40057</v>
      </c>
      <c r="R33995" s="12">
        <v>40057</v>
      </c>
    </row>
    <row r="33996" spans="1:18" x14ac:dyDescent="0.25">
      <c r="A33996" s="7" t="s">
        <v>116189</v>
      </c>
      <c r="B33996" s="7" t="s">
        <v>116190</v>
      </c>
      <c r="C33996" s="7" t="s">
        <v>116191</v>
      </c>
      <c r="D33996" s="7" t="s">
        <v>619</v>
      </c>
      <c r="E33996" s="8" t="s">
        <v>22</v>
      </c>
      <c r="F33996" s="8">
        <v>2750000</v>
      </c>
      <c r="G33996" s="7" t="s">
        <v>35</v>
      </c>
      <c r="I33996" s="9"/>
      <c r="J33996" s="7"/>
      <c r="L33996" s="7">
        <v>1</v>
      </c>
      <c r="M33996" s="11">
        <v>39083</v>
      </c>
      <c r="N33996" s="7" t="s">
        <v>88</v>
      </c>
      <c r="O33996" s="7" t="s">
        <v>89</v>
      </c>
      <c r="P33996" s="10">
        <v>2007</v>
      </c>
      <c r="Q33996" s="12">
        <v>39508</v>
      </c>
      <c r="R33996" s="12">
        <v>39508</v>
      </c>
    </row>
    <row r="33997" spans="1:18" x14ac:dyDescent="0.25">
      <c r="A33997" s="7" t="s">
        <v>116192</v>
      </c>
      <c r="B33997" s="7" t="s">
        <v>116193</v>
      </c>
      <c r="C33997" s="7" t="s">
        <v>116194</v>
      </c>
      <c r="D33997" s="7" t="s">
        <v>116195</v>
      </c>
      <c r="E33997" s="8" t="s">
        <v>6967</v>
      </c>
      <c r="F33997" s="8">
        <v>405955</v>
      </c>
      <c r="G33997" s="7" t="s">
        <v>80</v>
      </c>
      <c r="H33997" s="7" t="s">
        <v>52</v>
      </c>
      <c r="I33997" s="9"/>
      <c r="J33997" s="7" t="s">
        <v>53</v>
      </c>
      <c r="K33997" s="10" t="s">
        <v>53</v>
      </c>
      <c r="L33997" s="7">
        <v>1</v>
      </c>
      <c r="M33997" s="11">
        <v>40057</v>
      </c>
      <c r="N33997" s="7" t="s">
        <v>1265</v>
      </c>
      <c r="O33997" s="7" t="s">
        <v>267</v>
      </c>
      <c r="P33997" s="10">
        <v>2009</v>
      </c>
      <c r="Q33997" s="12">
        <v>40057</v>
      </c>
      <c r="R33997" s="12">
        <v>40057</v>
      </c>
    </row>
    <row r="33998" spans="1:18" x14ac:dyDescent="0.25">
      <c r="A33998" s="7" t="s">
        <v>116196</v>
      </c>
      <c r="B33998" s="7" t="s">
        <v>116197</v>
      </c>
      <c r="C33998" s="7" t="s">
        <v>116198</v>
      </c>
      <c r="D33998" s="7" t="s">
        <v>116199</v>
      </c>
      <c r="E33998" s="8" t="s">
        <v>11310</v>
      </c>
      <c r="F33998" s="8">
        <v>7738628</v>
      </c>
      <c r="G33998" s="7" t="s">
        <v>35</v>
      </c>
      <c r="H33998" s="7" t="s">
        <v>24</v>
      </c>
      <c r="I33998" s="9" t="s">
        <v>36</v>
      </c>
      <c r="J33998" s="7" t="s">
        <v>37</v>
      </c>
      <c r="K33998" s="10" t="s">
        <v>14301</v>
      </c>
      <c r="L33998" s="7">
        <v>2</v>
      </c>
      <c r="M33998" s="11">
        <v>39448</v>
      </c>
      <c r="N33998" s="7" t="s">
        <v>164</v>
      </c>
      <c r="O33998" s="7" t="s">
        <v>165</v>
      </c>
      <c r="P33998" s="10">
        <v>2008</v>
      </c>
      <c r="Q33998" s="12">
        <v>40544</v>
      </c>
      <c r="R33998" s="12">
        <v>40878</v>
      </c>
    </row>
    <row r="33999" spans="1:18" x14ac:dyDescent="0.25">
      <c r="A33999" s="7" t="s">
        <v>116200</v>
      </c>
      <c r="B33999" s="7" t="s">
        <v>116201</v>
      </c>
      <c r="C33999" s="7" t="s">
        <v>116202</v>
      </c>
      <c r="D33999" s="7" t="s">
        <v>144</v>
      </c>
      <c r="E33999" s="8" t="s">
        <v>145</v>
      </c>
      <c r="F33999" s="8">
        <v>0</v>
      </c>
      <c r="G33999" s="7" t="s">
        <v>35</v>
      </c>
      <c r="H33999" s="7" t="s">
        <v>845</v>
      </c>
      <c r="I33999" s="9"/>
      <c r="J33999" s="7" t="s">
        <v>1903</v>
      </c>
      <c r="K33999" s="10" t="s">
        <v>1903</v>
      </c>
      <c r="L33999" s="7">
        <v>1</v>
      </c>
      <c r="Q33999" s="12">
        <v>41456</v>
      </c>
      <c r="R33999" s="12">
        <v>41456</v>
      </c>
    </row>
    <row r="34000" spans="1:18" x14ac:dyDescent="0.25">
      <c r="A34000" s="7" t="s">
        <v>116203</v>
      </c>
      <c r="B34000" s="7" t="s">
        <v>116204</v>
      </c>
      <c r="C34000" s="7" t="s">
        <v>116205</v>
      </c>
      <c r="D34000" s="7" t="s">
        <v>78</v>
      </c>
      <c r="E34000" s="8" t="s">
        <v>79</v>
      </c>
      <c r="F34000" s="8">
        <v>63000000</v>
      </c>
      <c r="G34000" s="7" t="s">
        <v>35</v>
      </c>
      <c r="H34000" s="7" t="s">
        <v>24</v>
      </c>
      <c r="I34000" s="9" t="s">
        <v>36</v>
      </c>
      <c r="J34000" s="7" t="s">
        <v>181</v>
      </c>
      <c r="K34000" s="10" t="s">
        <v>1184</v>
      </c>
      <c r="L34000" s="7">
        <v>5</v>
      </c>
      <c r="M34000" s="11">
        <v>38961</v>
      </c>
      <c r="N34000" s="7" t="s">
        <v>629</v>
      </c>
      <c r="O34000" s="7" t="s">
        <v>630</v>
      </c>
      <c r="P34000" s="10">
        <v>2006</v>
      </c>
      <c r="Q34000" s="12">
        <v>39448</v>
      </c>
      <c r="R34000" s="12">
        <v>41676</v>
      </c>
    </row>
    <row r="34001" spans="1:18" x14ac:dyDescent="0.25">
      <c r="A34001" s="7" t="s">
        <v>116206</v>
      </c>
      <c r="B34001" s="7" t="s">
        <v>116207</v>
      </c>
      <c r="C34001" s="7" t="s">
        <v>116208</v>
      </c>
      <c r="D34001" s="7" t="s">
        <v>4099</v>
      </c>
      <c r="E34001" s="8" t="s">
        <v>79</v>
      </c>
      <c r="F34001" s="8">
        <v>0</v>
      </c>
      <c r="G34001" s="7" t="s">
        <v>35</v>
      </c>
      <c r="H34001" s="7" t="s">
        <v>176</v>
      </c>
      <c r="I34001" s="9"/>
      <c r="J34001" s="7" t="s">
        <v>177</v>
      </c>
      <c r="K34001" s="10" t="s">
        <v>177</v>
      </c>
      <c r="L34001" s="7">
        <v>1</v>
      </c>
      <c r="Q34001" s="12">
        <v>41829</v>
      </c>
      <c r="R34001" s="12">
        <v>41829</v>
      </c>
    </row>
    <row r="34002" spans="1:18" x14ac:dyDescent="0.25">
      <c r="A34002" s="7" t="s">
        <v>116209</v>
      </c>
      <c r="B34002" s="7" t="s">
        <v>116210</v>
      </c>
      <c r="C34002" s="7" t="s">
        <v>116211</v>
      </c>
      <c r="D34002" s="7" t="s">
        <v>116212</v>
      </c>
      <c r="E34002" s="8" t="s">
        <v>2825</v>
      </c>
      <c r="F34002" s="8">
        <v>15100000</v>
      </c>
      <c r="G34002" s="7" t="s">
        <v>35</v>
      </c>
      <c r="H34002" s="7" t="s">
        <v>24</v>
      </c>
      <c r="I34002" s="9" t="s">
        <v>36</v>
      </c>
      <c r="J34002" s="7" t="s">
        <v>181</v>
      </c>
      <c r="K34002" s="10" t="s">
        <v>182</v>
      </c>
      <c r="L34002" s="7">
        <v>2</v>
      </c>
      <c r="M34002" s="11">
        <v>40391</v>
      </c>
      <c r="N34002" s="7" t="s">
        <v>751</v>
      </c>
      <c r="O34002" s="7" t="s">
        <v>184</v>
      </c>
      <c r="P34002" s="10">
        <v>2010</v>
      </c>
      <c r="Q34002" s="12">
        <v>40989</v>
      </c>
      <c r="R34002" s="12">
        <v>41534</v>
      </c>
    </row>
    <row r="34003" spans="1:18" x14ac:dyDescent="0.25">
      <c r="A34003" s="7" t="s">
        <v>116213</v>
      </c>
      <c r="B34003" s="7" t="s">
        <v>116214</v>
      </c>
      <c r="C34003" s="7" t="s">
        <v>116215</v>
      </c>
      <c r="D34003" s="7" t="s">
        <v>116216</v>
      </c>
      <c r="E34003" s="8" t="s">
        <v>23371</v>
      </c>
      <c r="F34003" s="8">
        <v>0</v>
      </c>
      <c r="G34003" s="7" t="s">
        <v>35</v>
      </c>
      <c r="H34003" s="7" t="s">
        <v>635</v>
      </c>
      <c r="I34003" s="9"/>
      <c r="J34003" s="7" t="s">
        <v>7711</v>
      </c>
      <c r="K34003" s="10" t="s">
        <v>7711</v>
      </c>
      <c r="L34003" s="7">
        <v>1</v>
      </c>
      <c r="M34003" s="11">
        <v>40973</v>
      </c>
      <c r="N34003" s="7" t="s">
        <v>1542</v>
      </c>
      <c r="O34003" s="7" t="s">
        <v>112</v>
      </c>
      <c r="P34003" s="10">
        <v>2012</v>
      </c>
      <c r="Q34003" s="12">
        <v>41518</v>
      </c>
      <c r="R34003" s="12">
        <v>41518</v>
      </c>
    </row>
    <row r="34004" spans="1:18" x14ac:dyDescent="0.25">
      <c r="A34004" s="7" t="s">
        <v>116217</v>
      </c>
      <c r="B34004" s="7" t="s">
        <v>116218</v>
      </c>
      <c r="C34004" s="7" t="s">
        <v>116219</v>
      </c>
      <c r="D34004" s="7" t="s">
        <v>78</v>
      </c>
      <c r="E34004" s="8" t="s">
        <v>79</v>
      </c>
      <c r="F34004" s="8">
        <v>11000000</v>
      </c>
      <c r="G34004" s="7" t="s">
        <v>35</v>
      </c>
      <c r="H34004" s="7" t="s">
        <v>24</v>
      </c>
      <c r="I34004" s="9" t="s">
        <v>36</v>
      </c>
      <c r="J34004" s="7" t="s">
        <v>181</v>
      </c>
      <c r="K34004" s="10" t="s">
        <v>182</v>
      </c>
      <c r="L34004" s="7">
        <v>2</v>
      </c>
      <c r="M34004" s="11">
        <v>38718</v>
      </c>
      <c r="N34004" s="7" t="s">
        <v>400</v>
      </c>
      <c r="O34004" s="7" t="s">
        <v>401</v>
      </c>
      <c r="P34004" s="10">
        <v>2006</v>
      </c>
      <c r="Q34004" s="12">
        <v>39448</v>
      </c>
      <c r="R34004" s="12">
        <v>40014</v>
      </c>
    </row>
    <row r="34005" spans="1:18" x14ac:dyDescent="0.25">
      <c r="A34005" s="7" t="s">
        <v>116220</v>
      </c>
      <c r="B34005" s="7" t="s">
        <v>116221</v>
      </c>
      <c r="C34005" s="7" t="s">
        <v>116222</v>
      </c>
      <c r="D34005" s="7" t="s">
        <v>106</v>
      </c>
      <c r="E34005" s="8" t="s">
        <v>107</v>
      </c>
      <c r="F34005" s="8">
        <v>0</v>
      </c>
      <c r="G34005" s="7" t="s">
        <v>35</v>
      </c>
      <c r="I34005" s="9"/>
      <c r="J34005" s="7"/>
      <c r="L34005" s="7">
        <v>1</v>
      </c>
      <c r="Q34005" s="12">
        <v>41579</v>
      </c>
      <c r="R34005" s="12">
        <v>41579</v>
      </c>
    </row>
    <row r="34006" spans="1:18" x14ac:dyDescent="0.25">
      <c r="A34006" s="7" t="s">
        <v>116223</v>
      </c>
      <c r="B34006" s="7" t="s">
        <v>116224</v>
      </c>
      <c r="C34006" s="7" t="s">
        <v>116225</v>
      </c>
      <c r="D34006" s="7" t="s">
        <v>86</v>
      </c>
      <c r="E34006" s="8" t="s">
        <v>87</v>
      </c>
      <c r="F34006" s="8">
        <v>100000</v>
      </c>
      <c r="G34006" s="7" t="s">
        <v>80</v>
      </c>
      <c r="H34006" s="7" t="s">
        <v>24</v>
      </c>
      <c r="I34006" s="9" t="s">
        <v>70</v>
      </c>
      <c r="J34006" s="7" t="s">
        <v>576</v>
      </c>
      <c r="K34006" s="10" t="s">
        <v>16953</v>
      </c>
      <c r="L34006" s="7">
        <v>1</v>
      </c>
      <c r="M34006" s="11">
        <v>40909</v>
      </c>
      <c r="N34006" s="7" t="s">
        <v>111</v>
      </c>
      <c r="O34006" s="7" t="s">
        <v>112</v>
      </c>
      <c r="P34006" s="10">
        <v>2012</v>
      </c>
      <c r="Q34006" s="12">
        <v>41305</v>
      </c>
      <c r="R34006" s="12">
        <v>41305</v>
      </c>
    </row>
    <row r="34007" spans="1:18" x14ac:dyDescent="0.25">
      <c r="A34007" s="7" t="s">
        <v>116226</v>
      </c>
      <c r="B34007" s="7" t="s">
        <v>116227</v>
      </c>
      <c r="C34007" s="7" t="s">
        <v>116228</v>
      </c>
      <c r="D34007" s="7" t="s">
        <v>116229</v>
      </c>
      <c r="E34007" s="8" t="s">
        <v>655</v>
      </c>
      <c r="F34007" s="8">
        <v>68000</v>
      </c>
      <c r="G34007" s="7" t="s">
        <v>35</v>
      </c>
      <c r="I34007" s="9"/>
      <c r="J34007" s="7"/>
      <c r="L34007" s="7">
        <v>2</v>
      </c>
      <c r="M34007" s="11">
        <v>41122</v>
      </c>
      <c r="N34007" s="7" t="s">
        <v>569</v>
      </c>
      <c r="O34007" s="7" t="s">
        <v>570</v>
      </c>
      <c r="P34007" s="10">
        <v>2012</v>
      </c>
      <c r="Q34007" s="12">
        <v>41671</v>
      </c>
      <c r="R34007" s="12">
        <v>41852</v>
      </c>
    </row>
    <row r="34008" spans="1:18" x14ac:dyDescent="0.25">
      <c r="A34008" s="7" t="s">
        <v>116230</v>
      </c>
      <c r="B34008" s="7" t="s">
        <v>116231</v>
      </c>
      <c r="C34008" s="7" t="s">
        <v>116232</v>
      </c>
      <c r="F34008" s="8">
        <v>0</v>
      </c>
      <c r="G34008" s="7" t="s">
        <v>35</v>
      </c>
      <c r="H34008" s="7" t="s">
        <v>3895</v>
      </c>
      <c r="I34008" s="9"/>
      <c r="J34008" s="7" t="s">
        <v>3896</v>
      </c>
      <c r="K34008" s="10" t="s">
        <v>3896</v>
      </c>
      <c r="L34008" s="7">
        <v>1</v>
      </c>
      <c r="M34008" s="11">
        <v>40909</v>
      </c>
      <c r="N34008" s="7" t="s">
        <v>111</v>
      </c>
      <c r="O34008" s="7" t="s">
        <v>112</v>
      </c>
      <c r="P34008" s="10">
        <v>2012</v>
      </c>
      <c r="Q34008" s="12">
        <v>41548</v>
      </c>
      <c r="R34008" s="12">
        <v>41548</v>
      </c>
    </row>
    <row r="34009" spans="1:18" x14ac:dyDescent="0.25">
      <c r="A34009" s="7" t="s">
        <v>116233</v>
      </c>
      <c r="B34009" s="7" t="s">
        <v>116234</v>
      </c>
      <c r="C34009" s="7" t="s">
        <v>116235</v>
      </c>
      <c r="D34009" s="7" t="s">
        <v>619</v>
      </c>
      <c r="E34009" s="8" t="s">
        <v>22</v>
      </c>
      <c r="F34009" s="8">
        <v>630000</v>
      </c>
      <c r="G34009" s="7" t="s">
        <v>35</v>
      </c>
      <c r="H34009" s="7" t="s">
        <v>52</v>
      </c>
      <c r="I34009" s="9"/>
      <c r="J34009" s="7" t="s">
        <v>1794</v>
      </c>
      <c r="K34009" s="10" t="s">
        <v>1794</v>
      </c>
      <c r="L34009" s="7">
        <v>1</v>
      </c>
      <c r="M34009" s="11">
        <v>37987</v>
      </c>
      <c r="N34009" s="7" t="s">
        <v>424</v>
      </c>
      <c r="O34009" s="7" t="s">
        <v>425</v>
      </c>
      <c r="P34009" s="10">
        <v>2004</v>
      </c>
      <c r="Q34009" s="12">
        <v>39867</v>
      </c>
      <c r="R34009" s="12">
        <v>39867</v>
      </c>
    </row>
    <row r="34010" spans="1:18" x14ac:dyDescent="0.25">
      <c r="A34010" s="7" t="s">
        <v>116236</v>
      </c>
      <c r="B34010" s="7" t="s">
        <v>116237</v>
      </c>
      <c r="C34010" s="7" t="s">
        <v>116238</v>
      </c>
      <c r="D34010" s="7" t="s">
        <v>68</v>
      </c>
      <c r="E34010" s="8" t="s">
        <v>69</v>
      </c>
      <c r="F34010" s="8">
        <v>1000000</v>
      </c>
      <c r="G34010" s="7" t="s">
        <v>35</v>
      </c>
      <c r="H34010" s="7" t="s">
        <v>240</v>
      </c>
      <c r="I34010" s="9" t="s">
        <v>930</v>
      </c>
      <c r="J34010" s="7" t="s">
        <v>931</v>
      </c>
      <c r="K34010" s="10" t="s">
        <v>931</v>
      </c>
      <c r="L34010" s="7">
        <v>1</v>
      </c>
      <c r="Q34010" s="12">
        <v>41214</v>
      </c>
      <c r="R34010" s="12">
        <v>41214</v>
      </c>
    </row>
    <row r="34011" spans="1:18" x14ac:dyDescent="0.25">
      <c r="A34011" s="7" t="s">
        <v>116239</v>
      </c>
      <c r="B34011" s="7" t="s">
        <v>116240</v>
      </c>
      <c r="C34011" s="7" t="s">
        <v>116241</v>
      </c>
      <c r="D34011" s="7" t="s">
        <v>28678</v>
      </c>
      <c r="E34011" s="8" t="s">
        <v>24951</v>
      </c>
      <c r="F34011" s="8">
        <v>3800000</v>
      </c>
      <c r="G34011" s="7" t="s">
        <v>35</v>
      </c>
      <c r="H34011" s="7" t="s">
        <v>24</v>
      </c>
      <c r="I34011" s="9" t="s">
        <v>188</v>
      </c>
      <c r="J34011" s="7" t="s">
        <v>189</v>
      </c>
      <c r="K34011" s="10" t="s">
        <v>190</v>
      </c>
      <c r="L34011" s="7">
        <v>1</v>
      </c>
      <c r="Q34011" s="12">
        <v>41828</v>
      </c>
      <c r="R34011" s="12">
        <v>41828</v>
      </c>
    </row>
    <row r="34012" spans="1:18" x14ac:dyDescent="0.25">
      <c r="A34012" s="7" t="s">
        <v>116242</v>
      </c>
      <c r="B34012" s="7" t="s">
        <v>116243</v>
      </c>
      <c r="C34012" s="7" t="s">
        <v>116244</v>
      </c>
      <c r="D34012" s="7" t="s">
        <v>25238</v>
      </c>
      <c r="E34012" s="8" t="s">
        <v>6250</v>
      </c>
      <c r="F34012" s="8">
        <v>6700000</v>
      </c>
      <c r="G34012" s="7" t="s">
        <v>35</v>
      </c>
      <c r="H34012" s="7" t="s">
        <v>24</v>
      </c>
      <c r="I34012" s="9" t="s">
        <v>3380</v>
      </c>
      <c r="J34012" s="7" t="s">
        <v>9882</v>
      </c>
      <c r="K34012" s="10" t="s">
        <v>97135</v>
      </c>
      <c r="L34012" s="7">
        <v>1</v>
      </c>
      <c r="M34012" s="11">
        <v>8037</v>
      </c>
      <c r="N34012" s="7" t="s">
        <v>27156</v>
      </c>
      <c r="O34012" s="7" t="s">
        <v>27157</v>
      </c>
      <c r="P34012" s="10">
        <v>1922</v>
      </c>
      <c r="Q34012" s="12">
        <v>41817</v>
      </c>
      <c r="R34012" s="12">
        <v>41817</v>
      </c>
    </row>
    <row r="34013" spans="1:18" x14ac:dyDescent="0.25">
      <c r="A34013" s="7" t="s">
        <v>116245</v>
      </c>
      <c r="B34013" s="7" t="s">
        <v>116246</v>
      </c>
      <c r="C34013" s="7" t="s">
        <v>116247</v>
      </c>
      <c r="D34013" s="7" t="s">
        <v>68</v>
      </c>
      <c r="E34013" s="8" t="s">
        <v>69</v>
      </c>
      <c r="F34013" s="8">
        <v>500000</v>
      </c>
      <c r="G34013" s="7" t="s">
        <v>35</v>
      </c>
      <c r="H34013" s="7" t="s">
        <v>205</v>
      </c>
      <c r="I34013" s="9"/>
      <c r="J34013" s="7" t="s">
        <v>67821</v>
      </c>
      <c r="K34013" s="10" t="s">
        <v>67821</v>
      </c>
      <c r="L34013" s="7">
        <v>1</v>
      </c>
      <c r="M34013" s="11">
        <v>36892</v>
      </c>
      <c r="N34013" s="7" t="s">
        <v>154</v>
      </c>
      <c r="O34013" s="7" t="s">
        <v>155</v>
      </c>
      <c r="P34013" s="10">
        <v>2001</v>
      </c>
      <c r="Q34013" s="12">
        <v>37135</v>
      </c>
      <c r="R34013" s="12">
        <v>37135</v>
      </c>
    </row>
    <row r="34014" spans="1:18" x14ac:dyDescent="0.25">
      <c r="A34014" s="7" t="s">
        <v>116248</v>
      </c>
      <c r="B34014" s="7" t="s">
        <v>116249</v>
      </c>
      <c r="C34014" s="7" t="s">
        <v>116250</v>
      </c>
      <c r="F34014" s="8">
        <v>40000</v>
      </c>
      <c r="G34014" s="7" t="s">
        <v>35</v>
      </c>
      <c r="I34014" s="9"/>
      <c r="J34014" s="7"/>
      <c r="L34014" s="7">
        <v>1</v>
      </c>
      <c r="Q34014" s="12">
        <v>41792</v>
      </c>
      <c r="R34014" s="12">
        <v>41792</v>
      </c>
    </row>
    <row r="34015" spans="1:18" x14ac:dyDescent="0.25">
      <c r="A34015" s="7" t="s">
        <v>116251</v>
      </c>
      <c r="B34015" s="7" t="s">
        <v>116252</v>
      </c>
      <c r="C34015" s="7" t="s">
        <v>116253</v>
      </c>
      <c r="D34015" s="7" t="s">
        <v>275</v>
      </c>
      <c r="E34015" s="8" t="s">
        <v>276</v>
      </c>
      <c r="F34015" s="8">
        <v>73900000</v>
      </c>
      <c r="G34015" s="7" t="s">
        <v>35</v>
      </c>
      <c r="H34015" s="7" t="s">
        <v>24</v>
      </c>
      <c r="I34015" s="9" t="s">
        <v>281</v>
      </c>
      <c r="J34015" s="7" t="s">
        <v>282</v>
      </c>
      <c r="K34015" s="10" t="s">
        <v>283</v>
      </c>
      <c r="L34015" s="7">
        <v>5</v>
      </c>
      <c r="M34015" s="11">
        <v>37622</v>
      </c>
      <c r="N34015" s="7" t="s">
        <v>814</v>
      </c>
      <c r="O34015" s="7" t="s">
        <v>815</v>
      </c>
      <c r="P34015" s="10">
        <v>2003</v>
      </c>
      <c r="Q34015" s="12">
        <v>39883</v>
      </c>
      <c r="R34015" s="12">
        <v>41330</v>
      </c>
    </row>
    <row r="34016" spans="1:18" x14ac:dyDescent="0.25">
      <c r="A34016" s="7" t="s">
        <v>116254</v>
      </c>
      <c r="B34016" s="7" t="s">
        <v>116255</v>
      </c>
      <c r="C34016" s="7" t="s">
        <v>116256</v>
      </c>
      <c r="D34016" s="7" t="s">
        <v>1664</v>
      </c>
      <c r="E34016" s="8" t="s">
        <v>1665</v>
      </c>
      <c r="F34016" s="8">
        <v>25759274</v>
      </c>
      <c r="G34016" s="7" t="s">
        <v>35</v>
      </c>
      <c r="H34016" s="7" t="s">
        <v>52</v>
      </c>
      <c r="I34016" s="9"/>
      <c r="J34016" s="7" t="s">
        <v>53</v>
      </c>
      <c r="K34016" s="10" t="s">
        <v>53</v>
      </c>
      <c r="L34016" s="7">
        <v>1</v>
      </c>
      <c r="M34016" s="11">
        <v>41275</v>
      </c>
      <c r="N34016" s="7" t="s">
        <v>146</v>
      </c>
      <c r="O34016" s="7" t="s">
        <v>147</v>
      </c>
      <c r="P34016" s="10">
        <v>2013</v>
      </c>
      <c r="Q34016" s="12">
        <v>41604</v>
      </c>
      <c r="R34016" s="12">
        <v>41604</v>
      </c>
    </row>
    <row r="34017" spans="1:18" x14ac:dyDescent="0.25">
      <c r="A34017" s="7" t="s">
        <v>116257</v>
      </c>
      <c r="B34017" s="7" t="s">
        <v>116258</v>
      </c>
      <c r="C34017" s="7" t="s">
        <v>116259</v>
      </c>
      <c r="D34017" s="7" t="s">
        <v>4434</v>
      </c>
      <c r="E34017" s="8" t="s">
        <v>123</v>
      </c>
      <c r="F34017" s="8">
        <v>12388268</v>
      </c>
      <c r="G34017" s="7" t="s">
        <v>35</v>
      </c>
      <c r="I34017" s="9"/>
      <c r="J34017" s="7"/>
      <c r="L34017" s="7">
        <v>1</v>
      </c>
      <c r="Q34017" s="12">
        <v>41900</v>
      </c>
      <c r="R34017" s="12">
        <v>41900</v>
      </c>
    </row>
    <row r="34018" spans="1:18" x14ac:dyDescent="0.25">
      <c r="A34018" s="7" t="s">
        <v>116260</v>
      </c>
      <c r="B34018" s="7" t="s">
        <v>116261</v>
      </c>
      <c r="C34018" s="7" t="s">
        <v>116262</v>
      </c>
      <c r="F34018" s="8">
        <v>500000</v>
      </c>
      <c r="G34018" s="7" t="s">
        <v>35</v>
      </c>
      <c r="H34018" s="7" t="s">
        <v>680</v>
      </c>
      <c r="I34018" s="9"/>
      <c r="J34018" s="7" t="s">
        <v>2027</v>
      </c>
      <c r="K34018" s="10" t="s">
        <v>116263</v>
      </c>
      <c r="L34018" s="7">
        <v>1</v>
      </c>
      <c r="M34018" s="11">
        <v>38718</v>
      </c>
      <c r="N34018" s="7" t="s">
        <v>400</v>
      </c>
      <c r="O34018" s="7" t="s">
        <v>401</v>
      </c>
      <c r="P34018" s="10">
        <v>2006</v>
      </c>
      <c r="Q34018" s="12">
        <v>41418</v>
      </c>
      <c r="R34018" s="12">
        <v>41418</v>
      </c>
    </row>
    <row r="34019" spans="1:18" x14ac:dyDescent="0.25">
      <c r="A34019" s="7" t="s">
        <v>116264</v>
      </c>
      <c r="B34019" s="7" t="s">
        <v>116265</v>
      </c>
      <c r="C34019" s="7" t="s">
        <v>116266</v>
      </c>
      <c r="D34019" s="7" t="s">
        <v>275</v>
      </c>
      <c r="E34019" s="8" t="s">
        <v>276</v>
      </c>
      <c r="F34019" s="8">
        <v>93500000</v>
      </c>
      <c r="G34019" s="7" t="s">
        <v>35</v>
      </c>
      <c r="H34019" s="7" t="s">
        <v>24</v>
      </c>
      <c r="I34019" s="9" t="s">
        <v>36</v>
      </c>
      <c r="J34019" s="7" t="s">
        <v>181</v>
      </c>
      <c r="K34019" s="10" t="s">
        <v>1184</v>
      </c>
      <c r="L34019" s="7">
        <v>5</v>
      </c>
      <c r="Q34019" s="12">
        <v>39209</v>
      </c>
      <c r="R34019" s="12">
        <v>41899</v>
      </c>
    </row>
    <row r="34020" spans="1:18" x14ac:dyDescent="0.25">
      <c r="A34020" s="7" t="s">
        <v>116267</v>
      </c>
      <c r="B34020" s="7" t="s">
        <v>116268</v>
      </c>
      <c r="C34020" s="7" t="s">
        <v>116269</v>
      </c>
      <c r="D34020" s="7" t="s">
        <v>897</v>
      </c>
      <c r="E34020" s="8" t="s">
        <v>79</v>
      </c>
      <c r="F34020" s="8">
        <v>0</v>
      </c>
      <c r="G34020" s="7" t="s">
        <v>35</v>
      </c>
      <c r="H34020" s="7" t="s">
        <v>24</v>
      </c>
      <c r="I34020" s="9" t="s">
        <v>36</v>
      </c>
      <c r="J34020" s="7" t="s">
        <v>181</v>
      </c>
      <c r="K34020" s="10" t="s">
        <v>5143</v>
      </c>
      <c r="L34020" s="7">
        <v>2</v>
      </c>
      <c r="M34020" s="11">
        <v>39722</v>
      </c>
      <c r="N34020" s="7" t="s">
        <v>832</v>
      </c>
      <c r="O34020" s="7" t="s">
        <v>833</v>
      </c>
      <c r="P34020" s="10">
        <v>2008</v>
      </c>
      <c r="Q34020" s="12">
        <v>39873</v>
      </c>
      <c r="R34020" s="12">
        <v>40118</v>
      </c>
    </row>
    <row r="34021" spans="1:18" x14ac:dyDescent="0.25">
      <c r="A34021" s="7" t="s">
        <v>116270</v>
      </c>
      <c r="B34021" s="7" t="s">
        <v>116271</v>
      </c>
      <c r="C34021" s="7" t="s">
        <v>116272</v>
      </c>
      <c r="D34021" s="7" t="s">
        <v>116273</v>
      </c>
      <c r="E34021" s="8" t="s">
        <v>1217</v>
      </c>
      <c r="F34021" s="8">
        <v>0</v>
      </c>
      <c r="G34021" s="7" t="s">
        <v>35</v>
      </c>
      <c r="H34021" s="7" t="s">
        <v>24</v>
      </c>
      <c r="I34021" s="9" t="s">
        <v>36</v>
      </c>
      <c r="J34021" s="7" t="s">
        <v>181</v>
      </c>
      <c r="K34021" s="10" t="s">
        <v>20787</v>
      </c>
      <c r="L34021" s="7">
        <v>1</v>
      </c>
      <c r="M34021" s="11">
        <v>40756</v>
      </c>
      <c r="N34021" s="7" t="s">
        <v>1091</v>
      </c>
      <c r="O34021" s="7" t="s">
        <v>230</v>
      </c>
      <c r="P34021" s="10">
        <v>2011</v>
      </c>
      <c r="Q34021" s="12">
        <v>41213</v>
      </c>
      <c r="R34021" s="12">
        <v>41213</v>
      </c>
    </row>
    <row r="34022" spans="1:18" x14ac:dyDescent="0.25">
      <c r="A34022" s="7" t="s">
        <v>116274</v>
      </c>
      <c r="B34022" s="7" t="s">
        <v>116275</v>
      </c>
      <c r="C34022" s="7" t="s">
        <v>116276</v>
      </c>
      <c r="D34022" s="7" t="s">
        <v>116277</v>
      </c>
      <c r="E34022" s="8" t="s">
        <v>4331</v>
      </c>
      <c r="F34022" s="8">
        <v>25733401</v>
      </c>
      <c r="G34022" s="7" t="s">
        <v>23</v>
      </c>
      <c r="H34022" s="7" t="s">
        <v>52</v>
      </c>
      <c r="I34022" s="9"/>
      <c r="J34022" s="7" t="s">
        <v>53</v>
      </c>
      <c r="K34022" s="10" t="s">
        <v>4599</v>
      </c>
      <c r="L34022" s="7">
        <v>1</v>
      </c>
      <c r="Q34022" s="12">
        <v>41823</v>
      </c>
      <c r="R34022" s="12">
        <v>41823</v>
      </c>
    </row>
    <row r="34023" spans="1:18" x14ac:dyDescent="0.25">
      <c r="A34023" s="7" t="s">
        <v>116278</v>
      </c>
      <c r="B34023" s="7" t="s">
        <v>116279</v>
      </c>
      <c r="C34023" s="7" t="s">
        <v>116280</v>
      </c>
      <c r="D34023" s="7" t="s">
        <v>78</v>
      </c>
      <c r="E34023" s="8" t="s">
        <v>79</v>
      </c>
      <c r="F34023" s="8">
        <v>2300000</v>
      </c>
      <c r="G34023" s="7" t="s">
        <v>35</v>
      </c>
      <c r="H34023" s="7" t="s">
        <v>24</v>
      </c>
      <c r="I34023" s="9" t="s">
        <v>25</v>
      </c>
      <c r="J34023" s="7" t="s">
        <v>26</v>
      </c>
      <c r="K34023" s="10" t="s">
        <v>27</v>
      </c>
      <c r="L34023" s="7">
        <v>1</v>
      </c>
      <c r="Q34023" s="12">
        <v>41808</v>
      </c>
      <c r="R34023" s="12">
        <v>41808</v>
      </c>
    </row>
    <row r="34024" spans="1:18" x14ac:dyDescent="0.25">
      <c r="A34024" s="7" t="s">
        <v>116281</v>
      </c>
      <c r="B34024" s="7" t="s">
        <v>116282</v>
      </c>
      <c r="C34024" s="7" t="s">
        <v>116283</v>
      </c>
      <c r="D34024" s="7" t="s">
        <v>719</v>
      </c>
      <c r="E34024" s="8" t="s">
        <v>720</v>
      </c>
      <c r="F34024" s="8">
        <v>1424243</v>
      </c>
      <c r="G34024" s="7" t="s">
        <v>35</v>
      </c>
      <c r="H34024" s="7" t="s">
        <v>24</v>
      </c>
      <c r="I34024" s="9" t="s">
        <v>36</v>
      </c>
      <c r="J34024" s="7" t="s">
        <v>181</v>
      </c>
      <c r="K34024" s="10" t="s">
        <v>594</v>
      </c>
      <c r="L34024" s="7">
        <v>1</v>
      </c>
      <c r="M34024" s="11">
        <v>38353</v>
      </c>
      <c r="N34024" s="7" t="s">
        <v>435</v>
      </c>
      <c r="O34024" s="7" t="s">
        <v>436</v>
      </c>
      <c r="P34024" s="10">
        <v>2005</v>
      </c>
      <c r="Q34024" s="12">
        <v>40280</v>
      </c>
      <c r="R34024" s="12">
        <v>40280</v>
      </c>
    </row>
    <row r="34025" spans="1:18" x14ac:dyDescent="0.25">
      <c r="A34025" s="7" t="s">
        <v>116284</v>
      </c>
      <c r="B34025" s="7" t="s">
        <v>116285</v>
      </c>
      <c r="D34025" s="7" t="s">
        <v>116286</v>
      </c>
      <c r="E34025" s="8" t="s">
        <v>6967</v>
      </c>
      <c r="F34025" s="8">
        <v>9800000</v>
      </c>
      <c r="G34025" s="7" t="s">
        <v>23</v>
      </c>
      <c r="H34025" s="7" t="s">
        <v>24</v>
      </c>
      <c r="I34025" s="9" t="s">
        <v>36</v>
      </c>
      <c r="J34025" s="7" t="s">
        <v>181</v>
      </c>
      <c r="K34025" s="10" t="s">
        <v>182</v>
      </c>
      <c r="L34025" s="7">
        <v>2</v>
      </c>
      <c r="M34025" s="11">
        <v>40299</v>
      </c>
      <c r="N34025" s="7" t="s">
        <v>1341</v>
      </c>
      <c r="O34025" s="7" t="s">
        <v>1110</v>
      </c>
      <c r="P34025" s="10">
        <v>2010</v>
      </c>
      <c r="Q34025" s="12">
        <v>40457</v>
      </c>
      <c r="R34025" s="12">
        <v>40710</v>
      </c>
    </row>
    <row r="34026" spans="1:18" x14ac:dyDescent="0.25">
      <c r="A34026" s="7" t="s">
        <v>116287</v>
      </c>
      <c r="B34026" s="7" t="s">
        <v>116288</v>
      </c>
      <c r="C34026" s="7" t="s">
        <v>116289</v>
      </c>
      <c r="F34026" s="8">
        <v>1135000</v>
      </c>
      <c r="G34026" s="7" t="s">
        <v>35</v>
      </c>
      <c r="H34026" s="7" t="s">
        <v>24</v>
      </c>
      <c r="I34026" s="9" t="s">
        <v>151</v>
      </c>
      <c r="J34026" s="7" t="s">
        <v>152</v>
      </c>
      <c r="K34026" s="10" t="s">
        <v>13625</v>
      </c>
      <c r="L34026" s="7">
        <v>1</v>
      </c>
      <c r="Q34026" s="12">
        <v>41638</v>
      </c>
      <c r="R34026" s="12">
        <v>41638</v>
      </c>
    </row>
    <row r="34027" spans="1:18" x14ac:dyDescent="0.25">
      <c r="A34027" s="7" t="s">
        <v>116290</v>
      </c>
      <c r="B34027" s="7" t="s">
        <v>116291</v>
      </c>
      <c r="C34027" s="7" t="s">
        <v>116292</v>
      </c>
      <c r="D34027" s="7" t="s">
        <v>719</v>
      </c>
      <c r="E34027" s="8" t="s">
        <v>720</v>
      </c>
      <c r="F34027" s="8">
        <v>121044236</v>
      </c>
      <c r="G34027" s="7" t="s">
        <v>35</v>
      </c>
      <c r="H34027" s="7" t="s">
        <v>24</v>
      </c>
      <c r="I34027" s="9" t="s">
        <v>36</v>
      </c>
      <c r="J34027" s="7" t="s">
        <v>1162</v>
      </c>
      <c r="K34027" s="10" t="s">
        <v>1162</v>
      </c>
      <c r="L34027" s="7">
        <v>3</v>
      </c>
      <c r="M34027" s="11">
        <v>17168</v>
      </c>
      <c r="N34027" s="7" t="s">
        <v>3179</v>
      </c>
      <c r="O34027" s="7" t="s">
        <v>3180</v>
      </c>
      <c r="P34027" s="10">
        <v>1947</v>
      </c>
      <c r="Q34027" s="12">
        <v>41233</v>
      </c>
      <c r="R34027" s="12">
        <v>41703</v>
      </c>
    </row>
    <row r="34028" spans="1:18" x14ac:dyDescent="0.25">
      <c r="A34028" s="7" t="s">
        <v>116293</v>
      </c>
      <c r="B34028" s="7" t="s">
        <v>116294</v>
      </c>
      <c r="C34028" s="7" t="s">
        <v>116295</v>
      </c>
      <c r="D34028" s="7" t="s">
        <v>116296</v>
      </c>
      <c r="E34028" s="8" t="s">
        <v>386</v>
      </c>
      <c r="F34028" s="8">
        <v>7000000</v>
      </c>
      <c r="G34028" s="7" t="s">
        <v>23</v>
      </c>
      <c r="H34028" s="7" t="s">
        <v>24</v>
      </c>
      <c r="I34028" s="9" t="s">
        <v>36</v>
      </c>
      <c r="J34028" s="7" t="s">
        <v>181</v>
      </c>
      <c r="K34028" s="10" t="s">
        <v>182</v>
      </c>
      <c r="L34028" s="7">
        <v>1</v>
      </c>
      <c r="M34028" s="11">
        <v>34335</v>
      </c>
      <c r="N34028" s="7" t="s">
        <v>3155</v>
      </c>
      <c r="O34028" s="7" t="s">
        <v>3156</v>
      </c>
      <c r="P34028" s="10">
        <v>1994</v>
      </c>
      <c r="Q34028" s="12">
        <v>39163</v>
      </c>
      <c r="R34028" s="12">
        <v>39163</v>
      </c>
    </row>
    <row r="34029" spans="1:18" x14ac:dyDescent="0.25">
      <c r="A34029" s="7" t="s">
        <v>116297</v>
      </c>
      <c r="B34029" s="7" t="s">
        <v>116298</v>
      </c>
      <c r="C34029" s="7" t="s">
        <v>116299</v>
      </c>
      <c r="D34029" s="7" t="s">
        <v>719</v>
      </c>
      <c r="E34029" s="8" t="s">
        <v>720</v>
      </c>
      <c r="F34029" s="8">
        <v>0</v>
      </c>
      <c r="G34029" s="7" t="s">
        <v>80</v>
      </c>
      <c r="H34029" s="7" t="s">
        <v>10544</v>
      </c>
      <c r="I34029" s="9"/>
      <c r="J34029" s="7" t="s">
        <v>13558</v>
      </c>
      <c r="K34029" s="10" t="s">
        <v>13558</v>
      </c>
      <c r="L34029" s="7">
        <v>1</v>
      </c>
      <c r="Q34029" s="12">
        <v>39862</v>
      </c>
      <c r="R34029" s="12">
        <v>39862</v>
      </c>
    </row>
    <row r="34030" spans="1:18" x14ac:dyDescent="0.25">
      <c r="A34030" s="7" t="s">
        <v>116300</v>
      </c>
      <c r="B34030" s="7" t="s">
        <v>116301</v>
      </c>
      <c r="C34030" s="7" t="s">
        <v>116302</v>
      </c>
      <c r="D34030" s="7" t="s">
        <v>1664</v>
      </c>
      <c r="E34030" s="8" t="s">
        <v>1665</v>
      </c>
      <c r="F34030" s="8">
        <v>6050000</v>
      </c>
      <c r="G34030" s="7" t="s">
        <v>35</v>
      </c>
      <c r="H34030" s="7" t="s">
        <v>24</v>
      </c>
      <c r="I34030" s="9" t="s">
        <v>3380</v>
      </c>
      <c r="J34030" s="7" t="s">
        <v>3381</v>
      </c>
      <c r="K34030" s="10" t="s">
        <v>3382</v>
      </c>
      <c r="L34030" s="7">
        <v>3</v>
      </c>
      <c r="Q34030" s="12">
        <v>40639</v>
      </c>
      <c r="R34030" s="12">
        <v>41703</v>
      </c>
    </row>
    <row r="34031" spans="1:18" x14ac:dyDescent="0.25">
      <c r="A34031" s="7" t="s">
        <v>116303</v>
      </c>
      <c r="B34031" s="7" t="s">
        <v>116304</v>
      </c>
      <c r="C34031" s="7" t="s">
        <v>116305</v>
      </c>
      <c r="D34031" s="7" t="s">
        <v>11320</v>
      </c>
      <c r="E34031" s="8" t="s">
        <v>2825</v>
      </c>
      <c r="F34031" s="8">
        <v>1750000</v>
      </c>
      <c r="G34031" s="7" t="s">
        <v>35</v>
      </c>
      <c r="H34031" s="7" t="s">
        <v>24</v>
      </c>
      <c r="I34031" s="9" t="s">
        <v>36</v>
      </c>
      <c r="J34031" s="7" t="s">
        <v>181</v>
      </c>
      <c r="K34031" s="10" t="s">
        <v>1537</v>
      </c>
      <c r="L34031" s="7">
        <v>2</v>
      </c>
      <c r="Q34031" s="12">
        <v>41091</v>
      </c>
      <c r="R34031" s="12">
        <v>41579</v>
      </c>
    </row>
    <row r="34032" spans="1:18" x14ac:dyDescent="0.25">
      <c r="A34032" s="7" t="s">
        <v>116306</v>
      </c>
      <c r="B34032" s="7" t="s">
        <v>116307</v>
      </c>
      <c r="C34032" s="7" t="s">
        <v>116308</v>
      </c>
      <c r="D34032" s="7" t="s">
        <v>116309</v>
      </c>
      <c r="E34032" s="8" t="s">
        <v>1732</v>
      </c>
      <c r="F34032" s="8">
        <v>1500000</v>
      </c>
      <c r="G34032" s="7" t="s">
        <v>35</v>
      </c>
      <c r="H34032" s="7" t="s">
        <v>24</v>
      </c>
      <c r="I34032" s="9" t="s">
        <v>36</v>
      </c>
      <c r="J34032" s="7" t="s">
        <v>181</v>
      </c>
      <c r="K34032" s="10" t="s">
        <v>182</v>
      </c>
      <c r="L34032" s="7">
        <v>2</v>
      </c>
      <c r="M34032" s="11">
        <v>40848</v>
      </c>
      <c r="N34032" s="7" t="s">
        <v>2287</v>
      </c>
      <c r="O34032" s="7" t="s">
        <v>74</v>
      </c>
      <c r="P34032" s="10">
        <v>2011</v>
      </c>
      <c r="Q34032" s="12">
        <v>40991</v>
      </c>
      <c r="R34032" s="12">
        <v>41344</v>
      </c>
    </row>
    <row r="34033" spans="1:18" x14ac:dyDescent="0.25">
      <c r="A34033" s="7" t="s">
        <v>116310</v>
      </c>
      <c r="B34033" s="7" t="s">
        <v>116311</v>
      </c>
      <c r="C34033" s="7" t="s">
        <v>116312</v>
      </c>
      <c r="D34033" s="7" t="s">
        <v>68</v>
      </c>
      <c r="E34033" s="8" t="s">
        <v>69</v>
      </c>
      <c r="F34033" s="8">
        <v>1286600</v>
      </c>
      <c r="G34033" s="7" t="s">
        <v>35</v>
      </c>
      <c r="H34033" s="7" t="s">
        <v>1891</v>
      </c>
      <c r="I34033" s="9"/>
      <c r="J34033" s="7" t="s">
        <v>1892</v>
      </c>
      <c r="K34033" s="10" t="s">
        <v>1893</v>
      </c>
      <c r="L34033" s="7">
        <v>2</v>
      </c>
      <c r="M34033" s="11">
        <v>40909</v>
      </c>
      <c r="N34033" s="7" t="s">
        <v>111</v>
      </c>
      <c r="O34033" s="7" t="s">
        <v>112</v>
      </c>
      <c r="P34033" s="10">
        <v>2012</v>
      </c>
      <c r="Q34033" s="12">
        <v>41576</v>
      </c>
      <c r="R34033" s="12">
        <v>41864</v>
      </c>
    </row>
    <row r="34034" spans="1:18" x14ac:dyDescent="0.25">
      <c r="A34034" s="7" t="s">
        <v>116313</v>
      </c>
      <c r="B34034" s="7" t="s">
        <v>116314</v>
      </c>
      <c r="C34034" s="7" t="s">
        <v>116315</v>
      </c>
      <c r="D34034" s="7" t="s">
        <v>116316</v>
      </c>
      <c r="E34034" s="8" t="s">
        <v>116317</v>
      </c>
      <c r="F34034" s="8">
        <v>13485455</v>
      </c>
      <c r="G34034" s="7" t="s">
        <v>35</v>
      </c>
      <c r="H34034" s="7" t="s">
        <v>24</v>
      </c>
      <c r="I34034" s="9" t="s">
        <v>25</v>
      </c>
      <c r="J34034" s="7" t="s">
        <v>26</v>
      </c>
      <c r="K34034" s="10" t="s">
        <v>27</v>
      </c>
      <c r="L34034" s="7">
        <v>3</v>
      </c>
      <c r="M34034" s="11">
        <v>40787</v>
      </c>
      <c r="N34034" s="7" t="s">
        <v>229</v>
      </c>
      <c r="O34034" s="7" t="s">
        <v>230</v>
      </c>
      <c r="P34034" s="10">
        <v>2011</v>
      </c>
      <c r="Q34034" s="12">
        <v>40305</v>
      </c>
      <c r="R34034" s="12">
        <v>41275</v>
      </c>
    </row>
    <row r="34035" spans="1:18" x14ac:dyDescent="0.25">
      <c r="A34035" s="7" t="s">
        <v>116318</v>
      </c>
      <c r="B34035" s="7" t="s">
        <v>116319</v>
      </c>
      <c r="C34035" s="7" t="s">
        <v>116320</v>
      </c>
      <c r="D34035" s="7" t="s">
        <v>106</v>
      </c>
      <c r="E34035" s="8" t="s">
        <v>107</v>
      </c>
      <c r="F34035" s="8">
        <v>40000</v>
      </c>
      <c r="G34035" s="7" t="s">
        <v>35</v>
      </c>
      <c r="H34035" s="7" t="s">
        <v>24</v>
      </c>
      <c r="I34035" s="9" t="s">
        <v>93</v>
      </c>
      <c r="J34035" s="7" t="s">
        <v>314</v>
      </c>
      <c r="K34035" s="10" t="s">
        <v>314</v>
      </c>
      <c r="L34035" s="7">
        <v>1</v>
      </c>
      <c r="M34035" s="11">
        <v>40603</v>
      </c>
      <c r="N34035" s="7" t="s">
        <v>1552</v>
      </c>
      <c r="O34035" s="7" t="s">
        <v>505</v>
      </c>
      <c r="P34035" s="10">
        <v>2011</v>
      </c>
      <c r="Q34035" s="12">
        <v>40883</v>
      </c>
      <c r="R34035" s="12">
        <v>40883</v>
      </c>
    </row>
    <row r="34036" spans="1:18" x14ac:dyDescent="0.25">
      <c r="A34036" s="7" t="s">
        <v>116321</v>
      </c>
      <c r="B34036" s="7" t="s">
        <v>116322</v>
      </c>
      <c r="C34036" s="7" t="s">
        <v>116323</v>
      </c>
      <c r="D34036" s="7" t="s">
        <v>106</v>
      </c>
      <c r="E34036" s="8" t="s">
        <v>107</v>
      </c>
      <c r="F34036" s="8">
        <v>0</v>
      </c>
      <c r="G34036" s="7" t="s">
        <v>35</v>
      </c>
      <c r="H34036" s="7" t="s">
        <v>24</v>
      </c>
      <c r="I34036" s="9" t="s">
        <v>281</v>
      </c>
      <c r="J34036" s="7" t="s">
        <v>282</v>
      </c>
      <c r="K34036" s="10" t="s">
        <v>20325</v>
      </c>
      <c r="L34036" s="7">
        <v>1</v>
      </c>
      <c r="M34036" s="11">
        <v>41518</v>
      </c>
      <c r="N34036" s="7" t="s">
        <v>900</v>
      </c>
      <c r="O34036" s="7" t="s">
        <v>258</v>
      </c>
      <c r="P34036" s="10">
        <v>2013</v>
      </c>
      <c r="Q34036" s="12">
        <v>41681</v>
      </c>
      <c r="R34036" s="12">
        <v>41681</v>
      </c>
    </row>
    <row r="34037" spans="1:18" x14ac:dyDescent="0.25">
      <c r="A34037" s="7" t="s">
        <v>116324</v>
      </c>
      <c r="B34037" s="7" t="s">
        <v>116325</v>
      </c>
      <c r="C34037" s="7" t="s">
        <v>116326</v>
      </c>
      <c r="D34037" s="7" t="s">
        <v>275</v>
      </c>
      <c r="E34037" s="8" t="s">
        <v>276</v>
      </c>
      <c r="F34037" s="8">
        <v>199300249</v>
      </c>
      <c r="G34037" s="7" t="s">
        <v>35</v>
      </c>
      <c r="H34037" s="7" t="s">
        <v>24</v>
      </c>
      <c r="I34037" s="9" t="s">
        <v>36</v>
      </c>
      <c r="J34037" s="7" t="s">
        <v>37</v>
      </c>
      <c r="K34037" s="10" t="s">
        <v>37</v>
      </c>
      <c r="L34037" s="7">
        <v>2</v>
      </c>
      <c r="Q34037" s="12">
        <v>40828</v>
      </c>
      <c r="R34037" s="12">
        <v>41686</v>
      </c>
    </row>
    <row r="34038" spans="1:18" x14ac:dyDescent="0.25">
      <c r="A34038" s="7" t="s">
        <v>116327</v>
      </c>
      <c r="B34038" s="7" t="s">
        <v>116328</v>
      </c>
      <c r="C34038" s="7" t="s">
        <v>116329</v>
      </c>
      <c r="D34038" s="7" t="s">
        <v>116330</v>
      </c>
      <c r="E34038" s="8" t="s">
        <v>4326</v>
      </c>
      <c r="F34038" s="8">
        <v>1200000</v>
      </c>
      <c r="G34038" s="7" t="s">
        <v>80</v>
      </c>
      <c r="H34038" s="7" t="s">
        <v>52</v>
      </c>
      <c r="I34038" s="9"/>
      <c r="J34038" s="7" t="s">
        <v>4554</v>
      </c>
      <c r="K34038" s="10" t="s">
        <v>4554</v>
      </c>
      <c r="L34038" s="7">
        <v>1</v>
      </c>
      <c r="M34038" s="11">
        <v>38575</v>
      </c>
      <c r="N34038" s="7" t="s">
        <v>14622</v>
      </c>
      <c r="O34038" s="7" t="s">
        <v>686</v>
      </c>
      <c r="P34038" s="10">
        <v>2005</v>
      </c>
      <c r="Q34038" s="12">
        <v>38353</v>
      </c>
      <c r="R34038" s="12">
        <v>38353</v>
      </c>
    </row>
    <row r="34039" spans="1:18" x14ac:dyDescent="0.25">
      <c r="A34039" s="7" t="s">
        <v>116331</v>
      </c>
      <c r="B34039" s="7" t="s">
        <v>116332</v>
      </c>
      <c r="C34039" s="7" t="s">
        <v>116333</v>
      </c>
      <c r="D34039" s="7" t="s">
        <v>625</v>
      </c>
      <c r="E34039" s="8" t="s">
        <v>323</v>
      </c>
      <c r="F34039" s="8">
        <v>173121</v>
      </c>
      <c r="G34039" s="7" t="s">
        <v>35</v>
      </c>
      <c r="H34039" s="7" t="s">
        <v>24</v>
      </c>
      <c r="I34039" s="9" t="s">
        <v>36</v>
      </c>
      <c r="J34039" s="7" t="s">
        <v>181</v>
      </c>
      <c r="K34039" s="10" t="s">
        <v>182</v>
      </c>
      <c r="L34039" s="7">
        <v>1</v>
      </c>
      <c r="M34039" s="11">
        <v>40969</v>
      </c>
      <c r="N34039" s="7" t="s">
        <v>1542</v>
      </c>
      <c r="O34039" s="7" t="s">
        <v>112</v>
      </c>
      <c r="P34039" s="10">
        <v>2012</v>
      </c>
      <c r="Q34039" s="12">
        <v>41365</v>
      </c>
      <c r="R34039" s="12">
        <v>41365</v>
      </c>
    </row>
    <row r="34040" spans="1:18" x14ac:dyDescent="0.25">
      <c r="A34040" s="7" t="s">
        <v>116334</v>
      </c>
      <c r="B34040" s="7" t="s">
        <v>116335</v>
      </c>
      <c r="C34040" s="7" t="s">
        <v>116336</v>
      </c>
      <c r="D34040" s="7" t="s">
        <v>116337</v>
      </c>
      <c r="E34040" s="8" t="s">
        <v>25619</v>
      </c>
      <c r="F34040" s="8">
        <v>2500000</v>
      </c>
      <c r="G34040" s="7" t="s">
        <v>23</v>
      </c>
      <c r="I34040" s="9"/>
      <c r="J34040" s="7"/>
      <c r="L34040" s="7">
        <v>1</v>
      </c>
      <c r="M34040" s="11">
        <v>36892</v>
      </c>
      <c r="N34040" s="7" t="s">
        <v>154</v>
      </c>
      <c r="O34040" s="7" t="s">
        <v>155</v>
      </c>
      <c r="P34040" s="10">
        <v>2001</v>
      </c>
      <c r="Q34040" s="12">
        <v>39234</v>
      </c>
      <c r="R34040" s="12">
        <v>39234</v>
      </c>
    </row>
    <row r="34041" spans="1:18" x14ac:dyDescent="0.25">
      <c r="A34041" s="7" t="s">
        <v>116338</v>
      </c>
      <c r="B34041" s="7" t="s">
        <v>116339</v>
      </c>
      <c r="D34041" s="7" t="s">
        <v>275</v>
      </c>
      <c r="E34041" s="8" t="s">
        <v>276</v>
      </c>
      <c r="F34041" s="8">
        <v>40000</v>
      </c>
      <c r="G34041" s="7" t="s">
        <v>35</v>
      </c>
      <c r="H34041" s="7" t="s">
        <v>108</v>
      </c>
      <c r="I34041" s="9"/>
      <c r="J34041" s="7" t="s">
        <v>109</v>
      </c>
      <c r="K34041" s="10" t="s">
        <v>109</v>
      </c>
      <c r="L34041" s="7">
        <v>1</v>
      </c>
      <c r="M34041" s="11">
        <v>41275</v>
      </c>
      <c r="N34041" s="7" t="s">
        <v>146</v>
      </c>
      <c r="O34041" s="7" t="s">
        <v>147</v>
      </c>
      <c r="P34041" s="10">
        <v>2013</v>
      </c>
      <c r="Q34041" s="12">
        <v>41523</v>
      </c>
      <c r="R34041" s="12">
        <v>41523</v>
      </c>
    </row>
    <row r="34042" spans="1:18" x14ac:dyDescent="0.25">
      <c r="A34042" s="7" t="s">
        <v>116340</v>
      </c>
      <c r="B34042" s="7" t="s">
        <v>116341</v>
      </c>
      <c r="C34042" s="7" t="s">
        <v>116342</v>
      </c>
      <c r="D34042" s="7" t="s">
        <v>1713</v>
      </c>
      <c r="E34042" s="8" t="s">
        <v>542</v>
      </c>
      <c r="F34042" s="8">
        <v>550000</v>
      </c>
      <c r="G34042" s="7" t="s">
        <v>35</v>
      </c>
      <c r="H34042" s="7" t="s">
        <v>680</v>
      </c>
      <c r="I34042" s="9"/>
      <c r="J34042" s="7" t="s">
        <v>681</v>
      </c>
      <c r="K34042" s="10" t="s">
        <v>681</v>
      </c>
      <c r="L34042" s="7">
        <v>1</v>
      </c>
      <c r="M34042" s="11">
        <v>40544</v>
      </c>
      <c r="N34042" s="7" t="s">
        <v>537</v>
      </c>
      <c r="O34042" s="7" t="s">
        <v>505</v>
      </c>
      <c r="P34042" s="10">
        <v>2011</v>
      </c>
      <c r="Q34042" s="12">
        <v>41091</v>
      </c>
      <c r="R34042" s="12">
        <v>41091</v>
      </c>
    </row>
    <row r="34043" spans="1:18" x14ac:dyDescent="0.25">
      <c r="A34043" s="7" t="s">
        <v>116343</v>
      </c>
      <c r="B34043" s="7" t="s">
        <v>116344</v>
      </c>
      <c r="C34043" s="7" t="s">
        <v>116345</v>
      </c>
      <c r="D34043" s="7" t="s">
        <v>116346</v>
      </c>
      <c r="E34043" s="8" t="s">
        <v>123</v>
      </c>
      <c r="F34043" s="8">
        <v>2640044</v>
      </c>
      <c r="G34043" s="7" t="s">
        <v>35</v>
      </c>
      <c r="I34043" s="9"/>
      <c r="J34043" s="7"/>
      <c r="L34043" s="7">
        <v>3</v>
      </c>
      <c r="M34043" s="11">
        <v>41030</v>
      </c>
      <c r="N34043" s="7" t="s">
        <v>1953</v>
      </c>
      <c r="O34043" s="7" t="s">
        <v>29</v>
      </c>
      <c r="P34043" s="10">
        <v>2012</v>
      </c>
      <c r="Q34043" s="12">
        <v>41306</v>
      </c>
      <c r="R34043" s="12">
        <v>41845</v>
      </c>
    </row>
    <row r="34044" spans="1:18" x14ac:dyDescent="0.25">
      <c r="A34044" s="7" t="s">
        <v>116347</v>
      </c>
      <c r="B34044" s="7" t="s">
        <v>116348</v>
      </c>
      <c r="C34044" s="7" t="s">
        <v>116349</v>
      </c>
      <c r="D34044" s="7" t="s">
        <v>210</v>
      </c>
      <c r="E34044" s="8" t="s">
        <v>211</v>
      </c>
      <c r="F34044" s="8">
        <v>1750000</v>
      </c>
      <c r="H34044" s="7" t="s">
        <v>24</v>
      </c>
      <c r="I34044" s="9" t="s">
        <v>782</v>
      </c>
      <c r="J34044" s="7" t="s">
        <v>783</v>
      </c>
      <c r="K34044" s="10" t="s">
        <v>783</v>
      </c>
      <c r="L34044" s="7">
        <v>1</v>
      </c>
      <c r="Q34044" s="12">
        <v>41746</v>
      </c>
      <c r="R34044" s="12">
        <v>41746</v>
      </c>
    </row>
    <row r="34045" spans="1:18" x14ac:dyDescent="0.25">
      <c r="A34045" s="7" t="s">
        <v>116350</v>
      </c>
      <c r="B34045" s="7" t="s">
        <v>116351</v>
      </c>
      <c r="C34045" s="7" t="s">
        <v>116352</v>
      </c>
      <c r="D34045" s="7" t="s">
        <v>116353</v>
      </c>
      <c r="E34045" s="8" t="s">
        <v>2244</v>
      </c>
      <c r="F34045" s="8">
        <v>2932278</v>
      </c>
      <c r="G34045" s="7" t="s">
        <v>80</v>
      </c>
      <c r="H34045" s="7" t="s">
        <v>24</v>
      </c>
      <c r="I34045" s="9" t="s">
        <v>36</v>
      </c>
      <c r="J34045" s="7" t="s">
        <v>181</v>
      </c>
      <c r="K34045" s="10" t="s">
        <v>794</v>
      </c>
      <c r="L34045" s="7">
        <v>2</v>
      </c>
      <c r="M34045" s="11">
        <v>38482</v>
      </c>
      <c r="N34045" s="7" t="s">
        <v>8365</v>
      </c>
      <c r="O34045" s="7" t="s">
        <v>1715</v>
      </c>
      <c r="P34045" s="10">
        <v>2005</v>
      </c>
      <c r="Q34045" s="12">
        <v>38775</v>
      </c>
      <c r="R34045" s="12">
        <v>39928</v>
      </c>
    </row>
    <row r="34046" spans="1:18" x14ac:dyDescent="0.25">
      <c r="A34046" s="7" t="s">
        <v>116354</v>
      </c>
      <c r="B34046" s="7" t="s">
        <v>116355</v>
      </c>
      <c r="C34046" s="7" t="s">
        <v>116356</v>
      </c>
      <c r="D34046" s="7" t="s">
        <v>991</v>
      </c>
      <c r="E34046" s="8" t="s">
        <v>992</v>
      </c>
      <c r="F34046" s="8">
        <v>225000</v>
      </c>
      <c r="G34046" s="7" t="s">
        <v>35</v>
      </c>
      <c r="H34046" s="7" t="s">
        <v>24</v>
      </c>
      <c r="I34046" s="9" t="s">
        <v>36</v>
      </c>
      <c r="J34046" s="7" t="s">
        <v>181</v>
      </c>
      <c r="K34046" s="10" t="s">
        <v>182</v>
      </c>
      <c r="L34046" s="7">
        <v>1</v>
      </c>
      <c r="M34046" s="11">
        <v>39814</v>
      </c>
      <c r="N34046" s="7" t="s">
        <v>171</v>
      </c>
      <c r="O34046" s="7" t="s">
        <v>172</v>
      </c>
      <c r="P34046" s="10">
        <v>2009</v>
      </c>
      <c r="Q34046" s="12">
        <v>41802</v>
      </c>
      <c r="R34046" s="12">
        <v>41802</v>
      </c>
    </row>
    <row r="34047" spans="1:18" x14ac:dyDescent="0.25">
      <c r="A34047" s="7" t="s">
        <v>116357</v>
      </c>
      <c r="B34047" s="7" t="s">
        <v>116358</v>
      </c>
      <c r="C34047" s="7" t="s">
        <v>116359</v>
      </c>
      <c r="D34047" s="7" t="s">
        <v>116360</v>
      </c>
      <c r="E34047" s="8" t="s">
        <v>204</v>
      </c>
      <c r="F34047" s="8">
        <v>2200000</v>
      </c>
      <c r="G34047" s="7" t="s">
        <v>35</v>
      </c>
      <c r="H34047" s="7" t="s">
        <v>24</v>
      </c>
      <c r="I34047" s="9" t="s">
        <v>25</v>
      </c>
      <c r="J34047" s="7" t="s">
        <v>26</v>
      </c>
      <c r="K34047" s="10" t="s">
        <v>27</v>
      </c>
      <c r="L34047" s="7">
        <v>1</v>
      </c>
      <c r="M34047" s="11">
        <v>40695</v>
      </c>
      <c r="N34047" s="7" t="s">
        <v>702</v>
      </c>
      <c r="O34047" s="7" t="s">
        <v>55</v>
      </c>
      <c r="P34047" s="10">
        <v>2011</v>
      </c>
      <c r="Q34047" s="12">
        <v>40695</v>
      </c>
      <c r="R34047" s="12">
        <v>40695</v>
      </c>
    </row>
    <row r="34048" spans="1:18" x14ac:dyDescent="0.25">
      <c r="A34048" s="7" t="s">
        <v>116361</v>
      </c>
      <c r="B34048" s="7" t="s">
        <v>116362</v>
      </c>
      <c r="C34048" s="7" t="s">
        <v>116363</v>
      </c>
      <c r="D34048" s="7" t="s">
        <v>116364</v>
      </c>
      <c r="E34048" s="8" t="s">
        <v>69</v>
      </c>
      <c r="F34048" s="8">
        <v>5798482</v>
      </c>
      <c r="G34048" s="7" t="s">
        <v>35</v>
      </c>
      <c r="H34048" s="7" t="s">
        <v>24</v>
      </c>
      <c r="I34048" s="9" t="s">
        <v>281</v>
      </c>
      <c r="J34048" s="7" t="s">
        <v>282</v>
      </c>
      <c r="K34048" s="10" t="s">
        <v>11079</v>
      </c>
      <c r="L34048" s="7">
        <v>6</v>
      </c>
      <c r="M34048" s="11">
        <v>39097</v>
      </c>
      <c r="N34048" s="7" t="s">
        <v>88</v>
      </c>
      <c r="O34048" s="7" t="s">
        <v>89</v>
      </c>
      <c r="P34048" s="10">
        <v>2007</v>
      </c>
      <c r="Q34048" s="12">
        <v>39357</v>
      </c>
      <c r="R34048" s="12">
        <v>41838</v>
      </c>
    </row>
    <row r="34049" spans="1:18" x14ac:dyDescent="0.25">
      <c r="A34049" s="7" t="s">
        <v>116365</v>
      </c>
      <c r="B34049" s="7" t="s">
        <v>116366</v>
      </c>
      <c r="C34049" s="7" t="s">
        <v>116367</v>
      </c>
      <c r="D34049" s="7" t="s">
        <v>116368</v>
      </c>
      <c r="E34049" s="8" t="s">
        <v>323</v>
      </c>
      <c r="F34049" s="8">
        <v>50000</v>
      </c>
      <c r="G34049" s="7" t="s">
        <v>23</v>
      </c>
      <c r="H34049" s="7" t="s">
        <v>24</v>
      </c>
      <c r="I34049" s="9" t="s">
        <v>36</v>
      </c>
      <c r="J34049" s="7" t="s">
        <v>181</v>
      </c>
      <c r="K34049" s="10" t="s">
        <v>695</v>
      </c>
      <c r="L34049" s="7">
        <v>1</v>
      </c>
      <c r="M34049" s="11">
        <v>40544</v>
      </c>
      <c r="N34049" s="7" t="s">
        <v>537</v>
      </c>
      <c r="O34049" s="7" t="s">
        <v>505</v>
      </c>
      <c r="P34049" s="10">
        <v>2011</v>
      </c>
      <c r="Q34049" s="12">
        <v>40588</v>
      </c>
      <c r="R34049" s="12">
        <v>40588</v>
      </c>
    </row>
    <row r="34050" spans="1:18" x14ac:dyDescent="0.25">
      <c r="A34050" s="7" t="s">
        <v>116369</v>
      </c>
      <c r="B34050" s="7" t="s">
        <v>116370</v>
      </c>
      <c r="C34050" s="7" t="s">
        <v>116371</v>
      </c>
      <c r="D34050" s="7" t="s">
        <v>78</v>
      </c>
      <c r="E34050" s="8" t="s">
        <v>79</v>
      </c>
      <c r="F34050" s="8">
        <v>1700000</v>
      </c>
      <c r="G34050" s="7" t="s">
        <v>35</v>
      </c>
      <c r="H34050" s="7" t="s">
        <v>24</v>
      </c>
      <c r="I34050" s="9" t="s">
        <v>281</v>
      </c>
      <c r="J34050" s="7" t="s">
        <v>282</v>
      </c>
      <c r="K34050" s="10" t="s">
        <v>282</v>
      </c>
      <c r="L34050" s="7">
        <v>1</v>
      </c>
      <c r="M34050" s="11">
        <v>40544</v>
      </c>
      <c r="N34050" s="7" t="s">
        <v>537</v>
      </c>
      <c r="O34050" s="7" t="s">
        <v>505</v>
      </c>
      <c r="P34050" s="10">
        <v>2011</v>
      </c>
      <c r="Q34050" s="12">
        <v>41138</v>
      </c>
      <c r="R34050" s="12">
        <v>41138</v>
      </c>
    </row>
    <row r="34051" spans="1:18" x14ac:dyDescent="0.25">
      <c r="A34051" s="7" t="s">
        <v>116372</v>
      </c>
      <c r="B34051" s="7" t="s">
        <v>116373</v>
      </c>
      <c r="C34051" s="7" t="s">
        <v>116374</v>
      </c>
      <c r="D34051" s="7" t="s">
        <v>116375</v>
      </c>
      <c r="E34051" s="8" t="s">
        <v>655</v>
      </c>
      <c r="F34051" s="8">
        <v>4000000</v>
      </c>
      <c r="G34051" s="7" t="s">
        <v>35</v>
      </c>
      <c r="H34051" s="7" t="s">
        <v>24</v>
      </c>
      <c r="I34051" s="9" t="s">
        <v>36</v>
      </c>
      <c r="J34051" s="7" t="s">
        <v>181</v>
      </c>
      <c r="K34051" s="10" t="s">
        <v>1073</v>
      </c>
      <c r="L34051" s="7">
        <v>2</v>
      </c>
      <c r="M34051" s="11">
        <v>40179</v>
      </c>
      <c r="N34051" s="7" t="s">
        <v>96</v>
      </c>
      <c r="O34051" s="7" t="s">
        <v>97</v>
      </c>
      <c r="P34051" s="10">
        <v>2010</v>
      </c>
      <c r="Q34051" s="12">
        <v>41016</v>
      </c>
      <c r="R34051" s="12">
        <v>41501</v>
      </c>
    </row>
    <row r="34052" spans="1:18" x14ac:dyDescent="0.25">
      <c r="A34052" s="7" t="s">
        <v>116376</v>
      </c>
      <c r="B34052" s="7" t="s">
        <v>116377</v>
      </c>
      <c r="C34052" s="7" t="s">
        <v>116378</v>
      </c>
      <c r="D34052" s="7" t="s">
        <v>116379</v>
      </c>
      <c r="E34052" s="8" t="s">
        <v>655</v>
      </c>
      <c r="F34052" s="8">
        <v>11500000</v>
      </c>
      <c r="G34052" s="7" t="s">
        <v>35</v>
      </c>
      <c r="I34052" s="9"/>
      <c r="J34052" s="7"/>
      <c r="L34052" s="7">
        <v>3</v>
      </c>
      <c r="M34052" s="11">
        <v>40544</v>
      </c>
      <c r="N34052" s="7" t="s">
        <v>537</v>
      </c>
      <c r="O34052" s="7" t="s">
        <v>505</v>
      </c>
      <c r="P34052" s="10">
        <v>2011</v>
      </c>
      <c r="Q34052" s="12">
        <v>40694</v>
      </c>
      <c r="R34052" s="12">
        <v>41759</v>
      </c>
    </row>
    <row r="34053" spans="1:18" x14ac:dyDescent="0.25">
      <c r="A34053" s="7" t="s">
        <v>116380</v>
      </c>
      <c r="B34053" s="7" t="s">
        <v>116381</v>
      </c>
      <c r="C34053" s="7" t="s">
        <v>116382</v>
      </c>
      <c r="D34053" s="7" t="s">
        <v>3591</v>
      </c>
      <c r="E34053" s="8" t="s">
        <v>123</v>
      </c>
      <c r="F34053" s="8">
        <v>20000</v>
      </c>
      <c r="G34053" s="7" t="s">
        <v>35</v>
      </c>
      <c r="H34053" s="7" t="s">
        <v>24</v>
      </c>
      <c r="I34053" s="9" t="s">
        <v>36</v>
      </c>
      <c r="J34053" s="7" t="s">
        <v>181</v>
      </c>
      <c r="K34053" s="10" t="s">
        <v>7299</v>
      </c>
      <c r="L34053" s="7">
        <v>1</v>
      </c>
      <c r="M34053" s="11">
        <v>41275</v>
      </c>
      <c r="N34053" s="7" t="s">
        <v>146</v>
      </c>
      <c r="O34053" s="7" t="s">
        <v>147</v>
      </c>
      <c r="P34053" s="10">
        <v>2013</v>
      </c>
      <c r="Q34053" s="12">
        <v>41856</v>
      </c>
      <c r="R34053" s="12">
        <v>41856</v>
      </c>
    </row>
    <row r="34054" spans="1:18" x14ac:dyDescent="0.25">
      <c r="A34054" s="7" t="s">
        <v>116383</v>
      </c>
      <c r="B34054" s="7" t="s">
        <v>116384</v>
      </c>
      <c r="C34054" s="7" t="s">
        <v>116385</v>
      </c>
      <c r="D34054" s="7" t="s">
        <v>116386</v>
      </c>
      <c r="E34054" s="8" t="s">
        <v>18377</v>
      </c>
      <c r="F34054" s="8">
        <v>223214</v>
      </c>
      <c r="G34054" s="7" t="s">
        <v>35</v>
      </c>
      <c r="H34054" s="7" t="s">
        <v>264</v>
      </c>
      <c r="I34054" s="9"/>
      <c r="J34054" s="7" t="s">
        <v>4142</v>
      </c>
      <c r="K34054" s="10" t="s">
        <v>63586</v>
      </c>
      <c r="L34054" s="7">
        <v>1</v>
      </c>
      <c r="M34054" s="11">
        <v>40756</v>
      </c>
      <c r="N34054" s="7" t="s">
        <v>1091</v>
      </c>
      <c r="O34054" s="7" t="s">
        <v>230</v>
      </c>
      <c r="P34054" s="10">
        <v>2011</v>
      </c>
      <c r="Q34054" s="12">
        <v>41624</v>
      </c>
      <c r="R34054" s="12">
        <v>41624</v>
      </c>
    </row>
    <row r="34055" spans="1:18" x14ac:dyDescent="0.25">
      <c r="A34055" s="7" t="s">
        <v>116387</v>
      </c>
      <c r="B34055" s="7" t="s">
        <v>116388</v>
      </c>
      <c r="C34055" s="7" t="s">
        <v>116389</v>
      </c>
      <c r="D34055" s="7" t="s">
        <v>116390</v>
      </c>
      <c r="E34055" s="8" t="s">
        <v>756</v>
      </c>
      <c r="F34055" s="8">
        <v>85500000</v>
      </c>
      <c r="G34055" s="7" t="s">
        <v>35</v>
      </c>
      <c r="H34055" s="7" t="s">
        <v>24</v>
      </c>
      <c r="I34055" s="9" t="s">
        <v>161</v>
      </c>
      <c r="J34055" s="7" t="s">
        <v>162</v>
      </c>
      <c r="K34055" s="10" t="s">
        <v>2723</v>
      </c>
      <c r="L34055" s="7">
        <v>5</v>
      </c>
      <c r="M34055" s="11">
        <v>38353</v>
      </c>
      <c r="N34055" s="7" t="s">
        <v>435</v>
      </c>
      <c r="O34055" s="7" t="s">
        <v>436</v>
      </c>
      <c r="P34055" s="10">
        <v>2005</v>
      </c>
      <c r="Q34055" s="12">
        <v>39987</v>
      </c>
      <c r="R34055" s="12">
        <v>41809</v>
      </c>
    </row>
    <row r="34056" spans="1:18" x14ac:dyDescent="0.25">
      <c r="A34056" s="7" t="s">
        <v>116391</v>
      </c>
      <c r="B34056" s="7" t="s">
        <v>116392</v>
      </c>
      <c r="C34056" s="7" t="s">
        <v>116393</v>
      </c>
      <c r="F34056" s="8">
        <v>0</v>
      </c>
      <c r="G34056" s="7" t="s">
        <v>35</v>
      </c>
      <c r="H34056" s="7" t="s">
        <v>24</v>
      </c>
      <c r="I34056" s="9" t="s">
        <v>36</v>
      </c>
      <c r="J34056" s="7" t="s">
        <v>942</v>
      </c>
      <c r="K34056" s="10" t="s">
        <v>14946</v>
      </c>
      <c r="L34056" s="7">
        <v>1</v>
      </c>
      <c r="M34056" s="11">
        <v>41579</v>
      </c>
      <c r="N34056" s="7" t="s">
        <v>4114</v>
      </c>
      <c r="O34056" s="7" t="s">
        <v>140</v>
      </c>
      <c r="P34056" s="10">
        <v>2013</v>
      </c>
      <c r="Q34056" s="12">
        <v>41675</v>
      </c>
      <c r="R34056" s="12">
        <v>41675</v>
      </c>
    </row>
    <row r="34057" spans="1:18" x14ac:dyDescent="0.25">
      <c r="A34057" s="7" t="s">
        <v>116394</v>
      </c>
      <c r="B34057" s="7" t="s">
        <v>116395</v>
      </c>
      <c r="C34057" s="7" t="s">
        <v>116396</v>
      </c>
      <c r="D34057" s="7" t="s">
        <v>737</v>
      </c>
      <c r="E34057" s="8" t="s">
        <v>738</v>
      </c>
      <c r="F34057" s="8">
        <v>5100000</v>
      </c>
      <c r="G34057" s="7" t="s">
        <v>35</v>
      </c>
      <c r="H34057" s="7" t="s">
        <v>24</v>
      </c>
      <c r="I34057" s="9" t="s">
        <v>161</v>
      </c>
      <c r="J34057" s="7" t="s">
        <v>162</v>
      </c>
      <c r="K34057" s="10" t="s">
        <v>3646</v>
      </c>
      <c r="L34057" s="7">
        <v>2</v>
      </c>
      <c r="M34057" s="11">
        <v>39083</v>
      </c>
      <c r="N34057" s="7" t="s">
        <v>88</v>
      </c>
      <c r="O34057" s="7" t="s">
        <v>89</v>
      </c>
      <c r="P34057" s="10">
        <v>2007</v>
      </c>
      <c r="Q34057" s="12">
        <v>41565</v>
      </c>
      <c r="R34057" s="12">
        <v>41921</v>
      </c>
    </row>
    <row r="34058" spans="1:18" x14ac:dyDescent="0.25">
      <c r="A34058" s="7" t="s">
        <v>116397</v>
      </c>
      <c r="B34058" s="7" t="s">
        <v>116398</v>
      </c>
      <c r="C34058" s="7" t="s">
        <v>116399</v>
      </c>
      <c r="D34058" s="7" t="s">
        <v>116400</v>
      </c>
      <c r="E34058" s="8" t="s">
        <v>42</v>
      </c>
      <c r="F34058" s="8">
        <v>40500000</v>
      </c>
      <c r="G34058" s="7" t="s">
        <v>35</v>
      </c>
      <c r="H34058" s="7" t="s">
        <v>24</v>
      </c>
      <c r="I34058" s="9" t="s">
        <v>1233</v>
      </c>
      <c r="J34058" s="7" t="s">
        <v>1234</v>
      </c>
      <c r="K34058" s="10" t="s">
        <v>30337</v>
      </c>
      <c r="L34058" s="7">
        <v>3</v>
      </c>
      <c r="M34058" s="11">
        <v>37636</v>
      </c>
      <c r="N34058" s="7" t="s">
        <v>814</v>
      </c>
      <c r="O34058" s="7" t="s">
        <v>815</v>
      </c>
      <c r="P34058" s="10">
        <v>2003</v>
      </c>
      <c r="Q34058" s="12">
        <v>39630</v>
      </c>
      <c r="R34058" s="12">
        <v>40812</v>
      </c>
    </row>
    <row r="34059" spans="1:18" x14ac:dyDescent="0.25">
      <c r="A34059" s="7" t="s">
        <v>116401</v>
      </c>
      <c r="B34059" s="7" t="s">
        <v>116402</v>
      </c>
      <c r="C34059" s="7" t="s">
        <v>116403</v>
      </c>
      <c r="D34059" s="7" t="s">
        <v>116404</v>
      </c>
      <c r="E34059" s="8" t="s">
        <v>107</v>
      </c>
      <c r="F34059" s="8">
        <v>1690000</v>
      </c>
      <c r="G34059" s="7" t="s">
        <v>35</v>
      </c>
      <c r="H34059" s="7" t="s">
        <v>24</v>
      </c>
      <c r="I34059" s="9" t="s">
        <v>93</v>
      </c>
      <c r="J34059" s="7" t="s">
        <v>314</v>
      </c>
      <c r="K34059" s="10" t="s">
        <v>314</v>
      </c>
      <c r="L34059" s="7">
        <v>2</v>
      </c>
      <c r="M34059" s="11">
        <v>40909</v>
      </c>
      <c r="N34059" s="7" t="s">
        <v>111</v>
      </c>
      <c r="O34059" s="7" t="s">
        <v>112</v>
      </c>
      <c r="P34059" s="10">
        <v>2012</v>
      </c>
      <c r="Q34059" s="12">
        <v>41303</v>
      </c>
      <c r="R34059" s="12">
        <v>41759</v>
      </c>
    </row>
    <row r="34060" spans="1:18" x14ac:dyDescent="0.25">
      <c r="A34060" s="7" t="s">
        <v>116405</v>
      </c>
      <c r="B34060" s="7" t="s">
        <v>116406</v>
      </c>
      <c r="C34060" s="7" t="s">
        <v>116407</v>
      </c>
      <c r="D34060" s="7" t="s">
        <v>116408</v>
      </c>
      <c r="E34060" s="8" t="s">
        <v>2121</v>
      </c>
      <c r="F34060" s="8">
        <v>77398</v>
      </c>
      <c r="G34060" s="7" t="s">
        <v>35</v>
      </c>
      <c r="H34060" s="7" t="s">
        <v>240</v>
      </c>
      <c r="I34060" s="9" t="s">
        <v>2642</v>
      </c>
      <c r="J34060" s="7" t="s">
        <v>2643</v>
      </c>
      <c r="K34060" s="10" t="s">
        <v>2643</v>
      </c>
      <c r="L34060" s="7">
        <v>1</v>
      </c>
      <c r="M34060" s="11">
        <v>41246</v>
      </c>
      <c r="N34060" s="7" t="s">
        <v>949</v>
      </c>
      <c r="O34060" s="7" t="s">
        <v>46</v>
      </c>
      <c r="P34060" s="10">
        <v>2012</v>
      </c>
      <c r="Q34060" s="12">
        <v>41336</v>
      </c>
      <c r="R34060" s="12">
        <v>41336</v>
      </c>
    </row>
    <row r="34061" spans="1:18" x14ac:dyDescent="0.25">
      <c r="A34061" s="7" t="s">
        <v>116409</v>
      </c>
      <c r="B34061" s="7" t="s">
        <v>116410</v>
      </c>
      <c r="C34061" s="7" t="s">
        <v>116411</v>
      </c>
      <c r="D34061" s="7" t="s">
        <v>3147</v>
      </c>
      <c r="E34061" s="8" t="s">
        <v>3148</v>
      </c>
      <c r="F34061" s="8">
        <v>150000</v>
      </c>
      <c r="G34061" s="7" t="s">
        <v>35</v>
      </c>
      <c r="H34061" s="7" t="s">
        <v>24</v>
      </c>
      <c r="I34061" s="9" t="s">
        <v>764</v>
      </c>
      <c r="J34061" s="7" t="s">
        <v>765</v>
      </c>
      <c r="K34061" s="10" t="s">
        <v>5187</v>
      </c>
      <c r="L34061" s="7">
        <v>1</v>
      </c>
      <c r="M34061" s="11">
        <v>10959</v>
      </c>
      <c r="N34061" s="7" t="s">
        <v>28441</v>
      </c>
      <c r="O34061" s="7" t="s">
        <v>28442</v>
      </c>
      <c r="P34061" s="10">
        <v>1930</v>
      </c>
      <c r="Q34061" s="12">
        <v>41631</v>
      </c>
      <c r="R34061" s="12">
        <v>41631</v>
      </c>
    </row>
    <row r="34062" spans="1:18" x14ac:dyDescent="0.25">
      <c r="A34062" s="7" t="s">
        <v>116412</v>
      </c>
      <c r="B34062" s="7" t="s">
        <v>116413</v>
      </c>
      <c r="C34062" s="7" t="s">
        <v>116414</v>
      </c>
      <c r="D34062" s="7" t="s">
        <v>144</v>
      </c>
      <c r="E34062" s="8" t="s">
        <v>145</v>
      </c>
      <c r="F34062" s="8">
        <v>2300000</v>
      </c>
      <c r="G34062" s="7" t="s">
        <v>35</v>
      </c>
      <c r="H34062" s="7" t="s">
        <v>24</v>
      </c>
      <c r="I34062" s="9" t="s">
        <v>764</v>
      </c>
      <c r="J34062" s="7" t="s">
        <v>765</v>
      </c>
      <c r="K34062" s="10" t="s">
        <v>5187</v>
      </c>
      <c r="L34062" s="7">
        <v>1</v>
      </c>
      <c r="M34062" s="11" t="s">
        <v>116415</v>
      </c>
      <c r="Q34062" s="12">
        <v>41912</v>
      </c>
      <c r="R34062" s="12">
        <v>41912</v>
      </c>
    </row>
    <row r="34063" spans="1:18" x14ac:dyDescent="0.25">
      <c r="A34063" s="7" t="s">
        <v>116416</v>
      </c>
      <c r="B34063" s="7" t="s">
        <v>116417</v>
      </c>
      <c r="C34063" s="7" t="s">
        <v>116418</v>
      </c>
      <c r="D34063" s="7" t="s">
        <v>116419</v>
      </c>
      <c r="E34063" s="8" t="s">
        <v>3804</v>
      </c>
      <c r="F34063" s="8">
        <v>0</v>
      </c>
      <c r="G34063" s="7" t="s">
        <v>35</v>
      </c>
      <c r="H34063" s="7" t="s">
        <v>24</v>
      </c>
      <c r="I34063" s="9" t="s">
        <v>70</v>
      </c>
      <c r="J34063" s="7" t="s">
        <v>576</v>
      </c>
      <c r="K34063" s="10" t="s">
        <v>4843</v>
      </c>
      <c r="L34063" s="7">
        <v>1</v>
      </c>
      <c r="M34063" s="11">
        <v>41640</v>
      </c>
      <c r="N34063" s="7" t="s">
        <v>63</v>
      </c>
      <c r="O34063" s="7" t="s">
        <v>64</v>
      </c>
      <c r="P34063" s="10">
        <v>2014</v>
      </c>
      <c r="Q34063" s="12">
        <v>41640</v>
      </c>
      <c r="R34063" s="12">
        <v>41640</v>
      </c>
    </row>
    <row r="34064" spans="1:18" x14ac:dyDescent="0.25">
      <c r="A34064" s="7" t="s">
        <v>116420</v>
      </c>
      <c r="B34064" s="7" t="s">
        <v>116421</v>
      </c>
      <c r="C34064" s="7" t="s">
        <v>116422</v>
      </c>
      <c r="D34064" s="7" t="s">
        <v>275</v>
      </c>
      <c r="E34064" s="8" t="s">
        <v>276</v>
      </c>
      <c r="F34064" s="8">
        <v>3251250</v>
      </c>
      <c r="G34064" s="7" t="s">
        <v>35</v>
      </c>
      <c r="H34064" s="7" t="s">
        <v>24</v>
      </c>
      <c r="I34064" s="9" t="s">
        <v>36</v>
      </c>
      <c r="J34064" s="7" t="s">
        <v>1162</v>
      </c>
      <c r="K34064" s="10" t="s">
        <v>7797</v>
      </c>
      <c r="L34064" s="7">
        <v>3</v>
      </c>
      <c r="M34064" s="11">
        <v>33604</v>
      </c>
      <c r="N34064" s="7" t="s">
        <v>2843</v>
      </c>
      <c r="O34064" s="7" t="s">
        <v>2844</v>
      </c>
      <c r="P34064" s="10">
        <v>1992</v>
      </c>
      <c r="Q34064" s="12">
        <v>40491</v>
      </c>
      <c r="R34064" s="12">
        <v>41106</v>
      </c>
    </row>
    <row r="34065" spans="1:18" x14ac:dyDescent="0.25">
      <c r="A34065" s="7" t="s">
        <v>116423</v>
      </c>
      <c r="B34065" s="7" t="s">
        <v>116424</v>
      </c>
      <c r="C34065" s="7" t="s">
        <v>116425</v>
      </c>
      <c r="D34065" s="7" t="s">
        <v>116426</v>
      </c>
      <c r="E34065" s="8" t="s">
        <v>720</v>
      </c>
      <c r="F34065" s="8">
        <v>68200000</v>
      </c>
      <c r="G34065" s="7" t="s">
        <v>23</v>
      </c>
      <c r="H34065" s="7" t="s">
        <v>24</v>
      </c>
      <c r="I34065" s="9" t="s">
        <v>36</v>
      </c>
      <c r="J34065" s="7" t="s">
        <v>942</v>
      </c>
      <c r="K34065" s="10" t="s">
        <v>943</v>
      </c>
      <c r="L34065" s="7">
        <v>6</v>
      </c>
      <c r="M34065" s="11">
        <v>37135</v>
      </c>
      <c r="N34065" s="7" t="s">
        <v>10882</v>
      </c>
      <c r="O34065" s="7" t="s">
        <v>8912</v>
      </c>
      <c r="P34065" s="10">
        <v>2001</v>
      </c>
      <c r="Q34065" s="12">
        <v>37522</v>
      </c>
      <c r="R34065" s="12">
        <v>39678</v>
      </c>
    </row>
    <row r="34066" spans="1:18" x14ac:dyDescent="0.25">
      <c r="A34066" s="7" t="s">
        <v>116427</v>
      </c>
      <c r="B34066" s="7" t="s">
        <v>116428</v>
      </c>
      <c r="F34066" s="8">
        <v>100000</v>
      </c>
      <c r="G34066" s="7" t="s">
        <v>35</v>
      </c>
      <c r="H34066" s="7" t="s">
        <v>24</v>
      </c>
      <c r="I34066" s="9" t="s">
        <v>947</v>
      </c>
      <c r="J34066" s="7" t="s">
        <v>18778</v>
      </c>
      <c r="K34066" s="10" t="s">
        <v>32380</v>
      </c>
      <c r="L34066" s="7">
        <v>1</v>
      </c>
      <c r="M34066" s="11">
        <v>40179</v>
      </c>
      <c r="N34066" s="7" t="s">
        <v>96</v>
      </c>
      <c r="O34066" s="7" t="s">
        <v>97</v>
      </c>
      <c r="P34066" s="10">
        <v>2010</v>
      </c>
      <c r="Q34066" s="12">
        <v>40431</v>
      </c>
      <c r="R34066" s="12">
        <v>40431</v>
      </c>
    </row>
    <row r="34067" spans="1:18" x14ac:dyDescent="0.25">
      <c r="A34067" s="7" t="s">
        <v>116429</v>
      </c>
      <c r="B34067" s="7" t="s">
        <v>116430</v>
      </c>
      <c r="C34067" s="7" t="s">
        <v>116431</v>
      </c>
      <c r="D34067" s="7" t="s">
        <v>116432</v>
      </c>
      <c r="E34067" s="8" t="s">
        <v>2700</v>
      </c>
      <c r="F34067" s="8">
        <v>11000000</v>
      </c>
      <c r="G34067" s="7" t="s">
        <v>23</v>
      </c>
      <c r="H34067" s="7" t="s">
        <v>240</v>
      </c>
      <c r="I34067" s="9" t="s">
        <v>241</v>
      </c>
      <c r="J34067" s="7" t="s">
        <v>242</v>
      </c>
      <c r="K34067" s="10" t="s">
        <v>242</v>
      </c>
      <c r="L34067" s="7">
        <v>2</v>
      </c>
      <c r="M34067" s="11">
        <v>39934</v>
      </c>
      <c r="N34067" s="7" t="s">
        <v>407</v>
      </c>
      <c r="O34067" s="7" t="s">
        <v>251</v>
      </c>
      <c r="P34067" s="10">
        <v>2009</v>
      </c>
      <c r="Q34067" s="12">
        <v>41399</v>
      </c>
      <c r="R34067" s="12">
        <v>41438</v>
      </c>
    </row>
    <row r="34068" spans="1:18" x14ac:dyDescent="0.25">
      <c r="A34068" s="7" t="s">
        <v>116433</v>
      </c>
      <c r="B34068" s="7" t="s">
        <v>116434</v>
      </c>
      <c r="C34068" s="7" t="s">
        <v>116435</v>
      </c>
      <c r="D34068" s="7" t="s">
        <v>719</v>
      </c>
      <c r="E34068" s="8" t="s">
        <v>720</v>
      </c>
      <c r="F34068" s="8">
        <v>14766689</v>
      </c>
      <c r="G34068" s="7" t="s">
        <v>35</v>
      </c>
      <c r="H34068" s="7" t="s">
        <v>24</v>
      </c>
      <c r="I34068" s="9" t="s">
        <v>782</v>
      </c>
      <c r="J34068" s="7" t="s">
        <v>783</v>
      </c>
      <c r="K34068" s="10" t="s">
        <v>784</v>
      </c>
      <c r="L34068" s="7">
        <v>2</v>
      </c>
      <c r="M34068" s="11">
        <v>38353</v>
      </c>
      <c r="N34068" s="7" t="s">
        <v>435</v>
      </c>
      <c r="O34068" s="7" t="s">
        <v>436</v>
      </c>
      <c r="P34068" s="10">
        <v>2005</v>
      </c>
      <c r="Q34068" s="12">
        <v>39863</v>
      </c>
      <c r="R34068" s="12">
        <v>40303</v>
      </c>
    </row>
    <row r="34069" spans="1:18" x14ac:dyDescent="0.25">
      <c r="A34069" s="7" t="s">
        <v>116436</v>
      </c>
      <c r="B34069" s="7" t="s">
        <v>116437</v>
      </c>
      <c r="C34069" s="7" t="s">
        <v>116438</v>
      </c>
      <c r="D34069" s="7" t="s">
        <v>116439</v>
      </c>
      <c r="E34069" s="8" t="s">
        <v>756</v>
      </c>
      <c r="F34069" s="8">
        <v>1700</v>
      </c>
      <c r="G34069" s="7" t="s">
        <v>35</v>
      </c>
      <c r="I34069" s="9"/>
      <c r="J34069" s="7"/>
      <c r="L34069" s="7">
        <v>1</v>
      </c>
      <c r="M34069" s="11">
        <v>39448</v>
      </c>
      <c r="N34069" s="7" t="s">
        <v>164</v>
      </c>
      <c r="O34069" s="7" t="s">
        <v>165</v>
      </c>
      <c r="P34069" s="10">
        <v>2008</v>
      </c>
      <c r="Q34069" s="12">
        <v>41665</v>
      </c>
      <c r="R34069" s="12">
        <v>41665</v>
      </c>
    </row>
    <row r="34070" spans="1:18" x14ac:dyDescent="0.25">
      <c r="A34070" s="7" t="s">
        <v>116440</v>
      </c>
      <c r="B34070" s="7" t="s">
        <v>116441</v>
      </c>
      <c r="F34070" s="8">
        <v>129000</v>
      </c>
      <c r="G34070" s="7" t="s">
        <v>35</v>
      </c>
      <c r="H34070" s="7" t="s">
        <v>24</v>
      </c>
      <c r="I34070" s="9" t="s">
        <v>70</v>
      </c>
      <c r="J34070" s="7" t="s">
        <v>3242</v>
      </c>
      <c r="K34070" s="10" t="s">
        <v>23548</v>
      </c>
      <c r="L34070" s="7">
        <v>1</v>
      </c>
      <c r="Q34070" s="12">
        <v>39863</v>
      </c>
      <c r="R34070" s="12">
        <v>39863</v>
      </c>
    </row>
    <row r="34071" spans="1:18" x14ac:dyDescent="0.25">
      <c r="A34071" s="7" t="s">
        <v>116442</v>
      </c>
      <c r="B34071" s="7" t="s">
        <v>116443</v>
      </c>
      <c r="C34071" s="7" t="s">
        <v>116444</v>
      </c>
      <c r="D34071" s="7" t="s">
        <v>737</v>
      </c>
      <c r="E34071" s="8" t="s">
        <v>738</v>
      </c>
      <c r="F34071" s="8">
        <v>1250000</v>
      </c>
      <c r="G34071" s="7" t="s">
        <v>80</v>
      </c>
      <c r="H34071" s="7" t="s">
        <v>1089</v>
      </c>
      <c r="I34071" s="9"/>
      <c r="J34071" s="7" t="s">
        <v>1469</v>
      </c>
      <c r="K34071" s="10" t="s">
        <v>1470</v>
      </c>
      <c r="L34071" s="7">
        <v>1</v>
      </c>
      <c r="Q34071" s="12">
        <v>40163</v>
      </c>
      <c r="R34071" s="12">
        <v>40163</v>
      </c>
    </row>
    <row r="34072" spans="1:18" x14ac:dyDescent="0.25">
      <c r="A34072" s="7" t="s">
        <v>116445</v>
      </c>
      <c r="B34072" s="7" t="s">
        <v>116446</v>
      </c>
      <c r="C34072" s="7" t="s">
        <v>116447</v>
      </c>
      <c r="D34072" s="7" t="s">
        <v>275</v>
      </c>
      <c r="E34072" s="8" t="s">
        <v>276</v>
      </c>
      <c r="F34072" s="8">
        <v>20500000</v>
      </c>
      <c r="G34072" s="7" t="s">
        <v>35</v>
      </c>
      <c r="H34072" s="7" t="s">
        <v>24</v>
      </c>
      <c r="I34072" s="9" t="s">
        <v>70</v>
      </c>
      <c r="J34072" s="7" t="s">
        <v>576</v>
      </c>
      <c r="K34072" s="10" t="s">
        <v>576</v>
      </c>
      <c r="L34072" s="7">
        <v>2</v>
      </c>
      <c r="M34072" s="11">
        <v>41275</v>
      </c>
      <c r="N34072" s="7" t="s">
        <v>146</v>
      </c>
      <c r="O34072" s="7" t="s">
        <v>147</v>
      </c>
      <c r="P34072" s="10">
        <v>2013</v>
      </c>
      <c r="Q34072" s="12">
        <v>41429</v>
      </c>
      <c r="R34072" s="12">
        <v>41768</v>
      </c>
    </row>
    <row r="34073" spans="1:18" x14ac:dyDescent="0.25">
      <c r="A34073" s="7" t="s">
        <v>116448</v>
      </c>
      <c r="B34073" s="7" t="s">
        <v>116449</v>
      </c>
      <c r="C34073" s="7" t="s">
        <v>116450</v>
      </c>
      <c r="D34073" s="7" t="s">
        <v>1295</v>
      </c>
      <c r="E34073" s="8" t="s">
        <v>1296</v>
      </c>
      <c r="F34073" s="8">
        <v>12500000</v>
      </c>
      <c r="G34073" s="7" t="s">
        <v>23</v>
      </c>
      <c r="H34073" s="7" t="s">
        <v>24</v>
      </c>
      <c r="I34073" s="9" t="s">
        <v>188</v>
      </c>
      <c r="J34073" s="7" t="s">
        <v>189</v>
      </c>
      <c r="K34073" s="10" t="s">
        <v>189</v>
      </c>
      <c r="L34073" s="7">
        <v>1</v>
      </c>
      <c r="M34073" s="11">
        <v>37257</v>
      </c>
      <c r="N34073" s="7" t="s">
        <v>527</v>
      </c>
      <c r="O34073" s="7" t="s">
        <v>528</v>
      </c>
      <c r="P34073" s="10">
        <v>2002</v>
      </c>
      <c r="Q34073" s="12">
        <v>38728</v>
      </c>
      <c r="R34073" s="12">
        <v>38728</v>
      </c>
    </row>
    <row r="34074" spans="1:18" x14ac:dyDescent="0.25">
      <c r="A34074" s="7" t="s">
        <v>116451</v>
      </c>
      <c r="B34074" s="7" t="s">
        <v>116452</v>
      </c>
      <c r="C34074" s="7" t="s">
        <v>116453</v>
      </c>
      <c r="D34074" s="7" t="s">
        <v>122</v>
      </c>
      <c r="E34074" s="8" t="s">
        <v>123</v>
      </c>
      <c r="F34074" s="8">
        <v>10000</v>
      </c>
      <c r="G34074" s="7" t="s">
        <v>35</v>
      </c>
      <c r="H34074" s="7" t="s">
        <v>24</v>
      </c>
      <c r="I34074" s="9" t="s">
        <v>2221</v>
      </c>
      <c r="J34074" s="7" t="s">
        <v>2222</v>
      </c>
      <c r="K34074" s="10" t="s">
        <v>2222</v>
      </c>
      <c r="L34074" s="7">
        <v>1</v>
      </c>
      <c r="M34074" s="11">
        <v>41518</v>
      </c>
      <c r="N34074" s="7" t="s">
        <v>900</v>
      </c>
      <c r="O34074" s="7" t="s">
        <v>258</v>
      </c>
      <c r="P34074" s="10">
        <v>2013</v>
      </c>
      <c r="Q34074" s="12">
        <v>41518</v>
      </c>
      <c r="R34074" s="12">
        <v>41518</v>
      </c>
    </row>
    <row r="34075" spans="1:18" x14ac:dyDescent="0.25">
      <c r="A34075" s="7" t="s">
        <v>116454</v>
      </c>
      <c r="B34075" s="7" t="s">
        <v>116455</v>
      </c>
      <c r="C34075" s="7" t="s">
        <v>116456</v>
      </c>
      <c r="D34075" s="7" t="s">
        <v>68</v>
      </c>
      <c r="E34075" s="8" t="s">
        <v>69</v>
      </c>
      <c r="F34075" s="8">
        <v>195000</v>
      </c>
      <c r="G34075" s="7" t="s">
        <v>35</v>
      </c>
      <c r="H34075" s="7" t="s">
        <v>24</v>
      </c>
      <c r="I34075" s="9" t="s">
        <v>782</v>
      </c>
      <c r="J34075" s="7" t="s">
        <v>783</v>
      </c>
      <c r="K34075" s="10" t="s">
        <v>783</v>
      </c>
      <c r="L34075" s="7">
        <v>1</v>
      </c>
      <c r="Q34075" s="12">
        <v>41095</v>
      </c>
      <c r="R34075" s="12">
        <v>41095</v>
      </c>
    </row>
    <row r="34076" spans="1:18" x14ac:dyDescent="0.25">
      <c r="A34076" s="7" t="s">
        <v>116457</v>
      </c>
      <c r="B34076" s="7" t="s">
        <v>116458</v>
      </c>
      <c r="C34076" s="7" t="s">
        <v>116459</v>
      </c>
      <c r="D34076" s="7" t="s">
        <v>32159</v>
      </c>
      <c r="E34076" s="8" t="s">
        <v>16217</v>
      </c>
      <c r="F34076" s="8">
        <v>534856468</v>
      </c>
      <c r="G34076" s="7" t="s">
        <v>35</v>
      </c>
      <c r="H34076" s="7" t="s">
        <v>24</v>
      </c>
      <c r="I34076" s="9" t="s">
        <v>36</v>
      </c>
      <c r="J34076" s="7" t="s">
        <v>181</v>
      </c>
      <c r="K34076" s="10" t="s">
        <v>695</v>
      </c>
      <c r="L34076" s="7">
        <v>9</v>
      </c>
      <c r="M34076" s="11">
        <v>40057</v>
      </c>
      <c r="N34076" s="7" t="s">
        <v>1265</v>
      </c>
      <c r="O34076" s="7" t="s">
        <v>267</v>
      </c>
      <c r="P34076" s="10">
        <v>2009</v>
      </c>
      <c r="Q34076" s="12">
        <v>39814</v>
      </c>
      <c r="R34076" s="12">
        <v>41862</v>
      </c>
    </row>
    <row r="34077" spans="1:18" x14ac:dyDescent="0.25">
      <c r="A34077" s="7" t="s">
        <v>116460</v>
      </c>
      <c r="B34077" s="7" t="s">
        <v>116461</v>
      </c>
      <c r="C34077" s="7" t="s">
        <v>116462</v>
      </c>
      <c r="F34077" s="8">
        <v>3818587</v>
      </c>
      <c r="G34077" s="7" t="s">
        <v>35</v>
      </c>
      <c r="H34077" s="7" t="s">
        <v>240</v>
      </c>
      <c r="I34077" s="9" t="s">
        <v>3763</v>
      </c>
      <c r="J34077" s="7" t="s">
        <v>7274</v>
      </c>
      <c r="K34077" s="10" t="s">
        <v>7274</v>
      </c>
      <c r="L34077" s="7">
        <v>2</v>
      </c>
      <c r="Q34077" s="12">
        <v>40254</v>
      </c>
      <c r="R34077" s="12">
        <v>40660</v>
      </c>
    </row>
    <row r="34078" spans="1:18" x14ac:dyDescent="0.25">
      <c r="A34078" s="7" t="s">
        <v>116463</v>
      </c>
      <c r="B34078" s="7" t="s">
        <v>116464</v>
      </c>
      <c r="C34078" s="7" t="s">
        <v>116465</v>
      </c>
      <c r="D34078" s="7" t="s">
        <v>116466</v>
      </c>
      <c r="E34078" s="8" t="s">
        <v>79</v>
      </c>
      <c r="F34078" s="8">
        <v>15910140</v>
      </c>
      <c r="G34078" s="7" t="s">
        <v>35</v>
      </c>
      <c r="H34078" s="7" t="s">
        <v>52</v>
      </c>
      <c r="I34078" s="9"/>
      <c r="J34078" s="7" t="s">
        <v>53</v>
      </c>
      <c r="K34078" s="10" t="s">
        <v>23214</v>
      </c>
      <c r="L34078" s="7">
        <v>1</v>
      </c>
      <c r="M34078" s="11">
        <v>36892</v>
      </c>
      <c r="N34078" s="7" t="s">
        <v>154</v>
      </c>
      <c r="O34078" s="7" t="s">
        <v>155</v>
      </c>
      <c r="P34078" s="10">
        <v>2001</v>
      </c>
      <c r="Q34078" s="12">
        <v>41465</v>
      </c>
      <c r="R34078" s="12">
        <v>41465</v>
      </c>
    </row>
    <row r="34079" spans="1:18" x14ac:dyDescent="0.25">
      <c r="A34079" s="7" t="s">
        <v>116467</v>
      </c>
      <c r="B34079" s="7" t="s">
        <v>116468</v>
      </c>
      <c r="C34079" s="7" t="s">
        <v>116469</v>
      </c>
      <c r="D34079" s="7" t="s">
        <v>275</v>
      </c>
      <c r="E34079" s="8" t="s">
        <v>276</v>
      </c>
      <c r="F34079" s="8">
        <v>750000</v>
      </c>
      <c r="G34079" s="7" t="s">
        <v>35</v>
      </c>
      <c r="H34079" s="7" t="s">
        <v>24</v>
      </c>
      <c r="I34079" s="9" t="s">
        <v>70</v>
      </c>
      <c r="J34079" s="7" t="s">
        <v>3242</v>
      </c>
      <c r="K34079" s="10" t="s">
        <v>3243</v>
      </c>
      <c r="L34079" s="7">
        <v>1</v>
      </c>
      <c r="M34079" s="11">
        <v>40269</v>
      </c>
      <c r="N34079" s="7" t="s">
        <v>4205</v>
      </c>
      <c r="O34079" s="7" t="s">
        <v>1110</v>
      </c>
      <c r="P34079" s="10">
        <v>2010</v>
      </c>
      <c r="Q34079" s="12">
        <v>40532</v>
      </c>
      <c r="R34079" s="12">
        <v>40532</v>
      </c>
    </row>
    <row r="34080" spans="1:18" x14ac:dyDescent="0.25">
      <c r="A34080" s="7" t="s">
        <v>116470</v>
      </c>
      <c r="B34080" s="7" t="s">
        <v>116471</v>
      </c>
      <c r="C34080" s="7" t="s">
        <v>116472</v>
      </c>
      <c r="D34080" s="7" t="s">
        <v>1205</v>
      </c>
      <c r="E34080" s="8" t="s">
        <v>1206</v>
      </c>
      <c r="F34080" s="8">
        <v>10000000</v>
      </c>
      <c r="G34080" s="7" t="s">
        <v>35</v>
      </c>
      <c r="H34080" s="7" t="s">
        <v>24</v>
      </c>
      <c r="I34080" s="9" t="s">
        <v>1171</v>
      </c>
      <c r="J34080" s="7" t="s">
        <v>14749</v>
      </c>
      <c r="K34080" s="10" t="s">
        <v>6683</v>
      </c>
      <c r="L34080" s="7">
        <v>2</v>
      </c>
      <c r="M34080" s="11">
        <v>39083</v>
      </c>
      <c r="N34080" s="7" t="s">
        <v>88</v>
      </c>
      <c r="O34080" s="7" t="s">
        <v>89</v>
      </c>
      <c r="P34080" s="10">
        <v>2007</v>
      </c>
      <c r="Q34080" s="12">
        <v>41282</v>
      </c>
      <c r="R34080" s="12">
        <v>41626</v>
      </c>
    </row>
    <row r="34081" spans="1:18" x14ac:dyDescent="0.25">
      <c r="A34081" s="7" t="s">
        <v>116473</v>
      </c>
      <c r="B34081" s="7" t="s">
        <v>116474</v>
      </c>
      <c r="C34081" s="7" t="s">
        <v>116475</v>
      </c>
      <c r="D34081" s="7" t="s">
        <v>719</v>
      </c>
      <c r="E34081" s="8" t="s">
        <v>720</v>
      </c>
      <c r="F34081" s="8">
        <v>7729998</v>
      </c>
      <c r="G34081" s="7" t="s">
        <v>80</v>
      </c>
      <c r="H34081" s="7" t="s">
        <v>24</v>
      </c>
      <c r="I34081" s="9" t="s">
        <v>782</v>
      </c>
      <c r="J34081" s="7" t="s">
        <v>783</v>
      </c>
      <c r="K34081" s="10" t="s">
        <v>784</v>
      </c>
      <c r="L34081" s="7">
        <v>1</v>
      </c>
      <c r="M34081" s="11">
        <v>38353</v>
      </c>
      <c r="N34081" s="7" t="s">
        <v>435</v>
      </c>
      <c r="O34081" s="7" t="s">
        <v>436</v>
      </c>
      <c r="P34081" s="10">
        <v>2005</v>
      </c>
      <c r="Q34081" s="12">
        <v>40126</v>
      </c>
      <c r="R34081" s="12">
        <v>40126</v>
      </c>
    </row>
    <row r="34082" spans="1:18" x14ac:dyDescent="0.25">
      <c r="A34082" s="7" t="s">
        <v>116476</v>
      </c>
      <c r="B34082" s="7" t="s">
        <v>116477</v>
      </c>
      <c r="D34082" s="7" t="s">
        <v>2066</v>
      </c>
      <c r="E34082" s="8" t="s">
        <v>2067</v>
      </c>
      <c r="F34082" s="8">
        <v>0</v>
      </c>
      <c r="G34082" s="7" t="s">
        <v>35</v>
      </c>
      <c r="H34082" s="7" t="s">
        <v>24</v>
      </c>
      <c r="I34082" s="9" t="s">
        <v>1171</v>
      </c>
      <c r="J34082" s="7" t="s">
        <v>27329</v>
      </c>
      <c r="K34082" s="10" t="s">
        <v>2306</v>
      </c>
      <c r="L34082" s="7">
        <v>1</v>
      </c>
      <c r="M34082" s="11">
        <v>38782</v>
      </c>
      <c r="N34082" s="7" t="s">
        <v>6235</v>
      </c>
      <c r="O34082" s="7" t="s">
        <v>401</v>
      </c>
      <c r="P34082" s="10">
        <v>2006</v>
      </c>
      <c r="Q34082" s="12">
        <v>41846</v>
      </c>
      <c r="R34082" s="12">
        <v>41846</v>
      </c>
    </row>
    <row r="34083" spans="1:18" x14ac:dyDescent="0.25">
      <c r="A34083" s="7" t="s">
        <v>116478</v>
      </c>
      <c r="B34083" s="7" t="s">
        <v>116479</v>
      </c>
      <c r="C34083" s="7" t="s">
        <v>116480</v>
      </c>
      <c r="D34083" s="7" t="s">
        <v>1205</v>
      </c>
      <c r="E34083" s="8" t="s">
        <v>1206</v>
      </c>
      <c r="F34083" s="8">
        <v>1121449</v>
      </c>
      <c r="G34083" s="7" t="s">
        <v>35</v>
      </c>
      <c r="H34083" s="7" t="s">
        <v>24</v>
      </c>
      <c r="I34083" s="9" t="s">
        <v>36</v>
      </c>
      <c r="J34083" s="7" t="s">
        <v>1162</v>
      </c>
      <c r="K34083" s="10" t="s">
        <v>8761</v>
      </c>
      <c r="L34083" s="7">
        <v>1</v>
      </c>
      <c r="M34083" s="11">
        <v>38718</v>
      </c>
      <c r="N34083" s="7" t="s">
        <v>400</v>
      </c>
      <c r="O34083" s="7" t="s">
        <v>401</v>
      </c>
      <c r="P34083" s="10">
        <v>2006</v>
      </c>
      <c r="Q34083" s="12">
        <v>40655</v>
      </c>
      <c r="R34083" s="12">
        <v>40655</v>
      </c>
    </row>
    <row r="34084" spans="1:18" x14ac:dyDescent="0.25">
      <c r="A34084" s="7" t="s">
        <v>116481</v>
      </c>
      <c r="B34084" s="7" t="s">
        <v>116482</v>
      </c>
      <c r="C34084" s="7" t="s">
        <v>116483</v>
      </c>
      <c r="D34084" s="7" t="s">
        <v>159</v>
      </c>
      <c r="E34084" s="8" t="s">
        <v>160</v>
      </c>
      <c r="F34084" s="8">
        <v>5000</v>
      </c>
      <c r="G34084" s="7" t="s">
        <v>35</v>
      </c>
      <c r="H34084" s="7" t="s">
        <v>24</v>
      </c>
      <c r="I34084" s="9" t="s">
        <v>129</v>
      </c>
      <c r="J34084" s="7" t="s">
        <v>130</v>
      </c>
      <c r="K34084" s="10" t="s">
        <v>3127</v>
      </c>
      <c r="L34084" s="7">
        <v>1</v>
      </c>
      <c r="M34084" s="11">
        <v>40545</v>
      </c>
      <c r="N34084" s="7" t="s">
        <v>537</v>
      </c>
      <c r="O34084" s="7" t="s">
        <v>505</v>
      </c>
      <c r="P34084" s="10">
        <v>2011</v>
      </c>
      <c r="Q34084" s="12">
        <v>40545</v>
      </c>
      <c r="R34084" s="12">
        <v>40545</v>
      </c>
    </row>
    <row r="34085" spans="1:18" x14ac:dyDescent="0.25">
      <c r="A34085" s="7" t="s">
        <v>116484</v>
      </c>
      <c r="B34085" s="7" t="s">
        <v>116485</v>
      </c>
      <c r="C34085" s="7" t="s">
        <v>116486</v>
      </c>
      <c r="D34085" s="7" t="s">
        <v>1268</v>
      </c>
      <c r="E34085" s="8" t="s">
        <v>1269</v>
      </c>
      <c r="F34085" s="8">
        <v>12323536</v>
      </c>
      <c r="G34085" s="7" t="s">
        <v>35</v>
      </c>
      <c r="H34085" s="7" t="s">
        <v>52</v>
      </c>
      <c r="I34085" s="9"/>
      <c r="J34085" s="7" t="s">
        <v>1794</v>
      </c>
      <c r="K34085" s="10" t="s">
        <v>1794</v>
      </c>
      <c r="L34085" s="7">
        <v>2</v>
      </c>
      <c r="Q34085" s="12">
        <v>40909</v>
      </c>
      <c r="R34085" s="12">
        <v>41927</v>
      </c>
    </row>
    <row r="34086" spans="1:18" x14ac:dyDescent="0.25">
      <c r="A34086" s="7" t="s">
        <v>116487</v>
      </c>
      <c r="B34086" s="7" t="s">
        <v>116488</v>
      </c>
      <c r="C34086" s="7" t="s">
        <v>116489</v>
      </c>
      <c r="D34086" s="7" t="s">
        <v>116490</v>
      </c>
      <c r="E34086" s="8" t="s">
        <v>641</v>
      </c>
      <c r="F34086" s="8">
        <v>0</v>
      </c>
      <c r="G34086" s="7" t="s">
        <v>35</v>
      </c>
      <c r="H34086" s="7" t="s">
        <v>24</v>
      </c>
      <c r="I34086" s="9" t="s">
        <v>36</v>
      </c>
      <c r="J34086" s="7" t="s">
        <v>37</v>
      </c>
      <c r="K34086" s="10" t="s">
        <v>8380</v>
      </c>
      <c r="L34086" s="7">
        <v>2</v>
      </c>
      <c r="M34086" s="11">
        <v>39905</v>
      </c>
      <c r="N34086" s="7" t="s">
        <v>250</v>
      </c>
      <c r="O34086" s="7" t="s">
        <v>251</v>
      </c>
      <c r="P34086" s="10">
        <v>2009</v>
      </c>
      <c r="Q34086" s="12">
        <v>39814</v>
      </c>
      <c r="R34086" s="12">
        <v>41817</v>
      </c>
    </row>
    <row r="34087" spans="1:18" x14ac:dyDescent="0.25">
      <c r="A34087" s="7" t="s">
        <v>116491</v>
      </c>
      <c r="B34087" s="7" t="s">
        <v>116492</v>
      </c>
      <c r="C34087" s="7" t="s">
        <v>116493</v>
      </c>
      <c r="D34087" s="7" t="s">
        <v>116494</v>
      </c>
      <c r="E34087" s="8" t="s">
        <v>18377</v>
      </c>
      <c r="F34087" s="8">
        <v>15401200</v>
      </c>
      <c r="G34087" s="7" t="s">
        <v>35</v>
      </c>
      <c r="H34087" s="7" t="s">
        <v>24</v>
      </c>
      <c r="I34087" s="9" t="s">
        <v>36</v>
      </c>
      <c r="J34087" s="7" t="s">
        <v>181</v>
      </c>
      <c r="K34087" s="10" t="s">
        <v>182</v>
      </c>
      <c r="L34087" s="7">
        <v>3</v>
      </c>
      <c r="M34087" s="11">
        <v>38292</v>
      </c>
      <c r="N34087" s="7" t="s">
        <v>15355</v>
      </c>
      <c r="O34087" s="7" t="s">
        <v>2364</v>
      </c>
      <c r="P34087" s="10">
        <v>2004</v>
      </c>
      <c r="Q34087" s="12">
        <v>39141</v>
      </c>
      <c r="R34087" s="12">
        <v>40434</v>
      </c>
    </row>
    <row r="34088" spans="1:18" x14ac:dyDescent="0.25">
      <c r="A34088" s="7" t="s">
        <v>116495</v>
      </c>
      <c r="B34088" s="7" t="s">
        <v>116496</v>
      </c>
      <c r="C34088" s="7" t="s">
        <v>116497</v>
      </c>
      <c r="D34088" s="7" t="s">
        <v>68</v>
      </c>
      <c r="E34088" s="8" t="s">
        <v>69</v>
      </c>
      <c r="F34088" s="8">
        <v>3270000</v>
      </c>
      <c r="G34088" s="7" t="s">
        <v>35</v>
      </c>
      <c r="H34088" s="7" t="s">
        <v>24</v>
      </c>
      <c r="I34088" s="9" t="s">
        <v>1233</v>
      </c>
      <c r="J34088" s="7" t="s">
        <v>1234</v>
      </c>
      <c r="K34088" s="10" t="s">
        <v>16994</v>
      </c>
      <c r="L34088" s="7">
        <v>2</v>
      </c>
      <c r="M34088" s="11">
        <v>40909</v>
      </c>
      <c r="N34088" s="7" t="s">
        <v>111</v>
      </c>
      <c r="O34088" s="7" t="s">
        <v>112</v>
      </c>
      <c r="P34088" s="10">
        <v>2012</v>
      </c>
      <c r="Q34088" s="12">
        <v>41703</v>
      </c>
      <c r="R34088" s="12">
        <v>41955</v>
      </c>
    </row>
    <row r="34089" spans="1:18" x14ac:dyDescent="0.25">
      <c r="A34089" s="7" t="s">
        <v>116498</v>
      </c>
      <c r="B34089" s="7" t="s">
        <v>116499</v>
      </c>
      <c r="C34089" s="7" t="s">
        <v>116500</v>
      </c>
      <c r="D34089" s="7" t="s">
        <v>106</v>
      </c>
      <c r="E34089" s="8" t="s">
        <v>107</v>
      </c>
      <c r="F34089" s="8">
        <v>464000</v>
      </c>
      <c r="G34089" s="7" t="s">
        <v>35</v>
      </c>
      <c r="H34089" s="7" t="s">
        <v>477</v>
      </c>
      <c r="I34089" s="9"/>
      <c r="J34089" s="7" t="s">
        <v>478</v>
      </c>
      <c r="K34089" s="10" t="s">
        <v>478</v>
      </c>
      <c r="L34089" s="7">
        <v>1</v>
      </c>
      <c r="M34089" s="11">
        <v>41374</v>
      </c>
      <c r="N34089" s="7" t="s">
        <v>411</v>
      </c>
      <c r="O34089" s="7" t="s">
        <v>412</v>
      </c>
      <c r="P34089" s="10">
        <v>2013</v>
      </c>
      <c r="Q34089" s="12">
        <v>41501</v>
      </c>
      <c r="R34089" s="12">
        <v>41501</v>
      </c>
    </row>
    <row r="34090" spans="1:18" x14ac:dyDescent="0.25">
      <c r="A34090" s="7" t="s">
        <v>116501</v>
      </c>
      <c r="B34090" s="7" t="s">
        <v>116502</v>
      </c>
      <c r="C34090" s="7" t="s">
        <v>116503</v>
      </c>
      <c r="F34090" s="8">
        <v>1415500</v>
      </c>
      <c r="G34090" s="7" t="s">
        <v>35</v>
      </c>
      <c r="H34090" s="7" t="s">
        <v>24</v>
      </c>
      <c r="I34090" s="9" t="s">
        <v>25</v>
      </c>
      <c r="J34090" s="7" t="s">
        <v>1495</v>
      </c>
      <c r="K34090" s="10" t="s">
        <v>70817</v>
      </c>
      <c r="L34090" s="7">
        <v>4</v>
      </c>
      <c r="Q34090" s="12">
        <v>40039</v>
      </c>
      <c r="R34090" s="12">
        <v>40319</v>
      </c>
    </row>
    <row r="34091" spans="1:18" x14ac:dyDescent="0.25">
      <c r="A34091" s="7" t="s">
        <v>116504</v>
      </c>
      <c r="B34091" s="7" t="s">
        <v>116505</v>
      </c>
      <c r="C34091" s="7" t="s">
        <v>116506</v>
      </c>
      <c r="D34091" s="7" t="s">
        <v>737</v>
      </c>
      <c r="E34091" s="8" t="s">
        <v>738</v>
      </c>
      <c r="F34091" s="8">
        <v>10281191</v>
      </c>
      <c r="G34091" s="7" t="s">
        <v>35</v>
      </c>
      <c r="H34091" s="7" t="s">
        <v>24</v>
      </c>
      <c r="I34091" s="9" t="s">
        <v>36</v>
      </c>
      <c r="J34091" s="7" t="s">
        <v>181</v>
      </c>
      <c r="K34091" s="10" t="s">
        <v>277</v>
      </c>
      <c r="L34091" s="7">
        <v>3</v>
      </c>
      <c r="M34091" s="11">
        <v>37257</v>
      </c>
      <c r="N34091" s="7" t="s">
        <v>527</v>
      </c>
      <c r="O34091" s="7" t="s">
        <v>528</v>
      </c>
      <c r="P34091" s="10">
        <v>2002</v>
      </c>
      <c r="Q34091" s="12">
        <v>39027</v>
      </c>
      <c r="R34091" s="12">
        <v>40161</v>
      </c>
    </row>
    <row r="34092" spans="1:18" x14ac:dyDescent="0.25">
      <c r="A34092" s="7" t="s">
        <v>116507</v>
      </c>
      <c r="B34092" s="7" t="s">
        <v>116508</v>
      </c>
      <c r="C34092" s="7" t="s">
        <v>116509</v>
      </c>
      <c r="F34092" s="8">
        <v>0</v>
      </c>
      <c r="G34092" s="7" t="s">
        <v>35</v>
      </c>
      <c r="H34092" s="7" t="s">
        <v>24</v>
      </c>
      <c r="I34092" s="9" t="s">
        <v>70</v>
      </c>
      <c r="J34092" s="7" t="s">
        <v>3242</v>
      </c>
      <c r="K34092" s="10" t="s">
        <v>13896</v>
      </c>
      <c r="L34092" s="7">
        <v>1</v>
      </c>
      <c r="M34092" s="11">
        <v>40391</v>
      </c>
      <c r="N34092" s="7" t="s">
        <v>751</v>
      </c>
      <c r="O34092" s="7" t="s">
        <v>184</v>
      </c>
      <c r="P34092" s="10">
        <v>2010</v>
      </c>
      <c r="Q34092" s="12">
        <v>41653</v>
      </c>
      <c r="R34092" s="12">
        <v>41653</v>
      </c>
    </row>
    <row r="34093" spans="1:18" x14ac:dyDescent="0.25">
      <c r="A34093" s="7" t="s">
        <v>116510</v>
      </c>
      <c r="B34093" s="7" t="s">
        <v>116511</v>
      </c>
      <c r="C34093" s="7" t="s">
        <v>116512</v>
      </c>
      <c r="F34093" s="8">
        <v>0</v>
      </c>
      <c r="G34093" s="7" t="s">
        <v>35</v>
      </c>
      <c r="H34093" s="7" t="s">
        <v>52</v>
      </c>
      <c r="I34093" s="9"/>
      <c r="J34093" s="7" t="s">
        <v>2784</v>
      </c>
      <c r="K34093" s="10" t="s">
        <v>116513</v>
      </c>
      <c r="L34093" s="7">
        <v>1</v>
      </c>
      <c r="M34093" s="11">
        <v>41772</v>
      </c>
      <c r="N34093" s="7" t="s">
        <v>2456</v>
      </c>
      <c r="O34093" s="7" t="s">
        <v>1151</v>
      </c>
      <c r="P34093" s="10">
        <v>2014</v>
      </c>
      <c r="Q34093" s="12">
        <v>41750</v>
      </c>
      <c r="R34093" s="12">
        <v>41750</v>
      </c>
    </row>
    <row r="34094" spans="1:18" x14ac:dyDescent="0.25">
      <c r="A34094" s="7" t="s">
        <v>116514</v>
      </c>
      <c r="B34094" s="7" t="s">
        <v>116515</v>
      </c>
      <c r="C34094" s="7" t="s">
        <v>116516</v>
      </c>
      <c r="D34094" s="7" t="s">
        <v>433</v>
      </c>
      <c r="E34094" s="8" t="s">
        <v>434</v>
      </c>
      <c r="F34094" s="8">
        <v>55000000</v>
      </c>
      <c r="G34094" s="7" t="s">
        <v>35</v>
      </c>
      <c r="H34094" s="7" t="s">
        <v>24</v>
      </c>
      <c r="I34094" s="9" t="s">
        <v>281</v>
      </c>
      <c r="J34094" s="7" t="s">
        <v>282</v>
      </c>
      <c r="K34094" s="10" t="s">
        <v>282</v>
      </c>
      <c r="L34094" s="7">
        <v>1</v>
      </c>
      <c r="Q34094" s="12">
        <v>41932</v>
      </c>
      <c r="R34094" s="12">
        <v>41932</v>
      </c>
    </row>
    <row r="34095" spans="1:18" x14ac:dyDescent="0.25">
      <c r="A34095" s="7" t="s">
        <v>116517</v>
      </c>
      <c r="B34095" s="7" t="s">
        <v>116518</v>
      </c>
      <c r="C34095" s="7" t="s">
        <v>116519</v>
      </c>
      <c r="D34095" s="7" t="s">
        <v>86</v>
      </c>
      <c r="E34095" s="8" t="s">
        <v>87</v>
      </c>
      <c r="F34095" s="8">
        <v>8450000</v>
      </c>
      <c r="G34095" s="7" t="s">
        <v>80</v>
      </c>
      <c r="H34095" s="7" t="s">
        <v>24</v>
      </c>
      <c r="I34095" s="9" t="s">
        <v>36</v>
      </c>
      <c r="J34095" s="7" t="s">
        <v>37</v>
      </c>
      <c r="K34095" s="10" t="s">
        <v>37</v>
      </c>
      <c r="L34095" s="7">
        <v>3</v>
      </c>
      <c r="Q34095" s="12">
        <v>38353</v>
      </c>
      <c r="R34095" s="12">
        <v>39326</v>
      </c>
    </row>
    <row r="34096" spans="1:18" x14ac:dyDescent="0.25">
      <c r="A34096" s="7" t="s">
        <v>116520</v>
      </c>
      <c r="B34096" s="7" t="s">
        <v>116521</v>
      </c>
      <c r="C34096" s="7" t="s">
        <v>116522</v>
      </c>
      <c r="D34096" s="7" t="s">
        <v>625</v>
      </c>
      <c r="E34096" s="8" t="s">
        <v>323</v>
      </c>
      <c r="F34096" s="8">
        <v>17000000</v>
      </c>
      <c r="G34096" s="7" t="s">
        <v>23</v>
      </c>
      <c r="H34096" s="7" t="s">
        <v>24</v>
      </c>
      <c r="I34096" s="9" t="s">
        <v>36</v>
      </c>
      <c r="J34096" s="7" t="s">
        <v>181</v>
      </c>
      <c r="K34096" s="10" t="s">
        <v>1297</v>
      </c>
      <c r="L34096" s="7">
        <v>3</v>
      </c>
      <c r="M34096" s="11">
        <v>37622</v>
      </c>
      <c r="N34096" s="7" t="s">
        <v>814</v>
      </c>
      <c r="O34096" s="7" t="s">
        <v>815</v>
      </c>
      <c r="P34096" s="10">
        <v>2003</v>
      </c>
      <c r="Q34096" s="12">
        <v>39786</v>
      </c>
      <c r="R34096" s="12">
        <v>41439</v>
      </c>
    </row>
    <row r="34097" spans="1:18" x14ac:dyDescent="0.25">
      <c r="A34097" s="7" t="s">
        <v>116523</v>
      </c>
      <c r="B34097" s="7" t="s">
        <v>116524</v>
      </c>
      <c r="C34097" s="7" t="s">
        <v>116525</v>
      </c>
      <c r="D34097" s="7" t="s">
        <v>116526</v>
      </c>
      <c r="E34097" s="8" t="s">
        <v>972</v>
      </c>
      <c r="F34097" s="8">
        <v>30000</v>
      </c>
      <c r="G34097" s="7" t="s">
        <v>35</v>
      </c>
      <c r="I34097" s="9"/>
      <c r="J34097" s="7"/>
      <c r="L34097" s="7">
        <v>1</v>
      </c>
      <c r="Q34097" s="12">
        <v>41879</v>
      </c>
      <c r="R34097" s="12">
        <v>41879</v>
      </c>
    </row>
    <row r="34098" spans="1:18" x14ac:dyDescent="0.25">
      <c r="A34098" s="7" t="s">
        <v>116527</v>
      </c>
      <c r="B34098" s="7" t="s">
        <v>116528</v>
      </c>
      <c r="C34098" s="7" t="s">
        <v>116529</v>
      </c>
      <c r="D34098" s="7" t="s">
        <v>116530</v>
      </c>
      <c r="E34098" s="8" t="s">
        <v>10202</v>
      </c>
      <c r="F34098" s="8">
        <v>4750000</v>
      </c>
      <c r="G34098" s="7" t="s">
        <v>23</v>
      </c>
      <c r="H34098" s="7" t="s">
        <v>24</v>
      </c>
      <c r="I34098" s="9" t="s">
        <v>620</v>
      </c>
      <c r="J34098" s="7" t="s">
        <v>621</v>
      </c>
      <c r="K34098" s="10" t="s">
        <v>621</v>
      </c>
      <c r="L34098" s="7">
        <v>3</v>
      </c>
      <c r="M34098" s="11">
        <v>39387</v>
      </c>
      <c r="N34098" s="7" t="s">
        <v>1409</v>
      </c>
      <c r="O34098" s="7" t="s">
        <v>1361</v>
      </c>
      <c r="P34098" s="10">
        <v>2007</v>
      </c>
      <c r="Q34098" s="12">
        <v>39387</v>
      </c>
      <c r="R34098" s="12">
        <v>39661</v>
      </c>
    </row>
    <row r="34099" spans="1:18" x14ac:dyDescent="0.25">
      <c r="A34099" s="7" t="s">
        <v>116531</v>
      </c>
      <c r="B34099" s="7" t="s">
        <v>116532</v>
      </c>
      <c r="C34099" s="7" t="s">
        <v>116533</v>
      </c>
      <c r="F34099" s="8">
        <v>500000</v>
      </c>
      <c r="G34099" s="7" t="s">
        <v>35</v>
      </c>
      <c r="H34099" s="7" t="s">
        <v>24</v>
      </c>
      <c r="I34099" s="9" t="s">
        <v>60</v>
      </c>
      <c r="J34099" s="7" t="s">
        <v>1368</v>
      </c>
      <c r="K34099" s="10" t="s">
        <v>1368</v>
      </c>
      <c r="L34099" s="7">
        <v>1</v>
      </c>
      <c r="M34099" s="11">
        <v>40909</v>
      </c>
      <c r="N34099" s="7" t="s">
        <v>111</v>
      </c>
      <c r="O34099" s="7" t="s">
        <v>112</v>
      </c>
      <c r="P34099" s="10">
        <v>2012</v>
      </c>
      <c r="Q34099" s="12">
        <v>41680</v>
      </c>
      <c r="R34099" s="12">
        <v>41680</v>
      </c>
    </row>
    <row r="34100" spans="1:18" x14ac:dyDescent="0.25">
      <c r="A34100" s="7" t="s">
        <v>116534</v>
      </c>
      <c r="B34100" s="7" t="s">
        <v>116535</v>
      </c>
      <c r="C34100" s="7" t="s">
        <v>116536</v>
      </c>
      <c r="D34100" s="7" t="s">
        <v>737</v>
      </c>
      <c r="E34100" s="8" t="s">
        <v>738</v>
      </c>
      <c r="F34100" s="8">
        <v>65700000</v>
      </c>
      <c r="G34100" s="7" t="s">
        <v>35</v>
      </c>
      <c r="H34100" s="7" t="s">
        <v>24</v>
      </c>
      <c r="I34100" s="9" t="s">
        <v>36</v>
      </c>
      <c r="J34100" s="7" t="s">
        <v>181</v>
      </c>
      <c r="K34100" s="10" t="s">
        <v>953</v>
      </c>
      <c r="L34100" s="7">
        <v>11</v>
      </c>
      <c r="M34100" s="11">
        <v>35065</v>
      </c>
      <c r="N34100" s="7" t="s">
        <v>3258</v>
      </c>
      <c r="O34100" s="7" t="s">
        <v>3259</v>
      </c>
      <c r="P34100" s="10">
        <v>1996</v>
      </c>
      <c r="Q34100" s="12">
        <v>38468</v>
      </c>
      <c r="R34100" s="12">
        <v>41365</v>
      </c>
    </row>
    <row r="34101" spans="1:18" x14ac:dyDescent="0.25">
      <c r="A34101" s="7" t="s">
        <v>116537</v>
      </c>
      <c r="B34101" s="7" t="s">
        <v>116538</v>
      </c>
      <c r="C34101" s="7" t="s">
        <v>116539</v>
      </c>
      <c r="D34101" s="7" t="s">
        <v>275</v>
      </c>
      <c r="E34101" s="8" t="s">
        <v>276</v>
      </c>
      <c r="F34101" s="8">
        <v>1424811</v>
      </c>
      <c r="G34101" s="7" t="s">
        <v>35</v>
      </c>
      <c r="H34101" s="7" t="s">
        <v>52</v>
      </c>
      <c r="I34101" s="9"/>
      <c r="J34101" s="7" t="s">
        <v>2784</v>
      </c>
      <c r="L34101" s="7">
        <v>1</v>
      </c>
      <c r="M34101" s="11">
        <v>41334</v>
      </c>
      <c r="N34101" s="7" t="s">
        <v>514</v>
      </c>
      <c r="O34101" s="7" t="s">
        <v>147</v>
      </c>
      <c r="P34101" s="10">
        <v>2013</v>
      </c>
      <c r="Q34101" s="12">
        <v>41788</v>
      </c>
      <c r="R34101" s="12">
        <v>41788</v>
      </c>
    </row>
    <row r="34102" spans="1:18" x14ac:dyDescent="0.25">
      <c r="A34102" s="7" t="s">
        <v>116540</v>
      </c>
      <c r="B34102" s="7" t="s">
        <v>116541</v>
      </c>
      <c r="D34102" s="7" t="s">
        <v>275</v>
      </c>
      <c r="E34102" s="8" t="s">
        <v>276</v>
      </c>
      <c r="F34102" s="8">
        <v>1030000</v>
      </c>
      <c r="G34102" s="7" t="s">
        <v>35</v>
      </c>
      <c r="H34102" s="7" t="s">
        <v>24</v>
      </c>
      <c r="I34102" s="9" t="s">
        <v>36</v>
      </c>
      <c r="J34102" s="7" t="s">
        <v>3538</v>
      </c>
      <c r="K34102" s="10" t="s">
        <v>116542</v>
      </c>
      <c r="L34102" s="7">
        <v>2</v>
      </c>
      <c r="Q34102" s="12">
        <v>41383</v>
      </c>
      <c r="R34102" s="12">
        <v>41856</v>
      </c>
    </row>
    <row r="34103" spans="1:18" x14ac:dyDescent="0.25">
      <c r="A34103" s="7" t="s">
        <v>116543</v>
      </c>
      <c r="B34103" s="7" t="s">
        <v>116544</v>
      </c>
      <c r="C34103" s="7" t="s">
        <v>116545</v>
      </c>
      <c r="D34103" s="7" t="s">
        <v>122</v>
      </c>
      <c r="E34103" s="8" t="s">
        <v>123</v>
      </c>
      <c r="F34103" s="8">
        <v>10000000</v>
      </c>
      <c r="G34103" s="7" t="s">
        <v>35</v>
      </c>
      <c r="H34103" s="7" t="s">
        <v>240</v>
      </c>
      <c r="I34103" s="9" t="s">
        <v>2853</v>
      </c>
      <c r="J34103" s="7" t="s">
        <v>2854</v>
      </c>
      <c r="K34103" s="10" t="s">
        <v>2855</v>
      </c>
      <c r="L34103" s="7">
        <v>1</v>
      </c>
      <c r="M34103" s="11">
        <v>28491</v>
      </c>
      <c r="N34103" s="7" t="s">
        <v>15294</v>
      </c>
      <c r="O34103" s="7" t="s">
        <v>15295</v>
      </c>
      <c r="P34103" s="10">
        <v>1978</v>
      </c>
      <c r="Q34103" s="12">
        <v>39142</v>
      </c>
      <c r="R34103" s="12">
        <v>39142</v>
      </c>
    </row>
    <row r="34104" spans="1:18" x14ac:dyDescent="0.25">
      <c r="A34104" s="7" t="s">
        <v>116546</v>
      </c>
      <c r="B34104" s="7" t="s">
        <v>116547</v>
      </c>
      <c r="C34104" s="7" t="s">
        <v>116548</v>
      </c>
      <c r="D34104" s="7" t="s">
        <v>9068</v>
      </c>
      <c r="E34104" s="8" t="s">
        <v>1732</v>
      </c>
      <c r="F34104" s="8">
        <v>28000</v>
      </c>
      <c r="G34104" s="7" t="s">
        <v>35</v>
      </c>
      <c r="H34104" s="7" t="s">
        <v>24</v>
      </c>
      <c r="I34104" s="9" t="s">
        <v>36</v>
      </c>
      <c r="J34104" s="7" t="s">
        <v>181</v>
      </c>
      <c r="K34104" s="10" t="s">
        <v>182</v>
      </c>
      <c r="L34104" s="7">
        <v>1</v>
      </c>
      <c r="M34104" s="11">
        <v>40909</v>
      </c>
      <c r="N34104" s="7" t="s">
        <v>111</v>
      </c>
      <c r="O34104" s="7" t="s">
        <v>112</v>
      </c>
      <c r="P34104" s="10">
        <v>2012</v>
      </c>
      <c r="Q34104" s="12">
        <v>41153</v>
      </c>
      <c r="R34104" s="12">
        <v>41153</v>
      </c>
    </row>
    <row r="34105" spans="1:18" x14ac:dyDescent="0.25">
      <c r="A34105" s="7" t="s">
        <v>116549</v>
      </c>
      <c r="B34105" s="7" t="s">
        <v>116550</v>
      </c>
      <c r="C34105" s="7" t="s">
        <v>116551</v>
      </c>
      <c r="D34105" s="7" t="s">
        <v>116552</v>
      </c>
      <c r="E34105" s="8" t="s">
        <v>69</v>
      </c>
      <c r="F34105" s="8">
        <v>0</v>
      </c>
      <c r="G34105" s="7" t="s">
        <v>35</v>
      </c>
      <c r="H34105" s="7" t="s">
        <v>24</v>
      </c>
      <c r="I34105" s="9" t="s">
        <v>93</v>
      </c>
      <c r="J34105" s="7" t="s">
        <v>314</v>
      </c>
      <c r="K34105" s="10" t="s">
        <v>314</v>
      </c>
      <c r="L34105" s="7">
        <v>1</v>
      </c>
      <c r="M34105" s="11">
        <v>40909</v>
      </c>
      <c r="N34105" s="7" t="s">
        <v>111</v>
      </c>
      <c r="O34105" s="7" t="s">
        <v>112</v>
      </c>
      <c r="P34105" s="10">
        <v>2012</v>
      </c>
      <c r="Q34105" s="12">
        <v>41598</v>
      </c>
      <c r="R34105" s="12">
        <v>41598</v>
      </c>
    </row>
    <row r="34106" spans="1:18" x14ac:dyDescent="0.25">
      <c r="A34106" s="7" t="s">
        <v>116553</v>
      </c>
      <c r="B34106" s="7" t="s">
        <v>116554</v>
      </c>
      <c r="C34106" s="7" t="s">
        <v>116555</v>
      </c>
      <c r="D34106" s="7" t="s">
        <v>227</v>
      </c>
      <c r="E34106" s="8" t="s">
        <v>228</v>
      </c>
      <c r="F34106" s="8">
        <v>0</v>
      </c>
      <c r="G34106" s="7" t="s">
        <v>35</v>
      </c>
      <c r="I34106" s="9"/>
      <c r="J34106" s="7"/>
      <c r="L34106" s="7">
        <v>1</v>
      </c>
      <c r="Q34106" s="12">
        <v>40043</v>
      </c>
      <c r="R34106" s="12">
        <v>40043</v>
      </c>
    </row>
    <row r="34107" spans="1:18" x14ac:dyDescent="0.25">
      <c r="A34107" s="7" t="s">
        <v>116556</v>
      </c>
      <c r="B34107" s="7" t="s">
        <v>116557</v>
      </c>
      <c r="C34107" s="7" t="s">
        <v>116558</v>
      </c>
      <c r="D34107" s="7" t="s">
        <v>116559</v>
      </c>
      <c r="E34107" s="8" t="s">
        <v>2060</v>
      </c>
      <c r="F34107" s="8">
        <v>5000000</v>
      </c>
      <c r="G34107" s="7" t="s">
        <v>35</v>
      </c>
      <c r="H34107" s="7" t="s">
        <v>24</v>
      </c>
      <c r="I34107" s="9" t="s">
        <v>36</v>
      </c>
      <c r="J34107" s="7" t="s">
        <v>898</v>
      </c>
      <c r="K34107" s="10" t="s">
        <v>13309</v>
      </c>
      <c r="L34107" s="7">
        <v>1</v>
      </c>
      <c r="M34107" s="11">
        <v>34335</v>
      </c>
      <c r="N34107" s="7" t="s">
        <v>3155</v>
      </c>
      <c r="O34107" s="7" t="s">
        <v>3156</v>
      </c>
      <c r="P34107" s="10">
        <v>1994</v>
      </c>
      <c r="Q34107" s="12">
        <v>40177</v>
      </c>
      <c r="R34107" s="12">
        <v>40177</v>
      </c>
    </row>
    <row r="34108" spans="1:18" x14ac:dyDescent="0.25">
      <c r="A34108" s="7" t="s">
        <v>116560</v>
      </c>
      <c r="B34108" s="7" t="s">
        <v>116561</v>
      </c>
      <c r="C34108" s="7" t="s">
        <v>116562</v>
      </c>
      <c r="D34108" s="7" t="s">
        <v>86</v>
      </c>
      <c r="E34108" s="8" t="s">
        <v>87</v>
      </c>
      <c r="F34108" s="8">
        <v>126144</v>
      </c>
      <c r="G34108" s="7" t="s">
        <v>35</v>
      </c>
      <c r="H34108" s="7" t="s">
        <v>52</v>
      </c>
      <c r="I34108" s="9"/>
      <c r="J34108" s="7" t="s">
        <v>116563</v>
      </c>
      <c r="L34108" s="7">
        <v>1</v>
      </c>
      <c r="M34108" s="11">
        <v>40269</v>
      </c>
      <c r="N34108" s="7" t="s">
        <v>4205</v>
      </c>
      <c r="O34108" s="7" t="s">
        <v>1110</v>
      </c>
      <c r="P34108" s="10">
        <v>2010</v>
      </c>
      <c r="Q34108" s="12">
        <v>41638</v>
      </c>
      <c r="R34108" s="12">
        <v>41638</v>
      </c>
    </row>
    <row r="34109" spans="1:18" x14ac:dyDescent="0.25">
      <c r="A34109" s="7" t="s">
        <v>116564</v>
      </c>
      <c r="B34109" s="7" t="s">
        <v>116565</v>
      </c>
      <c r="C34109" s="7" t="s">
        <v>116566</v>
      </c>
      <c r="D34109" s="7" t="s">
        <v>625</v>
      </c>
      <c r="E34109" s="8" t="s">
        <v>323</v>
      </c>
      <c r="F34109" s="8">
        <v>12670000</v>
      </c>
      <c r="G34109" s="7" t="s">
        <v>23</v>
      </c>
      <c r="H34109" s="7" t="s">
        <v>1089</v>
      </c>
      <c r="I34109" s="9"/>
      <c r="J34109" s="7" t="s">
        <v>6288</v>
      </c>
      <c r="K34109" s="10" t="s">
        <v>6288</v>
      </c>
      <c r="L34109" s="7">
        <v>1</v>
      </c>
      <c r="M34109" s="11">
        <v>36892</v>
      </c>
      <c r="N34109" s="7" t="s">
        <v>154</v>
      </c>
      <c r="O34109" s="7" t="s">
        <v>155</v>
      </c>
      <c r="P34109" s="10">
        <v>2001</v>
      </c>
      <c r="Q34109" s="12">
        <v>39349</v>
      </c>
      <c r="R34109" s="12">
        <v>39349</v>
      </c>
    </row>
    <row r="34110" spans="1:18" x14ac:dyDescent="0.25">
      <c r="A34110" s="7" t="s">
        <v>116567</v>
      </c>
      <c r="B34110" s="7" t="s">
        <v>116568</v>
      </c>
      <c r="C34110" s="7" t="s">
        <v>116569</v>
      </c>
      <c r="F34110" s="8">
        <v>300000</v>
      </c>
      <c r="G34110" s="7" t="s">
        <v>35</v>
      </c>
      <c r="H34110" s="7" t="s">
        <v>469</v>
      </c>
      <c r="I34110" s="9"/>
      <c r="J34110" s="7" t="s">
        <v>2348</v>
      </c>
      <c r="K34110" s="10" t="s">
        <v>116570</v>
      </c>
      <c r="L34110" s="7">
        <v>1</v>
      </c>
      <c r="Q34110" s="12">
        <v>41821</v>
      </c>
      <c r="R34110" s="12">
        <v>41821</v>
      </c>
    </row>
    <row r="34111" spans="1:18" x14ac:dyDescent="0.25">
      <c r="A34111" s="7" t="s">
        <v>116571</v>
      </c>
      <c r="B34111" s="7" t="s">
        <v>116572</v>
      </c>
      <c r="C34111" s="7" t="s">
        <v>116573</v>
      </c>
      <c r="D34111" s="7" t="s">
        <v>116574</v>
      </c>
      <c r="E34111" s="8" t="s">
        <v>170</v>
      </c>
      <c r="F34111" s="8">
        <v>13364740</v>
      </c>
      <c r="G34111" s="7" t="s">
        <v>35</v>
      </c>
      <c r="H34111" s="7" t="s">
        <v>52</v>
      </c>
      <c r="I34111" s="9"/>
      <c r="J34111" s="7" t="s">
        <v>4554</v>
      </c>
      <c r="K34111" s="10" t="s">
        <v>4554</v>
      </c>
      <c r="L34111" s="7">
        <v>1</v>
      </c>
      <c r="M34111" s="11">
        <v>40909</v>
      </c>
      <c r="N34111" s="7" t="s">
        <v>111</v>
      </c>
      <c r="O34111" s="7" t="s">
        <v>112</v>
      </c>
      <c r="P34111" s="10">
        <v>2012</v>
      </c>
      <c r="Q34111" s="12">
        <v>41869</v>
      </c>
      <c r="R34111" s="12">
        <v>41869</v>
      </c>
    </row>
    <row r="34112" spans="1:18" x14ac:dyDescent="0.25">
      <c r="A34112" s="7" t="s">
        <v>116575</v>
      </c>
      <c r="B34112" s="7" t="s">
        <v>116576</v>
      </c>
      <c r="C34112" s="7" t="s">
        <v>116577</v>
      </c>
      <c r="D34112" s="7" t="s">
        <v>116578</v>
      </c>
      <c r="E34112" s="8" t="s">
        <v>7463</v>
      </c>
      <c r="F34112" s="8">
        <v>200000</v>
      </c>
      <c r="G34112" s="7" t="s">
        <v>35</v>
      </c>
      <c r="H34112" s="7" t="s">
        <v>1347</v>
      </c>
      <c r="I34112" s="9"/>
      <c r="J34112" s="7" t="s">
        <v>1348</v>
      </c>
      <c r="K34112" s="10" t="s">
        <v>1348</v>
      </c>
      <c r="L34112" s="7">
        <v>2</v>
      </c>
      <c r="M34112" s="11">
        <v>41061</v>
      </c>
      <c r="N34112" s="7" t="s">
        <v>28</v>
      </c>
      <c r="O34112" s="7" t="s">
        <v>29</v>
      </c>
      <c r="P34112" s="10">
        <v>2012</v>
      </c>
      <c r="Q34112" s="12">
        <v>41065</v>
      </c>
      <c r="R34112" s="12">
        <v>41334</v>
      </c>
    </row>
    <row r="34113" spans="1:18" x14ac:dyDescent="0.25">
      <c r="A34113" s="7" t="s">
        <v>116579</v>
      </c>
      <c r="B34113" s="7" t="s">
        <v>116580</v>
      </c>
      <c r="C34113" s="7" t="s">
        <v>116581</v>
      </c>
      <c r="D34113" s="7" t="s">
        <v>78</v>
      </c>
      <c r="E34113" s="8" t="s">
        <v>79</v>
      </c>
      <c r="F34113" s="8">
        <v>1505965</v>
      </c>
      <c r="G34113" s="7" t="s">
        <v>35</v>
      </c>
      <c r="H34113" s="7" t="s">
        <v>24</v>
      </c>
      <c r="I34113" s="9" t="s">
        <v>36</v>
      </c>
      <c r="J34113" s="7" t="s">
        <v>181</v>
      </c>
      <c r="K34113" s="10" t="s">
        <v>3663</v>
      </c>
      <c r="L34113" s="7">
        <v>1</v>
      </c>
      <c r="M34113" s="11">
        <v>38718</v>
      </c>
      <c r="N34113" s="7" t="s">
        <v>400</v>
      </c>
      <c r="O34113" s="7" t="s">
        <v>401</v>
      </c>
      <c r="P34113" s="10">
        <v>2006</v>
      </c>
      <c r="Q34113" s="12">
        <v>40990</v>
      </c>
      <c r="R34113" s="12">
        <v>40990</v>
      </c>
    </row>
    <row r="34114" spans="1:18" x14ac:dyDescent="0.25">
      <c r="A34114" s="7" t="s">
        <v>116582</v>
      </c>
      <c r="B34114" s="7" t="s">
        <v>116583</v>
      </c>
      <c r="C34114" s="7" t="s">
        <v>116584</v>
      </c>
      <c r="D34114" s="7" t="s">
        <v>106</v>
      </c>
      <c r="E34114" s="8" t="s">
        <v>107</v>
      </c>
      <c r="F34114" s="8">
        <v>0</v>
      </c>
      <c r="G34114" s="7" t="s">
        <v>35</v>
      </c>
      <c r="H34114" s="7" t="s">
        <v>469</v>
      </c>
      <c r="I34114" s="9"/>
      <c r="J34114" s="7" t="s">
        <v>2274</v>
      </c>
      <c r="K34114" s="10" t="s">
        <v>2274</v>
      </c>
      <c r="L34114" s="7">
        <v>1</v>
      </c>
      <c r="M34114" s="11">
        <v>40787</v>
      </c>
      <c r="N34114" s="7" t="s">
        <v>229</v>
      </c>
      <c r="O34114" s="7" t="s">
        <v>230</v>
      </c>
      <c r="P34114" s="10">
        <v>2011</v>
      </c>
      <c r="Q34114" s="12">
        <v>41512</v>
      </c>
      <c r="R34114" s="12">
        <v>41512</v>
      </c>
    </row>
    <row r="34115" spans="1:18" x14ac:dyDescent="0.25">
      <c r="A34115" s="7" t="s">
        <v>116585</v>
      </c>
      <c r="B34115" s="7" t="s">
        <v>116586</v>
      </c>
      <c r="C34115" s="7" t="s">
        <v>116587</v>
      </c>
      <c r="D34115" s="7" t="s">
        <v>116588</v>
      </c>
      <c r="E34115" s="8" t="s">
        <v>4413</v>
      </c>
      <c r="F34115" s="8">
        <v>53016</v>
      </c>
      <c r="G34115" s="7" t="s">
        <v>35</v>
      </c>
      <c r="H34115" s="7" t="s">
        <v>108</v>
      </c>
      <c r="I34115" s="9"/>
      <c r="J34115" s="7" t="s">
        <v>109</v>
      </c>
      <c r="K34115" s="10" t="s">
        <v>109</v>
      </c>
      <c r="L34115" s="7">
        <v>1</v>
      </c>
      <c r="M34115" s="11">
        <v>40909</v>
      </c>
      <c r="N34115" s="7" t="s">
        <v>111</v>
      </c>
      <c r="O34115" s="7" t="s">
        <v>112</v>
      </c>
      <c r="P34115" s="10">
        <v>2012</v>
      </c>
      <c r="Q34115" s="12">
        <v>41395</v>
      </c>
      <c r="R34115" s="12">
        <v>41395</v>
      </c>
    </row>
    <row r="34116" spans="1:18" x14ac:dyDescent="0.25">
      <c r="A34116" s="7" t="s">
        <v>116589</v>
      </c>
      <c r="B34116" s="7" t="s">
        <v>116590</v>
      </c>
      <c r="C34116" s="7" t="s">
        <v>116591</v>
      </c>
      <c r="D34116" s="7" t="s">
        <v>78</v>
      </c>
      <c r="E34116" s="8" t="s">
        <v>79</v>
      </c>
      <c r="F34116" s="8">
        <v>1442500</v>
      </c>
      <c r="G34116" s="7" t="s">
        <v>35</v>
      </c>
      <c r="H34116" s="7" t="s">
        <v>24</v>
      </c>
      <c r="I34116" s="9" t="s">
        <v>25</v>
      </c>
      <c r="J34116" s="7" t="s">
        <v>26</v>
      </c>
      <c r="K34116" s="10" t="s">
        <v>27</v>
      </c>
      <c r="L34116" s="7">
        <v>1</v>
      </c>
      <c r="M34116" s="11">
        <v>40544</v>
      </c>
      <c r="N34116" s="7" t="s">
        <v>537</v>
      </c>
      <c r="O34116" s="7" t="s">
        <v>505</v>
      </c>
      <c r="P34116" s="10">
        <v>2011</v>
      </c>
      <c r="Q34116" s="12">
        <v>41730</v>
      </c>
      <c r="R34116" s="12">
        <v>41730</v>
      </c>
    </row>
    <row r="34117" spans="1:18" x14ac:dyDescent="0.25">
      <c r="A34117" s="7" t="s">
        <v>116592</v>
      </c>
      <c r="B34117" s="7" t="s">
        <v>116593</v>
      </c>
      <c r="C34117" s="7" t="s">
        <v>116594</v>
      </c>
      <c r="D34117" s="7" t="s">
        <v>737</v>
      </c>
      <c r="E34117" s="8" t="s">
        <v>738</v>
      </c>
      <c r="F34117" s="8">
        <v>2416952</v>
      </c>
      <c r="G34117" s="7" t="s">
        <v>35</v>
      </c>
      <c r="H34117" s="7" t="s">
        <v>24</v>
      </c>
      <c r="I34117" s="9" t="s">
        <v>281</v>
      </c>
      <c r="J34117" s="7" t="s">
        <v>16837</v>
      </c>
      <c r="K34117" s="10" t="s">
        <v>33327</v>
      </c>
      <c r="L34117" s="7">
        <v>4</v>
      </c>
      <c r="M34117" s="11">
        <v>39083</v>
      </c>
      <c r="N34117" s="7" t="s">
        <v>88</v>
      </c>
      <c r="O34117" s="7" t="s">
        <v>89</v>
      </c>
      <c r="P34117" s="10">
        <v>2007</v>
      </c>
      <c r="Q34117" s="12">
        <v>40101</v>
      </c>
      <c r="R34117" s="12">
        <v>41652</v>
      </c>
    </row>
    <row r="34118" spans="1:18" x14ac:dyDescent="0.25">
      <c r="A34118" s="7" t="s">
        <v>116595</v>
      </c>
      <c r="B34118" s="7" t="s">
        <v>116596</v>
      </c>
      <c r="C34118" s="7" t="s">
        <v>116597</v>
      </c>
      <c r="D34118" s="7" t="s">
        <v>64390</v>
      </c>
      <c r="E34118" s="8" t="s">
        <v>2825</v>
      </c>
      <c r="F34118" s="8">
        <v>175000</v>
      </c>
      <c r="G34118" s="7" t="s">
        <v>35</v>
      </c>
      <c r="H34118" s="7" t="s">
        <v>24</v>
      </c>
      <c r="I34118" s="9" t="s">
        <v>60</v>
      </c>
      <c r="J34118" s="7" t="s">
        <v>61</v>
      </c>
      <c r="K34118" s="10" t="s">
        <v>61</v>
      </c>
      <c r="L34118" s="7">
        <v>4</v>
      </c>
      <c r="M34118" s="11">
        <v>40969</v>
      </c>
      <c r="N34118" s="7" t="s">
        <v>1542</v>
      </c>
      <c r="O34118" s="7" t="s">
        <v>112</v>
      </c>
      <c r="P34118" s="10">
        <v>2012</v>
      </c>
      <c r="Q34118" s="12">
        <v>41275</v>
      </c>
      <c r="R34118" s="12">
        <v>41577</v>
      </c>
    </row>
    <row r="34119" spans="1:18" x14ac:dyDescent="0.25">
      <c r="A34119" s="7" t="s">
        <v>116598</v>
      </c>
      <c r="B34119" s="7" t="s">
        <v>116599</v>
      </c>
      <c r="C34119" s="7" t="s">
        <v>116600</v>
      </c>
      <c r="D34119" s="7" t="s">
        <v>116601</v>
      </c>
      <c r="E34119" s="8" t="s">
        <v>1072</v>
      </c>
      <c r="F34119" s="8">
        <v>300000</v>
      </c>
      <c r="G34119" s="7" t="s">
        <v>35</v>
      </c>
      <c r="H34119" s="7" t="s">
        <v>24</v>
      </c>
      <c r="I34119" s="9" t="s">
        <v>36</v>
      </c>
      <c r="J34119" s="7" t="s">
        <v>181</v>
      </c>
      <c r="K34119" s="10" t="s">
        <v>182</v>
      </c>
      <c r="L34119" s="7">
        <v>1</v>
      </c>
      <c r="M34119" s="11">
        <v>41640</v>
      </c>
      <c r="N34119" s="7" t="s">
        <v>63</v>
      </c>
      <c r="O34119" s="7" t="s">
        <v>64</v>
      </c>
      <c r="P34119" s="10">
        <v>2014</v>
      </c>
      <c r="Q34119" s="12">
        <v>41970</v>
      </c>
      <c r="R34119" s="12">
        <v>41970</v>
      </c>
    </row>
    <row r="34120" spans="1:18" x14ac:dyDescent="0.25">
      <c r="A34120" s="7" t="s">
        <v>116602</v>
      </c>
      <c r="B34120" s="7" t="s">
        <v>116603</v>
      </c>
      <c r="C34120" s="7" t="s">
        <v>116604</v>
      </c>
      <c r="D34120" s="7" t="s">
        <v>963</v>
      </c>
      <c r="E34120" s="8" t="s">
        <v>964</v>
      </c>
      <c r="F34120" s="8">
        <v>0</v>
      </c>
      <c r="G34120" s="7" t="s">
        <v>35</v>
      </c>
      <c r="H34120" s="7" t="s">
        <v>24</v>
      </c>
      <c r="I34120" s="9" t="s">
        <v>947</v>
      </c>
      <c r="J34120" s="7" t="s">
        <v>18778</v>
      </c>
      <c r="K34120" s="10" t="s">
        <v>31615</v>
      </c>
      <c r="L34120" s="7">
        <v>1</v>
      </c>
      <c r="Q34120" s="12">
        <v>41557</v>
      </c>
      <c r="R34120" s="12">
        <v>41557</v>
      </c>
    </row>
    <row r="34121" spans="1:18" x14ac:dyDescent="0.25">
      <c r="A34121" s="7" t="s">
        <v>116605</v>
      </c>
      <c r="B34121" s="7" t="s">
        <v>116606</v>
      </c>
      <c r="C34121" s="7" t="s">
        <v>116607</v>
      </c>
      <c r="D34121" s="7" t="s">
        <v>1664</v>
      </c>
      <c r="E34121" s="8" t="s">
        <v>1665</v>
      </c>
      <c r="F34121" s="8">
        <v>3493074</v>
      </c>
      <c r="G34121" s="7" t="s">
        <v>35</v>
      </c>
      <c r="H34121" s="7" t="s">
        <v>24</v>
      </c>
      <c r="I34121" s="9" t="s">
        <v>1166</v>
      </c>
      <c r="J34121" s="7" t="s">
        <v>1167</v>
      </c>
      <c r="K34121" s="10" t="s">
        <v>35410</v>
      </c>
      <c r="L34121" s="7">
        <v>3</v>
      </c>
      <c r="M34121" s="11">
        <v>39814</v>
      </c>
      <c r="N34121" s="7" t="s">
        <v>171</v>
      </c>
      <c r="O34121" s="7" t="s">
        <v>172</v>
      </c>
      <c r="P34121" s="10">
        <v>2009</v>
      </c>
      <c r="Q34121" s="12">
        <v>40969</v>
      </c>
      <c r="R34121" s="12">
        <v>41688</v>
      </c>
    </row>
    <row r="34122" spans="1:18" x14ac:dyDescent="0.25">
      <c r="A34122" s="7" t="s">
        <v>116608</v>
      </c>
      <c r="B34122" s="7" t="s">
        <v>116609</v>
      </c>
      <c r="C34122" s="7" t="s">
        <v>116610</v>
      </c>
      <c r="D34122" s="7" t="s">
        <v>227</v>
      </c>
      <c r="E34122" s="8" t="s">
        <v>228</v>
      </c>
      <c r="F34122" s="8">
        <v>13200000</v>
      </c>
      <c r="G34122" s="7" t="s">
        <v>35</v>
      </c>
      <c r="H34122" s="7" t="s">
        <v>680</v>
      </c>
      <c r="I34122" s="9"/>
      <c r="J34122" s="7" t="s">
        <v>681</v>
      </c>
      <c r="K34122" s="10" t="s">
        <v>807</v>
      </c>
      <c r="L34122" s="7">
        <v>2</v>
      </c>
      <c r="M34122" s="11">
        <v>38353</v>
      </c>
      <c r="N34122" s="7" t="s">
        <v>435</v>
      </c>
      <c r="O34122" s="7" t="s">
        <v>436</v>
      </c>
      <c r="P34122" s="10">
        <v>2005</v>
      </c>
      <c r="Q34122" s="12">
        <v>40218</v>
      </c>
      <c r="R34122" s="12">
        <v>41550</v>
      </c>
    </row>
    <row r="34123" spans="1:18" x14ac:dyDescent="0.25">
      <c r="A34123" s="7" t="s">
        <v>116611</v>
      </c>
      <c r="B34123" s="7" t="s">
        <v>116612</v>
      </c>
      <c r="C34123" s="7" t="s">
        <v>116613</v>
      </c>
      <c r="D34123" s="7" t="s">
        <v>275</v>
      </c>
      <c r="E34123" s="8" t="s">
        <v>276</v>
      </c>
      <c r="F34123" s="8">
        <v>9076957</v>
      </c>
      <c r="G34123" s="7" t="s">
        <v>35</v>
      </c>
      <c r="H34123" s="7" t="s">
        <v>24</v>
      </c>
      <c r="I34123" s="9" t="s">
        <v>129</v>
      </c>
      <c r="J34123" s="7" t="s">
        <v>130</v>
      </c>
      <c r="K34123" s="10" t="s">
        <v>2584</v>
      </c>
      <c r="L34123" s="7">
        <v>2</v>
      </c>
      <c r="M34123" s="11">
        <v>39814</v>
      </c>
      <c r="N34123" s="7" t="s">
        <v>171</v>
      </c>
      <c r="O34123" s="7" t="s">
        <v>172</v>
      </c>
      <c r="P34123" s="10">
        <v>2009</v>
      </c>
      <c r="Q34123" s="12">
        <v>41292</v>
      </c>
      <c r="R34123" s="12">
        <v>41582</v>
      </c>
    </row>
    <row r="34124" spans="1:18" x14ac:dyDescent="0.25">
      <c r="A34124" s="7" t="s">
        <v>116614</v>
      </c>
      <c r="B34124" s="7" t="s">
        <v>116615</v>
      </c>
      <c r="C34124" s="7" t="s">
        <v>116616</v>
      </c>
      <c r="D34124" s="7" t="s">
        <v>23192</v>
      </c>
      <c r="E34124" s="8" t="s">
        <v>5847</v>
      </c>
      <c r="F34124" s="8">
        <v>20000</v>
      </c>
      <c r="G34124" s="7" t="s">
        <v>35</v>
      </c>
      <c r="I34124" s="9"/>
      <c r="J34124" s="7"/>
      <c r="L34124" s="7">
        <v>1</v>
      </c>
      <c r="M34124" s="11">
        <v>41395</v>
      </c>
      <c r="N34124" s="7" t="s">
        <v>3449</v>
      </c>
      <c r="O34124" s="7" t="s">
        <v>412</v>
      </c>
      <c r="P34124" s="10">
        <v>2013</v>
      </c>
      <c r="Q34124" s="12">
        <v>41572</v>
      </c>
      <c r="R34124" s="12">
        <v>41572</v>
      </c>
    </row>
    <row r="34125" spans="1:18" x14ac:dyDescent="0.25">
      <c r="A34125" s="7" t="s">
        <v>116617</v>
      </c>
      <c r="B34125" s="7" t="s">
        <v>116618</v>
      </c>
      <c r="C34125" s="7" t="s">
        <v>116619</v>
      </c>
      <c r="D34125" s="7" t="s">
        <v>51749</v>
      </c>
      <c r="E34125" s="8" t="s">
        <v>323</v>
      </c>
      <c r="F34125" s="8">
        <v>2000000</v>
      </c>
      <c r="G34125" s="7" t="s">
        <v>35</v>
      </c>
      <c r="H34125" s="7" t="s">
        <v>24</v>
      </c>
      <c r="I34125" s="9" t="s">
        <v>36</v>
      </c>
      <c r="J34125" s="7" t="s">
        <v>181</v>
      </c>
      <c r="K34125" s="10" t="s">
        <v>953</v>
      </c>
      <c r="L34125" s="7">
        <v>1</v>
      </c>
      <c r="Q34125" s="12">
        <v>40861</v>
      </c>
      <c r="R34125" s="12">
        <v>40861</v>
      </c>
    </row>
    <row r="34126" spans="1:18" x14ac:dyDescent="0.25">
      <c r="A34126" s="7" t="s">
        <v>116620</v>
      </c>
      <c r="B34126" s="7" t="s">
        <v>116621</v>
      </c>
      <c r="C34126" s="7" t="s">
        <v>116622</v>
      </c>
      <c r="D34126" s="7" t="s">
        <v>116623</v>
      </c>
      <c r="E34126" s="8" t="s">
        <v>1732</v>
      </c>
      <c r="F34126" s="8">
        <v>1000000</v>
      </c>
      <c r="G34126" s="7" t="s">
        <v>35</v>
      </c>
      <c r="H34126" s="7" t="s">
        <v>52</v>
      </c>
      <c r="I34126" s="9"/>
      <c r="J34126" s="7" t="s">
        <v>2784</v>
      </c>
      <c r="K34126" s="10" t="s">
        <v>116624</v>
      </c>
      <c r="L34126" s="7">
        <v>1</v>
      </c>
      <c r="Q34126" s="12">
        <v>41944</v>
      </c>
      <c r="R34126" s="12">
        <v>41944</v>
      </c>
    </row>
    <row r="34127" spans="1:18" x14ac:dyDescent="0.25">
      <c r="A34127" s="7" t="s">
        <v>116625</v>
      </c>
      <c r="B34127" s="7" t="s">
        <v>116626</v>
      </c>
      <c r="C34127" s="7" t="s">
        <v>116627</v>
      </c>
      <c r="F34127" s="8">
        <v>0</v>
      </c>
      <c r="G34127" s="7" t="s">
        <v>35</v>
      </c>
      <c r="H34127" s="7" t="s">
        <v>52</v>
      </c>
      <c r="I34127" s="9"/>
      <c r="J34127" s="7" t="s">
        <v>53</v>
      </c>
      <c r="K34127" s="10" t="s">
        <v>37693</v>
      </c>
      <c r="L34127" s="7">
        <v>1</v>
      </c>
      <c r="Q34127" s="12">
        <v>41575</v>
      </c>
      <c r="R34127" s="12">
        <v>41575</v>
      </c>
    </row>
    <row r="34128" spans="1:18" x14ac:dyDescent="0.25">
      <c r="A34128" s="7" t="s">
        <v>116628</v>
      </c>
      <c r="B34128" s="7" t="s">
        <v>116629</v>
      </c>
      <c r="C34128" s="7" t="s">
        <v>116630</v>
      </c>
      <c r="D34128" s="7" t="s">
        <v>122</v>
      </c>
      <c r="E34128" s="8" t="s">
        <v>123</v>
      </c>
      <c r="F34128" s="8">
        <v>308009</v>
      </c>
      <c r="G34128" s="7" t="s">
        <v>35</v>
      </c>
      <c r="H34128" s="7" t="s">
        <v>24</v>
      </c>
      <c r="I34128" s="9" t="s">
        <v>36</v>
      </c>
      <c r="J34128" s="7" t="s">
        <v>37</v>
      </c>
      <c r="K34128" s="10" t="s">
        <v>3870</v>
      </c>
      <c r="L34128" s="7">
        <v>1</v>
      </c>
      <c r="Q34128" s="12">
        <v>41709</v>
      </c>
      <c r="R34128" s="12">
        <v>41709</v>
      </c>
    </row>
    <row r="34129" spans="1:18" x14ac:dyDescent="0.25">
      <c r="A34129" s="7" t="s">
        <v>116631</v>
      </c>
      <c r="B34129" s="7" t="s">
        <v>116632</v>
      </c>
      <c r="C34129" s="7" t="s">
        <v>116633</v>
      </c>
      <c r="D34129" s="7" t="s">
        <v>68</v>
      </c>
      <c r="E34129" s="8" t="s">
        <v>69</v>
      </c>
      <c r="F34129" s="8">
        <v>200010</v>
      </c>
      <c r="G34129" s="7" t="s">
        <v>23</v>
      </c>
      <c r="H34129" s="7" t="s">
        <v>24</v>
      </c>
      <c r="I34129" s="9" t="s">
        <v>782</v>
      </c>
      <c r="J34129" s="7" t="s">
        <v>783</v>
      </c>
      <c r="K34129" s="10" t="s">
        <v>784</v>
      </c>
      <c r="L34129" s="7">
        <v>1</v>
      </c>
      <c r="M34129" s="11">
        <v>39904</v>
      </c>
      <c r="N34129" s="7" t="s">
        <v>250</v>
      </c>
      <c r="O34129" s="7" t="s">
        <v>251</v>
      </c>
      <c r="P34129" s="10">
        <v>2009</v>
      </c>
      <c r="Q34129" s="12">
        <v>41583</v>
      </c>
      <c r="R34129" s="12">
        <v>41583</v>
      </c>
    </row>
    <row r="34130" spans="1:18" x14ac:dyDescent="0.25">
      <c r="A34130" s="7" t="s">
        <v>116634</v>
      </c>
      <c r="B34130" s="7" t="s">
        <v>116635</v>
      </c>
      <c r="C34130" s="7" t="s">
        <v>116636</v>
      </c>
      <c r="D34130" s="7" t="s">
        <v>116637</v>
      </c>
      <c r="E34130" s="8" t="s">
        <v>4903</v>
      </c>
      <c r="F34130" s="8">
        <v>5000000</v>
      </c>
      <c r="G34130" s="7" t="s">
        <v>35</v>
      </c>
      <c r="H34130" s="7" t="s">
        <v>52</v>
      </c>
      <c r="I34130" s="9"/>
      <c r="J34130" s="7" t="s">
        <v>53</v>
      </c>
      <c r="K34130" s="10" t="s">
        <v>53</v>
      </c>
      <c r="L34130" s="7">
        <v>1</v>
      </c>
      <c r="Q34130" s="12">
        <v>41863</v>
      </c>
      <c r="R34130" s="12">
        <v>41863</v>
      </c>
    </row>
    <row r="34131" spans="1:18" x14ac:dyDescent="0.25">
      <c r="A34131" s="7" t="s">
        <v>116638</v>
      </c>
      <c r="B34131" s="7" t="s">
        <v>116639</v>
      </c>
      <c r="C34131" s="7" t="s">
        <v>116640</v>
      </c>
      <c r="D34131" s="7" t="s">
        <v>116641</v>
      </c>
      <c r="E34131" s="8" t="s">
        <v>304</v>
      </c>
      <c r="F34131" s="8">
        <v>161391</v>
      </c>
      <c r="G34131" s="7" t="s">
        <v>35</v>
      </c>
      <c r="H34131" s="7" t="s">
        <v>24</v>
      </c>
      <c r="I34131" s="9" t="s">
        <v>93</v>
      </c>
      <c r="J34131" s="7" t="s">
        <v>314</v>
      </c>
      <c r="K34131" s="10" t="s">
        <v>314</v>
      </c>
      <c r="L34131" s="7">
        <v>2</v>
      </c>
      <c r="M34131" s="11">
        <v>40544</v>
      </c>
      <c r="N34131" s="7" t="s">
        <v>537</v>
      </c>
      <c r="O34131" s="7" t="s">
        <v>505</v>
      </c>
      <c r="P34131" s="10">
        <v>2011</v>
      </c>
      <c r="Q34131" s="12">
        <v>41003</v>
      </c>
      <c r="R34131" s="12">
        <v>41960</v>
      </c>
    </row>
    <row r="34132" spans="1:18" x14ac:dyDescent="0.25">
      <c r="A34132" s="7" t="s">
        <v>116642</v>
      </c>
      <c r="B34132" s="7" t="s">
        <v>116643</v>
      </c>
      <c r="C34132" s="7" t="s">
        <v>116644</v>
      </c>
      <c r="D34132" s="7" t="s">
        <v>116645</v>
      </c>
      <c r="E34132" s="8" t="s">
        <v>2244</v>
      </c>
      <c r="F34132" s="8">
        <v>0</v>
      </c>
      <c r="G34132" s="7" t="s">
        <v>80</v>
      </c>
      <c r="I34132" s="9"/>
      <c r="J34132" s="7"/>
      <c r="L34132" s="7">
        <v>1</v>
      </c>
      <c r="M34132" s="11">
        <v>39961</v>
      </c>
      <c r="N34132" s="7" t="s">
        <v>407</v>
      </c>
      <c r="O34132" s="7" t="s">
        <v>251</v>
      </c>
      <c r="P34132" s="10">
        <v>2009</v>
      </c>
      <c r="Q34132" s="12">
        <v>39630</v>
      </c>
      <c r="R34132" s="12">
        <v>39630</v>
      </c>
    </row>
    <row r="34133" spans="1:18" x14ac:dyDescent="0.25">
      <c r="A34133" s="7" t="s">
        <v>116646</v>
      </c>
      <c r="B34133" s="7" t="s">
        <v>116647</v>
      </c>
      <c r="C34133" s="7" t="s">
        <v>116648</v>
      </c>
      <c r="D34133" s="7" t="s">
        <v>116649</v>
      </c>
      <c r="E34133" s="8" t="s">
        <v>15727</v>
      </c>
      <c r="F34133" s="8">
        <v>150000</v>
      </c>
      <c r="G34133" s="7" t="s">
        <v>35</v>
      </c>
      <c r="H34133" s="7" t="s">
        <v>354</v>
      </c>
      <c r="I34133" s="9"/>
      <c r="J34133" s="7" t="s">
        <v>7218</v>
      </c>
      <c r="K34133" s="10" t="s">
        <v>116650</v>
      </c>
      <c r="L34133" s="7">
        <v>1</v>
      </c>
      <c r="M34133" s="11">
        <v>39202</v>
      </c>
      <c r="N34133" s="7" t="s">
        <v>5011</v>
      </c>
      <c r="O34133" s="7" t="s">
        <v>2756</v>
      </c>
      <c r="P34133" s="10">
        <v>2007</v>
      </c>
      <c r="Q34133" s="12">
        <v>39202</v>
      </c>
      <c r="R34133" s="12">
        <v>39202</v>
      </c>
    </row>
    <row r="34134" spans="1:18" x14ac:dyDescent="0.25">
      <c r="A34134" s="7" t="s">
        <v>116651</v>
      </c>
      <c r="B34134" s="7" t="s">
        <v>116652</v>
      </c>
      <c r="C34134" s="7" t="s">
        <v>116653</v>
      </c>
      <c r="D34134" s="7" t="s">
        <v>116654</v>
      </c>
      <c r="E34134" s="8" t="s">
        <v>2220</v>
      </c>
      <c r="F34134" s="8">
        <v>140000</v>
      </c>
      <c r="G34134" s="7" t="s">
        <v>35</v>
      </c>
      <c r="H34134" s="7" t="s">
        <v>24</v>
      </c>
      <c r="I34134" s="9" t="s">
        <v>93</v>
      </c>
      <c r="J34134" s="7" t="s">
        <v>314</v>
      </c>
      <c r="K34134" s="10" t="s">
        <v>1090</v>
      </c>
      <c r="L34134" s="7">
        <v>1</v>
      </c>
      <c r="M34134" s="11">
        <v>41030</v>
      </c>
      <c r="N34134" s="7" t="s">
        <v>1953</v>
      </c>
      <c r="O34134" s="7" t="s">
        <v>29</v>
      </c>
      <c r="P34134" s="10">
        <v>2012</v>
      </c>
      <c r="Q34134" s="12">
        <v>41030</v>
      </c>
      <c r="R34134" s="12">
        <v>41030</v>
      </c>
    </row>
    <row r="34135" spans="1:18" x14ac:dyDescent="0.25">
      <c r="A34135" s="7" t="s">
        <v>116655</v>
      </c>
      <c r="B34135" s="7" t="s">
        <v>116656</v>
      </c>
      <c r="C34135" s="7" t="s">
        <v>116657</v>
      </c>
      <c r="D34135" s="7" t="s">
        <v>11320</v>
      </c>
      <c r="E34135" s="8" t="s">
        <v>2825</v>
      </c>
      <c r="F34135" s="8">
        <v>2390000</v>
      </c>
      <c r="G34135" s="7" t="s">
        <v>35</v>
      </c>
      <c r="H34135" s="7" t="s">
        <v>24</v>
      </c>
      <c r="I34135" s="9" t="s">
        <v>36</v>
      </c>
      <c r="J34135" s="7" t="s">
        <v>181</v>
      </c>
      <c r="K34135" s="10" t="s">
        <v>182</v>
      </c>
      <c r="L34135" s="7">
        <v>2</v>
      </c>
      <c r="M34135" s="11">
        <v>40909</v>
      </c>
      <c r="N34135" s="7" t="s">
        <v>111</v>
      </c>
      <c r="O34135" s="7" t="s">
        <v>112</v>
      </c>
      <c r="P34135" s="10">
        <v>2012</v>
      </c>
      <c r="Q34135" s="12">
        <v>41110</v>
      </c>
      <c r="R34135" s="12">
        <v>41634</v>
      </c>
    </row>
    <row r="34136" spans="1:18" x14ac:dyDescent="0.25">
      <c r="A34136" s="7" t="s">
        <v>116658</v>
      </c>
      <c r="B34136" s="7" t="s">
        <v>116659</v>
      </c>
      <c r="C34136" s="7" t="s">
        <v>116660</v>
      </c>
      <c r="D34136" s="7" t="s">
        <v>116661</v>
      </c>
      <c r="E34136" s="8" t="s">
        <v>1532</v>
      </c>
      <c r="F34136" s="8">
        <v>1000000</v>
      </c>
      <c r="G34136" s="7" t="s">
        <v>35</v>
      </c>
      <c r="H34136" s="7" t="s">
        <v>52</v>
      </c>
      <c r="I34136" s="9"/>
      <c r="J34136" s="7" t="s">
        <v>53</v>
      </c>
      <c r="K34136" s="10" t="s">
        <v>53</v>
      </c>
      <c r="L34136" s="7">
        <v>2</v>
      </c>
      <c r="M34136" s="11">
        <v>40238</v>
      </c>
      <c r="N34136" s="7" t="s">
        <v>1566</v>
      </c>
      <c r="O34136" s="7" t="s">
        <v>97</v>
      </c>
      <c r="P34136" s="10">
        <v>2010</v>
      </c>
      <c r="Q34136" s="12">
        <v>40330</v>
      </c>
      <c r="R34136" s="12">
        <v>40703</v>
      </c>
    </row>
    <row r="34137" spans="1:18" x14ac:dyDescent="0.25">
      <c r="A34137" s="7" t="s">
        <v>116662</v>
      </c>
      <c r="B34137" s="7" t="s">
        <v>116663</v>
      </c>
      <c r="C34137" s="7" t="s">
        <v>116664</v>
      </c>
      <c r="D34137" s="7" t="s">
        <v>116665</v>
      </c>
      <c r="E34137" s="8" t="s">
        <v>14100</v>
      </c>
      <c r="F34137" s="8">
        <v>500000</v>
      </c>
      <c r="G34137" s="7" t="s">
        <v>35</v>
      </c>
      <c r="I34137" s="9"/>
      <c r="J34137" s="7"/>
      <c r="L34137" s="7">
        <v>1</v>
      </c>
      <c r="M34137" s="11">
        <v>41456</v>
      </c>
      <c r="N34137" s="7" t="s">
        <v>257</v>
      </c>
      <c r="O34137" s="7" t="s">
        <v>258</v>
      </c>
      <c r="P34137" s="10">
        <v>2013</v>
      </c>
      <c r="Q34137" s="12">
        <v>41659</v>
      </c>
      <c r="R34137" s="12">
        <v>41659</v>
      </c>
    </row>
    <row r="34138" spans="1:18" x14ac:dyDescent="0.25">
      <c r="A34138" s="7" t="s">
        <v>116666</v>
      </c>
      <c r="B34138" s="7" t="s">
        <v>116667</v>
      </c>
      <c r="C34138" s="7" t="s">
        <v>116668</v>
      </c>
      <c r="D34138" s="7" t="s">
        <v>433</v>
      </c>
      <c r="E34138" s="8" t="s">
        <v>434</v>
      </c>
      <c r="F34138" s="8">
        <v>150000</v>
      </c>
      <c r="G34138" s="7" t="s">
        <v>80</v>
      </c>
      <c r="H34138" s="7" t="s">
        <v>24</v>
      </c>
      <c r="I34138" s="9" t="s">
        <v>36</v>
      </c>
      <c r="J34138" s="7" t="s">
        <v>1162</v>
      </c>
      <c r="K34138" s="10" t="s">
        <v>3029</v>
      </c>
      <c r="L34138" s="7">
        <v>1</v>
      </c>
      <c r="M34138" s="11">
        <v>39814</v>
      </c>
      <c r="N34138" s="7" t="s">
        <v>171</v>
      </c>
      <c r="O34138" s="7" t="s">
        <v>172</v>
      </c>
      <c r="P34138" s="10">
        <v>2009</v>
      </c>
      <c r="Q34138" s="12">
        <v>40269</v>
      </c>
      <c r="R34138" s="12">
        <v>40269</v>
      </c>
    </row>
    <row r="34139" spans="1:18" x14ac:dyDescent="0.25">
      <c r="A34139" s="7" t="s">
        <v>116669</v>
      </c>
      <c r="B34139" s="7" t="s">
        <v>116670</v>
      </c>
      <c r="C34139" s="7" t="s">
        <v>116671</v>
      </c>
      <c r="D34139" s="7" t="s">
        <v>574</v>
      </c>
      <c r="E34139" s="8" t="s">
        <v>575</v>
      </c>
      <c r="F34139" s="8">
        <v>150000</v>
      </c>
      <c r="G34139" s="7" t="s">
        <v>35</v>
      </c>
      <c r="H34139" s="7" t="s">
        <v>24</v>
      </c>
      <c r="I34139" s="9" t="s">
        <v>36</v>
      </c>
      <c r="J34139" s="7" t="s">
        <v>1162</v>
      </c>
      <c r="K34139" s="10" t="s">
        <v>1162</v>
      </c>
      <c r="L34139" s="7">
        <v>1</v>
      </c>
      <c r="M34139" s="11">
        <v>41275</v>
      </c>
      <c r="N34139" s="7" t="s">
        <v>146</v>
      </c>
      <c r="O34139" s="7" t="s">
        <v>147</v>
      </c>
      <c r="P34139" s="10">
        <v>2013</v>
      </c>
      <c r="Q34139" s="12">
        <v>41890</v>
      </c>
      <c r="R34139" s="12">
        <v>41890</v>
      </c>
    </row>
    <row r="34140" spans="1:18" x14ac:dyDescent="0.25">
      <c r="A34140" s="7" t="s">
        <v>116672</v>
      </c>
      <c r="B34140" s="7" t="s">
        <v>116673</v>
      </c>
      <c r="C34140" s="7" t="s">
        <v>116674</v>
      </c>
      <c r="D34140" s="7" t="s">
        <v>116675</v>
      </c>
      <c r="E34140" s="8" t="s">
        <v>87</v>
      </c>
      <c r="F34140" s="8">
        <v>250000</v>
      </c>
      <c r="G34140" s="7" t="s">
        <v>80</v>
      </c>
      <c r="H34140" s="7" t="s">
        <v>24</v>
      </c>
      <c r="I34140" s="9" t="s">
        <v>25</v>
      </c>
      <c r="J34140" s="7" t="s">
        <v>26</v>
      </c>
      <c r="K34140" s="10" t="s">
        <v>4479</v>
      </c>
      <c r="L34140" s="7">
        <v>1</v>
      </c>
      <c r="M34140" s="11">
        <v>40181</v>
      </c>
      <c r="N34140" s="7" t="s">
        <v>96</v>
      </c>
      <c r="O34140" s="7" t="s">
        <v>97</v>
      </c>
      <c r="P34140" s="10">
        <v>2010</v>
      </c>
      <c r="Q34140" s="12">
        <v>40254</v>
      </c>
      <c r="R34140" s="12">
        <v>40254</v>
      </c>
    </row>
    <row r="34141" spans="1:18" x14ac:dyDescent="0.25">
      <c r="A34141" s="7" t="s">
        <v>116676</v>
      </c>
      <c r="B34141" s="7" t="s">
        <v>116677</v>
      </c>
      <c r="C34141" s="7" t="s">
        <v>116678</v>
      </c>
      <c r="D34141" s="7" t="s">
        <v>86</v>
      </c>
      <c r="E34141" s="8" t="s">
        <v>87</v>
      </c>
      <c r="F34141" s="8">
        <v>1700000</v>
      </c>
      <c r="G34141" s="7" t="s">
        <v>35</v>
      </c>
      <c r="H34141" s="7" t="s">
        <v>24</v>
      </c>
      <c r="I34141" s="9" t="s">
        <v>281</v>
      </c>
      <c r="J34141" s="7" t="s">
        <v>282</v>
      </c>
      <c r="K34141" s="10" t="s">
        <v>346</v>
      </c>
      <c r="L34141" s="7">
        <v>1</v>
      </c>
      <c r="M34141" s="11">
        <v>40909</v>
      </c>
      <c r="N34141" s="7" t="s">
        <v>111</v>
      </c>
      <c r="O34141" s="7" t="s">
        <v>112</v>
      </c>
      <c r="P34141" s="10">
        <v>2012</v>
      </c>
      <c r="Q34141" s="12">
        <v>41533</v>
      </c>
      <c r="R34141" s="12">
        <v>41533</v>
      </c>
    </row>
    <row r="34142" spans="1:18" x14ac:dyDescent="0.25">
      <c r="A34142" s="7" t="s">
        <v>116679</v>
      </c>
      <c r="B34142" s="7" t="s">
        <v>116680</v>
      </c>
      <c r="C34142" s="7" t="s">
        <v>116681</v>
      </c>
      <c r="D34142" s="7" t="s">
        <v>43490</v>
      </c>
      <c r="E34142" s="8" t="s">
        <v>2220</v>
      </c>
      <c r="F34142" s="8">
        <v>3900000</v>
      </c>
      <c r="G34142" s="7" t="s">
        <v>35</v>
      </c>
      <c r="H34142" s="7" t="s">
        <v>24</v>
      </c>
      <c r="I34142" s="9" t="s">
        <v>188</v>
      </c>
      <c r="J34142" s="7" t="s">
        <v>189</v>
      </c>
      <c r="K34142" s="10" t="s">
        <v>189</v>
      </c>
      <c r="L34142" s="7">
        <v>3</v>
      </c>
      <c r="M34142" s="11">
        <v>40725</v>
      </c>
      <c r="N34142" s="7" t="s">
        <v>1706</v>
      </c>
      <c r="O34142" s="7" t="s">
        <v>230</v>
      </c>
      <c r="P34142" s="10">
        <v>2011</v>
      </c>
      <c r="Q34142" s="12">
        <v>40909</v>
      </c>
      <c r="R34142" s="12">
        <v>41609</v>
      </c>
    </row>
    <row r="34143" spans="1:18" x14ac:dyDescent="0.25">
      <c r="A34143" s="7" t="s">
        <v>116682</v>
      </c>
      <c r="B34143" s="7" t="s">
        <v>116683</v>
      </c>
      <c r="C34143" s="7" t="s">
        <v>116684</v>
      </c>
      <c r="D34143" s="7" t="s">
        <v>116685</v>
      </c>
      <c r="E34143" s="8" t="s">
        <v>4331</v>
      </c>
      <c r="F34143" s="8">
        <v>1350000</v>
      </c>
      <c r="G34143" s="7" t="s">
        <v>35</v>
      </c>
      <c r="H34143" s="7" t="s">
        <v>24</v>
      </c>
      <c r="I34143" s="9" t="s">
        <v>36</v>
      </c>
      <c r="J34143" s="7" t="s">
        <v>181</v>
      </c>
      <c r="K34143" s="10" t="s">
        <v>182</v>
      </c>
      <c r="L34143" s="7">
        <v>1</v>
      </c>
      <c r="M34143" s="11">
        <v>40787</v>
      </c>
      <c r="N34143" s="7" t="s">
        <v>229</v>
      </c>
      <c r="O34143" s="7" t="s">
        <v>230</v>
      </c>
      <c r="P34143" s="10">
        <v>2011</v>
      </c>
      <c r="Q34143" s="12">
        <v>41239</v>
      </c>
      <c r="R34143" s="12">
        <v>41239</v>
      </c>
    </row>
    <row r="34144" spans="1:18" x14ac:dyDescent="0.25">
      <c r="A34144" s="7" t="s">
        <v>116686</v>
      </c>
      <c r="B34144" s="7" t="s">
        <v>116687</v>
      </c>
      <c r="C34144" s="7" t="s">
        <v>116688</v>
      </c>
      <c r="D34144" s="7" t="s">
        <v>116689</v>
      </c>
      <c r="E34144" s="8" t="s">
        <v>4858</v>
      </c>
      <c r="F34144" s="8">
        <v>1500000</v>
      </c>
      <c r="G34144" s="7" t="s">
        <v>35</v>
      </c>
      <c r="H34144" s="7" t="s">
        <v>24</v>
      </c>
      <c r="I34144" s="9" t="s">
        <v>188</v>
      </c>
      <c r="J34144" s="7" t="s">
        <v>189</v>
      </c>
      <c r="K34144" s="10" t="s">
        <v>189</v>
      </c>
      <c r="L34144" s="7">
        <v>1</v>
      </c>
      <c r="M34144" s="11">
        <v>41275</v>
      </c>
      <c r="N34144" s="7" t="s">
        <v>146</v>
      </c>
      <c r="O34144" s="7" t="s">
        <v>147</v>
      </c>
      <c r="P34144" s="10">
        <v>2013</v>
      </c>
      <c r="Q34144" s="12">
        <v>41815</v>
      </c>
      <c r="R34144" s="12">
        <v>41815</v>
      </c>
    </row>
    <row r="34145" spans="1:18" x14ac:dyDescent="0.25">
      <c r="A34145" s="7" t="s">
        <v>116690</v>
      </c>
      <c r="B34145" s="7" t="s">
        <v>116691</v>
      </c>
      <c r="C34145" s="7" t="s">
        <v>11568</v>
      </c>
      <c r="D34145" s="7" t="s">
        <v>116692</v>
      </c>
      <c r="E34145" s="8" t="s">
        <v>3662</v>
      </c>
      <c r="F34145" s="8">
        <v>0</v>
      </c>
      <c r="G34145" s="7" t="s">
        <v>35</v>
      </c>
      <c r="I34145" s="9"/>
      <c r="J34145" s="7"/>
      <c r="L34145" s="7">
        <v>1</v>
      </c>
      <c r="M34145" s="11">
        <v>38718</v>
      </c>
      <c r="N34145" s="7" t="s">
        <v>400</v>
      </c>
      <c r="O34145" s="7" t="s">
        <v>401</v>
      </c>
      <c r="P34145" s="10">
        <v>2006</v>
      </c>
      <c r="Q34145" s="12">
        <v>41306</v>
      </c>
      <c r="R34145" s="12">
        <v>41306</v>
      </c>
    </row>
    <row r="34146" spans="1:18" x14ac:dyDescent="0.25">
      <c r="A34146" s="7" t="s">
        <v>116693</v>
      </c>
      <c r="B34146" s="7" t="s">
        <v>116694</v>
      </c>
      <c r="C34146" s="7" t="s">
        <v>116695</v>
      </c>
      <c r="D34146" s="7" t="s">
        <v>275</v>
      </c>
      <c r="E34146" s="8" t="s">
        <v>276</v>
      </c>
      <c r="F34146" s="8">
        <v>49600064</v>
      </c>
      <c r="G34146" s="7" t="s">
        <v>35</v>
      </c>
      <c r="H34146" s="7" t="s">
        <v>24</v>
      </c>
      <c r="I34146" s="9" t="s">
        <v>2443</v>
      </c>
      <c r="J34146" s="7" t="s">
        <v>6623</v>
      </c>
      <c r="K34146" s="10" t="s">
        <v>2723</v>
      </c>
      <c r="L34146" s="7">
        <v>5</v>
      </c>
      <c r="M34146" s="11">
        <v>38718</v>
      </c>
      <c r="N34146" s="7" t="s">
        <v>400</v>
      </c>
      <c r="O34146" s="7" t="s">
        <v>401</v>
      </c>
      <c r="P34146" s="10">
        <v>2006</v>
      </c>
      <c r="Q34146" s="12">
        <v>40119</v>
      </c>
      <c r="R34146" s="12">
        <v>41813</v>
      </c>
    </row>
    <row r="34147" spans="1:18" x14ac:dyDescent="0.25">
      <c r="A34147" s="7" t="s">
        <v>116696</v>
      </c>
      <c r="B34147" s="7" t="s">
        <v>116697</v>
      </c>
      <c r="C34147" s="7" t="s">
        <v>116698</v>
      </c>
      <c r="D34147" s="7" t="s">
        <v>54419</v>
      </c>
      <c r="E34147" s="8" t="s">
        <v>1096</v>
      </c>
      <c r="F34147" s="8">
        <v>1566000</v>
      </c>
      <c r="G34147" s="7" t="s">
        <v>80</v>
      </c>
      <c r="H34147" s="7" t="s">
        <v>626</v>
      </c>
      <c r="I34147" s="9"/>
      <c r="J34147" s="7" t="s">
        <v>1398</v>
      </c>
      <c r="K34147" s="10" t="s">
        <v>1398</v>
      </c>
      <c r="L34147" s="7">
        <v>1</v>
      </c>
      <c r="M34147" s="11">
        <v>38718</v>
      </c>
      <c r="N34147" s="7" t="s">
        <v>400</v>
      </c>
      <c r="O34147" s="7" t="s">
        <v>401</v>
      </c>
      <c r="P34147" s="10">
        <v>2006</v>
      </c>
      <c r="Q34147" s="12">
        <v>39539</v>
      </c>
      <c r="R34147" s="12">
        <v>39539</v>
      </c>
    </row>
    <row r="34148" spans="1:18" x14ac:dyDescent="0.25">
      <c r="A34148" s="7" t="s">
        <v>116699</v>
      </c>
      <c r="B34148" s="7" t="s">
        <v>116700</v>
      </c>
      <c r="C34148" s="7" t="s">
        <v>116701</v>
      </c>
      <c r="D34148" s="7" t="s">
        <v>719</v>
      </c>
      <c r="E34148" s="8" t="s">
        <v>720</v>
      </c>
      <c r="F34148" s="8">
        <v>0</v>
      </c>
      <c r="G34148" s="7" t="s">
        <v>35</v>
      </c>
      <c r="H34148" s="7" t="s">
        <v>1891</v>
      </c>
      <c r="I34148" s="9"/>
      <c r="J34148" s="7" t="s">
        <v>54505</v>
      </c>
      <c r="K34148" s="10" t="s">
        <v>116702</v>
      </c>
      <c r="L34148" s="7">
        <v>1</v>
      </c>
      <c r="Q34148" s="12">
        <v>40822</v>
      </c>
      <c r="R34148" s="12">
        <v>40822</v>
      </c>
    </row>
    <row r="34149" spans="1:18" x14ac:dyDescent="0.25">
      <c r="A34149" s="7" t="s">
        <v>116703</v>
      </c>
      <c r="B34149" s="7" t="s">
        <v>116704</v>
      </c>
      <c r="C34149" s="7" t="s">
        <v>116705</v>
      </c>
      <c r="D34149" s="7" t="s">
        <v>116706</v>
      </c>
      <c r="E34149" s="8" t="s">
        <v>160</v>
      </c>
      <c r="F34149" s="8">
        <v>780000</v>
      </c>
      <c r="G34149" s="7" t="s">
        <v>35</v>
      </c>
      <c r="H34149" s="7" t="s">
        <v>52</v>
      </c>
      <c r="I34149" s="9"/>
      <c r="J34149" s="7" t="s">
        <v>116707</v>
      </c>
      <c r="K34149" s="10" t="s">
        <v>116707</v>
      </c>
      <c r="L34149" s="7">
        <v>2</v>
      </c>
      <c r="M34149" s="11">
        <v>40589</v>
      </c>
      <c r="N34149" s="7" t="s">
        <v>504</v>
      </c>
      <c r="O34149" s="7" t="s">
        <v>505</v>
      </c>
      <c r="P34149" s="10">
        <v>2011</v>
      </c>
      <c r="Q34149" s="12">
        <v>40678</v>
      </c>
      <c r="R34149" s="12">
        <v>41487</v>
      </c>
    </row>
    <row r="34150" spans="1:18" x14ac:dyDescent="0.25">
      <c r="A34150" s="7" t="s">
        <v>116708</v>
      </c>
      <c r="B34150" s="7" t="s">
        <v>116709</v>
      </c>
      <c r="C34150" s="7" t="s">
        <v>116710</v>
      </c>
      <c r="D34150" s="7" t="s">
        <v>33</v>
      </c>
      <c r="E34150" s="8" t="s">
        <v>34</v>
      </c>
      <c r="F34150" s="8">
        <v>1700000</v>
      </c>
      <c r="G34150" s="7" t="s">
        <v>35</v>
      </c>
      <c r="H34150" s="7" t="s">
        <v>24</v>
      </c>
      <c r="I34150" s="9" t="s">
        <v>25</v>
      </c>
      <c r="J34150" s="7" t="s">
        <v>26</v>
      </c>
      <c r="K34150" s="10" t="s">
        <v>27</v>
      </c>
      <c r="L34150" s="7">
        <v>2</v>
      </c>
      <c r="M34150" s="11">
        <v>40179</v>
      </c>
      <c r="N34150" s="7" t="s">
        <v>96</v>
      </c>
      <c r="O34150" s="7" t="s">
        <v>97</v>
      </c>
      <c r="P34150" s="10">
        <v>2010</v>
      </c>
      <c r="Q34150" s="12">
        <v>41366</v>
      </c>
      <c r="R34150" s="12">
        <v>41854</v>
      </c>
    </row>
    <row r="34151" spans="1:18" x14ac:dyDescent="0.25">
      <c r="A34151" s="7" t="s">
        <v>116711</v>
      </c>
      <c r="B34151" s="7" t="s">
        <v>116712</v>
      </c>
      <c r="C34151" s="7" t="s">
        <v>116713</v>
      </c>
      <c r="D34151" s="7" t="s">
        <v>116714</v>
      </c>
      <c r="E34151" s="8" t="s">
        <v>323</v>
      </c>
      <c r="F34151" s="8">
        <v>425000</v>
      </c>
      <c r="G34151" s="7" t="s">
        <v>35</v>
      </c>
      <c r="H34151" s="7" t="s">
        <v>24</v>
      </c>
      <c r="I34151" s="9" t="s">
        <v>36</v>
      </c>
      <c r="J34151" s="7" t="s">
        <v>181</v>
      </c>
      <c r="K34151" s="10" t="s">
        <v>594</v>
      </c>
      <c r="L34151" s="7">
        <v>4</v>
      </c>
      <c r="Q34151" s="12">
        <v>41741</v>
      </c>
      <c r="R34151" s="12">
        <v>41848</v>
      </c>
    </row>
    <row r="34152" spans="1:18" x14ac:dyDescent="0.25">
      <c r="A34152" s="7" t="s">
        <v>116715</v>
      </c>
      <c r="B34152" s="7" t="s">
        <v>116716</v>
      </c>
      <c r="F34152" s="8">
        <v>235000</v>
      </c>
      <c r="G34152" s="7" t="s">
        <v>35</v>
      </c>
      <c r="H34152" s="7" t="s">
        <v>24</v>
      </c>
      <c r="I34152" s="9" t="s">
        <v>36</v>
      </c>
      <c r="J34152" s="7" t="s">
        <v>181</v>
      </c>
      <c r="K34152" s="10" t="s">
        <v>182</v>
      </c>
      <c r="L34152" s="7">
        <v>2</v>
      </c>
      <c r="M34152" s="11">
        <v>39814</v>
      </c>
      <c r="N34152" s="7" t="s">
        <v>171</v>
      </c>
      <c r="O34152" s="7" t="s">
        <v>172</v>
      </c>
      <c r="P34152" s="10">
        <v>2009</v>
      </c>
      <c r="Q34152" s="12">
        <v>41000</v>
      </c>
      <c r="R34152" s="12">
        <v>41091</v>
      </c>
    </row>
    <row r="34153" spans="1:18" x14ac:dyDescent="0.25">
      <c r="A34153" s="7" t="s">
        <v>116717</v>
      </c>
      <c r="B34153" s="7" t="s">
        <v>116718</v>
      </c>
      <c r="C34153" s="7" t="s">
        <v>116719</v>
      </c>
      <c r="D34153" s="7" t="s">
        <v>365</v>
      </c>
      <c r="E34153" s="8" t="s">
        <v>366</v>
      </c>
      <c r="F34153" s="8">
        <v>3650000</v>
      </c>
      <c r="G34153" s="7" t="s">
        <v>35</v>
      </c>
      <c r="I34153" s="9"/>
      <c r="J34153" s="7"/>
      <c r="L34153" s="7">
        <v>1</v>
      </c>
      <c r="M34153" s="11">
        <v>40179</v>
      </c>
      <c r="N34153" s="7" t="s">
        <v>96</v>
      </c>
      <c r="O34153" s="7" t="s">
        <v>97</v>
      </c>
      <c r="P34153" s="10">
        <v>2010</v>
      </c>
      <c r="Q34153" s="12">
        <v>41509</v>
      </c>
      <c r="R34153" s="12">
        <v>41509</v>
      </c>
    </row>
    <row r="34154" spans="1:18" x14ac:dyDescent="0.25">
      <c r="A34154" s="7" t="s">
        <v>116720</v>
      </c>
      <c r="B34154" s="7" t="s">
        <v>116721</v>
      </c>
      <c r="C34154" s="7" t="s">
        <v>116722</v>
      </c>
      <c r="D34154" s="7" t="s">
        <v>365</v>
      </c>
      <c r="E34154" s="8" t="s">
        <v>366</v>
      </c>
      <c r="F34154" s="8">
        <v>757625</v>
      </c>
      <c r="G34154" s="7" t="s">
        <v>35</v>
      </c>
      <c r="H34154" s="7" t="s">
        <v>52</v>
      </c>
      <c r="I34154" s="9"/>
      <c r="J34154" s="7" t="s">
        <v>116723</v>
      </c>
      <c r="K34154" s="10" t="s">
        <v>116723</v>
      </c>
      <c r="L34154" s="7">
        <v>1</v>
      </c>
      <c r="M34154" s="11">
        <v>39083</v>
      </c>
      <c r="N34154" s="7" t="s">
        <v>88</v>
      </c>
      <c r="O34154" s="7" t="s">
        <v>89</v>
      </c>
      <c r="P34154" s="10">
        <v>2007</v>
      </c>
      <c r="Q34154" s="12">
        <v>41550</v>
      </c>
      <c r="R34154" s="12">
        <v>41550</v>
      </c>
    </row>
    <row r="34155" spans="1:18" x14ac:dyDescent="0.25">
      <c r="A34155" s="7" t="s">
        <v>116724</v>
      </c>
      <c r="B34155" s="7" t="s">
        <v>116725</v>
      </c>
      <c r="C34155" s="7" t="s">
        <v>116726</v>
      </c>
      <c r="D34155" s="7" t="s">
        <v>116727</v>
      </c>
      <c r="E34155" s="8" t="s">
        <v>107</v>
      </c>
      <c r="F34155" s="8">
        <v>1009000</v>
      </c>
      <c r="G34155" s="7" t="s">
        <v>35</v>
      </c>
      <c r="H34155" s="7" t="s">
        <v>24</v>
      </c>
      <c r="I34155" s="9" t="s">
        <v>93</v>
      </c>
      <c r="J34155" s="7" t="s">
        <v>314</v>
      </c>
      <c r="K34155" s="10" t="s">
        <v>314</v>
      </c>
      <c r="L34155" s="7">
        <v>2</v>
      </c>
      <c r="M34155" s="11">
        <v>39904</v>
      </c>
      <c r="N34155" s="7" t="s">
        <v>250</v>
      </c>
      <c r="O34155" s="7" t="s">
        <v>251</v>
      </c>
      <c r="P34155" s="10">
        <v>2009</v>
      </c>
      <c r="Q34155" s="12">
        <v>40330</v>
      </c>
      <c r="R34155" s="12">
        <v>40914</v>
      </c>
    </row>
    <row r="34156" spans="1:18" x14ac:dyDescent="0.25">
      <c r="A34156" s="7" t="s">
        <v>116728</v>
      </c>
      <c r="B34156" s="7" t="s">
        <v>116729</v>
      </c>
      <c r="C34156" s="7" t="s">
        <v>116730</v>
      </c>
      <c r="D34156" s="7" t="s">
        <v>737</v>
      </c>
      <c r="E34156" s="8" t="s">
        <v>738</v>
      </c>
      <c r="F34156" s="8">
        <v>11000000</v>
      </c>
      <c r="G34156" s="7" t="s">
        <v>35</v>
      </c>
      <c r="H34156" s="7" t="s">
        <v>24</v>
      </c>
      <c r="I34156" s="9" t="s">
        <v>248</v>
      </c>
      <c r="J34156" s="7" t="s">
        <v>1936</v>
      </c>
      <c r="K34156" s="10" t="s">
        <v>2771</v>
      </c>
      <c r="L34156" s="7">
        <v>1</v>
      </c>
      <c r="M34156" s="11">
        <v>40544</v>
      </c>
      <c r="N34156" s="7" t="s">
        <v>537</v>
      </c>
      <c r="O34156" s="7" t="s">
        <v>505</v>
      </c>
      <c r="P34156" s="10">
        <v>2011</v>
      </c>
      <c r="Q34156" s="12">
        <v>40721</v>
      </c>
      <c r="R34156" s="12">
        <v>40721</v>
      </c>
    </row>
    <row r="34157" spans="1:18" x14ac:dyDescent="0.25">
      <c r="A34157" s="7" t="s">
        <v>116731</v>
      </c>
      <c r="B34157" s="7" t="s">
        <v>116732</v>
      </c>
      <c r="C34157" s="7" t="s">
        <v>116733</v>
      </c>
      <c r="D34157" s="7" t="s">
        <v>365</v>
      </c>
      <c r="E34157" s="8" t="s">
        <v>366</v>
      </c>
      <c r="F34157" s="8">
        <v>0</v>
      </c>
      <c r="G34157" s="7" t="s">
        <v>35</v>
      </c>
      <c r="H34157" s="7" t="s">
        <v>240</v>
      </c>
      <c r="I34157" s="9" t="s">
        <v>930</v>
      </c>
      <c r="J34157" s="7" t="s">
        <v>63715</v>
      </c>
      <c r="K34157" s="10" t="s">
        <v>63715</v>
      </c>
      <c r="L34157" s="7">
        <v>1</v>
      </c>
      <c r="Q34157" s="12">
        <v>41550</v>
      </c>
      <c r="R34157" s="12">
        <v>41550</v>
      </c>
    </row>
    <row r="34158" spans="1:18" x14ac:dyDescent="0.25">
      <c r="A34158" s="7" t="s">
        <v>116734</v>
      </c>
      <c r="B34158" s="7" t="s">
        <v>116735</v>
      </c>
      <c r="C34158" s="7" t="s">
        <v>116736</v>
      </c>
      <c r="D34158" s="7" t="s">
        <v>116737</v>
      </c>
      <c r="E34158" s="8" t="s">
        <v>56942</v>
      </c>
      <c r="F34158" s="8">
        <v>208688</v>
      </c>
      <c r="G34158" s="7" t="s">
        <v>35</v>
      </c>
      <c r="H34158" s="7" t="s">
        <v>52</v>
      </c>
      <c r="I34158" s="9"/>
      <c r="J34158" s="7" t="s">
        <v>13431</v>
      </c>
      <c r="K34158" s="10" t="s">
        <v>13431</v>
      </c>
      <c r="L34158" s="7">
        <v>1</v>
      </c>
      <c r="M34158" s="11">
        <v>40544</v>
      </c>
      <c r="N34158" s="7" t="s">
        <v>537</v>
      </c>
      <c r="O34158" s="7" t="s">
        <v>505</v>
      </c>
      <c r="P34158" s="10">
        <v>2011</v>
      </c>
      <c r="Q34158" s="12">
        <v>41708</v>
      </c>
      <c r="R34158" s="12">
        <v>41708</v>
      </c>
    </row>
    <row r="34159" spans="1:18" x14ac:dyDescent="0.25">
      <c r="A34159" s="7" t="s">
        <v>116738</v>
      </c>
      <c r="B34159" s="7" t="s">
        <v>116739</v>
      </c>
      <c r="C34159" s="7" t="s">
        <v>116740</v>
      </c>
      <c r="D34159" s="7" t="s">
        <v>68</v>
      </c>
      <c r="E34159" s="8" t="s">
        <v>69</v>
      </c>
      <c r="F34159" s="8">
        <v>5100000</v>
      </c>
      <c r="G34159" s="7" t="s">
        <v>35</v>
      </c>
      <c r="H34159" s="7" t="s">
        <v>24</v>
      </c>
      <c r="I34159" s="9" t="s">
        <v>891</v>
      </c>
      <c r="J34159" s="7" t="s">
        <v>892</v>
      </c>
      <c r="K34159" s="10" t="s">
        <v>11636</v>
      </c>
      <c r="L34159" s="7">
        <v>1</v>
      </c>
      <c r="M34159" s="11">
        <v>39814</v>
      </c>
      <c r="N34159" s="7" t="s">
        <v>171</v>
      </c>
      <c r="O34159" s="7" t="s">
        <v>172</v>
      </c>
      <c r="P34159" s="10">
        <v>2009</v>
      </c>
      <c r="Q34159" s="12">
        <v>41485</v>
      </c>
      <c r="R34159" s="12">
        <v>41485</v>
      </c>
    </row>
    <row r="34160" spans="1:18" x14ac:dyDescent="0.25">
      <c r="A34160" s="7" t="s">
        <v>116741</v>
      </c>
      <c r="B34160" s="7" t="s">
        <v>116742</v>
      </c>
      <c r="C34160" s="7" t="s">
        <v>116743</v>
      </c>
      <c r="D34160" s="7" t="s">
        <v>1277</v>
      </c>
      <c r="E34160" s="8" t="s">
        <v>1278</v>
      </c>
      <c r="F34160" s="8">
        <v>38000000</v>
      </c>
      <c r="G34160" s="7" t="s">
        <v>35</v>
      </c>
      <c r="H34160" s="7" t="s">
        <v>24</v>
      </c>
      <c r="I34160" s="9" t="s">
        <v>60</v>
      </c>
      <c r="J34160" s="7" t="s">
        <v>1368</v>
      </c>
      <c r="K34160" s="10" t="s">
        <v>1368</v>
      </c>
      <c r="L34160" s="7">
        <v>2</v>
      </c>
      <c r="Q34160" s="12">
        <v>38639</v>
      </c>
      <c r="R34160" s="12">
        <v>38894</v>
      </c>
    </row>
    <row r="34161" spans="1:18" x14ac:dyDescent="0.25">
      <c r="A34161" s="7" t="s">
        <v>116744</v>
      </c>
      <c r="B34161" s="7" t="s">
        <v>116745</v>
      </c>
      <c r="C34161" s="7" t="s">
        <v>116746</v>
      </c>
      <c r="D34161" s="7" t="s">
        <v>116747</v>
      </c>
      <c r="E34161" s="8" t="s">
        <v>1423</v>
      </c>
      <c r="F34161" s="8">
        <v>3000</v>
      </c>
      <c r="G34161" s="7" t="s">
        <v>35</v>
      </c>
      <c r="I34161" s="9"/>
      <c r="J34161" s="7"/>
      <c r="L34161" s="7">
        <v>1</v>
      </c>
      <c r="Q34161" s="12">
        <v>41892</v>
      </c>
      <c r="R34161" s="12">
        <v>41892</v>
      </c>
    </row>
    <row r="34162" spans="1:18" x14ac:dyDescent="0.25">
      <c r="A34162" s="7" t="s">
        <v>116748</v>
      </c>
      <c r="B34162" s="7" t="s">
        <v>116749</v>
      </c>
      <c r="C34162" s="7" t="s">
        <v>116750</v>
      </c>
      <c r="D34162" s="7" t="s">
        <v>275</v>
      </c>
      <c r="E34162" s="8" t="s">
        <v>276</v>
      </c>
      <c r="F34162" s="8">
        <v>50000</v>
      </c>
      <c r="G34162" s="7" t="s">
        <v>35</v>
      </c>
      <c r="H34162" s="7" t="s">
        <v>24</v>
      </c>
      <c r="I34162" s="9" t="s">
        <v>620</v>
      </c>
      <c r="J34162" s="7" t="s">
        <v>65161</v>
      </c>
      <c r="K34162" s="10" t="s">
        <v>65161</v>
      </c>
      <c r="L34162" s="7">
        <v>1</v>
      </c>
      <c r="M34162" s="11">
        <v>40179</v>
      </c>
      <c r="N34162" s="7" t="s">
        <v>96</v>
      </c>
      <c r="O34162" s="7" t="s">
        <v>97</v>
      </c>
      <c r="P34162" s="10">
        <v>2010</v>
      </c>
      <c r="Q34162" s="12">
        <v>41736</v>
      </c>
      <c r="R34162" s="12">
        <v>41736</v>
      </c>
    </row>
    <row r="34163" spans="1:18" x14ac:dyDescent="0.25">
      <c r="A34163" s="7" t="s">
        <v>116751</v>
      </c>
      <c r="B34163" s="7" t="s">
        <v>116752</v>
      </c>
      <c r="C34163" s="7" t="s">
        <v>116753</v>
      </c>
      <c r="D34163" s="7" t="s">
        <v>275</v>
      </c>
      <c r="E34163" s="8" t="s">
        <v>276</v>
      </c>
      <c r="F34163" s="8">
        <v>500000</v>
      </c>
      <c r="G34163" s="7" t="s">
        <v>35</v>
      </c>
      <c r="H34163" s="7" t="s">
        <v>24</v>
      </c>
      <c r="I34163" s="9" t="s">
        <v>2095</v>
      </c>
      <c r="J34163" s="7" t="s">
        <v>2800</v>
      </c>
      <c r="K34163" s="10" t="s">
        <v>2800</v>
      </c>
      <c r="L34163" s="7">
        <v>1</v>
      </c>
      <c r="Q34163" s="12">
        <v>41669</v>
      </c>
      <c r="R34163" s="12">
        <v>41669</v>
      </c>
    </row>
    <row r="34164" spans="1:18" x14ac:dyDescent="0.25">
      <c r="A34164" s="7" t="s">
        <v>116754</v>
      </c>
      <c r="B34164" s="7" t="s">
        <v>116755</v>
      </c>
      <c r="C34164" s="7" t="s">
        <v>116756</v>
      </c>
      <c r="D34164" s="7" t="s">
        <v>116757</v>
      </c>
      <c r="E34164" s="8" t="s">
        <v>3494</v>
      </c>
      <c r="F34164" s="8">
        <v>40000</v>
      </c>
      <c r="G34164" s="7" t="s">
        <v>35</v>
      </c>
      <c r="H34164" s="7" t="s">
        <v>52</v>
      </c>
      <c r="I34164" s="9"/>
      <c r="J34164" s="7" t="s">
        <v>53</v>
      </c>
      <c r="K34164" s="10" t="s">
        <v>53</v>
      </c>
      <c r="L34164" s="7">
        <v>1</v>
      </c>
      <c r="M34164" s="11">
        <v>41728</v>
      </c>
      <c r="N34164" s="7" t="s">
        <v>2021</v>
      </c>
      <c r="O34164" s="7" t="s">
        <v>64</v>
      </c>
      <c r="P34164" s="10">
        <v>2014</v>
      </c>
      <c r="Q34164" s="12">
        <v>41791</v>
      </c>
      <c r="R34164" s="12">
        <v>41791</v>
      </c>
    </row>
    <row r="34165" spans="1:18" x14ac:dyDescent="0.25">
      <c r="A34165" s="7" t="s">
        <v>116758</v>
      </c>
      <c r="B34165" s="7" t="s">
        <v>116759</v>
      </c>
      <c r="C34165" s="7" t="s">
        <v>116760</v>
      </c>
      <c r="D34165" s="7" t="s">
        <v>532</v>
      </c>
      <c r="E34165" s="8" t="s">
        <v>533</v>
      </c>
      <c r="F34165" s="8">
        <v>345000</v>
      </c>
      <c r="G34165" s="7" t="s">
        <v>35</v>
      </c>
      <c r="H34165" s="7" t="s">
        <v>24</v>
      </c>
      <c r="I34165" s="9" t="s">
        <v>188</v>
      </c>
      <c r="J34165" s="7" t="s">
        <v>189</v>
      </c>
      <c r="K34165" s="10" t="s">
        <v>2200</v>
      </c>
      <c r="L34165" s="7">
        <v>1</v>
      </c>
      <c r="Q34165" s="12">
        <v>40948</v>
      </c>
      <c r="R34165" s="12">
        <v>40948</v>
      </c>
    </row>
    <row r="34166" spans="1:18" x14ac:dyDescent="0.25">
      <c r="A34166" s="7" t="s">
        <v>116761</v>
      </c>
      <c r="B34166" s="7" t="s">
        <v>116762</v>
      </c>
      <c r="C34166" s="7" t="s">
        <v>116763</v>
      </c>
      <c r="D34166" s="7" t="s">
        <v>625</v>
      </c>
      <c r="E34166" s="8" t="s">
        <v>323</v>
      </c>
      <c r="F34166" s="8">
        <v>1700000</v>
      </c>
      <c r="H34166" s="7" t="s">
        <v>24</v>
      </c>
      <c r="I34166" s="9" t="s">
        <v>36</v>
      </c>
      <c r="J34166" s="7" t="s">
        <v>181</v>
      </c>
      <c r="K34166" s="10" t="s">
        <v>1537</v>
      </c>
      <c r="L34166" s="7">
        <v>1</v>
      </c>
      <c r="M34166" s="11">
        <v>40969</v>
      </c>
      <c r="N34166" s="7" t="s">
        <v>1542</v>
      </c>
      <c r="O34166" s="7" t="s">
        <v>112</v>
      </c>
      <c r="P34166" s="10">
        <v>2012</v>
      </c>
      <c r="Q34166" s="12">
        <v>41392</v>
      </c>
      <c r="R34166" s="12">
        <v>41392</v>
      </c>
    </row>
    <row r="34167" spans="1:18" x14ac:dyDescent="0.25">
      <c r="A34167" s="7" t="s">
        <v>116764</v>
      </c>
      <c r="B34167" s="7" t="s">
        <v>116765</v>
      </c>
      <c r="C34167" s="7" t="s">
        <v>116766</v>
      </c>
      <c r="D34167" s="7" t="s">
        <v>116767</v>
      </c>
      <c r="E34167" s="8" t="s">
        <v>3174</v>
      </c>
      <c r="F34167" s="8">
        <v>2500000</v>
      </c>
      <c r="G34167" s="7" t="s">
        <v>35</v>
      </c>
      <c r="H34167" s="7" t="s">
        <v>24</v>
      </c>
      <c r="I34167" s="9" t="s">
        <v>25</v>
      </c>
      <c r="J34167" s="7" t="s">
        <v>26</v>
      </c>
      <c r="K34167" s="10" t="s">
        <v>27</v>
      </c>
      <c r="L34167" s="7">
        <v>1</v>
      </c>
      <c r="M34167" s="11">
        <v>40909</v>
      </c>
      <c r="N34167" s="7" t="s">
        <v>111</v>
      </c>
      <c r="O34167" s="7" t="s">
        <v>112</v>
      </c>
      <c r="P34167" s="10">
        <v>2012</v>
      </c>
      <c r="Q34167" s="12">
        <v>41537</v>
      </c>
      <c r="R34167" s="12">
        <v>41537</v>
      </c>
    </row>
    <row r="34168" spans="1:18" x14ac:dyDescent="0.25">
      <c r="A34168" s="7" t="s">
        <v>116768</v>
      </c>
      <c r="B34168" s="7" t="s">
        <v>116769</v>
      </c>
      <c r="C34168" s="7" t="s">
        <v>116770</v>
      </c>
      <c r="D34168" s="7" t="s">
        <v>275</v>
      </c>
      <c r="E34168" s="8" t="s">
        <v>276</v>
      </c>
      <c r="F34168" s="8">
        <v>1357938</v>
      </c>
      <c r="G34168" s="7" t="s">
        <v>35</v>
      </c>
      <c r="H34168" s="7" t="s">
        <v>240</v>
      </c>
      <c r="I34168" s="9" t="s">
        <v>241</v>
      </c>
      <c r="J34168" s="7" t="s">
        <v>242</v>
      </c>
      <c r="K34168" s="10" t="s">
        <v>19365</v>
      </c>
      <c r="L34168" s="7">
        <v>3</v>
      </c>
      <c r="Q34168" s="12">
        <v>40554</v>
      </c>
      <c r="R34168" s="12">
        <v>41550</v>
      </c>
    </row>
    <row r="34169" spans="1:18" x14ac:dyDescent="0.25">
      <c r="A34169" s="7" t="s">
        <v>116771</v>
      </c>
      <c r="B34169" s="7" t="s">
        <v>116772</v>
      </c>
      <c r="C34169" s="7" t="s">
        <v>116773</v>
      </c>
      <c r="D34169" s="7" t="s">
        <v>57931</v>
      </c>
      <c r="E34169" s="8" t="s">
        <v>228</v>
      </c>
      <c r="F34169" s="8">
        <v>11500000</v>
      </c>
      <c r="G34169" s="7" t="s">
        <v>35</v>
      </c>
      <c r="H34169" s="7" t="s">
        <v>354</v>
      </c>
      <c r="I34169" s="9"/>
      <c r="J34169" s="7" t="s">
        <v>1140</v>
      </c>
      <c r="K34169" s="10" t="s">
        <v>1140</v>
      </c>
      <c r="L34169" s="7">
        <v>1</v>
      </c>
      <c r="M34169" s="11">
        <v>39448</v>
      </c>
      <c r="N34169" s="7" t="s">
        <v>164</v>
      </c>
      <c r="O34169" s="7" t="s">
        <v>165</v>
      </c>
      <c r="P34169" s="10">
        <v>2008</v>
      </c>
      <c r="Q34169" s="12">
        <v>41351</v>
      </c>
      <c r="R34169" s="12">
        <v>41351</v>
      </c>
    </row>
    <row r="34170" spans="1:18" x14ac:dyDescent="0.25">
      <c r="A34170" s="7" t="s">
        <v>116774</v>
      </c>
      <c r="B34170" s="7" t="s">
        <v>116775</v>
      </c>
      <c r="C34170" s="7" t="s">
        <v>116776</v>
      </c>
      <c r="D34170" s="7" t="s">
        <v>68</v>
      </c>
      <c r="E34170" s="8" t="s">
        <v>69</v>
      </c>
      <c r="F34170" s="8">
        <v>108000</v>
      </c>
      <c r="G34170" s="7" t="s">
        <v>80</v>
      </c>
      <c r="H34170" s="7" t="s">
        <v>24</v>
      </c>
      <c r="I34170" s="9" t="s">
        <v>36</v>
      </c>
      <c r="J34170" s="7" t="s">
        <v>181</v>
      </c>
      <c r="K34170" s="10" t="s">
        <v>6368</v>
      </c>
      <c r="L34170" s="7">
        <v>1</v>
      </c>
      <c r="Q34170" s="12">
        <v>40200</v>
      </c>
      <c r="R34170" s="12">
        <v>40200</v>
      </c>
    </row>
    <row r="34171" spans="1:18" x14ac:dyDescent="0.25">
      <c r="A34171" s="7" t="s">
        <v>116777</v>
      </c>
      <c r="B34171" s="7" t="s">
        <v>116778</v>
      </c>
      <c r="C34171" s="7" t="s">
        <v>116779</v>
      </c>
      <c r="D34171" s="7" t="s">
        <v>365</v>
      </c>
      <c r="E34171" s="8" t="s">
        <v>366</v>
      </c>
      <c r="F34171" s="8">
        <v>0</v>
      </c>
      <c r="G34171" s="7" t="s">
        <v>35</v>
      </c>
      <c r="H34171" s="7" t="s">
        <v>176</v>
      </c>
      <c r="I34171" s="9"/>
      <c r="J34171" s="7" t="s">
        <v>3792</v>
      </c>
      <c r="K34171" s="10" t="s">
        <v>116780</v>
      </c>
      <c r="L34171" s="7">
        <v>1</v>
      </c>
      <c r="M34171" s="11">
        <v>39844</v>
      </c>
      <c r="N34171" s="7" t="s">
        <v>171</v>
      </c>
      <c r="O34171" s="7" t="s">
        <v>172</v>
      </c>
      <c r="P34171" s="10">
        <v>2009</v>
      </c>
      <c r="Q34171" s="12">
        <v>41851</v>
      </c>
      <c r="R34171" s="12">
        <v>41851</v>
      </c>
    </row>
    <row r="34172" spans="1:18" x14ac:dyDescent="0.25">
      <c r="A34172" s="7" t="s">
        <v>116781</v>
      </c>
      <c r="B34172" s="7" t="s">
        <v>116782</v>
      </c>
      <c r="C34172" s="7" t="s">
        <v>116783</v>
      </c>
      <c r="D34172" s="7" t="s">
        <v>719</v>
      </c>
      <c r="E34172" s="8" t="s">
        <v>720</v>
      </c>
      <c r="F34172" s="8">
        <v>6030000</v>
      </c>
      <c r="G34172" s="7" t="s">
        <v>35</v>
      </c>
      <c r="H34172" s="7" t="s">
        <v>52</v>
      </c>
      <c r="I34172" s="9"/>
      <c r="J34172" s="7" t="s">
        <v>1794</v>
      </c>
      <c r="K34172" s="10" t="s">
        <v>1794</v>
      </c>
      <c r="L34172" s="7">
        <v>2</v>
      </c>
      <c r="M34172" s="11">
        <v>39083</v>
      </c>
      <c r="N34172" s="7" t="s">
        <v>88</v>
      </c>
      <c r="O34172" s="7" t="s">
        <v>89</v>
      </c>
      <c r="P34172" s="10">
        <v>2007</v>
      </c>
      <c r="Q34172" s="12">
        <v>40373</v>
      </c>
      <c r="R34172" s="12">
        <v>41581</v>
      </c>
    </row>
    <row r="34173" spans="1:18" x14ac:dyDescent="0.25">
      <c r="A34173" s="7" t="s">
        <v>116784</v>
      </c>
      <c r="B34173" s="7" t="s">
        <v>116785</v>
      </c>
      <c r="C34173" s="7" t="s">
        <v>116786</v>
      </c>
      <c r="D34173" s="7" t="s">
        <v>116787</v>
      </c>
      <c r="E34173" s="8" t="s">
        <v>42</v>
      </c>
      <c r="F34173" s="8">
        <v>563806</v>
      </c>
      <c r="G34173" s="7" t="s">
        <v>35</v>
      </c>
      <c r="H34173" s="7" t="s">
        <v>196</v>
      </c>
      <c r="I34173" s="9"/>
      <c r="J34173" s="7" t="s">
        <v>197</v>
      </c>
      <c r="K34173" s="10" t="s">
        <v>197</v>
      </c>
      <c r="L34173" s="7">
        <v>1</v>
      </c>
      <c r="M34173" s="11">
        <v>40664</v>
      </c>
      <c r="N34173" s="7" t="s">
        <v>394</v>
      </c>
      <c r="O34173" s="7" t="s">
        <v>55</v>
      </c>
      <c r="P34173" s="10">
        <v>2011</v>
      </c>
      <c r="Q34173" s="12">
        <v>40665</v>
      </c>
      <c r="R34173" s="12">
        <v>40665</v>
      </c>
    </row>
    <row r="34174" spans="1:18" x14ac:dyDescent="0.25">
      <c r="A34174" s="7" t="s">
        <v>116788</v>
      </c>
      <c r="B34174" s="7" t="s">
        <v>116789</v>
      </c>
      <c r="C34174" s="7" t="s">
        <v>116790</v>
      </c>
      <c r="D34174" s="7" t="s">
        <v>737</v>
      </c>
      <c r="E34174" s="8" t="s">
        <v>738</v>
      </c>
      <c r="F34174" s="8">
        <v>0</v>
      </c>
      <c r="G34174" s="7" t="s">
        <v>35</v>
      </c>
      <c r="H34174" s="7" t="s">
        <v>24</v>
      </c>
      <c r="I34174" s="9" t="s">
        <v>36</v>
      </c>
      <c r="J34174" s="7" t="s">
        <v>1162</v>
      </c>
      <c r="K34174" s="10" t="s">
        <v>1162</v>
      </c>
      <c r="L34174" s="7">
        <v>1</v>
      </c>
      <c r="M34174" s="11">
        <v>37987</v>
      </c>
      <c r="N34174" s="7" t="s">
        <v>424</v>
      </c>
      <c r="O34174" s="7" t="s">
        <v>425</v>
      </c>
      <c r="P34174" s="10">
        <v>2004</v>
      </c>
      <c r="Q34174" s="12">
        <v>39700</v>
      </c>
      <c r="R34174" s="12">
        <v>39700</v>
      </c>
    </row>
    <row r="34175" spans="1:18" x14ac:dyDescent="0.25">
      <c r="A34175" s="7" t="s">
        <v>116791</v>
      </c>
      <c r="B34175" s="7" t="s">
        <v>116792</v>
      </c>
      <c r="C34175" s="7" t="s">
        <v>116793</v>
      </c>
      <c r="D34175" s="7" t="s">
        <v>6286</v>
      </c>
      <c r="E34175" s="8" t="s">
        <v>6287</v>
      </c>
      <c r="F34175" s="8">
        <v>250000</v>
      </c>
      <c r="G34175" s="7" t="s">
        <v>35</v>
      </c>
      <c r="H34175" s="7" t="s">
        <v>240</v>
      </c>
      <c r="I34175" s="9" t="s">
        <v>2853</v>
      </c>
      <c r="J34175" s="7" t="s">
        <v>2854</v>
      </c>
      <c r="K34175" s="10" t="s">
        <v>2855</v>
      </c>
      <c r="L34175" s="7">
        <v>1</v>
      </c>
      <c r="M34175" s="11">
        <v>41275</v>
      </c>
      <c r="N34175" s="7" t="s">
        <v>146</v>
      </c>
      <c r="O34175" s="7" t="s">
        <v>147</v>
      </c>
      <c r="P34175" s="10">
        <v>2013</v>
      </c>
      <c r="Q34175" s="12">
        <v>41933</v>
      </c>
      <c r="R34175" s="12">
        <v>41933</v>
      </c>
    </row>
    <row r="34176" spans="1:18" x14ac:dyDescent="0.25">
      <c r="A34176" s="7" t="s">
        <v>116794</v>
      </c>
      <c r="B34176" s="7" t="s">
        <v>116795</v>
      </c>
      <c r="C34176" s="7" t="s">
        <v>116796</v>
      </c>
      <c r="D34176" s="7" t="s">
        <v>737</v>
      </c>
      <c r="E34176" s="8" t="s">
        <v>738</v>
      </c>
      <c r="F34176" s="8">
        <v>10000000</v>
      </c>
      <c r="G34176" s="7" t="s">
        <v>35</v>
      </c>
      <c r="H34176" s="7" t="s">
        <v>680</v>
      </c>
      <c r="I34176" s="9"/>
      <c r="J34176" s="7" t="s">
        <v>681</v>
      </c>
      <c r="K34176" s="10" t="s">
        <v>10711</v>
      </c>
      <c r="L34176" s="7">
        <v>1</v>
      </c>
      <c r="M34176" s="11">
        <v>39083</v>
      </c>
      <c r="N34176" s="7" t="s">
        <v>88</v>
      </c>
      <c r="O34176" s="7" t="s">
        <v>89</v>
      </c>
      <c r="P34176" s="10">
        <v>2007</v>
      </c>
      <c r="Q34176" s="12">
        <v>39496</v>
      </c>
      <c r="R34176" s="12">
        <v>39496</v>
      </c>
    </row>
    <row r="34177" spans="1:18" x14ac:dyDescent="0.25">
      <c r="A34177" s="7" t="s">
        <v>116797</v>
      </c>
      <c r="B34177" s="7" t="s">
        <v>116798</v>
      </c>
      <c r="C34177" s="7" t="s">
        <v>116799</v>
      </c>
      <c r="D34177" s="7" t="s">
        <v>116800</v>
      </c>
      <c r="E34177" s="8" t="s">
        <v>720</v>
      </c>
      <c r="F34177" s="8">
        <v>6000000</v>
      </c>
      <c r="G34177" s="7" t="s">
        <v>35</v>
      </c>
      <c r="H34177" s="7" t="s">
        <v>240</v>
      </c>
      <c r="I34177" s="9" t="s">
        <v>241</v>
      </c>
      <c r="J34177" s="7" t="s">
        <v>1017</v>
      </c>
      <c r="K34177" s="10" t="s">
        <v>1017</v>
      </c>
      <c r="L34177" s="7">
        <v>1</v>
      </c>
      <c r="M34177" s="11">
        <v>35681</v>
      </c>
      <c r="N34177" s="7" t="s">
        <v>16365</v>
      </c>
      <c r="O34177" s="7" t="s">
        <v>16366</v>
      </c>
      <c r="P34177" s="10">
        <v>1997</v>
      </c>
      <c r="Q34177" s="12">
        <v>41702</v>
      </c>
      <c r="R34177" s="12">
        <v>41702</v>
      </c>
    </row>
    <row r="34178" spans="1:18" x14ac:dyDescent="0.25">
      <c r="A34178" s="7" t="s">
        <v>116801</v>
      </c>
      <c r="B34178" s="7" t="s">
        <v>116802</v>
      </c>
      <c r="C34178" s="7" t="s">
        <v>116803</v>
      </c>
      <c r="D34178" s="7" t="s">
        <v>68</v>
      </c>
      <c r="E34178" s="8" t="s">
        <v>69</v>
      </c>
      <c r="F34178" s="8">
        <v>13470000</v>
      </c>
      <c r="G34178" s="7" t="s">
        <v>23</v>
      </c>
      <c r="H34178" s="7" t="s">
        <v>24</v>
      </c>
      <c r="I34178" s="9" t="s">
        <v>60</v>
      </c>
      <c r="J34178" s="7" t="s">
        <v>1368</v>
      </c>
      <c r="K34178" s="10" t="s">
        <v>1368</v>
      </c>
      <c r="L34178" s="7">
        <v>3</v>
      </c>
      <c r="Q34178" s="12">
        <v>38894</v>
      </c>
      <c r="R34178" s="12">
        <v>40288</v>
      </c>
    </row>
    <row r="34179" spans="1:18" x14ac:dyDescent="0.25">
      <c r="A34179" s="7" t="s">
        <v>116804</v>
      </c>
      <c r="B34179" s="7" t="s">
        <v>116805</v>
      </c>
      <c r="C34179" s="7" t="s">
        <v>116806</v>
      </c>
      <c r="D34179" s="7" t="s">
        <v>625</v>
      </c>
      <c r="E34179" s="8" t="s">
        <v>323</v>
      </c>
      <c r="F34179" s="8">
        <v>0</v>
      </c>
      <c r="G34179" s="7" t="s">
        <v>35</v>
      </c>
      <c r="H34179" s="7" t="s">
        <v>205</v>
      </c>
      <c r="I34179" s="9"/>
      <c r="J34179" s="7" t="s">
        <v>206</v>
      </c>
      <c r="K34179" s="10" t="s">
        <v>206</v>
      </c>
      <c r="L34179" s="7">
        <v>1</v>
      </c>
      <c r="M34179" s="11">
        <v>38777</v>
      </c>
      <c r="N34179" s="7" t="s">
        <v>6235</v>
      </c>
      <c r="O34179" s="7" t="s">
        <v>401</v>
      </c>
      <c r="P34179" s="10">
        <v>2006</v>
      </c>
      <c r="Q34179" s="12">
        <v>40695</v>
      </c>
      <c r="R34179" s="12">
        <v>40695</v>
      </c>
    </row>
    <row r="34180" spans="1:18" x14ac:dyDescent="0.25">
      <c r="A34180" s="7" t="s">
        <v>116807</v>
      </c>
      <c r="B34180" s="7" t="s">
        <v>116808</v>
      </c>
      <c r="C34180" s="7" t="s">
        <v>116809</v>
      </c>
      <c r="D34180" s="7" t="s">
        <v>275</v>
      </c>
      <c r="E34180" s="8" t="s">
        <v>276</v>
      </c>
      <c r="F34180" s="8">
        <v>3800000</v>
      </c>
      <c r="G34180" s="7" t="s">
        <v>35</v>
      </c>
      <c r="H34180" s="7" t="s">
        <v>24</v>
      </c>
      <c r="I34180" s="9" t="s">
        <v>620</v>
      </c>
      <c r="J34180" s="7" t="s">
        <v>621</v>
      </c>
      <c r="K34180" s="10" t="s">
        <v>8858</v>
      </c>
      <c r="L34180" s="7">
        <v>1</v>
      </c>
      <c r="M34180" s="11">
        <v>34700</v>
      </c>
      <c r="N34180" s="7" t="s">
        <v>3231</v>
      </c>
      <c r="O34180" s="7" t="s">
        <v>3232</v>
      </c>
      <c r="P34180" s="10">
        <v>1995</v>
      </c>
      <c r="Q34180" s="12">
        <v>41688</v>
      </c>
      <c r="R34180" s="12">
        <v>41688</v>
      </c>
    </row>
    <row r="34181" spans="1:18" x14ac:dyDescent="0.25">
      <c r="A34181" s="7" t="s">
        <v>116810</v>
      </c>
      <c r="B34181" s="7" t="s">
        <v>116811</v>
      </c>
      <c r="C34181" s="7" t="s">
        <v>116812</v>
      </c>
      <c r="D34181" s="7" t="s">
        <v>275</v>
      </c>
      <c r="E34181" s="8" t="s">
        <v>276</v>
      </c>
      <c r="F34181" s="8">
        <v>9699336</v>
      </c>
      <c r="G34181" s="7" t="s">
        <v>35</v>
      </c>
      <c r="H34181" s="7" t="s">
        <v>52</v>
      </c>
      <c r="I34181" s="9"/>
      <c r="J34181" s="7" t="s">
        <v>13431</v>
      </c>
      <c r="K34181" s="10" t="s">
        <v>13431</v>
      </c>
      <c r="L34181" s="7">
        <v>3</v>
      </c>
      <c r="Q34181" s="12">
        <v>38763</v>
      </c>
      <c r="R34181" s="12">
        <v>40683</v>
      </c>
    </row>
    <row r="34182" spans="1:18" x14ac:dyDescent="0.25">
      <c r="A34182" s="7" t="s">
        <v>116813</v>
      </c>
      <c r="B34182" s="7" t="s">
        <v>116814</v>
      </c>
      <c r="C34182" s="7" t="s">
        <v>116815</v>
      </c>
      <c r="F34182" s="8">
        <v>5000</v>
      </c>
      <c r="G34182" s="7" t="s">
        <v>35</v>
      </c>
      <c r="H34182" s="7" t="s">
        <v>240</v>
      </c>
      <c r="I34182" s="9" t="s">
        <v>241</v>
      </c>
      <c r="J34182" s="7" t="s">
        <v>242</v>
      </c>
      <c r="K34182" s="10" t="s">
        <v>243</v>
      </c>
      <c r="L34182" s="7">
        <v>1</v>
      </c>
      <c r="M34182" s="11">
        <v>36526</v>
      </c>
      <c r="N34182" s="7" t="s">
        <v>234</v>
      </c>
      <c r="O34182" s="7" t="s">
        <v>235</v>
      </c>
      <c r="P34182" s="10">
        <v>2000</v>
      </c>
      <c r="Q34182" s="12">
        <v>41547</v>
      </c>
      <c r="R34182" s="12">
        <v>41547</v>
      </c>
    </row>
    <row r="34183" spans="1:18" x14ac:dyDescent="0.25">
      <c r="A34183" s="7" t="s">
        <v>116816</v>
      </c>
      <c r="B34183" s="7" t="s">
        <v>116817</v>
      </c>
      <c r="C34183" s="7" t="s">
        <v>116818</v>
      </c>
      <c r="D34183" s="7" t="s">
        <v>116819</v>
      </c>
      <c r="E34183" s="8" t="s">
        <v>992</v>
      </c>
      <c r="F34183" s="8">
        <v>200000</v>
      </c>
      <c r="G34183" s="7" t="s">
        <v>35</v>
      </c>
      <c r="H34183" s="7" t="s">
        <v>24</v>
      </c>
      <c r="I34183" s="9" t="s">
        <v>25</v>
      </c>
      <c r="J34183" s="7" t="s">
        <v>26</v>
      </c>
      <c r="K34183" s="10" t="s">
        <v>27</v>
      </c>
      <c r="L34183" s="7">
        <v>1</v>
      </c>
      <c r="Q34183" s="12">
        <v>41569</v>
      </c>
      <c r="R34183" s="12">
        <v>41569</v>
      </c>
    </row>
    <row r="34184" spans="1:18" x14ac:dyDescent="0.25">
      <c r="A34184" s="7" t="s">
        <v>116820</v>
      </c>
      <c r="B34184" s="7" t="s">
        <v>116821</v>
      </c>
      <c r="C34184" s="7" t="s">
        <v>116822</v>
      </c>
      <c r="D34184" s="7" t="s">
        <v>275</v>
      </c>
      <c r="E34184" s="8" t="s">
        <v>276</v>
      </c>
      <c r="F34184" s="8">
        <v>12018047</v>
      </c>
      <c r="G34184" s="7" t="s">
        <v>35</v>
      </c>
      <c r="H34184" s="7" t="s">
        <v>24</v>
      </c>
      <c r="I34184" s="9" t="s">
        <v>1233</v>
      </c>
      <c r="J34184" s="7" t="s">
        <v>1234</v>
      </c>
      <c r="K34184" s="10" t="s">
        <v>1234</v>
      </c>
      <c r="L34184" s="7">
        <v>2</v>
      </c>
      <c r="Q34184" s="12">
        <v>39493</v>
      </c>
      <c r="R34184" s="12">
        <v>41117</v>
      </c>
    </row>
    <row r="34185" spans="1:18" x14ac:dyDescent="0.25">
      <c r="A34185" s="7" t="s">
        <v>116823</v>
      </c>
      <c r="B34185" s="7" t="s">
        <v>116824</v>
      </c>
      <c r="C34185" s="7" t="s">
        <v>116825</v>
      </c>
      <c r="D34185" s="7" t="s">
        <v>78</v>
      </c>
      <c r="E34185" s="8" t="s">
        <v>79</v>
      </c>
      <c r="F34185" s="8">
        <v>1500000</v>
      </c>
      <c r="G34185" s="7" t="s">
        <v>23</v>
      </c>
      <c r="I34185" s="9"/>
      <c r="J34185" s="7"/>
      <c r="L34185" s="7">
        <v>1</v>
      </c>
      <c r="M34185" s="11">
        <v>34700</v>
      </c>
      <c r="N34185" s="7" t="s">
        <v>3231</v>
      </c>
      <c r="O34185" s="7" t="s">
        <v>3232</v>
      </c>
      <c r="P34185" s="10">
        <v>1995</v>
      </c>
      <c r="Q34185" s="12">
        <v>38596</v>
      </c>
      <c r="R34185" s="12">
        <v>38596</v>
      </c>
    </row>
    <row r="34186" spans="1:18" x14ac:dyDescent="0.25">
      <c r="A34186" s="7" t="s">
        <v>116826</v>
      </c>
      <c r="B34186" s="7" t="s">
        <v>116827</v>
      </c>
      <c r="C34186" s="7" t="s">
        <v>116828</v>
      </c>
      <c r="D34186" s="7" t="s">
        <v>122</v>
      </c>
      <c r="E34186" s="8" t="s">
        <v>123</v>
      </c>
      <c r="F34186" s="8">
        <v>200000</v>
      </c>
      <c r="G34186" s="7" t="s">
        <v>80</v>
      </c>
      <c r="H34186" s="7" t="s">
        <v>24</v>
      </c>
      <c r="I34186" s="9" t="s">
        <v>70</v>
      </c>
      <c r="J34186" s="7" t="s">
        <v>138</v>
      </c>
      <c r="K34186" s="10" t="s">
        <v>138</v>
      </c>
      <c r="L34186" s="7">
        <v>1</v>
      </c>
      <c r="M34186" s="11">
        <v>40909</v>
      </c>
      <c r="N34186" s="7" t="s">
        <v>111</v>
      </c>
      <c r="O34186" s="7" t="s">
        <v>112</v>
      </c>
      <c r="P34186" s="10">
        <v>2012</v>
      </c>
      <c r="Q34186" s="12">
        <v>41278</v>
      </c>
      <c r="R34186" s="12">
        <v>41278</v>
      </c>
    </row>
    <row r="34187" spans="1:18" x14ac:dyDescent="0.25">
      <c r="A34187" s="7" t="s">
        <v>116829</v>
      </c>
      <c r="B34187" s="7" t="s">
        <v>116830</v>
      </c>
      <c r="C34187" s="7" t="s">
        <v>116831</v>
      </c>
      <c r="D34187" s="7" t="s">
        <v>68</v>
      </c>
      <c r="E34187" s="8" t="s">
        <v>69</v>
      </c>
      <c r="F34187" s="8">
        <v>0</v>
      </c>
      <c r="G34187" s="7" t="s">
        <v>35</v>
      </c>
      <c r="H34187" s="7" t="s">
        <v>52</v>
      </c>
      <c r="I34187" s="9"/>
      <c r="J34187" s="7" t="s">
        <v>53</v>
      </c>
      <c r="K34187" s="10" t="s">
        <v>53</v>
      </c>
      <c r="L34187" s="7">
        <v>1</v>
      </c>
      <c r="Q34187" s="12">
        <v>41823</v>
      </c>
      <c r="R34187" s="12">
        <v>41823</v>
      </c>
    </row>
    <row r="34188" spans="1:18" x14ac:dyDescent="0.25">
      <c r="A34188" s="7" t="s">
        <v>116832</v>
      </c>
      <c r="B34188" s="7" t="s">
        <v>116833</v>
      </c>
      <c r="C34188" s="7" t="s">
        <v>116834</v>
      </c>
      <c r="D34188" s="7" t="s">
        <v>116835</v>
      </c>
      <c r="E34188" s="8" t="s">
        <v>1115</v>
      </c>
      <c r="F34188" s="8">
        <v>0</v>
      </c>
      <c r="G34188" s="7" t="s">
        <v>23</v>
      </c>
      <c r="H34188" s="7" t="s">
        <v>354</v>
      </c>
      <c r="I34188" s="9"/>
      <c r="J34188" s="7" t="s">
        <v>1140</v>
      </c>
      <c r="K34188" s="10" t="s">
        <v>116836</v>
      </c>
      <c r="L34188" s="7">
        <v>1</v>
      </c>
      <c r="M34188" s="11">
        <v>36161</v>
      </c>
      <c r="N34188" s="7" t="s">
        <v>1066</v>
      </c>
      <c r="O34188" s="7" t="s">
        <v>1067</v>
      </c>
      <c r="P34188" s="10">
        <v>1999</v>
      </c>
      <c r="Q34188" s="12">
        <v>38204</v>
      </c>
      <c r="R34188" s="12">
        <v>38204</v>
      </c>
    </row>
    <row r="34189" spans="1:18" x14ac:dyDescent="0.25">
      <c r="A34189" s="7" t="s">
        <v>116837</v>
      </c>
      <c r="B34189" s="7" t="s">
        <v>116838</v>
      </c>
      <c r="C34189" s="7" t="s">
        <v>116839</v>
      </c>
      <c r="D34189" s="7" t="s">
        <v>68</v>
      </c>
      <c r="E34189" s="8" t="s">
        <v>69</v>
      </c>
      <c r="F34189" s="8">
        <v>10669070</v>
      </c>
      <c r="G34189" s="7" t="s">
        <v>23</v>
      </c>
      <c r="H34189" s="7" t="s">
        <v>607</v>
      </c>
      <c r="I34189" s="9"/>
      <c r="J34189" s="7" t="s">
        <v>869</v>
      </c>
      <c r="K34189" s="10" t="s">
        <v>9282</v>
      </c>
      <c r="L34189" s="7">
        <v>2</v>
      </c>
      <c r="M34189" s="11">
        <v>38353</v>
      </c>
      <c r="N34189" s="7" t="s">
        <v>435</v>
      </c>
      <c r="O34189" s="7" t="s">
        <v>436</v>
      </c>
      <c r="P34189" s="10">
        <v>2005</v>
      </c>
      <c r="Q34189" s="12">
        <v>38867</v>
      </c>
      <c r="R34189" s="12">
        <v>39118</v>
      </c>
    </row>
    <row r="34190" spans="1:18" x14ac:dyDescent="0.25">
      <c r="A34190" s="7" t="s">
        <v>116840</v>
      </c>
      <c r="B34190" s="7" t="s">
        <v>116841</v>
      </c>
      <c r="C34190" s="7" t="s">
        <v>116842</v>
      </c>
      <c r="D34190" s="7" t="s">
        <v>4417</v>
      </c>
      <c r="E34190" s="8" t="s">
        <v>4418</v>
      </c>
      <c r="F34190" s="8">
        <v>6350000</v>
      </c>
      <c r="G34190" s="7" t="s">
        <v>35</v>
      </c>
      <c r="H34190" s="7" t="s">
        <v>24</v>
      </c>
      <c r="I34190" s="9" t="s">
        <v>25</v>
      </c>
      <c r="J34190" s="7" t="s">
        <v>26</v>
      </c>
      <c r="K34190" s="10" t="s">
        <v>4479</v>
      </c>
      <c r="L34190" s="7">
        <v>4</v>
      </c>
      <c r="M34190" s="11">
        <v>39083</v>
      </c>
      <c r="N34190" s="7" t="s">
        <v>88</v>
      </c>
      <c r="O34190" s="7" t="s">
        <v>89</v>
      </c>
      <c r="P34190" s="10">
        <v>2007</v>
      </c>
      <c r="Q34190" s="12">
        <v>39264</v>
      </c>
      <c r="R34190" s="12">
        <v>41548</v>
      </c>
    </row>
    <row r="34191" spans="1:18" x14ac:dyDescent="0.25">
      <c r="A34191" s="7" t="s">
        <v>116843</v>
      </c>
      <c r="B34191" s="7" t="s">
        <v>116844</v>
      </c>
      <c r="C34191" s="7" t="s">
        <v>116845</v>
      </c>
      <c r="D34191" s="7" t="s">
        <v>116846</v>
      </c>
      <c r="E34191" s="8" t="s">
        <v>2067</v>
      </c>
      <c r="F34191" s="8">
        <v>950000</v>
      </c>
      <c r="G34191" s="7" t="s">
        <v>80</v>
      </c>
      <c r="H34191" s="7" t="s">
        <v>24</v>
      </c>
      <c r="I34191" s="9" t="s">
        <v>36</v>
      </c>
      <c r="J34191" s="7" t="s">
        <v>181</v>
      </c>
      <c r="K34191" s="10" t="s">
        <v>794</v>
      </c>
      <c r="L34191" s="7">
        <v>1</v>
      </c>
      <c r="M34191" s="11">
        <v>39114</v>
      </c>
      <c r="N34191" s="7" t="s">
        <v>1291</v>
      </c>
      <c r="O34191" s="7" t="s">
        <v>89</v>
      </c>
      <c r="P34191" s="10">
        <v>2007</v>
      </c>
      <c r="Q34191" s="12">
        <v>39173</v>
      </c>
      <c r="R34191" s="12">
        <v>39173</v>
      </c>
    </row>
    <row r="34192" spans="1:18" x14ac:dyDescent="0.25">
      <c r="A34192" s="7" t="s">
        <v>116847</v>
      </c>
      <c r="B34192" s="7" t="s">
        <v>116848</v>
      </c>
      <c r="C34192" s="7" t="s">
        <v>116849</v>
      </c>
      <c r="D34192" s="7" t="s">
        <v>116850</v>
      </c>
      <c r="E34192" s="8" t="s">
        <v>145</v>
      </c>
      <c r="F34192" s="8">
        <v>500000</v>
      </c>
      <c r="G34192" s="7" t="s">
        <v>35</v>
      </c>
      <c r="H34192" s="7" t="s">
        <v>3372</v>
      </c>
      <c r="I34192" s="9"/>
      <c r="J34192" s="7" t="s">
        <v>3373</v>
      </c>
      <c r="K34192" s="10" t="s">
        <v>3374</v>
      </c>
      <c r="L34192" s="7">
        <v>2</v>
      </c>
      <c r="M34192" s="11">
        <v>39358</v>
      </c>
      <c r="N34192" s="7" t="s">
        <v>4771</v>
      </c>
      <c r="O34192" s="7" t="s">
        <v>1361</v>
      </c>
      <c r="P34192" s="10">
        <v>2007</v>
      </c>
      <c r="Q34192" s="12">
        <v>40908</v>
      </c>
      <c r="R34192" s="12">
        <v>41886</v>
      </c>
    </row>
    <row r="34193" spans="1:18" x14ac:dyDescent="0.25">
      <c r="A34193" s="7" t="s">
        <v>116851</v>
      </c>
      <c r="B34193" s="7" t="s">
        <v>116852</v>
      </c>
      <c r="C34193" s="7" t="s">
        <v>116853</v>
      </c>
      <c r="D34193" s="7" t="s">
        <v>625</v>
      </c>
      <c r="E34193" s="8" t="s">
        <v>323</v>
      </c>
      <c r="F34193" s="8">
        <v>0</v>
      </c>
      <c r="G34193" s="7" t="s">
        <v>35</v>
      </c>
      <c r="H34193" s="7" t="s">
        <v>24</v>
      </c>
      <c r="I34193" s="9" t="s">
        <v>298</v>
      </c>
      <c r="J34193" s="7" t="s">
        <v>4554</v>
      </c>
      <c r="K34193" s="10" t="s">
        <v>4554</v>
      </c>
      <c r="L34193" s="7">
        <v>1</v>
      </c>
      <c r="M34193" s="11">
        <v>40769</v>
      </c>
      <c r="N34193" s="7" t="s">
        <v>1091</v>
      </c>
      <c r="O34193" s="7" t="s">
        <v>230</v>
      </c>
      <c r="P34193" s="10">
        <v>2011</v>
      </c>
      <c r="Q34193" s="12">
        <v>40916</v>
      </c>
      <c r="R34193" s="12">
        <v>40916</v>
      </c>
    </row>
    <row r="34194" spans="1:18" x14ac:dyDescent="0.25">
      <c r="A34194" s="7" t="s">
        <v>116854</v>
      </c>
      <c r="B34194" s="7" t="s">
        <v>116855</v>
      </c>
      <c r="C34194" s="7" t="s">
        <v>116856</v>
      </c>
      <c r="D34194" s="7" t="s">
        <v>1402</v>
      </c>
      <c r="E34194" s="8" t="s">
        <v>1403</v>
      </c>
      <c r="F34194" s="8">
        <v>9000000</v>
      </c>
      <c r="G34194" s="7" t="s">
        <v>23</v>
      </c>
      <c r="H34194" s="7" t="s">
        <v>24</v>
      </c>
      <c r="I34194" s="9" t="s">
        <v>281</v>
      </c>
      <c r="J34194" s="7" t="s">
        <v>282</v>
      </c>
      <c r="K34194" s="10" t="s">
        <v>1560</v>
      </c>
      <c r="L34194" s="7">
        <v>1</v>
      </c>
      <c r="M34194" s="11">
        <v>36892</v>
      </c>
      <c r="N34194" s="7" t="s">
        <v>154</v>
      </c>
      <c r="O34194" s="7" t="s">
        <v>155</v>
      </c>
      <c r="P34194" s="10">
        <v>2001</v>
      </c>
      <c r="Q34194" s="12">
        <v>39083</v>
      </c>
      <c r="R34194" s="12">
        <v>39083</v>
      </c>
    </row>
    <row r="34195" spans="1:18" x14ac:dyDescent="0.25">
      <c r="A34195" s="7" t="s">
        <v>116857</v>
      </c>
      <c r="B34195" s="7" t="s">
        <v>116858</v>
      </c>
      <c r="C34195" s="7" t="s">
        <v>116859</v>
      </c>
      <c r="D34195" s="7" t="s">
        <v>116860</v>
      </c>
      <c r="E34195" s="8" t="s">
        <v>4770</v>
      </c>
      <c r="F34195" s="8">
        <v>8000000</v>
      </c>
      <c r="G34195" s="7" t="s">
        <v>35</v>
      </c>
      <c r="H34195" s="7" t="s">
        <v>24</v>
      </c>
      <c r="I34195" s="9" t="s">
        <v>60</v>
      </c>
      <c r="J34195" s="7" t="s">
        <v>1368</v>
      </c>
      <c r="K34195" s="10" t="s">
        <v>1368</v>
      </c>
      <c r="L34195" s="7">
        <v>1</v>
      </c>
      <c r="M34195" s="11">
        <v>38051</v>
      </c>
      <c r="N34195" s="7" t="s">
        <v>13375</v>
      </c>
      <c r="O34195" s="7" t="s">
        <v>425</v>
      </c>
      <c r="P34195" s="10">
        <v>2004</v>
      </c>
      <c r="Q34195" s="12">
        <v>41730</v>
      </c>
      <c r="R34195" s="12">
        <v>41730</v>
      </c>
    </row>
    <row r="34196" spans="1:18" x14ac:dyDescent="0.25">
      <c r="A34196" s="7" t="s">
        <v>116861</v>
      </c>
      <c r="B34196" s="7" t="s">
        <v>116862</v>
      </c>
      <c r="C34196" s="7" t="s">
        <v>116863</v>
      </c>
      <c r="D34196" s="7" t="s">
        <v>116864</v>
      </c>
      <c r="E34196" s="8" t="s">
        <v>69</v>
      </c>
      <c r="F34196" s="8">
        <v>20000000</v>
      </c>
      <c r="G34196" s="7" t="s">
        <v>35</v>
      </c>
      <c r="H34196" s="7" t="s">
        <v>24</v>
      </c>
      <c r="I34196" s="9" t="s">
        <v>60</v>
      </c>
      <c r="J34196" s="7" t="s">
        <v>1368</v>
      </c>
      <c r="K34196" s="10" t="s">
        <v>1368</v>
      </c>
      <c r="L34196" s="7">
        <v>1</v>
      </c>
      <c r="M34196" s="11">
        <v>37987</v>
      </c>
      <c r="N34196" s="7" t="s">
        <v>424</v>
      </c>
      <c r="O34196" s="7" t="s">
        <v>425</v>
      </c>
      <c r="P34196" s="10">
        <v>2004</v>
      </c>
      <c r="Q34196" s="12">
        <v>41354</v>
      </c>
      <c r="R34196" s="12">
        <v>41354</v>
      </c>
    </row>
    <row r="34197" spans="1:18" x14ac:dyDescent="0.25">
      <c r="A34197" s="7" t="s">
        <v>116865</v>
      </c>
      <c r="B34197" s="7" t="s">
        <v>116866</v>
      </c>
      <c r="F34197" s="8">
        <v>0</v>
      </c>
      <c r="G34197" s="7" t="s">
        <v>35</v>
      </c>
      <c r="I34197" s="9"/>
      <c r="J34197" s="7"/>
      <c r="L34197" s="7">
        <v>1</v>
      </c>
      <c r="Q34197" s="12">
        <v>40659</v>
      </c>
      <c r="R34197" s="12">
        <v>40659</v>
      </c>
    </row>
    <row r="34198" spans="1:18" x14ac:dyDescent="0.25">
      <c r="A34198" s="7" t="s">
        <v>116867</v>
      </c>
      <c r="B34198" s="7" t="s">
        <v>116868</v>
      </c>
      <c r="C34198" s="7" t="s">
        <v>116869</v>
      </c>
      <c r="D34198" s="7" t="s">
        <v>68</v>
      </c>
      <c r="E34198" s="8" t="s">
        <v>69</v>
      </c>
      <c r="F34198" s="8">
        <v>50000</v>
      </c>
      <c r="G34198" s="7" t="s">
        <v>35</v>
      </c>
      <c r="H34198" s="7" t="s">
        <v>240</v>
      </c>
      <c r="I34198" s="9" t="s">
        <v>2853</v>
      </c>
      <c r="J34198" s="7" t="s">
        <v>2854</v>
      </c>
      <c r="K34198" s="10" t="s">
        <v>2855</v>
      </c>
      <c r="L34198" s="7">
        <v>1</v>
      </c>
      <c r="M34198" s="11">
        <v>40725</v>
      </c>
      <c r="N34198" s="7" t="s">
        <v>1706</v>
      </c>
      <c r="O34198" s="7" t="s">
        <v>230</v>
      </c>
      <c r="P34198" s="10">
        <v>2011</v>
      </c>
      <c r="Q34198" s="12">
        <v>41428</v>
      </c>
      <c r="R34198" s="12">
        <v>41428</v>
      </c>
    </row>
    <row r="34199" spans="1:18" x14ac:dyDescent="0.25">
      <c r="A34199" s="7" t="s">
        <v>116870</v>
      </c>
      <c r="B34199" s="7" t="s">
        <v>116871</v>
      </c>
      <c r="C34199" s="7" t="s">
        <v>116872</v>
      </c>
      <c r="D34199" s="7" t="s">
        <v>116873</v>
      </c>
      <c r="E34199" s="8" t="s">
        <v>170</v>
      </c>
      <c r="F34199" s="8">
        <v>80000</v>
      </c>
      <c r="G34199" s="7" t="s">
        <v>35</v>
      </c>
      <c r="H34199" s="7" t="s">
        <v>24</v>
      </c>
      <c r="I34199" s="9" t="s">
        <v>36</v>
      </c>
      <c r="J34199" s="7" t="s">
        <v>37</v>
      </c>
      <c r="K34199" s="10" t="s">
        <v>37</v>
      </c>
      <c r="L34199" s="7">
        <v>1</v>
      </c>
      <c r="M34199" s="11">
        <v>41395</v>
      </c>
      <c r="N34199" s="7" t="s">
        <v>3449</v>
      </c>
      <c r="O34199" s="7" t="s">
        <v>412</v>
      </c>
      <c r="P34199" s="10">
        <v>2013</v>
      </c>
      <c r="Q34199" s="12">
        <v>41334</v>
      </c>
      <c r="R34199" s="12">
        <v>41334</v>
      </c>
    </row>
    <row r="34200" spans="1:18" x14ac:dyDescent="0.25">
      <c r="A34200" s="7" t="s">
        <v>116874</v>
      </c>
      <c r="B34200" s="7" t="s">
        <v>116875</v>
      </c>
      <c r="C34200" s="7" t="s">
        <v>116876</v>
      </c>
      <c r="D34200" s="7" t="s">
        <v>116877</v>
      </c>
      <c r="E34200" s="8" t="s">
        <v>3174</v>
      </c>
      <c r="F34200" s="8">
        <v>0</v>
      </c>
      <c r="G34200" s="7" t="s">
        <v>35</v>
      </c>
      <c r="H34200" s="7" t="s">
        <v>354</v>
      </c>
      <c r="I34200" s="9"/>
      <c r="J34200" s="7" t="s">
        <v>12073</v>
      </c>
      <c r="K34200" s="10" t="s">
        <v>12073</v>
      </c>
      <c r="L34200" s="7">
        <v>2</v>
      </c>
      <c r="M34200" s="11">
        <v>41275</v>
      </c>
      <c r="N34200" s="7" t="s">
        <v>146</v>
      </c>
      <c r="O34200" s="7" t="s">
        <v>147</v>
      </c>
      <c r="P34200" s="10">
        <v>2013</v>
      </c>
      <c r="Q34200" s="12">
        <v>40909</v>
      </c>
      <c r="R34200" s="12">
        <v>41944</v>
      </c>
    </row>
    <row r="34201" spans="1:18" x14ac:dyDescent="0.25">
      <c r="A34201" s="7" t="s">
        <v>116878</v>
      </c>
      <c r="B34201" s="7" t="s">
        <v>116879</v>
      </c>
      <c r="C34201" s="7" t="s">
        <v>116880</v>
      </c>
      <c r="D34201" s="7" t="s">
        <v>116881</v>
      </c>
      <c r="E34201" s="8" t="s">
        <v>170</v>
      </c>
      <c r="F34201" s="8">
        <v>2414850</v>
      </c>
      <c r="G34201" s="7" t="s">
        <v>35</v>
      </c>
      <c r="H34201" s="7" t="s">
        <v>196</v>
      </c>
      <c r="I34201" s="9"/>
      <c r="J34201" s="7" t="s">
        <v>197</v>
      </c>
      <c r="K34201" s="10" t="s">
        <v>197</v>
      </c>
      <c r="L34201" s="7">
        <v>1</v>
      </c>
      <c r="M34201" s="11">
        <v>40721</v>
      </c>
      <c r="N34201" s="7" t="s">
        <v>702</v>
      </c>
      <c r="O34201" s="7" t="s">
        <v>55</v>
      </c>
      <c r="P34201" s="10">
        <v>2011</v>
      </c>
      <c r="Q34201" s="12">
        <v>40721</v>
      </c>
      <c r="R34201" s="12">
        <v>40721</v>
      </c>
    </row>
    <row r="34202" spans="1:18" x14ac:dyDescent="0.25">
      <c r="A34202" s="7" t="s">
        <v>116882</v>
      </c>
      <c r="B34202" s="7" t="s">
        <v>116883</v>
      </c>
      <c r="C34202" s="7" t="s">
        <v>116884</v>
      </c>
      <c r="D34202" s="7" t="s">
        <v>19090</v>
      </c>
      <c r="E34202" s="8" t="s">
        <v>434</v>
      </c>
      <c r="F34202" s="8">
        <v>300000</v>
      </c>
      <c r="G34202" s="7" t="s">
        <v>35</v>
      </c>
      <c r="H34202" s="7" t="s">
        <v>376</v>
      </c>
      <c r="I34202" s="9"/>
      <c r="J34202" s="7" t="s">
        <v>377</v>
      </c>
      <c r="K34202" s="10" t="s">
        <v>377</v>
      </c>
      <c r="L34202" s="7">
        <v>1</v>
      </c>
      <c r="M34202" s="11">
        <v>40909</v>
      </c>
      <c r="N34202" s="7" t="s">
        <v>111</v>
      </c>
      <c r="O34202" s="7" t="s">
        <v>112</v>
      </c>
      <c r="P34202" s="10">
        <v>2012</v>
      </c>
      <c r="Q34202" s="12">
        <v>41410</v>
      </c>
      <c r="R34202" s="12">
        <v>41410</v>
      </c>
    </row>
    <row r="34203" spans="1:18" x14ac:dyDescent="0.25">
      <c r="A34203" s="7" t="s">
        <v>116885</v>
      </c>
      <c r="B34203" s="7" t="s">
        <v>116886</v>
      </c>
      <c r="C34203" s="7" t="s">
        <v>116887</v>
      </c>
      <c r="D34203" s="7" t="s">
        <v>122</v>
      </c>
      <c r="E34203" s="8" t="s">
        <v>123</v>
      </c>
      <c r="F34203" s="8">
        <v>948000</v>
      </c>
      <c r="G34203" s="7" t="s">
        <v>35</v>
      </c>
      <c r="H34203" s="7" t="s">
        <v>24</v>
      </c>
      <c r="I34203" s="9" t="s">
        <v>36</v>
      </c>
      <c r="J34203" s="7" t="s">
        <v>181</v>
      </c>
      <c r="K34203" s="10" t="s">
        <v>182</v>
      </c>
      <c r="L34203" s="7">
        <v>1</v>
      </c>
      <c r="M34203" s="11">
        <v>40909</v>
      </c>
      <c r="N34203" s="7" t="s">
        <v>111</v>
      </c>
      <c r="O34203" s="7" t="s">
        <v>112</v>
      </c>
      <c r="P34203" s="10">
        <v>2012</v>
      </c>
      <c r="Q34203" s="12">
        <v>41610</v>
      </c>
      <c r="R34203" s="12">
        <v>41610</v>
      </c>
    </row>
    <row r="34204" spans="1:18" x14ac:dyDescent="0.25">
      <c r="A34204" s="7" t="s">
        <v>116888</v>
      </c>
      <c r="B34204" s="7" t="s">
        <v>116889</v>
      </c>
      <c r="C34204" s="7" t="s">
        <v>116890</v>
      </c>
      <c r="D34204" s="7" t="s">
        <v>68</v>
      </c>
      <c r="E34204" s="8" t="s">
        <v>69</v>
      </c>
      <c r="F34204" s="8">
        <v>2400000</v>
      </c>
      <c r="G34204" s="7" t="s">
        <v>35</v>
      </c>
      <c r="H34204" s="7" t="s">
        <v>24</v>
      </c>
      <c r="I34204" s="9" t="s">
        <v>188</v>
      </c>
      <c r="J34204" s="7" t="s">
        <v>189</v>
      </c>
      <c r="K34204" s="10" t="s">
        <v>189</v>
      </c>
      <c r="L34204" s="7">
        <v>1</v>
      </c>
      <c r="M34204" s="11">
        <v>41153</v>
      </c>
      <c r="N34204" s="7" t="s">
        <v>2143</v>
      </c>
      <c r="O34204" s="7" t="s">
        <v>570</v>
      </c>
      <c r="P34204" s="10">
        <v>2012</v>
      </c>
      <c r="Q34204" s="12">
        <v>41624</v>
      </c>
      <c r="R34204" s="12">
        <v>41624</v>
      </c>
    </row>
    <row r="34205" spans="1:18" x14ac:dyDescent="0.25">
      <c r="A34205" s="7" t="s">
        <v>116891</v>
      </c>
      <c r="B34205" s="7" t="s">
        <v>116892</v>
      </c>
      <c r="C34205" s="7" t="s">
        <v>116893</v>
      </c>
      <c r="D34205" s="7" t="s">
        <v>68</v>
      </c>
      <c r="E34205" s="8" t="s">
        <v>69</v>
      </c>
      <c r="F34205" s="8">
        <v>245000</v>
      </c>
      <c r="G34205" s="7" t="s">
        <v>35</v>
      </c>
      <c r="H34205" s="7" t="s">
        <v>446</v>
      </c>
      <c r="I34205" s="9"/>
      <c r="J34205" s="7" t="s">
        <v>1211</v>
      </c>
      <c r="L34205" s="7">
        <v>2</v>
      </c>
      <c r="M34205" s="11">
        <v>40909</v>
      </c>
      <c r="N34205" s="7" t="s">
        <v>111</v>
      </c>
      <c r="O34205" s="7" t="s">
        <v>112</v>
      </c>
      <c r="P34205" s="10">
        <v>2012</v>
      </c>
      <c r="Q34205" s="12">
        <v>41183</v>
      </c>
      <c r="R34205" s="12">
        <v>41526</v>
      </c>
    </row>
    <row r="34206" spans="1:18" x14ac:dyDescent="0.25">
      <c r="A34206" s="7" t="s">
        <v>116894</v>
      </c>
      <c r="B34206" s="7" t="s">
        <v>116895</v>
      </c>
      <c r="C34206" s="7" t="s">
        <v>116896</v>
      </c>
      <c r="D34206" s="7" t="s">
        <v>2066</v>
      </c>
      <c r="E34206" s="8" t="s">
        <v>2067</v>
      </c>
      <c r="F34206" s="8">
        <v>528124</v>
      </c>
      <c r="G34206" s="7" t="s">
        <v>35</v>
      </c>
      <c r="H34206" s="7" t="s">
        <v>24</v>
      </c>
      <c r="I34206" s="9" t="s">
        <v>1321</v>
      </c>
      <c r="J34206" s="7" t="s">
        <v>2278</v>
      </c>
      <c r="K34206" s="10" t="s">
        <v>37875</v>
      </c>
      <c r="L34206" s="7">
        <v>1</v>
      </c>
      <c r="M34206" s="11">
        <v>39448</v>
      </c>
      <c r="N34206" s="7" t="s">
        <v>164</v>
      </c>
      <c r="O34206" s="7" t="s">
        <v>165</v>
      </c>
      <c r="P34206" s="10">
        <v>2008</v>
      </c>
      <c r="Q34206" s="12">
        <v>40533</v>
      </c>
      <c r="R34206" s="12">
        <v>40533</v>
      </c>
    </row>
    <row r="34207" spans="1:18" x14ac:dyDescent="0.25">
      <c r="A34207" s="7" t="s">
        <v>116897</v>
      </c>
      <c r="B34207" s="7" t="s">
        <v>116898</v>
      </c>
      <c r="C34207" s="7" t="s">
        <v>116899</v>
      </c>
      <c r="D34207" s="7" t="s">
        <v>144</v>
      </c>
      <c r="E34207" s="8" t="s">
        <v>145</v>
      </c>
      <c r="F34207" s="8">
        <v>820000</v>
      </c>
      <c r="G34207" s="7" t="s">
        <v>35</v>
      </c>
      <c r="H34207" s="7" t="s">
        <v>24</v>
      </c>
      <c r="I34207" s="9" t="s">
        <v>36</v>
      </c>
      <c r="J34207" s="7" t="s">
        <v>181</v>
      </c>
      <c r="K34207" s="10" t="s">
        <v>20787</v>
      </c>
      <c r="L34207" s="7">
        <v>1</v>
      </c>
      <c r="Q34207" s="12">
        <v>39036</v>
      </c>
      <c r="R34207" s="12">
        <v>39036</v>
      </c>
    </row>
    <row r="34208" spans="1:18" x14ac:dyDescent="0.25">
      <c r="A34208" s="7" t="s">
        <v>116900</v>
      </c>
      <c r="B34208" s="7" t="s">
        <v>116901</v>
      </c>
      <c r="C34208" s="7" t="s">
        <v>116902</v>
      </c>
      <c r="D34208" s="7" t="s">
        <v>116903</v>
      </c>
      <c r="E34208" s="8" t="s">
        <v>2825</v>
      </c>
      <c r="F34208" s="8">
        <v>107000</v>
      </c>
      <c r="G34208" s="7" t="s">
        <v>35</v>
      </c>
      <c r="I34208" s="9"/>
      <c r="J34208" s="7"/>
      <c r="L34208" s="7">
        <v>1</v>
      </c>
      <c r="M34208" s="11">
        <v>40544</v>
      </c>
      <c r="N34208" s="7" t="s">
        <v>537</v>
      </c>
      <c r="O34208" s="7" t="s">
        <v>505</v>
      </c>
      <c r="P34208" s="10">
        <v>2011</v>
      </c>
      <c r="Q34208" s="12">
        <v>40801</v>
      </c>
      <c r="R34208" s="12">
        <v>40801</v>
      </c>
    </row>
    <row r="34209" spans="1:18" x14ac:dyDescent="0.25">
      <c r="A34209" s="7" t="s">
        <v>116904</v>
      </c>
      <c r="B34209" s="7" t="s">
        <v>116905</v>
      </c>
      <c r="C34209" s="7" t="s">
        <v>116906</v>
      </c>
      <c r="D34209" s="7" t="s">
        <v>116907</v>
      </c>
      <c r="E34209" s="8" t="s">
        <v>10471</v>
      </c>
      <c r="F34209" s="8">
        <v>23500000</v>
      </c>
      <c r="H34209" s="7" t="s">
        <v>24</v>
      </c>
      <c r="I34209" s="9" t="s">
        <v>36</v>
      </c>
      <c r="J34209" s="7" t="s">
        <v>181</v>
      </c>
      <c r="K34209" s="10" t="s">
        <v>953</v>
      </c>
      <c r="L34209" s="7">
        <v>3</v>
      </c>
      <c r="M34209" s="11">
        <v>40179</v>
      </c>
      <c r="N34209" s="7" t="s">
        <v>96</v>
      </c>
      <c r="O34209" s="7" t="s">
        <v>97</v>
      </c>
      <c r="P34209" s="10">
        <v>2010</v>
      </c>
      <c r="Q34209" s="12">
        <v>41156</v>
      </c>
      <c r="R34209" s="12">
        <v>41773</v>
      </c>
    </row>
    <row r="34210" spans="1:18" x14ac:dyDescent="0.25">
      <c r="A34210" s="7" t="s">
        <v>116908</v>
      </c>
      <c r="B34210" s="7" t="s">
        <v>116909</v>
      </c>
      <c r="C34210" s="7" t="s">
        <v>116910</v>
      </c>
      <c r="D34210" s="7" t="s">
        <v>116911</v>
      </c>
      <c r="E34210" s="8" t="s">
        <v>297</v>
      </c>
      <c r="F34210" s="8">
        <v>458333</v>
      </c>
      <c r="G34210" s="7" t="s">
        <v>35</v>
      </c>
      <c r="H34210" s="7" t="s">
        <v>24</v>
      </c>
      <c r="I34210" s="9" t="s">
        <v>1289</v>
      </c>
      <c r="J34210" s="7" t="s">
        <v>1290</v>
      </c>
      <c r="K34210" s="10" t="s">
        <v>1290</v>
      </c>
      <c r="L34210" s="7">
        <v>2</v>
      </c>
      <c r="M34210" s="11">
        <v>41030</v>
      </c>
      <c r="N34210" s="7" t="s">
        <v>1953</v>
      </c>
      <c r="O34210" s="7" t="s">
        <v>29</v>
      </c>
      <c r="P34210" s="10">
        <v>2012</v>
      </c>
      <c r="Q34210" s="12">
        <v>41515</v>
      </c>
      <c r="R34210" s="12">
        <v>41716</v>
      </c>
    </row>
    <row r="34211" spans="1:18" x14ac:dyDescent="0.25">
      <c r="A34211" s="7" t="s">
        <v>116912</v>
      </c>
      <c r="B34211" s="7" t="s">
        <v>116913</v>
      </c>
      <c r="C34211" s="7" t="s">
        <v>116914</v>
      </c>
      <c r="D34211" s="7" t="s">
        <v>116915</v>
      </c>
      <c r="E34211" s="8" t="s">
        <v>256</v>
      </c>
      <c r="F34211" s="8">
        <v>679529</v>
      </c>
      <c r="G34211" s="7" t="s">
        <v>35</v>
      </c>
      <c r="H34211" s="7" t="s">
        <v>454</v>
      </c>
      <c r="I34211" s="9"/>
      <c r="J34211" s="7" t="s">
        <v>455</v>
      </c>
      <c r="K34211" s="10" t="s">
        <v>455</v>
      </c>
      <c r="L34211" s="7">
        <v>1</v>
      </c>
      <c r="M34211" s="11">
        <v>40909</v>
      </c>
      <c r="N34211" s="7" t="s">
        <v>111</v>
      </c>
      <c r="O34211" s="7" t="s">
        <v>112</v>
      </c>
      <c r="P34211" s="10">
        <v>2012</v>
      </c>
      <c r="Q34211" s="12">
        <v>41609</v>
      </c>
      <c r="R34211" s="12">
        <v>41609</v>
      </c>
    </row>
    <row r="34212" spans="1:18" x14ac:dyDescent="0.25">
      <c r="A34212" s="7" t="s">
        <v>116916</v>
      </c>
      <c r="B34212" s="7" t="s">
        <v>116917</v>
      </c>
      <c r="C34212" s="7" t="s">
        <v>116918</v>
      </c>
      <c r="D34212" s="7" t="s">
        <v>365</v>
      </c>
      <c r="E34212" s="8" t="s">
        <v>366</v>
      </c>
      <c r="F34212" s="8">
        <v>0</v>
      </c>
      <c r="G34212" s="7" t="s">
        <v>23</v>
      </c>
      <c r="H34212" s="7" t="s">
        <v>24</v>
      </c>
      <c r="I34212" s="9" t="s">
        <v>151</v>
      </c>
      <c r="J34212" s="7" t="s">
        <v>152</v>
      </c>
      <c r="K34212" s="10" t="s">
        <v>152</v>
      </c>
      <c r="L34212" s="7">
        <v>1</v>
      </c>
      <c r="M34212" s="11">
        <v>25934</v>
      </c>
      <c r="N34212" s="7" t="s">
        <v>22489</v>
      </c>
      <c r="O34212" s="7" t="s">
        <v>22490</v>
      </c>
      <c r="P34212" s="10">
        <v>1971</v>
      </c>
      <c r="Q34212" s="12">
        <v>41771</v>
      </c>
      <c r="R34212" s="12">
        <v>41771</v>
      </c>
    </row>
    <row r="34213" spans="1:18" x14ac:dyDescent="0.25">
      <c r="A34213" s="7" t="s">
        <v>116919</v>
      </c>
      <c r="B34213" s="7" t="s">
        <v>116920</v>
      </c>
      <c r="C34213" s="7" t="s">
        <v>116921</v>
      </c>
      <c r="D34213" s="7" t="s">
        <v>1277</v>
      </c>
      <c r="E34213" s="8" t="s">
        <v>1278</v>
      </c>
      <c r="F34213" s="8">
        <v>17400000</v>
      </c>
      <c r="G34213" s="7" t="s">
        <v>35</v>
      </c>
      <c r="H34213" s="7" t="s">
        <v>24</v>
      </c>
      <c r="I34213" s="9" t="s">
        <v>620</v>
      </c>
      <c r="J34213" s="7" t="s">
        <v>621</v>
      </c>
      <c r="K34213" s="10" t="s">
        <v>621</v>
      </c>
      <c r="L34213" s="7">
        <v>4</v>
      </c>
      <c r="M34213" s="11">
        <v>37257</v>
      </c>
      <c r="N34213" s="7" t="s">
        <v>527</v>
      </c>
      <c r="O34213" s="7" t="s">
        <v>528</v>
      </c>
      <c r="P34213" s="10">
        <v>2002</v>
      </c>
      <c r="Q34213" s="12">
        <v>39510</v>
      </c>
      <c r="R34213" s="12">
        <v>41863</v>
      </c>
    </row>
    <row r="34214" spans="1:18" x14ac:dyDescent="0.25">
      <c r="A34214" s="7" t="s">
        <v>116922</v>
      </c>
      <c r="B34214" s="7" t="s">
        <v>116923</v>
      </c>
      <c r="C34214" s="7" t="s">
        <v>116924</v>
      </c>
      <c r="D34214" s="7" t="s">
        <v>116925</v>
      </c>
      <c r="E34214" s="8" t="s">
        <v>28750</v>
      </c>
      <c r="F34214" s="8">
        <v>7970000</v>
      </c>
      <c r="G34214" s="7" t="s">
        <v>35</v>
      </c>
      <c r="H34214" s="7" t="s">
        <v>24</v>
      </c>
      <c r="I34214" s="9" t="s">
        <v>93</v>
      </c>
      <c r="J34214" s="7" t="s">
        <v>314</v>
      </c>
      <c r="K34214" s="10" t="s">
        <v>314</v>
      </c>
      <c r="L34214" s="7">
        <v>2</v>
      </c>
      <c r="M34214" s="11">
        <v>39083</v>
      </c>
      <c r="N34214" s="7" t="s">
        <v>88</v>
      </c>
      <c r="O34214" s="7" t="s">
        <v>89</v>
      </c>
      <c r="P34214" s="10">
        <v>2007</v>
      </c>
      <c r="Q34214" s="12">
        <v>40458</v>
      </c>
      <c r="R34214" s="12">
        <v>40731</v>
      </c>
    </row>
    <row r="34215" spans="1:18" x14ac:dyDescent="0.25">
      <c r="A34215" s="7" t="s">
        <v>116926</v>
      </c>
      <c r="B34215" s="7" t="s">
        <v>116927</v>
      </c>
      <c r="C34215" s="7" t="s">
        <v>116928</v>
      </c>
      <c r="D34215" s="7" t="s">
        <v>116929</v>
      </c>
      <c r="E34215" s="8" t="s">
        <v>1732</v>
      </c>
      <c r="F34215" s="8">
        <v>1125000</v>
      </c>
      <c r="G34215" s="7" t="s">
        <v>35</v>
      </c>
      <c r="H34215" s="7" t="s">
        <v>24</v>
      </c>
      <c r="I34215" s="9" t="s">
        <v>60</v>
      </c>
      <c r="J34215" s="7" t="s">
        <v>1368</v>
      </c>
      <c r="K34215" s="10" t="s">
        <v>1368</v>
      </c>
      <c r="L34215" s="7">
        <v>2</v>
      </c>
      <c r="M34215" s="11">
        <v>39083</v>
      </c>
      <c r="N34215" s="7" t="s">
        <v>88</v>
      </c>
      <c r="O34215" s="7" t="s">
        <v>89</v>
      </c>
      <c r="P34215" s="10">
        <v>2007</v>
      </c>
      <c r="Q34215" s="12">
        <v>39675</v>
      </c>
      <c r="R34215" s="12">
        <v>40108</v>
      </c>
    </row>
    <row r="34216" spans="1:18" x14ac:dyDescent="0.25">
      <c r="A34216" s="7" t="s">
        <v>116930</v>
      </c>
      <c r="B34216" s="7" t="s">
        <v>116931</v>
      </c>
      <c r="C34216" s="7" t="s">
        <v>116932</v>
      </c>
      <c r="D34216" s="7" t="s">
        <v>116933</v>
      </c>
      <c r="E34216" s="8" t="s">
        <v>1228</v>
      </c>
      <c r="F34216" s="8">
        <v>77999998</v>
      </c>
      <c r="G34216" s="7" t="s">
        <v>35</v>
      </c>
      <c r="H34216" s="7" t="s">
        <v>24</v>
      </c>
      <c r="I34216" s="9" t="s">
        <v>281</v>
      </c>
      <c r="J34216" s="7" t="s">
        <v>282</v>
      </c>
      <c r="K34216" s="10" t="s">
        <v>1486</v>
      </c>
      <c r="L34216" s="7">
        <v>7</v>
      </c>
      <c r="M34216" s="11">
        <v>38200</v>
      </c>
      <c r="N34216" s="7" t="s">
        <v>1478</v>
      </c>
      <c r="O34216" s="7" t="s">
        <v>1479</v>
      </c>
      <c r="P34216" s="10">
        <v>2004</v>
      </c>
      <c r="Q34216" s="12">
        <v>38565</v>
      </c>
      <c r="R34216" s="12">
        <v>41604</v>
      </c>
    </row>
    <row r="34217" spans="1:18" x14ac:dyDescent="0.25">
      <c r="A34217" s="7" t="s">
        <v>116934</v>
      </c>
      <c r="B34217" s="7" t="s">
        <v>116935</v>
      </c>
      <c r="C34217" s="7" t="s">
        <v>116936</v>
      </c>
      <c r="D34217" s="7" t="s">
        <v>116937</v>
      </c>
      <c r="E34217" s="8" t="s">
        <v>552</v>
      </c>
      <c r="F34217" s="8">
        <v>260000</v>
      </c>
      <c r="G34217" s="7" t="s">
        <v>35</v>
      </c>
      <c r="H34217" s="7" t="s">
        <v>176</v>
      </c>
      <c r="I34217" s="9"/>
      <c r="J34217" s="7" t="s">
        <v>8691</v>
      </c>
      <c r="K34217" s="10" t="s">
        <v>8691</v>
      </c>
      <c r="L34217" s="7">
        <v>3</v>
      </c>
      <c r="M34217" s="11">
        <v>41213</v>
      </c>
      <c r="N34217" s="7" t="s">
        <v>45</v>
      </c>
      <c r="O34217" s="7" t="s">
        <v>46</v>
      </c>
      <c r="P34217" s="10">
        <v>2012</v>
      </c>
      <c r="Q34217" s="12">
        <v>40452</v>
      </c>
      <c r="R34217" s="12">
        <v>40664</v>
      </c>
    </row>
    <row r="34218" spans="1:18" x14ac:dyDescent="0.25">
      <c r="A34218" s="7" t="s">
        <v>116938</v>
      </c>
      <c r="B34218" s="7" t="s">
        <v>116939</v>
      </c>
      <c r="C34218" s="7" t="s">
        <v>116940</v>
      </c>
      <c r="D34218" s="7" t="s">
        <v>908</v>
      </c>
      <c r="E34218" s="8" t="s">
        <v>909</v>
      </c>
      <c r="F34218" s="8">
        <v>3400000</v>
      </c>
      <c r="G34218" s="7" t="s">
        <v>80</v>
      </c>
      <c r="H34218" s="7" t="s">
        <v>205</v>
      </c>
      <c r="I34218" s="9"/>
      <c r="J34218" s="7" t="s">
        <v>38496</v>
      </c>
      <c r="K34218" s="10" t="s">
        <v>38496</v>
      </c>
      <c r="L34218" s="7">
        <v>1</v>
      </c>
      <c r="Q34218" s="12">
        <v>40476</v>
      </c>
      <c r="R34218" s="12">
        <v>40476</v>
      </c>
    </row>
    <row r="34219" spans="1:18" x14ac:dyDescent="0.25">
      <c r="A34219" s="7" t="s">
        <v>116941</v>
      </c>
      <c r="B34219" s="7" t="s">
        <v>116942</v>
      </c>
      <c r="C34219" s="7" t="s">
        <v>116943</v>
      </c>
      <c r="D34219" s="7" t="s">
        <v>68</v>
      </c>
      <c r="E34219" s="8" t="s">
        <v>69</v>
      </c>
      <c r="F34219" s="8">
        <v>232845</v>
      </c>
      <c r="G34219" s="7" t="s">
        <v>35</v>
      </c>
      <c r="H34219" s="7" t="s">
        <v>24</v>
      </c>
      <c r="I34219" s="9" t="s">
        <v>25</v>
      </c>
      <c r="J34219" s="7" t="s">
        <v>26</v>
      </c>
      <c r="K34219" s="10" t="s">
        <v>27</v>
      </c>
      <c r="L34219" s="7">
        <v>1</v>
      </c>
      <c r="M34219" s="11">
        <v>36526</v>
      </c>
      <c r="N34219" s="7" t="s">
        <v>234</v>
      </c>
      <c r="O34219" s="7" t="s">
        <v>235</v>
      </c>
      <c r="P34219" s="10">
        <v>2000</v>
      </c>
      <c r="Q34219" s="12">
        <v>41107</v>
      </c>
      <c r="R34219" s="12">
        <v>41107</v>
      </c>
    </row>
    <row r="34220" spans="1:18" x14ac:dyDescent="0.25">
      <c r="A34220" s="7" t="s">
        <v>116944</v>
      </c>
      <c r="B34220" s="7" t="s">
        <v>116945</v>
      </c>
      <c r="C34220" s="7" t="s">
        <v>116946</v>
      </c>
      <c r="F34220" s="8">
        <v>941697</v>
      </c>
      <c r="G34220" s="7" t="s">
        <v>35</v>
      </c>
      <c r="H34220" s="7" t="s">
        <v>469</v>
      </c>
      <c r="I34220" s="9"/>
      <c r="J34220" s="7" t="s">
        <v>14520</v>
      </c>
      <c r="K34220" s="10" t="s">
        <v>14520</v>
      </c>
      <c r="L34220" s="7">
        <v>1</v>
      </c>
      <c r="Q34220" s="12">
        <v>41722</v>
      </c>
      <c r="R34220" s="12">
        <v>41722</v>
      </c>
    </row>
    <row r="34221" spans="1:18" x14ac:dyDescent="0.25">
      <c r="A34221" s="7" t="s">
        <v>116947</v>
      </c>
      <c r="B34221" s="7" t="s">
        <v>116948</v>
      </c>
      <c r="C34221" s="7" t="s">
        <v>116949</v>
      </c>
      <c r="D34221" s="7" t="s">
        <v>625</v>
      </c>
      <c r="E34221" s="8" t="s">
        <v>323</v>
      </c>
      <c r="F34221" s="8">
        <v>2300000</v>
      </c>
      <c r="G34221" s="7" t="s">
        <v>35</v>
      </c>
      <c r="H34221" s="7" t="s">
        <v>24</v>
      </c>
      <c r="I34221" s="9" t="s">
        <v>36</v>
      </c>
      <c r="J34221" s="7" t="s">
        <v>181</v>
      </c>
      <c r="K34221" s="10" t="s">
        <v>594</v>
      </c>
      <c r="L34221" s="7">
        <v>2</v>
      </c>
      <c r="M34221" s="11">
        <v>41153</v>
      </c>
      <c r="N34221" s="7" t="s">
        <v>2143</v>
      </c>
      <c r="O34221" s="7" t="s">
        <v>570</v>
      </c>
      <c r="P34221" s="10">
        <v>2012</v>
      </c>
      <c r="Q34221" s="12">
        <v>41153</v>
      </c>
      <c r="R34221" s="12">
        <v>41788</v>
      </c>
    </row>
    <row r="34222" spans="1:18" x14ac:dyDescent="0.25">
      <c r="A34222" s="7" t="s">
        <v>116950</v>
      </c>
      <c r="B34222" s="7" t="s">
        <v>116951</v>
      </c>
      <c r="C34222" s="7" t="s">
        <v>116952</v>
      </c>
      <c r="D34222" s="7" t="s">
        <v>116953</v>
      </c>
      <c r="E34222" s="8" t="s">
        <v>68719</v>
      </c>
      <c r="F34222" s="8">
        <v>1430000</v>
      </c>
      <c r="G34222" s="7" t="s">
        <v>35</v>
      </c>
      <c r="H34222" s="7" t="s">
        <v>24</v>
      </c>
      <c r="I34222" s="9" t="s">
        <v>25</v>
      </c>
      <c r="J34222" s="7" t="s">
        <v>26</v>
      </c>
      <c r="K34222" s="10" t="s">
        <v>27</v>
      </c>
      <c r="L34222" s="7">
        <v>1</v>
      </c>
      <c r="M34222" s="11">
        <v>40483</v>
      </c>
      <c r="N34222" s="7" t="s">
        <v>198</v>
      </c>
      <c r="O34222" s="7" t="s">
        <v>199</v>
      </c>
      <c r="P34222" s="10">
        <v>2010</v>
      </c>
      <c r="Q34222" s="12">
        <v>41513</v>
      </c>
      <c r="R34222" s="12">
        <v>41513</v>
      </c>
    </row>
    <row r="34223" spans="1:18" x14ac:dyDescent="0.25">
      <c r="A34223" s="7" t="s">
        <v>116954</v>
      </c>
      <c r="B34223" s="7" t="s">
        <v>116955</v>
      </c>
      <c r="C34223" s="7" t="s">
        <v>116956</v>
      </c>
      <c r="D34223" s="7" t="s">
        <v>3345</v>
      </c>
      <c r="E34223" s="8" t="s">
        <v>2026</v>
      </c>
      <c r="F34223" s="8">
        <v>215029</v>
      </c>
      <c r="G34223" s="7" t="s">
        <v>35</v>
      </c>
      <c r="H34223" s="7" t="s">
        <v>24</v>
      </c>
      <c r="I34223" s="9" t="s">
        <v>36</v>
      </c>
      <c r="J34223" s="7" t="s">
        <v>181</v>
      </c>
      <c r="K34223" s="10" t="s">
        <v>182</v>
      </c>
      <c r="L34223" s="7">
        <v>2</v>
      </c>
      <c r="Q34223" s="12">
        <v>40116</v>
      </c>
      <c r="R34223" s="12">
        <v>40367</v>
      </c>
    </row>
    <row r="34224" spans="1:18" x14ac:dyDescent="0.25">
      <c r="A34224" s="7" t="s">
        <v>116957</v>
      </c>
      <c r="B34224" s="7" t="s">
        <v>116958</v>
      </c>
      <c r="C34224" s="7" t="s">
        <v>116959</v>
      </c>
      <c r="D34224" s="7" t="s">
        <v>1664</v>
      </c>
      <c r="E34224" s="8" t="s">
        <v>1665</v>
      </c>
      <c r="F34224" s="8">
        <v>200000</v>
      </c>
      <c r="G34224" s="7" t="s">
        <v>35</v>
      </c>
      <c r="H34224" s="7" t="s">
        <v>24</v>
      </c>
      <c r="I34224" s="9" t="s">
        <v>1166</v>
      </c>
      <c r="J34224" s="7" t="s">
        <v>1167</v>
      </c>
      <c r="K34224" s="10" t="s">
        <v>3813</v>
      </c>
      <c r="L34224" s="7">
        <v>1</v>
      </c>
      <c r="M34224" s="11">
        <v>40179</v>
      </c>
      <c r="N34224" s="7" t="s">
        <v>96</v>
      </c>
      <c r="O34224" s="7" t="s">
        <v>97</v>
      </c>
      <c r="P34224" s="10">
        <v>2010</v>
      </c>
      <c r="Q34224" s="12">
        <v>41332</v>
      </c>
      <c r="R34224" s="12">
        <v>41332</v>
      </c>
    </row>
    <row r="34225" spans="1:18" x14ac:dyDescent="0.25">
      <c r="A34225" s="7" t="s">
        <v>116960</v>
      </c>
      <c r="B34225" s="7" t="s">
        <v>116961</v>
      </c>
      <c r="C34225" s="7" t="s">
        <v>116962</v>
      </c>
      <c r="D34225" s="7" t="s">
        <v>116963</v>
      </c>
      <c r="E34225" s="8" t="s">
        <v>2220</v>
      </c>
      <c r="F34225" s="8">
        <v>16500000</v>
      </c>
      <c r="G34225" s="7" t="s">
        <v>35</v>
      </c>
      <c r="H34225" s="7" t="s">
        <v>205</v>
      </c>
      <c r="I34225" s="9"/>
      <c r="J34225" s="7" t="s">
        <v>206</v>
      </c>
      <c r="K34225" s="10" t="s">
        <v>206</v>
      </c>
      <c r="L34225" s="7">
        <v>2</v>
      </c>
      <c r="Q34225" s="12">
        <v>41275</v>
      </c>
      <c r="R34225" s="12">
        <v>41661</v>
      </c>
    </row>
    <row r="34226" spans="1:18" x14ac:dyDescent="0.25">
      <c r="A34226" s="7" t="s">
        <v>116964</v>
      </c>
      <c r="B34226" s="7" t="s">
        <v>116965</v>
      </c>
      <c r="C34226" s="7" t="s">
        <v>116966</v>
      </c>
      <c r="D34226" s="7" t="s">
        <v>3147</v>
      </c>
      <c r="E34226" s="8" t="s">
        <v>3148</v>
      </c>
      <c r="F34226" s="8">
        <v>1400000</v>
      </c>
      <c r="G34226" s="7" t="s">
        <v>35</v>
      </c>
      <c r="H34226" s="7" t="s">
        <v>24</v>
      </c>
      <c r="I34226" s="9" t="s">
        <v>70</v>
      </c>
      <c r="J34226" s="7" t="s">
        <v>3037</v>
      </c>
      <c r="K34226" s="10" t="s">
        <v>87278</v>
      </c>
      <c r="L34226" s="7">
        <v>3</v>
      </c>
      <c r="M34226" s="11">
        <v>38353</v>
      </c>
      <c r="N34226" s="7" t="s">
        <v>435</v>
      </c>
      <c r="O34226" s="7" t="s">
        <v>436</v>
      </c>
      <c r="P34226" s="10">
        <v>2005</v>
      </c>
      <c r="Q34226" s="12">
        <v>40574</v>
      </c>
      <c r="R34226" s="12">
        <v>41229</v>
      </c>
    </row>
    <row r="34227" spans="1:18" x14ac:dyDescent="0.25">
      <c r="A34227" s="7" t="s">
        <v>116967</v>
      </c>
      <c r="B34227" s="7" t="s">
        <v>116968</v>
      </c>
      <c r="F34227" s="8">
        <v>15000000</v>
      </c>
      <c r="G34227" s="7" t="s">
        <v>35</v>
      </c>
      <c r="H34227" s="7" t="s">
        <v>24</v>
      </c>
      <c r="I34227" s="9" t="s">
        <v>116</v>
      </c>
      <c r="J34227" s="7" t="s">
        <v>1586</v>
      </c>
      <c r="K34227" s="10" t="s">
        <v>19501</v>
      </c>
      <c r="L34227" s="7">
        <v>1</v>
      </c>
      <c r="M34227" s="11">
        <v>37987</v>
      </c>
      <c r="N34227" s="7" t="s">
        <v>424</v>
      </c>
      <c r="O34227" s="7" t="s">
        <v>425</v>
      </c>
      <c r="P34227" s="10">
        <v>2004</v>
      </c>
      <c r="Q34227" s="12">
        <v>39989</v>
      </c>
      <c r="R34227" s="12">
        <v>39989</v>
      </c>
    </row>
    <row r="34228" spans="1:18" x14ac:dyDescent="0.25">
      <c r="A34228" s="7" t="s">
        <v>116969</v>
      </c>
      <c r="B34228" s="7" t="s">
        <v>116970</v>
      </c>
      <c r="C34228" s="7" t="s">
        <v>116971</v>
      </c>
      <c r="D34228" s="7" t="s">
        <v>625</v>
      </c>
      <c r="E34228" s="8" t="s">
        <v>323</v>
      </c>
      <c r="F34228" s="8">
        <v>164744</v>
      </c>
      <c r="G34228" s="7" t="s">
        <v>35</v>
      </c>
      <c r="I34228" s="9"/>
      <c r="J34228" s="7"/>
      <c r="L34228" s="7">
        <v>1</v>
      </c>
      <c r="Q34228" s="12">
        <v>41671</v>
      </c>
      <c r="R34228" s="12">
        <v>41671</v>
      </c>
    </row>
    <row r="34229" spans="1:18" x14ac:dyDescent="0.25">
      <c r="A34229" s="7" t="s">
        <v>116972</v>
      </c>
      <c r="B34229" s="7" t="s">
        <v>116973</v>
      </c>
      <c r="F34229" s="8">
        <v>12510000</v>
      </c>
      <c r="G34229" s="7" t="s">
        <v>35</v>
      </c>
      <c r="I34229" s="9"/>
      <c r="J34229" s="7"/>
      <c r="L34229" s="7">
        <v>2</v>
      </c>
      <c r="Q34229" s="12">
        <v>37165</v>
      </c>
      <c r="R34229" s="12">
        <v>37257</v>
      </c>
    </row>
    <row r="34230" spans="1:18" x14ac:dyDescent="0.25">
      <c r="A34230" s="7" t="s">
        <v>116974</v>
      </c>
      <c r="B34230" s="7" t="s">
        <v>116975</v>
      </c>
      <c r="D34230" s="7" t="s">
        <v>33</v>
      </c>
      <c r="E34230" s="8" t="s">
        <v>34</v>
      </c>
      <c r="F34230" s="8">
        <v>0</v>
      </c>
      <c r="G34230" s="7" t="s">
        <v>35</v>
      </c>
      <c r="H34230" s="7" t="s">
        <v>205</v>
      </c>
      <c r="I34230" s="9"/>
      <c r="J34230" s="7" t="s">
        <v>206</v>
      </c>
      <c r="K34230" s="10" t="s">
        <v>206</v>
      </c>
      <c r="L34230" s="7">
        <v>2</v>
      </c>
      <c r="M34230" s="11">
        <v>34700</v>
      </c>
      <c r="N34230" s="7" t="s">
        <v>3231</v>
      </c>
      <c r="O34230" s="7" t="s">
        <v>3232</v>
      </c>
      <c r="P34230" s="10">
        <v>1995</v>
      </c>
      <c r="Q34230" s="12">
        <v>34547</v>
      </c>
      <c r="R34230" s="12">
        <v>35278</v>
      </c>
    </row>
    <row r="34231" spans="1:18" x14ac:dyDescent="0.25">
      <c r="A34231" s="7" t="s">
        <v>116976</v>
      </c>
      <c r="B34231" s="7" t="s">
        <v>116977</v>
      </c>
      <c r="C34231" s="7" t="s">
        <v>116978</v>
      </c>
      <c r="D34231" s="7" t="s">
        <v>106</v>
      </c>
      <c r="E34231" s="8" t="s">
        <v>107</v>
      </c>
      <c r="F34231" s="8">
        <v>8000000</v>
      </c>
      <c r="G34231" s="7" t="s">
        <v>35</v>
      </c>
      <c r="H34231" s="7" t="s">
        <v>205</v>
      </c>
      <c r="I34231" s="9"/>
      <c r="J34231" s="7" t="s">
        <v>371</v>
      </c>
      <c r="L34231" s="7">
        <v>1</v>
      </c>
      <c r="Q34231" s="12">
        <v>41816</v>
      </c>
      <c r="R34231" s="12">
        <v>41816</v>
      </c>
    </row>
    <row r="34232" spans="1:18" x14ac:dyDescent="0.25">
      <c r="A34232" s="7" t="s">
        <v>116979</v>
      </c>
      <c r="B34232" s="7" t="s">
        <v>116980</v>
      </c>
      <c r="D34232" s="7" t="s">
        <v>106</v>
      </c>
      <c r="E34232" s="8" t="s">
        <v>107</v>
      </c>
      <c r="F34232" s="8">
        <v>0</v>
      </c>
      <c r="G34232" s="7" t="s">
        <v>35</v>
      </c>
      <c r="H34232" s="7" t="s">
        <v>205</v>
      </c>
      <c r="I34232" s="9"/>
      <c r="J34232" s="7" t="s">
        <v>292</v>
      </c>
      <c r="K34232" s="10" t="s">
        <v>292</v>
      </c>
      <c r="L34232" s="7">
        <v>1</v>
      </c>
      <c r="Q34232" s="12">
        <v>40513</v>
      </c>
      <c r="R34232" s="12">
        <v>40513</v>
      </c>
    </row>
    <row r="34233" spans="1:18" x14ac:dyDescent="0.25">
      <c r="A34233" s="7" t="s">
        <v>116981</v>
      </c>
      <c r="B34233" s="7" t="s">
        <v>116982</v>
      </c>
      <c r="C34233" s="7" t="s">
        <v>116983</v>
      </c>
      <c r="D34233" s="7" t="s">
        <v>421</v>
      </c>
      <c r="E34233" s="8" t="s">
        <v>422</v>
      </c>
      <c r="F34233" s="8">
        <v>1612036</v>
      </c>
      <c r="G34233" s="7" t="s">
        <v>35</v>
      </c>
      <c r="I34233" s="9"/>
      <c r="J34233" s="7"/>
      <c r="L34233" s="7">
        <v>1</v>
      </c>
      <c r="Q34233" s="12">
        <v>41730</v>
      </c>
      <c r="R34233" s="12">
        <v>41730</v>
      </c>
    </row>
    <row r="34234" spans="1:18" x14ac:dyDescent="0.25">
      <c r="A34234" s="7" t="s">
        <v>116984</v>
      </c>
      <c r="B34234" s="7" t="s">
        <v>116985</v>
      </c>
      <c r="C34234" s="7" t="s">
        <v>116986</v>
      </c>
      <c r="D34234" s="7" t="s">
        <v>433</v>
      </c>
      <c r="E34234" s="8" t="s">
        <v>434</v>
      </c>
      <c r="F34234" s="8">
        <v>200000</v>
      </c>
      <c r="G34234" s="7" t="s">
        <v>80</v>
      </c>
      <c r="H34234" s="7" t="s">
        <v>205</v>
      </c>
      <c r="I34234" s="9"/>
      <c r="J34234" s="7" t="s">
        <v>292</v>
      </c>
      <c r="K34234" s="10" t="s">
        <v>292</v>
      </c>
      <c r="L34234" s="7">
        <v>1</v>
      </c>
      <c r="M34234" s="11">
        <v>39295</v>
      </c>
      <c r="N34234" s="7" t="s">
        <v>730</v>
      </c>
      <c r="O34234" s="7" t="s">
        <v>643</v>
      </c>
      <c r="P34234" s="10">
        <v>2007</v>
      </c>
      <c r="Q34234" s="12">
        <v>39083</v>
      </c>
      <c r="R34234" s="12">
        <v>39083</v>
      </c>
    </row>
    <row r="34235" spans="1:18" x14ac:dyDescent="0.25">
      <c r="A34235" s="7" t="s">
        <v>116987</v>
      </c>
      <c r="B34235" s="7" t="s">
        <v>116988</v>
      </c>
      <c r="C34235" s="7" t="s">
        <v>116989</v>
      </c>
      <c r="D34235" s="7" t="s">
        <v>116990</v>
      </c>
      <c r="E34235" s="8" t="s">
        <v>1732</v>
      </c>
      <c r="F34235" s="8">
        <v>575400000</v>
      </c>
      <c r="G34235" s="7" t="s">
        <v>35</v>
      </c>
      <c r="H34235" s="7" t="s">
        <v>205</v>
      </c>
      <c r="I34235" s="9"/>
      <c r="J34235" s="7" t="s">
        <v>206</v>
      </c>
      <c r="K34235" s="10" t="s">
        <v>206</v>
      </c>
      <c r="L34235" s="7">
        <v>4</v>
      </c>
      <c r="M34235" s="11">
        <v>38504</v>
      </c>
      <c r="N34235" s="7" t="s">
        <v>2266</v>
      </c>
      <c r="O34235" s="7" t="s">
        <v>1715</v>
      </c>
      <c r="P34235" s="10">
        <v>2005</v>
      </c>
      <c r="Q34235" s="12">
        <v>38718</v>
      </c>
      <c r="R34235" s="12">
        <v>41514</v>
      </c>
    </row>
    <row r="34236" spans="1:18" x14ac:dyDescent="0.25">
      <c r="A34236" s="7" t="s">
        <v>116991</v>
      </c>
      <c r="B34236" s="7" t="s">
        <v>116992</v>
      </c>
      <c r="C34236" s="7" t="s">
        <v>116993</v>
      </c>
      <c r="D34236" s="7" t="s">
        <v>106</v>
      </c>
      <c r="E34236" s="8" t="s">
        <v>107</v>
      </c>
      <c r="F34236" s="8">
        <v>162954</v>
      </c>
      <c r="G34236" s="7" t="s">
        <v>35</v>
      </c>
      <c r="I34236" s="9"/>
      <c r="J34236" s="7"/>
      <c r="L34236" s="7">
        <v>1</v>
      </c>
      <c r="Q34236" s="12">
        <v>41699</v>
      </c>
      <c r="R34236" s="12">
        <v>41699</v>
      </c>
    </row>
    <row r="34237" spans="1:18" x14ac:dyDescent="0.25">
      <c r="A34237" s="7" t="s">
        <v>116994</v>
      </c>
      <c r="B34237" s="7" t="s">
        <v>116995</v>
      </c>
      <c r="C34237" s="7" t="s">
        <v>116996</v>
      </c>
      <c r="D34237" s="7" t="s">
        <v>5707</v>
      </c>
      <c r="E34237" s="8" t="s">
        <v>323</v>
      </c>
      <c r="F34237" s="8">
        <v>16600000</v>
      </c>
      <c r="G34237" s="7" t="s">
        <v>23</v>
      </c>
      <c r="H34237" s="7" t="s">
        <v>24</v>
      </c>
      <c r="I34237" s="9" t="s">
        <v>36</v>
      </c>
      <c r="J34237" s="7" t="s">
        <v>181</v>
      </c>
      <c r="K34237" s="10" t="s">
        <v>1184</v>
      </c>
      <c r="L34237" s="7">
        <v>5</v>
      </c>
      <c r="M34237" s="11">
        <v>38869</v>
      </c>
      <c r="N34237" s="7" t="s">
        <v>462</v>
      </c>
      <c r="O34237" s="7" t="s">
        <v>463</v>
      </c>
      <c r="P34237" s="10">
        <v>2006</v>
      </c>
      <c r="Q34237" s="12">
        <v>39547</v>
      </c>
      <c r="R34237" s="12">
        <v>40549</v>
      </c>
    </row>
    <row r="34238" spans="1:18" x14ac:dyDescent="0.25">
      <c r="A34238" s="7" t="s">
        <v>116997</v>
      </c>
      <c r="B34238" s="7" t="s">
        <v>116998</v>
      </c>
      <c r="C34238" s="7" t="s">
        <v>116999</v>
      </c>
      <c r="D34238" s="7" t="s">
        <v>117000</v>
      </c>
      <c r="E34238" s="8" t="s">
        <v>211</v>
      </c>
      <c r="F34238" s="8">
        <v>1651194</v>
      </c>
      <c r="G34238" s="7" t="s">
        <v>35</v>
      </c>
      <c r="H34238" s="7" t="s">
        <v>176</v>
      </c>
      <c r="I34238" s="9"/>
      <c r="J34238" s="7" t="s">
        <v>3792</v>
      </c>
      <c r="K34238" s="10" t="s">
        <v>117001</v>
      </c>
      <c r="L34238" s="7">
        <v>2</v>
      </c>
      <c r="M34238" s="11">
        <v>40544</v>
      </c>
      <c r="N34238" s="7" t="s">
        <v>537</v>
      </c>
      <c r="O34238" s="7" t="s">
        <v>505</v>
      </c>
      <c r="P34238" s="10">
        <v>2011</v>
      </c>
      <c r="Q34238" s="12">
        <v>40909</v>
      </c>
      <c r="R34238" s="12">
        <v>41871</v>
      </c>
    </row>
    <row r="34239" spans="1:18" x14ac:dyDescent="0.25">
      <c r="A34239" s="7" t="s">
        <v>117002</v>
      </c>
      <c r="B34239" s="7" t="s">
        <v>117003</v>
      </c>
      <c r="C34239" s="7" t="s">
        <v>117004</v>
      </c>
      <c r="D34239" s="7" t="s">
        <v>117005</v>
      </c>
      <c r="E34239" s="8" t="s">
        <v>513</v>
      </c>
      <c r="F34239" s="8">
        <v>3000000</v>
      </c>
      <c r="G34239" s="7" t="s">
        <v>35</v>
      </c>
      <c r="H34239" s="7" t="s">
        <v>469</v>
      </c>
      <c r="I34239" s="9"/>
      <c r="J34239" s="7" t="s">
        <v>470</v>
      </c>
      <c r="K34239" s="10" t="s">
        <v>470</v>
      </c>
      <c r="L34239" s="7">
        <v>2</v>
      </c>
      <c r="M34239" s="11">
        <v>40801</v>
      </c>
      <c r="N34239" s="7" t="s">
        <v>229</v>
      </c>
      <c r="O34239" s="7" t="s">
        <v>230</v>
      </c>
      <c r="P34239" s="10">
        <v>2011</v>
      </c>
      <c r="Q34239" s="12">
        <v>41894</v>
      </c>
      <c r="R34239" s="12">
        <v>41967</v>
      </c>
    </row>
    <row r="34240" spans="1:18" x14ac:dyDescent="0.25">
      <c r="A34240" s="7" t="s">
        <v>117006</v>
      </c>
      <c r="B34240" s="7" t="s">
        <v>117007</v>
      </c>
      <c r="C34240" s="7" t="s">
        <v>117008</v>
      </c>
      <c r="D34240" s="7" t="s">
        <v>296</v>
      </c>
      <c r="E34240" s="8" t="s">
        <v>297</v>
      </c>
      <c r="F34240" s="8">
        <v>2500000</v>
      </c>
      <c r="G34240" s="7" t="s">
        <v>35</v>
      </c>
      <c r="H34240" s="7" t="s">
        <v>52</v>
      </c>
      <c r="I34240" s="9"/>
      <c r="J34240" s="7" t="s">
        <v>53</v>
      </c>
      <c r="K34240" s="10" t="s">
        <v>53</v>
      </c>
      <c r="L34240" s="7">
        <v>1</v>
      </c>
      <c r="Q34240" s="12">
        <v>41218</v>
      </c>
      <c r="R34240" s="12">
        <v>41218</v>
      </c>
    </row>
    <row r="34241" spans="1:18" x14ac:dyDescent="0.25">
      <c r="A34241" s="7" t="s">
        <v>117009</v>
      </c>
      <c r="B34241" s="7" t="s">
        <v>117010</v>
      </c>
      <c r="C34241" s="7" t="s">
        <v>117011</v>
      </c>
      <c r="D34241" s="7" t="s">
        <v>11087</v>
      </c>
      <c r="E34241" s="8" t="s">
        <v>1532</v>
      </c>
      <c r="F34241" s="8">
        <v>20000000</v>
      </c>
      <c r="G34241" s="7" t="s">
        <v>35</v>
      </c>
      <c r="H34241" s="7" t="s">
        <v>205</v>
      </c>
      <c r="I34241" s="9"/>
      <c r="J34241" s="7" t="s">
        <v>206</v>
      </c>
      <c r="K34241" s="10" t="s">
        <v>206</v>
      </c>
      <c r="L34241" s="7">
        <v>1</v>
      </c>
      <c r="Q34241" s="12">
        <v>41640</v>
      </c>
      <c r="R34241" s="12">
        <v>41640</v>
      </c>
    </row>
    <row r="34242" spans="1:18" x14ac:dyDescent="0.25">
      <c r="A34242" s="7" t="s">
        <v>117012</v>
      </c>
      <c r="B34242" s="7" t="s">
        <v>117013</v>
      </c>
      <c r="C34242" s="7" t="s">
        <v>117014</v>
      </c>
      <c r="D34242" s="7" t="s">
        <v>719</v>
      </c>
      <c r="E34242" s="8" t="s">
        <v>720</v>
      </c>
      <c r="F34242" s="8">
        <v>8100000</v>
      </c>
      <c r="G34242" s="7" t="s">
        <v>35</v>
      </c>
      <c r="H34242" s="7" t="s">
        <v>205</v>
      </c>
      <c r="I34242" s="9"/>
      <c r="J34242" s="7" t="s">
        <v>117015</v>
      </c>
      <c r="K34242" s="10" t="s">
        <v>117016</v>
      </c>
      <c r="L34242" s="7">
        <v>1</v>
      </c>
      <c r="Q34242" s="12">
        <v>40065</v>
      </c>
      <c r="R34242" s="12">
        <v>40065</v>
      </c>
    </row>
    <row r="34243" spans="1:18" x14ac:dyDescent="0.25">
      <c r="A34243" s="7" t="s">
        <v>117017</v>
      </c>
      <c r="B34243" s="7" t="s">
        <v>117018</v>
      </c>
      <c r="C34243" s="7" t="s">
        <v>117019</v>
      </c>
      <c r="D34243" s="7" t="s">
        <v>737</v>
      </c>
      <c r="E34243" s="8" t="s">
        <v>738</v>
      </c>
      <c r="F34243" s="8">
        <v>10000000</v>
      </c>
      <c r="G34243" s="7" t="s">
        <v>35</v>
      </c>
      <c r="H34243" s="7" t="s">
        <v>205</v>
      </c>
      <c r="I34243" s="9"/>
      <c r="J34243" s="7" t="s">
        <v>117015</v>
      </c>
      <c r="K34243" s="10" t="s">
        <v>117016</v>
      </c>
      <c r="L34243" s="7">
        <v>1</v>
      </c>
      <c r="M34243" s="11">
        <v>36982</v>
      </c>
      <c r="N34243" s="7" t="s">
        <v>3287</v>
      </c>
      <c r="O34243" s="7" t="s">
        <v>3288</v>
      </c>
      <c r="P34243" s="10">
        <v>2001</v>
      </c>
      <c r="Q34243" s="12">
        <v>39559</v>
      </c>
      <c r="R34243" s="12">
        <v>39559</v>
      </c>
    </row>
    <row r="34244" spans="1:18" x14ac:dyDescent="0.25">
      <c r="A34244" s="7" t="s">
        <v>117020</v>
      </c>
      <c r="B34244" s="7" t="s">
        <v>117021</v>
      </c>
      <c r="C34244" s="7" t="s">
        <v>117022</v>
      </c>
      <c r="D34244" s="7" t="s">
        <v>625</v>
      </c>
      <c r="E34244" s="8" t="s">
        <v>323</v>
      </c>
      <c r="F34244" s="8">
        <v>162954</v>
      </c>
      <c r="G34244" s="7" t="s">
        <v>35</v>
      </c>
      <c r="I34244" s="9"/>
      <c r="J34244" s="7"/>
      <c r="L34244" s="7">
        <v>1</v>
      </c>
      <c r="Q34244" s="12">
        <v>41699</v>
      </c>
      <c r="R34244" s="12">
        <v>41699</v>
      </c>
    </row>
    <row r="34245" spans="1:18" x14ac:dyDescent="0.25">
      <c r="A34245" s="7" t="s">
        <v>117023</v>
      </c>
      <c r="B34245" s="7" t="s">
        <v>117024</v>
      </c>
      <c r="C34245" s="7" t="s">
        <v>117025</v>
      </c>
      <c r="D34245" s="7" t="s">
        <v>106</v>
      </c>
      <c r="E34245" s="8" t="s">
        <v>107</v>
      </c>
      <c r="F34245" s="8">
        <v>164744</v>
      </c>
      <c r="G34245" s="7" t="s">
        <v>35</v>
      </c>
      <c r="I34245" s="9"/>
      <c r="J34245" s="7"/>
      <c r="L34245" s="7">
        <v>1</v>
      </c>
      <c r="M34245" s="11">
        <v>41518</v>
      </c>
      <c r="N34245" s="7" t="s">
        <v>900</v>
      </c>
      <c r="O34245" s="7" t="s">
        <v>258</v>
      </c>
      <c r="P34245" s="10">
        <v>2013</v>
      </c>
      <c r="Q34245" s="12">
        <v>41671</v>
      </c>
      <c r="R34245" s="12">
        <v>41671</v>
      </c>
    </row>
    <row r="34246" spans="1:18" x14ac:dyDescent="0.25">
      <c r="A34246" s="7" t="s">
        <v>117026</v>
      </c>
      <c r="B34246" s="7" t="s">
        <v>117027</v>
      </c>
      <c r="C34246" s="7" t="s">
        <v>117028</v>
      </c>
      <c r="D34246" s="7" t="s">
        <v>532</v>
      </c>
      <c r="E34246" s="8" t="s">
        <v>533</v>
      </c>
      <c r="F34246" s="8">
        <v>0</v>
      </c>
      <c r="G34246" s="7" t="s">
        <v>35</v>
      </c>
      <c r="H34246" s="7" t="s">
        <v>205</v>
      </c>
      <c r="I34246" s="9"/>
      <c r="J34246" s="7" t="s">
        <v>371</v>
      </c>
      <c r="K34246" s="10" t="s">
        <v>117029</v>
      </c>
      <c r="L34246" s="7">
        <v>1</v>
      </c>
      <c r="M34246" s="11">
        <v>39083</v>
      </c>
      <c r="N34246" s="7" t="s">
        <v>88</v>
      </c>
      <c r="O34246" s="7" t="s">
        <v>89</v>
      </c>
      <c r="P34246" s="10">
        <v>2007</v>
      </c>
      <c r="Q34246" s="12">
        <v>41275</v>
      </c>
      <c r="R34246" s="12">
        <v>41275</v>
      </c>
    </row>
    <row r="34247" spans="1:18" x14ac:dyDescent="0.25">
      <c r="A34247" s="7" t="s">
        <v>117030</v>
      </c>
      <c r="B34247" s="7" t="s">
        <v>117031</v>
      </c>
      <c r="C34247" s="7" t="s">
        <v>117032</v>
      </c>
      <c r="D34247" s="7" t="s">
        <v>1295</v>
      </c>
      <c r="E34247" s="8" t="s">
        <v>1296</v>
      </c>
      <c r="F34247" s="8">
        <v>0</v>
      </c>
      <c r="G34247" s="7" t="s">
        <v>35</v>
      </c>
      <c r="H34247" s="7" t="s">
        <v>205</v>
      </c>
      <c r="I34247" s="9"/>
      <c r="J34247" s="7" t="s">
        <v>292</v>
      </c>
      <c r="K34247" s="10" t="s">
        <v>292</v>
      </c>
      <c r="L34247" s="7">
        <v>4</v>
      </c>
      <c r="M34247" s="11">
        <v>40544</v>
      </c>
      <c r="N34247" s="7" t="s">
        <v>537</v>
      </c>
      <c r="O34247" s="7" t="s">
        <v>505</v>
      </c>
      <c r="P34247" s="10">
        <v>2011</v>
      </c>
      <c r="Q34247" s="12">
        <v>40544</v>
      </c>
      <c r="R34247" s="12">
        <v>41852</v>
      </c>
    </row>
    <row r="34248" spans="1:18" x14ac:dyDescent="0.25">
      <c r="A34248" s="7" t="s">
        <v>117033</v>
      </c>
      <c r="B34248" s="7" t="s">
        <v>117034</v>
      </c>
      <c r="C34248" s="7" t="s">
        <v>117035</v>
      </c>
      <c r="D34248" s="7" t="s">
        <v>365</v>
      </c>
      <c r="E34248" s="8" t="s">
        <v>366</v>
      </c>
      <c r="F34248" s="8">
        <v>0</v>
      </c>
      <c r="G34248" s="7" t="s">
        <v>35</v>
      </c>
      <c r="I34248" s="9"/>
      <c r="J34248" s="7"/>
      <c r="L34248" s="7">
        <v>1</v>
      </c>
      <c r="Q34248" s="12">
        <v>40695</v>
      </c>
      <c r="R34248" s="12">
        <v>40695</v>
      </c>
    </row>
    <row r="34249" spans="1:18" x14ac:dyDescent="0.25">
      <c r="A34249" s="7" t="s">
        <v>117036</v>
      </c>
      <c r="B34249" s="7" t="s">
        <v>117037</v>
      </c>
      <c r="C34249" s="7" t="s">
        <v>117038</v>
      </c>
      <c r="D34249" s="7" t="s">
        <v>117039</v>
      </c>
      <c r="E34249" s="8" t="s">
        <v>3662</v>
      </c>
      <c r="F34249" s="8">
        <v>0</v>
      </c>
      <c r="G34249" s="7" t="s">
        <v>35</v>
      </c>
      <c r="H34249" s="7" t="s">
        <v>749</v>
      </c>
      <c r="I34249" s="9"/>
      <c r="J34249" s="7" t="s">
        <v>750</v>
      </c>
      <c r="K34249" s="10" t="s">
        <v>750</v>
      </c>
      <c r="L34249" s="7">
        <v>1</v>
      </c>
      <c r="M34249" s="11">
        <v>41640</v>
      </c>
      <c r="N34249" s="7" t="s">
        <v>63</v>
      </c>
      <c r="O34249" s="7" t="s">
        <v>64</v>
      </c>
      <c r="P34249" s="10">
        <v>2014</v>
      </c>
      <c r="Q34249" s="12">
        <v>41807</v>
      </c>
      <c r="R34249" s="12">
        <v>41807</v>
      </c>
    </row>
    <row r="34250" spans="1:18" x14ac:dyDescent="0.25">
      <c r="A34250" s="7" t="s">
        <v>117040</v>
      </c>
      <c r="B34250" s="7" t="s">
        <v>117041</v>
      </c>
      <c r="C34250" s="7" t="s">
        <v>117042</v>
      </c>
      <c r="D34250" s="7" t="s">
        <v>117043</v>
      </c>
      <c r="E34250" s="8" t="s">
        <v>117044</v>
      </c>
      <c r="F34250" s="8">
        <v>40000</v>
      </c>
      <c r="G34250" s="7" t="s">
        <v>35</v>
      </c>
      <c r="H34250" s="7" t="s">
        <v>24</v>
      </c>
      <c r="I34250" s="9" t="s">
        <v>502</v>
      </c>
      <c r="J34250" s="7" t="s">
        <v>503</v>
      </c>
      <c r="K34250" s="10" t="s">
        <v>13999</v>
      </c>
      <c r="L34250" s="7">
        <v>1</v>
      </c>
      <c r="Q34250" s="12">
        <v>41459</v>
      </c>
      <c r="R34250" s="12">
        <v>41459</v>
      </c>
    </row>
    <row r="34251" spans="1:18" x14ac:dyDescent="0.25">
      <c r="A34251" s="7" t="s">
        <v>117045</v>
      </c>
      <c r="B34251" s="7" t="s">
        <v>117046</v>
      </c>
      <c r="C34251" s="7" t="s">
        <v>117047</v>
      </c>
      <c r="D34251" s="7" t="s">
        <v>908</v>
      </c>
      <c r="E34251" s="8" t="s">
        <v>909</v>
      </c>
      <c r="F34251" s="8">
        <v>0</v>
      </c>
      <c r="G34251" s="7" t="s">
        <v>80</v>
      </c>
      <c r="H34251" s="7" t="s">
        <v>52</v>
      </c>
      <c r="I34251" s="9"/>
      <c r="J34251" s="7" t="s">
        <v>4200</v>
      </c>
      <c r="K34251" s="10" t="s">
        <v>4200</v>
      </c>
      <c r="L34251" s="7">
        <v>1</v>
      </c>
      <c r="Q34251" s="12">
        <v>40185</v>
      </c>
      <c r="R34251" s="12">
        <v>40185</v>
      </c>
    </row>
    <row r="34252" spans="1:18" x14ac:dyDescent="0.25">
      <c r="A34252" s="7" t="s">
        <v>117048</v>
      </c>
      <c r="B34252" s="7" t="s">
        <v>117049</v>
      </c>
      <c r="C34252" s="7" t="s">
        <v>117050</v>
      </c>
      <c r="D34252" s="7" t="s">
        <v>625</v>
      </c>
      <c r="E34252" s="8" t="s">
        <v>323</v>
      </c>
      <c r="F34252" s="8">
        <v>0</v>
      </c>
      <c r="G34252" s="7" t="s">
        <v>35</v>
      </c>
      <c r="H34252" s="7" t="s">
        <v>176</v>
      </c>
      <c r="I34252" s="9"/>
      <c r="J34252" s="7" t="s">
        <v>177</v>
      </c>
      <c r="K34252" s="10" t="s">
        <v>177</v>
      </c>
      <c r="L34252" s="7">
        <v>2</v>
      </c>
      <c r="M34252" s="11">
        <v>39051</v>
      </c>
      <c r="N34252" s="7" t="s">
        <v>1280</v>
      </c>
      <c r="O34252" s="7" t="s">
        <v>1281</v>
      </c>
      <c r="P34252" s="10">
        <v>2006</v>
      </c>
      <c r="Q34252" s="12">
        <v>39239</v>
      </c>
      <c r="R34252" s="12">
        <v>39253</v>
      </c>
    </row>
    <row r="34253" spans="1:18" x14ac:dyDescent="0.25">
      <c r="A34253" s="7" t="s">
        <v>117051</v>
      </c>
      <c r="B34253" s="7" t="s">
        <v>117052</v>
      </c>
      <c r="C34253" s="7" t="s">
        <v>117053</v>
      </c>
      <c r="D34253" s="7" t="s">
        <v>991</v>
      </c>
      <c r="E34253" s="8" t="s">
        <v>992</v>
      </c>
      <c r="F34253" s="8">
        <v>0</v>
      </c>
      <c r="G34253" s="7" t="s">
        <v>35</v>
      </c>
      <c r="H34253" s="7" t="s">
        <v>24</v>
      </c>
      <c r="I34253" s="9" t="s">
        <v>947</v>
      </c>
      <c r="J34253" s="7" t="s">
        <v>948</v>
      </c>
      <c r="K34253" s="10" t="s">
        <v>948</v>
      </c>
      <c r="L34253" s="7">
        <v>1</v>
      </c>
      <c r="M34253" s="11">
        <v>40980</v>
      </c>
      <c r="N34253" s="7" t="s">
        <v>1542</v>
      </c>
      <c r="O34253" s="7" t="s">
        <v>112</v>
      </c>
      <c r="P34253" s="10">
        <v>2012</v>
      </c>
      <c r="Q34253" s="12">
        <v>41117</v>
      </c>
      <c r="R34253" s="12">
        <v>41117</v>
      </c>
    </row>
    <row r="34254" spans="1:18" x14ac:dyDescent="0.25">
      <c r="A34254" s="7" t="s">
        <v>117054</v>
      </c>
      <c r="B34254" s="7" t="s">
        <v>117055</v>
      </c>
      <c r="C34254" s="7" t="s">
        <v>117056</v>
      </c>
      <c r="D34254" s="7" t="s">
        <v>117057</v>
      </c>
      <c r="E34254" s="8" t="s">
        <v>720</v>
      </c>
      <c r="F34254" s="8">
        <v>500000</v>
      </c>
      <c r="G34254" s="7" t="s">
        <v>80</v>
      </c>
      <c r="H34254" s="7" t="s">
        <v>7163</v>
      </c>
      <c r="I34254" s="9"/>
      <c r="J34254" s="7" t="s">
        <v>7164</v>
      </c>
      <c r="K34254" s="10" t="s">
        <v>7578</v>
      </c>
      <c r="L34254" s="7">
        <v>1</v>
      </c>
      <c r="M34254" s="11">
        <v>40118</v>
      </c>
      <c r="N34254" s="7" t="s">
        <v>1250</v>
      </c>
      <c r="O34254" s="7" t="s">
        <v>668</v>
      </c>
      <c r="P34254" s="10">
        <v>2009</v>
      </c>
      <c r="Q34254" s="12">
        <v>39142</v>
      </c>
      <c r="R34254" s="12">
        <v>39142</v>
      </c>
    </row>
    <row r="34255" spans="1:18" x14ac:dyDescent="0.25">
      <c r="A34255" s="7" t="s">
        <v>117058</v>
      </c>
      <c r="B34255" s="7" t="s">
        <v>117059</v>
      </c>
      <c r="C34255" s="7" t="s">
        <v>117060</v>
      </c>
      <c r="F34255" s="8">
        <v>136813</v>
      </c>
      <c r="G34255" s="7" t="s">
        <v>35</v>
      </c>
      <c r="H34255" s="7" t="s">
        <v>196</v>
      </c>
      <c r="I34255" s="9"/>
      <c r="J34255" s="7" t="s">
        <v>7093</v>
      </c>
      <c r="K34255" s="10" t="s">
        <v>7093</v>
      </c>
      <c r="L34255" s="7">
        <v>1</v>
      </c>
      <c r="M34255" s="11">
        <v>40909</v>
      </c>
      <c r="N34255" s="7" t="s">
        <v>111</v>
      </c>
      <c r="O34255" s="7" t="s">
        <v>112</v>
      </c>
      <c r="P34255" s="10">
        <v>2012</v>
      </c>
      <c r="Q34255" s="12">
        <v>41631</v>
      </c>
      <c r="R34255" s="12">
        <v>41631</v>
      </c>
    </row>
    <row r="34256" spans="1:18" x14ac:dyDescent="0.25">
      <c r="A34256" s="7" t="s">
        <v>117061</v>
      </c>
      <c r="B34256" s="7" t="s">
        <v>117062</v>
      </c>
      <c r="C34256" s="7" t="s">
        <v>117063</v>
      </c>
      <c r="F34256" s="8">
        <v>1000000</v>
      </c>
      <c r="H34256" s="7" t="s">
        <v>446</v>
      </c>
      <c r="I34256" s="9"/>
      <c r="J34256" s="7" t="s">
        <v>447</v>
      </c>
      <c r="K34256" s="10" t="s">
        <v>447</v>
      </c>
      <c r="L34256" s="7">
        <v>1</v>
      </c>
      <c r="Q34256" s="12">
        <v>41030</v>
      </c>
      <c r="R34256" s="12">
        <v>41030</v>
      </c>
    </row>
    <row r="34257" spans="1:18" x14ac:dyDescent="0.25">
      <c r="A34257" s="7" t="s">
        <v>117064</v>
      </c>
      <c r="B34257" s="7" t="s">
        <v>117065</v>
      </c>
      <c r="C34257" s="7" t="s">
        <v>117066</v>
      </c>
      <c r="D34257" s="7" t="s">
        <v>1227</v>
      </c>
      <c r="E34257" s="8" t="s">
        <v>1228</v>
      </c>
      <c r="F34257" s="8">
        <v>0</v>
      </c>
      <c r="G34257" s="7" t="s">
        <v>35</v>
      </c>
      <c r="I34257" s="9"/>
      <c r="J34257" s="7"/>
      <c r="L34257" s="7">
        <v>1</v>
      </c>
      <c r="Q34257" s="12">
        <v>41671</v>
      </c>
      <c r="R34257" s="12">
        <v>41671</v>
      </c>
    </row>
    <row r="34258" spans="1:18" x14ac:dyDescent="0.25">
      <c r="A34258" s="7" t="s">
        <v>117067</v>
      </c>
      <c r="B34258" s="7" t="s">
        <v>117068</v>
      </c>
      <c r="C34258" s="7" t="s">
        <v>117069</v>
      </c>
      <c r="D34258" s="7" t="s">
        <v>117070</v>
      </c>
      <c r="E34258" s="8" t="s">
        <v>3174</v>
      </c>
      <c r="F34258" s="8">
        <v>0</v>
      </c>
      <c r="H34258" s="7" t="s">
        <v>176</v>
      </c>
      <c r="I34258" s="9"/>
      <c r="J34258" s="7" t="s">
        <v>1572</v>
      </c>
      <c r="K34258" s="10" t="s">
        <v>22954</v>
      </c>
      <c r="L34258" s="7">
        <v>2</v>
      </c>
      <c r="M34258" s="11">
        <v>40544</v>
      </c>
      <c r="N34258" s="7" t="s">
        <v>537</v>
      </c>
      <c r="O34258" s="7" t="s">
        <v>505</v>
      </c>
      <c r="P34258" s="10">
        <v>2011</v>
      </c>
      <c r="Q34258" s="12">
        <v>41548</v>
      </c>
      <c r="R34258" s="12">
        <v>41562</v>
      </c>
    </row>
    <row r="34259" spans="1:18" x14ac:dyDescent="0.25">
      <c r="A34259" s="7" t="s">
        <v>117071</v>
      </c>
      <c r="B34259" s="7" t="s">
        <v>117072</v>
      </c>
      <c r="C34259" s="7" t="s">
        <v>117073</v>
      </c>
      <c r="D34259" s="7" t="s">
        <v>117074</v>
      </c>
      <c r="E34259" s="8" t="s">
        <v>4973</v>
      </c>
      <c r="F34259" s="8">
        <v>20152781</v>
      </c>
      <c r="G34259" s="7" t="s">
        <v>35</v>
      </c>
      <c r="H34259" s="7" t="s">
        <v>24</v>
      </c>
      <c r="I34259" s="9" t="s">
        <v>188</v>
      </c>
      <c r="J34259" s="7" t="s">
        <v>189</v>
      </c>
      <c r="K34259" s="10" t="s">
        <v>189</v>
      </c>
      <c r="L34259" s="7">
        <v>3</v>
      </c>
      <c r="M34259" s="11">
        <v>38718</v>
      </c>
      <c r="N34259" s="7" t="s">
        <v>400</v>
      </c>
      <c r="O34259" s="7" t="s">
        <v>401</v>
      </c>
      <c r="P34259" s="10">
        <v>2006</v>
      </c>
      <c r="Q34259" s="12">
        <v>40296</v>
      </c>
      <c r="R34259" s="12">
        <v>41562</v>
      </c>
    </row>
    <row r="34260" spans="1:18" x14ac:dyDescent="0.25">
      <c r="A34260" s="7" t="s">
        <v>117075</v>
      </c>
      <c r="B34260" s="7" t="s">
        <v>117076</v>
      </c>
      <c r="C34260" s="7" t="s">
        <v>117077</v>
      </c>
      <c r="F34260" s="8">
        <v>34623</v>
      </c>
      <c r="G34260" s="7" t="s">
        <v>35</v>
      </c>
      <c r="I34260" s="9"/>
      <c r="J34260" s="7"/>
      <c r="L34260" s="7">
        <v>1</v>
      </c>
      <c r="M34260" s="11">
        <v>41275</v>
      </c>
      <c r="N34260" s="7" t="s">
        <v>146</v>
      </c>
      <c r="O34260" s="7" t="s">
        <v>147</v>
      </c>
      <c r="P34260" s="10">
        <v>2013</v>
      </c>
      <c r="Q34260" s="12">
        <v>41760</v>
      </c>
      <c r="R34260" s="12">
        <v>41760</v>
      </c>
    </row>
    <row r="34261" spans="1:18" x14ac:dyDescent="0.25">
      <c r="A34261" s="7" t="s">
        <v>117078</v>
      </c>
      <c r="B34261" s="7" t="s">
        <v>117079</v>
      </c>
      <c r="C34261" s="7" t="s">
        <v>117080</v>
      </c>
      <c r="D34261" s="7" t="s">
        <v>227</v>
      </c>
      <c r="E34261" s="8" t="s">
        <v>228</v>
      </c>
      <c r="F34261" s="8">
        <v>1720000</v>
      </c>
      <c r="G34261" s="7" t="s">
        <v>23</v>
      </c>
      <c r="H34261" s="7" t="s">
        <v>24</v>
      </c>
      <c r="I34261" s="9" t="s">
        <v>36</v>
      </c>
      <c r="J34261" s="7" t="s">
        <v>181</v>
      </c>
      <c r="K34261" s="10" t="s">
        <v>794</v>
      </c>
      <c r="L34261" s="7">
        <v>2</v>
      </c>
      <c r="M34261" s="11">
        <v>40909</v>
      </c>
      <c r="N34261" s="7" t="s">
        <v>111</v>
      </c>
      <c r="O34261" s="7" t="s">
        <v>112</v>
      </c>
      <c r="P34261" s="10">
        <v>2012</v>
      </c>
      <c r="Q34261" s="12">
        <v>41348</v>
      </c>
      <c r="R34261" s="12">
        <v>41570</v>
      </c>
    </row>
    <row r="34262" spans="1:18" x14ac:dyDescent="0.25">
      <c r="A34262" s="7" t="s">
        <v>117081</v>
      </c>
      <c r="B34262" s="7" t="s">
        <v>117082</v>
      </c>
      <c r="C34262" s="7" t="s">
        <v>117083</v>
      </c>
      <c r="D34262" s="7" t="s">
        <v>117084</v>
      </c>
      <c r="E34262" s="8" t="s">
        <v>69</v>
      </c>
      <c r="F34262" s="8">
        <v>12500000</v>
      </c>
      <c r="G34262" s="7" t="s">
        <v>35</v>
      </c>
      <c r="H34262" s="7" t="s">
        <v>24</v>
      </c>
      <c r="I34262" s="9" t="s">
        <v>502</v>
      </c>
      <c r="J34262" s="7" t="s">
        <v>503</v>
      </c>
      <c r="K34262" s="10" t="s">
        <v>28963</v>
      </c>
      <c r="L34262" s="7">
        <v>1</v>
      </c>
      <c r="M34262" s="11">
        <v>33970</v>
      </c>
      <c r="N34262" s="7" t="s">
        <v>2694</v>
      </c>
      <c r="O34262" s="7" t="s">
        <v>2695</v>
      </c>
      <c r="P34262" s="10">
        <v>1993</v>
      </c>
      <c r="Q34262" s="12">
        <v>38327</v>
      </c>
      <c r="R34262" s="12">
        <v>38327</v>
      </c>
    </row>
    <row r="34263" spans="1:18" x14ac:dyDescent="0.25">
      <c r="A34263" s="7" t="s">
        <v>117085</v>
      </c>
      <c r="B34263" s="7" t="s">
        <v>117086</v>
      </c>
      <c r="C34263" s="7" t="s">
        <v>117087</v>
      </c>
      <c r="F34263" s="8">
        <v>450000</v>
      </c>
      <c r="G34263" s="7" t="s">
        <v>35</v>
      </c>
      <c r="H34263" s="7" t="s">
        <v>3372</v>
      </c>
      <c r="I34263" s="9"/>
      <c r="J34263" s="7" t="s">
        <v>3373</v>
      </c>
      <c r="K34263" s="10" t="s">
        <v>3374</v>
      </c>
      <c r="L34263" s="7">
        <v>1</v>
      </c>
      <c r="M34263" s="11">
        <v>39083</v>
      </c>
      <c r="N34263" s="7" t="s">
        <v>88</v>
      </c>
      <c r="O34263" s="7" t="s">
        <v>89</v>
      </c>
      <c r="P34263" s="10">
        <v>2007</v>
      </c>
      <c r="Q34263" s="12">
        <v>41969</v>
      </c>
      <c r="R34263" s="12">
        <v>41969</v>
      </c>
    </row>
    <row r="34264" spans="1:18" x14ac:dyDescent="0.25">
      <c r="A34264" s="7" t="s">
        <v>117088</v>
      </c>
      <c r="B34264" s="7" t="s">
        <v>117089</v>
      </c>
      <c r="C34264" s="7" t="s">
        <v>117090</v>
      </c>
      <c r="D34264" s="7" t="s">
        <v>86</v>
      </c>
      <c r="E34264" s="8" t="s">
        <v>87</v>
      </c>
      <c r="F34264" s="8">
        <v>3000000</v>
      </c>
      <c r="G34264" s="7" t="s">
        <v>35</v>
      </c>
      <c r="H34264" s="7" t="s">
        <v>24</v>
      </c>
      <c r="I34264" s="9" t="s">
        <v>25</v>
      </c>
      <c r="J34264" s="7" t="s">
        <v>26</v>
      </c>
      <c r="K34264" s="10" t="s">
        <v>27</v>
      </c>
      <c r="L34264" s="7">
        <v>2</v>
      </c>
      <c r="M34264" s="11">
        <v>41000</v>
      </c>
      <c r="N34264" s="7" t="s">
        <v>820</v>
      </c>
      <c r="O34264" s="7" t="s">
        <v>29</v>
      </c>
      <c r="P34264" s="10">
        <v>2012</v>
      </c>
      <c r="Q34264" s="12">
        <v>41351</v>
      </c>
      <c r="R34264" s="12">
        <v>41592</v>
      </c>
    </row>
    <row r="34265" spans="1:18" x14ac:dyDescent="0.25">
      <c r="A34265" s="7" t="s">
        <v>117091</v>
      </c>
      <c r="B34265" s="7" t="s">
        <v>117092</v>
      </c>
      <c r="C34265" s="7" t="s">
        <v>117093</v>
      </c>
      <c r="D34265" s="7" t="s">
        <v>1268</v>
      </c>
      <c r="E34265" s="8" t="s">
        <v>1269</v>
      </c>
      <c r="F34265" s="8">
        <v>600000</v>
      </c>
      <c r="G34265" s="7" t="s">
        <v>23</v>
      </c>
      <c r="H34265" s="7" t="s">
        <v>24</v>
      </c>
      <c r="I34265" s="9" t="s">
        <v>151</v>
      </c>
      <c r="J34265" s="7" t="s">
        <v>613</v>
      </c>
      <c r="K34265" s="10" t="s">
        <v>28557</v>
      </c>
      <c r="L34265" s="7">
        <v>1</v>
      </c>
      <c r="M34265" s="11">
        <v>39387</v>
      </c>
      <c r="N34265" s="7" t="s">
        <v>1409</v>
      </c>
      <c r="O34265" s="7" t="s">
        <v>1361</v>
      </c>
      <c r="P34265" s="10">
        <v>2007</v>
      </c>
      <c r="Q34265" s="12">
        <v>38838</v>
      </c>
      <c r="R34265" s="12">
        <v>38838</v>
      </c>
    </row>
    <row r="34266" spans="1:18" x14ac:dyDescent="0.25">
      <c r="A34266" s="7" t="s">
        <v>117094</v>
      </c>
      <c r="B34266" s="7" t="s">
        <v>117095</v>
      </c>
      <c r="C34266" s="7" t="s">
        <v>117096</v>
      </c>
      <c r="D34266" s="7" t="s">
        <v>33</v>
      </c>
      <c r="E34266" s="8" t="s">
        <v>34</v>
      </c>
      <c r="F34266" s="8">
        <v>150000</v>
      </c>
      <c r="G34266" s="7" t="s">
        <v>35</v>
      </c>
      <c r="I34266" s="9"/>
      <c r="J34266" s="7"/>
      <c r="L34266" s="7">
        <v>1</v>
      </c>
      <c r="M34266" s="11">
        <v>41659</v>
      </c>
      <c r="N34266" s="7" t="s">
        <v>63</v>
      </c>
      <c r="O34266" s="7" t="s">
        <v>64</v>
      </c>
      <c r="P34266" s="10">
        <v>2014</v>
      </c>
      <c r="Q34266" s="12">
        <v>41659</v>
      </c>
      <c r="R34266" s="12">
        <v>41659</v>
      </c>
    </row>
    <row r="34267" spans="1:18" x14ac:dyDescent="0.25">
      <c r="A34267" s="7" t="s">
        <v>117097</v>
      </c>
      <c r="B34267" s="7" t="s">
        <v>117098</v>
      </c>
      <c r="C34267" s="7" t="s">
        <v>117099</v>
      </c>
      <c r="D34267" s="7" t="s">
        <v>117100</v>
      </c>
      <c r="E34267" s="8" t="s">
        <v>20577</v>
      </c>
      <c r="F34267" s="8">
        <v>10360000</v>
      </c>
      <c r="G34267" s="7" t="s">
        <v>35</v>
      </c>
      <c r="H34267" s="7" t="s">
        <v>24</v>
      </c>
      <c r="I34267" s="9" t="s">
        <v>36</v>
      </c>
      <c r="J34267" s="7" t="s">
        <v>181</v>
      </c>
      <c r="K34267" s="10" t="s">
        <v>794</v>
      </c>
      <c r="L34267" s="7">
        <v>1</v>
      </c>
      <c r="M34267" s="11">
        <v>36892</v>
      </c>
      <c r="N34267" s="7" t="s">
        <v>154</v>
      </c>
      <c r="O34267" s="7" t="s">
        <v>155</v>
      </c>
      <c r="P34267" s="10">
        <v>2001</v>
      </c>
      <c r="Q34267" s="12">
        <v>39302</v>
      </c>
      <c r="R34267" s="12">
        <v>39302</v>
      </c>
    </row>
    <row r="34268" spans="1:18" x14ac:dyDescent="0.25">
      <c r="A34268" s="7" t="s">
        <v>117101</v>
      </c>
      <c r="B34268" s="7" t="s">
        <v>117102</v>
      </c>
      <c r="C34268" s="7" t="s">
        <v>117103</v>
      </c>
      <c r="D34268" s="7" t="s">
        <v>117104</v>
      </c>
      <c r="E34268" s="8" t="s">
        <v>366</v>
      </c>
      <c r="F34268" s="8">
        <v>0</v>
      </c>
      <c r="G34268" s="7" t="s">
        <v>35</v>
      </c>
      <c r="H34268" s="7" t="s">
        <v>24</v>
      </c>
      <c r="I34268" s="9" t="s">
        <v>3380</v>
      </c>
      <c r="J34268" s="7" t="s">
        <v>9882</v>
      </c>
      <c r="K34268" s="10" t="s">
        <v>117105</v>
      </c>
      <c r="L34268" s="7">
        <v>2</v>
      </c>
      <c r="M34268" s="11">
        <v>39043</v>
      </c>
      <c r="N34268" s="7" t="s">
        <v>1280</v>
      </c>
      <c r="O34268" s="7" t="s">
        <v>1281</v>
      </c>
      <c r="P34268" s="10">
        <v>2006</v>
      </c>
      <c r="Q34268" s="12">
        <v>40897</v>
      </c>
      <c r="R34268" s="12">
        <v>41214</v>
      </c>
    </row>
    <row r="34269" spans="1:18" x14ac:dyDescent="0.25">
      <c r="A34269" s="7" t="s">
        <v>117106</v>
      </c>
      <c r="B34269" s="7" t="s">
        <v>117107</v>
      </c>
      <c r="D34269" s="7" t="s">
        <v>117108</v>
      </c>
      <c r="E34269" s="8" t="s">
        <v>1732</v>
      </c>
      <c r="F34269" s="8">
        <v>100000</v>
      </c>
      <c r="G34269" s="7" t="s">
        <v>35</v>
      </c>
      <c r="I34269" s="9"/>
      <c r="J34269" s="7"/>
      <c r="L34269" s="7">
        <v>1</v>
      </c>
      <c r="M34269" s="11">
        <v>41306</v>
      </c>
      <c r="N34269" s="7" t="s">
        <v>1258</v>
      </c>
      <c r="O34269" s="7" t="s">
        <v>147</v>
      </c>
      <c r="P34269" s="10">
        <v>2013</v>
      </c>
      <c r="Q34269" s="12">
        <v>41866</v>
      </c>
      <c r="R34269" s="12">
        <v>41866</v>
      </c>
    </row>
    <row r="34270" spans="1:18" x14ac:dyDescent="0.25">
      <c r="A34270" s="7" t="s">
        <v>117109</v>
      </c>
      <c r="B34270" s="7" t="s">
        <v>117110</v>
      </c>
      <c r="C34270" s="7" t="s">
        <v>117111</v>
      </c>
      <c r="D34270" s="7" t="s">
        <v>117112</v>
      </c>
      <c r="E34270" s="8" t="s">
        <v>323</v>
      </c>
      <c r="F34270" s="8">
        <v>300000</v>
      </c>
      <c r="G34270" s="7" t="s">
        <v>80</v>
      </c>
      <c r="H34270" s="7" t="s">
        <v>264</v>
      </c>
      <c r="I34270" s="9"/>
      <c r="J34270" s="7" t="s">
        <v>324</v>
      </c>
      <c r="K34270" s="10" t="s">
        <v>324</v>
      </c>
      <c r="L34270" s="7">
        <v>2</v>
      </c>
      <c r="M34270" s="11">
        <v>39203</v>
      </c>
      <c r="N34270" s="7" t="s">
        <v>2755</v>
      </c>
      <c r="O34270" s="7" t="s">
        <v>2756</v>
      </c>
      <c r="P34270" s="10">
        <v>2007</v>
      </c>
      <c r="Q34270" s="12">
        <v>39203</v>
      </c>
      <c r="R34270" s="12">
        <v>39600</v>
      </c>
    </row>
    <row r="34271" spans="1:18" x14ac:dyDescent="0.25">
      <c r="A34271" s="7" t="s">
        <v>117113</v>
      </c>
      <c r="B34271" s="7" t="s">
        <v>117114</v>
      </c>
      <c r="C34271" s="7" t="s">
        <v>117115</v>
      </c>
      <c r="D34271" s="7" t="s">
        <v>117116</v>
      </c>
      <c r="E34271" s="8" t="s">
        <v>94565</v>
      </c>
      <c r="F34271" s="8">
        <v>2400000</v>
      </c>
      <c r="G34271" s="7" t="s">
        <v>35</v>
      </c>
      <c r="H34271" s="7" t="s">
        <v>24</v>
      </c>
      <c r="I34271" s="9" t="s">
        <v>281</v>
      </c>
      <c r="J34271" s="7" t="s">
        <v>282</v>
      </c>
      <c r="K34271" s="10" t="s">
        <v>282</v>
      </c>
      <c r="L34271" s="7">
        <v>1</v>
      </c>
      <c r="M34271" s="11">
        <v>40360</v>
      </c>
      <c r="N34271" s="7" t="s">
        <v>183</v>
      </c>
      <c r="O34271" s="7" t="s">
        <v>184</v>
      </c>
      <c r="P34271" s="10">
        <v>2010</v>
      </c>
      <c r="Q34271" s="12">
        <v>41549</v>
      </c>
      <c r="R34271" s="12">
        <v>41549</v>
      </c>
    </row>
    <row r="34272" spans="1:18" x14ac:dyDescent="0.25">
      <c r="A34272" s="7" t="s">
        <v>117117</v>
      </c>
      <c r="B34272" s="7" t="s">
        <v>117118</v>
      </c>
      <c r="C34272" s="7" t="s">
        <v>117119</v>
      </c>
      <c r="D34272" s="7" t="s">
        <v>117120</v>
      </c>
      <c r="E34272" s="8" t="s">
        <v>10834</v>
      </c>
      <c r="F34272" s="8">
        <v>1100000</v>
      </c>
      <c r="G34272" s="7" t="s">
        <v>35</v>
      </c>
      <c r="H34272" s="7" t="s">
        <v>24</v>
      </c>
      <c r="I34272" s="9" t="s">
        <v>36</v>
      </c>
      <c r="J34272" s="7" t="s">
        <v>181</v>
      </c>
      <c r="K34272" s="10" t="s">
        <v>794</v>
      </c>
      <c r="L34272" s="7">
        <v>2</v>
      </c>
      <c r="M34272" s="11">
        <v>40544</v>
      </c>
      <c r="N34272" s="7" t="s">
        <v>537</v>
      </c>
      <c r="O34272" s="7" t="s">
        <v>505</v>
      </c>
      <c r="P34272" s="10">
        <v>2011</v>
      </c>
      <c r="Q34272" s="12">
        <v>40547</v>
      </c>
      <c r="R34272" s="12">
        <v>40741</v>
      </c>
    </row>
    <row r="34273" spans="1:18" x14ac:dyDescent="0.25">
      <c r="A34273" s="7" t="s">
        <v>117121</v>
      </c>
      <c r="B34273" s="7" t="s">
        <v>117122</v>
      </c>
      <c r="C34273" s="7" t="s">
        <v>117123</v>
      </c>
      <c r="D34273" s="7" t="s">
        <v>117124</v>
      </c>
      <c r="E34273" s="8" t="s">
        <v>11593</v>
      </c>
      <c r="F34273" s="8">
        <v>69035</v>
      </c>
      <c r="G34273" s="7" t="s">
        <v>35</v>
      </c>
      <c r="I34273" s="9"/>
      <c r="J34273" s="7"/>
      <c r="L34273" s="7">
        <v>1</v>
      </c>
      <c r="M34273" s="11">
        <v>40756</v>
      </c>
      <c r="N34273" s="7" t="s">
        <v>1091</v>
      </c>
      <c r="O34273" s="7" t="s">
        <v>230</v>
      </c>
      <c r="P34273" s="10">
        <v>2011</v>
      </c>
      <c r="Q34273" s="12">
        <v>40836</v>
      </c>
      <c r="R34273" s="12">
        <v>40836</v>
      </c>
    </row>
    <row r="34274" spans="1:18" x14ac:dyDescent="0.25">
      <c r="A34274" s="7" t="s">
        <v>117125</v>
      </c>
      <c r="B34274" s="7" t="s">
        <v>117126</v>
      </c>
      <c r="C34274" s="7" t="s">
        <v>117127</v>
      </c>
      <c r="D34274" s="7" t="s">
        <v>117128</v>
      </c>
      <c r="E34274" s="8" t="s">
        <v>1942</v>
      </c>
      <c r="F34274" s="8">
        <v>1300000</v>
      </c>
      <c r="G34274" s="7" t="s">
        <v>35</v>
      </c>
      <c r="H34274" s="7" t="s">
        <v>24</v>
      </c>
      <c r="I34274" s="9" t="s">
        <v>25</v>
      </c>
      <c r="J34274" s="7" t="s">
        <v>26</v>
      </c>
      <c r="K34274" s="10" t="s">
        <v>27</v>
      </c>
      <c r="L34274" s="7">
        <v>2</v>
      </c>
      <c r="M34274" s="11">
        <v>40848</v>
      </c>
      <c r="N34274" s="7" t="s">
        <v>2287</v>
      </c>
      <c r="O34274" s="7" t="s">
        <v>74</v>
      </c>
      <c r="P34274" s="10">
        <v>2011</v>
      </c>
      <c r="Q34274" s="12">
        <v>40993</v>
      </c>
      <c r="R34274" s="12">
        <v>41358</v>
      </c>
    </row>
    <row r="34275" spans="1:18" x14ac:dyDescent="0.25">
      <c r="A34275" s="7" t="s">
        <v>117129</v>
      </c>
      <c r="B34275" s="7" t="s">
        <v>117130</v>
      </c>
      <c r="C34275" s="7" t="s">
        <v>117131</v>
      </c>
      <c r="D34275" s="7" t="s">
        <v>68</v>
      </c>
      <c r="E34275" s="8" t="s">
        <v>69</v>
      </c>
      <c r="F34275" s="8">
        <v>806000</v>
      </c>
      <c r="G34275" s="7" t="s">
        <v>35</v>
      </c>
      <c r="H34275" s="7" t="s">
        <v>24</v>
      </c>
      <c r="I34275" s="9" t="s">
        <v>281</v>
      </c>
      <c r="J34275" s="7" t="s">
        <v>16837</v>
      </c>
      <c r="K34275" s="10" t="s">
        <v>107188</v>
      </c>
      <c r="L34275" s="7">
        <v>2</v>
      </c>
      <c r="Q34275" s="12">
        <v>41773</v>
      </c>
      <c r="R34275" s="12">
        <v>41897</v>
      </c>
    </row>
    <row r="34276" spans="1:18" x14ac:dyDescent="0.25">
      <c r="A34276" s="7" t="s">
        <v>117132</v>
      </c>
      <c r="B34276" s="7" t="s">
        <v>117133</v>
      </c>
      <c r="C34276" s="7" t="s">
        <v>117134</v>
      </c>
      <c r="D34276" s="7" t="s">
        <v>117135</v>
      </c>
      <c r="E34276" s="8" t="s">
        <v>3662</v>
      </c>
      <c r="F34276" s="8">
        <v>153531</v>
      </c>
      <c r="G34276" s="7" t="s">
        <v>35</v>
      </c>
      <c r="H34276" s="7" t="s">
        <v>376</v>
      </c>
      <c r="I34276" s="9"/>
      <c r="J34276" s="7" t="s">
        <v>4488</v>
      </c>
      <c r="K34276" s="10" t="s">
        <v>6756</v>
      </c>
      <c r="L34276" s="7">
        <v>1</v>
      </c>
      <c r="M34276" s="11">
        <v>41336</v>
      </c>
      <c r="N34276" s="7" t="s">
        <v>514</v>
      </c>
      <c r="O34276" s="7" t="s">
        <v>147</v>
      </c>
      <c r="P34276" s="10">
        <v>2013</v>
      </c>
      <c r="Q34276" s="12">
        <v>41502</v>
      </c>
      <c r="R34276" s="12">
        <v>41502</v>
      </c>
    </row>
    <row r="34277" spans="1:18" x14ac:dyDescent="0.25">
      <c r="A34277" s="7" t="s">
        <v>117136</v>
      </c>
      <c r="B34277" s="7" t="s">
        <v>117137</v>
      </c>
      <c r="C34277" s="7" t="s">
        <v>117138</v>
      </c>
      <c r="D34277" s="7" t="s">
        <v>117139</v>
      </c>
      <c r="E34277" s="8" t="s">
        <v>36390</v>
      </c>
      <c r="F34277" s="8">
        <v>0</v>
      </c>
      <c r="G34277" s="7" t="s">
        <v>35</v>
      </c>
      <c r="I34277" s="9"/>
      <c r="J34277" s="7"/>
      <c r="L34277" s="7">
        <v>2</v>
      </c>
      <c r="M34277" s="11">
        <v>40795</v>
      </c>
      <c r="N34277" s="7" t="s">
        <v>229</v>
      </c>
      <c r="O34277" s="7" t="s">
        <v>230</v>
      </c>
      <c r="P34277" s="10">
        <v>2011</v>
      </c>
      <c r="Q34277" s="12">
        <v>41127</v>
      </c>
      <c r="R34277" s="12">
        <v>41562</v>
      </c>
    </row>
    <row r="34278" spans="1:18" x14ac:dyDescent="0.25">
      <c r="A34278" s="7" t="s">
        <v>117140</v>
      </c>
      <c r="B34278" s="7" t="s">
        <v>117141</v>
      </c>
      <c r="C34278" s="7" t="s">
        <v>117142</v>
      </c>
      <c r="D34278" s="7" t="s">
        <v>296</v>
      </c>
      <c r="E34278" s="8" t="s">
        <v>297</v>
      </c>
      <c r="F34278" s="8">
        <v>0</v>
      </c>
      <c r="G34278" s="7" t="s">
        <v>35</v>
      </c>
      <c r="H34278" s="7" t="s">
        <v>24</v>
      </c>
      <c r="I34278" s="9" t="s">
        <v>36</v>
      </c>
      <c r="J34278" s="7" t="s">
        <v>181</v>
      </c>
      <c r="K34278" s="10" t="s">
        <v>130</v>
      </c>
      <c r="L34278" s="7">
        <v>1</v>
      </c>
      <c r="M34278" s="11">
        <v>40179</v>
      </c>
      <c r="N34278" s="7" t="s">
        <v>96</v>
      </c>
      <c r="O34278" s="7" t="s">
        <v>97</v>
      </c>
      <c r="P34278" s="10">
        <v>2010</v>
      </c>
      <c r="Q34278" s="12">
        <v>40639</v>
      </c>
      <c r="R34278" s="12">
        <v>40639</v>
      </c>
    </row>
    <row r="34279" spans="1:18" x14ac:dyDescent="0.25">
      <c r="A34279" s="7" t="s">
        <v>117143</v>
      </c>
      <c r="B34279" s="7" t="s">
        <v>117144</v>
      </c>
      <c r="C34279" s="7" t="s">
        <v>117145</v>
      </c>
      <c r="D34279" s="7" t="s">
        <v>78</v>
      </c>
      <c r="E34279" s="8" t="s">
        <v>79</v>
      </c>
      <c r="F34279" s="8">
        <v>15170000</v>
      </c>
      <c r="G34279" s="7" t="s">
        <v>35</v>
      </c>
      <c r="H34279" s="7" t="s">
        <v>52</v>
      </c>
      <c r="I34279" s="9"/>
      <c r="J34279" s="7" t="s">
        <v>53</v>
      </c>
      <c r="K34279" s="10" t="s">
        <v>53</v>
      </c>
      <c r="L34279" s="7">
        <v>1</v>
      </c>
      <c r="Q34279" s="12">
        <v>39430</v>
      </c>
      <c r="R34279" s="12">
        <v>39430</v>
      </c>
    </row>
    <row r="34280" spans="1:18" x14ac:dyDescent="0.25">
      <c r="A34280" s="7" t="s">
        <v>117146</v>
      </c>
      <c r="B34280" s="7" t="s">
        <v>117147</v>
      </c>
      <c r="C34280" s="7" t="s">
        <v>117148</v>
      </c>
      <c r="D34280" s="7" t="s">
        <v>68</v>
      </c>
      <c r="E34280" s="8" t="s">
        <v>69</v>
      </c>
      <c r="F34280" s="8">
        <v>80000</v>
      </c>
      <c r="G34280" s="7" t="s">
        <v>35</v>
      </c>
      <c r="H34280" s="7" t="s">
        <v>24</v>
      </c>
      <c r="I34280" s="9" t="s">
        <v>188</v>
      </c>
      <c r="J34280" s="7" t="s">
        <v>189</v>
      </c>
      <c r="K34280" s="10" t="s">
        <v>14942</v>
      </c>
      <c r="L34280" s="7">
        <v>1</v>
      </c>
      <c r="M34280" s="11">
        <v>40544</v>
      </c>
      <c r="N34280" s="7" t="s">
        <v>537</v>
      </c>
      <c r="O34280" s="7" t="s">
        <v>505</v>
      </c>
      <c r="P34280" s="10">
        <v>2011</v>
      </c>
      <c r="Q34280" s="12">
        <v>41025</v>
      </c>
      <c r="R34280" s="12">
        <v>41025</v>
      </c>
    </row>
    <row r="34281" spans="1:18" x14ac:dyDescent="0.25">
      <c r="A34281" s="7" t="s">
        <v>117149</v>
      </c>
      <c r="B34281" s="7" t="s">
        <v>117150</v>
      </c>
      <c r="C34281" s="7" t="s">
        <v>117151</v>
      </c>
      <c r="D34281" s="7" t="s">
        <v>2066</v>
      </c>
      <c r="E34281" s="8" t="s">
        <v>2067</v>
      </c>
      <c r="F34281" s="8">
        <v>1100006</v>
      </c>
      <c r="G34281" s="7" t="s">
        <v>35</v>
      </c>
      <c r="H34281" s="7" t="s">
        <v>24</v>
      </c>
      <c r="I34281" s="9" t="s">
        <v>502</v>
      </c>
      <c r="J34281" s="7" t="s">
        <v>993</v>
      </c>
      <c r="K34281" s="10" t="s">
        <v>993</v>
      </c>
      <c r="L34281" s="7">
        <v>1</v>
      </c>
      <c r="M34281" s="11">
        <v>36161</v>
      </c>
      <c r="N34281" s="7" t="s">
        <v>1066</v>
      </c>
      <c r="O34281" s="7" t="s">
        <v>1067</v>
      </c>
      <c r="P34281" s="10">
        <v>1999</v>
      </c>
      <c r="Q34281" s="12">
        <v>40038</v>
      </c>
      <c r="R34281" s="12">
        <v>40038</v>
      </c>
    </row>
    <row r="34282" spans="1:18" x14ac:dyDescent="0.25">
      <c r="A34282" s="7" t="s">
        <v>117152</v>
      </c>
      <c r="B34282" s="7" t="s">
        <v>117153</v>
      </c>
      <c r="C34282" s="7" t="s">
        <v>117154</v>
      </c>
      <c r="D34282" s="7" t="s">
        <v>117155</v>
      </c>
      <c r="E34282" s="8" t="s">
        <v>2825</v>
      </c>
      <c r="F34282" s="8">
        <v>65952</v>
      </c>
      <c r="G34282" s="7" t="s">
        <v>35</v>
      </c>
      <c r="H34282" s="7" t="s">
        <v>176</v>
      </c>
      <c r="I34282" s="9"/>
      <c r="J34282" s="7" t="s">
        <v>177</v>
      </c>
      <c r="K34282" s="10" t="s">
        <v>177</v>
      </c>
      <c r="L34282" s="7">
        <v>1</v>
      </c>
      <c r="Q34282" s="12">
        <v>41877</v>
      </c>
      <c r="R34282" s="12">
        <v>41877</v>
      </c>
    </row>
    <row r="34283" spans="1:18" x14ac:dyDescent="0.25">
      <c r="A34283" s="7" t="s">
        <v>117156</v>
      </c>
      <c r="B34283" s="7" t="s">
        <v>117157</v>
      </c>
      <c r="D34283" s="7" t="s">
        <v>68</v>
      </c>
      <c r="E34283" s="8" t="s">
        <v>69</v>
      </c>
      <c r="F34283" s="8">
        <v>0</v>
      </c>
      <c r="G34283" s="7" t="s">
        <v>35</v>
      </c>
      <c r="H34283" s="7" t="s">
        <v>680</v>
      </c>
      <c r="I34283" s="9"/>
      <c r="J34283" s="7" t="s">
        <v>681</v>
      </c>
      <c r="K34283" s="10" t="s">
        <v>938</v>
      </c>
      <c r="L34283" s="7">
        <v>1</v>
      </c>
      <c r="M34283" s="11">
        <v>41823</v>
      </c>
      <c r="N34283" s="7" t="s">
        <v>222</v>
      </c>
      <c r="O34283" s="7" t="s">
        <v>223</v>
      </c>
      <c r="P34283" s="10">
        <v>2014</v>
      </c>
      <c r="Q34283" s="12">
        <v>41823</v>
      </c>
      <c r="R34283" s="12">
        <v>41823</v>
      </c>
    </row>
    <row r="34284" spans="1:18" x14ac:dyDescent="0.25">
      <c r="A34284" s="7" t="s">
        <v>117158</v>
      </c>
      <c r="B34284" s="7" t="s">
        <v>117159</v>
      </c>
      <c r="C34284" s="7" t="s">
        <v>117160</v>
      </c>
      <c r="D34284" s="7" t="s">
        <v>625</v>
      </c>
      <c r="E34284" s="8" t="s">
        <v>323</v>
      </c>
      <c r="F34284" s="8">
        <v>40000</v>
      </c>
      <c r="G34284" s="7" t="s">
        <v>35</v>
      </c>
      <c r="H34284" s="7" t="s">
        <v>108</v>
      </c>
      <c r="I34284" s="9"/>
      <c r="J34284" s="7" t="s">
        <v>109</v>
      </c>
      <c r="K34284" s="10" t="s">
        <v>109</v>
      </c>
      <c r="L34284" s="7">
        <v>1</v>
      </c>
      <c r="M34284" s="11">
        <v>41275</v>
      </c>
      <c r="N34284" s="7" t="s">
        <v>146</v>
      </c>
      <c r="O34284" s="7" t="s">
        <v>147</v>
      </c>
      <c r="P34284" s="10">
        <v>2013</v>
      </c>
      <c r="Q34284" s="12">
        <v>41347</v>
      </c>
      <c r="R34284" s="12">
        <v>41347</v>
      </c>
    </row>
    <row r="34285" spans="1:18" x14ac:dyDescent="0.25">
      <c r="A34285" s="7" t="s">
        <v>117161</v>
      </c>
      <c r="B34285" s="7" t="s">
        <v>117162</v>
      </c>
      <c r="C34285" s="7" t="s">
        <v>117163</v>
      </c>
      <c r="D34285" s="7" t="s">
        <v>68</v>
      </c>
      <c r="E34285" s="8" t="s">
        <v>69</v>
      </c>
      <c r="F34285" s="8">
        <v>0</v>
      </c>
      <c r="G34285" s="7" t="s">
        <v>35</v>
      </c>
      <c r="H34285" s="7" t="s">
        <v>176</v>
      </c>
      <c r="I34285" s="9"/>
      <c r="J34285" s="7" t="s">
        <v>43916</v>
      </c>
      <c r="K34285" s="10" t="s">
        <v>43916</v>
      </c>
      <c r="L34285" s="7">
        <v>1</v>
      </c>
      <c r="M34285" s="11">
        <v>39904</v>
      </c>
      <c r="N34285" s="7" t="s">
        <v>250</v>
      </c>
      <c r="O34285" s="7" t="s">
        <v>251</v>
      </c>
      <c r="P34285" s="10">
        <v>2009</v>
      </c>
      <c r="Q34285" s="12">
        <v>40179</v>
      </c>
      <c r="R34285" s="12">
        <v>40179</v>
      </c>
    </row>
    <row r="34286" spans="1:18" x14ac:dyDescent="0.25">
      <c r="A34286" s="7" t="s">
        <v>117164</v>
      </c>
      <c r="B34286" s="7" t="s">
        <v>117165</v>
      </c>
      <c r="C34286" s="7" t="s">
        <v>117166</v>
      </c>
      <c r="D34286" s="7" t="s">
        <v>117167</v>
      </c>
      <c r="E34286" s="8" t="s">
        <v>107</v>
      </c>
      <c r="F34286" s="8">
        <v>1700000</v>
      </c>
      <c r="G34286" s="7" t="s">
        <v>80</v>
      </c>
      <c r="H34286" s="7" t="s">
        <v>680</v>
      </c>
      <c r="I34286" s="9"/>
      <c r="J34286" s="7" t="s">
        <v>10786</v>
      </c>
      <c r="K34286" s="10" t="s">
        <v>13860</v>
      </c>
      <c r="L34286" s="7">
        <v>1</v>
      </c>
      <c r="M34286" s="11">
        <v>38749</v>
      </c>
      <c r="N34286" s="7" t="s">
        <v>4807</v>
      </c>
      <c r="O34286" s="7" t="s">
        <v>401</v>
      </c>
      <c r="P34286" s="10">
        <v>2006</v>
      </c>
      <c r="Q34286" s="12">
        <v>39754</v>
      </c>
      <c r="R34286" s="12">
        <v>39754</v>
      </c>
    </row>
    <row r="34287" spans="1:18" x14ac:dyDescent="0.25">
      <c r="A34287" s="7" t="s">
        <v>117168</v>
      </c>
      <c r="B34287" s="7" t="s">
        <v>117169</v>
      </c>
      <c r="C34287" s="7" t="s">
        <v>117170</v>
      </c>
      <c r="F34287" s="8">
        <v>25000</v>
      </c>
      <c r="G34287" s="7" t="s">
        <v>35</v>
      </c>
      <c r="I34287" s="9"/>
      <c r="J34287" s="7"/>
      <c r="L34287" s="7">
        <v>1</v>
      </c>
      <c r="M34287" s="11">
        <v>41281</v>
      </c>
      <c r="N34287" s="7" t="s">
        <v>146</v>
      </c>
      <c r="O34287" s="7" t="s">
        <v>147</v>
      </c>
      <c r="P34287" s="10">
        <v>2013</v>
      </c>
      <c r="Q34287" s="12">
        <v>41699</v>
      </c>
      <c r="R34287" s="12">
        <v>41699</v>
      </c>
    </row>
    <row r="34288" spans="1:18" x14ac:dyDescent="0.25">
      <c r="A34288" s="7" t="s">
        <v>117171</v>
      </c>
      <c r="B34288" s="7" t="s">
        <v>117172</v>
      </c>
      <c r="C34288" s="7" t="s">
        <v>117173</v>
      </c>
      <c r="D34288" s="7" t="s">
        <v>5106</v>
      </c>
      <c r="E34288" s="8" t="s">
        <v>79</v>
      </c>
      <c r="F34288" s="8">
        <v>128770</v>
      </c>
      <c r="G34288" s="7" t="s">
        <v>35</v>
      </c>
      <c r="H34288" s="7" t="s">
        <v>52</v>
      </c>
      <c r="I34288" s="9"/>
      <c r="J34288" s="7" t="s">
        <v>53</v>
      </c>
      <c r="K34288" s="10" t="s">
        <v>53</v>
      </c>
      <c r="L34288" s="7">
        <v>1</v>
      </c>
      <c r="M34288" s="11">
        <v>41255</v>
      </c>
      <c r="N34288" s="7" t="s">
        <v>949</v>
      </c>
      <c r="O34288" s="7" t="s">
        <v>46</v>
      </c>
      <c r="P34288" s="10">
        <v>2012</v>
      </c>
      <c r="Q34288" s="12">
        <v>41183</v>
      </c>
      <c r="R34288" s="12">
        <v>41183</v>
      </c>
    </row>
    <row r="34289" spans="1:18" x14ac:dyDescent="0.25">
      <c r="A34289" s="7" t="s">
        <v>117174</v>
      </c>
      <c r="B34289" s="7" t="s">
        <v>117175</v>
      </c>
      <c r="D34289" s="7" t="s">
        <v>78</v>
      </c>
      <c r="E34289" s="8" t="s">
        <v>79</v>
      </c>
      <c r="F34289" s="8">
        <v>188321</v>
      </c>
      <c r="G34289" s="7" t="s">
        <v>35</v>
      </c>
      <c r="H34289" s="7" t="s">
        <v>1503</v>
      </c>
      <c r="I34289" s="9"/>
      <c r="J34289" s="7" t="s">
        <v>1504</v>
      </c>
      <c r="K34289" s="10" t="s">
        <v>1504</v>
      </c>
      <c r="L34289" s="7">
        <v>1</v>
      </c>
      <c r="M34289" s="11">
        <v>40238</v>
      </c>
      <c r="N34289" s="7" t="s">
        <v>1566</v>
      </c>
      <c r="O34289" s="7" t="s">
        <v>97</v>
      </c>
      <c r="P34289" s="10">
        <v>2010</v>
      </c>
      <c r="Q34289" s="12">
        <v>41282</v>
      </c>
      <c r="R34289" s="12">
        <v>41282</v>
      </c>
    </row>
    <row r="34290" spans="1:18" x14ac:dyDescent="0.25">
      <c r="A34290" s="7" t="s">
        <v>117176</v>
      </c>
      <c r="B34290" s="7" t="s">
        <v>117177</v>
      </c>
      <c r="C34290" s="7" t="s">
        <v>117178</v>
      </c>
      <c r="D34290" s="7" t="s">
        <v>117179</v>
      </c>
      <c r="E34290" s="8" t="s">
        <v>9399</v>
      </c>
      <c r="F34290" s="8">
        <v>1500000</v>
      </c>
      <c r="G34290" s="7" t="s">
        <v>35</v>
      </c>
      <c r="H34290" s="7" t="s">
        <v>10544</v>
      </c>
      <c r="I34290" s="9"/>
      <c r="J34290" s="7" t="s">
        <v>13558</v>
      </c>
      <c r="K34290" s="10" t="s">
        <v>13558</v>
      </c>
      <c r="L34290" s="7">
        <v>2</v>
      </c>
      <c r="M34290" s="11">
        <v>40909</v>
      </c>
      <c r="N34290" s="7" t="s">
        <v>111</v>
      </c>
      <c r="O34290" s="7" t="s">
        <v>112</v>
      </c>
      <c r="P34290" s="10">
        <v>2012</v>
      </c>
      <c r="Q34290" s="12">
        <v>40695</v>
      </c>
      <c r="R34290" s="12">
        <v>41668</v>
      </c>
    </row>
    <row r="34291" spans="1:18" x14ac:dyDescent="0.25">
      <c r="A34291" s="7" t="s">
        <v>117180</v>
      </c>
      <c r="B34291" s="7" t="s">
        <v>117181</v>
      </c>
      <c r="C34291" s="7" t="s">
        <v>117182</v>
      </c>
      <c r="D34291" s="7" t="s">
        <v>117183</v>
      </c>
      <c r="E34291" s="8" t="s">
        <v>8196</v>
      </c>
      <c r="F34291" s="8">
        <v>0</v>
      </c>
      <c r="G34291" s="7" t="s">
        <v>35</v>
      </c>
      <c r="H34291" s="7" t="s">
        <v>4091</v>
      </c>
      <c r="I34291" s="9"/>
      <c r="J34291" s="7" t="s">
        <v>4092</v>
      </c>
      <c r="K34291" s="10" t="s">
        <v>4092</v>
      </c>
      <c r="L34291" s="7">
        <v>1</v>
      </c>
      <c r="M34291" s="11">
        <v>38718</v>
      </c>
      <c r="N34291" s="7" t="s">
        <v>400</v>
      </c>
      <c r="O34291" s="7" t="s">
        <v>401</v>
      </c>
      <c r="P34291" s="10">
        <v>2006</v>
      </c>
      <c r="Q34291" s="12">
        <v>41586</v>
      </c>
      <c r="R34291" s="12">
        <v>41586</v>
      </c>
    </row>
    <row r="34292" spans="1:18" x14ac:dyDescent="0.25">
      <c r="A34292" s="7" t="s">
        <v>117184</v>
      </c>
      <c r="B34292" s="7" t="s">
        <v>117185</v>
      </c>
      <c r="C34292" s="7" t="s">
        <v>117186</v>
      </c>
      <c r="D34292" s="7" t="s">
        <v>68</v>
      </c>
      <c r="E34292" s="8" t="s">
        <v>69</v>
      </c>
      <c r="F34292" s="8">
        <v>43449200</v>
      </c>
      <c r="G34292" s="7" t="s">
        <v>35</v>
      </c>
      <c r="H34292" s="7" t="s">
        <v>196</v>
      </c>
      <c r="I34292" s="9"/>
      <c r="J34292" s="7" t="s">
        <v>197</v>
      </c>
      <c r="K34292" s="10" t="s">
        <v>197</v>
      </c>
      <c r="L34292" s="7">
        <v>3</v>
      </c>
      <c r="M34292" s="11">
        <v>36526</v>
      </c>
      <c r="N34292" s="7" t="s">
        <v>234</v>
      </c>
      <c r="O34292" s="7" t="s">
        <v>235</v>
      </c>
      <c r="P34292" s="10">
        <v>2000</v>
      </c>
      <c r="Q34292" s="12">
        <v>38965</v>
      </c>
      <c r="R34292" s="12">
        <v>40794</v>
      </c>
    </row>
    <row r="34293" spans="1:18" x14ac:dyDescent="0.25">
      <c r="A34293" s="7" t="s">
        <v>117187</v>
      </c>
      <c r="B34293" s="7" t="s">
        <v>117188</v>
      </c>
      <c r="C34293" s="7" t="s">
        <v>117189</v>
      </c>
      <c r="D34293" s="7" t="s">
        <v>86</v>
      </c>
      <c r="E34293" s="8" t="s">
        <v>87</v>
      </c>
      <c r="F34293" s="8">
        <v>0</v>
      </c>
      <c r="G34293" s="7" t="s">
        <v>35</v>
      </c>
      <c r="H34293" s="7" t="s">
        <v>24</v>
      </c>
      <c r="I34293" s="9" t="s">
        <v>36</v>
      </c>
      <c r="J34293" s="7" t="s">
        <v>181</v>
      </c>
      <c r="K34293" s="10" t="s">
        <v>695</v>
      </c>
      <c r="L34293" s="7">
        <v>1</v>
      </c>
      <c r="M34293" s="11">
        <v>40179</v>
      </c>
      <c r="N34293" s="7" t="s">
        <v>96</v>
      </c>
      <c r="O34293" s="7" t="s">
        <v>97</v>
      </c>
      <c r="P34293" s="10">
        <v>2010</v>
      </c>
      <c r="Q34293" s="12">
        <v>41275</v>
      </c>
      <c r="R34293" s="12">
        <v>41275</v>
      </c>
    </row>
    <row r="34294" spans="1:18" x14ac:dyDescent="0.25">
      <c r="A34294" s="7" t="s">
        <v>117190</v>
      </c>
      <c r="B34294" s="7" t="s">
        <v>117191</v>
      </c>
      <c r="D34294" s="7" t="s">
        <v>68</v>
      </c>
      <c r="E34294" s="8" t="s">
        <v>69</v>
      </c>
      <c r="F34294" s="8">
        <v>7160000</v>
      </c>
      <c r="G34294" s="7" t="s">
        <v>35</v>
      </c>
      <c r="H34294" s="7" t="s">
        <v>24</v>
      </c>
      <c r="I34294" s="9" t="s">
        <v>151</v>
      </c>
      <c r="J34294" s="7" t="s">
        <v>7150</v>
      </c>
      <c r="K34294" s="10" t="s">
        <v>7151</v>
      </c>
      <c r="L34294" s="7">
        <v>1</v>
      </c>
      <c r="M34294" s="11">
        <v>37257</v>
      </c>
      <c r="N34294" s="7" t="s">
        <v>527</v>
      </c>
      <c r="O34294" s="7" t="s">
        <v>528</v>
      </c>
      <c r="P34294" s="10">
        <v>2002</v>
      </c>
      <c r="Q34294" s="12">
        <v>38876</v>
      </c>
      <c r="R34294" s="12">
        <v>38876</v>
      </c>
    </row>
    <row r="34295" spans="1:18" x14ac:dyDescent="0.25">
      <c r="A34295" s="7" t="s">
        <v>117192</v>
      </c>
      <c r="B34295" s="7" t="s">
        <v>117193</v>
      </c>
      <c r="F34295" s="8">
        <v>0</v>
      </c>
      <c r="G34295" s="7" t="s">
        <v>35</v>
      </c>
      <c r="I34295" s="9"/>
      <c r="J34295" s="7"/>
      <c r="L34295" s="7">
        <v>1</v>
      </c>
      <c r="Q34295" s="12">
        <v>41647</v>
      </c>
      <c r="R34295" s="12">
        <v>41647</v>
      </c>
    </row>
    <row r="34296" spans="1:18" x14ac:dyDescent="0.25">
      <c r="A34296" s="7" t="s">
        <v>117194</v>
      </c>
      <c r="B34296" s="7" t="s">
        <v>117195</v>
      </c>
      <c r="D34296" s="7" t="s">
        <v>117196</v>
      </c>
      <c r="E34296" s="8" t="s">
        <v>10462</v>
      </c>
      <c r="F34296" s="8">
        <v>97525</v>
      </c>
      <c r="G34296" s="7" t="s">
        <v>35</v>
      </c>
      <c r="H34296" s="7" t="s">
        <v>1503</v>
      </c>
      <c r="I34296" s="9"/>
      <c r="J34296" s="7" t="s">
        <v>1504</v>
      </c>
      <c r="K34296" s="10" t="s">
        <v>1504</v>
      </c>
      <c r="L34296" s="7">
        <v>1</v>
      </c>
      <c r="M34296" s="11">
        <v>41699</v>
      </c>
      <c r="N34296" s="7" t="s">
        <v>2021</v>
      </c>
      <c r="O34296" s="7" t="s">
        <v>64</v>
      </c>
      <c r="P34296" s="10">
        <v>2014</v>
      </c>
      <c r="Q34296" s="12">
        <v>41775</v>
      </c>
      <c r="R34296" s="12">
        <v>41775</v>
      </c>
    </row>
    <row r="34297" spans="1:18" x14ac:dyDescent="0.25">
      <c r="A34297" s="7" t="s">
        <v>117197</v>
      </c>
      <c r="B34297" s="7" t="s">
        <v>117198</v>
      </c>
      <c r="C34297" s="7" t="s">
        <v>117199</v>
      </c>
      <c r="D34297" s="7" t="s">
        <v>117200</v>
      </c>
      <c r="E34297" s="8" t="s">
        <v>3188</v>
      </c>
      <c r="F34297" s="8">
        <v>16300000</v>
      </c>
      <c r="G34297" s="7" t="s">
        <v>35</v>
      </c>
      <c r="H34297" s="7" t="s">
        <v>24</v>
      </c>
      <c r="I34297" s="9" t="s">
        <v>281</v>
      </c>
      <c r="J34297" s="7" t="s">
        <v>282</v>
      </c>
      <c r="K34297" s="10" t="s">
        <v>282</v>
      </c>
      <c r="L34297" s="7">
        <v>2</v>
      </c>
      <c r="M34297" s="11">
        <v>41244</v>
      </c>
      <c r="N34297" s="7" t="s">
        <v>949</v>
      </c>
      <c r="O34297" s="7" t="s">
        <v>46</v>
      </c>
      <c r="P34297" s="10">
        <v>2012</v>
      </c>
      <c r="Q34297" s="12">
        <v>41353</v>
      </c>
      <c r="R34297" s="12">
        <v>41765</v>
      </c>
    </row>
    <row r="34298" spans="1:18" x14ac:dyDescent="0.25">
      <c r="A34298" s="7" t="s">
        <v>117201</v>
      </c>
      <c r="B34298" s="7" t="s">
        <v>117202</v>
      </c>
      <c r="D34298" s="7" t="s">
        <v>1277</v>
      </c>
      <c r="E34298" s="8" t="s">
        <v>1278</v>
      </c>
      <c r="F34298" s="8">
        <v>25000000</v>
      </c>
      <c r="G34298" s="7" t="s">
        <v>35</v>
      </c>
      <c r="H34298" s="7" t="s">
        <v>24</v>
      </c>
      <c r="I34298" s="9" t="s">
        <v>36</v>
      </c>
      <c r="J34298" s="7" t="s">
        <v>181</v>
      </c>
      <c r="K34298" s="10" t="s">
        <v>4892</v>
      </c>
      <c r="L34298" s="7">
        <v>1</v>
      </c>
      <c r="M34298" s="11">
        <v>37622</v>
      </c>
      <c r="N34298" s="7" t="s">
        <v>814</v>
      </c>
      <c r="O34298" s="7" t="s">
        <v>815</v>
      </c>
      <c r="P34298" s="10">
        <v>2003</v>
      </c>
      <c r="Q34298" s="12">
        <v>38882</v>
      </c>
      <c r="R34298" s="12">
        <v>38882</v>
      </c>
    </row>
    <row r="34299" spans="1:18" x14ac:dyDescent="0.25">
      <c r="A34299" s="7" t="s">
        <v>117203</v>
      </c>
      <c r="B34299" s="7" t="s">
        <v>117204</v>
      </c>
      <c r="C34299" s="7" t="s">
        <v>117205</v>
      </c>
      <c r="D34299" s="7" t="s">
        <v>86</v>
      </c>
      <c r="E34299" s="8" t="s">
        <v>87</v>
      </c>
      <c r="F34299" s="8">
        <v>300000</v>
      </c>
      <c r="G34299" s="7" t="s">
        <v>80</v>
      </c>
      <c r="H34299" s="7" t="s">
        <v>24</v>
      </c>
      <c r="I34299" s="9" t="s">
        <v>502</v>
      </c>
      <c r="J34299" s="7" t="s">
        <v>993</v>
      </c>
      <c r="K34299" s="10" t="s">
        <v>993</v>
      </c>
      <c r="L34299" s="7">
        <v>1</v>
      </c>
      <c r="M34299" s="11">
        <v>39052</v>
      </c>
      <c r="N34299" s="7" t="s">
        <v>4838</v>
      </c>
      <c r="O34299" s="7" t="s">
        <v>1281</v>
      </c>
      <c r="P34299" s="10">
        <v>2006</v>
      </c>
      <c r="Q34299" s="12">
        <v>39508</v>
      </c>
      <c r="R34299" s="12">
        <v>39508</v>
      </c>
    </row>
    <row r="34300" spans="1:18" x14ac:dyDescent="0.25">
      <c r="A34300" s="7" t="s">
        <v>117206</v>
      </c>
      <c r="B34300" s="7" t="s">
        <v>117207</v>
      </c>
      <c r="C34300" s="7" t="s">
        <v>117208</v>
      </c>
      <c r="D34300" s="7" t="s">
        <v>68</v>
      </c>
      <c r="E34300" s="8" t="s">
        <v>69</v>
      </c>
      <c r="F34300" s="8">
        <v>30000</v>
      </c>
      <c r="G34300" s="7" t="s">
        <v>35</v>
      </c>
      <c r="H34300" s="7" t="s">
        <v>205</v>
      </c>
      <c r="I34300" s="9"/>
      <c r="J34300" s="7" t="s">
        <v>292</v>
      </c>
      <c r="K34300" s="10" t="s">
        <v>292</v>
      </c>
      <c r="L34300" s="7">
        <v>1</v>
      </c>
      <c r="M34300" s="11">
        <v>39416</v>
      </c>
      <c r="N34300" s="7" t="s">
        <v>1409</v>
      </c>
      <c r="O34300" s="7" t="s">
        <v>1361</v>
      </c>
      <c r="P34300" s="10">
        <v>2007</v>
      </c>
      <c r="Q34300" s="12">
        <v>40544</v>
      </c>
      <c r="R34300" s="12">
        <v>40544</v>
      </c>
    </row>
    <row r="34301" spans="1:18" x14ac:dyDescent="0.25">
      <c r="A34301" s="7" t="s">
        <v>117209</v>
      </c>
      <c r="B34301" s="7" t="s">
        <v>117210</v>
      </c>
      <c r="C34301" s="7" t="s">
        <v>117211</v>
      </c>
      <c r="D34301" s="7" t="s">
        <v>625</v>
      </c>
      <c r="E34301" s="8" t="s">
        <v>323</v>
      </c>
      <c r="F34301" s="8">
        <v>891177</v>
      </c>
      <c r="G34301" s="7" t="s">
        <v>80</v>
      </c>
      <c r="H34301" s="7" t="s">
        <v>52</v>
      </c>
      <c r="I34301" s="9"/>
      <c r="J34301" s="7" t="s">
        <v>53</v>
      </c>
      <c r="K34301" s="10" t="s">
        <v>53</v>
      </c>
      <c r="L34301" s="7">
        <v>1</v>
      </c>
      <c r="M34301" s="11">
        <v>37622</v>
      </c>
      <c r="N34301" s="7" t="s">
        <v>814</v>
      </c>
      <c r="O34301" s="7" t="s">
        <v>815</v>
      </c>
      <c r="P34301" s="10">
        <v>2003</v>
      </c>
      <c r="Q34301" s="12">
        <v>39706</v>
      </c>
      <c r="R34301" s="12">
        <v>39706</v>
      </c>
    </row>
    <row r="34302" spans="1:18" x14ac:dyDescent="0.25">
      <c r="A34302" s="7" t="s">
        <v>117212</v>
      </c>
      <c r="B34302" s="7" t="s">
        <v>117213</v>
      </c>
      <c r="C34302" s="7" t="s">
        <v>117214</v>
      </c>
      <c r="D34302" s="7" t="s">
        <v>625</v>
      </c>
      <c r="E34302" s="8" t="s">
        <v>323</v>
      </c>
      <c r="F34302" s="8">
        <v>0</v>
      </c>
      <c r="G34302" s="7" t="s">
        <v>35</v>
      </c>
      <c r="I34302" s="9"/>
      <c r="J34302" s="7"/>
      <c r="L34302" s="7">
        <v>1</v>
      </c>
      <c r="M34302" s="11">
        <v>38353</v>
      </c>
      <c r="N34302" s="7" t="s">
        <v>435</v>
      </c>
      <c r="O34302" s="7" t="s">
        <v>436</v>
      </c>
      <c r="P34302" s="10">
        <v>2005</v>
      </c>
      <c r="Q34302" s="12">
        <v>41275</v>
      </c>
      <c r="R34302" s="12">
        <v>41275</v>
      </c>
    </row>
    <row r="34303" spans="1:18" x14ac:dyDescent="0.25">
      <c r="A34303" s="7" t="s">
        <v>117215</v>
      </c>
      <c r="B34303" s="7" t="s">
        <v>117216</v>
      </c>
      <c r="C34303" s="7" t="s">
        <v>117217</v>
      </c>
      <c r="D34303" s="7" t="s">
        <v>43709</v>
      </c>
      <c r="E34303" s="8" t="s">
        <v>720</v>
      </c>
      <c r="F34303" s="8">
        <v>0</v>
      </c>
      <c r="G34303" s="7" t="s">
        <v>35</v>
      </c>
      <c r="H34303" s="7" t="s">
        <v>205</v>
      </c>
      <c r="I34303" s="9"/>
      <c r="J34303" s="7" t="s">
        <v>206</v>
      </c>
      <c r="K34303" s="10" t="s">
        <v>206</v>
      </c>
      <c r="L34303" s="7">
        <v>2</v>
      </c>
      <c r="M34303" s="11">
        <v>36892</v>
      </c>
      <c r="N34303" s="7" t="s">
        <v>154</v>
      </c>
      <c r="O34303" s="7" t="s">
        <v>155</v>
      </c>
      <c r="P34303" s="10">
        <v>2001</v>
      </c>
      <c r="Q34303" s="12">
        <v>36892</v>
      </c>
      <c r="R34303" s="12">
        <v>39052</v>
      </c>
    </row>
    <row r="34304" spans="1:18" x14ac:dyDescent="0.25">
      <c r="A34304" s="7" t="s">
        <v>117218</v>
      </c>
      <c r="B34304" s="7" t="s">
        <v>117219</v>
      </c>
      <c r="C34304" s="7" t="s">
        <v>117220</v>
      </c>
      <c r="D34304" s="7" t="s">
        <v>68</v>
      </c>
      <c r="E34304" s="8" t="s">
        <v>69</v>
      </c>
      <c r="F34304" s="8">
        <v>350000</v>
      </c>
      <c r="G34304" s="7" t="s">
        <v>35</v>
      </c>
      <c r="H34304" s="7" t="s">
        <v>240</v>
      </c>
      <c r="I34304" s="9" t="s">
        <v>930</v>
      </c>
      <c r="J34304" s="7" t="s">
        <v>931</v>
      </c>
      <c r="K34304" s="10" t="s">
        <v>931</v>
      </c>
      <c r="L34304" s="7">
        <v>1</v>
      </c>
      <c r="M34304" s="11">
        <v>40807</v>
      </c>
      <c r="N34304" s="7" t="s">
        <v>229</v>
      </c>
      <c r="O34304" s="7" t="s">
        <v>230</v>
      </c>
      <c r="P34304" s="10">
        <v>2011</v>
      </c>
      <c r="Q34304" s="12">
        <v>41395</v>
      </c>
      <c r="R34304" s="12">
        <v>41395</v>
      </c>
    </row>
    <row r="34305" spans="1:18" x14ac:dyDescent="0.25">
      <c r="A34305" s="7" t="s">
        <v>117221</v>
      </c>
      <c r="B34305" s="7" t="s">
        <v>117222</v>
      </c>
      <c r="C34305" s="7" t="s">
        <v>117223</v>
      </c>
      <c r="D34305" s="7" t="s">
        <v>275</v>
      </c>
      <c r="E34305" s="8" t="s">
        <v>276</v>
      </c>
      <c r="F34305" s="8">
        <v>1316103</v>
      </c>
      <c r="G34305" s="7" t="s">
        <v>35</v>
      </c>
      <c r="H34305" s="7" t="s">
        <v>24</v>
      </c>
      <c r="I34305" s="9" t="s">
        <v>502</v>
      </c>
      <c r="J34305" s="7" t="s">
        <v>503</v>
      </c>
      <c r="K34305" s="10" t="s">
        <v>22315</v>
      </c>
      <c r="L34305" s="7">
        <v>4</v>
      </c>
      <c r="M34305" s="11">
        <v>39448</v>
      </c>
      <c r="N34305" s="7" t="s">
        <v>164</v>
      </c>
      <c r="O34305" s="7" t="s">
        <v>165</v>
      </c>
      <c r="P34305" s="10">
        <v>2008</v>
      </c>
      <c r="Q34305" s="12">
        <v>40193</v>
      </c>
      <c r="R34305" s="12">
        <v>41445</v>
      </c>
    </row>
    <row r="34306" spans="1:18" x14ac:dyDescent="0.25">
      <c r="A34306" s="7" t="s">
        <v>117224</v>
      </c>
      <c r="B34306" s="7" t="s">
        <v>117225</v>
      </c>
      <c r="C34306" s="7" t="s">
        <v>117226</v>
      </c>
      <c r="D34306" s="7" t="s">
        <v>625</v>
      </c>
      <c r="E34306" s="8" t="s">
        <v>323</v>
      </c>
      <c r="F34306" s="8">
        <v>30000</v>
      </c>
      <c r="G34306" s="7" t="s">
        <v>35</v>
      </c>
      <c r="H34306" s="7" t="s">
        <v>24</v>
      </c>
      <c r="I34306" s="9" t="s">
        <v>60</v>
      </c>
      <c r="J34306" s="7" t="s">
        <v>563</v>
      </c>
      <c r="K34306" s="10" t="s">
        <v>69339</v>
      </c>
      <c r="L34306" s="7">
        <v>1</v>
      </c>
      <c r="M34306" s="11">
        <v>40695</v>
      </c>
      <c r="N34306" s="7" t="s">
        <v>702</v>
      </c>
      <c r="O34306" s="7" t="s">
        <v>55</v>
      </c>
      <c r="P34306" s="10">
        <v>2011</v>
      </c>
      <c r="Q34306" s="12">
        <v>41618</v>
      </c>
      <c r="R34306" s="12">
        <v>41618</v>
      </c>
    </row>
    <row r="34307" spans="1:18" x14ac:dyDescent="0.25">
      <c r="A34307" s="7" t="s">
        <v>117227</v>
      </c>
      <c r="B34307" s="7" t="s">
        <v>117228</v>
      </c>
      <c r="C34307" s="7" t="s">
        <v>117229</v>
      </c>
      <c r="D34307" s="7" t="s">
        <v>117230</v>
      </c>
      <c r="E34307" s="8" t="s">
        <v>386</v>
      </c>
      <c r="F34307" s="8">
        <v>524390</v>
      </c>
      <c r="G34307" s="7" t="s">
        <v>35</v>
      </c>
      <c r="H34307" s="7" t="s">
        <v>1097</v>
      </c>
      <c r="I34307" s="9"/>
      <c r="J34307" s="7" t="s">
        <v>2429</v>
      </c>
      <c r="K34307" s="10" t="s">
        <v>117231</v>
      </c>
      <c r="L34307" s="7">
        <v>3</v>
      </c>
      <c r="M34307" s="11">
        <v>41275</v>
      </c>
      <c r="N34307" s="7" t="s">
        <v>146</v>
      </c>
      <c r="O34307" s="7" t="s">
        <v>147</v>
      </c>
      <c r="P34307" s="10">
        <v>2013</v>
      </c>
      <c r="Q34307" s="12">
        <v>41275</v>
      </c>
      <c r="R34307" s="12">
        <v>41279</v>
      </c>
    </row>
    <row r="34308" spans="1:18" x14ac:dyDescent="0.25">
      <c r="A34308" s="7" t="s">
        <v>117232</v>
      </c>
      <c r="B34308" s="7" t="s">
        <v>117233</v>
      </c>
      <c r="C34308" s="7" t="s">
        <v>117234</v>
      </c>
      <c r="D34308" s="7" t="s">
        <v>117235</v>
      </c>
      <c r="E34308" s="8" t="s">
        <v>195</v>
      </c>
      <c r="F34308" s="8">
        <v>1300000</v>
      </c>
      <c r="G34308" s="7" t="s">
        <v>35</v>
      </c>
      <c r="H34308" s="7" t="s">
        <v>7191</v>
      </c>
      <c r="I34308" s="9"/>
      <c r="J34308" s="7" t="s">
        <v>117236</v>
      </c>
      <c r="K34308" s="10" t="s">
        <v>117236</v>
      </c>
      <c r="L34308" s="7">
        <v>2</v>
      </c>
      <c r="M34308" s="11">
        <v>41275</v>
      </c>
      <c r="N34308" s="7" t="s">
        <v>146</v>
      </c>
      <c r="O34308" s="7" t="s">
        <v>147</v>
      </c>
      <c r="P34308" s="10">
        <v>2013</v>
      </c>
      <c r="Q34308" s="12">
        <v>41522</v>
      </c>
      <c r="R34308" s="12">
        <v>41969</v>
      </c>
    </row>
    <row r="34309" spans="1:18" x14ac:dyDescent="0.25">
      <c r="A34309" s="7" t="s">
        <v>117237</v>
      </c>
      <c r="B34309" s="7" t="s">
        <v>117238</v>
      </c>
      <c r="C34309" s="7" t="s">
        <v>117239</v>
      </c>
      <c r="D34309" s="7" t="s">
        <v>117240</v>
      </c>
      <c r="E34309" s="8" t="s">
        <v>13965</v>
      </c>
      <c r="F34309" s="8">
        <v>7207</v>
      </c>
      <c r="G34309" s="7" t="s">
        <v>80</v>
      </c>
      <c r="H34309" s="7" t="s">
        <v>7163</v>
      </c>
      <c r="I34309" s="9"/>
      <c r="J34309" s="7" t="s">
        <v>7164</v>
      </c>
      <c r="K34309" s="10" t="s">
        <v>7164</v>
      </c>
      <c r="L34309" s="7">
        <v>1</v>
      </c>
      <c r="M34309" s="11">
        <v>40756</v>
      </c>
      <c r="N34309" s="7" t="s">
        <v>1091</v>
      </c>
      <c r="O34309" s="7" t="s">
        <v>230</v>
      </c>
      <c r="P34309" s="10">
        <v>2011</v>
      </c>
      <c r="Q34309" s="12">
        <v>40756</v>
      </c>
      <c r="R34309" s="12">
        <v>40756</v>
      </c>
    </row>
    <row r="34310" spans="1:18" x14ac:dyDescent="0.25">
      <c r="A34310" s="7" t="s">
        <v>117241</v>
      </c>
      <c r="B34310" s="7" t="s">
        <v>117242</v>
      </c>
      <c r="C34310" s="7" t="s">
        <v>117243</v>
      </c>
      <c r="D34310" s="7" t="s">
        <v>117244</v>
      </c>
      <c r="E34310" s="8" t="s">
        <v>87</v>
      </c>
      <c r="F34310" s="8">
        <v>15000</v>
      </c>
      <c r="G34310" s="7" t="s">
        <v>35</v>
      </c>
      <c r="H34310" s="7" t="s">
        <v>24</v>
      </c>
      <c r="I34310" s="9" t="s">
        <v>36</v>
      </c>
      <c r="J34310" s="7" t="s">
        <v>181</v>
      </c>
      <c r="K34310" s="10" t="s">
        <v>182</v>
      </c>
      <c r="L34310" s="7">
        <v>1</v>
      </c>
      <c r="Q34310" s="12">
        <v>40969</v>
      </c>
      <c r="R34310" s="12">
        <v>40969</v>
      </c>
    </row>
    <row r="34311" spans="1:18" x14ac:dyDescent="0.25">
      <c r="A34311" s="7" t="s">
        <v>117245</v>
      </c>
      <c r="B34311" s="7" t="s">
        <v>117246</v>
      </c>
      <c r="C34311" s="7" t="s">
        <v>117247</v>
      </c>
      <c r="D34311" s="7" t="s">
        <v>7859</v>
      </c>
      <c r="E34311" s="8" t="s">
        <v>3494</v>
      </c>
      <c r="F34311" s="8">
        <v>20000</v>
      </c>
      <c r="G34311" s="7" t="s">
        <v>35</v>
      </c>
      <c r="H34311" s="7" t="s">
        <v>10141</v>
      </c>
      <c r="I34311" s="9"/>
      <c r="J34311" s="7" t="s">
        <v>117248</v>
      </c>
      <c r="K34311" s="10" t="s">
        <v>117248</v>
      </c>
      <c r="L34311" s="7">
        <v>1</v>
      </c>
      <c r="M34311" s="11">
        <v>41275</v>
      </c>
      <c r="N34311" s="7" t="s">
        <v>146</v>
      </c>
      <c r="O34311" s="7" t="s">
        <v>147</v>
      </c>
      <c r="P34311" s="10">
        <v>2013</v>
      </c>
      <c r="Q34311" s="12">
        <v>41486</v>
      </c>
      <c r="R34311" s="12">
        <v>41486</v>
      </c>
    </row>
    <row r="34312" spans="1:18" x14ac:dyDescent="0.25">
      <c r="A34312" s="7" t="s">
        <v>117249</v>
      </c>
      <c r="B34312" s="7" t="s">
        <v>117250</v>
      </c>
      <c r="C34312" s="7" t="s">
        <v>117251</v>
      </c>
      <c r="D34312" s="7" t="s">
        <v>117252</v>
      </c>
      <c r="E34312" s="8" t="s">
        <v>12514</v>
      </c>
      <c r="F34312" s="8">
        <v>22864</v>
      </c>
      <c r="G34312" s="7" t="s">
        <v>35</v>
      </c>
      <c r="H34312" s="7" t="s">
        <v>240</v>
      </c>
      <c r="I34312" s="9" t="s">
        <v>241</v>
      </c>
      <c r="J34312" s="7" t="s">
        <v>242</v>
      </c>
      <c r="K34312" s="10" t="s">
        <v>25073</v>
      </c>
      <c r="L34312" s="7">
        <v>1</v>
      </c>
      <c r="M34312" s="11">
        <v>41699</v>
      </c>
      <c r="N34312" s="7" t="s">
        <v>2021</v>
      </c>
      <c r="O34312" s="7" t="s">
        <v>64</v>
      </c>
      <c r="P34312" s="10">
        <v>2014</v>
      </c>
      <c r="Q34312" s="12">
        <v>41884</v>
      </c>
      <c r="R34312" s="12">
        <v>41884</v>
      </c>
    </row>
    <row r="34313" spans="1:18" x14ac:dyDescent="0.25">
      <c r="A34313" s="7" t="s">
        <v>117253</v>
      </c>
      <c r="B34313" s="7" t="s">
        <v>117254</v>
      </c>
      <c r="C34313" s="7" t="s">
        <v>117255</v>
      </c>
      <c r="F34313" s="8">
        <v>1000000</v>
      </c>
      <c r="H34313" s="7" t="s">
        <v>446</v>
      </c>
      <c r="I34313" s="9"/>
      <c r="J34313" s="7" t="s">
        <v>2173</v>
      </c>
      <c r="K34313" s="10" t="s">
        <v>2174</v>
      </c>
      <c r="L34313" s="7">
        <v>1</v>
      </c>
      <c r="Q34313" s="12">
        <v>41153</v>
      </c>
      <c r="R34313" s="12">
        <v>41153</v>
      </c>
    </row>
    <row r="34314" spans="1:18" x14ac:dyDescent="0.25">
      <c r="A34314" s="7" t="s">
        <v>117256</v>
      </c>
      <c r="B34314" s="7" t="s">
        <v>117257</v>
      </c>
      <c r="C34314" s="7" t="s">
        <v>117258</v>
      </c>
      <c r="D34314" s="7" t="s">
        <v>33</v>
      </c>
      <c r="E34314" s="8" t="s">
        <v>34</v>
      </c>
      <c r="F34314" s="8">
        <v>500000</v>
      </c>
      <c r="G34314" s="7" t="s">
        <v>35</v>
      </c>
      <c r="H34314" s="7" t="s">
        <v>240</v>
      </c>
      <c r="I34314" s="9" t="s">
        <v>241</v>
      </c>
      <c r="J34314" s="7" t="s">
        <v>242</v>
      </c>
      <c r="K34314" s="10" t="s">
        <v>242</v>
      </c>
      <c r="L34314" s="7">
        <v>1</v>
      </c>
      <c r="M34314" s="11">
        <v>40544</v>
      </c>
      <c r="N34314" s="7" t="s">
        <v>537</v>
      </c>
      <c r="O34314" s="7" t="s">
        <v>505</v>
      </c>
      <c r="P34314" s="10">
        <v>2011</v>
      </c>
      <c r="Q34314" s="12">
        <v>40739</v>
      </c>
      <c r="R34314" s="12">
        <v>40739</v>
      </c>
    </row>
    <row r="34315" spans="1:18" x14ac:dyDescent="0.25">
      <c r="A34315" s="7" t="s">
        <v>117259</v>
      </c>
      <c r="B34315" s="7" t="s">
        <v>117260</v>
      </c>
      <c r="C34315" s="7" t="s">
        <v>117261</v>
      </c>
      <c r="D34315" s="7" t="s">
        <v>117262</v>
      </c>
      <c r="E34315" s="8" t="s">
        <v>79</v>
      </c>
      <c r="F34315" s="8">
        <v>5100000</v>
      </c>
      <c r="G34315" s="7" t="s">
        <v>35</v>
      </c>
      <c r="H34315" s="7" t="s">
        <v>52</v>
      </c>
      <c r="I34315" s="9"/>
      <c r="J34315" s="7" t="s">
        <v>53</v>
      </c>
      <c r="K34315" s="10" t="s">
        <v>53</v>
      </c>
      <c r="L34315" s="7">
        <v>2</v>
      </c>
      <c r="M34315" s="11">
        <v>40536</v>
      </c>
      <c r="N34315" s="7" t="s">
        <v>357</v>
      </c>
      <c r="O34315" s="7" t="s">
        <v>199</v>
      </c>
      <c r="P34315" s="10">
        <v>2010</v>
      </c>
      <c r="Q34315" s="12">
        <v>40609</v>
      </c>
      <c r="R34315" s="12">
        <v>41424</v>
      </c>
    </row>
    <row r="34316" spans="1:18" x14ac:dyDescent="0.25">
      <c r="A34316" s="7" t="s">
        <v>117263</v>
      </c>
      <c r="B34316" s="7" t="s">
        <v>117264</v>
      </c>
      <c r="C34316" s="7" t="s">
        <v>117265</v>
      </c>
      <c r="D34316" s="7" t="s">
        <v>117266</v>
      </c>
      <c r="E34316" s="8" t="s">
        <v>323</v>
      </c>
      <c r="F34316" s="8">
        <v>50733</v>
      </c>
      <c r="G34316" s="7" t="s">
        <v>35</v>
      </c>
      <c r="H34316" s="7" t="s">
        <v>6095</v>
      </c>
      <c r="I34316" s="9"/>
      <c r="J34316" s="7" t="s">
        <v>6096</v>
      </c>
      <c r="K34316" s="10" t="s">
        <v>6096</v>
      </c>
      <c r="L34316" s="7">
        <v>1</v>
      </c>
      <c r="Q34316" s="12">
        <v>41244</v>
      </c>
      <c r="R34316" s="12">
        <v>41244</v>
      </c>
    </row>
    <row r="34317" spans="1:18" x14ac:dyDescent="0.25">
      <c r="A34317" s="7" t="s">
        <v>117267</v>
      </c>
      <c r="B34317" s="7" t="s">
        <v>117268</v>
      </c>
      <c r="D34317" s="7" t="s">
        <v>117269</v>
      </c>
      <c r="E34317" s="8" t="s">
        <v>6537</v>
      </c>
      <c r="F34317" s="8">
        <v>0</v>
      </c>
      <c r="G34317" s="7" t="s">
        <v>35</v>
      </c>
      <c r="H34317" s="7" t="s">
        <v>680</v>
      </c>
      <c r="I34317" s="9"/>
      <c r="J34317" s="7" t="s">
        <v>681</v>
      </c>
      <c r="K34317" s="10" t="s">
        <v>681</v>
      </c>
      <c r="L34317" s="7">
        <v>1</v>
      </c>
      <c r="M34317" s="11">
        <v>40399</v>
      </c>
      <c r="N34317" s="7" t="s">
        <v>751</v>
      </c>
      <c r="O34317" s="7" t="s">
        <v>184</v>
      </c>
      <c r="P34317" s="10">
        <v>2010</v>
      </c>
      <c r="Q34317" s="12">
        <v>41012</v>
      </c>
      <c r="R34317" s="12">
        <v>41012</v>
      </c>
    </row>
    <row r="34318" spans="1:18" x14ac:dyDescent="0.25">
      <c r="A34318" s="7" t="s">
        <v>117270</v>
      </c>
      <c r="B34318" s="7" t="s">
        <v>117271</v>
      </c>
      <c r="C34318" s="7" t="s">
        <v>117272</v>
      </c>
      <c r="D34318" s="7" t="s">
        <v>275</v>
      </c>
      <c r="E34318" s="8" t="s">
        <v>276</v>
      </c>
      <c r="F34318" s="8">
        <v>23997760</v>
      </c>
      <c r="H34318" s="7" t="s">
        <v>264</v>
      </c>
      <c r="I34318" s="9"/>
      <c r="J34318" s="7" t="s">
        <v>265</v>
      </c>
      <c r="K34318" s="10" t="s">
        <v>84552</v>
      </c>
      <c r="L34318" s="7">
        <v>2</v>
      </c>
      <c r="Q34318" s="12">
        <v>40177</v>
      </c>
      <c r="R34318" s="12">
        <v>41621</v>
      </c>
    </row>
    <row r="34319" spans="1:18" x14ac:dyDescent="0.25">
      <c r="A34319" s="7" t="s">
        <v>117273</v>
      </c>
      <c r="B34319" s="7" t="s">
        <v>117274</v>
      </c>
      <c r="C34319" s="7" t="s">
        <v>117275</v>
      </c>
      <c r="D34319" s="7" t="s">
        <v>1402</v>
      </c>
      <c r="E34319" s="8" t="s">
        <v>1403</v>
      </c>
      <c r="F34319" s="8">
        <v>49000000</v>
      </c>
      <c r="G34319" s="7" t="s">
        <v>80</v>
      </c>
      <c r="H34319" s="7" t="s">
        <v>24</v>
      </c>
      <c r="I34319" s="9" t="s">
        <v>36</v>
      </c>
      <c r="J34319" s="7" t="s">
        <v>181</v>
      </c>
      <c r="K34319" s="10" t="s">
        <v>2579</v>
      </c>
      <c r="L34319" s="7">
        <v>5</v>
      </c>
      <c r="M34319" s="11">
        <v>37622</v>
      </c>
      <c r="N34319" s="7" t="s">
        <v>814</v>
      </c>
      <c r="O34319" s="7" t="s">
        <v>815</v>
      </c>
      <c r="P34319" s="10">
        <v>2003</v>
      </c>
      <c r="Q34319" s="12">
        <v>38566</v>
      </c>
      <c r="R34319" s="12">
        <v>40091</v>
      </c>
    </row>
    <row r="34320" spans="1:18" x14ac:dyDescent="0.25">
      <c r="A34320" s="7" t="s">
        <v>117276</v>
      </c>
      <c r="B34320" s="7" t="s">
        <v>117277</v>
      </c>
      <c r="F34320" s="8">
        <v>17750000</v>
      </c>
      <c r="G34320" s="7" t="s">
        <v>35</v>
      </c>
      <c r="H34320" s="7" t="s">
        <v>24</v>
      </c>
      <c r="I34320" s="9" t="s">
        <v>281</v>
      </c>
      <c r="J34320" s="7" t="s">
        <v>282</v>
      </c>
      <c r="K34320" s="10" t="s">
        <v>282</v>
      </c>
      <c r="L34320" s="7">
        <v>1</v>
      </c>
      <c r="M34320" s="11">
        <v>40179</v>
      </c>
      <c r="N34320" s="7" t="s">
        <v>96</v>
      </c>
      <c r="O34320" s="7" t="s">
        <v>97</v>
      </c>
      <c r="P34320" s="10">
        <v>2010</v>
      </c>
      <c r="Q34320" s="12">
        <v>40522</v>
      </c>
      <c r="R34320" s="12">
        <v>40522</v>
      </c>
    </row>
    <row r="34321" spans="1:18" x14ac:dyDescent="0.25">
      <c r="A34321" s="7" t="s">
        <v>117278</v>
      </c>
      <c r="B34321" s="7" t="s">
        <v>117279</v>
      </c>
      <c r="C34321" s="7" t="s">
        <v>117280</v>
      </c>
      <c r="D34321" s="7" t="s">
        <v>1664</v>
      </c>
      <c r="E34321" s="8" t="s">
        <v>1665</v>
      </c>
      <c r="F34321" s="8">
        <v>66017760</v>
      </c>
      <c r="G34321" s="7" t="s">
        <v>35</v>
      </c>
      <c r="H34321" s="7" t="s">
        <v>24</v>
      </c>
      <c r="I34321" s="9" t="s">
        <v>620</v>
      </c>
      <c r="J34321" s="7" t="s">
        <v>621</v>
      </c>
      <c r="K34321" s="10" t="s">
        <v>6195</v>
      </c>
      <c r="L34321" s="7">
        <v>9</v>
      </c>
      <c r="M34321" s="11">
        <v>39083</v>
      </c>
      <c r="N34321" s="7" t="s">
        <v>88</v>
      </c>
      <c r="O34321" s="7" t="s">
        <v>89</v>
      </c>
      <c r="P34321" s="10">
        <v>2007</v>
      </c>
      <c r="Q34321" s="12">
        <v>40114</v>
      </c>
      <c r="R34321" s="12">
        <v>41653</v>
      </c>
    </row>
    <row r="34322" spans="1:18" x14ac:dyDescent="0.25">
      <c r="A34322" s="7" t="s">
        <v>117281</v>
      </c>
      <c r="B34322" s="7" t="s">
        <v>117282</v>
      </c>
      <c r="C34322" s="7" t="s">
        <v>117283</v>
      </c>
      <c r="D34322" s="7" t="s">
        <v>296</v>
      </c>
      <c r="E34322" s="8" t="s">
        <v>297</v>
      </c>
      <c r="F34322" s="8">
        <v>4855000</v>
      </c>
      <c r="G34322" s="7" t="s">
        <v>35</v>
      </c>
      <c r="H34322" s="7" t="s">
        <v>24</v>
      </c>
      <c r="I34322" s="9" t="s">
        <v>281</v>
      </c>
      <c r="J34322" s="7" t="s">
        <v>282</v>
      </c>
      <c r="K34322" s="10" t="s">
        <v>3574</v>
      </c>
      <c r="L34322" s="7">
        <v>3</v>
      </c>
      <c r="M34322" s="11">
        <v>39692</v>
      </c>
      <c r="N34322" s="7" t="s">
        <v>2859</v>
      </c>
      <c r="O34322" s="7" t="s">
        <v>2049</v>
      </c>
      <c r="P34322" s="10">
        <v>2008</v>
      </c>
      <c r="Q34322" s="12">
        <v>41498</v>
      </c>
      <c r="R34322" s="12">
        <v>41544</v>
      </c>
    </row>
    <row r="34323" spans="1:18" x14ac:dyDescent="0.25">
      <c r="A34323" s="7" t="s">
        <v>117284</v>
      </c>
      <c r="B34323" s="7" t="s">
        <v>117285</v>
      </c>
      <c r="C34323" s="7" t="s">
        <v>117286</v>
      </c>
      <c r="D34323" s="7" t="s">
        <v>68</v>
      </c>
      <c r="E34323" s="8" t="s">
        <v>69</v>
      </c>
      <c r="F34323" s="8">
        <v>6700000</v>
      </c>
      <c r="G34323" s="7" t="s">
        <v>35</v>
      </c>
      <c r="H34323" s="7" t="s">
        <v>482</v>
      </c>
      <c r="I34323" s="9"/>
      <c r="J34323" s="7" t="s">
        <v>21686</v>
      </c>
      <c r="K34323" s="10" t="s">
        <v>21686</v>
      </c>
      <c r="L34323" s="7">
        <v>1</v>
      </c>
      <c r="M34323" s="11">
        <v>34335</v>
      </c>
      <c r="N34323" s="7" t="s">
        <v>3155</v>
      </c>
      <c r="O34323" s="7" t="s">
        <v>3156</v>
      </c>
      <c r="P34323" s="10">
        <v>1994</v>
      </c>
      <c r="Q34323" s="12">
        <v>38495</v>
      </c>
      <c r="R34323" s="12">
        <v>38495</v>
      </c>
    </row>
    <row r="34324" spans="1:18" x14ac:dyDescent="0.25">
      <c r="A34324" s="7" t="s">
        <v>117287</v>
      </c>
      <c r="B34324" s="7" t="s">
        <v>117288</v>
      </c>
      <c r="C34324" s="7" t="s">
        <v>117289</v>
      </c>
      <c r="D34324" s="7" t="s">
        <v>737</v>
      </c>
      <c r="E34324" s="8" t="s">
        <v>738</v>
      </c>
      <c r="F34324" s="8">
        <v>47000000</v>
      </c>
      <c r="G34324" s="7" t="s">
        <v>35</v>
      </c>
      <c r="H34324" s="7" t="s">
        <v>24</v>
      </c>
      <c r="I34324" s="9" t="s">
        <v>281</v>
      </c>
      <c r="J34324" s="7" t="s">
        <v>282</v>
      </c>
      <c r="K34324" s="10" t="s">
        <v>3098</v>
      </c>
      <c r="L34324" s="7">
        <v>3</v>
      </c>
      <c r="M34324" s="11">
        <v>35065</v>
      </c>
      <c r="N34324" s="7" t="s">
        <v>3258</v>
      </c>
      <c r="O34324" s="7" t="s">
        <v>3259</v>
      </c>
      <c r="P34324" s="10">
        <v>1996</v>
      </c>
      <c r="Q34324" s="12">
        <v>39308</v>
      </c>
      <c r="R34324" s="12">
        <v>40548</v>
      </c>
    </row>
    <row r="34325" spans="1:18" x14ac:dyDescent="0.25">
      <c r="A34325" s="7" t="s">
        <v>117290</v>
      </c>
      <c r="B34325" s="7" t="s">
        <v>117291</v>
      </c>
      <c r="C34325" s="7" t="s">
        <v>117292</v>
      </c>
      <c r="D34325" s="7" t="s">
        <v>68</v>
      </c>
      <c r="E34325" s="8" t="s">
        <v>69</v>
      </c>
      <c r="F34325" s="8">
        <v>1000000</v>
      </c>
      <c r="G34325" s="7" t="s">
        <v>35</v>
      </c>
      <c r="H34325" s="7" t="s">
        <v>24</v>
      </c>
      <c r="I34325" s="9" t="s">
        <v>188</v>
      </c>
      <c r="J34325" s="7" t="s">
        <v>189</v>
      </c>
      <c r="K34325" s="10" t="s">
        <v>189</v>
      </c>
      <c r="L34325" s="7">
        <v>1</v>
      </c>
      <c r="M34325" s="11">
        <v>40544</v>
      </c>
      <c r="N34325" s="7" t="s">
        <v>537</v>
      </c>
      <c r="O34325" s="7" t="s">
        <v>505</v>
      </c>
      <c r="P34325" s="10">
        <v>2011</v>
      </c>
      <c r="Q34325" s="12">
        <v>41095</v>
      </c>
      <c r="R34325" s="12">
        <v>41095</v>
      </c>
    </row>
    <row r="34326" spans="1:18" x14ac:dyDescent="0.25">
      <c r="A34326" s="7" t="s">
        <v>117293</v>
      </c>
      <c r="B34326" s="7" t="s">
        <v>117294</v>
      </c>
      <c r="C34326" s="7" t="s">
        <v>117295</v>
      </c>
      <c r="D34326" s="7" t="s">
        <v>117296</v>
      </c>
      <c r="E34326" s="8" t="s">
        <v>1744</v>
      </c>
      <c r="F34326" s="8">
        <v>4080830</v>
      </c>
      <c r="G34326" s="7" t="s">
        <v>35</v>
      </c>
      <c r="H34326" s="7" t="s">
        <v>240</v>
      </c>
      <c r="I34326" s="9"/>
      <c r="J34326" s="7" t="s">
        <v>9686</v>
      </c>
      <c r="L34326" s="7">
        <v>1</v>
      </c>
      <c r="Q34326" s="12">
        <v>41899</v>
      </c>
      <c r="R34326" s="12">
        <v>41899</v>
      </c>
    </row>
    <row r="34327" spans="1:18" x14ac:dyDescent="0.25">
      <c r="A34327" s="7" t="s">
        <v>117297</v>
      </c>
      <c r="B34327" s="7" t="s">
        <v>117298</v>
      </c>
      <c r="C34327" s="7" t="s">
        <v>117299</v>
      </c>
      <c r="F34327" s="8">
        <v>40000</v>
      </c>
      <c r="G34327" s="7" t="s">
        <v>35</v>
      </c>
      <c r="H34327" s="7" t="s">
        <v>108</v>
      </c>
      <c r="I34327" s="9"/>
      <c r="J34327" s="7" t="s">
        <v>109</v>
      </c>
      <c r="K34327" s="10" t="s">
        <v>19040</v>
      </c>
      <c r="L34327" s="7">
        <v>1</v>
      </c>
      <c r="Q34327" s="12">
        <v>41791</v>
      </c>
      <c r="R34327" s="12">
        <v>41791</v>
      </c>
    </row>
    <row r="34328" spans="1:18" x14ac:dyDescent="0.25">
      <c r="A34328" s="7" t="s">
        <v>117300</v>
      </c>
      <c r="B34328" s="7" t="s">
        <v>117301</v>
      </c>
      <c r="C34328" s="7" t="s">
        <v>117302</v>
      </c>
      <c r="D34328" s="7" t="s">
        <v>117303</v>
      </c>
      <c r="E34328" s="8" t="s">
        <v>909</v>
      </c>
      <c r="F34328" s="8">
        <v>20000</v>
      </c>
      <c r="G34328" s="7" t="s">
        <v>35</v>
      </c>
      <c r="H34328" s="7" t="s">
        <v>24</v>
      </c>
      <c r="I34328" s="9" t="s">
        <v>248</v>
      </c>
      <c r="J34328" s="7" t="s">
        <v>1146</v>
      </c>
      <c r="K34328" s="10" t="s">
        <v>1146</v>
      </c>
      <c r="L34328" s="7">
        <v>1</v>
      </c>
      <c r="M34328" s="11">
        <v>41834</v>
      </c>
      <c r="N34328" s="7" t="s">
        <v>222</v>
      </c>
      <c r="O34328" s="7" t="s">
        <v>223</v>
      </c>
      <c r="P34328" s="10">
        <v>2014</v>
      </c>
      <c r="Q34328" s="12">
        <v>41838</v>
      </c>
      <c r="R34328" s="12">
        <v>41838</v>
      </c>
    </row>
    <row r="34329" spans="1:18" x14ac:dyDescent="0.25">
      <c r="A34329" s="7" t="s">
        <v>117304</v>
      </c>
      <c r="B34329" s="7" t="s">
        <v>117305</v>
      </c>
      <c r="C34329" s="7" t="s">
        <v>117306</v>
      </c>
      <c r="D34329" s="7" t="s">
        <v>117307</v>
      </c>
      <c r="E34329" s="8" t="s">
        <v>4903</v>
      </c>
      <c r="F34329" s="8">
        <v>25000</v>
      </c>
      <c r="G34329" s="7" t="s">
        <v>35</v>
      </c>
      <c r="H34329" s="7" t="s">
        <v>24</v>
      </c>
      <c r="I34329" s="9" t="s">
        <v>36</v>
      </c>
      <c r="J34329" s="7" t="s">
        <v>37</v>
      </c>
      <c r="K34329" s="10" t="s">
        <v>6796</v>
      </c>
      <c r="L34329" s="7">
        <v>1</v>
      </c>
      <c r="M34329" s="11">
        <v>37987</v>
      </c>
      <c r="N34329" s="7" t="s">
        <v>424</v>
      </c>
      <c r="O34329" s="7" t="s">
        <v>425</v>
      </c>
      <c r="P34329" s="10">
        <v>2004</v>
      </c>
      <c r="Q34329" s="12">
        <v>41492</v>
      </c>
      <c r="R34329" s="12">
        <v>41492</v>
      </c>
    </row>
    <row r="34330" spans="1:18" x14ac:dyDescent="0.25">
      <c r="A34330" s="7" t="s">
        <v>117308</v>
      </c>
      <c r="B34330" s="7" t="s">
        <v>117309</v>
      </c>
      <c r="C34330" s="7" t="s">
        <v>117310</v>
      </c>
      <c r="D34330" s="7" t="s">
        <v>144</v>
      </c>
      <c r="E34330" s="8" t="s">
        <v>145</v>
      </c>
      <c r="F34330" s="8">
        <v>21000000</v>
      </c>
      <c r="G34330" s="7" t="s">
        <v>35</v>
      </c>
      <c r="H34330" s="7" t="s">
        <v>24</v>
      </c>
      <c r="I34330" s="9" t="s">
        <v>6145</v>
      </c>
      <c r="J34330" s="7" t="s">
        <v>613</v>
      </c>
      <c r="K34330" s="10" t="s">
        <v>6146</v>
      </c>
      <c r="L34330" s="7">
        <v>3</v>
      </c>
      <c r="M34330" s="11">
        <v>40909</v>
      </c>
      <c r="N34330" s="7" t="s">
        <v>111</v>
      </c>
      <c r="O34330" s="7" t="s">
        <v>112</v>
      </c>
      <c r="P34330" s="10">
        <v>2012</v>
      </c>
      <c r="Q34330" s="12">
        <v>40928</v>
      </c>
      <c r="R34330" s="12">
        <v>41736</v>
      </c>
    </row>
    <row r="34331" spans="1:18" x14ac:dyDescent="0.25">
      <c r="A34331" s="7" t="s">
        <v>117311</v>
      </c>
      <c r="B34331" s="7" t="s">
        <v>117312</v>
      </c>
      <c r="C34331" s="7" t="s">
        <v>117313</v>
      </c>
      <c r="D34331" s="7" t="s">
        <v>2115</v>
      </c>
      <c r="E34331" s="8" t="s">
        <v>2116</v>
      </c>
      <c r="F34331" s="8">
        <v>1900000000</v>
      </c>
      <c r="G34331" s="7" t="s">
        <v>35</v>
      </c>
      <c r="H34331" s="7" t="s">
        <v>24</v>
      </c>
      <c r="I34331" s="9" t="s">
        <v>220</v>
      </c>
      <c r="J34331" s="7" t="s">
        <v>1943</v>
      </c>
      <c r="K34331" s="10" t="s">
        <v>117314</v>
      </c>
      <c r="L34331" s="7">
        <v>1</v>
      </c>
      <c r="M34331" s="11">
        <v>25934</v>
      </c>
      <c r="N34331" s="7" t="s">
        <v>22489</v>
      </c>
      <c r="O34331" s="7" t="s">
        <v>22490</v>
      </c>
      <c r="P34331" s="10">
        <v>1971</v>
      </c>
      <c r="Q34331" s="12">
        <v>41757</v>
      </c>
      <c r="R34331" s="12">
        <v>41757</v>
      </c>
    </row>
    <row r="34332" spans="1:18" x14ac:dyDescent="0.25">
      <c r="A34332" s="7" t="s">
        <v>117315</v>
      </c>
      <c r="B34332" s="7" t="s">
        <v>117316</v>
      </c>
      <c r="C34332" s="7" t="s">
        <v>117317</v>
      </c>
      <c r="D34332" s="7" t="s">
        <v>68</v>
      </c>
      <c r="E34332" s="8" t="s">
        <v>69</v>
      </c>
      <c r="F34332" s="8">
        <v>0</v>
      </c>
      <c r="G34332" s="7" t="s">
        <v>35</v>
      </c>
      <c r="H34332" s="7" t="s">
        <v>24</v>
      </c>
      <c r="I34332" s="9" t="s">
        <v>36</v>
      </c>
      <c r="J34332" s="7" t="s">
        <v>181</v>
      </c>
      <c r="K34332" s="10" t="s">
        <v>594</v>
      </c>
      <c r="L34332" s="7">
        <v>1</v>
      </c>
      <c r="M34332" s="11">
        <v>40179</v>
      </c>
      <c r="N34332" s="7" t="s">
        <v>96</v>
      </c>
      <c r="O34332" s="7" t="s">
        <v>97</v>
      </c>
      <c r="P34332" s="10">
        <v>2010</v>
      </c>
      <c r="Q34332" s="12">
        <v>41786</v>
      </c>
      <c r="R34332" s="12">
        <v>41786</v>
      </c>
    </row>
    <row r="34333" spans="1:18" x14ac:dyDescent="0.25">
      <c r="A34333" s="7" t="s">
        <v>117318</v>
      </c>
      <c r="B34333" s="7" t="s">
        <v>117319</v>
      </c>
      <c r="C34333" s="7" t="s">
        <v>117320</v>
      </c>
      <c r="F34333" s="8">
        <v>0</v>
      </c>
      <c r="H34333" s="7" t="s">
        <v>354</v>
      </c>
      <c r="I34333" s="9"/>
      <c r="J34333" s="7" t="s">
        <v>18105</v>
      </c>
      <c r="K34333" s="10" t="s">
        <v>117321</v>
      </c>
      <c r="L34333" s="7">
        <v>1</v>
      </c>
      <c r="M34333" s="11">
        <v>37987</v>
      </c>
      <c r="N34333" s="7" t="s">
        <v>424</v>
      </c>
      <c r="O34333" s="7" t="s">
        <v>425</v>
      </c>
      <c r="P34333" s="10">
        <v>2004</v>
      </c>
      <c r="Q34333" s="12">
        <v>40912</v>
      </c>
      <c r="R34333" s="12">
        <v>40912</v>
      </c>
    </row>
    <row r="34334" spans="1:18" x14ac:dyDescent="0.25">
      <c r="A34334" s="7" t="s">
        <v>117322</v>
      </c>
      <c r="B34334" s="7" t="s">
        <v>117323</v>
      </c>
      <c r="C34334" s="7" t="s">
        <v>117324</v>
      </c>
      <c r="D34334" s="7" t="s">
        <v>275</v>
      </c>
      <c r="E34334" s="8" t="s">
        <v>276</v>
      </c>
      <c r="F34334" s="8">
        <v>1000000</v>
      </c>
      <c r="G34334" s="7" t="s">
        <v>35</v>
      </c>
      <c r="H34334" s="7" t="s">
        <v>24</v>
      </c>
      <c r="I34334" s="9" t="s">
        <v>25</v>
      </c>
      <c r="J34334" s="7" t="s">
        <v>672</v>
      </c>
      <c r="K34334" s="10" t="s">
        <v>673</v>
      </c>
      <c r="L34334" s="7">
        <v>1</v>
      </c>
      <c r="Q34334" s="12">
        <v>41233</v>
      </c>
      <c r="R34334" s="12">
        <v>41233</v>
      </c>
    </row>
    <row r="34335" spans="1:18" x14ac:dyDescent="0.25">
      <c r="A34335" s="7" t="s">
        <v>117325</v>
      </c>
      <c r="B34335" s="7" t="s">
        <v>117326</v>
      </c>
      <c r="C34335" s="7" t="s">
        <v>117327</v>
      </c>
      <c r="D34335" s="7" t="s">
        <v>117328</v>
      </c>
      <c r="E34335" s="8" t="s">
        <v>1665</v>
      </c>
      <c r="F34335" s="8">
        <v>990000</v>
      </c>
      <c r="G34335" s="7" t="s">
        <v>35</v>
      </c>
      <c r="H34335" s="7" t="s">
        <v>24</v>
      </c>
      <c r="I34335" s="9" t="s">
        <v>93</v>
      </c>
      <c r="J34335" s="7" t="s">
        <v>314</v>
      </c>
      <c r="K34335" s="10" t="s">
        <v>4511</v>
      </c>
      <c r="L34335" s="7">
        <v>1</v>
      </c>
      <c r="Q34335" s="12">
        <v>41331</v>
      </c>
      <c r="R34335" s="12">
        <v>41331</v>
      </c>
    </row>
    <row r="34336" spans="1:18" x14ac:dyDescent="0.25">
      <c r="A34336" s="7" t="s">
        <v>117329</v>
      </c>
      <c r="B34336" s="7" t="s">
        <v>117330</v>
      </c>
      <c r="C34336" s="7" t="s">
        <v>117331</v>
      </c>
      <c r="D34336" s="7" t="s">
        <v>68</v>
      </c>
      <c r="E34336" s="8" t="s">
        <v>69</v>
      </c>
      <c r="F34336" s="8">
        <v>2290000</v>
      </c>
      <c r="G34336" s="7" t="s">
        <v>35</v>
      </c>
      <c r="H34336" s="7" t="s">
        <v>196</v>
      </c>
      <c r="I34336" s="9"/>
      <c r="J34336" s="7" t="s">
        <v>197</v>
      </c>
      <c r="K34336" s="10" t="s">
        <v>197</v>
      </c>
      <c r="L34336" s="7">
        <v>1</v>
      </c>
      <c r="M34336" s="11">
        <v>35796</v>
      </c>
      <c r="N34336" s="7" t="s">
        <v>674</v>
      </c>
      <c r="O34336" s="7" t="s">
        <v>675</v>
      </c>
      <c r="P34336" s="10">
        <v>1998</v>
      </c>
      <c r="Q34336" s="12">
        <v>40431</v>
      </c>
      <c r="R34336" s="12">
        <v>40431</v>
      </c>
    </row>
    <row r="34337" spans="1:18" x14ac:dyDescent="0.25">
      <c r="A34337" s="7" t="s">
        <v>117332</v>
      </c>
      <c r="B34337" s="7" t="s">
        <v>117333</v>
      </c>
      <c r="C34337" s="7" t="s">
        <v>117334</v>
      </c>
      <c r="D34337" s="7" t="s">
        <v>433</v>
      </c>
      <c r="E34337" s="8" t="s">
        <v>434</v>
      </c>
      <c r="F34337" s="8">
        <v>51000000</v>
      </c>
      <c r="G34337" s="7" t="s">
        <v>35</v>
      </c>
      <c r="I34337" s="9"/>
      <c r="J34337" s="7"/>
      <c r="L34337" s="7">
        <v>2</v>
      </c>
      <c r="Q34337" s="12">
        <v>39083</v>
      </c>
      <c r="R34337" s="12">
        <v>39884</v>
      </c>
    </row>
    <row r="34338" spans="1:18" x14ac:dyDescent="0.25">
      <c r="A34338" s="7" t="s">
        <v>117335</v>
      </c>
      <c r="B34338" s="7" t="s">
        <v>117336</v>
      </c>
      <c r="F34338" s="8">
        <v>136655</v>
      </c>
      <c r="G34338" s="7" t="s">
        <v>35</v>
      </c>
      <c r="I34338" s="9"/>
      <c r="J34338" s="7"/>
      <c r="L34338" s="7">
        <v>2</v>
      </c>
      <c r="Q34338" s="12">
        <v>41640</v>
      </c>
      <c r="R34338" s="12">
        <v>41791</v>
      </c>
    </row>
    <row r="34339" spans="1:18" x14ac:dyDescent="0.25">
      <c r="A34339" s="7" t="s">
        <v>117337</v>
      </c>
      <c r="B34339" s="7" t="s">
        <v>117338</v>
      </c>
      <c r="C34339" s="7" t="s">
        <v>117339</v>
      </c>
      <c r="D34339" s="7" t="s">
        <v>117340</v>
      </c>
      <c r="E34339" s="8" t="s">
        <v>4413</v>
      </c>
      <c r="F34339" s="8">
        <v>160000</v>
      </c>
      <c r="G34339" s="7" t="s">
        <v>35</v>
      </c>
      <c r="H34339" s="7" t="s">
        <v>24</v>
      </c>
      <c r="I34339" s="9" t="s">
        <v>1166</v>
      </c>
      <c r="J34339" s="7" t="s">
        <v>1167</v>
      </c>
      <c r="K34339" s="10" t="s">
        <v>1167</v>
      </c>
      <c r="L34339" s="7">
        <v>2</v>
      </c>
      <c r="M34339" s="11">
        <v>40816</v>
      </c>
      <c r="N34339" s="7" t="s">
        <v>229</v>
      </c>
      <c r="O34339" s="7" t="s">
        <v>230</v>
      </c>
      <c r="P34339" s="10">
        <v>2011</v>
      </c>
      <c r="Q34339" s="12">
        <v>40940</v>
      </c>
      <c r="R34339" s="12">
        <v>41060</v>
      </c>
    </row>
    <row r="34340" spans="1:18" x14ac:dyDescent="0.25">
      <c r="A34340" s="7" t="s">
        <v>117341</v>
      </c>
      <c r="B34340" s="7" t="s">
        <v>117342</v>
      </c>
      <c r="C34340" s="7" t="s">
        <v>117343</v>
      </c>
      <c r="D34340" s="7" t="s">
        <v>117344</v>
      </c>
      <c r="E34340" s="8" t="s">
        <v>533</v>
      </c>
      <c r="F34340" s="8">
        <v>18000</v>
      </c>
      <c r="G34340" s="7" t="s">
        <v>35</v>
      </c>
      <c r="H34340" s="7" t="s">
        <v>24</v>
      </c>
      <c r="I34340" s="9" t="s">
        <v>281</v>
      </c>
      <c r="J34340" s="7" t="s">
        <v>282</v>
      </c>
      <c r="K34340" s="10" t="s">
        <v>282</v>
      </c>
      <c r="L34340" s="7">
        <v>1</v>
      </c>
      <c r="Q34340" s="12">
        <v>41680</v>
      </c>
      <c r="R34340" s="12">
        <v>41680</v>
      </c>
    </row>
    <row r="34341" spans="1:18" x14ac:dyDescent="0.25">
      <c r="A34341" s="7" t="s">
        <v>117345</v>
      </c>
      <c r="B34341" s="7" t="s">
        <v>117346</v>
      </c>
      <c r="C34341" s="7" t="s">
        <v>117347</v>
      </c>
      <c r="D34341" s="7" t="s">
        <v>117348</v>
      </c>
      <c r="E34341" s="8" t="s">
        <v>160</v>
      </c>
      <c r="F34341" s="8">
        <v>154053900</v>
      </c>
      <c r="G34341" s="7" t="s">
        <v>35</v>
      </c>
      <c r="I34341" s="9"/>
      <c r="J34341" s="7"/>
      <c r="L34341" s="7">
        <v>1</v>
      </c>
      <c r="M34341" s="11">
        <v>38749</v>
      </c>
      <c r="N34341" s="7" t="s">
        <v>4807</v>
      </c>
      <c r="O34341" s="7" t="s">
        <v>401</v>
      </c>
      <c r="P34341" s="10">
        <v>2006</v>
      </c>
      <c r="Q34341" s="12">
        <v>39522</v>
      </c>
      <c r="R34341" s="12">
        <v>39522</v>
      </c>
    </row>
    <row r="34342" spans="1:18" x14ac:dyDescent="0.25">
      <c r="A34342" s="7" t="s">
        <v>117349</v>
      </c>
      <c r="B34342" s="7" t="s">
        <v>117350</v>
      </c>
      <c r="C34342" s="7" t="s">
        <v>117351</v>
      </c>
      <c r="D34342" s="7" t="s">
        <v>122</v>
      </c>
      <c r="E34342" s="8" t="s">
        <v>123</v>
      </c>
      <c r="F34342" s="8">
        <v>35000</v>
      </c>
      <c r="G34342" s="7" t="s">
        <v>35</v>
      </c>
      <c r="H34342" s="7" t="s">
        <v>24</v>
      </c>
      <c r="I34342" s="9" t="s">
        <v>947</v>
      </c>
      <c r="J34342" s="7" t="s">
        <v>18778</v>
      </c>
      <c r="K34342" s="10" t="s">
        <v>32380</v>
      </c>
      <c r="L34342" s="7">
        <v>1</v>
      </c>
      <c r="M34342" s="11">
        <v>35431</v>
      </c>
      <c r="N34342" s="7" t="s">
        <v>1436</v>
      </c>
      <c r="O34342" s="7" t="s">
        <v>1437</v>
      </c>
      <c r="P34342" s="10">
        <v>1997</v>
      </c>
      <c r="Q34342" s="12">
        <v>40828</v>
      </c>
      <c r="R34342" s="12">
        <v>40828</v>
      </c>
    </row>
    <row r="34343" spans="1:18" x14ac:dyDescent="0.25">
      <c r="A34343" s="7" t="s">
        <v>117352</v>
      </c>
      <c r="B34343" s="7" t="s">
        <v>117353</v>
      </c>
      <c r="D34343" s="7" t="s">
        <v>117354</v>
      </c>
      <c r="E34343" s="8" t="s">
        <v>5086</v>
      </c>
      <c r="F34343" s="8">
        <v>1000000</v>
      </c>
      <c r="G34343" s="7" t="s">
        <v>35</v>
      </c>
      <c r="I34343" s="9"/>
      <c r="J34343" s="7"/>
      <c r="L34343" s="7">
        <v>1</v>
      </c>
      <c r="Q34343" s="12">
        <v>40909</v>
      </c>
      <c r="R34343" s="12">
        <v>40909</v>
      </c>
    </row>
    <row r="34344" spans="1:18" x14ac:dyDescent="0.25">
      <c r="A34344" s="7" t="s">
        <v>117355</v>
      </c>
      <c r="B34344" s="7" t="s">
        <v>117356</v>
      </c>
      <c r="C34344" s="7" t="s">
        <v>117357</v>
      </c>
      <c r="D34344" s="7" t="s">
        <v>117358</v>
      </c>
      <c r="E34344" s="8" t="s">
        <v>4326</v>
      </c>
      <c r="F34344" s="8">
        <v>150000</v>
      </c>
      <c r="G34344" s="7" t="s">
        <v>35</v>
      </c>
      <c r="H34344" s="7" t="s">
        <v>1097</v>
      </c>
      <c r="I34344" s="9"/>
      <c r="J34344" s="7" t="s">
        <v>113408</v>
      </c>
      <c r="K34344" s="10" t="s">
        <v>113409</v>
      </c>
      <c r="L34344" s="7">
        <v>2</v>
      </c>
      <c r="M34344" s="11">
        <v>40816</v>
      </c>
      <c r="N34344" s="7" t="s">
        <v>229</v>
      </c>
      <c r="O34344" s="7" t="s">
        <v>230</v>
      </c>
      <c r="P34344" s="10">
        <v>2011</v>
      </c>
      <c r="Q34344" s="12">
        <v>41183</v>
      </c>
      <c r="R34344" s="12">
        <v>41834</v>
      </c>
    </row>
    <row r="34345" spans="1:18" x14ac:dyDescent="0.25">
      <c r="A34345" s="7" t="s">
        <v>117359</v>
      </c>
      <c r="B34345" s="7" t="s">
        <v>117360</v>
      </c>
      <c r="C34345" s="7" t="s">
        <v>117361</v>
      </c>
      <c r="D34345" s="7" t="s">
        <v>122</v>
      </c>
      <c r="E34345" s="8" t="s">
        <v>123</v>
      </c>
      <c r="F34345" s="8">
        <v>100000</v>
      </c>
      <c r="G34345" s="7" t="s">
        <v>35</v>
      </c>
      <c r="H34345" s="7" t="s">
        <v>24</v>
      </c>
      <c r="I34345" s="9" t="s">
        <v>502</v>
      </c>
      <c r="J34345" s="7" t="s">
        <v>993</v>
      </c>
      <c r="K34345" s="10" t="s">
        <v>993</v>
      </c>
      <c r="L34345" s="7">
        <v>2</v>
      </c>
      <c r="M34345" s="11">
        <v>40544</v>
      </c>
      <c r="N34345" s="7" t="s">
        <v>537</v>
      </c>
      <c r="O34345" s="7" t="s">
        <v>505</v>
      </c>
      <c r="P34345" s="10">
        <v>2011</v>
      </c>
      <c r="Q34345" s="12">
        <v>41611</v>
      </c>
      <c r="R34345" s="12">
        <v>41691</v>
      </c>
    </row>
    <row r="34346" spans="1:18" x14ac:dyDescent="0.25">
      <c r="A34346" s="7" t="s">
        <v>117362</v>
      </c>
      <c r="B34346" s="7" t="s">
        <v>117363</v>
      </c>
      <c r="C34346" s="7" t="s">
        <v>117364</v>
      </c>
      <c r="D34346" s="7" t="s">
        <v>68</v>
      </c>
      <c r="E34346" s="8" t="s">
        <v>69</v>
      </c>
      <c r="F34346" s="8">
        <v>7299995</v>
      </c>
      <c r="G34346" s="7" t="s">
        <v>35</v>
      </c>
      <c r="H34346" s="7" t="s">
        <v>24</v>
      </c>
      <c r="I34346" s="9" t="s">
        <v>36</v>
      </c>
      <c r="J34346" s="7" t="s">
        <v>181</v>
      </c>
      <c r="K34346" s="10" t="s">
        <v>10505</v>
      </c>
      <c r="L34346" s="7">
        <v>1</v>
      </c>
      <c r="M34346" s="11">
        <v>41061</v>
      </c>
      <c r="N34346" s="7" t="s">
        <v>28</v>
      </c>
      <c r="O34346" s="7" t="s">
        <v>29</v>
      </c>
      <c r="P34346" s="10">
        <v>2012</v>
      </c>
      <c r="Q34346" s="12">
        <v>41906</v>
      </c>
      <c r="R34346" s="12">
        <v>41906</v>
      </c>
    </row>
    <row r="34347" spans="1:18" x14ac:dyDescent="0.25">
      <c r="A34347" s="7" t="s">
        <v>117365</v>
      </c>
      <c r="B34347" s="7" t="s">
        <v>117366</v>
      </c>
      <c r="C34347" s="7" t="s">
        <v>117367</v>
      </c>
      <c r="D34347" s="7" t="s">
        <v>719</v>
      </c>
      <c r="E34347" s="8" t="s">
        <v>720</v>
      </c>
      <c r="F34347" s="8">
        <v>2853205</v>
      </c>
      <c r="G34347" s="7" t="s">
        <v>35</v>
      </c>
      <c r="H34347" s="7" t="s">
        <v>24</v>
      </c>
      <c r="I34347" s="9" t="s">
        <v>1196</v>
      </c>
      <c r="J34347" s="7" t="s">
        <v>1197</v>
      </c>
      <c r="K34347" s="10" t="s">
        <v>101346</v>
      </c>
      <c r="L34347" s="7">
        <v>1</v>
      </c>
      <c r="M34347" s="11">
        <v>40544</v>
      </c>
      <c r="N34347" s="7" t="s">
        <v>537</v>
      </c>
      <c r="O34347" s="7" t="s">
        <v>505</v>
      </c>
      <c r="P34347" s="10">
        <v>2011</v>
      </c>
      <c r="Q34347" s="12">
        <v>40997</v>
      </c>
      <c r="R34347" s="12">
        <v>40997</v>
      </c>
    </row>
    <row r="34348" spans="1:18" x14ac:dyDescent="0.25">
      <c r="A34348" s="7" t="s">
        <v>117368</v>
      </c>
      <c r="B34348" s="7" t="s">
        <v>117369</v>
      </c>
      <c r="C34348" s="7" t="s">
        <v>117370</v>
      </c>
      <c r="D34348" s="7" t="s">
        <v>117371</v>
      </c>
      <c r="E34348" s="8" t="s">
        <v>3106</v>
      </c>
      <c r="F34348" s="8">
        <v>8850000</v>
      </c>
      <c r="G34348" s="7" t="s">
        <v>35</v>
      </c>
      <c r="H34348" s="7" t="s">
        <v>24</v>
      </c>
      <c r="I34348" s="9" t="s">
        <v>25</v>
      </c>
      <c r="J34348" s="7" t="s">
        <v>26</v>
      </c>
      <c r="K34348" s="10" t="s">
        <v>27</v>
      </c>
      <c r="L34348" s="7">
        <v>4</v>
      </c>
      <c r="M34348" s="11">
        <v>40603</v>
      </c>
      <c r="N34348" s="7" t="s">
        <v>1552</v>
      </c>
      <c r="O34348" s="7" t="s">
        <v>505</v>
      </c>
      <c r="P34348" s="10">
        <v>2011</v>
      </c>
      <c r="Q34348" s="12">
        <v>39750</v>
      </c>
      <c r="R34348" s="12">
        <v>41698</v>
      </c>
    </row>
    <row r="34349" spans="1:18" x14ac:dyDescent="0.25">
      <c r="A34349" s="7" t="s">
        <v>117372</v>
      </c>
      <c r="B34349" s="7" t="s">
        <v>117373</v>
      </c>
      <c r="C34349" s="7" t="s">
        <v>117374</v>
      </c>
      <c r="D34349" s="7" t="s">
        <v>106</v>
      </c>
      <c r="E34349" s="8" t="s">
        <v>107</v>
      </c>
      <c r="F34349" s="8">
        <v>40000</v>
      </c>
      <c r="G34349" s="7" t="s">
        <v>35</v>
      </c>
      <c r="H34349" s="7" t="s">
        <v>1097</v>
      </c>
      <c r="I34349" s="9"/>
      <c r="J34349" s="7" t="s">
        <v>2429</v>
      </c>
      <c r="K34349" s="10" t="s">
        <v>117375</v>
      </c>
      <c r="L34349" s="7">
        <v>1</v>
      </c>
      <c r="Q34349" s="12">
        <v>41009</v>
      </c>
      <c r="R34349" s="12">
        <v>41009</v>
      </c>
    </row>
    <row r="34350" spans="1:18" x14ac:dyDescent="0.25">
      <c r="A34350" s="7" t="s">
        <v>117376</v>
      </c>
      <c r="B34350" s="7" t="s">
        <v>117377</v>
      </c>
      <c r="C34350" s="7" t="s">
        <v>117378</v>
      </c>
      <c r="D34350" s="7" t="s">
        <v>114657</v>
      </c>
      <c r="E34350" s="8" t="s">
        <v>219</v>
      </c>
      <c r="F34350" s="8">
        <v>0</v>
      </c>
      <c r="G34350" s="7" t="s">
        <v>35</v>
      </c>
      <c r="H34350" s="7" t="s">
        <v>24</v>
      </c>
      <c r="I34350" s="9" t="s">
        <v>2095</v>
      </c>
      <c r="J34350" s="7" t="s">
        <v>2314</v>
      </c>
      <c r="K34350" s="10" t="s">
        <v>2314</v>
      </c>
      <c r="L34350" s="7">
        <v>1</v>
      </c>
      <c r="Q34350" s="12">
        <v>41849</v>
      </c>
      <c r="R34350" s="12">
        <v>41849</v>
      </c>
    </row>
    <row r="34351" spans="1:18" x14ac:dyDescent="0.25">
      <c r="A34351" s="7" t="s">
        <v>117379</v>
      </c>
      <c r="B34351" s="7" t="s">
        <v>117380</v>
      </c>
      <c r="C34351" s="7" t="s">
        <v>117381</v>
      </c>
      <c r="D34351" s="7" t="s">
        <v>2066</v>
      </c>
      <c r="E34351" s="8" t="s">
        <v>2067</v>
      </c>
      <c r="F34351" s="8">
        <v>530000</v>
      </c>
      <c r="G34351" s="7" t="s">
        <v>35</v>
      </c>
      <c r="H34351" s="7" t="s">
        <v>24</v>
      </c>
      <c r="I34351" s="9" t="s">
        <v>947</v>
      </c>
      <c r="J34351" s="7" t="s">
        <v>948</v>
      </c>
      <c r="K34351" s="10" t="s">
        <v>948</v>
      </c>
      <c r="L34351" s="7">
        <v>1</v>
      </c>
      <c r="Q34351" s="12">
        <v>41229</v>
      </c>
      <c r="R34351" s="12">
        <v>41229</v>
      </c>
    </row>
    <row r="34352" spans="1:18" x14ac:dyDescent="0.25">
      <c r="A34352" s="7" t="s">
        <v>117382</v>
      </c>
      <c r="B34352" s="7" t="s">
        <v>117383</v>
      </c>
      <c r="C34352" s="7" t="s">
        <v>117384</v>
      </c>
      <c r="D34352" s="7" t="s">
        <v>68</v>
      </c>
      <c r="E34352" s="8" t="s">
        <v>69</v>
      </c>
      <c r="F34352" s="8">
        <v>692000</v>
      </c>
      <c r="G34352" s="7" t="s">
        <v>80</v>
      </c>
      <c r="I34352" s="9"/>
      <c r="J34352" s="7"/>
      <c r="L34352" s="7">
        <v>1</v>
      </c>
      <c r="Q34352" s="12">
        <v>39589</v>
      </c>
      <c r="R34352" s="12">
        <v>39589</v>
      </c>
    </row>
    <row r="34353" spans="1:18" x14ac:dyDescent="0.25">
      <c r="A34353" s="7" t="s">
        <v>117385</v>
      </c>
      <c r="B34353" s="7" t="s">
        <v>117386</v>
      </c>
      <c r="C34353" s="7" t="s">
        <v>117387</v>
      </c>
      <c r="D34353" s="7" t="s">
        <v>1277</v>
      </c>
      <c r="E34353" s="8" t="s">
        <v>1278</v>
      </c>
      <c r="F34353" s="8">
        <v>2573200</v>
      </c>
      <c r="G34353" s="7" t="s">
        <v>35</v>
      </c>
      <c r="H34353" s="7" t="s">
        <v>196</v>
      </c>
      <c r="I34353" s="9"/>
      <c r="J34353" s="7" t="s">
        <v>1352</v>
      </c>
      <c r="K34353" s="10" t="s">
        <v>1352</v>
      </c>
      <c r="L34353" s="7">
        <v>1</v>
      </c>
      <c r="Q34353" s="12">
        <v>41687</v>
      </c>
      <c r="R34353" s="12">
        <v>41687</v>
      </c>
    </row>
    <row r="34354" spans="1:18" x14ac:dyDescent="0.25">
      <c r="A34354" s="7" t="s">
        <v>117388</v>
      </c>
      <c r="B34354" s="7" t="s">
        <v>117389</v>
      </c>
      <c r="C34354" s="7" t="s">
        <v>117390</v>
      </c>
      <c r="D34354" s="7" t="s">
        <v>68</v>
      </c>
      <c r="E34354" s="8" t="s">
        <v>69</v>
      </c>
      <c r="F34354" s="8">
        <v>26348532</v>
      </c>
      <c r="G34354" s="7" t="s">
        <v>35</v>
      </c>
      <c r="I34354" s="9"/>
      <c r="J34354" s="7"/>
      <c r="L34354" s="7">
        <v>4</v>
      </c>
      <c r="M34354" s="11">
        <v>37987</v>
      </c>
      <c r="N34354" s="7" t="s">
        <v>424</v>
      </c>
      <c r="O34354" s="7" t="s">
        <v>425</v>
      </c>
      <c r="P34354" s="10">
        <v>2004</v>
      </c>
      <c r="Q34354" s="12">
        <v>39267</v>
      </c>
      <c r="R34354" s="12">
        <v>41940</v>
      </c>
    </row>
    <row r="34355" spans="1:18" x14ac:dyDescent="0.25">
      <c r="A34355" s="7" t="s">
        <v>117391</v>
      </c>
      <c r="B34355" s="7" t="s">
        <v>117392</v>
      </c>
      <c r="C34355" s="7" t="s">
        <v>117393</v>
      </c>
      <c r="D34355" s="7" t="s">
        <v>117394</v>
      </c>
      <c r="E34355" s="8" t="s">
        <v>107</v>
      </c>
      <c r="F34355" s="8">
        <v>1500000</v>
      </c>
      <c r="G34355" s="7" t="s">
        <v>35</v>
      </c>
      <c r="H34355" s="7" t="s">
        <v>22119</v>
      </c>
      <c r="I34355" s="9"/>
      <c r="J34355" s="7" t="s">
        <v>22120</v>
      </c>
      <c r="K34355" s="10" t="s">
        <v>49934</v>
      </c>
      <c r="L34355" s="7">
        <v>1</v>
      </c>
      <c r="M34355" s="11">
        <v>36892</v>
      </c>
      <c r="N34355" s="7" t="s">
        <v>154</v>
      </c>
      <c r="O34355" s="7" t="s">
        <v>155</v>
      </c>
      <c r="P34355" s="10">
        <v>2001</v>
      </c>
      <c r="Q34355" s="12">
        <v>40891</v>
      </c>
      <c r="R34355" s="12">
        <v>40891</v>
      </c>
    </row>
    <row r="34356" spans="1:18" x14ac:dyDescent="0.25">
      <c r="A34356" s="7" t="s">
        <v>117395</v>
      </c>
      <c r="B34356" s="7" t="s">
        <v>117396</v>
      </c>
      <c r="C34356" s="7" t="s">
        <v>117397</v>
      </c>
      <c r="D34356" s="7" t="s">
        <v>755</v>
      </c>
      <c r="E34356" s="8" t="s">
        <v>756</v>
      </c>
      <c r="F34356" s="8">
        <v>0</v>
      </c>
      <c r="G34356" s="7" t="s">
        <v>35</v>
      </c>
      <c r="H34356" s="7" t="s">
        <v>24</v>
      </c>
      <c r="I34356" s="9" t="s">
        <v>70</v>
      </c>
      <c r="J34356" s="7" t="s">
        <v>138</v>
      </c>
      <c r="K34356" s="10" t="s">
        <v>138</v>
      </c>
      <c r="L34356" s="7">
        <v>1</v>
      </c>
      <c r="M34356" s="11">
        <v>39569</v>
      </c>
      <c r="N34356" s="7" t="s">
        <v>4875</v>
      </c>
      <c r="O34356" s="7" t="s">
        <v>496</v>
      </c>
      <c r="P34356" s="10">
        <v>2008</v>
      </c>
      <c r="Q34356" s="12">
        <v>41911</v>
      </c>
      <c r="R34356" s="12">
        <v>41911</v>
      </c>
    </row>
    <row r="34357" spans="1:18" x14ac:dyDescent="0.25">
      <c r="A34357" s="7" t="s">
        <v>117398</v>
      </c>
      <c r="B34357" s="7" t="s">
        <v>117399</v>
      </c>
      <c r="D34357" s="7" t="s">
        <v>2066</v>
      </c>
      <c r="E34357" s="8" t="s">
        <v>2067</v>
      </c>
      <c r="F34357" s="8">
        <v>6000</v>
      </c>
      <c r="G34357" s="7" t="s">
        <v>35</v>
      </c>
      <c r="H34357" s="7" t="s">
        <v>24</v>
      </c>
      <c r="I34357" s="9" t="s">
        <v>70</v>
      </c>
      <c r="J34357" s="7" t="s">
        <v>3714</v>
      </c>
      <c r="K34357" s="10" t="s">
        <v>2376</v>
      </c>
      <c r="L34357" s="7">
        <v>1</v>
      </c>
      <c r="M34357" s="11">
        <v>41906</v>
      </c>
      <c r="N34357" s="7" t="s">
        <v>589</v>
      </c>
      <c r="O34357" s="7" t="s">
        <v>223</v>
      </c>
      <c r="P34357" s="10">
        <v>2014</v>
      </c>
      <c r="Q34357" s="12">
        <v>41940</v>
      </c>
      <c r="R34357" s="12">
        <v>41940</v>
      </c>
    </row>
    <row r="34358" spans="1:18" x14ac:dyDescent="0.25">
      <c r="A34358" s="7" t="s">
        <v>117400</v>
      </c>
      <c r="B34358" s="7" t="s">
        <v>117401</v>
      </c>
      <c r="C34358" s="7" t="s">
        <v>117402</v>
      </c>
      <c r="D34358" s="7" t="s">
        <v>122</v>
      </c>
      <c r="E34358" s="8" t="s">
        <v>123</v>
      </c>
      <c r="F34358" s="8">
        <v>257592</v>
      </c>
      <c r="G34358" s="7" t="s">
        <v>35</v>
      </c>
      <c r="I34358" s="9"/>
      <c r="J34358" s="7"/>
      <c r="L34358" s="7">
        <v>1</v>
      </c>
      <c r="M34358" s="11">
        <v>40544</v>
      </c>
      <c r="N34358" s="7" t="s">
        <v>537</v>
      </c>
      <c r="O34358" s="7" t="s">
        <v>505</v>
      </c>
      <c r="P34358" s="10">
        <v>2011</v>
      </c>
      <c r="Q34358" s="12">
        <v>41505</v>
      </c>
      <c r="R34358" s="12">
        <v>41505</v>
      </c>
    </row>
    <row r="34359" spans="1:18" x14ac:dyDescent="0.25">
      <c r="A34359" s="7" t="s">
        <v>117403</v>
      </c>
      <c r="B34359" s="7" t="s">
        <v>117404</v>
      </c>
      <c r="C34359" s="7" t="s">
        <v>117405</v>
      </c>
      <c r="D34359" s="7" t="s">
        <v>106</v>
      </c>
      <c r="E34359" s="8" t="s">
        <v>107</v>
      </c>
      <c r="F34359" s="8">
        <v>0</v>
      </c>
      <c r="G34359" s="7" t="s">
        <v>35</v>
      </c>
      <c r="H34359" s="7" t="s">
        <v>52</v>
      </c>
      <c r="I34359" s="9"/>
      <c r="J34359" s="7" t="s">
        <v>38749</v>
      </c>
      <c r="K34359" s="10" t="s">
        <v>38749</v>
      </c>
      <c r="L34359" s="7">
        <v>1</v>
      </c>
      <c r="M34359" s="11">
        <v>39448</v>
      </c>
      <c r="N34359" s="7" t="s">
        <v>164</v>
      </c>
      <c r="O34359" s="7" t="s">
        <v>165</v>
      </c>
      <c r="P34359" s="10">
        <v>2008</v>
      </c>
      <c r="Q34359" s="12">
        <v>41667</v>
      </c>
      <c r="R34359" s="12">
        <v>41667</v>
      </c>
    </row>
    <row r="34360" spans="1:18" x14ac:dyDescent="0.25">
      <c r="A34360" s="7" t="s">
        <v>117406</v>
      </c>
      <c r="B34360" s="7" t="s">
        <v>117407</v>
      </c>
      <c r="C34360" s="7" t="s">
        <v>117408</v>
      </c>
      <c r="D34360" s="7" t="s">
        <v>275</v>
      </c>
      <c r="E34360" s="8" t="s">
        <v>276</v>
      </c>
      <c r="F34360" s="8">
        <v>23394037</v>
      </c>
      <c r="G34360" s="7" t="s">
        <v>35</v>
      </c>
      <c r="H34360" s="7" t="s">
        <v>24</v>
      </c>
      <c r="I34360" s="9" t="s">
        <v>36</v>
      </c>
      <c r="J34360" s="7" t="s">
        <v>942</v>
      </c>
      <c r="K34360" s="10" t="s">
        <v>943</v>
      </c>
      <c r="L34360" s="7">
        <v>2</v>
      </c>
      <c r="M34360" s="11">
        <v>27030</v>
      </c>
      <c r="N34360" s="7" t="s">
        <v>6802</v>
      </c>
      <c r="O34360" s="7" t="s">
        <v>6803</v>
      </c>
      <c r="P34360" s="10">
        <v>1974</v>
      </c>
      <c r="Q34360" s="12">
        <v>40221</v>
      </c>
      <c r="R34360" s="12">
        <v>40644</v>
      </c>
    </row>
    <row r="34361" spans="1:18" x14ac:dyDescent="0.25">
      <c r="A34361" s="7" t="s">
        <v>117409</v>
      </c>
      <c r="B34361" s="7" t="s">
        <v>117410</v>
      </c>
      <c r="C34361" s="7" t="s">
        <v>117411</v>
      </c>
      <c r="D34361" s="7" t="s">
        <v>117412</v>
      </c>
      <c r="E34361" s="8" t="s">
        <v>1296</v>
      </c>
      <c r="F34361" s="8">
        <v>25000000</v>
      </c>
      <c r="G34361" s="7" t="s">
        <v>35</v>
      </c>
      <c r="H34361" s="7" t="s">
        <v>24</v>
      </c>
      <c r="I34361" s="9" t="s">
        <v>620</v>
      </c>
      <c r="J34361" s="7" t="s">
        <v>621</v>
      </c>
      <c r="K34361" s="10" t="s">
        <v>18787</v>
      </c>
      <c r="L34361" s="7">
        <v>1</v>
      </c>
      <c r="M34361" s="11">
        <v>38600</v>
      </c>
      <c r="N34361" s="7" t="s">
        <v>685</v>
      </c>
      <c r="O34361" s="7" t="s">
        <v>686</v>
      </c>
      <c r="P34361" s="10">
        <v>2005</v>
      </c>
      <c r="Q34361" s="12">
        <v>40324</v>
      </c>
      <c r="R34361" s="12">
        <v>40324</v>
      </c>
    </row>
    <row r="34362" spans="1:18" x14ac:dyDescent="0.25">
      <c r="A34362" s="7" t="s">
        <v>117413</v>
      </c>
      <c r="B34362" s="7" t="s">
        <v>117414</v>
      </c>
      <c r="C34362" s="7" t="s">
        <v>117415</v>
      </c>
      <c r="D34362" s="7" t="s">
        <v>1664</v>
      </c>
      <c r="E34362" s="8" t="s">
        <v>1665</v>
      </c>
      <c r="F34362" s="8">
        <v>1085000</v>
      </c>
      <c r="G34362" s="7" t="s">
        <v>35</v>
      </c>
      <c r="H34362" s="7" t="s">
        <v>24</v>
      </c>
      <c r="I34362" s="9" t="s">
        <v>70</v>
      </c>
      <c r="J34362" s="7" t="s">
        <v>576</v>
      </c>
      <c r="K34362" s="10" t="s">
        <v>576</v>
      </c>
      <c r="L34362" s="7">
        <v>3</v>
      </c>
      <c r="M34362" s="11">
        <v>40909</v>
      </c>
      <c r="N34362" s="7" t="s">
        <v>111</v>
      </c>
      <c r="O34362" s="7" t="s">
        <v>112</v>
      </c>
      <c r="P34362" s="10">
        <v>2012</v>
      </c>
      <c r="Q34362" s="12">
        <v>41361</v>
      </c>
      <c r="R34362" s="12">
        <v>41682</v>
      </c>
    </row>
    <row r="34363" spans="1:18" x14ac:dyDescent="0.25">
      <c r="A34363" s="7" t="s">
        <v>117416</v>
      </c>
      <c r="B34363" s="7" t="s">
        <v>117417</v>
      </c>
      <c r="C34363" s="7" t="s">
        <v>117418</v>
      </c>
      <c r="D34363" s="7" t="s">
        <v>719</v>
      </c>
      <c r="E34363" s="8" t="s">
        <v>720</v>
      </c>
      <c r="F34363" s="8">
        <v>441613</v>
      </c>
      <c r="G34363" s="7" t="s">
        <v>35</v>
      </c>
      <c r="H34363" s="7" t="s">
        <v>24</v>
      </c>
      <c r="I34363" s="9" t="s">
        <v>188</v>
      </c>
      <c r="J34363" s="7" t="s">
        <v>189</v>
      </c>
      <c r="K34363" s="10" t="s">
        <v>2999</v>
      </c>
      <c r="L34363" s="7">
        <v>1</v>
      </c>
      <c r="M34363" s="11">
        <v>37622</v>
      </c>
      <c r="N34363" s="7" t="s">
        <v>814</v>
      </c>
      <c r="O34363" s="7" t="s">
        <v>815</v>
      </c>
      <c r="P34363" s="10">
        <v>2003</v>
      </c>
      <c r="Q34363" s="12">
        <v>41432</v>
      </c>
      <c r="R34363" s="12">
        <v>41432</v>
      </c>
    </row>
    <row r="34364" spans="1:18" x14ac:dyDescent="0.25">
      <c r="A34364" s="7" t="s">
        <v>117419</v>
      </c>
      <c r="B34364" s="7" t="s">
        <v>117420</v>
      </c>
      <c r="C34364" s="7" t="s">
        <v>117421</v>
      </c>
      <c r="F34364" s="8">
        <v>0</v>
      </c>
      <c r="G34364" s="7" t="s">
        <v>35</v>
      </c>
      <c r="H34364" s="7" t="s">
        <v>24</v>
      </c>
      <c r="I34364" s="9" t="s">
        <v>129</v>
      </c>
      <c r="J34364" s="7" t="s">
        <v>130</v>
      </c>
      <c r="K34364" s="10" t="s">
        <v>117422</v>
      </c>
      <c r="L34364" s="7">
        <v>1</v>
      </c>
      <c r="M34364" s="11">
        <v>41122</v>
      </c>
      <c r="N34364" s="7" t="s">
        <v>569</v>
      </c>
      <c r="O34364" s="7" t="s">
        <v>570</v>
      </c>
      <c r="P34364" s="10">
        <v>2012</v>
      </c>
      <c r="Q34364" s="12">
        <v>41694</v>
      </c>
      <c r="R34364" s="12">
        <v>41694</v>
      </c>
    </row>
    <row r="34365" spans="1:18" x14ac:dyDescent="0.25">
      <c r="A34365" s="7" t="s">
        <v>117423</v>
      </c>
      <c r="B34365" s="7" t="s">
        <v>117424</v>
      </c>
      <c r="C34365" s="7" t="s">
        <v>117425</v>
      </c>
      <c r="D34365" s="7" t="s">
        <v>719</v>
      </c>
      <c r="E34365" s="8" t="s">
        <v>720</v>
      </c>
      <c r="F34365" s="8">
        <v>38069660</v>
      </c>
      <c r="G34365" s="7" t="s">
        <v>35</v>
      </c>
      <c r="H34365" s="7" t="s">
        <v>24</v>
      </c>
      <c r="I34365" s="9" t="s">
        <v>281</v>
      </c>
      <c r="J34365" s="7" t="s">
        <v>282</v>
      </c>
      <c r="K34365" s="10" t="s">
        <v>3098</v>
      </c>
      <c r="L34365" s="7">
        <v>7</v>
      </c>
      <c r="M34365" s="11">
        <v>39448</v>
      </c>
      <c r="N34365" s="7" t="s">
        <v>164</v>
      </c>
      <c r="O34365" s="7" t="s">
        <v>165</v>
      </c>
      <c r="P34365" s="10">
        <v>2008</v>
      </c>
      <c r="Q34365" s="12">
        <v>39680</v>
      </c>
      <c r="R34365" s="12">
        <v>41715</v>
      </c>
    </row>
    <row r="34366" spans="1:18" x14ac:dyDescent="0.25">
      <c r="A34366" s="7" t="s">
        <v>117426</v>
      </c>
      <c r="B34366" s="7" t="s">
        <v>117427</v>
      </c>
      <c r="C34366" s="7" t="s">
        <v>117428</v>
      </c>
      <c r="D34366" s="7" t="s">
        <v>68</v>
      </c>
      <c r="E34366" s="8" t="s">
        <v>69</v>
      </c>
      <c r="F34366" s="8">
        <v>220000000</v>
      </c>
      <c r="G34366" s="7" t="s">
        <v>35</v>
      </c>
      <c r="H34366" s="7" t="s">
        <v>24</v>
      </c>
      <c r="I34366" s="9" t="s">
        <v>1233</v>
      </c>
      <c r="J34366" s="7" t="s">
        <v>1234</v>
      </c>
      <c r="K34366" s="10" t="s">
        <v>2920</v>
      </c>
      <c r="L34366" s="7">
        <v>2</v>
      </c>
      <c r="M34366" s="11">
        <v>37257</v>
      </c>
      <c r="N34366" s="7" t="s">
        <v>527</v>
      </c>
      <c r="O34366" s="7" t="s">
        <v>528</v>
      </c>
      <c r="P34366" s="10">
        <v>2002</v>
      </c>
      <c r="Q34366" s="12">
        <v>41044</v>
      </c>
      <c r="R34366" s="12">
        <v>41906</v>
      </c>
    </row>
    <row r="34367" spans="1:18" x14ac:dyDescent="0.25">
      <c r="A34367" s="7" t="s">
        <v>117429</v>
      </c>
      <c r="B34367" s="7" t="s">
        <v>117430</v>
      </c>
      <c r="C34367" s="7" t="s">
        <v>117431</v>
      </c>
      <c r="D34367" s="7" t="s">
        <v>117432</v>
      </c>
      <c r="E34367" s="8" t="s">
        <v>13840</v>
      </c>
      <c r="F34367" s="8">
        <v>2600000</v>
      </c>
      <c r="G34367" s="7" t="s">
        <v>35</v>
      </c>
      <c r="H34367" s="7" t="s">
        <v>24</v>
      </c>
      <c r="I34367" s="9" t="s">
        <v>782</v>
      </c>
      <c r="J34367" s="7" t="s">
        <v>783</v>
      </c>
      <c r="K34367" s="10" t="s">
        <v>2301</v>
      </c>
      <c r="L34367" s="7">
        <v>2</v>
      </c>
      <c r="M34367" s="11">
        <v>39083</v>
      </c>
      <c r="N34367" s="7" t="s">
        <v>88</v>
      </c>
      <c r="O34367" s="7" t="s">
        <v>89</v>
      </c>
      <c r="P34367" s="10">
        <v>2007</v>
      </c>
      <c r="Q34367" s="12">
        <v>39490</v>
      </c>
      <c r="R34367" s="12">
        <v>40924</v>
      </c>
    </row>
    <row r="34368" spans="1:18" x14ac:dyDescent="0.25">
      <c r="A34368" s="7" t="s">
        <v>117433</v>
      </c>
      <c r="B34368" s="7" t="s">
        <v>117434</v>
      </c>
      <c r="C34368" s="7" t="s">
        <v>117435</v>
      </c>
      <c r="D34368" s="7" t="s">
        <v>15181</v>
      </c>
      <c r="E34368" s="8" t="s">
        <v>69</v>
      </c>
      <c r="F34368" s="8">
        <v>0</v>
      </c>
      <c r="G34368" s="7" t="s">
        <v>35</v>
      </c>
      <c r="H34368" s="7" t="s">
        <v>24</v>
      </c>
      <c r="I34368" s="9" t="s">
        <v>36</v>
      </c>
      <c r="J34368" s="7" t="s">
        <v>181</v>
      </c>
      <c r="K34368" s="10" t="s">
        <v>1184</v>
      </c>
      <c r="L34368" s="7">
        <v>1</v>
      </c>
      <c r="M34368" s="11">
        <v>36161</v>
      </c>
      <c r="N34368" s="7" t="s">
        <v>1066</v>
      </c>
      <c r="O34368" s="7" t="s">
        <v>1067</v>
      </c>
      <c r="P34368" s="10">
        <v>1999</v>
      </c>
      <c r="Q34368" s="12">
        <v>37937</v>
      </c>
      <c r="R34368" s="12">
        <v>37937</v>
      </c>
    </row>
    <row r="34369" spans="1:18" x14ac:dyDescent="0.25">
      <c r="A34369" s="7" t="s">
        <v>117436</v>
      </c>
      <c r="B34369" s="7" t="s">
        <v>117437</v>
      </c>
      <c r="C34369" s="7" t="s">
        <v>117438</v>
      </c>
      <c r="D34369" s="7" t="s">
        <v>737</v>
      </c>
      <c r="E34369" s="8" t="s">
        <v>738</v>
      </c>
      <c r="F34369" s="8">
        <v>2900000</v>
      </c>
      <c r="G34369" s="7" t="s">
        <v>35</v>
      </c>
      <c r="H34369" s="7" t="s">
        <v>1089</v>
      </c>
      <c r="I34369" s="9"/>
      <c r="J34369" s="7" t="s">
        <v>6288</v>
      </c>
      <c r="K34369" s="10" t="s">
        <v>6288</v>
      </c>
      <c r="L34369" s="7">
        <v>3</v>
      </c>
      <c r="M34369" s="11">
        <v>40303</v>
      </c>
      <c r="N34369" s="7" t="s">
        <v>1341</v>
      </c>
      <c r="O34369" s="7" t="s">
        <v>1110</v>
      </c>
      <c r="P34369" s="10">
        <v>2010</v>
      </c>
      <c r="Q34369" s="12">
        <v>40703</v>
      </c>
      <c r="R34369" s="12">
        <v>41306</v>
      </c>
    </row>
    <row r="34370" spans="1:18" x14ac:dyDescent="0.25">
      <c r="A34370" s="7" t="s">
        <v>117439</v>
      </c>
      <c r="B34370" s="7" t="s">
        <v>117440</v>
      </c>
      <c r="C34370" s="7" t="s">
        <v>117441</v>
      </c>
      <c r="D34370" s="7" t="s">
        <v>117442</v>
      </c>
      <c r="E34370" s="8" t="s">
        <v>6006</v>
      </c>
      <c r="F34370" s="8">
        <v>5400000</v>
      </c>
      <c r="G34370" s="7" t="s">
        <v>35</v>
      </c>
      <c r="H34370" s="7" t="s">
        <v>240</v>
      </c>
      <c r="I34370" s="9" t="s">
        <v>241</v>
      </c>
      <c r="J34370" s="7" t="s">
        <v>242</v>
      </c>
      <c r="K34370" s="10" t="s">
        <v>242</v>
      </c>
      <c r="L34370" s="7">
        <v>1</v>
      </c>
      <c r="M34370" s="11">
        <v>40787</v>
      </c>
      <c r="N34370" s="7" t="s">
        <v>229</v>
      </c>
      <c r="O34370" s="7" t="s">
        <v>230</v>
      </c>
      <c r="P34370" s="10">
        <v>2011</v>
      </c>
      <c r="Q34370" s="12">
        <v>41956</v>
      </c>
      <c r="R34370" s="12">
        <v>41956</v>
      </c>
    </row>
    <row r="34371" spans="1:18" x14ac:dyDescent="0.25">
      <c r="A34371" s="7" t="s">
        <v>117443</v>
      </c>
      <c r="B34371" s="7" t="s">
        <v>117444</v>
      </c>
      <c r="C34371" s="7" t="s">
        <v>117445</v>
      </c>
      <c r="D34371" s="7" t="s">
        <v>117446</v>
      </c>
      <c r="E34371" s="8" t="s">
        <v>87</v>
      </c>
      <c r="F34371" s="8">
        <v>150000</v>
      </c>
      <c r="G34371" s="7" t="s">
        <v>35</v>
      </c>
      <c r="H34371" s="7" t="s">
        <v>680</v>
      </c>
      <c r="I34371" s="9"/>
      <c r="J34371" s="7" t="s">
        <v>681</v>
      </c>
      <c r="K34371" s="10" t="s">
        <v>681</v>
      </c>
      <c r="L34371" s="7">
        <v>1</v>
      </c>
      <c r="M34371" s="11">
        <v>41609</v>
      </c>
      <c r="N34371" s="7" t="s">
        <v>139</v>
      </c>
      <c r="O34371" s="7" t="s">
        <v>140</v>
      </c>
      <c r="P34371" s="10">
        <v>2013</v>
      </c>
      <c r="Q34371" s="12">
        <v>41671</v>
      </c>
      <c r="R34371" s="12">
        <v>41671</v>
      </c>
    </row>
    <row r="34372" spans="1:18" x14ac:dyDescent="0.25">
      <c r="A34372" s="7" t="s">
        <v>117447</v>
      </c>
      <c r="B34372" s="7" t="s">
        <v>117448</v>
      </c>
      <c r="C34372" s="7" t="s">
        <v>117449</v>
      </c>
      <c r="D34372" s="7" t="s">
        <v>117450</v>
      </c>
      <c r="E34372" s="8" t="s">
        <v>21430</v>
      </c>
      <c r="F34372" s="8">
        <v>39500000</v>
      </c>
      <c r="G34372" s="7" t="s">
        <v>35</v>
      </c>
      <c r="H34372" s="7" t="s">
        <v>176</v>
      </c>
      <c r="I34372" s="9"/>
      <c r="J34372" s="7" t="s">
        <v>177</v>
      </c>
      <c r="K34372" s="10" t="s">
        <v>177</v>
      </c>
      <c r="L34372" s="7">
        <v>5</v>
      </c>
      <c r="M34372" s="11">
        <v>41244</v>
      </c>
      <c r="N34372" s="7" t="s">
        <v>949</v>
      </c>
      <c r="O34372" s="7" t="s">
        <v>46</v>
      </c>
      <c r="P34372" s="10">
        <v>2012</v>
      </c>
      <c r="Q34372" s="12">
        <v>41306</v>
      </c>
      <c r="R34372" s="12">
        <v>41939</v>
      </c>
    </row>
    <row r="34373" spans="1:18" x14ac:dyDescent="0.25">
      <c r="A34373" s="7" t="s">
        <v>117451</v>
      </c>
      <c r="B34373" s="7" t="s">
        <v>117452</v>
      </c>
      <c r="C34373" s="7" t="s">
        <v>117453</v>
      </c>
      <c r="D34373" s="7" t="s">
        <v>117454</v>
      </c>
      <c r="E34373" s="8" t="s">
        <v>297</v>
      </c>
      <c r="F34373" s="8">
        <v>150000</v>
      </c>
      <c r="G34373" s="7" t="s">
        <v>35</v>
      </c>
      <c r="H34373" s="7" t="s">
        <v>24</v>
      </c>
      <c r="I34373" s="9" t="s">
        <v>25</v>
      </c>
      <c r="J34373" s="7" t="s">
        <v>26</v>
      </c>
      <c r="K34373" s="10" t="s">
        <v>4479</v>
      </c>
      <c r="L34373" s="7">
        <v>2</v>
      </c>
      <c r="M34373" s="11">
        <v>40978</v>
      </c>
      <c r="N34373" s="7" t="s">
        <v>1542</v>
      </c>
      <c r="O34373" s="7" t="s">
        <v>112</v>
      </c>
      <c r="P34373" s="10">
        <v>2012</v>
      </c>
      <c r="Q34373" s="12">
        <v>41325</v>
      </c>
      <c r="R34373" s="12">
        <v>41480</v>
      </c>
    </row>
    <row r="34374" spans="1:18" x14ac:dyDescent="0.25">
      <c r="A34374" s="7" t="s">
        <v>117455</v>
      </c>
      <c r="B34374" s="7" t="s">
        <v>117456</v>
      </c>
      <c r="C34374" s="7" t="s">
        <v>117457</v>
      </c>
      <c r="D34374" s="7" t="s">
        <v>275</v>
      </c>
      <c r="E34374" s="8" t="s">
        <v>276</v>
      </c>
      <c r="F34374" s="8">
        <v>1250000</v>
      </c>
      <c r="G34374" s="7" t="s">
        <v>35</v>
      </c>
      <c r="H34374" s="7" t="s">
        <v>24</v>
      </c>
      <c r="I34374" s="9" t="s">
        <v>36</v>
      </c>
      <c r="J34374" s="7" t="s">
        <v>181</v>
      </c>
      <c r="K34374" s="10" t="s">
        <v>953</v>
      </c>
      <c r="L34374" s="7">
        <v>2</v>
      </c>
      <c r="M34374" s="11">
        <v>40179</v>
      </c>
      <c r="N34374" s="7" t="s">
        <v>96</v>
      </c>
      <c r="O34374" s="7" t="s">
        <v>97</v>
      </c>
      <c r="P34374" s="10">
        <v>2010</v>
      </c>
      <c r="Q34374" s="12">
        <v>41334</v>
      </c>
      <c r="R34374" s="12">
        <v>41653</v>
      </c>
    </row>
    <row r="34375" spans="1:18" x14ac:dyDescent="0.25">
      <c r="A34375" s="7" t="s">
        <v>117458</v>
      </c>
      <c r="B34375" s="7" t="s">
        <v>117459</v>
      </c>
      <c r="C34375" s="7" t="s">
        <v>117460</v>
      </c>
      <c r="D34375" s="7" t="s">
        <v>117461</v>
      </c>
      <c r="E34375" s="8" t="s">
        <v>2899</v>
      </c>
      <c r="F34375" s="8">
        <v>34499960</v>
      </c>
      <c r="G34375" s="7" t="s">
        <v>35</v>
      </c>
      <c r="H34375" s="7" t="s">
        <v>24</v>
      </c>
      <c r="I34375" s="9" t="s">
        <v>36</v>
      </c>
      <c r="J34375" s="7" t="s">
        <v>181</v>
      </c>
      <c r="K34375" s="10" t="s">
        <v>1073</v>
      </c>
      <c r="L34375" s="7">
        <v>2</v>
      </c>
      <c r="M34375" s="11">
        <v>41214</v>
      </c>
      <c r="N34375" s="7" t="s">
        <v>471</v>
      </c>
      <c r="O34375" s="7" t="s">
        <v>46</v>
      </c>
      <c r="P34375" s="10">
        <v>2012</v>
      </c>
      <c r="Q34375" s="12">
        <v>41775</v>
      </c>
      <c r="R34375" s="12">
        <v>41943</v>
      </c>
    </row>
    <row r="34376" spans="1:18" x14ac:dyDescent="0.25">
      <c r="A34376" s="7" t="s">
        <v>117462</v>
      </c>
      <c r="B34376" s="7" t="s">
        <v>117463</v>
      </c>
      <c r="C34376" s="7" t="s">
        <v>117464</v>
      </c>
      <c r="D34376" s="7" t="s">
        <v>1277</v>
      </c>
      <c r="E34376" s="8" t="s">
        <v>1278</v>
      </c>
      <c r="F34376" s="8">
        <v>4000000</v>
      </c>
      <c r="G34376" s="7" t="s">
        <v>80</v>
      </c>
      <c r="I34376" s="9"/>
      <c r="J34376" s="7"/>
      <c r="L34376" s="7">
        <v>2</v>
      </c>
      <c r="Q34376" s="12">
        <v>39057</v>
      </c>
      <c r="R34376" s="12">
        <v>39217</v>
      </c>
    </row>
    <row r="34377" spans="1:18" x14ac:dyDescent="0.25">
      <c r="A34377" s="7" t="s">
        <v>117465</v>
      </c>
      <c r="B34377" s="7" t="s">
        <v>117466</v>
      </c>
      <c r="C34377" s="7" t="s">
        <v>117467</v>
      </c>
      <c r="D34377" s="7" t="s">
        <v>117468</v>
      </c>
      <c r="E34377" s="8" t="s">
        <v>434</v>
      </c>
      <c r="F34377" s="8">
        <v>150000</v>
      </c>
      <c r="G34377" s="7" t="s">
        <v>35</v>
      </c>
      <c r="H34377" s="7" t="s">
        <v>24</v>
      </c>
      <c r="I34377" s="9" t="s">
        <v>36</v>
      </c>
      <c r="J34377" s="7" t="s">
        <v>37</v>
      </c>
      <c r="K34377" s="10" t="s">
        <v>37</v>
      </c>
      <c r="L34377" s="7">
        <v>1</v>
      </c>
      <c r="M34377" s="11">
        <v>39083</v>
      </c>
      <c r="N34377" s="7" t="s">
        <v>88</v>
      </c>
      <c r="O34377" s="7" t="s">
        <v>89</v>
      </c>
      <c r="P34377" s="10">
        <v>2007</v>
      </c>
      <c r="Q34377" s="12">
        <v>39083</v>
      </c>
      <c r="R34377" s="12">
        <v>39083</v>
      </c>
    </row>
    <row r="34378" spans="1:18" x14ac:dyDescent="0.25">
      <c r="A34378" s="7" t="s">
        <v>117469</v>
      </c>
      <c r="B34378" s="7" t="s">
        <v>117470</v>
      </c>
      <c r="C34378" s="7" t="s">
        <v>117471</v>
      </c>
      <c r="D34378" s="7" t="s">
        <v>1664</v>
      </c>
      <c r="E34378" s="8" t="s">
        <v>1665</v>
      </c>
      <c r="F34378" s="8">
        <v>57469263</v>
      </c>
      <c r="G34378" s="7" t="s">
        <v>35</v>
      </c>
      <c r="H34378" s="7" t="s">
        <v>52</v>
      </c>
      <c r="I34378" s="9"/>
      <c r="J34378" s="7" t="s">
        <v>117472</v>
      </c>
      <c r="K34378" s="10" t="s">
        <v>117472</v>
      </c>
      <c r="L34378" s="7">
        <v>2</v>
      </c>
      <c r="Q34378" s="12">
        <v>40118</v>
      </c>
      <c r="R34378" s="12">
        <v>41946</v>
      </c>
    </row>
    <row r="34379" spans="1:18" x14ac:dyDescent="0.25">
      <c r="A34379" s="7" t="s">
        <v>117473</v>
      </c>
      <c r="B34379" s="7" t="s">
        <v>117474</v>
      </c>
      <c r="D34379" s="7" t="s">
        <v>275</v>
      </c>
      <c r="E34379" s="8" t="s">
        <v>276</v>
      </c>
      <c r="F34379" s="8">
        <v>11500</v>
      </c>
      <c r="G34379" s="7" t="s">
        <v>35</v>
      </c>
      <c r="H34379" s="7" t="s">
        <v>24</v>
      </c>
      <c r="I34379" s="9" t="s">
        <v>70</v>
      </c>
      <c r="J34379" s="7" t="s">
        <v>3242</v>
      </c>
      <c r="K34379" s="10" t="s">
        <v>3243</v>
      </c>
      <c r="L34379" s="7">
        <v>1</v>
      </c>
      <c r="M34379" s="11">
        <v>40179</v>
      </c>
      <c r="N34379" s="7" t="s">
        <v>96</v>
      </c>
      <c r="O34379" s="7" t="s">
        <v>97</v>
      </c>
      <c r="P34379" s="10">
        <v>2010</v>
      </c>
      <c r="Q34379" s="12">
        <v>40470</v>
      </c>
      <c r="R34379" s="12">
        <v>40470</v>
      </c>
    </row>
    <row r="34380" spans="1:18" x14ac:dyDescent="0.25">
      <c r="A34380" s="7" t="s">
        <v>117475</v>
      </c>
      <c r="B34380" s="7" t="s">
        <v>117476</v>
      </c>
      <c r="C34380" s="7" t="s">
        <v>117477</v>
      </c>
      <c r="D34380" s="7" t="s">
        <v>275</v>
      </c>
      <c r="E34380" s="8" t="s">
        <v>276</v>
      </c>
      <c r="F34380" s="8">
        <v>28712619</v>
      </c>
      <c r="G34380" s="7" t="s">
        <v>23</v>
      </c>
      <c r="H34380" s="7" t="s">
        <v>24</v>
      </c>
      <c r="I34380" s="9" t="s">
        <v>36</v>
      </c>
      <c r="J34380" s="7" t="s">
        <v>181</v>
      </c>
      <c r="K34380" s="10" t="s">
        <v>6368</v>
      </c>
      <c r="L34380" s="7">
        <v>3</v>
      </c>
      <c r="M34380" s="11">
        <v>39448</v>
      </c>
      <c r="N34380" s="7" t="s">
        <v>164</v>
      </c>
      <c r="O34380" s="7" t="s">
        <v>165</v>
      </c>
      <c r="P34380" s="10">
        <v>2008</v>
      </c>
      <c r="Q34380" s="12">
        <v>39967</v>
      </c>
      <c r="R34380" s="12">
        <v>40746</v>
      </c>
    </row>
    <row r="34381" spans="1:18" x14ac:dyDescent="0.25">
      <c r="A34381" s="7" t="s">
        <v>117478</v>
      </c>
      <c r="B34381" s="7" t="s">
        <v>117479</v>
      </c>
      <c r="C34381" s="7" t="s">
        <v>117480</v>
      </c>
      <c r="D34381" s="7" t="s">
        <v>117481</v>
      </c>
      <c r="E34381" s="8" t="s">
        <v>323</v>
      </c>
      <c r="F34381" s="8">
        <v>50750012</v>
      </c>
      <c r="G34381" s="7" t="s">
        <v>35</v>
      </c>
      <c r="H34381" s="7" t="s">
        <v>24</v>
      </c>
      <c r="I34381" s="9" t="s">
        <v>36</v>
      </c>
      <c r="J34381" s="7" t="s">
        <v>181</v>
      </c>
      <c r="K34381" s="10" t="s">
        <v>1537</v>
      </c>
      <c r="L34381" s="7">
        <v>7</v>
      </c>
      <c r="M34381" s="11">
        <v>38718</v>
      </c>
      <c r="N34381" s="7" t="s">
        <v>400</v>
      </c>
      <c r="O34381" s="7" t="s">
        <v>401</v>
      </c>
      <c r="P34381" s="10">
        <v>2006</v>
      </c>
      <c r="Q34381" s="12">
        <v>38975</v>
      </c>
      <c r="R34381" s="12">
        <v>41926</v>
      </c>
    </row>
    <row r="34382" spans="1:18" x14ac:dyDescent="0.25">
      <c r="A34382" s="7" t="s">
        <v>117482</v>
      </c>
      <c r="B34382" s="7" t="s">
        <v>117483</v>
      </c>
      <c r="C34382" s="7" t="s">
        <v>117484</v>
      </c>
      <c r="D34382" s="7" t="s">
        <v>275</v>
      </c>
      <c r="E34382" s="8" t="s">
        <v>276</v>
      </c>
      <c r="F34382" s="8">
        <v>35000000</v>
      </c>
      <c r="G34382" s="7" t="s">
        <v>35</v>
      </c>
      <c r="H34382" s="7" t="s">
        <v>24</v>
      </c>
      <c r="I34382" s="9" t="s">
        <v>36</v>
      </c>
      <c r="J34382" s="7" t="s">
        <v>181</v>
      </c>
      <c r="K34382" s="10" t="s">
        <v>953</v>
      </c>
      <c r="L34382" s="7">
        <v>1</v>
      </c>
      <c r="M34382" s="11">
        <v>39814</v>
      </c>
      <c r="N34382" s="7" t="s">
        <v>171</v>
      </c>
      <c r="O34382" s="7" t="s">
        <v>172</v>
      </c>
      <c r="P34382" s="10">
        <v>2009</v>
      </c>
      <c r="Q34382" s="12">
        <v>41780</v>
      </c>
      <c r="R34382" s="12">
        <v>41780</v>
      </c>
    </row>
    <row r="34383" spans="1:18" x14ac:dyDescent="0.25">
      <c r="A34383" s="7" t="s">
        <v>117485</v>
      </c>
      <c r="B34383" s="7" t="s">
        <v>117486</v>
      </c>
      <c r="C34383" s="7" t="s">
        <v>117487</v>
      </c>
      <c r="D34383" s="7" t="s">
        <v>1845</v>
      </c>
      <c r="E34383" s="8" t="s">
        <v>1846</v>
      </c>
      <c r="F34383" s="8">
        <v>1908237</v>
      </c>
      <c r="G34383" s="7" t="s">
        <v>23</v>
      </c>
      <c r="H34383" s="7" t="s">
        <v>52</v>
      </c>
      <c r="I34383" s="9"/>
      <c r="J34383" s="7" t="s">
        <v>30432</v>
      </c>
      <c r="L34383" s="7">
        <v>1</v>
      </c>
      <c r="Q34383" s="12">
        <v>39981</v>
      </c>
      <c r="R34383" s="12">
        <v>39981</v>
      </c>
    </row>
    <row r="34384" spans="1:18" x14ac:dyDescent="0.25">
      <c r="A34384" s="7" t="s">
        <v>117488</v>
      </c>
      <c r="B34384" s="7" t="s">
        <v>117489</v>
      </c>
      <c r="C34384" s="7" t="s">
        <v>117490</v>
      </c>
      <c r="D34384" s="7" t="s">
        <v>68</v>
      </c>
      <c r="E34384" s="8" t="s">
        <v>69</v>
      </c>
      <c r="F34384" s="8">
        <v>4580000</v>
      </c>
      <c r="G34384" s="7" t="s">
        <v>35</v>
      </c>
      <c r="H34384" s="7" t="s">
        <v>24</v>
      </c>
      <c r="I34384" s="9" t="s">
        <v>502</v>
      </c>
      <c r="J34384" s="7" t="s">
        <v>503</v>
      </c>
      <c r="K34384" s="10" t="s">
        <v>503</v>
      </c>
      <c r="L34384" s="7">
        <v>2</v>
      </c>
      <c r="M34384" s="11">
        <v>39814</v>
      </c>
      <c r="N34384" s="7" t="s">
        <v>171</v>
      </c>
      <c r="O34384" s="7" t="s">
        <v>172</v>
      </c>
      <c r="P34384" s="10">
        <v>2009</v>
      </c>
      <c r="Q34384" s="12">
        <v>40409</v>
      </c>
      <c r="R34384" s="12">
        <v>41205</v>
      </c>
    </row>
    <row r="34385" spans="1:18" x14ac:dyDescent="0.25">
      <c r="A34385" s="7" t="s">
        <v>117491</v>
      </c>
      <c r="B34385" s="7" t="s">
        <v>117492</v>
      </c>
      <c r="C34385" s="7" t="s">
        <v>117493</v>
      </c>
      <c r="D34385" s="7" t="s">
        <v>78</v>
      </c>
      <c r="E34385" s="8" t="s">
        <v>79</v>
      </c>
      <c r="F34385" s="8">
        <v>61199999</v>
      </c>
      <c r="G34385" s="7" t="s">
        <v>35</v>
      </c>
      <c r="H34385" s="7" t="s">
        <v>24</v>
      </c>
      <c r="I34385" s="9" t="s">
        <v>36</v>
      </c>
      <c r="J34385" s="7" t="s">
        <v>181</v>
      </c>
      <c r="K34385" s="10" t="s">
        <v>182</v>
      </c>
      <c r="L34385" s="7">
        <v>4</v>
      </c>
      <c r="M34385" s="11">
        <v>38718</v>
      </c>
      <c r="N34385" s="7" t="s">
        <v>400</v>
      </c>
      <c r="O34385" s="7" t="s">
        <v>401</v>
      </c>
      <c r="P34385" s="10">
        <v>2006</v>
      </c>
      <c r="Q34385" s="12">
        <v>39142</v>
      </c>
      <c r="R34385" s="12">
        <v>40848</v>
      </c>
    </row>
    <row r="34386" spans="1:18" x14ac:dyDescent="0.25">
      <c r="A34386" s="7" t="s">
        <v>117494</v>
      </c>
      <c r="B34386" s="7" t="s">
        <v>117495</v>
      </c>
      <c r="C34386" s="7" t="s">
        <v>117496</v>
      </c>
      <c r="D34386" s="7" t="s">
        <v>117497</v>
      </c>
      <c r="E34386" s="8" t="s">
        <v>8270</v>
      </c>
      <c r="F34386" s="8">
        <v>40000</v>
      </c>
      <c r="G34386" s="7" t="s">
        <v>35</v>
      </c>
      <c r="H34386" s="7" t="s">
        <v>24</v>
      </c>
      <c r="I34386" s="9" t="s">
        <v>25</v>
      </c>
      <c r="J34386" s="7" t="s">
        <v>26</v>
      </c>
      <c r="K34386" s="10" t="s">
        <v>27</v>
      </c>
      <c r="L34386" s="7">
        <v>1</v>
      </c>
      <c r="M34386" s="11">
        <v>40756</v>
      </c>
      <c r="N34386" s="7" t="s">
        <v>1091</v>
      </c>
      <c r="O34386" s="7" t="s">
        <v>230</v>
      </c>
      <c r="P34386" s="10">
        <v>2011</v>
      </c>
      <c r="Q34386" s="12">
        <v>40848</v>
      </c>
      <c r="R34386" s="12">
        <v>40848</v>
      </c>
    </row>
    <row r="34387" spans="1:18" x14ac:dyDescent="0.25">
      <c r="A34387" s="7" t="s">
        <v>117498</v>
      </c>
      <c r="B34387" s="7" t="s">
        <v>117499</v>
      </c>
      <c r="C34387" s="7" t="s">
        <v>117500</v>
      </c>
      <c r="D34387" s="7" t="s">
        <v>227</v>
      </c>
      <c r="E34387" s="8" t="s">
        <v>228</v>
      </c>
      <c r="F34387" s="8">
        <v>3000000</v>
      </c>
      <c r="G34387" s="7" t="s">
        <v>35</v>
      </c>
      <c r="H34387" s="7" t="s">
        <v>24</v>
      </c>
      <c r="I34387" s="9" t="s">
        <v>947</v>
      </c>
      <c r="J34387" s="7" t="s">
        <v>18778</v>
      </c>
      <c r="K34387" s="10" t="s">
        <v>32380</v>
      </c>
      <c r="L34387" s="7">
        <v>1</v>
      </c>
      <c r="M34387" s="11">
        <v>31413</v>
      </c>
      <c r="N34387" s="7" t="s">
        <v>124</v>
      </c>
      <c r="O34387" s="7" t="s">
        <v>125</v>
      </c>
      <c r="P34387" s="10">
        <v>1986</v>
      </c>
      <c r="Q34387" s="12">
        <v>39062</v>
      </c>
      <c r="R34387" s="12">
        <v>39062</v>
      </c>
    </row>
    <row r="34388" spans="1:18" x14ac:dyDescent="0.25">
      <c r="A34388" s="7" t="s">
        <v>117501</v>
      </c>
      <c r="B34388" s="7" t="s">
        <v>117502</v>
      </c>
      <c r="C34388" s="7" t="s">
        <v>117503</v>
      </c>
      <c r="D34388" s="7" t="s">
        <v>17235</v>
      </c>
      <c r="E34388" s="8" t="s">
        <v>434</v>
      </c>
      <c r="F34388" s="8">
        <v>2145000</v>
      </c>
      <c r="G34388" s="7" t="s">
        <v>35</v>
      </c>
      <c r="I34388" s="9"/>
      <c r="J34388" s="7"/>
      <c r="L34388" s="7">
        <v>3</v>
      </c>
      <c r="M34388" s="11">
        <v>40544</v>
      </c>
      <c r="N34388" s="7" t="s">
        <v>537</v>
      </c>
      <c r="O34388" s="7" t="s">
        <v>505</v>
      </c>
      <c r="P34388" s="10">
        <v>2011</v>
      </c>
      <c r="Q34388" s="12">
        <v>41449</v>
      </c>
      <c r="R34388" s="12">
        <v>41897</v>
      </c>
    </row>
    <row r="34389" spans="1:18" x14ac:dyDescent="0.25">
      <c r="A34389" s="7" t="s">
        <v>117504</v>
      </c>
      <c r="B34389" s="7" t="s">
        <v>117505</v>
      </c>
      <c r="C34389" s="7" t="s">
        <v>117506</v>
      </c>
      <c r="D34389" s="7" t="s">
        <v>100745</v>
      </c>
      <c r="E34389" s="8" t="s">
        <v>5775</v>
      </c>
      <c r="F34389" s="8">
        <v>144153980</v>
      </c>
      <c r="G34389" s="7" t="s">
        <v>35</v>
      </c>
      <c r="H34389" s="7" t="s">
        <v>24</v>
      </c>
      <c r="I34389" s="9" t="s">
        <v>36</v>
      </c>
      <c r="J34389" s="7" t="s">
        <v>181</v>
      </c>
      <c r="K34389" s="10" t="s">
        <v>3663</v>
      </c>
      <c r="L34389" s="7">
        <v>10</v>
      </c>
      <c r="M34389" s="11">
        <v>38718</v>
      </c>
      <c r="N34389" s="7" t="s">
        <v>400</v>
      </c>
      <c r="O34389" s="7" t="s">
        <v>401</v>
      </c>
      <c r="P34389" s="10">
        <v>2006</v>
      </c>
      <c r="Q34389" s="12">
        <v>38868</v>
      </c>
      <c r="R34389" s="12">
        <v>41891</v>
      </c>
    </row>
    <row r="34390" spans="1:18" x14ac:dyDescent="0.25">
      <c r="A34390" s="7" t="s">
        <v>117507</v>
      </c>
      <c r="B34390" s="7" t="s">
        <v>117508</v>
      </c>
      <c r="C34390" s="7" t="s">
        <v>117509</v>
      </c>
      <c r="D34390" s="7" t="s">
        <v>19247</v>
      </c>
      <c r="E34390" s="8" t="s">
        <v>228</v>
      </c>
      <c r="F34390" s="8">
        <v>43999999</v>
      </c>
      <c r="G34390" s="7" t="s">
        <v>35</v>
      </c>
      <c r="H34390" s="7" t="s">
        <v>24</v>
      </c>
      <c r="I34390" s="9" t="s">
        <v>281</v>
      </c>
      <c r="J34390" s="7" t="s">
        <v>282</v>
      </c>
      <c r="K34390" s="10" t="s">
        <v>346</v>
      </c>
      <c r="L34390" s="7">
        <v>5</v>
      </c>
      <c r="M34390" s="11">
        <v>39083</v>
      </c>
      <c r="N34390" s="7" t="s">
        <v>88</v>
      </c>
      <c r="O34390" s="7" t="s">
        <v>89</v>
      </c>
      <c r="P34390" s="10">
        <v>2007</v>
      </c>
      <c r="Q34390" s="12">
        <v>39685</v>
      </c>
      <c r="R34390" s="12">
        <v>41228</v>
      </c>
    </row>
    <row r="34391" spans="1:18" x14ac:dyDescent="0.25">
      <c r="A34391" s="7" t="s">
        <v>117510</v>
      </c>
      <c r="B34391" s="7" t="s">
        <v>117511</v>
      </c>
      <c r="C34391" s="7" t="s">
        <v>117512</v>
      </c>
      <c r="D34391" s="7" t="s">
        <v>433</v>
      </c>
      <c r="E34391" s="8" t="s">
        <v>434</v>
      </c>
      <c r="F34391" s="8">
        <v>0</v>
      </c>
      <c r="G34391" s="7" t="s">
        <v>23</v>
      </c>
      <c r="H34391" s="7" t="s">
        <v>196</v>
      </c>
      <c r="I34391" s="9"/>
      <c r="J34391" s="7" t="s">
        <v>197</v>
      </c>
      <c r="K34391" s="10" t="s">
        <v>197</v>
      </c>
      <c r="L34391" s="7">
        <v>1</v>
      </c>
      <c r="Q34391" s="12">
        <v>40634</v>
      </c>
      <c r="R34391" s="12">
        <v>40634</v>
      </c>
    </row>
    <row r="34392" spans="1:18" x14ac:dyDescent="0.25">
      <c r="A34392" s="7" t="s">
        <v>117513</v>
      </c>
      <c r="B34392" s="7" t="s">
        <v>117514</v>
      </c>
      <c r="C34392" s="7" t="s">
        <v>117515</v>
      </c>
      <c r="D34392" s="7" t="s">
        <v>117516</v>
      </c>
      <c r="E34392" s="8" t="s">
        <v>533</v>
      </c>
      <c r="F34392" s="8">
        <v>41049041</v>
      </c>
      <c r="G34392" s="7" t="s">
        <v>35</v>
      </c>
      <c r="H34392" s="7" t="s">
        <v>24</v>
      </c>
      <c r="I34392" s="9" t="s">
        <v>281</v>
      </c>
      <c r="J34392" s="7" t="s">
        <v>282</v>
      </c>
      <c r="K34392" s="10" t="s">
        <v>1560</v>
      </c>
      <c r="L34392" s="7">
        <v>4</v>
      </c>
      <c r="M34392" s="11">
        <v>37987</v>
      </c>
      <c r="N34392" s="7" t="s">
        <v>424</v>
      </c>
      <c r="O34392" s="7" t="s">
        <v>425</v>
      </c>
      <c r="P34392" s="10">
        <v>2004</v>
      </c>
      <c r="Q34392" s="12">
        <v>39902</v>
      </c>
      <c r="R34392" s="12">
        <v>41520</v>
      </c>
    </row>
    <row r="34393" spans="1:18" x14ac:dyDescent="0.25">
      <c r="A34393" s="7" t="s">
        <v>117517</v>
      </c>
      <c r="B34393" s="7" t="s">
        <v>117518</v>
      </c>
      <c r="C34393" s="7" t="s">
        <v>117519</v>
      </c>
      <c r="D34393" s="7" t="s">
        <v>117520</v>
      </c>
      <c r="E34393" s="8" t="s">
        <v>44068</v>
      </c>
      <c r="F34393" s="8">
        <v>41250</v>
      </c>
      <c r="G34393" s="7" t="s">
        <v>35</v>
      </c>
      <c r="H34393" s="7" t="s">
        <v>101</v>
      </c>
      <c r="I34393" s="9"/>
      <c r="J34393" s="7" t="s">
        <v>102</v>
      </c>
      <c r="K34393" s="10" t="s">
        <v>102</v>
      </c>
      <c r="L34393" s="7">
        <v>1</v>
      </c>
      <c r="M34393" s="11">
        <v>41426</v>
      </c>
      <c r="N34393" s="7" t="s">
        <v>1766</v>
      </c>
      <c r="O34393" s="7" t="s">
        <v>412</v>
      </c>
      <c r="P34393" s="10">
        <v>2013</v>
      </c>
      <c r="Q34393" s="12">
        <v>41640</v>
      </c>
      <c r="R34393" s="12">
        <v>41640</v>
      </c>
    </row>
    <row r="34394" spans="1:18" x14ac:dyDescent="0.25">
      <c r="A34394" s="7" t="s">
        <v>117521</v>
      </c>
      <c r="B34394" s="7" t="s">
        <v>117522</v>
      </c>
      <c r="C34394" s="7" t="s">
        <v>117523</v>
      </c>
      <c r="D34394" s="7" t="s">
        <v>117524</v>
      </c>
      <c r="E34394" s="8" t="s">
        <v>219</v>
      </c>
      <c r="F34394" s="8">
        <v>50000</v>
      </c>
      <c r="G34394" s="7" t="s">
        <v>35</v>
      </c>
      <c r="I34394" s="9"/>
      <c r="J34394" s="7"/>
      <c r="L34394" s="7">
        <v>1</v>
      </c>
      <c r="M34394" s="11">
        <v>41275</v>
      </c>
      <c r="N34394" s="7" t="s">
        <v>146</v>
      </c>
      <c r="O34394" s="7" t="s">
        <v>147</v>
      </c>
      <c r="P34394" s="10">
        <v>2013</v>
      </c>
      <c r="Q34394" s="12">
        <v>41625</v>
      </c>
      <c r="R34394" s="12">
        <v>41625</v>
      </c>
    </row>
    <row r="34395" spans="1:18" x14ac:dyDescent="0.25">
      <c r="A34395" s="7" t="s">
        <v>117525</v>
      </c>
      <c r="B34395" s="7" t="s">
        <v>117526</v>
      </c>
      <c r="C34395" s="7" t="s">
        <v>117527</v>
      </c>
      <c r="D34395" s="7" t="s">
        <v>117528</v>
      </c>
      <c r="E34395" s="8" t="s">
        <v>228</v>
      </c>
      <c r="F34395" s="8">
        <v>550000</v>
      </c>
      <c r="G34395" s="7" t="s">
        <v>35</v>
      </c>
      <c r="H34395" s="7" t="s">
        <v>24</v>
      </c>
      <c r="I34395" s="9" t="s">
        <v>60</v>
      </c>
      <c r="J34395" s="7" t="s">
        <v>1368</v>
      </c>
      <c r="K34395" s="10" t="s">
        <v>1368</v>
      </c>
      <c r="L34395" s="7">
        <v>1</v>
      </c>
      <c r="M34395" s="11">
        <v>40544</v>
      </c>
      <c r="N34395" s="7" t="s">
        <v>537</v>
      </c>
      <c r="O34395" s="7" t="s">
        <v>505</v>
      </c>
      <c r="P34395" s="10">
        <v>2011</v>
      </c>
      <c r="Q34395" s="12">
        <v>41612</v>
      </c>
      <c r="R34395" s="12">
        <v>41612</v>
      </c>
    </row>
    <row r="34396" spans="1:18" x14ac:dyDescent="0.25">
      <c r="A34396" s="7" t="s">
        <v>117529</v>
      </c>
      <c r="B34396" s="7" t="s">
        <v>117530</v>
      </c>
      <c r="C34396" s="7" t="s">
        <v>117531</v>
      </c>
      <c r="D34396" s="7" t="s">
        <v>117532</v>
      </c>
      <c r="E34396" s="8" t="s">
        <v>1442</v>
      </c>
      <c r="F34396" s="8">
        <v>280750</v>
      </c>
      <c r="G34396" s="7" t="s">
        <v>35</v>
      </c>
      <c r="H34396" s="7" t="s">
        <v>24</v>
      </c>
      <c r="I34396" s="9" t="s">
        <v>36</v>
      </c>
      <c r="J34396" s="7" t="s">
        <v>181</v>
      </c>
      <c r="K34396" s="10" t="s">
        <v>182</v>
      </c>
      <c r="L34396" s="7">
        <v>3</v>
      </c>
      <c r="M34396" s="11">
        <v>41275</v>
      </c>
      <c r="N34396" s="7" t="s">
        <v>146</v>
      </c>
      <c r="O34396" s="7" t="s">
        <v>147</v>
      </c>
      <c r="P34396" s="10">
        <v>2013</v>
      </c>
      <c r="Q34396" s="12">
        <v>41456</v>
      </c>
      <c r="R34396" s="12">
        <v>41640</v>
      </c>
    </row>
    <row r="34397" spans="1:18" x14ac:dyDescent="0.25">
      <c r="A34397" s="7" t="s">
        <v>117533</v>
      </c>
      <c r="B34397" s="7" t="s">
        <v>117534</v>
      </c>
      <c r="C34397" s="7" t="s">
        <v>117535</v>
      </c>
      <c r="D34397" s="7" t="s">
        <v>117536</v>
      </c>
      <c r="E34397" s="8" t="s">
        <v>341</v>
      </c>
      <c r="F34397" s="8">
        <v>12000000</v>
      </c>
      <c r="G34397" s="7" t="s">
        <v>35</v>
      </c>
      <c r="H34397" s="7" t="s">
        <v>24</v>
      </c>
      <c r="I34397" s="9" t="s">
        <v>36</v>
      </c>
      <c r="J34397" s="7" t="s">
        <v>181</v>
      </c>
      <c r="K34397" s="10" t="s">
        <v>953</v>
      </c>
      <c r="L34397" s="7">
        <v>2</v>
      </c>
      <c r="M34397" s="11">
        <v>39814</v>
      </c>
      <c r="N34397" s="7" t="s">
        <v>171</v>
      </c>
      <c r="O34397" s="7" t="s">
        <v>172</v>
      </c>
      <c r="P34397" s="10">
        <v>2009</v>
      </c>
      <c r="Q34397" s="12">
        <v>40101</v>
      </c>
      <c r="R34397" s="12">
        <v>41842</v>
      </c>
    </row>
    <row r="34398" spans="1:18" x14ac:dyDescent="0.25">
      <c r="A34398" s="7" t="s">
        <v>117537</v>
      </c>
      <c r="B34398" s="7" t="s">
        <v>117538</v>
      </c>
      <c r="C34398" s="7" t="s">
        <v>117539</v>
      </c>
      <c r="F34398" s="8">
        <v>500000</v>
      </c>
      <c r="G34398" s="7" t="s">
        <v>35</v>
      </c>
      <c r="H34398" s="7" t="s">
        <v>477</v>
      </c>
      <c r="I34398" s="9"/>
      <c r="J34398" s="7" t="s">
        <v>478</v>
      </c>
      <c r="K34398" s="10" t="s">
        <v>478</v>
      </c>
      <c r="L34398" s="7">
        <v>1</v>
      </c>
      <c r="M34398" s="11">
        <v>39814</v>
      </c>
      <c r="N34398" s="7" t="s">
        <v>171</v>
      </c>
      <c r="O34398" s="7" t="s">
        <v>172</v>
      </c>
      <c r="P34398" s="10">
        <v>2009</v>
      </c>
      <c r="Q34398" s="12">
        <v>41306</v>
      </c>
      <c r="R34398" s="12">
        <v>41306</v>
      </c>
    </row>
    <row r="34399" spans="1:18" x14ac:dyDescent="0.25">
      <c r="A34399" s="7" t="s">
        <v>117540</v>
      </c>
      <c r="B34399" s="7" t="s">
        <v>117541</v>
      </c>
      <c r="C34399" s="7" t="s">
        <v>117542</v>
      </c>
      <c r="D34399" s="7" t="s">
        <v>101101</v>
      </c>
      <c r="E34399" s="8" t="s">
        <v>1217</v>
      </c>
      <c r="F34399" s="8">
        <v>99875</v>
      </c>
      <c r="G34399" s="7" t="s">
        <v>23</v>
      </c>
      <c r="H34399" s="7" t="s">
        <v>24</v>
      </c>
      <c r="I34399" s="9" t="s">
        <v>620</v>
      </c>
      <c r="J34399" s="7" t="s">
        <v>621</v>
      </c>
      <c r="K34399" s="10" t="s">
        <v>621</v>
      </c>
      <c r="L34399" s="7">
        <v>1</v>
      </c>
      <c r="Q34399" s="12">
        <v>40105</v>
      </c>
      <c r="R34399" s="12">
        <v>40105</v>
      </c>
    </row>
    <row r="34400" spans="1:18" x14ac:dyDescent="0.25">
      <c r="A34400" s="7" t="s">
        <v>117543</v>
      </c>
      <c r="B34400" s="7" t="s">
        <v>117544</v>
      </c>
      <c r="C34400" s="7" t="s">
        <v>117545</v>
      </c>
      <c r="D34400" s="7" t="s">
        <v>35208</v>
      </c>
      <c r="E34400" s="8" t="s">
        <v>228</v>
      </c>
      <c r="F34400" s="8">
        <v>325000</v>
      </c>
      <c r="G34400" s="7" t="s">
        <v>35</v>
      </c>
      <c r="H34400" s="7" t="s">
        <v>24</v>
      </c>
      <c r="I34400" s="9" t="s">
        <v>70</v>
      </c>
      <c r="J34400" s="7" t="s">
        <v>2454</v>
      </c>
      <c r="K34400" s="10" t="s">
        <v>2454</v>
      </c>
      <c r="L34400" s="7">
        <v>1</v>
      </c>
      <c r="M34400" s="11">
        <v>40940</v>
      </c>
      <c r="N34400" s="7" t="s">
        <v>325</v>
      </c>
      <c r="O34400" s="7" t="s">
        <v>112</v>
      </c>
      <c r="P34400" s="10">
        <v>2012</v>
      </c>
      <c r="Q34400" s="12">
        <v>41326</v>
      </c>
      <c r="R34400" s="12">
        <v>41326</v>
      </c>
    </row>
    <row r="34401" spans="1:18" x14ac:dyDescent="0.25">
      <c r="A34401" s="7" t="s">
        <v>117546</v>
      </c>
      <c r="B34401" s="7" t="s">
        <v>117547</v>
      </c>
      <c r="C34401" s="7" t="s">
        <v>117548</v>
      </c>
      <c r="D34401" s="7" t="s">
        <v>117549</v>
      </c>
      <c r="E34401" s="8" t="s">
        <v>3745</v>
      </c>
      <c r="F34401" s="8">
        <v>9400000</v>
      </c>
      <c r="G34401" s="7" t="s">
        <v>23</v>
      </c>
      <c r="H34401" s="7" t="s">
        <v>24</v>
      </c>
      <c r="I34401" s="9" t="s">
        <v>36</v>
      </c>
      <c r="J34401" s="7" t="s">
        <v>181</v>
      </c>
      <c r="K34401" s="10" t="s">
        <v>1031</v>
      </c>
      <c r="L34401" s="7">
        <v>2</v>
      </c>
      <c r="M34401" s="11">
        <v>38353</v>
      </c>
      <c r="N34401" s="7" t="s">
        <v>435</v>
      </c>
      <c r="O34401" s="7" t="s">
        <v>436</v>
      </c>
      <c r="P34401" s="10">
        <v>2005</v>
      </c>
      <c r="Q34401" s="12">
        <v>39456</v>
      </c>
      <c r="R34401" s="12">
        <v>40163</v>
      </c>
    </row>
    <row r="34402" spans="1:18" x14ac:dyDescent="0.25">
      <c r="A34402" s="7" t="s">
        <v>117550</v>
      </c>
      <c r="B34402" s="7" t="s">
        <v>117551</v>
      </c>
      <c r="C34402" s="7" t="s">
        <v>117552</v>
      </c>
      <c r="D34402" s="7" t="s">
        <v>210</v>
      </c>
      <c r="E34402" s="8" t="s">
        <v>211</v>
      </c>
      <c r="F34402" s="8">
        <v>181830</v>
      </c>
      <c r="G34402" s="7" t="s">
        <v>35</v>
      </c>
      <c r="H34402" s="7" t="s">
        <v>24</v>
      </c>
      <c r="I34402" s="9" t="s">
        <v>93</v>
      </c>
      <c r="J34402" s="7" t="s">
        <v>3083</v>
      </c>
      <c r="K34402" s="10" t="s">
        <v>1903</v>
      </c>
      <c r="L34402" s="7">
        <v>1</v>
      </c>
      <c r="M34402" s="11">
        <v>39417</v>
      </c>
      <c r="N34402" s="7" t="s">
        <v>1360</v>
      </c>
      <c r="O34402" s="7" t="s">
        <v>1361</v>
      </c>
      <c r="P34402" s="10">
        <v>2007</v>
      </c>
      <c r="Q34402" s="12">
        <v>41458</v>
      </c>
      <c r="R34402" s="12">
        <v>41458</v>
      </c>
    </row>
    <row r="34403" spans="1:18" x14ac:dyDescent="0.25">
      <c r="A34403" s="7" t="s">
        <v>117553</v>
      </c>
      <c r="B34403" s="7" t="s">
        <v>117554</v>
      </c>
      <c r="C34403" s="7" t="s">
        <v>117555</v>
      </c>
      <c r="D34403" s="7" t="s">
        <v>86</v>
      </c>
      <c r="E34403" s="8" t="s">
        <v>87</v>
      </c>
      <c r="F34403" s="8">
        <v>23800000</v>
      </c>
      <c r="G34403" s="7" t="s">
        <v>35</v>
      </c>
      <c r="H34403" s="7" t="s">
        <v>24</v>
      </c>
      <c r="I34403" s="9" t="s">
        <v>281</v>
      </c>
      <c r="J34403" s="7" t="s">
        <v>282</v>
      </c>
      <c r="K34403" s="10" t="s">
        <v>282</v>
      </c>
      <c r="L34403" s="7">
        <v>3</v>
      </c>
      <c r="M34403" s="11">
        <v>40544</v>
      </c>
      <c r="N34403" s="7" t="s">
        <v>537</v>
      </c>
      <c r="O34403" s="7" t="s">
        <v>505</v>
      </c>
      <c r="P34403" s="10">
        <v>2011</v>
      </c>
      <c r="Q34403" s="12">
        <v>41303</v>
      </c>
      <c r="R34403" s="12">
        <v>41928</v>
      </c>
    </row>
    <row r="34404" spans="1:18" x14ac:dyDescent="0.25">
      <c r="A34404" s="7" t="s">
        <v>117556</v>
      </c>
      <c r="B34404" s="7" t="s">
        <v>117557</v>
      </c>
      <c r="C34404" s="7" t="s">
        <v>117558</v>
      </c>
      <c r="D34404" s="7" t="s">
        <v>275</v>
      </c>
      <c r="E34404" s="8" t="s">
        <v>276</v>
      </c>
      <c r="F34404" s="8">
        <v>0</v>
      </c>
      <c r="G34404" s="7" t="s">
        <v>35</v>
      </c>
      <c r="H34404" s="7" t="s">
        <v>24</v>
      </c>
      <c r="I34404" s="9" t="s">
        <v>36</v>
      </c>
      <c r="J34404" s="7" t="s">
        <v>181</v>
      </c>
      <c r="K34404" s="10" t="s">
        <v>5320</v>
      </c>
      <c r="L34404" s="7">
        <v>1</v>
      </c>
      <c r="Q34404" s="12">
        <v>41486</v>
      </c>
      <c r="R34404" s="12">
        <v>41486</v>
      </c>
    </row>
    <row r="34405" spans="1:18" x14ac:dyDescent="0.25">
      <c r="A34405" s="7" t="s">
        <v>117559</v>
      </c>
      <c r="B34405" s="7" t="s">
        <v>117560</v>
      </c>
      <c r="D34405" s="7" t="s">
        <v>275</v>
      </c>
      <c r="E34405" s="8" t="s">
        <v>276</v>
      </c>
      <c r="F34405" s="8">
        <v>406039700</v>
      </c>
      <c r="G34405" s="7" t="s">
        <v>35</v>
      </c>
      <c r="H34405" s="7" t="s">
        <v>24</v>
      </c>
      <c r="I34405" s="9" t="s">
        <v>161</v>
      </c>
      <c r="J34405" s="7" t="s">
        <v>162</v>
      </c>
      <c r="K34405" s="10" t="s">
        <v>36100</v>
      </c>
      <c r="L34405" s="7">
        <v>1</v>
      </c>
      <c r="M34405" s="11">
        <v>31413</v>
      </c>
      <c r="N34405" s="7" t="s">
        <v>124</v>
      </c>
      <c r="O34405" s="7" t="s">
        <v>125</v>
      </c>
      <c r="P34405" s="10">
        <v>1986</v>
      </c>
      <c r="Q34405" s="12">
        <v>40039</v>
      </c>
      <c r="R34405" s="12">
        <v>40039</v>
      </c>
    </row>
    <row r="34406" spans="1:18" x14ac:dyDescent="0.25">
      <c r="A34406" s="7" t="s">
        <v>117561</v>
      </c>
      <c r="B34406" s="7" t="s">
        <v>117562</v>
      </c>
      <c r="C34406" s="7" t="s">
        <v>117563</v>
      </c>
      <c r="D34406" s="7" t="s">
        <v>122</v>
      </c>
      <c r="E34406" s="8" t="s">
        <v>123</v>
      </c>
      <c r="F34406" s="8">
        <v>22000000</v>
      </c>
      <c r="G34406" s="7" t="s">
        <v>35</v>
      </c>
      <c r="H34406" s="7" t="s">
        <v>24</v>
      </c>
      <c r="I34406" s="9" t="s">
        <v>281</v>
      </c>
      <c r="J34406" s="7" t="s">
        <v>282</v>
      </c>
      <c r="K34406" s="10" t="s">
        <v>346</v>
      </c>
      <c r="L34406" s="7">
        <v>2</v>
      </c>
      <c r="M34406" s="11">
        <v>40909</v>
      </c>
      <c r="N34406" s="7" t="s">
        <v>111</v>
      </c>
      <c r="O34406" s="7" t="s">
        <v>112</v>
      </c>
      <c r="P34406" s="10">
        <v>2012</v>
      </c>
      <c r="Q34406" s="12">
        <v>41275</v>
      </c>
      <c r="R34406" s="12">
        <v>41694</v>
      </c>
    </row>
    <row r="34407" spans="1:18" x14ac:dyDescent="0.25">
      <c r="A34407" s="7" t="s">
        <v>117564</v>
      </c>
      <c r="B34407" s="7" t="s">
        <v>117565</v>
      </c>
      <c r="C34407" s="7" t="s">
        <v>117566</v>
      </c>
      <c r="D34407" s="7" t="s">
        <v>296</v>
      </c>
      <c r="E34407" s="8" t="s">
        <v>297</v>
      </c>
      <c r="F34407" s="8">
        <v>3600000</v>
      </c>
      <c r="G34407" s="7" t="s">
        <v>35</v>
      </c>
      <c r="H34407" s="7" t="s">
        <v>24</v>
      </c>
      <c r="I34407" s="9" t="s">
        <v>36</v>
      </c>
      <c r="J34407" s="7" t="s">
        <v>181</v>
      </c>
      <c r="K34407" s="10" t="s">
        <v>594</v>
      </c>
      <c r="L34407" s="7">
        <v>1</v>
      </c>
      <c r="Q34407" s="12">
        <v>40711</v>
      </c>
      <c r="R34407" s="12">
        <v>40711</v>
      </c>
    </row>
    <row r="34408" spans="1:18" x14ac:dyDescent="0.25">
      <c r="A34408" s="7" t="s">
        <v>117567</v>
      </c>
      <c r="B34408" s="7" t="s">
        <v>117568</v>
      </c>
      <c r="C34408" s="7" t="s">
        <v>117569</v>
      </c>
      <c r="D34408" s="7" t="s">
        <v>1277</v>
      </c>
      <c r="E34408" s="8" t="s">
        <v>1278</v>
      </c>
      <c r="F34408" s="8">
        <v>105000</v>
      </c>
      <c r="G34408" s="7" t="s">
        <v>35</v>
      </c>
      <c r="H34408" s="7" t="s">
        <v>24</v>
      </c>
      <c r="I34408" s="9" t="s">
        <v>502</v>
      </c>
      <c r="J34408" s="7" t="s">
        <v>503</v>
      </c>
      <c r="K34408" s="10" t="s">
        <v>1398</v>
      </c>
      <c r="L34408" s="7">
        <v>1</v>
      </c>
      <c r="Q34408" s="12">
        <v>40028</v>
      </c>
      <c r="R34408" s="12">
        <v>40028</v>
      </c>
    </row>
    <row r="34409" spans="1:18" x14ac:dyDescent="0.25">
      <c r="A34409" s="7" t="s">
        <v>117570</v>
      </c>
      <c r="B34409" s="7" t="s">
        <v>117571</v>
      </c>
      <c r="C34409" s="7" t="s">
        <v>117572</v>
      </c>
      <c r="D34409" s="7" t="s">
        <v>122</v>
      </c>
      <c r="E34409" s="8" t="s">
        <v>123</v>
      </c>
      <c r="F34409" s="8">
        <v>30000</v>
      </c>
      <c r="G34409" s="7" t="s">
        <v>35</v>
      </c>
      <c r="H34409" s="7" t="s">
        <v>24</v>
      </c>
      <c r="I34409" s="9" t="s">
        <v>70</v>
      </c>
      <c r="J34409" s="7" t="s">
        <v>3242</v>
      </c>
      <c r="K34409" s="10" t="s">
        <v>19645</v>
      </c>
      <c r="L34409" s="7">
        <v>1</v>
      </c>
      <c r="M34409" s="11">
        <v>35034</v>
      </c>
      <c r="N34409" s="7" t="s">
        <v>18250</v>
      </c>
      <c r="O34409" s="7" t="s">
        <v>9193</v>
      </c>
      <c r="P34409" s="10">
        <v>1995</v>
      </c>
      <c r="Q34409" s="12">
        <v>40148</v>
      </c>
      <c r="R34409" s="12">
        <v>40148</v>
      </c>
    </row>
    <row r="34410" spans="1:18" x14ac:dyDescent="0.25">
      <c r="A34410" s="7" t="s">
        <v>117573</v>
      </c>
      <c r="B34410" s="7" t="s">
        <v>117574</v>
      </c>
      <c r="C34410" s="7" t="s">
        <v>117575</v>
      </c>
      <c r="D34410" s="7" t="s">
        <v>122</v>
      </c>
      <c r="E34410" s="8" t="s">
        <v>123</v>
      </c>
      <c r="F34410" s="8">
        <v>0</v>
      </c>
      <c r="G34410" s="7" t="s">
        <v>35</v>
      </c>
      <c r="H34410" s="7" t="s">
        <v>24</v>
      </c>
      <c r="I34410" s="9" t="s">
        <v>248</v>
      </c>
      <c r="J34410" s="7" t="s">
        <v>826</v>
      </c>
      <c r="K34410" s="10" t="s">
        <v>827</v>
      </c>
      <c r="L34410" s="7">
        <v>1</v>
      </c>
      <c r="M34410" s="11">
        <v>36161</v>
      </c>
      <c r="N34410" s="7" t="s">
        <v>1066</v>
      </c>
      <c r="O34410" s="7" t="s">
        <v>1067</v>
      </c>
      <c r="P34410" s="10">
        <v>1999</v>
      </c>
      <c r="Q34410" s="12">
        <v>41661</v>
      </c>
      <c r="R34410" s="12">
        <v>41661</v>
      </c>
    </row>
    <row r="34411" spans="1:18" x14ac:dyDescent="0.25">
      <c r="A34411" s="7" t="s">
        <v>117576</v>
      </c>
      <c r="B34411" s="7" t="s">
        <v>117577</v>
      </c>
      <c r="C34411" s="7" t="s">
        <v>117578</v>
      </c>
      <c r="D34411" s="7" t="s">
        <v>719</v>
      </c>
      <c r="E34411" s="8" t="s">
        <v>720</v>
      </c>
      <c r="F34411" s="8">
        <v>2424402</v>
      </c>
      <c r="G34411" s="7" t="s">
        <v>35</v>
      </c>
      <c r="H34411" s="7" t="s">
        <v>52</v>
      </c>
      <c r="I34411" s="9"/>
      <c r="J34411" s="7" t="s">
        <v>16310</v>
      </c>
      <c r="K34411" s="10" t="s">
        <v>16310</v>
      </c>
      <c r="L34411" s="7">
        <v>1</v>
      </c>
      <c r="Q34411" s="12">
        <v>41737</v>
      </c>
      <c r="R34411" s="12">
        <v>41737</v>
      </c>
    </row>
    <row r="34412" spans="1:18" x14ac:dyDescent="0.25">
      <c r="A34412" s="7" t="s">
        <v>117579</v>
      </c>
      <c r="B34412" s="7" t="s">
        <v>117580</v>
      </c>
      <c r="C34412" s="7" t="s">
        <v>117581</v>
      </c>
      <c r="D34412" s="7" t="s">
        <v>275</v>
      </c>
      <c r="E34412" s="8" t="s">
        <v>276</v>
      </c>
      <c r="F34412" s="8">
        <v>7536731</v>
      </c>
      <c r="G34412" s="7" t="s">
        <v>35</v>
      </c>
      <c r="H34412" s="7" t="s">
        <v>24</v>
      </c>
      <c r="I34412" s="9" t="s">
        <v>70</v>
      </c>
      <c r="J34412" s="7" t="s">
        <v>3037</v>
      </c>
      <c r="K34412" s="10" t="s">
        <v>3037</v>
      </c>
      <c r="L34412" s="7">
        <v>3</v>
      </c>
      <c r="Q34412" s="12">
        <v>39982</v>
      </c>
      <c r="R34412" s="12">
        <v>40446</v>
      </c>
    </row>
    <row r="34413" spans="1:18" x14ac:dyDescent="0.25">
      <c r="A34413" s="7" t="s">
        <v>117582</v>
      </c>
      <c r="B34413" s="7" t="s">
        <v>117583</v>
      </c>
      <c r="C34413" s="7" t="s">
        <v>117584</v>
      </c>
      <c r="D34413" s="7" t="s">
        <v>1277</v>
      </c>
      <c r="E34413" s="8" t="s">
        <v>1278</v>
      </c>
      <c r="F34413" s="8">
        <v>0</v>
      </c>
      <c r="H34413" s="7" t="s">
        <v>24</v>
      </c>
      <c r="I34413" s="9" t="s">
        <v>60</v>
      </c>
      <c r="J34413" s="7" t="s">
        <v>1368</v>
      </c>
      <c r="K34413" s="10" t="s">
        <v>42632</v>
      </c>
      <c r="L34413" s="7">
        <v>1</v>
      </c>
      <c r="M34413" s="11">
        <v>39448</v>
      </c>
      <c r="N34413" s="7" t="s">
        <v>164</v>
      </c>
      <c r="O34413" s="7" t="s">
        <v>165</v>
      </c>
      <c r="P34413" s="10">
        <v>2008</v>
      </c>
      <c r="Q34413" s="12">
        <v>41676</v>
      </c>
      <c r="R34413" s="12">
        <v>41676</v>
      </c>
    </row>
    <row r="34414" spans="1:18" x14ac:dyDescent="0.25">
      <c r="A34414" s="7" t="s">
        <v>117585</v>
      </c>
      <c r="B34414" s="7" t="s">
        <v>117586</v>
      </c>
      <c r="C34414" s="7" t="s">
        <v>117587</v>
      </c>
      <c r="D34414" s="7" t="s">
        <v>275</v>
      </c>
      <c r="E34414" s="8" t="s">
        <v>276</v>
      </c>
      <c r="F34414" s="8">
        <v>1050000</v>
      </c>
      <c r="G34414" s="7" t="s">
        <v>35</v>
      </c>
      <c r="H34414" s="7" t="s">
        <v>24</v>
      </c>
      <c r="I34414" s="9" t="s">
        <v>764</v>
      </c>
      <c r="J34414" s="7" t="s">
        <v>7966</v>
      </c>
      <c r="K34414" s="10" t="s">
        <v>7966</v>
      </c>
      <c r="L34414" s="7">
        <v>1</v>
      </c>
      <c r="M34414" s="11">
        <v>40278</v>
      </c>
      <c r="N34414" s="7" t="s">
        <v>4205</v>
      </c>
      <c r="O34414" s="7" t="s">
        <v>1110</v>
      </c>
      <c r="P34414" s="10">
        <v>2010</v>
      </c>
      <c r="Q34414" s="12">
        <v>41088</v>
      </c>
      <c r="R34414" s="12">
        <v>41088</v>
      </c>
    </row>
    <row r="34415" spans="1:18" x14ac:dyDescent="0.25">
      <c r="A34415" s="7" t="s">
        <v>117588</v>
      </c>
      <c r="B34415" s="7" t="s">
        <v>117589</v>
      </c>
      <c r="C34415" s="7" t="s">
        <v>117590</v>
      </c>
      <c r="D34415" s="7" t="s">
        <v>296</v>
      </c>
      <c r="E34415" s="8" t="s">
        <v>297</v>
      </c>
      <c r="F34415" s="8">
        <v>3540000</v>
      </c>
      <c r="G34415" s="7" t="s">
        <v>35</v>
      </c>
      <c r="H34415" s="7" t="s">
        <v>24</v>
      </c>
      <c r="I34415" s="9" t="s">
        <v>36</v>
      </c>
      <c r="J34415" s="7" t="s">
        <v>181</v>
      </c>
      <c r="K34415" s="10" t="s">
        <v>594</v>
      </c>
      <c r="L34415" s="7">
        <v>1</v>
      </c>
      <c r="M34415" s="11">
        <v>37987</v>
      </c>
      <c r="N34415" s="7" t="s">
        <v>424</v>
      </c>
      <c r="O34415" s="7" t="s">
        <v>425</v>
      </c>
      <c r="P34415" s="10">
        <v>2004</v>
      </c>
      <c r="Q34415" s="12">
        <v>39019</v>
      </c>
      <c r="R34415" s="12">
        <v>39019</v>
      </c>
    </row>
    <row r="34416" spans="1:18" x14ac:dyDescent="0.25">
      <c r="A34416" s="7" t="s">
        <v>117591</v>
      </c>
      <c r="B34416" s="7" t="s">
        <v>117592</v>
      </c>
      <c r="C34416" s="7" t="s">
        <v>117593</v>
      </c>
      <c r="D34416" s="7" t="s">
        <v>296</v>
      </c>
      <c r="E34416" s="8" t="s">
        <v>297</v>
      </c>
      <c r="F34416" s="8">
        <v>6286900</v>
      </c>
      <c r="G34416" s="7" t="s">
        <v>35</v>
      </c>
      <c r="H34416" s="7" t="s">
        <v>24</v>
      </c>
      <c r="I34416" s="9" t="s">
        <v>36</v>
      </c>
      <c r="J34416" s="7" t="s">
        <v>942</v>
      </c>
      <c r="K34416" s="10" t="s">
        <v>14946</v>
      </c>
      <c r="L34416" s="7">
        <v>2</v>
      </c>
      <c r="Q34416" s="12">
        <v>40846</v>
      </c>
      <c r="R34416" s="12">
        <v>41129</v>
      </c>
    </row>
    <row r="34417" spans="1:18" x14ac:dyDescent="0.25">
      <c r="A34417" s="7" t="s">
        <v>117594</v>
      </c>
      <c r="B34417" s="7" t="s">
        <v>117595</v>
      </c>
      <c r="C34417" s="7" t="s">
        <v>117596</v>
      </c>
      <c r="D34417" s="7" t="s">
        <v>1402</v>
      </c>
      <c r="E34417" s="8" t="s">
        <v>1403</v>
      </c>
      <c r="F34417" s="8">
        <v>6800990</v>
      </c>
      <c r="G34417" s="7" t="s">
        <v>35</v>
      </c>
      <c r="H34417" s="7" t="s">
        <v>24</v>
      </c>
      <c r="I34417" s="9" t="s">
        <v>70</v>
      </c>
      <c r="J34417" s="7" t="s">
        <v>706</v>
      </c>
      <c r="K34417" s="10" t="s">
        <v>117597</v>
      </c>
      <c r="L34417" s="7">
        <v>2</v>
      </c>
      <c r="Q34417" s="12">
        <v>41679</v>
      </c>
      <c r="R34417" s="12">
        <v>41807</v>
      </c>
    </row>
    <row r="34418" spans="1:18" x14ac:dyDescent="0.25">
      <c r="A34418" s="7" t="s">
        <v>117598</v>
      </c>
      <c r="B34418" s="7" t="s">
        <v>117599</v>
      </c>
      <c r="C34418" s="7" t="s">
        <v>117600</v>
      </c>
      <c r="D34418" s="7" t="s">
        <v>117601</v>
      </c>
      <c r="E34418" s="8" t="s">
        <v>1096</v>
      </c>
      <c r="F34418" s="8">
        <v>0</v>
      </c>
      <c r="G34418" s="7" t="s">
        <v>35</v>
      </c>
      <c r="H34418" s="7" t="s">
        <v>24</v>
      </c>
      <c r="I34418" s="9" t="s">
        <v>93</v>
      </c>
      <c r="J34418" s="7" t="s">
        <v>314</v>
      </c>
      <c r="K34418" s="10" t="s">
        <v>2417</v>
      </c>
      <c r="L34418" s="7">
        <v>1</v>
      </c>
      <c r="M34418" s="11">
        <v>38738</v>
      </c>
      <c r="N34418" s="7" t="s">
        <v>400</v>
      </c>
      <c r="O34418" s="7" t="s">
        <v>401</v>
      </c>
      <c r="P34418" s="10">
        <v>2006</v>
      </c>
      <c r="Q34418" s="12">
        <v>40192</v>
      </c>
      <c r="R34418" s="12">
        <v>40192</v>
      </c>
    </row>
    <row r="34419" spans="1:18" x14ac:dyDescent="0.25">
      <c r="A34419" s="7" t="s">
        <v>117602</v>
      </c>
      <c r="B34419" s="7" t="s">
        <v>117603</v>
      </c>
      <c r="C34419" s="7" t="s">
        <v>117604</v>
      </c>
      <c r="D34419" s="7" t="s">
        <v>68</v>
      </c>
      <c r="E34419" s="8" t="s">
        <v>69</v>
      </c>
      <c r="F34419" s="8">
        <v>200000</v>
      </c>
      <c r="G34419" s="7" t="s">
        <v>35</v>
      </c>
      <c r="H34419" s="7" t="s">
        <v>24</v>
      </c>
      <c r="I34419" s="9" t="s">
        <v>36</v>
      </c>
      <c r="J34419" s="7" t="s">
        <v>181</v>
      </c>
      <c r="K34419" s="10" t="s">
        <v>182</v>
      </c>
      <c r="L34419" s="7">
        <v>1</v>
      </c>
      <c r="M34419" s="11">
        <v>39427</v>
      </c>
      <c r="N34419" s="7" t="s">
        <v>1360</v>
      </c>
      <c r="O34419" s="7" t="s">
        <v>1361</v>
      </c>
      <c r="P34419" s="10">
        <v>2007</v>
      </c>
      <c r="Q34419" s="12">
        <v>39427</v>
      </c>
      <c r="R34419" s="12">
        <v>39427</v>
      </c>
    </row>
    <row r="34420" spans="1:18" x14ac:dyDescent="0.25">
      <c r="A34420" s="7" t="s">
        <v>117605</v>
      </c>
      <c r="B34420" s="7" t="s">
        <v>117606</v>
      </c>
      <c r="C34420" s="7" t="s">
        <v>117607</v>
      </c>
      <c r="D34420" s="7" t="s">
        <v>275</v>
      </c>
      <c r="E34420" s="8" t="s">
        <v>276</v>
      </c>
      <c r="F34420" s="8">
        <v>22039074</v>
      </c>
      <c r="G34420" s="7" t="s">
        <v>35</v>
      </c>
      <c r="H34420" s="7" t="s">
        <v>52</v>
      </c>
      <c r="I34420" s="9"/>
      <c r="J34420" s="7" t="s">
        <v>5802</v>
      </c>
      <c r="K34420" s="10" t="s">
        <v>5803</v>
      </c>
      <c r="L34420" s="7">
        <v>6</v>
      </c>
      <c r="M34420" s="11">
        <v>39511</v>
      </c>
      <c r="N34420" s="7" t="s">
        <v>4188</v>
      </c>
      <c r="O34420" s="7" t="s">
        <v>165</v>
      </c>
      <c r="P34420" s="10">
        <v>2008</v>
      </c>
      <c r="Q34420" s="12">
        <v>40544</v>
      </c>
      <c r="R34420" s="12">
        <v>41792</v>
      </c>
    </row>
    <row r="34421" spans="1:18" x14ac:dyDescent="0.25">
      <c r="A34421" s="7" t="s">
        <v>117608</v>
      </c>
      <c r="B34421" s="7" t="s">
        <v>117609</v>
      </c>
      <c r="C34421" s="7" t="s">
        <v>117610</v>
      </c>
      <c r="D34421" s="7" t="s">
        <v>296</v>
      </c>
      <c r="E34421" s="8" t="s">
        <v>297</v>
      </c>
      <c r="F34421" s="8">
        <v>666582</v>
      </c>
      <c r="G34421" s="7" t="s">
        <v>35</v>
      </c>
      <c r="H34421" s="7" t="s">
        <v>24</v>
      </c>
      <c r="I34421" s="9" t="s">
        <v>281</v>
      </c>
      <c r="J34421" s="7" t="s">
        <v>282</v>
      </c>
      <c r="K34421" s="10" t="s">
        <v>346</v>
      </c>
      <c r="L34421" s="7">
        <v>1</v>
      </c>
      <c r="Q34421" s="12">
        <v>40518</v>
      </c>
      <c r="R34421" s="12">
        <v>40518</v>
      </c>
    </row>
    <row r="34422" spans="1:18" x14ac:dyDescent="0.25">
      <c r="A34422" s="7" t="s">
        <v>117611</v>
      </c>
      <c r="B34422" s="7" t="s">
        <v>117612</v>
      </c>
      <c r="D34422" s="7" t="s">
        <v>68</v>
      </c>
      <c r="E34422" s="8" t="s">
        <v>69</v>
      </c>
      <c r="F34422" s="8">
        <v>1000000</v>
      </c>
      <c r="G34422" s="7" t="s">
        <v>35</v>
      </c>
      <c r="H34422" s="7" t="s">
        <v>240</v>
      </c>
      <c r="I34422" s="9" t="s">
        <v>2853</v>
      </c>
      <c r="J34422" s="7" t="s">
        <v>2854</v>
      </c>
      <c r="K34422" s="10" t="s">
        <v>2855</v>
      </c>
      <c r="L34422" s="7">
        <v>1</v>
      </c>
      <c r="Q34422" s="12">
        <v>38643</v>
      </c>
      <c r="R34422" s="12">
        <v>38643</v>
      </c>
    </row>
    <row r="34423" spans="1:18" x14ac:dyDescent="0.25">
      <c r="A34423" s="7" t="s">
        <v>117613</v>
      </c>
      <c r="B34423" s="7" t="s">
        <v>117614</v>
      </c>
      <c r="C34423" s="7" t="s">
        <v>117615</v>
      </c>
      <c r="D34423" s="7" t="s">
        <v>719</v>
      </c>
      <c r="E34423" s="8" t="s">
        <v>720</v>
      </c>
      <c r="F34423" s="8">
        <v>4500000</v>
      </c>
      <c r="G34423" s="7" t="s">
        <v>35</v>
      </c>
      <c r="H34423" s="7" t="s">
        <v>24</v>
      </c>
      <c r="I34423" s="9" t="s">
        <v>36</v>
      </c>
      <c r="J34423" s="7" t="s">
        <v>493</v>
      </c>
      <c r="K34423" s="10" t="s">
        <v>494</v>
      </c>
      <c r="L34423" s="7">
        <v>1</v>
      </c>
      <c r="M34423" s="11">
        <v>37257</v>
      </c>
      <c r="N34423" s="7" t="s">
        <v>527</v>
      </c>
      <c r="O34423" s="7" t="s">
        <v>528</v>
      </c>
      <c r="P34423" s="10">
        <v>2002</v>
      </c>
      <c r="Q34423" s="12">
        <v>41684</v>
      </c>
      <c r="R34423" s="12">
        <v>41684</v>
      </c>
    </row>
    <row r="34424" spans="1:18" x14ac:dyDescent="0.25">
      <c r="A34424" s="7" t="s">
        <v>117616</v>
      </c>
      <c r="B34424" s="7" t="s">
        <v>117617</v>
      </c>
      <c r="C34424" s="7" t="s">
        <v>117618</v>
      </c>
      <c r="D34424" s="7" t="s">
        <v>68</v>
      </c>
      <c r="E34424" s="8" t="s">
        <v>69</v>
      </c>
      <c r="F34424" s="8">
        <v>278500</v>
      </c>
      <c r="G34424" s="7" t="s">
        <v>80</v>
      </c>
      <c r="H34424" s="7" t="s">
        <v>24</v>
      </c>
      <c r="I34424" s="9" t="s">
        <v>25</v>
      </c>
      <c r="J34424" s="7" t="s">
        <v>26</v>
      </c>
      <c r="K34424" s="10" t="s">
        <v>27</v>
      </c>
      <c r="L34424" s="7">
        <v>1</v>
      </c>
      <c r="Q34424" s="12">
        <v>41080</v>
      </c>
      <c r="R34424" s="12">
        <v>41080</v>
      </c>
    </row>
    <row r="34425" spans="1:18" x14ac:dyDescent="0.25">
      <c r="A34425" s="7" t="s">
        <v>117619</v>
      </c>
      <c r="B34425" s="7" t="s">
        <v>117620</v>
      </c>
      <c r="C34425" s="7" t="s">
        <v>117621</v>
      </c>
      <c r="D34425" s="7" t="s">
        <v>218</v>
      </c>
      <c r="E34425" s="8" t="s">
        <v>219</v>
      </c>
      <c r="F34425" s="8">
        <v>1403970</v>
      </c>
      <c r="I34425" s="9"/>
      <c r="J34425" s="7"/>
      <c r="L34425" s="7">
        <v>1</v>
      </c>
      <c r="M34425" s="11">
        <v>41275</v>
      </c>
      <c r="N34425" s="7" t="s">
        <v>146</v>
      </c>
      <c r="O34425" s="7" t="s">
        <v>147</v>
      </c>
      <c r="P34425" s="10">
        <v>2013</v>
      </c>
      <c r="Q34425" s="12">
        <v>41765</v>
      </c>
      <c r="R34425" s="12">
        <v>41765</v>
      </c>
    </row>
    <row r="34426" spans="1:18" x14ac:dyDescent="0.25">
      <c r="A34426" s="7" t="s">
        <v>117622</v>
      </c>
      <c r="B34426" s="7" t="s">
        <v>117623</v>
      </c>
      <c r="C34426" s="7" t="s">
        <v>117624</v>
      </c>
      <c r="D34426" s="7" t="s">
        <v>3327</v>
      </c>
      <c r="E34426" s="8" t="s">
        <v>1744</v>
      </c>
      <c r="F34426" s="8">
        <v>37000000</v>
      </c>
      <c r="G34426" s="7" t="s">
        <v>35</v>
      </c>
      <c r="H34426" s="7" t="s">
        <v>24</v>
      </c>
      <c r="I34426" s="9" t="s">
        <v>36</v>
      </c>
      <c r="J34426" s="7" t="s">
        <v>181</v>
      </c>
      <c r="K34426" s="10" t="s">
        <v>3663</v>
      </c>
      <c r="L34426" s="7">
        <v>2</v>
      </c>
      <c r="M34426" s="11">
        <v>34669</v>
      </c>
      <c r="N34426" s="7" t="s">
        <v>117625</v>
      </c>
      <c r="O34426" s="7" t="s">
        <v>117626</v>
      </c>
      <c r="P34426" s="10">
        <v>1994</v>
      </c>
      <c r="Q34426" s="12">
        <v>39633</v>
      </c>
      <c r="R34426" s="12">
        <v>40330</v>
      </c>
    </row>
    <row r="34427" spans="1:18" x14ac:dyDescent="0.25">
      <c r="A34427" s="7" t="s">
        <v>117627</v>
      </c>
      <c r="B34427" s="7" t="s">
        <v>117628</v>
      </c>
      <c r="C34427" s="7" t="s">
        <v>117629</v>
      </c>
      <c r="D34427" s="7" t="s">
        <v>1402</v>
      </c>
      <c r="E34427" s="8" t="s">
        <v>1403</v>
      </c>
      <c r="F34427" s="8">
        <v>7274401</v>
      </c>
      <c r="G34427" s="7" t="s">
        <v>35</v>
      </c>
      <c r="H34427" s="7" t="s">
        <v>24</v>
      </c>
      <c r="I34427" s="9" t="s">
        <v>60</v>
      </c>
      <c r="J34427" s="7" t="s">
        <v>1368</v>
      </c>
      <c r="K34427" s="10" t="s">
        <v>1368</v>
      </c>
      <c r="L34427" s="7">
        <v>5</v>
      </c>
      <c r="M34427" s="11">
        <v>39083</v>
      </c>
      <c r="N34427" s="7" t="s">
        <v>88</v>
      </c>
      <c r="O34427" s="7" t="s">
        <v>89</v>
      </c>
      <c r="P34427" s="10">
        <v>2007</v>
      </c>
      <c r="Q34427" s="12">
        <v>40206</v>
      </c>
      <c r="R34427" s="12">
        <v>41863</v>
      </c>
    </row>
    <row r="34428" spans="1:18" x14ac:dyDescent="0.25">
      <c r="A34428" s="7" t="s">
        <v>117630</v>
      </c>
      <c r="B34428" s="7" t="s">
        <v>117631</v>
      </c>
      <c r="C34428" s="7" t="s">
        <v>117632</v>
      </c>
      <c r="D34428" s="7" t="s">
        <v>117633</v>
      </c>
      <c r="E34428" s="8" t="s">
        <v>107</v>
      </c>
      <c r="F34428" s="8">
        <v>7904280</v>
      </c>
      <c r="G34428" s="7" t="s">
        <v>35</v>
      </c>
      <c r="H34428" s="7" t="s">
        <v>24</v>
      </c>
      <c r="I34428" s="9" t="s">
        <v>36</v>
      </c>
      <c r="J34428" s="7" t="s">
        <v>37</v>
      </c>
      <c r="K34428" s="10" t="s">
        <v>361</v>
      </c>
      <c r="L34428" s="7">
        <v>3</v>
      </c>
      <c r="M34428" s="11">
        <v>40664</v>
      </c>
      <c r="N34428" s="7" t="s">
        <v>394</v>
      </c>
      <c r="O34428" s="7" t="s">
        <v>55</v>
      </c>
      <c r="P34428" s="10">
        <v>2011</v>
      </c>
      <c r="Q34428" s="12">
        <v>40803</v>
      </c>
      <c r="R34428" s="12">
        <v>41694</v>
      </c>
    </row>
    <row r="34429" spans="1:18" x14ac:dyDescent="0.25">
      <c r="A34429" s="7" t="s">
        <v>117634</v>
      </c>
      <c r="B34429" s="7" t="s">
        <v>117635</v>
      </c>
      <c r="C34429" s="7" t="s">
        <v>117636</v>
      </c>
      <c r="D34429" s="7" t="s">
        <v>433</v>
      </c>
      <c r="E34429" s="8" t="s">
        <v>434</v>
      </c>
      <c r="F34429" s="8">
        <v>2750000</v>
      </c>
      <c r="H34429" s="7" t="s">
        <v>24</v>
      </c>
      <c r="I34429" s="9" t="s">
        <v>129</v>
      </c>
      <c r="J34429" s="7" t="s">
        <v>130</v>
      </c>
      <c r="K34429" s="10" t="s">
        <v>5312</v>
      </c>
      <c r="L34429" s="7">
        <v>2</v>
      </c>
      <c r="M34429" s="11">
        <v>40544</v>
      </c>
      <c r="N34429" s="7" t="s">
        <v>537</v>
      </c>
      <c r="O34429" s="7" t="s">
        <v>505</v>
      </c>
      <c r="P34429" s="10">
        <v>2011</v>
      </c>
      <c r="Q34429" s="12">
        <v>41451</v>
      </c>
      <c r="R34429" s="12">
        <v>41765</v>
      </c>
    </row>
    <row r="34430" spans="1:18" x14ac:dyDescent="0.25">
      <c r="A34430" s="7" t="s">
        <v>117637</v>
      </c>
      <c r="B34430" s="7" t="s">
        <v>117638</v>
      </c>
      <c r="C34430" s="7" t="s">
        <v>117639</v>
      </c>
      <c r="D34430" s="7" t="s">
        <v>275</v>
      </c>
      <c r="E34430" s="8" t="s">
        <v>276</v>
      </c>
      <c r="F34430" s="8">
        <v>17000000</v>
      </c>
      <c r="G34430" s="7" t="s">
        <v>35</v>
      </c>
      <c r="H34430" s="7" t="s">
        <v>52</v>
      </c>
      <c r="I34430" s="9"/>
      <c r="J34430" s="7" t="s">
        <v>53</v>
      </c>
      <c r="K34430" s="10" t="s">
        <v>346</v>
      </c>
      <c r="L34430" s="7">
        <v>1</v>
      </c>
      <c r="Q34430" s="12">
        <v>41935</v>
      </c>
      <c r="R34430" s="12">
        <v>41935</v>
      </c>
    </row>
    <row r="34431" spans="1:18" x14ac:dyDescent="0.25">
      <c r="A34431" s="7" t="s">
        <v>117640</v>
      </c>
      <c r="B34431" s="7" t="s">
        <v>117641</v>
      </c>
      <c r="C34431" s="7" t="s">
        <v>117642</v>
      </c>
      <c r="D34431" s="7" t="s">
        <v>719</v>
      </c>
      <c r="E34431" s="8" t="s">
        <v>720</v>
      </c>
      <c r="F34431" s="8">
        <v>28138334</v>
      </c>
      <c r="G34431" s="7" t="s">
        <v>80</v>
      </c>
      <c r="H34431" s="7" t="s">
        <v>24</v>
      </c>
      <c r="I34431" s="9" t="s">
        <v>36</v>
      </c>
      <c r="J34431" s="7" t="s">
        <v>942</v>
      </c>
      <c r="K34431" s="10" t="s">
        <v>943</v>
      </c>
      <c r="L34431" s="7">
        <v>4</v>
      </c>
      <c r="M34431" s="11">
        <v>37622</v>
      </c>
      <c r="N34431" s="7" t="s">
        <v>814</v>
      </c>
      <c r="O34431" s="7" t="s">
        <v>815</v>
      </c>
      <c r="P34431" s="10">
        <v>2003</v>
      </c>
      <c r="Q34431" s="12">
        <v>39013</v>
      </c>
      <c r="R34431" s="12">
        <v>40491</v>
      </c>
    </row>
    <row r="34432" spans="1:18" x14ac:dyDescent="0.25">
      <c r="A34432" s="7" t="s">
        <v>117643</v>
      </c>
      <c r="B34432" s="7" t="s">
        <v>117644</v>
      </c>
      <c r="C34432" s="7" t="s">
        <v>117645</v>
      </c>
      <c r="F34432" s="8">
        <v>23865186</v>
      </c>
      <c r="G34432" s="7" t="s">
        <v>35</v>
      </c>
      <c r="H34432" s="7" t="s">
        <v>52</v>
      </c>
      <c r="I34432" s="9"/>
      <c r="J34432" s="7" t="s">
        <v>2784</v>
      </c>
      <c r="K34432" s="10" t="s">
        <v>117646</v>
      </c>
      <c r="L34432" s="7">
        <v>1</v>
      </c>
      <c r="M34432" s="11">
        <v>36892</v>
      </c>
      <c r="N34432" s="7" t="s">
        <v>154</v>
      </c>
      <c r="O34432" s="7" t="s">
        <v>155</v>
      </c>
      <c r="P34432" s="10">
        <v>2001</v>
      </c>
      <c r="Q34432" s="12">
        <v>39478</v>
      </c>
      <c r="R34432" s="12">
        <v>39478</v>
      </c>
    </row>
    <row r="34433" spans="1:18" x14ac:dyDescent="0.25">
      <c r="A34433" s="7" t="s">
        <v>117647</v>
      </c>
      <c r="B34433" s="7" t="s">
        <v>117648</v>
      </c>
      <c r="C34433" s="7" t="s">
        <v>117649</v>
      </c>
      <c r="F34433" s="8">
        <v>0</v>
      </c>
      <c r="G34433" s="7" t="s">
        <v>35</v>
      </c>
      <c r="H34433" s="7" t="s">
        <v>469</v>
      </c>
      <c r="I34433" s="9"/>
      <c r="J34433" s="7" t="s">
        <v>117650</v>
      </c>
      <c r="K34433" s="10" t="s">
        <v>117650</v>
      </c>
      <c r="L34433" s="7">
        <v>1</v>
      </c>
      <c r="M34433" s="11">
        <v>37695</v>
      </c>
      <c r="N34433" s="7" t="s">
        <v>5875</v>
      </c>
      <c r="O34433" s="7" t="s">
        <v>815</v>
      </c>
      <c r="P34433" s="10">
        <v>2003</v>
      </c>
      <c r="Q34433" s="12">
        <v>40926</v>
      </c>
      <c r="R34433" s="12">
        <v>40926</v>
      </c>
    </row>
    <row r="34434" spans="1:18" x14ac:dyDescent="0.25">
      <c r="A34434" s="7" t="s">
        <v>117651</v>
      </c>
      <c r="B34434" s="7" t="s">
        <v>117652</v>
      </c>
      <c r="C34434" s="7" t="s">
        <v>117653</v>
      </c>
      <c r="D34434" s="7" t="s">
        <v>117654</v>
      </c>
      <c r="E34434" s="8" t="s">
        <v>998</v>
      </c>
      <c r="F34434" s="8">
        <v>5200000</v>
      </c>
      <c r="G34434" s="7" t="s">
        <v>35</v>
      </c>
      <c r="H34434" s="7" t="s">
        <v>24</v>
      </c>
      <c r="I34434" s="9" t="s">
        <v>36</v>
      </c>
      <c r="J34434" s="7" t="s">
        <v>181</v>
      </c>
      <c r="K34434" s="10" t="s">
        <v>794</v>
      </c>
      <c r="L34434" s="7">
        <v>2</v>
      </c>
      <c r="M34434" s="11">
        <v>39814</v>
      </c>
      <c r="N34434" s="7" t="s">
        <v>171</v>
      </c>
      <c r="O34434" s="7" t="s">
        <v>172</v>
      </c>
      <c r="P34434" s="10">
        <v>2009</v>
      </c>
      <c r="Q34434" s="12">
        <v>40962</v>
      </c>
      <c r="R34434" s="12">
        <v>41457</v>
      </c>
    </row>
    <row r="34435" spans="1:18" x14ac:dyDescent="0.25">
      <c r="A34435" s="7" t="s">
        <v>117655</v>
      </c>
      <c r="B34435" s="7" t="s">
        <v>117656</v>
      </c>
      <c r="C34435" s="7" t="s">
        <v>117657</v>
      </c>
      <c r="D34435" s="7" t="s">
        <v>2066</v>
      </c>
      <c r="E34435" s="8" t="s">
        <v>2067</v>
      </c>
      <c r="F34435" s="8">
        <v>0</v>
      </c>
      <c r="G34435" s="7" t="s">
        <v>35</v>
      </c>
      <c r="H34435" s="7" t="s">
        <v>81</v>
      </c>
      <c r="I34435" s="9"/>
      <c r="J34435" s="7" t="s">
        <v>82</v>
      </c>
      <c r="K34435" s="10" t="s">
        <v>82</v>
      </c>
      <c r="L34435" s="7">
        <v>1</v>
      </c>
      <c r="M34435" s="11">
        <v>41091</v>
      </c>
      <c r="N34435" s="7" t="s">
        <v>785</v>
      </c>
      <c r="O34435" s="7" t="s">
        <v>570</v>
      </c>
      <c r="P34435" s="10">
        <v>2012</v>
      </c>
      <c r="Q34435" s="12">
        <v>41843</v>
      </c>
      <c r="R34435" s="12">
        <v>41843</v>
      </c>
    </row>
    <row r="34436" spans="1:18" x14ac:dyDescent="0.25">
      <c r="A34436" s="7" t="s">
        <v>117658</v>
      </c>
      <c r="B34436" s="7" t="s">
        <v>117659</v>
      </c>
      <c r="F34436" s="8">
        <v>0</v>
      </c>
      <c r="G34436" s="7" t="s">
        <v>35</v>
      </c>
      <c r="I34436" s="9"/>
      <c r="J34436" s="7"/>
      <c r="L34436" s="7">
        <v>1</v>
      </c>
      <c r="Q34436" s="12">
        <v>41757</v>
      </c>
      <c r="R34436" s="12">
        <v>41757</v>
      </c>
    </row>
    <row r="34437" spans="1:18" x14ac:dyDescent="0.25">
      <c r="A34437" s="7" t="s">
        <v>117660</v>
      </c>
      <c r="B34437" s="7" t="s">
        <v>117661</v>
      </c>
      <c r="C34437" s="7" t="s">
        <v>117662</v>
      </c>
      <c r="D34437" s="7" t="s">
        <v>275</v>
      </c>
      <c r="E34437" s="8" t="s">
        <v>276</v>
      </c>
      <c r="F34437" s="8">
        <v>14025045</v>
      </c>
      <c r="G34437" s="7" t="s">
        <v>35</v>
      </c>
      <c r="H34437" s="7" t="s">
        <v>24</v>
      </c>
      <c r="I34437" s="9" t="s">
        <v>1043</v>
      </c>
      <c r="J34437" s="7" t="s">
        <v>1044</v>
      </c>
      <c r="K34437" s="10" t="s">
        <v>1119</v>
      </c>
      <c r="L34437" s="7">
        <v>1</v>
      </c>
      <c r="M34437" s="11">
        <v>36526</v>
      </c>
      <c r="N34437" s="7" t="s">
        <v>234</v>
      </c>
      <c r="O34437" s="7" t="s">
        <v>235</v>
      </c>
      <c r="P34437" s="10">
        <v>2000</v>
      </c>
      <c r="Q34437" s="12">
        <v>39927</v>
      </c>
      <c r="R34437" s="12">
        <v>39927</v>
      </c>
    </row>
    <row r="34438" spans="1:18" x14ac:dyDescent="0.25">
      <c r="A34438" s="7" t="s">
        <v>117663</v>
      </c>
      <c r="B34438" s="7" t="s">
        <v>117664</v>
      </c>
      <c r="C34438" s="7" t="s">
        <v>117665</v>
      </c>
      <c r="D34438" s="7" t="s">
        <v>78</v>
      </c>
      <c r="E34438" s="8" t="s">
        <v>79</v>
      </c>
      <c r="F34438" s="8">
        <v>28300000</v>
      </c>
      <c r="G34438" s="7" t="s">
        <v>23</v>
      </c>
      <c r="H34438" s="7" t="s">
        <v>24</v>
      </c>
      <c r="I34438" s="9" t="s">
        <v>281</v>
      </c>
      <c r="J34438" s="7" t="s">
        <v>282</v>
      </c>
      <c r="K34438" s="10" t="s">
        <v>1560</v>
      </c>
      <c r="L34438" s="7">
        <v>3</v>
      </c>
      <c r="M34438" s="11">
        <v>38991</v>
      </c>
      <c r="N34438" s="7" t="s">
        <v>6345</v>
      </c>
      <c r="O34438" s="7" t="s">
        <v>1281</v>
      </c>
      <c r="P34438" s="10">
        <v>2006</v>
      </c>
      <c r="Q34438" s="12">
        <v>39203</v>
      </c>
      <c r="R34438" s="12">
        <v>39889</v>
      </c>
    </row>
    <row r="34439" spans="1:18" x14ac:dyDescent="0.25">
      <c r="A34439" s="7" t="s">
        <v>117666</v>
      </c>
      <c r="B34439" s="7" t="s">
        <v>117667</v>
      </c>
      <c r="C34439" s="7" t="s">
        <v>117668</v>
      </c>
      <c r="D34439" s="7" t="s">
        <v>68</v>
      </c>
      <c r="E34439" s="8" t="s">
        <v>69</v>
      </c>
      <c r="F34439" s="8">
        <v>1800000</v>
      </c>
      <c r="G34439" s="7" t="s">
        <v>35</v>
      </c>
      <c r="H34439" s="7" t="s">
        <v>24</v>
      </c>
      <c r="I34439" s="9" t="s">
        <v>36</v>
      </c>
      <c r="J34439" s="7" t="s">
        <v>181</v>
      </c>
      <c r="K34439" s="10" t="s">
        <v>953</v>
      </c>
      <c r="L34439" s="7">
        <v>1</v>
      </c>
      <c r="M34439" s="11">
        <v>40909</v>
      </c>
      <c r="N34439" s="7" t="s">
        <v>111</v>
      </c>
      <c r="O34439" s="7" t="s">
        <v>112</v>
      </c>
      <c r="P34439" s="10">
        <v>2012</v>
      </c>
      <c r="Q34439" s="12">
        <v>41660</v>
      </c>
      <c r="R34439" s="12">
        <v>41660</v>
      </c>
    </row>
    <row r="34440" spans="1:18" x14ac:dyDescent="0.25">
      <c r="A34440" s="7" t="s">
        <v>117669</v>
      </c>
      <c r="B34440" s="7" t="s">
        <v>117670</v>
      </c>
      <c r="C34440" s="7" t="s">
        <v>117671</v>
      </c>
      <c r="D34440" s="7" t="s">
        <v>117672</v>
      </c>
      <c r="E34440" s="8" t="s">
        <v>228</v>
      </c>
      <c r="F34440" s="8">
        <v>34850000</v>
      </c>
      <c r="G34440" s="7" t="s">
        <v>35</v>
      </c>
      <c r="H34440" s="7" t="s">
        <v>52</v>
      </c>
      <c r="I34440" s="9"/>
      <c r="J34440" s="7" t="s">
        <v>53</v>
      </c>
      <c r="K34440" s="10" t="s">
        <v>53</v>
      </c>
      <c r="L34440" s="7">
        <v>3</v>
      </c>
      <c r="M34440" s="11">
        <v>40179</v>
      </c>
      <c r="N34440" s="7" t="s">
        <v>96</v>
      </c>
      <c r="O34440" s="7" t="s">
        <v>97</v>
      </c>
      <c r="P34440" s="10">
        <v>2010</v>
      </c>
      <c r="Q34440" s="12">
        <v>40452</v>
      </c>
      <c r="R34440" s="12">
        <v>41911</v>
      </c>
    </row>
    <row r="34441" spans="1:18" x14ac:dyDescent="0.25">
      <c r="A34441" s="7" t="s">
        <v>117673</v>
      </c>
      <c r="B34441" s="7" t="s">
        <v>117674</v>
      </c>
      <c r="C34441" s="7" t="s">
        <v>117675</v>
      </c>
      <c r="D34441" s="7" t="s">
        <v>68</v>
      </c>
      <c r="E34441" s="8" t="s">
        <v>69</v>
      </c>
      <c r="F34441" s="8">
        <v>676246</v>
      </c>
      <c r="G34441" s="7" t="s">
        <v>35</v>
      </c>
      <c r="H34441" s="7" t="s">
        <v>749</v>
      </c>
      <c r="I34441" s="9"/>
      <c r="J34441" s="7" t="s">
        <v>1050</v>
      </c>
      <c r="K34441" s="10" t="s">
        <v>117676</v>
      </c>
      <c r="L34441" s="7">
        <v>1</v>
      </c>
      <c r="Q34441" s="12">
        <v>41838</v>
      </c>
      <c r="R34441" s="12">
        <v>41838</v>
      </c>
    </row>
    <row r="34442" spans="1:18" x14ac:dyDescent="0.25">
      <c r="A34442" s="7" t="s">
        <v>117677</v>
      </c>
      <c r="B34442" s="7" t="s">
        <v>117678</v>
      </c>
      <c r="C34442" s="7" t="s">
        <v>117679</v>
      </c>
      <c r="D34442" s="7" t="s">
        <v>296</v>
      </c>
      <c r="E34442" s="8" t="s">
        <v>297</v>
      </c>
      <c r="F34442" s="8">
        <v>7000000</v>
      </c>
      <c r="H34442" s="7" t="s">
        <v>24</v>
      </c>
      <c r="I34442" s="9" t="s">
        <v>36</v>
      </c>
      <c r="J34442" s="7" t="s">
        <v>181</v>
      </c>
      <c r="K34442" s="10" t="s">
        <v>695</v>
      </c>
      <c r="L34442" s="7">
        <v>1</v>
      </c>
      <c r="M34442" s="11">
        <v>40544</v>
      </c>
      <c r="N34442" s="7" t="s">
        <v>537</v>
      </c>
      <c r="O34442" s="7" t="s">
        <v>505</v>
      </c>
      <c r="P34442" s="10">
        <v>2011</v>
      </c>
      <c r="Q34442" s="12">
        <v>41388</v>
      </c>
      <c r="R34442" s="12">
        <v>41388</v>
      </c>
    </row>
    <row r="34443" spans="1:18" x14ac:dyDescent="0.25">
      <c r="A34443" s="7" t="s">
        <v>117680</v>
      </c>
      <c r="B34443" s="7" t="s">
        <v>117681</v>
      </c>
      <c r="C34443" s="7" t="s">
        <v>117682</v>
      </c>
      <c r="D34443" s="7" t="s">
        <v>4530</v>
      </c>
      <c r="E34443" s="8" t="s">
        <v>87</v>
      </c>
      <c r="F34443" s="8">
        <v>50000</v>
      </c>
      <c r="G34443" s="7" t="s">
        <v>80</v>
      </c>
      <c r="H34443" s="7" t="s">
        <v>52</v>
      </c>
      <c r="I34443" s="9"/>
      <c r="J34443" s="7" t="s">
        <v>53</v>
      </c>
      <c r="K34443" s="10" t="s">
        <v>53</v>
      </c>
      <c r="L34443" s="7">
        <v>1</v>
      </c>
      <c r="M34443" s="11">
        <v>40284</v>
      </c>
      <c r="N34443" s="7" t="s">
        <v>4205</v>
      </c>
      <c r="O34443" s="7" t="s">
        <v>1110</v>
      </c>
      <c r="P34443" s="10">
        <v>2010</v>
      </c>
      <c r="Q34443" s="12">
        <v>40284</v>
      </c>
      <c r="R34443" s="12">
        <v>40284</v>
      </c>
    </row>
    <row r="34444" spans="1:18" x14ac:dyDescent="0.25">
      <c r="A34444" s="7" t="s">
        <v>117683</v>
      </c>
      <c r="B34444" s="7" t="s">
        <v>117684</v>
      </c>
      <c r="C34444" s="7" t="s">
        <v>117685</v>
      </c>
      <c r="D34444" s="7" t="s">
        <v>6760</v>
      </c>
      <c r="E34444" s="8" t="s">
        <v>6761</v>
      </c>
      <c r="F34444" s="8">
        <v>0</v>
      </c>
      <c r="G34444" s="7" t="s">
        <v>80</v>
      </c>
      <c r="H34444" s="7" t="s">
        <v>376</v>
      </c>
      <c r="I34444" s="9"/>
      <c r="J34444" s="7" t="s">
        <v>4488</v>
      </c>
      <c r="K34444" s="10" t="s">
        <v>6756</v>
      </c>
      <c r="L34444" s="7">
        <v>1</v>
      </c>
      <c r="M34444" s="11">
        <v>40179</v>
      </c>
      <c r="N34444" s="7" t="s">
        <v>96</v>
      </c>
      <c r="O34444" s="7" t="s">
        <v>97</v>
      </c>
      <c r="P34444" s="10">
        <v>2010</v>
      </c>
      <c r="Q34444" s="12">
        <v>40959</v>
      </c>
      <c r="R34444" s="12">
        <v>40959</v>
      </c>
    </row>
    <row r="34445" spans="1:18" x14ac:dyDescent="0.25">
      <c r="A34445" s="7" t="s">
        <v>117686</v>
      </c>
      <c r="B34445" s="7" t="s">
        <v>117687</v>
      </c>
      <c r="C34445" s="7" t="s">
        <v>117688</v>
      </c>
      <c r="D34445" s="7" t="s">
        <v>68</v>
      </c>
      <c r="E34445" s="8" t="s">
        <v>69</v>
      </c>
      <c r="F34445" s="8">
        <v>62607</v>
      </c>
      <c r="G34445" s="7" t="s">
        <v>35</v>
      </c>
      <c r="H34445" s="7" t="s">
        <v>52</v>
      </c>
      <c r="I34445" s="9"/>
      <c r="J34445" s="7" t="s">
        <v>53</v>
      </c>
      <c r="K34445" s="10" t="s">
        <v>53</v>
      </c>
      <c r="L34445" s="7">
        <v>1</v>
      </c>
      <c r="M34445" s="11">
        <v>40909</v>
      </c>
      <c r="N34445" s="7" t="s">
        <v>111</v>
      </c>
      <c r="O34445" s="7" t="s">
        <v>112</v>
      </c>
      <c r="P34445" s="10">
        <v>2012</v>
      </c>
      <c r="Q34445" s="12">
        <v>41122</v>
      </c>
      <c r="R34445" s="12">
        <v>41122</v>
      </c>
    </row>
    <row r="34446" spans="1:18" x14ac:dyDescent="0.25">
      <c r="A34446" s="7" t="s">
        <v>117689</v>
      </c>
      <c r="B34446" s="7" t="s">
        <v>117690</v>
      </c>
      <c r="C34446" s="7" t="s">
        <v>117691</v>
      </c>
      <c r="D34446" s="7" t="s">
        <v>117692</v>
      </c>
      <c r="E34446" s="8" t="s">
        <v>87</v>
      </c>
      <c r="F34446" s="8">
        <v>130000</v>
      </c>
      <c r="G34446" s="7" t="s">
        <v>80</v>
      </c>
      <c r="H34446" s="7" t="s">
        <v>240</v>
      </c>
      <c r="I34446" s="9" t="s">
        <v>241</v>
      </c>
      <c r="J34446" s="7" t="s">
        <v>242</v>
      </c>
      <c r="K34446" s="10" t="s">
        <v>242</v>
      </c>
      <c r="L34446" s="7">
        <v>1</v>
      </c>
      <c r="M34446" s="11">
        <v>40349</v>
      </c>
      <c r="N34446" s="7" t="s">
        <v>1109</v>
      </c>
      <c r="O34446" s="7" t="s">
        <v>1110</v>
      </c>
      <c r="P34446" s="10">
        <v>2010</v>
      </c>
      <c r="Q34446" s="12">
        <v>40159</v>
      </c>
      <c r="R34446" s="12">
        <v>40159</v>
      </c>
    </row>
    <row r="34447" spans="1:18" x14ac:dyDescent="0.25">
      <c r="A34447" s="7" t="s">
        <v>117693</v>
      </c>
      <c r="B34447" s="7" t="s">
        <v>117694</v>
      </c>
      <c r="C34447" s="7" t="s">
        <v>117695</v>
      </c>
      <c r="D34447" s="7" t="s">
        <v>1277</v>
      </c>
      <c r="E34447" s="8" t="s">
        <v>1278</v>
      </c>
      <c r="F34447" s="8">
        <v>34231994</v>
      </c>
      <c r="G34447" s="7" t="s">
        <v>23</v>
      </c>
      <c r="H34447" s="7" t="s">
        <v>24</v>
      </c>
      <c r="I34447" s="9" t="s">
        <v>36</v>
      </c>
      <c r="J34447" s="7" t="s">
        <v>181</v>
      </c>
      <c r="K34447" s="10" t="s">
        <v>1297</v>
      </c>
      <c r="L34447" s="7">
        <v>4</v>
      </c>
      <c r="M34447" s="11">
        <v>36892</v>
      </c>
      <c r="N34447" s="7" t="s">
        <v>154</v>
      </c>
      <c r="O34447" s="7" t="s">
        <v>155</v>
      </c>
      <c r="P34447" s="10">
        <v>2001</v>
      </c>
      <c r="Q34447" s="12">
        <v>38597</v>
      </c>
      <c r="R34447" s="12">
        <v>39996</v>
      </c>
    </row>
    <row r="34448" spans="1:18" x14ac:dyDescent="0.25">
      <c r="A34448" s="7" t="s">
        <v>117696</v>
      </c>
      <c r="B34448" s="7" t="s">
        <v>117697</v>
      </c>
      <c r="C34448" s="7" t="s">
        <v>117698</v>
      </c>
      <c r="D34448" s="7" t="s">
        <v>2066</v>
      </c>
      <c r="E34448" s="8" t="s">
        <v>2067</v>
      </c>
      <c r="F34448" s="8">
        <v>718450</v>
      </c>
      <c r="G34448" s="7" t="s">
        <v>35</v>
      </c>
      <c r="H34448" s="7" t="s">
        <v>196</v>
      </c>
      <c r="I34448" s="9"/>
      <c r="J34448" s="7" t="s">
        <v>197</v>
      </c>
      <c r="K34448" s="10" t="s">
        <v>197</v>
      </c>
      <c r="L34448" s="7">
        <v>1</v>
      </c>
      <c r="M34448" s="11">
        <v>39448</v>
      </c>
      <c r="N34448" s="7" t="s">
        <v>164</v>
      </c>
      <c r="O34448" s="7" t="s">
        <v>165</v>
      </c>
      <c r="P34448" s="10">
        <v>2008</v>
      </c>
      <c r="Q34448" s="12">
        <v>40196</v>
      </c>
      <c r="R34448" s="12">
        <v>40196</v>
      </c>
    </row>
    <row r="34449" spans="1:18" x14ac:dyDescent="0.25">
      <c r="A34449" s="7" t="s">
        <v>117699</v>
      </c>
      <c r="B34449" s="7" t="s">
        <v>117700</v>
      </c>
      <c r="C34449" s="7" t="s">
        <v>117701</v>
      </c>
      <c r="D34449" s="7" t="s">
        <v>86</v>
      </c>
      <c r="E34449" s="8" t="s">
        <v>87</v>
      </c>
      <c r="F34449" s="8">
        <v>425000</v>
      </c>
      <c r="G34449" s="7" t="s">
        <v>35</v>
      </c>
      <c r="H34449" s="7" t="s">
        <v>24</v>
      </c>
      <c r="I34449" s="9" t="s">
        <v>188</v>
      </c>
      <c r="J34449" s="7" t="s">
        <v>189</v>
      </c>
      <c r="K34449" s="10" t="s">
        <v>190</v>
      </c>
      <c r="L34449" s="7">
        <v>2</v>
      </c>
      <c r="M34449" s="11">
        <v>40544</v>
      </c>
      <c r="N34449" s="7" t="s">
        <v>537</v>
      </c>
      <c r="O34449" s="7" t="s">
        <v>505</v>
      </c>
      <c r="P34449" s="10">
        <v>2011</v>
      </c>
      <c r="Q34449" s="12">
        <v>41064</v>
      </c>
      <c r="R34449" s="12">
        <v>41621</v>
      </c>
    </row>
    <row r="34450" spans="1:18" x14ac:dyDescent="0.25">
      <c r="A34450" s="7" t="s">
        <v>117702</v>
      </c>
      <c r="B34450" s="7" t="s">
        <v>117703</v>
      </c>
      <c r="C34450" s="7" t="s">
        <v>117704</v>
      </c>
      <c r="D34450" s="7" t="s">
        <v>737</v>
      </c>
      <c r="E34450" s="8" t="s">
        <v>738</v>
      </c>
      <c r="F34450" s="8">
        <v>107500000</v>
      </c>
      <c r="G34450" s="7" t="s">
        <v>35</v>
      </c>
      <c r="H34450" s="7" t="s">
        <v>24</v>
      </c>
      <c r="I34450" s="9" t="s">
        <v>502</v>
      </c>
      <c r="J34450" s="7" t="s">
        <v>503</v>
      </c>
      <c r="K34450" s="10" t="s">
        <v>13411</v>
      </c>
      <c r="L34450" s="7">
        <v>4</v>
      </c>
      <c r="Q34450" s="12">
        <v>39661</v>
      </c>
      <c r="R34450" s="12">
        <v>41653</v>
      </c>
    </row>
    <row r="34451" spans="1:18" x14ac:dyDescent="0.25">
      <c r="A34451" s="7" t="s">
        <v>117705</v>
      </c>
      <c r="B34451" s="7" t="s">
        <v>117706</v>
      </c>
      <c r="C34451" s="7" t="s">
        <v>117707</v>
      </c>
      <c r="D34451" s="7" t="s">
        <v>117708</v>
      </c>
      <c r="E34451" s="8" t="s">
        <v>16044</v>
      </c>
      <c r="F34451" s="8">
        <v>24300000</v>
      </c>
      <c r="G34451" s="7" t="s">
        <v>35</v>
      </c>
      <c r="H34451" s="7" t="s">
        <v>24</v>
      </c>
      <c r="I34451" s="9" t="s">
        <v>70</v>
      </c>
      <c r="J34451" s="7" t="s">
        <v>3242</v>
      </c>
      <c r="K34451" s="10" t="s">
        <v>19645</v>
      </c>
      <c r="L34451" s="7">
        <v>4</v>
      </c>
      <c r="M34451" s="11">
        <v>35582</v>
      </c>
      <c r="N34451" s="7" t="s">
        <v>27808</v>
      </c>
      <c r="O34451" s="7" t="s">
        <v>1190</v>
      </c>
      <c r="P34451" s="10">
        <v>1997</v>
      </c>
      <c r="Q34451" s="12">
        <v>39477</v>
      </c>
      <c r="R34451" s="12">
        <v>41892</v>
      </c>
    </row>
    <row r="34452" spans="1:18" x14ac:dyDescent="0.25">
      <c r="A34452" s="7" t="s">
        <v>117709</v>
      </c>
      <c r="B34452" s="7" t="s">
        <v>117710</v>
      </c>
      <c r="C34452" s="7" t="s">
        <v>117711</v>
      </c>
      <c r="D34452" s="7" t="s">
        <v>296</v>
      </c>
      <c r="E34452" s="8" t="s">
        <v>297</v>
      </c>
      <c r="F34452" s="8">
        <v>1500000</v>
      </c>
      <c r="G34452" s="7" t="s">
        <v>80</v>
      </c>
      <c r="H34452" s="7" t="s">
        <v>24</v>
      </c>
      <c r="I34452" s="9" t="s">
        <v>36</v>
      </c>
      <c r="J34452" s="7" t="s">
        <v>181</v>
      </c>
      <c r="K34452" s="10" t="s">
        <v>1073</v>
      </c>
      <c r="L34452" s="7">
        <v>1</v>
      </c>
      <c r="M34452" s="11">
        <v>37987</v>
      </c>
      <c r="N34452" s="7" t="s">
        <v>424</v>
      </c>
      <c r="O34452" s="7" t="s">
        <v>425</v>
      </c>
      <c r="P34452" s="10">
        <v>2004</v>
      </c>
      <c r="Q34452" s="12">
        <v>40057</v>
      </c>
      <c r="R34452" s="12">
        <v>40057</v>
      </c>
    </row>
    <row r="34453" spans="1:18" x14ac:dyDescent="0.25">
      <c r="A34453" s="7" t="s">
        <v>117712</v>
      </c>
      <c r="B34453" s="7" t="s">
        <v>117713</v>
      </c>
      <c r="C34453" s="7" t="s">
        <v>117714</v>
      </c>
      <c r="D34453" s="7" t="s">
        <v>117715</v>
      </c>
      <c r="E34453" s="8" t="s">
        <v>1403</v>
      </c>
      <c r="F34453" s="8">
        <v>650000</v>
      </c>
      <c r="G34453" s="7" t="s">
        <v>35</v>
      </c>
      <c r="H34453" s="7" t="s">
        <v>24</v>
      </c>
      <c r="I34453" s="9" t="s">
        <v>1196</v>
      </c>
      <c r="J34453" s="7" t="s">
        <v>1197</v>
      </c>
      <c r="K34453" s="10" t="s">
        <v>117716</v>
      </c>
      <c r="L34453" s="7">
        <v>2</v>
      </c>
      <c r="M34453" s="11">
        <v>40544</v>
      </c>
      <c r="N34453" s="7" t="s">
        <v>537</v>
      </c>
      <c r="O34453" s="7" t="s">
        <v>505</v>
      </c>
      <c r="P34453" s="10">
        <v>2011</v>
      </c>
      <c r="Q34453" s="12">
        <v>40878</v>
      </c>
      <c r="R34453" s="12">
        <v>41218</v>
      </c>
    </row>
    <row r="34454" spans="1:18" x14ac:dyDescent="0.25">
      <c r="A34454" s="7" t="s">
        <v>117717</v>
      </c>
      <c r="B34454" s="7" t="s">
        <v>117718</v>
      </c>
      <c r="C34454" s="7" t="s">
        <v>117719</v>
      </c>
      <c r="D34454" s="7" t="s">
        <v>144</v>
      </c>
      <c r="E34454" s="8" t="s">
        <v>145</v>
      </c>
      <c r="F34454" s="8">
        <v>1986223</v>
      </c>
      <c r="G34454" s="7" t="s">
        <v>35</v>
      </c>
      <c r="H34454" s="7" t="s">
        <v>24</v>
      </c>
      <c r="I34454" s="9" t="s">
        <v>60</v>
      </c>
      <c r="J34454" s="7" t="s">
        <v>1368</v>
      </c>
      <c r="K34454" s="10" t="s">
        <v>1368</v>
      </c>
      <c r="L34454" s="7">
        <v>5</v>
      </c>
      <c r="M34454" s="11">
        <v>41275</v>
      </c>
      <c r="N34454" s="7" t="s">
        <v>146</v>
      </c>
      <c r="O34454" s="7" t="s">
        <v>147</v>
      </c>
      <c r="P34454" s="10">
        <v>2013</v>
      </c>
      <c r="Q34454" s="12">
        <v>41306</v>
      </c>
      <c r="R34454" s="12">
        <v>41848</v>
      </c>
    </row>
    <row r="34455" spans="1:18" x14ac:dyDescent="0.25">
      <c r="A34455" s="7" t="s">
        <v>117720</v>
      </c>
      <c r="B34455" s="7" t="s">
        <v>117721</v>
      </c>
      <c r="C34455" s="7" t="s">
        <v>117722</v>
      </c>
      <c r="F34455" s="8">
        <v>70338</v>
      </c>
      <c r="G34455" s="7" t="s">
        <v>35</v>
      </c>
      <c r="H34455" s="7" t="s">
        <v>1097</v>
      </c>
      <c r="I34455" s="9"/>
      <c r="J34455" s="7" t="s">
        <v>1578</v>
      </c>
      <c r="K34455" s="10" t="s">
        <v>1579</v>
      </c>
      <c r="L34455" s="7">
        <v>1</v>
      </c>
      <c r="M34455" s="11">
        <v>41806</v>
      </c>
      <c r="N34455" s="7" t="s">
        <v>1150</v>
      </c>
      <c r="O34455" s="7" t="s">
        <v>1151</v>
      </c>
      <c r="P34455" s="10">
        <v>2014</v>
      </c>
      <c r="Q34455" s="12">
        <v>41640</v>
      </c>
      <c r="R34455" s="12">
        <v>41640</v>
      </c>
    </row>
    <row r="34456" spans="1:18" x14ac:dyDescent="0.25">
      <c r="A34456" s="7" t="s">
        <v>117723</v>
      </c>
      <c r="B34456" s="7" t="s">
        <v>117724</v>
      </c>
      <c r="C34456" s="7" t="s">
        <v>117725</v>
      </c>
      <c r="D34456" s="7" t="s">
        <v>117726</v>
      </c>
      <c r="E34456" s="8" t="s">
        <v>7872</v>
      </c>
      <c r="F34456" s="8">
        <v>0</v>
      </c>
      <c r="G34456" s="7" t="s">
        <v>80</v>
      </c>
      <c r="H34456" s="7" t="s">
        <v>240</v>
      </c>
      <c r="I34456" s="9" t="s">
        <v>241</v>
      </c>
      <c r="J34456" s="7" t="s">
        <v>242</v>
      </c>
      <c r="K34456" s="10" t="s">
        <v>242</v>
      </c>
      <c r="L34456" s="7">
        <v>1</v>
      </c>
      <c r="M34456" s="11">
        <v>40878</v>
      </c>
      <c r="N34456" s="7" t="s">
        <v>595</v>
      </c>
      <c r="O34456" s="7" t="s">
        <v>74</v>
      </c>
      <c r="P34456" s="10">
        <v>2011</v>
      </c>
      <c r="Q34456" s="12">
        <v>40878</v>
      </c>
      <c r="R34456" s="12">
        <v>40878</v>
      </c>
    </row>
    <row r="34457" spans="1:18" x14ac:dyDescent="0.25">
      <c r="A34457" s="7" t="s">
        <v>117727</v>
      </c>
      <c r="B34457" s="7" t="s">
        <v>117728</v>
      </c>
      <c r="C34457" s="7" t="s">
        <v>117729</v>
      </c>
      <c r="D34457" s="7" t="s">
        <v>17531</v>
      </c>
      <c r="E34457" s="8" t="s">
        <v>3894</v>
      </c>
      <c r="F34457" s="8">
        <v>270862</v>
      </c>
      <c r="G34457" s="7" t="s">
        <v>35</v>
      </c>
      <c r="H34457" s="7" t="s">
        <v>749</v>
      </c>
      <c r="I34457" s="9"/>
      <c r="J34457" s="7" t="s">
        <v>750</v>
      </c>
      <c r="K34457" s="10" t="s">
        <v>750</v>
      </c>
      <c r="L34457" s="7">
        <v>1</v>
      </c>
      <c r="Q34457" s="12">
        <v>41802</v>
      </c>
      <c r="R34457" s="12">
        <v>41802</v>
      </c>
    </row>
    <row r="34458" spans="1:18" x14ac:dyDescent="0.25">
      <c r="A34458" s="7" t="s">
        <v>117730</v>
      </c>
      <c r="B34458" s="7" t="s">
        <v>117731</v>
      </c>
      <c r="C34458" s="7" t="s">
        <v>117732</v>
      </c>
      <c r="D34458" s="7" t="s">
        <v>159</v>
      </c>
      <c r="E34458" s="8" t="s">
        <v>160</v>
      </c>
      <c r="F34458" s="8">
        <v>0</v>
      </c>
      <c r="G34458" s="7" t="s">
        <v>35</v>
      </c>
      <c r="H34458" s="7" t="s">
        <v>24</v>
      </c>
      <c r="I34458" s="9" t="s">
        <v>248</v>
      </c>
      <c r="J34458" s="7" t="s">
        <v>249</v>
      </c>
      <c r="K34458" s="10" t="s">
        <v>249</v>
      </c>
      <c r="L34458" s="7">
        <v>1</v>
      </c>
      <c r="M34458" s="11">
        <v>41030</v>
      </c>
      <c r="N34458" s="7" t="s">
        <v>1953</v>
      </c>
      <c r="O34458" s="7" t="s">
        <v>29</v>
      </c>
      <c r="P34458" s="10">
        <v>2012</v>
      </c>
      <c r="Q34458" s="12">
        <v>41122</v>
      </c>
      <c r="R34458" s="12">
        <v>41122</v>
      </c>
    </row>
    <row r="34459" spans="1:18" x14ac:dyDescent="0.25">
      <c r="A34459" s="7" t="s">
        <v>117733</v>
      </c>
      <c r="B34459" s="7" t="s">
        <v>117734</v>
      </c>
      <c r="C34459" s="7" t="s">
        <v>117735</v>
      </c>
      <c r="D34459" s="7" t="s">
        <v>1295</v>
      </c>
      <c r="E34459" s="8" t="s">
        <v>1296</v>
      </c>
      <c r="F34459" s="8">
        <v>2990000</v>
      </c>
      <c r="G34459" s="7" t="s">
        <v>35</v>
      </c>
      <c r="H34459" s="7" t="s">
        <v>196</v>
      </c>
      <c r="I34459" s="9"/>
      <c r="J34459" s="7" t="s">
        <v>1352</v>
      </c>
      <c r="K34459" s="10" t="s">
        <v>3889</v>
      </c>
      <c r="L34459" s="7">
        <v>1</v>
      </c>
      <c r="M34459" s="11">
        <v>36161</v>
      </c>
      <c r="N34459" s="7" t="s">
        <v>1066</v>
      </c>
      <c r="O34459" s="7" t="s">
        <v>1067</v>
      </c>
      <c r="P34459" s="10">
        <v>1999</v>
      </c>
      <c r="Q34459" s="12">
        <v>40336</v>
      </c>
      <c r="R34459" s="12">
        <v>40336</v>
      </c>
    </row>
    <row r="34460" spans="1:18" x14ac:dyDescent="0.25">
      <c r="A34460" s="7" t="s">
        <v>117736</v>
      </c>
      <c r="B34460" s="7" t="s">
        <v>117737</v>
      </c>
      <c r="C34460" s="7" t="s">
        <v>117738</v>
      </c>
      <c r="D34460" s="7" t="s">
        <v>117739</v>
      </c>
      <c r="E34460" s="8" t="s">
        <v>1303</v>
      </c>
      <c r="F34460" s="8">
        <v>500000</v>
      </c>
      <c r="G34460" s="7" t="s">
        <v>35</v>
      </c>
      <c r="H34460" s="7" t="s">
        <v>24</v>
      </c>
      <c r="I34460" s="9" t="s">
        <v>36</v>
      </c>
      <c r="J34460" s="7" t="s">
        <v>181</v>
      </c>
      <c r="K34460" s="10" t="s">
        <v>182</v>
      </c>
      <c r="L34460" s="7">
        <v>1</v>
      </c>
      <c r="M34460" s="11">
        <v>41275</v>
      </c>
      <c r="N34460" s="7" t="s">
        <v>146</v>
      </c>
      <c r="O34460" s="7" t="s">
        <v>147</v>
      </c>
      <c r="P34460" s="10">
        <v>2013</v>
      </c>
      <c r="Q34460" s="12">
        <v>41680</v>
      </c>
      <c r="R34460" s="12">
        <v>41680</v>
      </c>
    </row>
    <row r="34461" spans="1:18" x14ac:dyDescent="0.25">
      <c r="A34461" s="7" t="s">
        <v>117740</v>
      </c>
      <c r="B34461" s="7" t="s">
        <v>117741</v>
      </c>
      <c r="C34461" s="7" t="s">
        <v>117742</v>
      </c>
      <c r="D34461" s="7" t="s">
        <v>86</v>
      </c>
      <c r="E34461" s="8" t="s">
        <v>87</v>
      </c>
      <c r="F34461" s="8">
        <v>500000</v>
      </c>
      <c r="G34461" s="7" t="s">
        <v>35</v>
      </c>
      <c r="H34461" s="7" t="s">
        <v>24</v>
      </c>
      <c r="I34461" s="9" t="s">
        <v>36</v>
      </c>
      <c r="J34461" s="7" t="s">
        <v>181</v>
      </c>
      <c r="K34461" s="10" t="s">
        <v>182</v>
      </c>
      <c r="L34461" s="7">
        <v>1</v>
      </c>
      <c r="M34461" s="11">
        <v>41640</v>
      </c>
      <c r="N34461" s="7" t="s">
        <v>63</v>
      </c>
      <c r="O34461" s="7" t="s">
        <v>64</v>
      </c>
      <c r="P34461" s="10">
        <v>2014</v>
      </c>
      <c r="Q34461" s="12">
        <v>41665</v>
      </c>
      <c r="R34461" s="12">
        <v>41665</v>
      </c>
    </row>
    <row r="34462" spans="1:18" x14ac:dyDescent="0.25">
      <c r="A34462" s="7" t="s">
        <v>117743</v>
      </c>
      <c r="B34462" s="7" t="s">
        <v>117744</v>
      </c>
      <c r="C34462" s="7" t="s">
        <v>117745</v>
      </c>
      <c r="D34462" s="7" t="s">
        <v>6445</v>
      </c>
      <c r="E34462" s="8" t="s">
        <v>5477</v>
      </c>
      <c r="F34462" s="8">
        <v>3750000</v>
      </c>
      <c r="G34462" s="7" t="s">
        <v>35</v>
      </c>
      <c r="H34462" s="7" t="s">
        <v>24</v>
      </c>
      <c r="I34462" s="9" t="s">
        <v>36</v>
      </c>
      <c r="J34462" s="7" t="s">
        <v>181</v>
      </c>
      <c r="K34462" s="10" t="s">
        <v>594</v>
      </c>
      <c r="L34462" s="7">
        <v>1</v>
      </c>
      <c r="Q34462" s="12">
        <v>40204</v>
      </c>
      <c r="R34462" s="12">
        <v>40204</v>
      </c>
    </row>
    <row r="34463" spans="1:18" x14ac:dyDescent="0.25">
      <c r="A34463" s="7" t="s">
        <v>117746</v>
      </c>
      <c r="B34463" s="7" t="s">
        <v>117747</v>
      </c>
      <c r="C34463" s="7" t="s">
        <v>117748</v>
      </c>
      <c r="D34463" s="7" t="s">
        <v>117749</v>
      </c>
      <c r="E34463" s="8" t="s">
        <v>366</v>
      </c>
      <c r="F34463" s="8">
        <v>81000000</v>
      </c>
      <c r="G34463" s="7" t="s">
        <v>35</v>
      </c>
      <c r="H34463" s="7" t="s">
        <v>477</v>
      </c>
      <c r="I34463" s="9"/>
      <c r="J34463" s="7" t="s">
        <v>478</v>
      </c>
      <c r="K34463" s="10" t="s">
        <v>478</v>
      </c>
      <c r="L34463" s="7">
        <v>2</v>
      </c>
      <c r="M34463" s="11">
        <v>35431</v>
      </c>
      <c r="N34463" s="7" t="s">
        <v>1436</v>
      </c>
      <c r="O34463" s="7" t="s">
        <v>1437</v>
      </c>
      <c r="P34463" s="10">
        <v>1997</v>
      </c>
      <c r="Q34463" s="12">
        <v>37894</v>
      </c>
      <c r="R34463" s="12">
        <v>40514</v>
      </c>
    </row>
    <row r="34464" spans="1:18" x14ac:dyDescent="0.25">
      <c r="A34464" s="7" t="s">
        <v>117750</v>
      </c>
      <c r="B34464" s="7" t="s">
        <v>117751</v>
      </c>
      <c r="C34464" s="7" t="s">
        <v>117752</v>
      </c>
      <c r="D34464" s="7" t="s">
        <v>737</v>
      </c>
      <c r="E34464" s="8" t="s">
        <v>738</v>
      </c>
      <c r="F34464" s="8">
        <v>4200000</v>
      </c>
      <c r="G34464" s="7" t="s">
        <v>35</v>
      </c>
      <c r="H34464" s="7" t="s">
        <v>24</v>
      </c>
      <c r="I34464" s="9" t="s">
        <v>188</v>
      </c>
      <c r="J34464" s="7" t="s">
        <v>189</v>
      </c>
      <c r="K34464" s="10" t="s">
        <v>9659</v>
      </c>
      <c r="L34464" s="7">
        <v>1</v>
      </c>
      <c r="M34464" s="11">
        <v>40909</v>
      </c>
      <c r="N34464" s="7" t="s">
        <v>111</v>
      </c>
      <c r="O34464" s="7" t="s">
        <v>112</v>
      </c>
      <c r="P34464" s="10">
        <v>2012</v>
      </c>
      <c r="Q34464" s="12">
        <v>41611</v>
      </c>
      <c r="R34464" s="12">
        <v>41611</v>
      </c>
    </row>
    <row r="34465" spans="1:18" x14ac:dyDescent="0.25">
      <c r="A34465" s="7" t="s">
        <v>117753</v>
      </c>
      <c r="B34465" s="7" t="s">
        <v>117754</v>
      </c>
      <c r="C34465" s="7" t="s">
        <v>117755</v>
      </c>
      <c r="D34465" s="7" t="s">
        <v>33</v>
      </c>
      <c r="E34465" s="8" t="s">
        <v>34</v>
      </c>
      <c r="F34465" s="8">
        <v>3742500</v>
      </c>
      <c r="G34465" s="7" t="s">
        <v>35</v>
      </c>
      <c r="H34465" s="7" t="s">
        <v>24</v>
      </c>
      <c r="I34465" s="9" t="s">
        <v>2591</v>
      </c>
      <c r="J34465" s="7" t="s">
        <v>2592</v>
      </c>
      <c r="K34465" s="10" t="s">
        <v>2592</v>
      </c>
      <c r="L34465" s="7">
        <v>1</v>
      </c>
      <c r="M34465" s="11">
        <v>38718</v>
      </c>
      <c r="N34465" s="7" t="s">
        <v>400</v>
      </c>
      <c r="O34465" s="7" t="s">
        <v>401</v>
      </c>
      <c r="P34465" s="10">
        <v>2006</v>
      </c>
      <c r="Q34465" s="12">
        <v>41856</v>
      </c>
      <c r="R34465" s="12">
        <v>41856</v>
      </c>
    </row>
    <row r="34466" spans="1:18" x14ac:dyDescent="0.25">
      <c r="A34466" s="7" t="s">
        <v>117756</v>
      </c>
      <c r="B34466" s="7" t="s">
        <v>117757</v>
      </c>
      <c r="C34466" s="7" t="s">
        <v>117758</v>
      </c>
      <c r="D34466" s="7" t="s">
        <v>117759</v>
      </c>
      <c r="E34466" s="8" t="s">
        <v>6619</v>
      </c>
      <c r="F34466" s="8">
        <v>18000000</v>
      </c>
      <c r="G34466" s="7" t="s">
        <v>35</v>
      </c>
      <c r="H34466" s="7" t="s">
        <v>24</v>
      </c>
      <c r="I34466" s="9" t="s">
        <v>60</v>
      </c>
      <c r="J34466" s="7" t="s">
        <v>61</v>
      </c>
      <c r="K34466" s="10" t="s">
        <v>13523</v>
      </c>
      <c r="L34466" s="7">
        <v>1</v>
      </c>
      <c r="Q34466" s="12">
        <v>41906</v>
      </c>
      <c r="R34466" s="12">
        <v>41906</v>
      </c>
    </row>
    <row r="34467" spans="1:18" x14ac:dyDescent="0.25">
      <c r="A34467" s="7" t="s">
        <v>117760</v>
      </c>
      <c r="B34467" s="7" t="s">
        <v>117761</v>
      </c>
      <c r="C34467" s="7" t="s">
        <v>117762</v>
      </c>
      <c r="D34467" s="7" t="s">
        <v>117763</v>
      </c>
      <c r="E34467" s="8" t="s">
        <v>2116</v>
      </c>
      <c r="F34467" s="8">
        <v>55000</v>
      </c>
      <c r="G34467" s="7" t="s">
        <v>35</v>
      </c>
      <c r="H34467" s="7" t="s">
        <v>24</v>
      </c>
      <c r="I34467" s="9" t="s">
        <v>188</v>
      </c>
      <c r="J34467" s="7" t="s">
        <v>189</v>
      </c>
      <c r="K34467" s="10" t="s">
        <v>4816</v>
      </c>
      <c r="L34467" s="7">
        <v>1</v>
      </c>
      <c r="Q34467" s="12">
        <v>41547</v>
      </c>
      <c r="R34467" s="12">
        <v>41547</v>
      </c>
    </row>
    <row r="34468" spans="1:18" x14ac:dyDescent="0.25">
      <c r="A34468" s="7" t="s">
        <v>117764</v>
      </c>
      <c r="B34468" s="7" t="s">
        <v>117765</v>
      </c>
      <c r="C34468" s="7" t="s">
        <v>117766</v>
      </c>
      <c r="D34468" s="7" t="s">
        <v>6179</v>
      </c>
      <c r="E34468" s="8" t="s">
        <v>6180</v>
      </c>
      <c r="F34468" s="8">
        <v>1685122</v>
      </c>
      <c r="G34468" s="7" t="s">
        <v>35</v>
      </c>
      <c r="H34468" s="7" t="s">
        <v>1347</v>
      </c>
      <c r="I34468" s="9"/>
      <c r="J34468" s="7" t="s">
        <v>54513</v>
      </c>
      <c r="K34468" s="10" t="s">
        <v>54514</v>
      </c>
      <c r="L34468" s="7">
        <v>4</v>
      </c>
      <c r="M34468" s="11">
        <v>39539</v>
      </c>
      <c r="N34468" s="7" t="s">
        <v>16619</v>
      </c>
      <c r="O34468" s="7" t="s">
        <v>496</v>
      </c>
      <c r="P34468" s="10">
        <v>2008</v>
      </c>
      <c r="Q34468" s="12">
        <v>39539</v>
      </c>
      <c r="R34468" s="12">
        <v>39993</v>
      </c>
    </row>
    <row r="34469" spans="1:18" x14ac:dyDescent="0.25">
      <c r="A34469" s="7" t="s">
        <v>117767</v>
      </c>
      <c r="B34469" s="7" t="s">
        <v>117768</v>
      </c>
      <c r="C34469" s="7" t="s">
        <v>117769</v>
      </c>
      <c r="D34469" s="7" t="s">
        <v>101404</v>
      </c>
      <c r="E34469" s="8" t="s">
        <v>2825</v>
      </c>
      <c r="F34469" s="8">
        <v>0</v>
      </c>
      <c r="G34469" s="7" t="s">
        <v>35</v>
      </c>
      <c r="H34469" s="7" t="s">
        <v>24</v>
      </c>
      <c r="I34469" s="9" t="s">
        <v>36</v>
      </c>
      <c r="J34469" s="7" t="s">
        <v>181</v>
      </c>
      <c r="K34469" s="10" t="s">
        <v>182</v>
      </c>
      <c r="L34469" s="7">
        <v>1</v>
      </c>
      <c r="M34469" s="11">
        <v>40634</v>
      </c>
      <c r="N34469" s="7" t="s">
        <v>54</v>
      </c>
      <c r="O34469" s="7" t="s">
        <v>55</v>
      </c>
      <c r="P34469" s="10">
        <v>2011</v>
      </c>
      <c r="Q34469" s="12">
        <v>40881</v>
      </c>
      <c r="R34469" s="12">
        <v>40881</v>
      </c>
    </row>
    <row r="34470" spans="1:18" x14ac:dyDescent="0.25">
      <c r="A34470" s="7" t="s">
        <v>117770</v>
      </c>
      <c r="B34470" s="7" t="s">
        <v>117771</v>
      </c>
      <c r="C34470" s="7" t="s">
        <v>117772</v>
      </c>
      <c r="D34470" s="7" t="s">
        <v>2659</v>
      </c>
      <c r="E34470" s="8" t="s">
        <v>2660</v>
      </c>
      <c r="F34470" s="8">
        <v>12500000</v>
      </c>
      <c r="G34470" s="7" t="s">
        <v>23</v>
      </c>
      <c r="H34470" s="7" t="s">
        <v>24</v>
      </c>
      <c r="I34470" s="9" t="s">
        <v>36</v>
      </c>
      <c r="J34470" s="7" t="s">
        <v>181</v>
      </c>
      <c r="K34470" s="10" t="s">
        <v>1184</v>
      </c>
      <c r="L34470" s="7">
        <v>1</v>
      </c>
      <c r="Q34470" s="12">
        <v>38944</v>
      </c>
      <c r="R34470" s="12">
        <v>38944</v>
      </c>
    </row>
    <row r="34471" spans="1:18" x14ac:dyDescent="0.25">
      <c r="A34471" s="7" t="s">
        <v>117773</v>
      </c>
      <c r="B34471" s="7" t="s">
        <v>117774</v>
      </c>
      <c r="C34471" s="7" t="s">
        <v>117775</v>
      </c>
      <c r="D34471" s="7" t="s">
        <v>117776</v>
      </c>
      <c r="E34471" s="8" t="s">
        <v>4858</v>
      </c>
      <c r="F34471" s="8">
        <v>2900000</v>
      </c>
      <c r="G34471" s="7" t="s">
        <v>35</v>
      </c>
      <c r="H34471" s="7" t="s">
        <v>24</v>
      </c>
      <c r="I34471" s="9" t="s">
        <v>36</v>
      </c>
      <c r="J34471" s="7" t="s">
        <v>181</v>
      </c>
      <c r="K34471" s="10" t="s">
        <v>695</v>
      </c>
      <c r="L34471" s="7">
        <v>1</v>
      </c>
      <c r="M34471" s="11">
        <v>41275</v>
      </c>
      <c r="N34471" s="7" t="s">
        <v>146</v>
      </c>
      <c r="O34471" s="7" t="s">
        <v>147</v>
      </c>
      <c r="P34471" s="10">
        <v>2013</v>
      </c>
      <c r="Q34471" s="12">
        <v>41859</v>
      </c>
      <c r="R34471" s="12">
        <v>41859</v>
      </c>
    </row>
    <row r="34472" spans="1:18" x14ac:dyDescent="0.25">
      <c r="A34472" s="7" t="s">
        <v>117777</v>
      </c>
      <c r="B34472" s="7" t="s">
        <v>117778</v>
      </c>
      <c r="C34472" s="7" t="s">
        <v>117779</v>
      </c>
      <c r="D34472" s="7" t="s">
        <v>117780</v>
      </c>
      <c r="E34472" s="8" t="s">
        <v>4526</v>
      </c>
      <c r="F34472" s="8">
        <v>0</v>
      </c>
      <c r="G34472" s="7" t="s">
        <v>35</v>
      </c>
      <c r="H34472" s="7" t="s">
        <v>24</v>
      </c>
      <c r="I34472" s="9" t="s">
        <v>116</v>
      </c>
      <c r="J34472" s="7" t="s">
        <v>1586</v>
      </c>
      <c r="K34472" s="10" t="s">
        <v>1586</v>
      </c>
      <c r="L34472" s="7">
        <v>2</v>
      </c>
      <c r="M34472" s="11">
        <v>41348</v>
      </c>
      <c r="N34472" s="7" t="s">
        <v>514</v>
      </c>
      <c r="O34472" s="7" t="s">
        <v>147</v>
      </c>
      <c r="P34472" s="10">
        <v>2013</v>
      </c>
      <c r="Q34472" s="12">
        <v>41737</v>
      </c>
      <c r="R34472" s="12">
        <v>41849</v>
      </c>
    </row>
    <row r="34473" spans="1:18" x14ac:dyDescent="0.25">
      <c r="A34473" s="7" t="s">
        <v>117781</v>
      </c>
      <c r="B34473" s="7" t="s">
        <v>117782</v>
      </c>
      <c r="C34473" s="7" t="s">
        <v>117783</v>
      </c>
      <c r="D34473" s="7" t="s">
        <v>16908</v>
      </c>
      <c r="E34473" s="8" t="s">
        <v>1532</v>
      </c>
      <c r="F34473" s="8">
        <v>299538</v>
      </c>
      <c r="G34473" s="7" t="s">
        <v>35</v>
      </c>
      <c r="H34473" s="7" t="s">
        <v>454</v>
      </c>
      <c r="I34473" s="9"/>
      <c r="J34473" s="7" t="s">
        <v>5155</v>
      </c>
      <c r="K34473" s="10" t="s">
        <v>5155</v>
      </c>
      <c r="L34473" s="7">
        <v>1</v>
      </c>
      <c r="M34473" s="11">
        <v>40360</v>
      </c>
      <c r="N34473" s="7" t="s">
        <v>183</v>
      </c>
      <c r="O34473" s="7" t="s">
        <v>184</v>
      </c>
      <c r="P34473" s="10">
        <v>2010</v>
      </c>
      <c r="Q34473" s="12">
        <v>40360</v>
      </c>
      <c r="R34473" s="12">
        <v>40360</v>
      </c>
    </row>
    <row r="34474" spans="1:18" x14ac:dyDescent="0.25">
      <c r="A34474" s="7" t="s">
        <v>117784</v>
      </c>
      <c r="B34474" s="7" t="s">
        <v>117785</v>
      </c>
      <c r="C34474" s="7" t="s">
        <v>117786</v>
      </c>
      <c r="D34474" s="7" t="s">
        <v>87673</v>
      </c>
      <c r="E34474" s="8" t="s">
        <v>34988</v>
      </c>
      <c r="F34474" s="8">
        <v>250000</v>
      </c>
      <c r="G34474" s="7" t="s">
        <v>80</v>
      </c>
      <c r="H34474" s="7" t="s">
        <v>24</v>
      </c>
      <c r="I34474" s="9" t="s">
        <v>502</v>
      </c>
      <c r="J34474" s="7" t="s">
        <v>503</v>
      </c>
      <c r="K34474" s="10" t="s">
        <v>503</v>
      </c>
      <c r="L34474" s="7">
        <v>1</v>
      </c>
      <c r="Q34474" s="12">
        <v>40848</v>
      </c>
      <c r="R34474" s="12">
        <v>40848</v>
      </c>
    </row>
    <row r="34475" spans="1:18" x14ac:dyDescent="0.25">
      <c r="A34475" s="7" t="s">
        <v>117787</v>
      </c>
      <c r="B34475" s="7" t="s">
        <v>117788</v>
      </c>
      <c r="C34475" s="7" t="s">
        <v>117789</v>
      </c>
      <c r="D34475" s="7" t="s">
        <v>3067</v>
      </c>
      <c r="E34475" s="8" t="s">
        <v>2121</v>
      </c>
      <c r="F34475" s="8">
        <v>100000000</v>
      </c>
      <c r="G34475" s="7" t="s">
        <v>35</v>
      </c>
      <c r="H34475" s="7" t="s">
        <v>205</v>
      </c>
      <c r="I34475" s="9"/>
      <c r="J34475" s="7" t="s">
        <v>206</v>
      </c>
      <c r="K34475" s="10" t="s">
        <v>206</v>
      </c>
      <c r="L34475" s="7">
        <v>2</v>
      </c>
      <c r="Q34475" s="12">
        <v>41866</v>
      </c>
      <c r="R34475" s="12">
        <v>41975</v>
      </c>
    </row>
    <row r="34476" spans="1:18" x14ac:dyDescent="0.25">
      <c r="A34476" s="7" t="s">
        <v>117790</v>
      </c>
      <c r="B34476" s="7" t="s">
        <v>117791</v>
      </c>
      <c r="C34476" s="7" t="s">
        <v>117792</v>
      </c>
      <c r="D34476" s="7" t="s">
        <v>117793</v>
      </c>
      <c r="E34476" s="8" t="s">
        <v>323</v>
      </c>
      <c r="F34476" s="8">
        <v>505000</v>
      </c>
      <c r="G34476" s="7" t="s">
        <v>35</v>
      </c>
      <c r="H34476" s="7" t="s">
        <v>24</v>
      </c>
      <c r="I34476" s="9" t="s">
        <v>36</v>
      </c>
      <c r="J34476" s="7" t="s">
        <v>181</v>
      </c>
      <c r="K34476" s="10" t="s">
        <v>182</v>
      </c>
      <c r="L34476" s="7">
        <v>1</v>
      </c>
      <c r="M34476" s="11">
        <v>40634</v>
      </c>
      <c r="N34476" s="7" t="s">
        <v>54</v>
      </c>
      <c r="O34476" s="7" t="s">
        <v>55</v>
      </c>
      <c r="P34476" s="10">
        <v>2011</v>
      </c>
      <c r="Q34476" s="12">
        <v>40909</v>
      </c>
      <c r="R34476" s="12">
        <v>40909</v>
      </c>
    </row>
    <row r="34477" spans="1:18" x14ac:dyDescent="0.25">
      <c r="A34477" s="7" t="s">
        <v>117794</v>
      </c>
      <c r="B34477" s="7" t="s">
        <v>117795</v>
      </c>
      <c r="C34477" s="7" t="s">
        <v>117796</v>
      </c>
      <c r="D34477" s="7" t="s">
        <v>117797</v>
      </c>
      <c r="E34477" s="8" t="s">
        <v>34988</v>
      </c>
      <c r="F34477" s="8">
        <v>800000</v>
      </c>
      <c r="G34477" s="7" t="s">
        <v>35</v>
      </c>
      <c r="H34477" s="7" t="s">
        <v>24</v>
      </c>
      <c r="I34477" s="9" t="s">
        <v>36</v>
      </c>
      <c r="J34477" s="7" t="s">
        <v>181</v>
      </c>
      <c r="K34477" s="10" t="s">
        <v>182</v>
      </c>
      <c r="L34477" s="7">
        <v>1</v>
      </c>
      <c r="M34477" s="11">
        <v>41275</v>
      </c>
      <c r="N34477" s="7" t="s">
        <v>146</v>
      </c>
      <c r="O34477" s="7" t="s">
        <v>147</v>
      </c>
      <c r="P34477" s="10">
        <v>2013</v>
      </c>
      <c r="Q34477" s="12">
        <v>41794</v>
      </c>
      <c r="R34477" s="12">
        <v>41794</v>
      </c>
    </row>
    <row r="34478" spans="1:18" x14ac:dyDescent="0.25">
      <c r="A34478" s="7" t="s">
        <v>117798</v>
      </c>
      <c r="B34478" s="7" t="s">
        <v>117799</v>
      </c>
      <c r="C34478" s="7" t="s">
        <v>117800</v>
      </c>
      <c r="D34478" s="7" t="s">
        <v>68337</v>
      </c>
      <c r="E34478" s="8" t="s">
        <v>16122</v>
      </c>
      <c r="F34478" s="8">
        <v>0</v>
      </c>
      <c r="G34478" s="7" t="s">
        <v>35</v>
      </c>
      <c r="H34478" s="7" t="s">
        <v>52</v>
      </c>
      <c r="I34478" s="9"/>
      <c r="J34478" s="7" t="s">
        <v>53</v>
      </c>
      <c r="K34478" s="10" t="s">
        <v>53</v>
      </c>
      <c r="L34478" s="7">
        <v>1</v>
      </c>
      <c r="M34478" s="11">
        <v>41000</v>
      </c>
      <c r="N34478" s="7" t="s">
        <v>820</v>
      </c>
      <c r="O34478" s="7" t="s">
        <v>29</v>
      </c>
      <c r="P34478" s="10">
        <v>2012</v>
      </c>
      <c r="Q34478" s="12">
        <v>41044</v>
      </c>
      <c r="R34478" s="12">
        <v>41044</v>
      </c>
    </row>
    <row r="34479" spans="1:18" x14ac:dyDescent="0.25">
      <c r="A34479" s="7" t="s">
        <v>117801</v>
      </c>
      <c r="B34479" s="7" t="s">
        <v>117802</v>
      </c>
      <c r="C34479" s="7" t="s">
        <v>117803</v>
      </c>
      <c r="D34479" s="7" t="s">
        <v>433</v>
      </c>
      <c r="E34479" s="8" t="s">
        <v>434</v>
      </c>
      <c r="F34479" s="8">
        <v>10000000</v>
      </c>
      <c r="G34479" s="7" t="s">
        <v>35</v>
      </c>
      <c r="H34479" s="7" t="s">
        <v>240</v>
      </c>
      <c r="I34479" s="9" t="s">
        <v>930</v>
      </c>
      <c r="J34479" s="7" t="s">
        <v>931</v>
      </c>
      <c r="K34479" s="10" t="s">
        <v>931</v>
      </c>
      <c r="L34479" s="7">
        <v>1</v>
      </c>
      <c r="M34479" s="11">
        <v>35796</v>
      </c>
      <c r="N34479" s="7" t="s">
        <v>674</v>
      </c>
      <c r="O34479" s="7" t="s">
        <v>675</v>
      </c>
      <c r="P34479" s="10">
        <v>1998</v>
      </c>
      <c r="Q34479" s="12">
        <v>38727</v>
      </c>
      <c r="R34479" s="12">
        <v>38727</v>
      </c>
    </row>
    <row r="34480" spans="1:18" x14ac:dyDescent="0.25">
      <c r="A34480" s="7" t="s">
        <v>117804</v>
      </c>
      <c r="B34480" s="7" t="s">
        <v>117805</v>
      </c>
      <c r="C34480" s="7" t="s">
        <v>117806</v>
      </c>
      <c r="F34480" s="8">
        <v>50000</v>
      </c>
      <c r="G34480" s="7" t="s">
        <v>35</v>
      </c>
      <c r="H34480" s="7" t="s">
        <v>264</v>
      </c>
      <c r="I34480" s="9"/>
      <c r="J34480" s="7" t="s">
        <v>265</v>
      </c>
      <c r="K34480" s="10" t="s">
        <v>265</v>
      </c>
      <c r="L34480" s="7">
        <v>1</v>
      </c>
      <c r="Q34480" s="12">
        <v>39814</v>
      </c>
      <c r="R34480" s="12">
        <v>39814</v>
      </c>
    </row>
    <row r="34481" spans="1:18" x14ac:dyDescent="0.25">
      <c r="A34481" s="7" t="s">
        <v>117807</v>
      </c>
      <c r="B34481" s="7" t="s">
        <v>117808</v>
      </c>
      <c r="C34481" s="7" t="s">
        <v>117809</v>
      </c>
      <c r="D34481" s="7" t="s">
        <v>68</v>
      </c>
      <c r="E34481" s="8" t="s">
        <v>69</v>
      </c>
      <c r="F34481" s="8">
        <v>13000000</v>
      </c>
      <c r="G34481" s="7" t="s">
        <v>35</v>
      </c>
      <c r="H34481" s="7" t="s">
        <v>469</v>
      </c>
      <c r="I34481" s="9"/>
      <c r="J34481" s="7" t="s">
        <v>11498</v>
      </c>
      <c r="K34481" s="10" t="s">
        <v>11498</v>
      </c>
      <c r="L34481" s="7">
        <v>1</v>
      </c>
      <c r="Q34481" s="12">
        <v>40408</v>
      </c>
      <c r="R34481" s="12">
        <v>40408</v>
      </c>
    </row>
    <row r="34482" spans="1:18" x14ac:dyDescent="0.25">
      <c r="A34482" s="7" t="s">
        <v>117810</v>
      </c>
      <c r="B34482" s="7" t="s">
        <v>117811</v>
      </c>
      <c r="C34482" s="7" t="s">
        <v>117812</v>
      </c>
      <c r="D34482" s="7" t="s">
        <v>309</v>
      </c>
      <c r="E34482" s="8" t="s">
        <v>310</v>
      </c>
      <c r="F34482" s="8">
        <v>18950000</v>
      </c>
      <c r="G34482" s="7" t="s">
        <v>80</v>
      </c>
      <c r="H34482" s="7" t="s">
        <v>24</v>
      </c>
      <c r="I34482" s="9" t="s">
        <v>281</v>
      </c>
      <c r="J34482" s="7" t="s">
        <v>2866</v>
      </c>
      <c r="K34482" s="10" t="s">
        <v>15553</v>
      </c>
      <c r="L34482" s="7">
        <v>5</v>
      </c>
      <c r="M34482" s="11">
        <v>39539</v>
      </c>
      <c r="N34482" s="7" t="s">
        <v>16619</v>
      </c>
      <c r="O34482" s="7" t="s">
        <v>496</v>
      </c>
      <c r="P34482" s="10">
        <v>2008</v>
      </c>
      <c r="Q34482" s="12">
        <v>39562</v>
      </c>
      <c r="R34482" s="12">
        <v>40646</v>
      </c>
    </row>
    <row r="34483" spans="1:18" x14ac:dyDescent="0.25">
      <c r="A34483" s="7" t="s">
        <v>117813</v>
      </c>
      <c r="B34483" s="7" t="s">
        <v>117814</v>
      </c>
      <c r="C34483" s="7" t="s">
        <v>117815</v>
      </c>
      <c r="D34483" s="7" t="s">
        <v>144</v>
      </c>
      <c r="E34483" s="8" t="s">
        <v>145</v>
      </c>
      <c r="F34483" s="8">
        <v>450000</v>
      </c>
      <c r="G34483" s="7" t="s">
        <v>35</v>
      </c>
      <c r="H34483" s="7" t="s">
        <v>24</v>
      </c>
      <c r="I34483" s="9" t="s">
        <v>281</v>
      </c>
      <c r="J34483" s="7" t="s">
        <v>282</v>
      </c>
      <c r="K34483" s="10" t="s">
        <v>346</v>
      </c>
      <c r="L34483" s="7">
        <v>2</v>
      </c>
      <c r="M34483" s="11">
        <v>41487</v>
      </c>
      <c r="N34483" s="7" t="s">
        <v>1385</v>
      </c>
      <c r="O34483" s="7" t="s">
        <v>258</v>
      </c>
      <c r="P34483" s="10">
        <v>2013</v>
      </c>
      <c r="Q34483" s="12">
        <v>41786</v>
      </c>
      <c r="R34483" s="12">
        <v>41870</v>
      </c>
    </row>
    <row r="34484" spans="1:18" x14ac:dyDescent="0.25">
      <c r="A34484" s="7" t="s">
        <v>117816</v>
      </c>
      <c r="B34484" s="7" t="s">
        <v>117817</v>
      </c>
      <c r="F34484" s="8">
        <v>0</v>
      </c>
      <c r="G34484" s="7" t="s">
        <v>35</v>
      </c>
      <c r="H34484" s="7" t="s">
        <v>24</v>
      </c>
      <c r="I34484" s="9" t="s">
        <v>60</v>
      </c>
      <c r="J34484" s="7" t="s">
        <v>563</v>
      </c>
      <c r="K34484" s="10" t="s">
        <v>563</v>
      </c>
      <c r="L34484" s="7">
        <v>1</v>
      </c>
      <c r="M34484" s="11">
        <v>40733</v>
      </c>
      <c r="N34484" s="7" t="s">
        <v>1706</v>
      </c>
      <c r="O34484" s="7" t="s">
        <v>230</v>
      </c>
      <c r="P34484" s="10">
        <v>2011</v>
      </c>
      <c r="Q34484" s="12">
        <v>40733</v>
      </c>
      <c r="R34484" s="12">
        <v>40733</v>
      </c>
    </row>
    <row r="34485" spans="1:18" x14ac:dyDescent="0.25">
      <c r="A34485" s="7" t="s">
        <v>117818</v>
      </c>
      <c r="B34485" s="7" t="s">
        <v>117819</v>
      </c>
      <c r="C34485" s="7" t="s">
        <v>117820</v>
      </c>
      <c r="D34485" s="7" t="s">
        <v>117821</v>
      </c>
      <c r="E34485" s="8" t="s">
        <v>107</v>
      </c>
      <c r="F34485" s="8">
        <v>1980000</v>
      </c>
      <c r="G34485" s="7" t="s">
        <v>35</v>
      </c>
      <c r="H34485" s="7" t="s">
        <v>24</v>
      </c>
      <c r="I34485" s="9" t="s">
        <v>281</v>
      </c>
      <c r="J34485" s="7" t="s">
        <v>282</v>
      </c>
      <c r="K34485" s="10" t="s">
        <v>282</v>
      </c>
      <c r="L34485" s="7">
        <v>2</v>
      </c>
      <c r="M34485" s="11">
        <v>40544</v>
      </c>
      <c r="N34485" s="7" t="s">
        <v>537</v>
      </c>
      <c r="O34485" s="7" t="s">
        <v>505</v>
      </c>
      <c r="P34485" s="10">
        <v>2011</v>
      </c>
      <c r="Q34485" s="12">
        <v>41052</v>
      </c>
      <c r="R34485" s="12">
        <v>41292</v>
      </c>
    </row>
    <row r="34486" spans="1:18" x14ac:dyDescent="0.25">
      <c r="A34486" s="7" t="s">
        <v>117822</v>
      </c>
      <c r="B34486" s="7" t="s">
        <v>117823</v>
      </c>
      <c r="C34486" s="7" t="s">
        <v>117824</v>
      </c>
      <c r="D34486" s="7" t="s">
        <v>117825</v>
      </c>
      <c r="E34486" s="8" t="s">
        <v>341</v>
      </c>
      <c r="F34486" s="8">
        <v>3999898</v>
      </c>
      <c r="G34486" s="7" t="s">
        <v>35</v>
      </c>
      <c r="H34486" s="7" t="s">
        <v>52</v>
      </c>
      <c r="I34486" s="9"/>
      <c r="J34486" s="7" t="s">
        <v>5802</v>
      </c>
      <c r="K34486" s="10" t="s">
        <v>5803</v>
      </c>
      <c r="L34486" s="7">
        <v>3</v>
      </c>
      <c r="M34486" s="11">
        <v>39387</v>
      </c>
      <c r="N34486" s="7" t="s">
        <v>1409</v>
      </c>
      <c r="O34486" s="7" t="s">
        <v>1361</v>
      </c>
      <c r="P34486" s="10">
        <v>2007</v>
      </c>
      <c r="Q34486" s="12">
        <v>39387</v>
      </c>
      <c r="R34486" s="12">
        <v>39783</v>
      </c>
    </row>
    <row r="34487" spans="1:18" x14ac:dyDescent="0.25">
      <c r="A34487" s="7" t="s">
        <v>117826</v>
      </c>
      <c r="B34487" s="7" t="s">
        <v>117827</v>
      </c>
      <c r="C34487" s="7" t="s">
        <v>117828</v>
      </c>
      <c r="D34487" s="7" t="s">
        <v>117829</v>
      </c>
      <c r="E34487" s="8" t="s">
        <v>3645</v>
      </c>
      <c r="F34487" s="8">
        <v>125000</v>
      </c>
      <c r="G34487" s="7" t="s">
        <v>35</v>
      </c>
      <c r="H34487" s="7" t="s">
        <v>24</v>
      </c>
      <c r="I34487" s="9" t="s">
        <v>93</v>
      </c>
      <c r="J34487" s="7" t="s">
        <v>314</v>
      </c>
      <c r="K34487" s="10" t="s">
        <v>314</v>
      </c>
      <c r="L34487" s="7">
        <v>3</v>
      </c>
      <c r="M34487" s="11">
        <v>40909</v>
      </c>
      <c r="N34487" s="7" t="s">
        <v>111</v>
      </c>
      <c r="O34487" s="7" t="s">
        <v>112</v>
      </c>
      <c r="P34487" s="10">
        <v>2012</v>
      </c>
      <c r="Q34487" s="12">
        <v>41214</v>
      </c>
      <c r="R34487" s="12">
        <v>41707</v>
      </c>
    </row>
    <row r="34488" spans="1:18" x14ac:dyDescent="0.25">
      <c r="A34488" s="7" t="s">
        <v>117830</v>
      </c>
      <c r="B34488" s="7" t="s">
        <v>117831</v>
      </c>
      <c r="C34488" s="7" t="s">
        <v>117832</v>
      </c>
      <c r="D34488" s="7" t="s">
        <v>117833</v>
      </c>
      <c r="E34488" s="8" t="s">
        <v>25485</v>
      </c>
      <c r="F34488" s="8">
        <v>1220000</v>
      </c>
      <c r="G34488" s="7" t="s">
        <v>35</v>
      </c>
      <c r="H34488" s="7" t="s">
        <v>52</v>
      </c>
      <c r="I34488" s="9"/>
      <c r="J34488" s="7" t="s">
        <v>53</v>
      </c>
      <c r="K34488" s="10" t="s">
        <v>53</v>
      </c>
      <c r="L34488" s="7">
        <v>2</v>
      </c>
      <c r="M34488" s="11">
        <v>40795</v>
      </c>
      <c r="N34488" s="7" t="s">
        <v>229</v>
      </c>
      <c r="O34488" s="7" t="s">
        <v>230</v>
      </c>
      <c r="P34488" s="10">
        <v>2011</v>
      </c>
      <c r="Q34488" s="12">
        <v>39814</v>
      </c>
      <c r="R34488" s="12">
        <v>41060</v>
      </c>
    </row>
    <row r="34489" spans="1:18" x14ac:dyDescent="0.25">
      <c r="A34489" s="7" t="s">
        <v>117834</v>
      </c>
      <c r="B34489" s="7" t="s">
        <v>117835</v>
      </c>
      <c r="C34489" s="7" t="s">
        <v>117836</v>
      </c>
      <c r="D34489" s="7" t="s">
        <v>719</v>
      </c>
      <c r="E34489" s="8" t="s">
        <v>720</v>
      </c>
      <c r="F34489" s="8">
        <v>264000</v>
      </c>
      <c r="G34489" s="7" t="s">
        <v>35</v>
      </c>
      <c r="H34489" s="7" t="s">
        <v>24</v>
      </c>
      <c r="I34489" s="9" t="s">
        <v>1166</v>
      </c>
      <c r="J34489" s="7" t="s">
        <v>1167</v>
      </c>
      <c r="K34489" s="10" t="s">
        <v>21126</v>
      </c>
      <c r="L34489" s="7">
        <v>1</v>
      </c>
      <c r="M34489" s="11">
        <v>39814</v>
      </c>
      <c r="N34489" s="7" t="s">
        <v>171</v>
      </c>
      <c r="O34489" s="7" t="s">
        <v>172</v>
      </c>
      <c r="P34489" s="10">
        <v>2009</v>
      </c>
      <c r="Q34489" s="12">
        <v>40618</v>
      </c>
      <c r="R34489" s="12">
        <v>40618</v>
      </c>
    </row>
    <row r="34490" spans="1:18" x14ac:dyDescent="0.25">
      <c r="A34490" s="7" t="s">
        <v>117837</v>
      </c>
      <c r="B34490" s="7" t="s">
        <v>117838</v>
      </c>
      <c r="C34490" s="7" t="s">
        <v>117839</v>
      </c>
      <c r="D34490" s="7" t="s">
        <v>68</v>
      </c>
      <c r="E34490" s="8" t="s">
        <v>69</v>
      </c>
      <c r="F34490" s="8">
        <v>4100000</v>
      </c>
      <c r="G34490" s="7" t="s">
        <v>35</v>
      </c>
      <c r="H34490" s="7" t="s">
        <v>24</v>
      </c>
      <c r="I34490" s="9" t="s">
        <v>25</v>
      </c>
      <c r="J34490" s="7" t="s">
        <v>26</v>
      </c>
      <c r="K34490" s="10" t="s">
        <v>27</v>
      </c>
      <c r="L34490" s="7">
        <v>1</v>
      </c>
      <c r="M34490" s="11">
        <v>35431</v>
      </c>
      <c r="N34490" s="7" t="s">
        <v>1436</v>
      </c>
      <c r="O34490" s="7" t="s">
        <v>1437</v>
      </c>
      <c r="P34490" s="10">
        <v>1997</v>
      </c>
      <c r="Q34490" s="12">
        <v>39057</v>
      </c>
      <c r="R34490" s="12">
        <v>39057</v>
      </c>
    </row>
    <row r="34491" spans="1:18" x14ac:dyDescent="0.25">
      <c r="A34491" s="7" t="s">
        <v>117840</v>
      </c>
      <c r="B34491" s="7" t="s">
        <v>117841</v>
      </c>
      <c r="C34491" s="7" t="s">
        <v>117842</v>
      </c>
      <c r="D34491" s="7" t="s">
        <v>68</v>
      </c>
      <c r="E34491" s="8" t="s">
        <v>69</v>
      </c>
      <c r="F34491" s="8">
        <v>1800000</v>
      </c>
      <c r="G34491" s="7" t="s">
        <v>23</v>
      </c>
      <c r="H34491" s="7" t="s">
        <v>24</v>
      </c>
      <c r="I34491" s="9" t="s">
        <v>2095</v>
      </c>
      <c r="J34491" s="7" t="s">
        <v>2096</v>
      </c>
      <c r="K34491" s="10" t="s">
        <v>2096</v>
      </c>
      <c r="L34491" s="7">
        <v>1</v>
      </c>
      <c r="M34491" s="11">
        <v>40544</v>
      </c>
      <c r="N34491" s="7" t="s">
        <v>537</v>
      </c>
      <c r="O34491" s="7" t="s">
        <v>505</v>
      </c>
      <c r="P34491" s="10">
        <v>2011</v>
      </c>
      <c r="Q34491" s="12">
        <v>41214</v>
      </c>
      <c r="R34491" s="12">
        <v>41214</v>
      </c>
    </row>
    <row r="34492" spans="1:18" x14ac:dyDescent="0.25">
      <c r="A34492" s="7" t="s">
        <v>117843</v>
      </c>
      <c r="B34492" s="7" t="s">
        <v>117844</v>
      </c>
      <c r="C34492" s="7" t="s">
        <v>117845</v>
      </c>
      <c r="D34492" s="7" t="s">
        <v>1277</v>
      </c>
      <c r="E34492" s="8" t="s">
        <v>1278</v>
      </c>
      <c r="F34492" s="8">
        <v>1678446</v>
      </c>
      <c r="G34492" s="7" t="s">
        <v>35</v>
      </c>
      <c r="H34492" s="7" t="s">
        <v>24</v>
      </c>
      <c r="I34492" s="9" t="s">
        <v>60</v>
      </c>
      <c r="J34492" s="7" t="s">
        <v>61</v>
      </c>
      <c r="K34492" s="10" t="s">
        <v>3881</v>
      </c>
      <c r="L34492" s="7">
        <v>1</v>
      </c>
      <c r="M34492" s="11">
        <v>37622</v>
      </c>
      <c r="N34492" s="7" t="s">
        <v>814</v>
      </c>
      <c r="O34492" s="7" t="s">
        <v>815</v>
      </c>
      <c r="P34492" s="10">
        <v>2003</v>
      </c>
      <c r="Q34492" s="12">
        <v>40157</v>
      </c>
      <c r="R34492" s="12">
        <v>40157</v>
      </c>
    </row>
    <row r="34493" spans="1:18" x14ac:dyDescent="0.25">
      <c r="A34493" s="7" t="s">
        <v>117846</v>
      </c>
      <c r="B34493" s="7" t="s">
        <v>117847</v>
      </c>
      <c r="C34493" s="7" t="s">
        <v>117848</v>
      </c>
      <c r="D34493" s="7" t="s">
        <v>33</v>
      </c>
      <c r="E34493" s="8" t="s">
        <v>34</v>
      </c>
      <c r="F34493" s="8">
        <v>11600000</v>
      </c>
      <c r="G34493" s="7" t="s">
        <v>35</v>
      </c>
      <c r="H34493" s="7" t="s">
        <v>264</v>
      </c>
      <c r="I34493" s="9"/>
      <c r="J34493" s="7" t="s">
        <v>6511</v>
      </c>
      <c r="K34493" s="10" t="s">
        <v>6511</v>
      </c>
      <c r="L34493" s="7">
        <v>2</v>
      </c>
      <c r="Q34493" s="12">
        <v>40946</v>
      </c>
      <c r="R34493" s="12">
        <v>41880</v>
      </c>
    </row>
    <row r="34494" spans="1:18" x14ac:dyDescent="0.25">
      <c r="A34494" s="7" t="s">
        <v>117849</v>
      </c>
      <c r="B34494" s="7" t="s">
        <v>117850</v>
      </c>
      <c r="C34494" s="7" t="s">
        <v>117851</v>
      </c>
      <c r="D34494" s="7" t="s">
        <v>106</v>
      </c>
      <c r="E34494" s="8" t="s">
        <v>107</v>
      </c>
      <c r="F34494" s="8">
        <v>1620000</v>
      </c>
      <c r="G34494" s="7" t="s">
        <v>35</v>
      </c>
      <c r="H34494" s="7" t="s">
        <v>24</v>
      </c>
      <c r="I34494" s="9" t="s">
        <v>60</v>
      </c>
      <c r="J34494" s="7" t="s">
        <v>1368</v>
      </c>
      <c r="K34494" s="10" t="s">
        <v>1368</v>
      </c>
      <c r="L34494" s="7">
        <v>3</v>
      </c>
      <c r="M34494" s="11">
        <v>37257</v>
      </c>
      <c r="N34494" s="7" t="s">
        <v>527</v>
      </c>
      <c r="O34494" s="7" t="s">
        <v>528</v>
      </c>
      <c r="P34494" s="10">
        <v>2002</v>
      </c>
      <c r="Q34494" s="12">
        <v>40429</v>
      </c>
      <c r="R34494" s="12">
        <v>41018</v>
      </c>
    </row>
    <row r="34495" spans="1:18" x14ac:dyDescent="0.25">
      <c r="A34495" s="7" t="s">
        <v>117852</v>
      </c>
      <c r="B34495" s="7" t="s">
        <v>117853</v>
      </c>
      <c r="C34495" s="7" t="s">
        <v>117854</v>
      </c>
      <c r="D34495" s="7" t="s">
        <v>68</v>
      </c>
      <c r="E34495" s="8" t="s">
        <v>69</v>
      </c>
      <c r="F34495" s="8">
        <v>100000</v>
      </c>
      <c r="G34495" s="7" t="s">
        <v>35</v>
      </c>
      <c r="H34495" s="7" t="s">
        <v>24</v>
      </c>
      <c r="I34495" s="9" t="s">
        <v>1043</v>
      </c>
      <c r="J34495" s="7" t="s">
        <v>1044</v>
      </c>
      <c r="K34495" s="10" t="s">
        <v>2491</v>
      </c>
      <c r="L34495" s="7">
        <v>1</v>
      </c>
      <c r="M34495" s="11">
        <v>39083</v>
      </c>
      <c r="N34495" s="7" t="s">
        <v>88</v>
      </c>
      <c r="O34495" s="7" t="s">
        <v>89</v>
      </c>
      <c r="P34495" s="10">
        <v>2007</v>
      </c>
      <c r="Q34495" s="12">
        <v>39948</v>
      </c>
      <c r="R34495" s="12">
        <v>39948</v>
      </c>
    </row>
    <row r="34496" spans="1:18" x14ac:dyDescent="0.25">
      <c r="A34496" s="7" t="s">
        <v>117855</v>
      </c>
      <c r="B34496" s="7" t="s">
        <v>117856</v>
      </c>
      <c r="C34496" s="7" t="s">
        <v>117857</v>
      </c>
      <c r="D34496" s="7" t="s">
        <v>117858</v>
      </c>
      <c r="E34496" s="8" t="s">
        <v>1228</v>
      </c>
      <c r="F34496" s="8">
        <v>0</v>
      </c>
      <c r="G34496" s="7" t="s">
        <v>35</v>
      </c>
      <c r="H34496" s="7" t="s">
        <v>24</v>
      </c>
      <c r="I34496" s="9" t="s">
        <v>36</v>
      </c>
      <c r="J34496" s="7" t="s">
        <v>181</v>
      </c>
      <c r="K34496" s="10" t="s">
        <v>182</v>
      </c>
      <c r="L34496" s="7">
        <v>1</v>
      </c>
      <c r="M34496" s="11">
        <v>40909</v>
      </c>
      <c r="N34496" s="7" t="s">
        <v>111</v>
      </c>
      <c r="O34496" s="7" t="s">
        <v>112</v>
      </c>
      <c r="P34496" s="10">
        <v>2012</v>
      </c>
      <c r="Q34496" s="12">
        <v>41122</v>
      </c>
      <c r="R34496" s="12">
        <v>41122</v>
      </c>
    </row>
    <row r="34497" spans="1:18" x14ac:dyDescent="0.25">
      <c r="A34497" s="7" t="s">
        <v>117859</v>
      </c>
      <c r="B34497" s="7" t="s">
        <v>117860</v>
      </c>
      <c r="C34497" s="7" t="s">
        <v>117861</v>
      </c>
      <c r="D34497" s="7" t="s">
        <v>625</v>
      </c>
      <c r="E34497" s="8" t="s">
        <v>323</v>
      </c>
      <c r="F34497" s="8">
        <v>8800000</v>
      </c>
      <c r="G34497" s="7" t="s">
        <v>35</v>
      </c>
      <c r="H34497" s="7" t="s">
        <v>240</v>
      </c>
      <c r="I34497" s="9" t="s">
        <v>930</v>
      </c>
      <c r="J34497" s="7" t="s">
        <v>931</v>
      </c>
      <c r="K34497" s="10" t="s">
        <v>931</v>
      </c>
      <c r="L34497" s="7">
        <v>3</v>
      </c>
      <c r="M34497" s="11">
        <v>38718</v>
      </c>
      <c r="N34497" s="7" t="s">
        <v>400</v>
      </c>
      <c r="O34497" s="7" t="s">
        <v>401</v>
      </c>
      <c r="P34497" s="10">
        <v>2006</v>
      </c>
      <c r="Q34497" s="12">
        <v>40773</v>
      </c>
      <c r="R34497" s="12">
        <v>41401</v>
      </c>
    </row>
    <row r="34498" spans="1:18" x14ac:dyDescent="0.25">
      <c r="A34498" s="7" t="s">
        <v>117862</v>
      </c>
      <c r="B34498" s="7" t="s">
        <v>117863</v>
      </c>
      <c r="C34498" s="7" t="s">
        <v>117864</v>
      </c>
      <c r="D34498" s="7" t="s">
        <v>117865</v>
      </c>
      <c r="E34498" s="8" t="s">
        <v>6967</v>
      </c>
      <c r="F34498" s="8">
        <v>30250000</v>
      </c>
      <c r="G34498" s="7" t="s">
        <v>23</v>
      </c>
      <c r="H34498" s="7" t="s">
        <v>24</v>
      </c>
      <c r="I34498" s="9" t="s">
        <v>60</v>
      </c>
      <c r="J34498" s="7" t="s">
        <v>61</v>
      </c>
      <c r="K34498" s="10" t="s">
        <v>862</v>
      </c>
      <c r="L34498" s="7">
        <v>5</v>
      </c>
      <c r="M34498" s="11">
        <v>33970</v>
      </c>
      <c r="N34498" s="7" t="s">
        <v>2694</v>
      </c>
      <c r="O34498" s="7" t="s">
        <v>2695</v>
      </c>
      <c r="P34498" s="10">
        <v>1993</v>
      </c>
      <c r="Q34498" s="12">
        <v>38497</v>
      </c>
      <c r="R34498" s="12">
        <v>39871</v>
      </c>
    </row>
    <row r="34499" spans="1:18" x14ac:dyDescent="0.25">
      <c r="A34499" s="7" t="s">
        <v>117866</v>
      </c>
      <c r="B34499" s="7" t="s">
        <v>117867</v>
      </c>
      <c r="C34499" s="7" t="s">
        <v>117868</v>
      </c>
      <c r="D34499" s="7" t="s">
        <v>117869</v>
      </c>
      <c r="E34499" s="8" t="s">
        <v>1789</v>
      </c>
      <c r="F34499" s="8">
        <v>340000</v>
      </c>
      <c r="G34499" s="7" t="s">
        <v>35</v>
      </c>
      <c r="H34499" s="7" t="s">
        <v>469</v>
      </c>
      <c r="I34499" s="9"/>
      <c r="J34499" s="7" t="s">
        <v>470</v>
      </c>
      <c r="K34499" s="10" t="s">
        <v>470</v>
      </c>
      <c r="L34499" s="7">
        <v>2</v>
      </c>
      <c r="M34499" s="11">
        <v>40452</v>
      </c>
      <c r="N34499" s="7" t="s">
        <v>1799</v>
      </c>
      <c r="O34499" s="7" t="s">
        <v>199</v>
      </c>
      <c r="P34499" s="10">
        <v>2010</v>
      </c>
      <c r="Q34499" s="12">
        <v>40461</v>
      </c>
      <c r="R34499" s="12">
        <v>41918</v>
      </c>
    </row>
    <row r="34500" spans="1:18" x14ac:dyDescent="0.25">
      <c r="A34500" s="7" t="s">
        <v>117870</v>
      </c>
      <c r="B34500" s="7" t="s">
        <v>117871</v>
      </c>
      <c r="C34500" s="7" t="s">
        <v>117872</v>
      </c>
      <c r="D34500" s="7" t="s">
        <v>117873</v>
      </c>
      <c r="E34500" s="8" t="s">
        <v>323</v>
      </c>
      <c r="F34500" s="8">
        <v>9000000</v>
      </c>
      <c r="G34500" s="7" t="s">
        <v>35</v>
      </c>
      <c r="H34500" s="7" t="s">
        <v>24</v>
      </c>
      <c r="I34500" s="9" t="s">
        <v>36</v>
      </c>
      <c r="J34500" s="7" t="s">
        <v>181</v>
      </c>
      <c r="K34500" s="10" t="s">
        <v>182</v>
      </c>
      <c r="L34500" s="7">
        <v>3</v>
      </c>
      <c r="M34500" s="11">
        <v>40179</v>
      </c>
      <c r="N34500" s="7" t="s">
        <v>96</v>
      </c>
      <c r="O34500" s="7" t="s">
        <v>97</v>
      </c>
      <c r="P34500" s="10">
        <v>2010</v>
      </c>
      <c r="Q34500" s="12">
        <v>40955</v>
      </c>
      <c r="R34500" s="12">
        <v>41623</v>
      </c>
    </row>
    <row r="34501" spans="1:18" x14ac:dyDescent="0.25">
      <c r="A34501" s="7" t="s">
        <v>117874</v>
      </c>
      <c r="B34501" s="7" t="s">
        <v>117875</v>
      </c>
      <c r="C34501" s="7" t="s">
        <v>117876</v>
      </c>
      <c r="D34501" s="7" t="s">
        <v>296</v>
      </c>
      <c r="E34501" s="8" t="s">
        <v>297</v>
      </c>
      <c r="F34501" s="8">
        <v>138700000</v>
      </c>
      <c r="G34501" s="7" t="s">
        <v>35</v>
      </c>
      <c r="H34501" s="7" t="s">
        <v>240</v>
      </c>
      <c r="I34501" s="9" t="s">
        <v>241</v>
      </c>
      <c r="J34501" s="7" t="s">
        <v>242</v>
      </c>
      <c r="K34501" s="10" t="s">
        <v>242</v>
      </c>
      <c r="L34501" s="7">
        <v>4</v>
      </c>
      <c r="M34501" s="11">
        <v>37622</v>
      </c>
      <c r="N34501" s="7" t="s">
        <v>814</v>
      </c>
      <c r="O34501" s="7" t="s">
        <v>815</v>
      </c>
      <c r="P34501" s="10">
        <v>2003</v>
      </c>
      <c r="Q34501" s="12">
        <v>38971</v>
      </c>
      <c r="R34501" s="12">
        <v>41099</v>
      </c>
    </row>
    <row r="34502" spans="1:18" x14ac:dyDescent="0.25">
      <c r="A34502" s="7" t="s">
        <v>117877</v>
      </c>
      <c r="B34502" s="7" t="s">
        <v>117878</v>
      </c>
      <c r="D34502" s="7" t="s">
        <v>433</v>
      </c>
      <c r="E34502" s="8" t="s">
        <v>434</v>
      </c>
      <c r="F34502" s="8">
        <v>100000</v>
      </c>
      <c r="G34502" s="7" t="s">
        <v>35</v>
      </c>
      <c r="H34502" s="7" t="s">
        <v>24</v>
      </c>
      <c r="I34502" s="9" t="s">
        <v>36</v>
      </c>
      <c r="J34502" s="7" t="s">
        <v>3538</v>
      </c>
      <c r="K34502" s="10" t="s">
        <v>6260</v>
      </c>
      <c r="L34502" s="7">
        <v>1</v>
      </c>
      <c r="M34502" s="11">
        <v>41699</v>
      </c>
      <c r="N34502" s="7" t="s">
        <v>2021</v>
      </c>
      <c r="O34502" s="7" t="s">
        <v>64</v>
      </c>
      <c r="P34502" s="10">
        <v>2014</v>
      </c>
      <c r="Q34502" s="12">
        <v>41849</v>
      </c>
      <c r="R34502" s="12">
        <v>41849</v>
      </c>
    </row>
    <row r="34503" spans="1:18" x14ac:dyDescent="0.25">
      <c r="A34503" s="7" t="s">
        <v>117879</v>
      </c>
      <c r="B34503" s="7" t="s">
        <v>117880</v>
      </c>
      <c r="D34503" s="7" t="s">
        <v>296</v>
      </c>
      <c r="E34503" s="8" t="s">
        <v>297</v>
      </c>
      <c r="F34503" s="8">
        <v>5200000</v>
      </c>
      <c r="G34503" s="7" t="s">
        <v>35</v>
      </c>
      <c r="H34503" s="7" t="s">
        <v>24</v>
      </c>
      <c r="I34503" s="9" t="s">
        <v>60</v>
      </c>
      <c r="J34503" s="7" t="s">
        <v>1368</v>
      </c>
      <c r="K34503" s="10" t="s">
        <v>1368</v>
      </c>
      <c r="L34503" s="7">
        <v>1</v>
      </c>
      <c r="M34503" s="11">
        <v>36526</v>
      </c>
      <c r="N34503" s="7" t="s">
        <v>234</v>
      </c>
      <c r="O34503" s="7" t="s">
        <v>235</v>
      </c>
      <c r="P34503" s="10">
        <v>2000</v>
      </c>
      <c r="Q34503" s="12">
        <v>38551</v>
      </c>
      <c r="R34503" s="12">
        <v>38551</v>
      </c>
    </row>
    <row r="34504" spans="1:18" x14ac:dyDescent="0.25">
      <c r="A34504" s="7" t="s">
        <v>117881</v>
      </c>
      <c r="B34504" s="7" t="s">
        <v>117882</v>
      </c>
      <c r="C34504" s="7" t="s">
        <v>117883</v>
      </c>
      <c r="D34504" s="7" t="s">
        <v>117884</v>
      </c>
      <c r="E34504" s="8" t="s">
        <v>552</v>
      </c>
      <c r="F34504" s="8">
        <v>50000</v>
      </c>
      <c r="G34504" s="7" t="s">
        <v>35</v>
      </c>
      <c r="I34504" s="9"/>
      <c r="J34504" s="7"/>
      <c r="L34504" s="7">
        <v>1</v>
      </c>
      <c r="Q34504" s="12">
        <v>40969</v>
      </c>
      <c r="R34504" s="12">
        <v>40969</v>
      </c>
    </row>
    <row r="34505" spans="1:18" x14ac:dyDescent="0.25">
      <c r="A34505" s="7" t="s">
        <v>117885</v>
      </c>
      <c r="B34505" s="7" t="s">
        <v>117886</v>
      </c>
      <c r="C34505" s="7" t="s">
        <v>117887</v>
      </c>
      <c r="D34505" s="7" t="s">
        <v>117888</v>
      </c>
      <c r="E34505" s="8" t="s">
        <v>8309</v>
      </c>
      <c r="F34505" s="8">
        <v>24000000</v>
      </c>
      <c r="G34505" s="7" t="s">
        <v>35</v>
      </c>
      <c r="H34505" s="7" t="s">
        <v>24</v>
      </c>
      <c r="I34505" s="9" t="s">
        <v>36</v>
      </c>
      <c r="J34505" s="7" t="s">
        <v>181</v>
      </c>
      <c r="K34505" s="10" t="s">
        <v>182</v>
      </c>
      <c r="L34505" s="7">
        <v>1</v>
      </c>
      <c r="M34505" s="11">
        <v>40179</v>
      </c>
      <c r="N34505" s="7" t="s">
        <v>96</v>
      </c>
      <c r="O34505" s="7" t="s">
        <v>97</v>
      </c>
      <c r="P34505" s="10">
        <v>2010</v>
      </c>
      <c r="Q34505" s="12">
        <v>40749</v>
      </c>
      <c r="R34505" s="12">
        <v>40749</v>
      </c>
    </row>
    <row r="34506" spans="1:18" x14ac:dyDescent="0.25">
      <c r="A34506" s="7" t="s">
        <v>117889</v>
      </c>
      <c r="B34506" s="7" t="s">
        <v>117890</v>
      </c>
      <c r="C34506" s="7" t="s">
        <v>117891</v>
      </c>
      <c r="D34506" s="7" t="s">
        <v>106</v>
      </c>
      <c r="E34506" s="8" t="s">
        <v>107</v>
      </c>
      <c r="F34506" s="8">
        <v>78500000</v>
      </c>
      <c r="G34506" s="7" t="s">
        <v>23</v>
      </c>
      <c r="H34506" s="7" t="s">
        <v>24</v>
      </c>
      <c r="I34506" s="9" t="s">
        <v>129</v>
      </c>
      <c r="J34506" s="7" t="s">
        <v>130</v>
      </c>
      <c r="K34506" s="10" t="s">
        <v>10427</v>
      </c>
      <c r="L34506" s="7">
        <v>6</v>
      </c>
      <c r="M34506" s="11">
        <v>38353</v>
      </c>
      <c r="N34506" s="7" t="s">
        <v>435</v>
      </c>
      <c r="O34506" s="7" t="s">
        <v>436</v>
      </c>
      <c r="P34506" s="10">
        <v>2005</v>
      </c>
      <c r="Q34506" s="12">
        <v>38961</v>
      </c>
      <c r="R34506" s="12">
        <v>40288</v>
      </c>
    </row>
    <row r="34507" spans="1:18" x14ac:dyDescent="0.25">
      <c r="A34507" s="7" t="s">
        <v>117892</v>
      </c>
      <c r="B34507" s="7" t="s">
        <v>117893</v>
      </c>
      <c r="C34507" s="7" t="s">
        <v>117894</v>
      </c>
      <c r="D34507" s="7" t="s">
        <v>68</v>
      </c>
      <c r="E34507" s="8" t="s">
        <v>69</v>
      </c>
      <c r="F34507" s="8">
        <v>6399980</v>
      </c>
      <c r="G34507" s="7" t="s">
        <v>35</v>
      </c>
      <c r="H34507" s="7" t="s">
        <v>24</v>
      </c>
      <c r="I34507" s="9" t="s">
        <v>281</v>
      </c>
      <c r="J34507" s="7" t="s">
        <v>282</v>
      </c>
      <c r="K34507" s="10" t="s">
        <v>11616</v>
      </c>
      <c r="L34507" s="7">
        <v>2</v>
      </c>
      <c r="Q34507" s="12">
        <v>39959</v>
      </c>
      <c r="R34507" s="12">
        <v>40821</v>
      </c>
    </row>
    <row r="34508" spans="1:18" x14ac:dyDescent="0.25">
      <c r="A34508" s="7" t="s">
        <v>117895</v>
      </c>
      <c r="B34508" s="7" t="s">
        <v>117896</v>
      </c>
      <c r="C34508" s="7" t="s">
        <v>117897</v>
      </c>
      <c r="D34508" s="7" t="s">
        <v>1947</v>
      </c>
      <c r="E34508" s="8" t="s">
        <v>42</v>
      </c>
      <c r="F34508" s="8">
        <v>0</v>
      </c>
      <c r="G34508" s="7" t="s">
        <v>35</v>
      </c>
      <c r="I34508" s="9"/>
      <c r="J34508" s="7"/>
      <c r="L34508" s="7">
        <v>2</v>
      </c>
      <c r="M34508" s="11">
        <v>41275</v>
      </c>
      <c r="N34508" s="7" t="s">
        <v>146</v>
      </c>
      <c r="O34508" s="7" t="s">
        <v>147</v>
      </c>
      <c r="P34508" s="10">
        <v>2013</v>
      </c>
      <c r="Q34508" s="12">
        <v>41306</v>
      </c>
      <c r="R34508" s="12">
        <v>41306</v>
      </c>
    </row>
    <row r="34509" spans="1:18" x14ac:dyDescent="0.25">
      <c r="A34509" s="7" t="s">
        <v>117898</v>
      </c>
      <c r="B34509" s="7" t="s">
        <v>117899</v>
      </c>
      <c r="C34509" s="7" t="s">
        <v>117900</v>
      </c>
      <c r="D34509" s="7" t="s">
        <v>737</v>
      </c>
      <c r="E34509" s="8" t="s">
        <v>738</v>
      </c>
      <c r="F34509" s="8">
        <v>10234700</v>
      </c>
      <c r="G34509" s="7" t="s">
        <v>35</v>
      </c>
      <c r="H34509" s="7" t="s">
        <v>52</v>
      </c>
      <c r="I34509" s="9"/>
      <c r="J34509" s="7" t="s">
        <v>53</v>
      </c>
      <c r="K34509" s="10" t="s">
        <v>53</v>
      </c>
      <c r="L34509" s="7">
        <v>1</v>
      </c>
      <c r="M34509" s="11">
        <v>38473</v>
      </c>
      <c r="N34509" s="7" t="s">
        <v>8365</v>
      </c>
      <c r="O34509" s="7" t="s">
        <v>1715</v>
      </c>
      <c r="P34509" s="10">
        <v>2005</v>
      </c>
      <c r="Q34509" s="12">
        <v>39692</v>
      </c>
      <c r="R34509" s="12">
        <v>39692</v>
      </c>
    </row>
    <row r="34510" spans="1:18" x14ac:dyDescent="0.25">
      <c r="A34510" s="7" t="s">
        <v>117901</v>
      </c>
      <c r="B34510" s="7" t="s">
        <v>117902</v>
      </c>
      <c r="C34510" s="7" t="s">
        <v>117903</v>
      </c>
      <c r="F34510" s="8">
        <v>0</v>
      </c>
      <c r="G34510" s="7" t="s">
        <v>35</v>
      </c>
      <c r="H34510" s="7" t="s">
        <v>24</v>
      </c>
      <c r="I34510" s="9" t="s">
        <v>116</v>
      </c>
      <c r="J34510" s="7" t="s">
        <v>3292</v>
      </c>
      <c r="K34510" s="10" t="s">
        <v>3292</v>
      </c>
      <c r="L34510" s="7">
        <v>1</v>
      </c>
      <c r="M34510" s="11">
        <v>36526</v>
      </c>
      <c r="N34510" s="7" t="s">
        <v>234</v>
      </c>
      <c r="O34510" s="7" t="s">
        <v>235</v>
      </c>
      <c r="P34510" s="10">
        <v>2000</v>
      </c>
      <c r="Q34510" s="12">
        <v>38758</v>
      </c>
      <c r="R34510" s="12">
        <v>38758</v>
      </c>
    </row>
    <row r="34511" spans="1:18" x14ac:dyDescent="0.25">
      <c r="A34511" s="7" t="s">
        <v>117904</v>
      </c>
      <c r="B34511" s="7" t="s">
        <v>117905</v>
      </c>
      <c r="C34511" s="7" t="s">
        <v>117906</v>
      </c>
      <c r="D34511" s="7" t="s">
        <v>1664</v>
      </c>
      <c r="E34511" s="8" t="s">
        <v>1665</v>
      </c>
      <c r="F34511" s="8">
        <v>1300000</v>
      </c>
      <c r="G34511" s="7" t="s">
        <v>35</v>
      </c>
      <c r="H34511" s="7" t="s">
        <v>24</v>
      </c>
      <c r="I34511" s="9" t="s">
        <v>220</v>
      </c>
      <c r="J34511" s="7" t="s">
        <v>14548</v>
      </c>
      <c r="K34511" s="10" t="s">
        <v>117907</v>
      </c>
      <c r="L34511" s="7">
        <v>5</v>
      </c>
      <c r="M34511" s="11">
        <v>41275</v>
      </c>
      <c r="N34511" s="7" t="s">
        <v>146</v>
      </c>
      <c r="O34511" s="7" t="s">
        <v>147</v>
      </c>
      <c r="P34511" s="10">
        <v>2013</v>
      </c>
      <c r="Q34511" s="12">
        <v>41278</v>
      </c>
      <c r="R34511" s="12">
        <v>41821</v>
      </c>
    </row>
    <row r="34512" spans="1:18" x14ac:dyDescent="0.25">
      <c r="A34512" s="7" t="s">
        <v>117908</v>
      </c>
      <c r="B34512" s="7" t="s">
        <v>117909</v>
      </c>
      <c r="C34512" s="7" t="s">
        <v>117910</v>
      </c>
      <c r="D34512" s="7" t="s">
        <v>897</v>
      </c>
      <c r="E34512" s="8" t="s">
        <v>204</v>
      </c>
      <c r="F34512" s="8">
        <v>35000000</v>
      </c>
      <c r="G34512" s="7" t="s">
        <v>23</v>
      </c>
      <c r="H34512" s="7" t="s">
        <v>24</v>
      </c>
      <c r="I34512" s="9" t="s">
        <v>25</v>
      </c>
      <c r="J34512" s="7" t="s">
        <v>26</v>
      </c>
      <c r="K34512" s="10" t="s">
        <v>27</v>
      </c>
      <c r="L34512" s="7">
        <v>5</v>
      </c>
      <c r="M34512" s="11">
        <v>36526</v>
      </c>
      <c r="N34512" s="7" t="s">
        <v>234</v>
      </c>
      <c r="O34512" s="7" t="s">
        <v>235</v>
      </c>
      <c r="P34512" s="10">
        <v>2000</v>
      </c>
      <c r="Q34512" s="12">
        <v>38047</v>
      </c>
      <c r="R34512" s="12">
        <v>39240</v>
      </c>
    </row>
    <row r="34513" spans="1:18" x14ac:dyDescent="0.25">
      <c r="A34513" s="7" t="s">
        <v>117911</v>
      </c>
      <c r="B34513" s="7" t="s">
        <v>117912</v>
      </c>
      <c r="C34513" s="7" t="s">
        <v>117913</v>
      </c>
      <c r="D34513" s="7" t="s">
        <v>68</v>
      </c>
      <c r="E34513" s="8" t="s">
        <v>69</v>
      </c>
      <c r="F34513" s="8">
        <v>1280000</v>
      </c>
      <c r="G34513" s="7" t="s">
        <v>23</v>
      </c>
      <c r="H34513" s="7" t="s">
        <v>24</v>
      </c>
      <c r="I34513" s="9" t="s">
        <v>36</v>
      </c>
      <c r="J34513" s="7" t="s">
        <v>181</v>
      </c>
      <c r="K34513" s="10" t="s">
        <v>695</v>
      </c>
      <c r="L34513" s="7">
        <v>2</v>
      </c>
      <c r="M34513" s="11">
        <v>40577</v>
      </c>
      <c r="N34513" s="7" t="s">
        <v>504</v>
      </c>
      <c r="O34513" s="7" t="s">
        <v>505</v>
      </c>
      <c r="P34513" s="10">
        <v>2011</v>
      </c>
      <c r="Q34513" s="12">
        <v>40653</v>
      </c>
      <c r="R34513" s="12">
        <v>41231</v>
      </c>
    </row>
    <row r="34514" spans="1:18" x14ac:dyDescent="0.25">
      <c r="A34514" s="7" t="s">
        <v>117914</v>
      </c>
      <c r="B34514" s="7" t="s">
        <v>117915</v>
      </c>
      <c r="C34514" s="7" t="s">
        <v>117916</v>
      </c>
      <c r="D34514" s="7" t="s">
        <v>68</v>
      </c>
      <c r="E34514" s="8" t="s">
        <v>69</v>
      </c>
      <c r="F34514" s="8">
        <v>17800000</v>
      </c>
      <c r="G34514" s="7" t="s">
        <v>80</v>
      </c>
      <c r="H34514" s="7" t="s">
        <v>24</v>
      </c>
      <c r="I34514" s="9" t="s">
        <v>36</v>
      </c>
      <c r="J34514" s="7" t="s">
        <v>181</v>
      </c>
      <c r="K34514" s="10" t="s">
        <v>1297</v>
      </c>
      <c r="L34514" s="7">
        <v>2</v>
      </c>
      <c r="M34514" s="11">
        <v>35796</v>
      </c>
      <c r="N34514" s="7" t="s">
        <v>674</v>
      </c>
      <c r="O34514" s="7" t="s">
        <v>675</v>
      </c>
      <c r="P34514" s="10">
        <v>1998</v>
      </c>
      <c r="Q34514" s="12">
        <v>39142</v>
      </c>
      <c r="R34514" s="12">
        <v>39153</v>
      </c>
    </row>
    <row r="34515" spans="1:18" x14ac:dyDescent="0.25">
      <c r="A34515" s="7" t="s">
        <v>117917</v>
      </c>
      <c r="B34515" s="7" t="s">
        <v>117918</v>
      </c>
      <c r="C34515" s="7" t="s">
        <v>117919</v>
      </c>
      <c r="F34515" s="8">
        <v>100000</v>
      </c>
      <c r="G34515" s="7" t="s">
        <v>35</v>
      </c>
      <c r="H34515" s="7" t="s">
        <v>24</v>
      </c>
      <c r="I34515" s="9" t="s">
        <v>6145</v>
      </c>
      <c r="J34515" s="7" t="s">
        <v>613</v>
      </c>
      <c r="K34515" s="10" t="s">
        <v>6146</v>
      </c>
      <c r="L34515" s="7">
        <v>1</v>
      </c>
      <c r="M34515" s="11">
        <v>41827</v>
      </c>
      <c r="N34515" s="7" t="s">
        <v>222</v>
      </c>
      <c r="O34515" s="7" t="s">
        <v>223</v>
      </c>
      <c r="P34515" s="10">
        <v>2014</v>
      </c>
      <c r="Q34515" s="12">
        <v>41791</v>
      </c>
      <c r="R34515" s="12">
        <v>41791</v>
      </c>
    </row>
    <row r="34516" spans="1:18" x14ac:dyDescent="0.25">
      <c r="A34516" s="7" t="s">
        <v>117920</v>
      </c>
      <c r="B34516" s="7" t="s">
        <v>117921</v>
      </c>
      <c r="C34516" s="7" t="s">
        <v>117922</v>
      </c>
      <c r="D34516" s="7" t="s">
        <v>117923</v>
      </c>
      <c r="E34516" s="8" t="s">
        <v>107</v>
      </c>
      <c r="F34516" s="8">
        <v>2043396</v>
      </c>
      <c r="G34516" s="7" t="s">
        <v>35</v>
      </c>
      <c r="H34516" s="7" t="s">
        <v>24</v>
      </c>
      <c r="I34516" s="9" t="s">
        <v>1043</v>
      </c>
      <c r="J34516" s="7" t="s">
        <v>1044</v>
      </c>
      <c r="K34516" s="10" t="s">
        <v>1044</v>
      </c>
      <c r="L34516" s="7">
        <v>4</v>
      </c>
      <c r="M34516" s="11">
        <v>40909</v>
      </c>
      <c r="N34516" s="7" t="s">
        <v>111</v>
      </c>
      <c r="O34516" s="7" t="s">
        <v>112</v>
      </c>
      <c r="P34516" s="10">
        <v>2012</v>
      </c>
      <c r="Q34516" s="12">
        <v>41015</v>
      </c>
      <c r="R34516" s="12">
        <v>41697</v>
      </c>
    </row>
    <row r="34517" spans="1:18" x14ac:dyDescent="0.25">
      <c r="A34517" s="7" t="s">
        <v>117924</v>
      </c>
      <c r="B34517" s="7" t="s">
        <v>117925</v>
      </c>
      <c r="C34517" s="7" t="s">
        <v>117926</v>
      </c>
      <c r="D34517" s="7" t="s">
        <v>86</v>
      </c>
      <c r="E34517" s="8" t="s">
        <v>87</v>
      </c>
      <c r="F34517" s="8">
        <v>196000000</v>
      </c>
      <c r="G34517" s="7" t="s">
        <v>35</v>
      </c>
      <c r="H34517" s="7" t="s">
        <v>469</v>
      </c>
      <c r="I34517" s="9"/>
      <c r="J34517" s="7" t="s">
        <v>2274</v>
      </c>
      <c r="K34517" s="10" t="s">
        <v>2274</v>
      </c>
      <c r="L34517" s="7">
        <v>5</v>
      </c>
      <c r="M34517" s="11">
        <v>39459</v>
      </c>
      <c r="N34517" s="7" t="s">
        <v>164</v>
      </c>
      <c r="O34517" s="7" t="s">
        <v>165</v>
      </c>
      <c r="P34517" s="10">
        <v>2008</v>
      </c>
      <c r="Q34517" s="12">
        <v>40268</v>
      </c>
      <c r="R34517" s="12">
        <v>41899</v>
      </c>
    </row>
    <row r="34518" spans="1:18" x14ac:dyDescent="0.25">
      <c r="A34518" s="7" t="s">
        <v>117927</v>
      </c>
      <c r="B34518" s="7" t="s">
        <v>117928</v>
      </c>
      <c r="C34518" s="7" t="s">
        <v>117929</v>
      </c>
      <c r="D34518" s="7" t="s">
        <v>117930</v>
      </c>
      <c r="E34518" s="8" t="s">
        <v>23059</v>
      </c>
      <c r="F34518" s="8">
        <v>200000</v>
      </c>
      <c r="G34518" s="7" t="s">
        <v>35</v>
      </c>
      <c r="H34518" s="7" t="s">
        <v>24</v>
      </c>
      <c r="I34518" s="9" t="s">
        <v>25</v>
      </c>
      <c r="J34518" s="7" t="s">
        <v>672</v>
      </c>
      <c r="K34518" s="10" t="s">
        <v>6079</v>
      </c>
      <c r="L34518" s="7">
        <v>1</v>
      </c>
      <c r="M34518" s="11">
        <v>41275</v>
      </c>
      <c r="N34518" s="7" t="s">
        <v>146</v>
      </c>
      <c r="O34518" s="7" t="s">
        <v>147</v>
      </c>
      <c r="P34518" s="10">
        <v>2013</v>
      </c>
      <c r="Q34518" s="12">
        <v>41775</v>
      </c>
      <c r="R34518" s="12">
        <v>41775</v>
      </c>
    </row>
    <row r="34519" spans="1:18" x14ac:dyDescent="0.25">
      <c r="A34519" s="7" t="s">
        <v>117931</v>
      </c>
      <c r="B34519" s="7" t="s">
        <v>117932</v>
      </c>
      <c r="C34519" s="7" t="s">
        <v>117933</v>
      </c>
      <c r="D34519" s="7" t="s">
        <v>117934</v>
      </c>
      <c r="E34519" s="8" t="s">
        <v>22</v>
      </c>
      <c r="F34519" s="8">
        <v>9076257</v>
      </c>
      <c r="G34519" s="7" t="s">
        <v>35</v>
      </c>
      <c r="H34519" s="7" t="s">
        <v>52</v>
      </c>
      <c r="I34519" s="9"/>
      <c r="J34519" s="7" t="s">
        <v>53</v>
      </c>
      <c r="K34519" s="10" t="s">
        <v>53</v>
      </c>
      <c r="L34519" s="7">
        <v>2</v>
      </c>
      <c r="M34519" s="11">
        <v>40179</v>
      </c>
      <c r="N34519" s="7" t="s">
        <v>96</v>
      </c>
      <c r="O34519" s="7" t="s">
        <v>97</v>
      </c>
      <c r="P34519" s="10">
        <v>2010</v>
      </c>
      <c r="Q34519" s="12">
        <v>41421</v>
      </c>
      <c r="R34519" s="12">
        <v>41708</v>
      </c>
    </row>
    <row r="34520" spans="1:18" x14ac:dyDescent="0.25">
      <c r="A34520" s="7" t="s">
        <v>117935</v>
      </c>
      <c r="B34520" s="7" t="s">
        <v>117936</v>
      </c>
      <c r="D34520" s="7" t="s">
        <v>106</v>
      </c>
      <c r="E34520" s="8" t="s">
        <v>107</v>
      </c>
      <c r="F34520" s="8">
        <v>0</v>
      </c>
      <c r="G34520" s="7" t="s">
        <v>35</v>
      </c>
      <c r="H34520" s="7" t="s">
        <v>1503</v>
      </c>
      <c r="I34520" s="9"/>
      <c r="J34520" s="7" t="s">
        <v>1504</v>
      </c>
      <c r="K34520" s="10" t="s">
        <v>1504</v>
      </c>
      <c r="L34520" s="7">
        <v>1</v>
      </c>
      <c r="M34520" s="11">
        <v>41061</v>
      </c>
      <c r="N34520" s="7" t="s">
        <v>28</v>
      </c>
      <c r="O34520" s="7" t="s">
        <v>29</v>
      </c>
      <c r="P34520" s="10">
        <v>2012</v>
      </c>
      <c r="Q34520" s="12">
        <v>41232</v>
      </c>
      <c r="R34520" s="12">
        <v>41232</v>
      </c>
    </row>
    <row r="34521" spans="1:18" x14ac:dyDescent="0.25">
      <c r="A34521" s="7" t="s">
        <v>117937</v>
      </c>
      <c r="B34521" s="7" t="s">
        <v>117938</v>
      </c>
      <c r="C34521" s="7" t="s">
        <v>117939</v>
      </c>
      <c r="D34521" s="7" t="s">
        <v>117940</v>
      </c>
      <c r="E34521" s="8" t="s">
        <v>964</v>
      </c>
      <c r="F34521" s="8">
        <v>0</v>
      </c>
      <c r="G34521" s="7" t="s">
        <v>35</v>
      </c>
      <c r="H34521" s="7" t="s">
        <v>52</v>
      </c>
      <c r="I34521" s="9"/>
      <c r="J34521" s="7" t="s">
        <v>53</v>
      </c>
      <c r="K34521" s="10" t="s">
        <v>53</v>
      </c>
      <c r="L34521" s="7">
        <v>1</v>
      </c>
      <c r="M34521" s="11">
        <v>41640</v>
      </c>
      <c r="N34521" s="7" t="s">
        <v>63</v>
      </c>
      <c r="O34521" s="7" t="s">
        <v>64</v>
      </c>
      <c r="P34521" s="10">
        <v>2014</v>
      </c>
      <c r="Q34521" s="12">
        <v>41852</v>
      </c>
      <c r="R34521" s="12">
        <v>41852</v>
      </c>
    </row>
    <row r="34522" spans="1:18" x14ac:dyDescent="0.25">
      <c r="A34522" s="7" t="s">
        <v>117941</v>
      </c>
      <c r="B34522" s="7" t="s">
        <v>117942</v>
      </c>
      <c r="F34522" s="8">
        <v>0</v>
      </c>
      <c r="I34522" s="9"/>
      <c r="J34522" s="7"/>
      <c r="L34522" s="7">
        <v>1</v>
      </c>
      <c r="Q34522" s="12">
        <v>41074</v>
      </c>
      <c r="R34522" s="12">
        <v>41074</v>
      </c>
    </row>
    <row r="34523" spans="1:18" x14ac:dyDescent="0.25">
      <c r="A34523" s="7" t="s">
        <v>117943</v>
      </c>
      <c r="B34523" s="7" t="s">
        <v>117944</v>
      </c>
      <c r="C34523" s="7" t="s">
        <v>117945</v>
      </c>
      <c r="D34523" s="7" t="s">
        <v>275</v>
      </c>
      <c r="E34523" s="8" t="s">
        <v>276</v>
      </c>
      <c r="F34523" s="8">
        <v>5181090</v>
      </c>
      <c r="G34523" s="7" t="s">
        <v>35</v>
      </c>
      <c r="H34523" s="7" t="s">
        <v>24</v>
      </c>
      <c r="I34523" s="9" t="s">
        <v>220</v>
      </c>
      <c r="J34523" s="7" t="s">
        <v>221</v>
      </c>
      <c r="K34523" s="10" t="s">
        <v>221</v>
      </c>
      <c r="L34523" s="7">
        <v>1</v>
      </c>
      <c r="Q34523" s="12">
        <v>40532</v>
      </c>
      <c r="R34523" s="12">
        <v>40532</v>
      </c>
    </row>
    <row r="34524" spans="1:18" x14ac:dyDescent="0.25">
      <c r="A34524" s="7" t="s">
        <v>117946</v>
      </c>
      <c r="B34524" s="7" t="s">
        <v>117947</v>
      </c>
      <c r="C34524" s="7" t="s">
        <v>117948</v>
      </c>
      <c r="D34524" s="7" t="s">
        <v>106</v>
      </c>
      <c r="E34524" s="8" t="s">
        <v>107</v>
      </c>
      <c r="F34524" s="8">
        <v>0</v>
      </c>
      <c r="G34524" s="7" t="s">
        <v>35</v>
      </c>
      <c r="H34524" s="7" t="s">
        <v>240</v>
      </c>
      <c r="I34524" s="9" t="s">
        <v>241</v>
      </c>
      <c r="J34524" s="7" t="s">
        <v>242</v>
      </c>
      <c r="K34524" s="10" t="s">
        <v>346</v>
      </c>
      <c r="L34524" s="7">
        <v>1</v>
      </c>
      <c r="M34524" s="11">
        <v>41548</v>
      </c>
      <c r="N34524" s="7" t="s">
        <v>1602</v>
      </c>
      <c r="O34524" s="7" t="s">
        <v>140</v>
      </c>
      <c r="P34524" s="10">
        <v>2013</v>
      </c>
      <c r="Q34524" s="12">
        <v>41729</v>
      </c>
      <c r="R34524" s="12">
        <v>41729</v>
      </c>
    </row>
    <row r="34525" spans="1:18" x14ac:dyDescent="0.25">
      <c r="A34525" s="7" t="s">
        <v>117949</v>
      </c>
      <c r="B34525" s="7" t="s">
        <v>117950</v>
      </c>
      <c r="C34525" s="7" t="s">
        <v>117951</v>
      </c>
      <c r="D34525" s="7" t="s">
        <v>275</v>
      </c>
      <c r="E34525" s="8" t="s">
        <v>276</v>
      </c>
      <c r="F34525" s="8">
        <v>17700000</v>
      </c>
      <c r="G34525" s="7" t="s">
        <v>35</v>
      </c>
      <c r="H34525" s="7" t="s">
        <v>24</v>
      </c>
      <c r="I34525" s="9" t="s">
        <v>502</v>
      </c>
      <c r="J34525" s="7" t="s">
        <v>503</v>
      </c>
      <c r="K34525" s="10" t="s">
        <v>19337</v>
      </c>
      <c r="L34525" s="7">
        <v>2</v>
      </c>
      <c r="M34525" s="11">
        <v>37622</v>
      </c>
      <c r="N34525" s="7" t="s">
        <v>814</v>
      </c>
      <c r="O34525" s="7" t="s">
        <v>815</v>
      </c>
      <c r="P34525" s="10">
        <v>2003</v>
      </c>
      <c r="Q34525" s="12">
        <v>40142</v>
      </c>
      <c r="R34525" s="12">
        <v>40449</v>
      </c>
    </row>
    <row r="34526" spans="1:18" x14ac:dyDescent="0.25">
      <c r="A34526" s="7" t="s">
        <v>117952</v>
      </c>
      <c r="B34526" s="7" t="s">
        <v>117953</v>
      </c>
      <c r="C34526" s="7" t="s">
        <v>117954</v>
      </c>
      <c r="D34526" s="7" t="s">
        <v>8028</v>
      </c>
      <c r="E34526" s="8" t="s">
        <v>1601</v>
      </c>
      <c r="F34526" s="8">
        <v>4000</v>
      </c>
      <c r="G34526" s="7" t="s">
        <v>35</v>
      </c>
      <c r="H34526" s="7" t="s">
        <v>24</v>
      </c>
      <c r="I34526" s="9" t="s">
        <v>36</v>
      </c>
      <c r="J34526" s="7" t="s">
        <v>181</v>
      </c>
      <c r="K34526" s="10" t="s">
        <v>4058</v>
      </c>
      <c r="L34526" s="7">
        <v>1</v>
      </c>
      <c r="M34526" s="11">
        <v>36251</v>
      </c>
      <c r="N34526" s="7" t="s">
        <v>68118</v>
      </c>
      <c r="O34526" s="7" t="s">
        <v>2732</v>
      </c>
      <c r="P34526" s="10">
        <v>1999</v>
      </c>
      <c r="Q34526" s="12">
        <v>36870</v>
      </c>
      <c r="R34526" s="12">
        <v>36870</v>
      </c>
    </row>
    <row r="34527" spans="1:18" x14ac:dyDescent="0.25">
      <c r="A34527" s="7" t="s">
        <v>117955</v>
      </c>
      <c r="B34527" s="7" t="s">
        <v>117956</v>
      </c>
      <c r="C34527" s="7" t="s">
        <v>117957</v>
      </c>
      <c r="D34527" s="7" t="s">
        <v>625</v>
      </c>
      <c r="E34527" s="8" t="s">
        <v>323</v>
      </c>
      <c r="F34527" s="8">
        <v>10000000</v>
      </c>
      <c r="G34527" s="7" t="s">
        <v>35</v>
      </c>
      <c r="H34527" s="7" t="s">
        <v>24</v>
      </c>
      <c r="I34527" s="9" t="s">
        <v>25</v>
      </c>
      <c r="J34527" s="7" t="s">
        <v>743</v>
      </c>
      <c r="K34527" s="10" t="s">
        <v>744</v>
      </c>
      <c r="L34527" s="7">
        <v>1</v>
      </c>
      <c r="M34527" s="11">
        <v>39083</v>
      </c>
      <c r="N34527" s="7" t="s">
        <v>88</v>
      </c>
      <c r="O34527" s="7" t="s">
        <v>89</v>
      </c>
      <c r="P34527" s="10">
        <v>2007</v>
      </c>
      <c r="Q34527" s="12">
        <v>41743</v>
      </c>
      <c r="R34527" s="12">
        <v>41743</v>
      </c>
    </row>
    <row r="34528" spans="1:18" x14ac:dyDescent="0.25">
      <c r="A34528" s="7" t="s">
        <v>117958</v>
      </c>
      <c r="B34528" s="7" t="s">
        <v>117959</v>
      </c>
      <c r="C34528" s="7" t="s">
        <v>117960</v>
      </c>
      <c r="D34528" s="7" t="s">
        <v>532</v>
      </c>
      <c r="E34528" s="8" t="s">
        <v>533</v>
      </c>
      <c r="F34528" s="8">
        <v>100000</v>
      </c>
      <c r="G34528" s="7" t="s">
        <v>35</v>
      </c>
      <c r="H34528" s="7" t="s">
        <v>24</v>
      </c>
      <c r="I34528" s="9" t="s">
        <v>1171</v>
      </c>
      <c r="J34528" s="7" t="s">
        <v>27329</v>
      </c>
      <c r="K34528" s="10" t="s">
        <v>2306</v>
      </c>
      <c r="L34528" s="7">
        <v>1</v>
      </c>
      <c r="M34528" s="11">
        <v>39814</v>
      </c>
      <c r="N34528" s="7" t="s">
        <v>171</v>
      </c>
      <c r="O34528" s="7" t="s">
        <v>172</v>
      </c>
      <c r="P34528" s="10">
        <v>2009</v>
      </c>
      <c r="Q34528" s="12">
        <v>40354</v>
      </c>
      <c r="R34528" s="12">
        <v>40354</v>
      </c>
    </row>
    <row r="34529" spans="1:18" x14ac:dyDescent="0.25">
      <c r="A34529" s="7" t="s">
        <v>117961</v>
      </c>
      <c r="B34529" s="7" t="s">
        <v>117962</v>
      </c>
      <c r="C34529" s="7" t="s">
        <v>117963</v>
      </c>
      <c r="D34529" s="7" t="s">
        <v>275</v>
      </c>
      <c r="E34529" s="8" t="s">
        <v>276</v>
      </c>
      <c r="F34529" s="8">
        <v>1486000</v>
      </c>
      <c r="G34529" s="7" t="s">
        <v>80</v>
      </c>
      <c r="H34529" s="7" t="s">
        <v>24</v>
      </c>
      <c r="I34529" s="9" t="s">
        <v>220</v>
      </c>
      <c r="J34529" s="7" t="s">
        <v>221</v>
      </c>
      <c r="K34529" s="10" t="s">
        <v>221</v>
      </c>
      <c r="L34529" s="7">
        <v>1</v>
      </c>
      <c r="M34529" s="11">
        <v>36526</v>
      </c>
      <c r="N34529" s="7" t="s">
        <v>234</v>
      </c>
      <c r="O34529" s="7" t="s">
        <v>235</v>
      </c>
      <c r="P34529" s="10">
        <v>2000</v>
      </c>
      <c r="Q34529" s="12">
        <v>41086</v>
      </c>
      <c r="R34529" s="12">
        <v>41086</v>
      </c>
    </row>
    <row r="34530" spans="1:18" x14ac:dyDescent="0.25">
      <c r="A34530" s="7" t="s">
        <v>117964</v>
      </c>
      <c r="B34530" s="7" t="s">
        <v>117965</v>
      </c>
      <c r="C34530" s="7" t="s">
        <v>117966</v>
      </c>
      <c r="D34530" s="7" t="s">
        <v>43709</v>
      </c>
      <c r="E34530" s="8" t="s">
        <v>720</v>
      </c>
      <c r="F34530" s="8">
        <v>12300000</v>
      </c>
      <c r="G34530" s="7" t="s">
        <v>35</v>
      </c>
      <c r="H34530" s="7" t="s">
        <v>24</v>
      </c>
      <c r="I34530" s="9" t="s">
        <v>36</v>
      </c>
      <c r="J34530" s="7" t="s">
        <v>181</v>
      </c>
      <c r="K34530" s="10" t="s">
        <v>1297</v>
      </c>
      <c r="L34530" s="7">
        <v>3</v>
      </c>
      <c r="M34530" s="11">
        <v>38989</v>
      </c>
      <c r="N34530" s="7" t="s">
        <v>629</v>
      </c>
      <c r="O34530" s="7" t="s">
        <v>630</v>
      </c>
      <c r="P34530" s="10">
        <v>2006</v>
      </c>
      <c r="Q34530" s="12">
        <v>38961</v>
      </c>
      <c r="R34530" s="12">
        <v>40441</v>
      </c>
    </row>
    <row r="34531" spans="1:18" x14ac:dyDescent="0.25">
      <c r="A34531" s="7" t="s">
        <v>117967</v>
      </c>
      <c r="B34531" s="7" t="s">
        <v>117968</v>
      </c>
      <c r="C34531" s="7" t="s">
        <v>117969</v>
      </c>
      <c r="D34531" s="7" t="s">
        <v>275</v>
      </c>
      <c r="E34531" s="8" t="s">
        <v>276</v>
      </c>
      <c r="F34531" s="8">
        <v>526000000</v>
      </c>
      <c r="G34531" s="7" t="s">
        <v>35</v>
      </c>
      <c r="H34531" s="7" t="s">
        <v>24</v>
      </c>
      <c r="I34531" s="9" t="s">
        <v>60</v>
      </c>
      <c r="J34531" s="7" t="s">
        <v>1368</v>
      </c>
      <c r="K34531" s="10" t="s">
        <v>1368</v>
      </c>
      <c r="L34531" s="7">
        <v>2</v>
      </c>
      <c r="Q34531" s="12">
        <v>40168</v>
      </c>
      <c r="R34531" s="12">
        <v>41437</v>
      </c>
    </row>
    <row r="34532" spans="1:18" x14ac:dyDescent="0.25">
      <c r="A34532" s="7" t="s">
        <v>117970</v>
      </c>
      <c r="B34532" s="7" t="s">
        <v>117971</v>
      </c>
      <c r="C34532" s="7" t="s">
        <v>117972</v>
      </c>
      <c r="D34532" s="7" t="s">
        <v>117973</v>
      </c>
      <c r="E34532" s="8" t="s">
        <v>40522</v>
      </c>
      <c r="F34532" s="8">
        <v>0</v>
      </c>
      <c r="G34532" s="7" t="s">
        <v>23</v>
      </c>
      <c r="H34532" s="7" t="s">
        <v>24</v>
      </c>
      <c r="I34532" s="9" t="s">
        <v>502</v>
      </c>
      <c r="J34532" s="7" t="s">
        <v>503</v>
      </c>
      <c r="K34532" s="10" t="s">
        <v>28963</v>
      </c>
      <c r="L34532" s="7">
        <v>1</v>
      </c>
      <c r="Q34532" s="12">
        <v>40743</v>
      </c>
      <c r="R34532" s="12">
        <v>40743</v>
      </c>
    </row>
    <row r="34533" spans="1:18" x14ac:dyDescent="0.25">
      <c r="A34533" s="7" t="s">
        <v>117974</v>
      </c>
      <c r="B34533" s="7" t="s">
        <v>117975</v>
      </c>
      <c r="C34533" s="7" t="s">
        <v>117976</v>
      </c>
      <c r="D34533" s="7" t="s">
        <v>117977</v>
      </c>
      <c r="E34533" s="8" t="s">
        <v>70010</v>
      </c>
      <c r="F34533" s="8">
        <v>6000000</v>
      </c>
      <c r="G34533" s="7" t="s">
        <v>35</v>
      </c>
      <c r="H34533" s="7" t="s">
        <v>446</v>
      </c>
      <c r="I34533" s="9"/>
      <c r="J34533" s="7" t="s">
        <v>1211</v>
      </c>
      <c r="K34533" s="10" t="s">
        <v>117978</v>
      </c>
      <c r="L34533" s="7">
        <v>3</v>
      </c>
      <c r="M34533" s="11">
        <v>38565</v>
      </c>
      <c r="N34533" s="7" t="s">
        <v>14622</v>
      </c>
      <c r="O34533" s="7" t="s">
        <v>686</v>
      </c>
      <c r="P34533" s="10">
        <v>2005</v>
      </c>
      <c r="Q34533" s="12">
        <v>39251</v>
      </c>
      <c r="R34533" s="12">
        <v>40317</v>
      </c>
    </row>
    <row r="34534" spans="1:18" x14ac:dyDescent="0.25">
      <c r="A34534" s="7" t="s">
        <v>117979</v>
      </c>
      <c r="B34534" s="7" t="s">
        <v>117980</v>
      </c>
      <c r="C34534" s="7" t="s">
        <v>117981</v>
      </c>
      <c r="D34534" s="7" t="s">
        <v>117982</v>
      </c>
      <c r="E34534" s="8" t="s">
        <v>6006</v>
      </c>
      <c r="F34534" s="8">
        <v>14000000</v>
      </c>
      <c r="G34534" s="7" t="s">
        <v>35</v>
      </c>
      <c r="H34534" s="7" t="s">
        <v>376</v>
      </c>
      <c r="I34534" s="9"/>
      <c r="J34534" s="7" t="s">
        <v>377</v>
      </c>
      <c r="K34534" s="10" t="s">
        <v>377</v>
      </c>
      <c r="L34534" s="7">
        <v>1</v>
      </c>
      <c r="Q34534" s="12">
        <v>41866</v>
      </c>
      <c r="R34534" s="12">
        <v>41866</v>
      </c>
    </row>
    <row r="34535" spans="1:18" x14ac:dyDescent="0.25">
      <c r="A34535" s="7" t="s">
        <v>117983</v>
      </c>
      <c r="B34535" s="7" t="s">
        <v>117984</v>
      </c>
      <c r="C34535" s="7" t="s">
        <v>117985</v>
      </c>
      <c r="D34535" s="7" t="s">
        <v>117986</v>
      </c>
      <c r="E34535" s="8" t="s">
        <v>256</v>
      </c>
      <c r="F34535" s="8">
        <v>15000000</v>
      </c>
      <c r="G34535" s="7" t="s">
        <v>35</v>
      </c>
      <c r="H34535" s="7" t="s">
        <v>24</v>
      </c>
      <c r="I34535" s="9" t="s">
        <v>36</v>
      </c>
      <c r="J34535" s="7" t="s">
        <v>181</v>
      </c>
      <c r="K34535" s="10" t="s">
        <v>182</v>
      </c>
      <c r="L34535" s="7">
        <v>1</v>
      </c>
      <c r="M34535" s="11">
        <v>40909</v>
      </c>
      <c r="N34535" s="7" t="s">
        <v>111</v>
      </c>
      <c r="O34535" s="7" t="s">
        <v>112</v>
      </c>
      <c r="P34535" s="10">
        <v>2012</v>
      </c>
      <c r="Q34535" s="12">
        <v>41485</v>
      </c>
      <c r="R34535" s="12">
        <v>41485</v>
      </c>
    </row>
    <row r="34536" spans="1:18" x14ac:dyDescent="0.25">
      <c r="A34536" s="7" t="s">
        <v>117987</v>
      </c>
      <c r="B34536" s="7" t="s">
        <v>117988</v>
      </c>
      <c r="C34536" s="7" t="s">
        <v>117989</v>
      </c>
      <c r="D34536" s="7" t="s">
        <v>117990</v>
      </c>
      <c r="E34536" s="8" t="s">
        <v>323</v>
      </c>
      <c r="F34536" s="8">
        <v>10061414</v>
      </c>
      <c r="G34536" s="7" t="s">
        <v>35</v>
      </c>
      <c r="H34536" s="7" t="s">
        <v>52</v>
      </c>
      <c r="I34536" s="9"/>
      <c r="J34536" s="7" t="s">
        <v>53</v>
      </c>
      <c r="K34536" s="10" t="s">
        <v>53</v>
      </c>
      <c r="L34536" s="7">
        <v>3</v>
      </c>
      <c r="M34536" s="11">
        <v>40513</v>
      </c>
      <c r="N34536" s="7" t="s">
        <v>357</v>
      </c>
      <c r="O34536" s="7" t="s">
        <v>199</v>
      </c>
      <c r="P34536" s="10">
        <v>2010</v>
      </c>
      <c r="Q34536" s="12">
        <v>40817</v>
      </c>
      <c r="R34536" s="12">
        <v>41704</v>
      </c>
    </row>
    <row r="34537" spans="1:18" x14ac:dyDescent="0.25">
      <c r="A34537" s="7" t="s">
        <v>117991</v>
      </c>
      <c r="B34537" s="7" t="s">
        <v>117992</v>
      </c>
      <c r="C34537" s="7" t="s">
        <v>117993</v>
      </c>
      <c r="D34537" s="7" t="s">
        <v>117994</v>
      </c>
      <c r="E34537" s="8" t="s">
        <v>575</v>
      </c>
      <c r="F34537" s="8">
        <v>2000000</v>
      </c>
      <c r="G34537" s="7" t="s">
        <v>35</v>
      </c>
      <c r="H34537" s="7" t="s">
        <v>24</v>
      </c>
      <c r="I34537" s="9" t="s">
        <v>36</v>
      </c>
      <c r="J34537" s="7" t="s">
        <v>1162</v>
      </c>
      <c r="K34537" s="10" t="s">
        <v>6013</v>
      </c>
      <c r="L34537" s="7">
        <v>1</v>
      </c>
      <c r="Q34537" s="12">
        <v>41669</v>
      </c>
      <c r="R34537" s="12">
        <v>41669</v>
      </c>
    </row>
    <row r="34538" spans="1:18" x14ac:dyDescent="0.25">
      <c r="A34538" s="7" t="s">
        <v>117995</v>
      </c>
      <c r="B34538" s="7" t="s">
        <v>117996</v>
      </c>
      <c r="C34538" s="7" t="s">
        <v>117997</v>
      </c>
      <c r="D34538" s="7" t="s">
        <v>737</v>
      </c>
      <c r="E34538" s="8" t="s">
        <v>738</v>
      </c>
      <c r="F34538" s="8">
        <v>113300000</v>
      </c>
      <c r="G34538" s="7" t="s">
        <v>35</v>
      </c>
      <c r="H34538" s="7" t="s">
        <v>469</v>
      </c>
      <c r="I34538" s="9"/>
      <c r="J34538" s="7" t="s">
        <v>651</v>
      </c>
      <c r="K34538" s="10" t="s">
        <v>651</v>
      </c>
      <c r="L34538" s="7">
        <v>1</v>
      </c>
      <c r="Q34538" s="12">
        <v>39672</v>
      </c>
      <c r="R34538" s="12">
        <v>39672</v>
      </c>
    </row>
    <row r="34539" spans="1:18" x14ac:dyDescent="0.25">
      <c r="A34539" s="7" t="s">
        <v>117998</v>
      </c>
      <c r="B34539" s="7" t="s">
        <v>117999</v>
      </c>
      <c r="C34539" s="7" t="s">
        <v>118000</v>
      </c>
      <c r="D34539" s="7" t="s">
        <v>122</v>
      </c>
      <c r="E34539" s="8" t="s">
        <v>123</v>
      </c>
      <c r="F34539" s="8">
        <v>2050000</v>
      </c>
      <c r="G34539" s="7" t="s">
        <v>35</v>
      </c>
      <c r="H34539" s="7" t="s">
        <v>24</v>
      </c>
      <c r="I34539" s="9" t="s">
        <v>502</v>
      </c>
      <c r="J34539" s="7" t="s">
        <v>503</v>
      </c>
      <c r="K34539" s="10" t="s">
        <v>3499</v>
      </c>
      <c r="L34539" s="7">
        <v>2</v>
      </c>
      <c r="M34539" s="11">
        <v>37987</v>
      </c>
      <c r="N34539" s="7" t="s">
        <v>424</v>
      </c>
      <c r="O34539" s="7" t="s">
        <v>425</v>
      </c>
      <c r="P34539" s="10">
        <v>2004</v>
      </c>
      <c r="Q34539" s="12">
        <v>40175</v>
      </c>
      <c r="R34539" s="12">
        <v>40835</v>
      </c>
    </row>
    <row r="34540" spans="1:18" x14ac:dyDescent="0.25">
      <c r="A34540" s="7" t="s">
        <v>118001</v>
      </c>
      <c r="B34540" s="7" t="s">
        <v>118002</v>
      </c>
      <c r="C34540" s="7" t="s">
        <v>118003</v>
      </c>
      <c r="D34540" s="7" t="s">
        <v>118004</v>
      </c>
      <c r="E34540" s="8" t="s">
        <v>219</v>
      </c>
      <c r="F34540" s="8">
        <v>5355250</v>
      </c>
      <c r="G34540" s="7" t="s">
        <v>35</v>
      </c>
      <c r="H34540" s="7" t="s">
        <v>24</v>
      </c>
      <c r="I34540" s="9" t="s">
        <v>2095</v>
      </c>
      <c r="J34540" s="7" t="s">
        <v>3837</v>
      </c>
      <c r="K34540" s="10" t="s">
        <v>3837</v>
      </c>
      <c r="L34540" s="7">
        <v>5</v>
      </c>
      <c r="M34540" s="11">
        <v>39814</v>
      </c>
      <c r="N34540" s="7" t="s">
        <v>171</v>
      </c>
      <c r="O34540" s="7" t="s">
        <v>172</v>
      </c>
      <c r="P34540" s="10">
        <v>2009</v>
      </c>
      <c r="Q34540" s="12">
        <v>40536</v>
      </c>
      <c r="R34540" s="12">
        <v>41579</v>
      </c>
    </row>
    <row r="34541" spans="1:18" x14ac:dyDescent="0.25">
      <c r="A34541" s="7" t="s">
        <v>118005</v>
      </c>
      <c r="B34541" s="7" t="s">
        <v>118006</v>
      </c>
      <c r="C34541" s="7" t="s">
        <v>118007</v>
      </c>
      <c r="D34541" s="7" t="s">
        <v>118008</v>
      </c>
      <c r="E34541" s="8" t="s">
        <v>107</v>
      </c>
      <c r="F34541" s="8">
        <v>175325006</v>
      </c>
      <c r="G34541" s="7" t="s">
        <v>35</v>
      </c>
      <c r="H34541" s="7" t="s">
        <v>24</v>
      </c>
      <c r="I34541" s="9" t="s">
        <v>25</v>
      </c>
      <c r="J34541" s="7" t="s">
        <v>26</v>
      </c>
      <c r="K34541" s="10" t="s">
        <v>27</v>
      </c>
      <c r="L34541" s="7">
        <v>7</v>
      </c>
      <c r="M34541" s="11">
        <v>39873</v>
      </c>
      <c r="N34541" s="7" t="s">
        <v>2767</v>
      </c>
      <c r="O34541" s="7" t="s">
        <v>172</v>
      </c>
      <c r="P34541" s="10">
        <v>2009</v>
      </c>
      <c r="Q34541" s="12">
        <v>38904</v>
      </c>
      <c r="R34541" s="12">
        <v>41591</v>
      </c>
    </row>
    <row r="34542" spans="1:18" x14ac:dyDescent="0.25">
      <c r="A34542" s="7" t="s">
        <v>118009</v>
      </c>
      <c r="B34542" s="7" t="s">
        <v>118010</v>
      </c>
      <c r="D34542" s="7" t="s">
        <v>144</v>
      </c>
      <c r="E34542" s="8" t="s">
        <v>145</v>
      </c>
      <c r="F34542" s="8">
        <v>51500000</v>
      </c>
      <c r="G34542" s="7" t="s">
        <v>35</v>
      </c>
      <c r="H34542" s="7" t="s">
        <v>24</v>
      </c>
      <c r="I34542" s="9" t="s">
        <v>36</v>
      </c>
      <c r="J34542" s="7" t="s">
        <v>37</v>
      </c>
      <c r="K34542" s="10" t="s">
        <v>37</v>
      </c>
      <c r="L34542" s="7">
        <v>2</v>
      </c>
      <c r="M34542" s="11">
        <v>35065</v>
      </c>
      <c r="N34542" s="7" t="s">
        <v>3258</v>
      </c>
      <c r="O34542" s="7" t="s">
        <v>3259</v>
      </c>
      <c r="P34542" s="10">
        <v>1996</v>
      </c>
      <c r="Q34542" s="12">
        <v>36645</v>
      </c>
      <c r="R34542" s="12">
        <v>37020</v>
      </c>
    </row>
    <row r="34543" spans="1:18" x14ac:dyDescent="0.25">
      <c r="A34543" s="7" t="s">
        <v>118011</v>
      </c>
      <c r="B34543" s="7" t="s">
        <v>118012</v>
      </c>
      <c r="C34543" s="7" t="s">
        <v>118013</v>
      </c>
      <c r="D34543" s="7" t="s">
        <v>433</v>
      </c>
      <c r="E34543" s="8" t="s">
        <v>434</v>
      </c>
      <c r="F34543" s="8">
        <v>6250000</v>
      </c>
      <c r="G34543" s="7" t="s">
        <v>35</v>
      </c>
      <c r="H34543" s="7" t="s">
        <v>24</v>
      </c>
      <c r="I34543" s="9" t="s">
        <v>36</v>
      </c>
      <c r="J34543" s="7" t="s">
        <v>181</v>
      </c>
      <c r="K34543" s="10" t="s">
        <v>1073</v>
      </c>
      <c r="L34543" s="7">
        <v>1</v>
      </c>
      <c r="Q34543" s="12">
        <v>41884</v>
      </c>
      <c r="R34543" s="12">
        <v>41884</v>
      </c>
    </row>
    <row r="34544" spans="1:18" x14ac:dyDescent="0.25">
      <c r="A34544" s="7" t="s">
        <v>118014</v>
      </c>
      <c r="B34544" s="7" t="s">
        <v>118015</v>
      </c>
      <c r="C34544" s="7" t="s">
        <v>118016</v>
      </c>
      <c r="D34544" s="7" t="s">
        <v>68</v>
      </c>
      <c r="E34544" s="8" t="s">
        <v>69</v>
      </c>
      <c r="F34544" s="8">
        <v>11250000</v>
      </c>
      <c r="G34544" s="7" t="s">
        <v>35</v>
      </c>
      <c r="H34544" s="7" t="s">
        <v>24</v>
      </c>
      <c r="I34544" s="9" t="s">
        <v>1218</v>
      </c>
      <c r="J34544" s="7" t="s">
        <v>1238</v>
      </c>
      <c r="K34544" s="10" t="s">
        <v>1238</v>
      </c>
      <c r="L34544" s="7">
        <v>3</v>
      </c>
      <c r="M34544" s="11">
        <v>39083</v>
      </c>
      <c r="N34544" s="7" t="s">
        <v>88</v>
      </c>
      <c r="O34544" s="7" t="s">
        <v>89</v>
      </c>
      <c r="P34544" s="10">
        <v>2007</v>
      </c>
      <c r="Q34544" s="12">
        <v>40638</v>
      </c>
      <c r="R34544" s="12">
        <v>41519</v>
      </c>
    </row>
    <row r="34545" spans="1:18" x14ac:dyDescent="0.25">
      <c r="A34545" s="7" t="s">
        <v>118017</v>
      </c>
      <c r="B34545" s="7" t="s">
        <v>118018</v>
      </c>
      <c r="C34545" s="7" t="s">
        <v>118019</v>
      </c>
      <c r="D34545" s="7" t="s">
        <v>118020</v>
      </c>
      <c r="E34545" s="8" t="s">
        <v>118021</v>
      </c>
      <c r="F34545" s="8">
        <v>175000</v>
      </c>
      <c r="G34545" s="7" t="s">
        <v>35</v>
      </c>
      <c r="I34545" s="9"/>
      <c r="J34545" s="7"/>
      <c r="L34545" s="7">
        <v>3</v>
      </c>
      <c r="M34545" s="11">
        <v>41395</v>
      </c>
      <c r="N34545" s="7" t="s">
        <v>3449</v>
      </c>
      <c r="O34545" s="7" t="s">
        <v>412</v>
      </c>
      <c r="P34545" s="10">
        <v>2013</v>
      </c>
      <c r="Q34545" s="12">
        <v>41579</v>
      </c>
      <c r="R34545" s="12">
        <v>41671</v>
      </c>
    </row>
    <row r="34546" spans="1:18" x14ac:dyDescent="0.25">
      <c r="A34546" s="7" t="s">
        <v>118022</v>
      </c>
      <c r="B34546" s="7" t="s">
        <v>118023</v>
      </c>
      <c r="C34546" s="7" t="s">
        <v>118024</v>
      </c>
      <c r="D34546" s="7" t="s">
        <v>31568</v>
      </c>
      <c r="E34546" s="8" t="s">
        <v>195</v>
      </c>
      <c r="F34546" s="8">
        <v>100000</v>
      </c>
      <c r="G34546" s="7" t="s">
        <v>35</v>
      </c>
      <c r="H34546" s="7" t="s">
        <v>24</v>
      </c>
      <c r="I34546" s="9" t="s">
        <v>93</v>
      </c>
      <c r="J34546" s="7" t="s">
        <v>314</v>
      </c>
      <c r="K34546" s="10" t="s">
        <v>314</v>
      </c>
      <c r="L34546" s="7">
        <v>1</v>
      </c>
      <c r="M34546" s="11">
        <v>40917</v>
      </c>
      <c r="N34546" s="7" t="s">
        <v>111</v>
      </c>
      <c r="O34546" s="7" t="s">
        <v>112</v>
      </c>
      <c r="P34546" s="10">
        <v>2012</v>
      </c>
      <c r="Q34546" s="12">
        <v>41309</v>
      </c>
      <c r="R34546" s="12">
        <v>41309</v>
      </c>
    </row>
    <row r="34547" spans="1:18" x14ac:dyDescent="0.25">
      <c r="A34547" s="7" t="s">
        <v>118025</v>
      </c>
      <c r="B34547" s="7" t="s">
        <v>118026</v>
      </c>
      <c r="C34547" s="7" t="s">
        <v>118027</v>
      </c>
      <c r="F34547" s="8">
        <v>644016</v>
      </c>
      <c r="G34547" s="7" t="s">
        <v>35</v>
      </c>
      <c r="H34547" s="7" t="s">
        <v>1089</v>
      </c>
      <c r="I34547" s="9"/>
      <c r="J34547" s="7" t="s">
        <v>1469</v>
      </c>
      <c r="K34547" s="10" t="s">
        <v>1470</v>
      </c>
      <c r="L34547" s="7">
        <v>1</v>
      </c>
      <c r="Q34547" s="12">
        <v>41214</v>
      </c>
      <c r="R34547" s="12">
        <v>41214</v>
      </c>
    </row>
    <row r="34548" spans="1:18" x14ac:dyDescent="0.25">
      <c r="A34548" s="7" t="s">
        <v>118028</v>
      </c>
      <c r="B34548" s="7" t="s">
        <v>118029</v>
      </c>
      <c r="C34548" s="7" t="s">
        <v>118030</v>
      </c>
      <c r="D34548" s="7" t="s">
        <v>68</v>
      </c>
      <c r="E34548" s="8" t="s">
        <v>69</v>
      </c>
      <c r="F34548" s="8">
        <v>300000</v>
      </c>
      <c r="G34548" s="7" t="s">
        <v>35</v>
      </c>
      <c r="H34548" s="7" t="s">
        <v>196</v>
      </c>
      <c r="I34548" s="9"/>
      <c r="J34548" s="7" t="s">
        <v>197</v>
      </c>
      <c r="K34548" s="10" t="s">
        <v>197</v>
      </c>
      <c r="L34548" s="7">
        <v>1</v>
      </c>
      <c r="M34548" s="11">
        <v>38899</v>
      </c>
      <c r="N34548" s="7" t="s">
        <v>2302</v>
      </c>
      <c r="O34548" s="7" t="s">
        <v>630</v>
      </c>
      <c r="P34548" s="10">
        <v>2006</v>
      </c>
      <c r="Q34548" s="12">
        <v>39897</v>
      </c>
      <c r="R34548" s="12">
        <v>39897</v>
      </c>
    </row>
    <row r="34549" spans="1:18" x14ac:dyDescent="0.25">
      <c r="A34549" s="7" t="s">
        <v>118031</v>
      </c>
      <c r="B34549" s="7" t="s">
        <v>118032</v>
      </c>
      <c r="C34549" s="7" t="s">
        <v>118033</v>
      </c>
      <c r="D34549" s="7" t="s">
        <v>118034</v>
      </c>
      <c r="E34549" s="8" t="s">
        <v>69</v>
      </c>
      <c r="F34549" s="8">
        <v>150000</v>
      </c>
      <c r="G34549" s="7" t="s">
        <v>35</v>
      </c>
      <c r="H34549" s="7" t="s">
        <v>24</v>
      </c>
      <c r="I34549" s="9" t="s">
        <v>248</v>
      </c>
      <c r="J34549" s="7" t="s">
        <v>249</v>
      </c>
      <c r="K34549" s="10" t="s">
        <v>249</v>
      </c>
      <c r="L34549" s="7">
        <v>3</v>
      </c>
      <c r="M34549" s="11">
        <v>40391</v>
      </c>
      <c r="N34549" s="7" t="s">
        <v>751</v>
      </c>
      <c r="O34549" s="7" t="s">
        <v>184</v>
      </c>
      <c r="P34549" s="10">
        <v>2010</v>
      </c>
      <c r="Q34549" s="12">
        <v>40848</v>
      </c>
      <c r="R34549" s="12">
        <v>41394</v>
      </c>
    </row>
    <row r="34550" spans="1:18" x14ac:dyDescent="0.25">
      <c r="A34550" s="7" t="s">
        <v>118035</v>
      </c>
      <c r="B34550" s="7" t="s">
        <v>118036</v>
      </c>
      <c r="C34550" s="7" t="s">
        <v>118037</v>
      </c>
      <c r="D34550" s="7" t="s">
        <v>159</v>
      </c>
      <c r="E34550" s="8" t="s">
        <v>160</v>
      </c>
      <c r="F34550" s="8">
        <v>74900000</v>
      </c>
      <c r="G34550" s="7" t="s">
        <v>35</v>
      </c>
      <c r="H34550" s="7" t="s">
        <v>24</v>
      </c>
      <c r="I34550" s="9" t="s">
        <v>36</v>
      </c>
      <c r="J34550" s="7" t="s">
        <v>181</v>
      </c>
      <c r="K34550" s="10" t="s">
        <v>695</v>
      </c>
      <c r="L34550" s="7">
        <v>5</v>
      </c>
      <c r="M34550" s="11">
        <v>40118</v>
      </c>
      <c r="N34550" s="7" t="s">
        <v>1250</v>
      </c>
      <c r="O34550" s="7" t="s">
        <v>668</v>
      </c>
      <c r="P34550" s="10">
        <v>2009</v>
      </c>
      <c r="Q34550" s="12">
        <v>40640</v>
      </c>
      <c r="R34550" s="12">
        <v>41550</v>
      </c>
    </row>
    <row r="34551" spans="1:18" x14ac:dyDescent="0.25">
      <c r="A34551" s="7" t="s">
        <v>118038</v>
      </c>
      <c r="B34551" s="7" t="s">
        <v>118039</v>
      </c>
      <c r="F34551" s="8">
        <v>0</v>
      </c>
      <c r="G34551" s="7" t="s">
        <v>35</v>
      </c>
      <c r="I34551" s="9"/>
      <c r="J34551" s="7"/>
      <c r="L34551" s="7">
        <v>1</v>
      </c>
      <c r="Q34551" s="12">
        <v>41547</v>
      </c>
      <c r="R34551" s="12">
        <v>41547</v>
      </c>
    </row>
    <row r="34552" spans="1:18" x14ac:dyDescent="0.25">
      <c r="A34552" s="7" t="s">
        <v>118040</v>
      </c>
      <c r="B34552" s="7" t="s">
        <v>118041</v>
      </c>
      <c r="C34552" s="7" t="s">
        <v>118042</v>
      </c>
      <c r="D34552" s="7" t="s">
        <v>33</v>
      </c>
      <c r="E34552" s="8" t="s">
        <v>34</v>
      </c>
      <c r="F34552" s="8">
        <v>32680</v>
      </c>
      <c r="G34552" s="7" t="s">
        <v>35</v>
      </c>
      <c r="H34552" s="7" t="s">
        <v>4917</v>
      </c>
      <c r="I34552" s="9"/>
      <c r="J34552" s="7" t="s">
        <v>4918</v>
      </c>
      <c r="K34552" s="10" t="s">
        <v>4918</v>
      </c>
      <c r="L34552" s="7">
        <v>1</v>
      </c>
      <c r="M34552" s="11">
        <v>41395</v>
      </c>
      <c r="N34552" s="7" t="s">
        <v>3449</v>
      </c>
      <c r="O34552" s="7" t="s">
        <v>412</v>
      </c>
      <c r="P34552" s="10">
        <v>2013</v>
      </c>
      <c r="Q34552" s="12">
        <v>41395</v>
      </c>
      <c r="R34552" s="12">
        <v>41395</v>
      </c>
    </row>
    <row r="34553" spans="1:18" x14ac:dyDescent="0.25">
      <c r="A34553" s="7" t="s">
        <v>118043</v>
      </c>
      <c r="B34553" s="7" t="s">
        <v>118044</v>
      </c>
      <c r="C34553" s="7" t="s">
        <v>118045</v>
      </c>
      <c r="D34553" s="7" t="s">
        <v>118046</v>
      </c>
      <c r="E34553" s="8" t="s">
        <v>323</v>
      </c>
      <c r="F34553" s="8">
        <v>1200000</v>
      </c>
      <c r="G34553" s="7" t="s">
        <v>35</v>
      </c>
      <c r="H34553" s="7" t="s">
        <v>52</v>
      </c>
      <c r="I34553" s="9"/>
      <c r="J34553" s="7" t="s">
        <v>5683</v>
      </c>
      <c r="K34553" s="10" t="s">
        <v>5683</v>
      </c>
      <c r="L34553" s="7">
        <v>1</v>
      </c>
      <c r="M34553" s="11">
        <v>40798</v>
      </c>
      <c r="N34553" s="7" t="s">
        <v>229</v>
      </c>
      <c r="O34553" s="7" t="s">
        <v>230</v>
      </c>
      <c r="P34553" s="10">
        <v>2011</v>
      </c>
      <c r="Q34553" s="12">
        <v>41221</v>
      </c>
      <c r="R34553" s="12">
        <v>41221</v>
      </c>
    </row>
    <row r="34554" spans="1:18" x14ac:dyDescent="0.25">
      <c r="A34554" s="7" t="s">
        <v>118047</v>
      </c>
      <c r="B34554" s="7" t="s">
        <v>118048</v>
      </c>
      <c r="C34554" s="7" t="s">
        <v>118049</v>
      </c>
      <c r="D34554" s="7" t="s">
        <v>68</v>
      </c>
      <c r="E34554" s="8" t="s">
        <v>69</v>
      </c>
      <c r="F34554" s="8">
        <v>150000</v>
      </c>
      <c r="G34554" s="7" t="s">
        <v>35</v>
      </c>
      <c r="H34554" s="7" t="s">
        <v>24</v>
      </c>
      <c r="I34554" s="9" t="s">
        <v>3380</v>
      </c>
      <c r="J34554" s="7" t="s">
        <v>3381</v>
      </c>
      <c r="K34554" s="10" t="s">
        <v>3382</v>
      </c>
      <c r="L34554" s="7">
        <v>1</v>
      </c>
      <c r="M34554" s="11">
        <v>40544</v>
      </c>
      <c r="N34554" s="7" t="s">
        <v>537</v>
      </c>
      <c r="O34554" s="7" t="s">
        <v>505</v>
      </c>
      <c r="P34554" s="10">
        <v>2011</v>
      </c>
      <c r="Q34554" s="12">
        <v>41374</v>
      </c>
      <c r="R34554" s="12">
        <v>41374</v>
      </c>
    </row>
    <row r="34555" spans="1:18" x14ac:dyDescent="0.25">
      <c r="A34555" s="7" t="s">
        <v>118050</v>
      </c>
      <c r="B34555" s="7" t="s">
        <v>118051</v>
      </c>
      <c r="C34555" s="7" t="s">
        <v>118052</v>
      </c>
      <c r="D34555" s="7" t="s">
        <v>625</v>
      </c>
      <c r="E34555" s="8" t="s">
        <v>323</v>
      </c>
      <c r="F34555" s="8">
        <v>1800000</v>
      </c>
      <c r="G34555" s="7" t="s">
        <v>35</v>
      </c>
      <c r="H34555" s="7" t="s">
        <v>24</v>
      </c>
      <c r="I34555" s="9" t="s">
        <v>36</v>
      </c>
      <c r="J34555" s="7" t="s">
        <v>181</v>
      </c>
      <c r="K34555" s="10" t="s">
        <v>594</v>
      </c>
      <c r="L34555" s="7">
        <v>2</v>
      </c>
      <c r="M34555" s="11">
        <v>41716</v>
      </c>
      <c r="N34555" s="7" t="s">
        <v>2021</v>
      </c>
      <c r="O34555" s="7" t="s">
        <v>64</v>
      </c>
      <c r="P34555" s="10">
        <v>2014</v>
      </c>
      <c r="Q34555" s="12">
        <v>41699</v>
      </c>
      <c r="R34555" s="12">
        <v>41887</v>
      </c>
    </row>
    <row r="34556" spans="1:18" x14ac:dyDescent="0.25">
      <c r="A34556" s="7" t="s">
        <v>118053</v>
      </c>
      <c r="B34556" s="7" t="s">
        <v>118054</v>
      </c>
      <c r="C34556" s="7" t="s">
        <v>118055</v>
      </c>
      <c r="D34556" s="7" t="s">
        <v>68</v>
      </c>
      <c r="E34556" s="8" t="s">
        <v>69</v>
      </c>
      <c r="F34556" s="8">
        <v>10000000</v>
      </c>
      <c r="G34556" s="7" t="s">
        <v>23</v>
      </c>
      <c r="H34556" s="7" t="s">
        <v>24</v>
      </c>
      <c r="I34556" s="9" t="s">
        <v>129</v>
      </c>
      <c r="J34556" s="7" t="s">
        <v>130</v>
      </c>
      <c r="K34556" s="10" t="s">
        <v>10427</v>
      </c>
      <c r="L34556" s="7">
        <v>1</v>
      </c>
      <c r="Q34556" s="12">
        <v>38495</v>
      </c>
      <c r="R34556" s="12">
        <v>38495</v>
      </c>
    </row>
    <row r="34557" spans="1:18" x14ac:dyDescent="0.25">
      <c r="A34557" s="7" t="s">
        <v>118056</v>
      </c>
      <c r="B34557" s="7" t="s">
        <v>118057</v>
      </c>
      <c r="C34557" s="7" t="s">
        <v>118058</v>
      </c>
      <c r="D34557" s="7" t="s">
        <v>70089</v>
      </c>
      <c r="E34557" s="8" t="s">
        <v>69</v>
      </c>
      <c r="F34557" s="8">
        <v>24750000</v>
      </c>
      <c r="G34557" s="7" t="s">
        <v>23</v>
      </c>
      <c r="H34557" s="7" t="s">
        <v>24</v>
      </c>
      <c r="I34557" s="9" t="s">
        <v>36</v>
      </c>
      <c r="J34557" s="7" t="s">
        <v>181</v>
      </c>
      <c r="K34557" s="10" t="s">
        <v>4634</v>
      </c>
      <c r="L34557" s="7">
        <v>3</v>
      </c>
      <c r="M34557" s="11">
        <v>37622</v>
      </c>
      <c r="N34557" s="7" t="s">
        <v>814</v>
      </c>
      <c r="O34557" s="7" t="s">
        <v>815</v>
      </c>
      <c r="P34557" s="10">
        <v>2003</v>
      </c>
      <c r="Q34557" s="12">
        <v>38859</v>
      </c>
      <c r="R34557" s="12">
        <v>40442</v>
      </c>
    </row>
    <row r="34558" spans="1:18" x14ac:dyDescent="0.25">
      <c r="A34558" s="7" t="s">
        <v>118059</v>
      </c>
      <c r="B34558" s="7" t="s">
        <v>118060</v>
      </c>
      <c r="C34558" s="7" t="s">
        <v>118061</v>
      </c>
      <c r="D34558" s="7" t="s">
        <v>118062</v>
      </c>
      <c r="E34558" s="8" t="s">
        <v>655</v>
      </c>
      <c r="F34558" s="8">
        <v>26800000</v>
      </c>
      <c r="G34558" s="7" t="s">
        <v>35</v>
      </c>
      <c r="H34558" s="7" t="s">
        <v>24</v>
      </c>
      <c r="I34558" s="9" t="s">
        <v>188</v>
      </c>
      <c r="J34558" s="7" t="s">
        <v>189</v>
      </c>
      <c r="K34558" s="10" t="s">
        <v>189</v>
      </c>
      <c r="L34558" s="7">
        <v>2</v>
      </c>
      <c r="Q34558" s="12">
        <v>40969</v>
      </c>
      <c r="R34558" s="12">
        <v>41233</v>
      </c>
    </row>
    <row r="34559" spans="1:18" x14ac:dyDescent="0.25">
      <c r="A34559" s="7" t="s">
        <v>118063</v>
      </c>
      <c r="B34559" s="7" t="s">
        <v>118064</v>
      </c>
      <c r="C34559" s="7" t="s">
        <v>118065</v>
      </c>
      <c r="D34559" s="7" t="s">
        <v>1845</v>
      </c>
      <c r="E34559" s="8" t="s">
        <v>1846</v>
      </c>
      <c r="F34559" s="8">
        <v>6538000</v>
      </c>
      <c r="G34559" s="7" t="s">
        <v>35</v>
      </c>
      <c r="H34559" s="7" t="s">
        <v>376</v>
      </c>
      <c r="I34559" s="9"/>
      <c r="J34559" s="7" t="s">
        <v>4488</v>
      </c>
      <c r="K34559" s="10" t="s">
        <v>11534</v>
      </c>
      <c r="L34559" s="7">
        <v>2</v>
      </c>
      <c r="M34559" s="11">
        <v>38353</v>
      </c>
      <c r="N34559" s="7" t="s">
        <v>435</v>
      </c>
      <c r="O34559" s="7" t="s">
        <v>436</v>
      </c>
      <c r="P34559" s="10">
        <v>2005</v>
      </c>
      <c r="Q34559" s="12">
        <v>38636</v>
      </c>
      <c r="R34559" s="12">
        <v>38856</v>
      </c>
    </row>
    <row r="34560" spans="1:18" x14ac:dyDescent="0.25">
      <c r="A34560" s="7" t="s">
        <v>118066</v>
      </c>
      <c r="B34560" s="7" t="s">
        <v>118067</v>
      </c>
      <c r="C34560" s="7" t="s">
        <v>118068</v>
      </c>
      <c r="D34560" s="7" t="s">
        <v>37908</v>
      </c>
      <c r="E34560" s="8" t="s">
        <v>1601</v>
      </c>
      <c r="F34560" s="8">
        <v>390000000</v>
      </c>
      <c r="G34560" s="7" t="s">
        <v>35</v>
      </c>
      <c r="H34560" s="7" t="s">
        <v>205</v>
      </c>
      <c r="I34560" s="9"/>
      <c r="J34560" s="7" t="s">
        <v>206</v>
      </c>
      <c r="K34560" s="10" t="s">
        <v>206</v>
      </c>
      <c r="L34560" s="7">
        <v>6</v>
      </c>
      <c r="M34560" s="11">
        <v>38353</v>
      </c>
      <c r="N34560" s="7" t="s">
        <v>435</v>
      </c>
      <c r="O34560" s="7" t="s">
        <v>436</v>
      </c>
      <c r="P34560" s="10">
        <v>2005</v>
      </c>
      <c r="Q34560" s="12">
        <v>38930</v>
      </c>
      <c r="R34560" s="12">
        <v>41378</v>
      </c>
    </row>
    <row r="34561" spans="1:18" x14ac:dyDescent="0.25">
      <c r="A34561" s="7" t="s">
        <v>118069</v>
      </c>
      <c r="B34561" s="7" t="s">
        <v>118070</v>
      </c>
      <c r="C34561" s="7" t="s">
        <v>118071</v>
      </c>
      <c r="D34561" s="7" t="s">
        <v>118072</v>
      </c>
      <c r="E34561" s="8" t="s">
        <v>434</v>
      </c>
      <c r="F34561" s="8">
        <v>1140000</v>
      </c>
      <c r="G34561" s="7" t="s">
        <v>35</v>
      </c>
      <c r="H34561" s="7" t="s">
        <v>196</v>
      </c>
      <c r="I34561" s="9"/>
      <c r="J34561" s="7" t="s">
        <v>197</v>
      </c>
      <c r="K34561" s="10" t="s">
        <v>197</v>
      </c>
      <c r="L34561" s="7">
        <v>3</v>
      </c>
      <c r="M34561" s="11">
        <v>40673</v>
      </c>
      <c r="N34561" s="7" t="s">
        <v>394</v>
      </c>
      <c r="O34561" s="7" t="s">
        <v>55</v>
      </c>
      <c r="P34561" s="10">
        <v>2011</v>
      </c>
      <c r="Q34561" s="12">
        <v>40940</v>
      </c>
      <c r="R34561" s="12">
        <v>41330</v>
      </c>
    </row>
    <row r="34562" spans="1:18" x14ac:dyDescent="0.25">
      <c r="A34562" s="7" t="s">
        <v>118073</v>
      </c>
      <c r="B34562" s="7" t="s">
        <v>118074</v>
      </c>
      <c r="C34562" s="7" t="s">
        <v>118075</v>
      </c>
      <c r="D34562" s="7" t="s">
        <v>118076</v>
      </c>
      <c r="E34562" s="8" t="s">
        <v>16217</v>
      </c>
      <c r="F34562" s="8">
        <v>0</v>
      </c>
      <c r="G34562" s="7" t="s">
        <v>35</v>
      </c>
      <c r="H34562" s="7" t="s">
        <v>24</v>
      </c>
      <c r="I34562" s="9" t="s">
        <v>281</v>
      </c>
      <c r="J34562" s="7" t="s">
        <v>282</v>
      </c>
      <c r="K34562" s="10" t="s">
        <v>282</v>
      </c>
      <c r="L34562" s="7">
        <v>1</v>
      </c>
      <c r="M34562" s="11">
        <v>41518</v>
      </c>
      <c r="N34562" s="7" t="s">
        <v>900</v>
      </c>
      <c r="O34562" s="7" t="s">
        <v>258</v>
      </c>
      <c r="P34562" s="10">
        <v>2013</v>
      </c>
      <c r="Q34562" s="12">
        <v>41898</v>
      </c>
      <c r="R34562" s="12">
        <v>41898</v>
      </c>
    </row>
    <row r="34563" spans="1:18" x14ac:dyDescent="0.25">
      <c r="A34563" s="7" t="s">
        <v>118077</v>
      </c>
      <c r="B34563" s="7" t="s">
        <v>118078</v>
      </c>
      <c r="C34563" s="7" t="s">
        <v>118079</v>
      </c>
      <c r="D34563" s="7" t="s">
        <v>68</v>
      </c>
      <c r="E34563" s="8" t="s">
        <v>69</v>
      </c>
      <c r="F34563" s="8">
        <v>20250000</v>
      </c>
      <c r="G34563" s="7" t="s">
        <v>23</v>
      </c>
      <c r="H34563" s="7" t="s">
        <v>24</v>
      </c>
      <c r="I34563" s="9" t="s">
        <v>2591</v>
      </c>
      <c r="J34563" s="7" t="s">
        <v>2592</v>
      </c>
      <c r="K34563" s="10" t="s">
        <v>2592</v>
      </c>
      <c r="L34563" s="7">
        <v>2</v>
      </c>
      <c r="M34563" s="11">
        <v>29952</v>
      </c>
      <c r="N34563" s="7" t="s">
        <v>9427</v>
      </c>
      <c r="O34563" s="7" t="s">
        <v>9428</v>
      </c>
      <c r="P34563" s="10">
        <v>1982</v>
      </c>
      <c r="Q34563" s="12">
        <v>39960</v>
      </c>
      <c r="R34563" s="12">
        <v>40589</v>
      </c>
    </row>
    <row r="34564" spans="1:18" x14ac:dyDescent="0.25">
      <c r="A34564" s="7" t="s">
        <v>118080</v>
      </c>
      <c r="B34564" s="7" t="s">
        <v>118081</v>
      </c>
      <c r="C34564" s="7" t="s">
        <v>118082</v>
      </c>
      <c r="D34564" s="7" t="s">
        <v>118083</v>
      </c>
      <c r="E34564" s="8" t="s">
        <v>69</v>
      </c>
      <c r="F34564" s="8">
        <v>49837</v>
      </c>
      <c r="G34564" s="7" t="s">
        <v>35</v>
      </c>
      <c r="H34564" s="7" t="s">
        <v>81</v>
      </c>
      <c r="I34564" s="9"/>
      <c r="J34564" s="7" t="s">
        <v>82</v>
      </c>
      <c r="K34564" s="10" t="s">
        <v>82</v>
      </c>
      <c r="L34564" s="7">
        <v>2</v>
      </c>
      <c r="M34564" s="11">
        <v>40725</v>
      </c>
      <c r="N34564" s="7" t="s">
        <v>1706</v>
      </c>
      <c r="O34564" s="7" t="s">
        <v>230</v>
      </c>
      <c r="P34564" s="10">
        <v>2011</v>
      </c>
      <c r="Q34564" s="12">
        <v>40909</v>
      </c>
      <c r="R34564" s="12">
        <v>41240</v>
      </c>
    </row>
    <row r="34565" spans="1:18" x14ac:dyDescent="0.25">
      <c r="A34565" s="7" t="s">
        <v>118084</v>
      </c>
      <c r="B34565" s="7" t="s">
        <v>118085</v>
      </c>
      <c r="C34565" s="7" t="s">
        <v>118086</v>
      </c>
      <c r="D34565" s="7" t="s">
        <v>118087</v>
      </c>
      <c r="E34565" s="8" t="s">
        <v>3607</v>
      </c>
      <c r="F34565" s="8">
        <v>161000000</v>
      </c>
      <c r="G34565" s="7" t="s">
        <v>35</v>
      </c>
      <c r="H34565" s="7" t="s">
        <v>24</v>
      </c>
      <c r="I34565" s="9" t="s">
        <v>36</v>
      </c>
      <c r="J34565" s="7" t="s">
        <v>181</v>
      </c>
      <c r="K34565" s="10" t="s">
        <v>695</v>
      </c>
      <c r="L34565" s="7">
        <v>3</v>
      </c>
      <c r="M34565" s="11">
        <v>39965</v>
      </c>
      <c r="N34565" s="7" t="s">
        <v>1702</v>
      </c>
      <c r="O34565" s="7" t="s">
        <v>251</v>
      </c>
      <c r="P34565" s="10">
        <v>2009</v>
      </c>
      <c r="Q34565" s="12">
        <v>40265</v>
      </c>
      <c r="R34565" s="12">
        <v>41738</v>
      </c>
    </row>
    <row r="34566" spans="1:18" x14ac:dyDescent="0.25">
      <c r="A34566" s="7" t="s">
        <v>118088</v>
      </c>
      <c r="B34566" s="7" t="s">
        <v>118089</v>
      </c>
      <c r="C34566" s="7" t="s">
        <v>118090</v>
      </c>
      <c r="D34566" s="7" t="s">
        <v>118091</v>
      </c>
      <c r="E34566" s="8" t="s">
        <v>15686</v>
      </c>
      <c r="F34566" s="8">
        <v>42906442</v>
      </c>
      <c r="G34566" s="7" t="s">
        <v>35</v>
      </c>
      <c r="H34566" s="7" t="s">
        <v>24</v>
      </c>
      <c r="I34566" s="9" t="s">
        <v>36</v>
      </c>
      <c r="J34566" s="7" t="s">
        <v>181</v>
      </c>
      <c r="K34566" s="10" t="s">
        <v>594</v>
      </c>
      <c r="L34566" s="7">
        <v>8</v>
      </c>
      <c r="M34566" s="11">
        <v>39448</v>
      </c>
      <c r="N34566" s="7" t="s">
        <v>164</v>
      </c>
      <c r="O34566" s="7" t="s">
        <v>165</v>
      </c>
      <c r="P34566" s="10">
        <v>2008</v>
      </c>
      <c r="Q34566" s="12">
        <v>40134</v>
      </c>
      <c r="R34566" s="12">
        <v>41922</v>
      </c>
    </row>
    <row r="34567" spans="1:18" x14ac:dyDescent="0.25">
      <c r="A34567" s="7" t="s">
        <v>118092</v>
      </c>
      <c r="B34567" s="7" t="s">
        <v>118093</v>
      </c>
      <c r="C34567" s="7" t="s">
        <v>118094</v>
      </c>
      <c r="D34567" s="7" t="s">
        <v>1277</v>
      </c>
      <c r="E34567" s="8" t="s">
        <v>1278</v>
      </c>
      <c r="F34567" s="8">
        <v>30000000</v>
      </c>
      <c r="G34567" s="7" t="s">
        <v>23</v>
      </c>
      <c r="H34567" s="7" t="s">
        <v>24</v>
      </c>
      <c r="I34567" s="9" t="s">
        <v>36</v>
      </c>
      <c r="J34567" s="7" t="s">
        <v>1162</v>
      </c>
      <c r="K34567" s="10" t="s">
        <v>3029</v>
      </c>
      <c r="L34567" s="7">
        <v>2</v>
      </c>
      <c r="Q34567" s="12">
        <v>38496</v>
      </c>
      <c r="R34567" s="12">
        <v>39015</v>
      </c>
    </row>
    <row r="34568" spans="1:18" x14ac:dyDescent="0.25">
      <c r="A34568" s="7" t="s">
        <v>118095</v>
      </c>
      <c r="B34568" s="7" t="s">
        <v>118096</v>
      </c>
      <c r="C34568" s="7" t="s">
        <v>118097</v>
      </c>
      <c r="D34568" s="7" t="s">
        <v>68</v>
      </c>
      <c r="E34568" s="8" t="s">
        <v>69</v>
      </c>
      <c r="F34568" s="8">
        <v>260000</v>
      </c>
      <c r="G34568" s="7" t="s">
        <v>80</v>
      </c>
      <c r="H34568" s="7" t="s">
        <v>1891</v>
      </c>
      <c r="I34568" s="9"/>
      <c r="J34568" s="7" t="s">
        <v>98002</v>
      </c>
      <c r="K34568" s="10" t="s">
        <v>98002</v>
      </c>
      <c r="L34568" s="7">
        <v>1</v>
      </c>
      <c r="M34568" s="11">
        <v>37987</v>
      </c>
      <c r="N34568" s="7" t="s">
        <v>424</v>
      </c>
      <c r="O34568" s="7" t="s">
        <v>425</v>
      </c>
      <c r="P34568" s="10">
        <v>2004</v>
      </c>
      <c r="Q34568" s="12">
        <v>39091</v>
      </c>
      <c r="R34568" s="12">
        <v>39091</v>
      </c>
    </row>
    <row r="34569" spans="1:18" x14ac:dyDescent="0.25">
      <c r="A34569" s="7" t="s">
        <v>118098</v>
      </c>
      <c r="B34569" s="7" t="s">
        <v>118099</v>
      </c>
      <c r="C34569" s="7" t="s">
        <v>118100</v>
      </c>
      <c r="D34569" s="7" t="s">
        <v>118101</v>
      </c>
      <c r="E34569" s="8" t="s">
        <v>7463</v>
      </c>
      <c r="F34569" s="8">
        <v>400000</v>
      </c>
      <c r="G34569" s="7" t="s">
        <v>35</v>
      </c>
      <c r="H34569" s="7" t="s">
        <v>24</v>
      </c>
      <c r="I34569" s="9" t="s">
        <v>1233</v>
      </c>
      <c r="J34569" s="7" t="s">
        <v>1234</v>
      </c>
      <c r="K34569" s="10" t="s">
        <v>1234</v>
      </c>
      <c r="L34569" s="7">
        <v>1</v>
      </c>
      <c r="M34569" s="11">
        <v>41730</v>
      </c>
      <c r="N34569" s="7" t="s">
        <v>4368</v>
      </c>
      <c r="O34569" s="7" t="s">
        <v>1151</v>
      </c>
      <c r="P34569" s="10">
        <v>2014</v>
      </c>
      <c r="Q34569" s="12">
        <v>41901</v>
      </c>
      <c r="R34569" s="12">
        <v>41901</v>
      </c>
    </row>
    <row r="34570" spans="1:18" x14ac:dyDescent="0.25">
      <c r="A34570" s="7" t="s">
        <v>118102</v>
      </c>
      <c r="B34570" s="7" t="s">
        <v>118103</v>
      </c>
      <c r="C34570" s="7" t="s">
        <v>118104</v>
      </c>
      <c r="D34570" s="7" t="s">
        <v>86</v>
      </c>
      <c r="E34570" s="8" t="s">
        <v>87</v>
      </c>
      <c r="F34570" s="8">
        <v>0</v>
      </c>
      <c r="G34570" s="7" t="s">
        <v>35</v>
      </c>
      <c r="H34570" s="7" t="s">
        <v>52</v>
      </c>
      <c r="I34570" s="9"/>
      <c r="J34570" s="7" t="s">
        <v>53</v>
      </c>
      <c r="K34570" s="10" t="s">
        <v>53</v>
      </c>
      <c r="L34570" s="7">
        <v>1</v>
      </c>
      <c r="M34570" s="11">
        <v>39114</v>
      </c>
      <c r="N34570" s="7" t="s">
        <v>1291</v>
      </c>
      <c r="O34570" s="7" t="s">
        <v>89</v>
      </c>
      <c r="P34570" s="10">
        <v>2007</v>
      </c>
      <c r="Q34570" s="12">
        <v>39083</v>
      </c>
      <c r="R34570" s="12">
        <v>39083</v>
      </c>
    </row>
    <row r="34571" spans="1:18" x14ac:dyDescent="0.25">
      <c r="A34571" s="7" t="s">
        <v>118105</v>
      </c>
      <c r="B34571" s="7" t="s">
        <v>118106</v>
      </c>
      <c r="C34571" s="7" t="s">
        <v>118107</v>
      </c>
      <c r="D34571" s="7" t="s">
        <v>118108</v>
      </c>
      <c r="E34571" s="8" t="s">
        <v>552</v>
      </c>
      <c r="F34571" s="8">
        <v>655000</v>
      </c>
      <c r="G34571" s="7" t="s">
        <v>35</v>
      </c>
      <c r="H34571" s="7" t="s">
        <v>24</v>
      </c>
      <c r="I34571" s="9" t="s">
        <v>36</v>
      </c>
      <c r="J34571" s="7" t="s">
        <v>181</v>
      </c>
      <c r="K34571" s="10" t="s">
        <v>3417</v>
      </c>
      <c r="L34571" s="7">
        <v>1</v>
      </c>
      <c r="M34571" s="11">
        <v>40544</v>
      </c>
      <c r="N34571" s="7" t="s">
        <v>537</v>
      </c>
      <c r="O34571" s="7" t="s">
        <v>505</v>
      </c>
      <c r="P34571" s="10">
        <v>2011</v>
      </c>
      <c r="Q34571" s="12">
        <v>41410</v>
      </c>
      <c r="R34571" s="12">
        <v>41410</v>
      </c>
    </row>
    <row r="34572" spans="1:18" x14ac:dyDescent="0.25">
      <c r="A34572" s="7" t="s">
        <v>118109</v>
      </c>
      <c r="B34572" s="7" t="s">
        <v>118110</v>
      </c>
      <c r="C34572" s="7" t="s">
        <v>118111</v>
      </c>
      <c r="D34572" s="7" t="s">
        <v>118112</v>
      </c>
      <c r="E34572" s="8" t="s">
        <v>12642</v>
      </c>
      <c r="F34572" s="8">
        <v>9245</v>
      </c>
      <c r="G34572" s="7" t="s">
        <v>35</v>
      </c>
      <c r="H34572" s="7" t="s">
        <v>626</v>
      </c>
      <c r="I34572" s="9"/>
      <c r="J34572" s="7" t="s">
        <v>627</v>
      </c>
      <c r="K34572" s="10" t="s">
        <v>118113</v>
      </c>
      <c r="L34572" s="7">
        <v>1</v>
      </c>
      <c r="M34572" s="11">
        <v>41000</v>
      </c>
      <c r="N34572" s="7" t="s">
        <v>820</v>
      </c>
      <c r="O34572" s="7" t="s">
        <v>29</v>
      </c>
      <c r="P34572" s="10">
        <v>2012</v>
      </c>
      <c r="Q34572" s="12">
        <v>41306</v>
      </c>
      <c r="R34572" s="12">
        <v>41306</v>
      </c>
    </row>
    <row r="34573" spans="1:18" x14ac:dyDescent="0.25">
      <c r="A34573" s="7" t="s">
        <v>118114</v>
      </c>
      <c r="B34573" s="7" t="s">
        <v>118115</v>
      </c>
      <c r="C34573" s="7" t="s">
        <v>118116</v>
      </c>
      <c r="D34573" s="7" t="s">
        <v>118117</v>
      </c>
      <c r="E34573" s="8" t="s">
        <v>6180</v>
      </c>
      <c r="F34573" s="8">
        <v>650000</v>
      </c>
      <c r="G34573" s="7" t="s">
        <v>35</v>
      </c>
      <c r="H34573" s="7" t="s">
        <v>24</v>
      </c>
      <c r="I34573" s="9" t="s">
        <v>36</v>
      </c>
      <c r="J34573" s="7" t="s">
        <v>181</v>
      </c>
      <c r="K34573" s="10" t="s">
        <v>3417</v>
      </c>
      <c r="L34573" s="7">
        <v>1</v>
      </c>
      <c r="Q34573" s="12">
        <v>41417</v>
      </c>
      <c r="R34573" s="12">
        <v>41417</v>
      </c>
    </row>
    <row r="34574" spans="1:18" x14ac:dyDescent="0.25">
      <c r="A34574" s="7" t="s">
        <v>118118</v>
      </c>
      <c r="B34574" s="7" t="s">
        <v>118119</v>
      </c>
      <c r="C34574" s="7" t="s">
        <v>118120</v>
      </c>
      <c r="D34574" s="7" t="s">
        <v>275</v>
      </c>
      <c r="E34574" s="8" t="s">
        <v>276</v>
      </c>
      <c r="F34574" s="8">
        <v>16200000</v>
      </c>
      <c r="G34574" s="7" t="s">
        <v>35</v>
      </c>
      <c r="H34574" s="7" t="s">
        <v>24</v>
      </c>
      <c r="I34574" s="9" t="s">
        <v>502</v>
      </c>
      <c r="J34574" s="7" t="s">
        <v>503</v>
      </c>
      <c r="K34574" s="10" t="s">
        <v>19337</v>
      </c>
      <c r="L34574" s="7">
        <v>2</v>
      </c>
      <c r="Q34574" s="12">
        <v>40974</v>
      </c>
      <c r="R34574" s="12">
        <v>41331</v>
      </c>
    </row>
    <row r="34575" spans="1:18" x14ac:dyDescent="0.25">
      <c r="A34575" s="7" t="s">
        <v>118121</v>
      </c>
      <c r="B34575" s="7" t="s">
        <v>118122</v>
      </c>
      <c r="C34575" s="7" t="s">
        <v>118123</v>
      </c>
      <c r="D34575" s="7" t="s">
        <v>296</v>
      </c>
      <c r="E34575" s="8" t="s">
        <v>297</v>
      </c>
      <c r="F34575" s="8">
        <v>935000</v>
      </c>
      <c r="G34575" s="7" t="s">
        <v>80</v>
      </c>
      <c r="H34575" s="7" t="s">
        <v>24</v>
      </c>
      <c r="I34575" s="9" t="s">
        <v>36</v>
      </c>
      <c r="J34575" s="7" t="s">
        <v>181</v>
      </c>
      <c r="K34575" s="10" t="s">
        <v>182</v>
      </c>
      <c r="L34575" s="7">
        <v>1</v>
      </c>
      <c r="M34575" s="11">
        <v>39448</v>
      </c>
      <c r="N34575" s="7" t="s">
        <v>164</v>
      </c>
      <c r="O34575" s="7" t="s">
        <v>165</v>
      </c>
      <c r="P34575" s="10">
        <v>2008</v>
      </c>
      <c r="Q34575" s="12">
        <v>40309</v>
      </c>
      <c r="R34575" s="12">
        <v>40309</v>
      </c>
    </row>
    <row r="34576" spans="1:18" x14ac:dyDescent="0.25">
      <c r="A34576" s="7" t="s">
        <v>118124</v>
      </c>
      <c r="B34576" s="7" t="s">
        <v>118125</v>
      </c>
      <c r="C34576" s="7" t="s">
        <v>118126</v>
      </c>
      <c r="D34576" s="7" t="s">
        <v>61259</v>
      </c>
      <c r="E34576" s="8" t="s">
        <v>533</v>
      </c>
      <c r="F34576" s="8">
        <v>545000</v>
      </c>
      <c r="G34576" s="7" t="s">
        <v>35</v>
      </c>
      <c r="H34576" s="7" t="s">
        <v>24</v>
      </c>
      <c r="I34576" s="9" t="s">
        <v>70</v>
      </c>
      <c r="J34576" s="7" t="s">
        <v>576</v>
      </c>
      <c r="K34576" s="10" t="s">
        <v>576</v>
      </c>
      <c r="L34576" s="7">
        <v>1</v>
      </c>
      <c r="M34576" s="11">
        <v>41609</v>
      </c>
      <c r="N34576" s="7" t="s">
        <v>139</v>
      </c>
      <c r="O34576" s="7" t="s">
        <v>140</v>
      </c>
      <c r="P34576" s="10">
        <v>2013</v>
      </c>
      <c r="Q34576" s="12">
        <v>41666</v>
      </c>
      <c r="R34576" s="12">
        <v>41666</v>
      </c>
    </row>
    <row r="34577" spans="1:18" x14ac:dyDescent="0.25">
      <c r="A34577" s="7" t="s">
        <v>118127</v>
      </c>
      <c r="B34577" s="7" t="s">
        <v>118128</v>
      </c>
      <c r="C34577" s="7" t="s">
        <v>118129</v>
      </c>
      <c r="D34577" s="7" t="s">
        <v>86</v>
      </c>
      <c r="E34577" s="8" t="s">
        <v>87</v>
      </c>
      <c r="F34577" s="8">
        <v>15000000</v>
      </c>
      <c r="G34577" s="7" t="s">
        <v>35</v>
      </c>
      <c r="H34577" s="7" t="s">
        <v>64346</v>
      </c>
      <c r="I34577" s="9"/>
      <c r="J34577" s="7" t="s">
        <v>64347</v>
      </c>
      <c r="K34577" s="10" t="s">
        <v>25073</v>
      </c>
      <c r="L34577" s="7">
        <v>1</v>
      </c>
      <c r="M34577" s="11">
        <v>36161</v>
      </c>
      <c r="N34577" s="7" t="s">
        <v>1066</v>
      </c>
      <c r="O34577" s="7" t="s">
        <v>1067</v>
      </c>
      <c r="P34577" s="10">
        <v>1999</v>
      </c>
      <c r="Q34577" s="12">
        <v>39273</v>
      </c>
      <c r="R34577" s="12">
        <v>39273</v>
      </c>
    </row>
    <row r="34578" spans="1:18" x14ac:dyDescent="0.25">
      <c r="A34578" s="7" t="s">
        <v>118130</v>
      </c>
      <c r="B34578" s="7" t="s">
        <v>118131</v>
      </c>
      <c r="C34578" s="7" t="s">
        <v>118132</v>
      </c>
      <c r="D34578" s="7" t="s">
        <v>118133</v>
      </c>
      <c r="E34578" s="8" t="s">
        <v>575</v>
      </c>
      <c r="F34578" s="8">
        <v>1400000</v>
      </c>
      <c r="G34578" s="7" t="s">
        <v>35</v>
      </c>
      <c r="H34578" s="7" t="s">
        <v>24</v>
      </c>
      <c r="I34578" s="9" t="s">
        <v>25</v>
      </c>
      <c r="J34578" s="7" t="s">
        <v>26</v>
      </c>
      <c r="K34578" s="10" t="s">
        <v>27</v>
      </c>
      <c r="L34578" s="7">
        <v>1</v>
      </c>
      <c r="M34578" s="11">
        <v>39814</v>
      </c>
      <c r="N34578" s="7" t="s">
        <v>171</v>
      </c>
      <c r="O34578" s="7" t="s">
        <v>172</v>
      </c>
      <c r="P34578" s="10">
        <v>2009</v>
      </c>
      <c r="Q34578" s="12">
        <v>41620</v>
      </c>
      <c r="R34578" s="12">
        <v>41620</v>
      </c>
    </row>
    <row r="34579" spans="1:18" x14ac:dyDescent="0.25">
      <c r="A34579" s="7" t="s">
        <v>118134</v>
      </c>
      <c r="B34579" s="7" t="s">
        <v>118135</v>
      </c>
      <c r="C34579" s="7" t="s">
        <v>118136</v>
      </c>
      <c r="D34579" s="7" t="s">
        <v>118137</v>
      </c>
      <c r="E34579" s="8" t="s">
        <v>14689</v>
      </c>
      <c r="F34579" s="8">
        <v>619060</v>
      </c>
      <c r="G34579" s="7" t="s">
        <v>35</v>
      </c>
      <c r="H34579" s="7" t="s">
        <v>635</v>
      </c>
      <c r="I34579" s="9"/>
      <c r="J34579" s="7" t="s">
        <v>7711</v>
      </c>
      <c r="K34579" s="10" t="s">
        <v>7711</v>
      </c>
      <c r="L34579" s="7">
        <v>1</v>
      </c>
      <c r="M34579" s="11">
        <v>40585</v>
      </c>
      <c r="N34579" s="7" t="s">
        <v>504</v>
      </c>
      <c r="O34579" s="7" t="s">
        <v>505</v>
      </c>
      <c r="P34579" s="10">
        <v>2011</v>
      </c>
      <c r="Q34579" s="12">
        <v>41967</v>
      </c>
      <c r="R34579" s="12">
        <v>41967</v>
      </c>
    </row>
    <row r="34580" spans="1:18" x14ac:dyDescent="0.25">
      <c r="A34580" s="7" t="s">
        <v>118138</v>
      </c>
      <c r="B34580" s="7" t="s">
        <v>118139</v>
      </c>
      <c r="C34580" s="7" t="s">
        <v>118140</v>
      </c>
      <c r="D34580" s="7" t="s">
        <v>227</v>
      </c>
      <c r="E34580" s="8" t="s">
        <v>228</v>
      </c>
      <c r="F34580" s="8">
        <v>100000</v>
      </c>
      <c r="G34580" s="7" t="s">
        <v>35</v>
      </c>
      <c r="H34580" s="7" t="s">
        <v>24</v>
      </c>
      <c r="I34580" s="9" t="s">
        <v>36</v>
      </c>
      <c r="J34580" s="7" t="s">
        <v>181</v>
      </c>
      <c r="K34580" s="10" t="s">
        <v>594</v>
      </c>
      <c r="L34580" s="7">
        <v>2</v>
      </c>
      <c r="M34580" s="11">
        <v>40969</v>
      </c>
      <c r="N34580" s="7" t="s">
        <v>1542</v>
      </c>
      <c r="O34580" s="7" t="s">
        <v>112</v>
      </c>
      <c r="P34580" s="10">
        <v>2012</v>
      </c>
      <c r="Q34580" s="12">
        <v>41334</v>
      </c>
      <c r="R34580" s="12">
        <v>41334</v>
      </c>
    </row>
    <row r="34581" spans="1:18" x14ac:dyDescent="0.25">
      <c r="A34581" s="7" t="s">
        <v>118141</v>
      </c>
      <c r="B34581" s="7" t="s">
        <v>118142</v>
      </c>
      <c r="C34581" s="7" t="s">
        <v>118143</v>
      </c>
      <c r="D34581" s="7" t="s">
        <v>118144</v>
      </c>
      <c r="E34581" s="8" t="s">
        <v>4331</v>
      </c>
      <c r="F34581" s="8">
        <v>14758235</v>
      </c>
      <c r="G34581" s="7" t="s">
        <v>35</v>
      </c>
      <c r="H34581" s="7" t="s">
        <v>24</v>
      </c>
      <c r="I34581" s="9" t="s">
        <v>36</v>
      </c>
      <c r="J34581" s="7" t="s">
        <v>181</v>
      </c>
      <c r="K34581" s="10" t="s">
        <v>182</v>
      </c>
      <c r="L34581" s="7">
        <v>3</v>
      </c>
      <c r="M34581" s="11">
        <v>40909</v>
      </c>
      <c r="N34581" s="7" t="s">
        <v>111</v>
      </c>
      <c r="O34581" s="7" t="s">
        <v>112</v>
      </c>
      <c r="P34581" s="10">
        <v>2012</v>
      </c>
      <c r="Q34581" s="12">
        <v>39853</v>
      </c>
      <c r="R34581" s="12">
        <v>41549</v>
      </c>
    </row>
    <row r="34582" spans="1:18" x14ac:dyDescent="0.25">
      <c r="A34582" s="7" t="s">
        <v>118145</v>
      </c>
      <c r="B34582" s="7" t="s">
        <v>118146</v>
      </c>
      <c r="C34582" s="7" t="s">
        <v>118147</v>
      </c>
      <c r="D34582" s="7" t="s">
        <v>68</v>
      </c>
      <c r="E34582" s="8" t="s">
        <v>69</v>
      </c>
      <c r="F34582" s="8">
        <v>375000</v>
      </c>
      <c r="G34582" s="7" t="s">
        <v>35</v>
      </c>
      <c r="H34582" s="7" t="s">
        <v>24</v>
      </c>
      <c r="I34582" s="9" t="s">
        <v>93</v>
      </c>
      <c r="J34582" s="7" t="s">
        <v>314</v>
      </c>
      <c r="K34582" s="10" t="s">
        <v>314</v>
      </c>
      <c r="L34582" s="7">
        <v>1</v>
      </c>
      <c r="M34582" s="11">
        <v>40544</v>
      </c>
      <c r="N34582" s="7" t="s">
        <v>537</v>
      </c>
      <c r="O34582" s="7" t="s">
        <v>505</v>
      </c>
      <c r="P34582" s="10">
        <v>2011</v>
      </c>
      <c r="Q34582" s="12">
        <v>41171</v>
      </c>
      <c r="R34582" s="12">
        <v>41171</v>
      </c>
    </row>
    <row r="34583" spans="1:18" x14ac:dyDescent="0.25">
      <c r="A34583" s="7" t="s">
        <v>118148</v>
      </c>
      <c r="B34583" s="7" t="s">
        <v>118149</v>
      </c>
      <c r="C34583" s="7" t="s">
        <v>118150</v>
      </c>
      <c r="D34583" s="7" t="s">
        <v>118151</v>
      </c>
      <c r="E34583" s="8" t="s">
        <v>15982</v>
      </c>
      <c r="F34583" s="8">
        <v>100000</v>
      </c>
      <c r="G34583" s="7" t="s">
        <v>35</v>
      </c>
      <c r="I34583" s="9"/>
      <c r="J34583" s="7"/>
      <c r="L34583" s="7">
        <v>1</v>
      </c>
      <c r="M34583" s="11">
        <v>41275</v>
      </c>
      <c r="N34583" s="7" t="s">
        <v>146</v>
      </c>
      <c r="O34583" s="7" t="s">
        <v>147</v>
      </c>
      <c r="P34583" s="10">
        <v>2013</v>
      </c>
      <c r="Q34583" s="12">
        <v>41791</v>
      </c>
      <c r="R34583" s="12">
        <v>41791</v>
      </c>
    </row>
    <row r="34584" spans="1:18" x14ac:dyDescent="0.25">
      <c r="A34584" s="7" t="s">
        <v>118152</v>
      </c>
      <c r="B34584" s="7" t="s">
        <v>118153</v>
      </c>
      <c r="C34584" s="7" t="s">
        <v>118154</v>
      </c>
      <c r="D34584" s="7" t="s">
        <v>118155</v>
      </c>
      <c r="E34584" s="8" t="s">
        <v>655</v>
      </c>
      <c r="F34584" s="8">
        <v>597375</v>
      </c>
      <c r="G34584" s="7" t="s">
        <v>35</v>
      </c>
      <c r="H34584" s="7" t="s">
        <v>52</v>
      </c>
      <c r="I34584" s="9"/>
      <c r="J34584" s="7" t="s">
        <v>53</v>
      </c>
      <c r="K34584" s="10" t="s">
        <v>53</v>
      </c>
      <c r="L34584" s="7">
        <v>1</v>
      </c>
      <c r="M34584" s="11">
        <v>39940</v>
      </c>
      <c r="N34584" s="7" t="s">
        <v>407</v>
      </c>
      <c r="O34584" s="7" t="s">
        <v>251</v>
      </c>
      <c r="P34584" s="10">
        <v>2009</v>
      </c>
      <c r="Q34584" s="12">
        <v>39934</v>
      </c>
      <c r="R34584" s="12">
        <v>39934</v>
      </c>
    </row>
    <row r="34585" spans="1:18" x14ac:dyDescent="0.25">
      <c r="A34585" s="7" t="s">
        <v>118156</v>
      </c>
      <c r="B34585" s="7" t="s">
        <v>118157</v>
      </c>
      <c r="C34585" s="7" t="s">
        <v>118158</v>
      </c>
      <c r="D34585" s="7" t="s">
        <v>39457</v>
      </c>
      <c r="E34585" s="8" t="s">
        <v>1403</v>
      </c>
      <c r="F34585" s="8">
        <v>1000000</v>
      </c>
      <c r="G34585" s="7" t="s">
        <v>35</v>
      </c>
      <c r="H34585" s="7" t="s">
        <v>749</v>
      </c>
      <c r="I34585" s="9"/>
      <c r="J34585" s="7" t="s">
        <v>1359</v>
      </c>
      <c r="K34585" s="10" t="s">
        <v>1359</v>
      </c>
      <c r="L34585" s="7">
        <v>1</v>
      </c>
      <c r="M34585" s="11">
        <v>40544</v>
      </c>
      <c r="N34585" s="7" t="s">
        <v>537</v>
      </c>
      <c r="O34585" s="7" t="s">
        <v>505</v>
      </c>
      <c r="P34585" s="10">
        <v>2011</v>
      </c>
      <c r="Q34585" s="12">
        <v>41338</v>
      </c>
      <c r="R34585" s="12">
        <v>41338</v>
      </c>
    </row>
    <row r="34586" spans="1:18" x14ac:dyDescent="0.25">
      <c r="A34586" s="7" t="s">
        <v>118159</v>
      </c>
      <c r="B34586" s="7" t="s">
        <v>118160</v>
      </c>
      <c r="C34586" s="7" t="s">
        <v>118161</v>
      </c>
      <c r="D34586" s="7" t="s">
        <v>106</v>
      </c>
      <c r="E34586" s="8" t="s">
        <v>107</v>
      </c>
      <c r="F34586" s="8">
        <v>45418</v>
      </c>
      <c r="G34586" s="7" t="s">
        <v>35</v>
      </c>
      <c r="H34586" s="7" t="s">
        <v>1503</v>
      </c>
      <c r="I34586" s="9"/>
      <c r="J34586" s="7" t="s">
        <v>1504</v>
      </c>
      <c r="K34586" s="10" t="s">
        <v>1504</v>
      </c>
      <c r="L34586" s="7">
        <v>2</v>
      </c>
      <c r="M34586" s="11">
        <v>41306</v>
      </c>
      <c r="N34586" s="7" t="s">
        <v>1258</v>
      </c>
      <c r="O34586" s="7" t="s">
        <v>147</v>
      </c>
      <c r="P34586" s="10">
        <v>2013</v>
      </c>
      <c r="Q34586" s="12">
        <v>41306</v>
      </c>
      <c r="R34586" s="12">
        <v>41407</v>
      </c>
    </row>
    <row r="34587" spans="1:18" x14ac:dyDescent="0.25">
      <c r="A34587" s="7" t="s">
        <v>118162</v>
      </c>
      <c r="B34587" s="7" t="s">
        <v>118163</v>
      </c>
      <c r="C34587" s="7" t="s">
        <v>118164</v>
      </c>
      <c r="D34587" s="7" t="s">
        <v>122</v>
      </c>
      <c r="E34587" s="8" t="s">
        <v>123</v>
      </c>
      <c r="F34587" s="8">
        <v>562500</v>
      </c>
      <c r="G34587" s="7" t="s">
        <v>23</v>
      </c>
      <c r="H34587" s="7" t="s">
        <v>24</v>
      </c>
      <c r="I34587" s="9" t="s">
        <v>70</v>
      </c>
      <c r="J34587" s="7" t="s">
        <v>7685</v>
      </c>
      <c r="K34587" s="10" t="s">
        <v>7685</v>
      </c>
      <c r="L34587" s="7">
        <v>1</v>
      </c>
      <c r="Q34587" s="12">
        <v>41688</v>
      </c>
      <c r="R34587" s="12">
        <v>41688</v>
      </c>
    </row>
    <row r="34588" spans="1:18" x14ac:dyDescent="0.25">
      <c r="A34588" s="7" t="s">
        <v>118165</v>
      </c>
      <c r="B34588" s="7" t="s">
        <v>118166</v>
      </c>
      <c r="C34588" s="7" t="s">
        <v>118167</v>
      </c>
      <c r="D34588" s="7" t="s">
        <v>118168</v>
      </c>
      <c r="E34588" s="8" t="s">
        <v>69</v>
      </c>
      <c r="F34588" s="8">
        <v>2089000</v>
      </c>
      <c r="G34588" s="7" t="s">
        <v>35</v>
      </c>
      <c r="H34588" s="7" t="s">
        <v>24</v>
      </c>
      <c r="I34588" s="9" t="s">
        <v>188</v>
      </c>
      <c r="J34588" s="7" t="s">
        <v>189</v>
      </c>
      <c r="K34588" s="10" t="s">
        <v>10416</v>
      </c>
      <c r="L34588" s="7">
        <v>1</v>
      </c>
      <c r="M34588" s="11">
        <v>39083</v>
      </c>
      <c r="N34588" s="7" t="s">
        <v>88</v>
      </c>
      <c r="O34588" s="7" t="s">
        <v>89</v>
      </c>
      <c r="P34588" s="10">
        <v>2007</v>
      </c>
      <c r="Q34588" s="12">
        <v>41120</v>
      </c>
      <c r="R34588" s="12">
        <v>41120</v>
      </c>
    </row>
    <row r="34589" spans="1:18" x14ac:dyDescent="0.25">
      <c r="A34589" s="7" t="s">
        <v>118169</v>
      </c>
      <c r="B34589" s="7" t="s">
        <v>118170</v>
      </c>
      <c r="C34589" s="7" t="s">
        <v>118171</v>
      </c>
      <c r="D34589" s="7" t="s">
        <v>719</v>
      </c>
      <c r="E34589" s="8" t="s">
        <v>720</v>
      </c>
      <c r="F34589" s="8">
        <v>5500000</v>
      </c>
      <c r="G34589" s="7" t="s">
        <v>35</v>
      </c>
      <c r="H34589" s="7" t="s">
        <v>24</v>
      </c>
      <c r="I34589" s="9" t="s">
        <v>2740</v>
      </c>
      <c r="J34589" s="7" t="s">
        <v>118172</v>
      </c>
      <c r="K34589" s="10" t="s">
        <v>118172</v>
      </c>
      <c r="L34589" s="7">
        <v>1</v>
      </c>
      <c r="M34589" s="11">
        <v>34335</v>
      </c>
      <c r="N34589" s="7" t="s">
        <v>3155</v>
      </c>
      <c r="O34589" s="7" t="s">
        <v>3156</v>
      </c>
      <c r="P34589" s="10">
        <v>1994</v>
      </c>
      <c r="Q34589" s="12">
        <v>38567</v>
      </c>
      <c r="R34589" s="12">
        <v>38567</v>
      </c>
    </row>
    <row r="34590" spans="1:18" x14ac:dyDescent="0.25">
      <c r="A34590" s="7" t="s">
        <v>118173</v>
      </c>
      <c r="B34590" s="7" t="s">
        <v>118174</v>
      </c>
      <c r="C34590" s="7" t="s">
        <v>118175</v>
      </c>
      <c r="D34590" s="7" t="s">
        <v>68</v>
      </c>
      <c r="E34590" s="8" t="s">
        <v>69</v>
      </c>
      <c r="F34590" s="8">
        <v>460000</v>
      </c>
      <c r="G34590" s="7" t="s">
        <v>35</v>
      </c>
      <c r="H34590" s="7" t="s">
        <v>24</v>
      </c>
      <c r="I34590" s="9" t="s">
        <v>281</v>
      </c>
      <c r="J34590" s="7" t="s">
        <v>282</v>
      </c>
      <c r="K34590" s="10" t="s">
        <v>2006</v>
      </c>
      <c r="L34590" s="7">
        <v>1</v>
      </c>
      <c r="Q34590" s="12">
        <v>41099</v>
      </c>
      <c r="R34590" s="12">
        <v>41099</v>
      </c>
    </row>
    <row r="34591" spans="1:18" x14ac:dyDescent="0.25">
      <c r="A34591" s="7" t="s">
        <v>118176</v>
      </c>
      <c r="B34591" s="7" t="s">
        <v>118177</v>
      </c>
      <c r="C34591" s="7" t="s">
        <v>118178</v>
      </c>
      <c r="D34591" s="7" t="s">
        <v>106</v>
      </c>
      <c r="E34591" s="8" t="s">
        <v>107</v>
      </c>
      <c r="F34591" s="8">
        <v>10000000</v>
      </c>
      <c r="G34591" s="7" t="s">
        <v>35</v>
      </c>
      <c r="H34591" s="7" t="s">
        <v>205</v>
      </c>
      <c r="I34591" s="9"/>
      <c r="J34591" s="7" t="s">
        <v>206</v>
      </c>
      <c r="K34591" s="10" t="s">
        <v>206</v>
      </c>
      <c r="L34591" s="7">
        <v>2</v>
      </c>
      <c r="M34591" s="11">
        <v>39753</v>
      </c>
      <c r="N34591" s="7" t="s">
        <v>2044</v>
      </c>
      <c r="O34591" s="7" t="s">
        <v>833</v>
      </c>
      <c r="P34591" s="10">
        <v>2008</v>
      </c>
      <c r="Q34591" s="12">
        <v>40118</v>
      </c>
      <c r="R34591" s="12">
        <v>40422</v>
      </c>
    </row>
    <row r="34592" spans="1:18" x14ac:dyDescent="0.25">
      <c r="A34592" s="7" t="s">
        <v>118179</v>
      </c>
      <c r="B34592" s="7" t="s">
        <v>118180</v>
      </c>
      <c r="F34592" s="8">
        <v>10000000</v>
      </c>
      <c r="G34592" s="7" t="s">
        <v>35</v>
      </c>
      <c r="I34592" s="9"/>
      <c r="J34592" s="7"/>
      <c r="L34592" s="7">
        <v>1</v>
      </c>
      <c r="Q34592" s="12">
        <v>41893</v>
      </c>
      <c r="R34592" s="12">
        <v>41893</v>
      </c>
    </row>
    <row r="34593" spans="1:18" x14ac:dyDescent="0.25">
      <c r="A34593" s="7" t="s">
        <v>118181</v>
      </c>
      <c r="B34593" s="7" t="s">
        <v>118182</v>
      </c>
      <c r="C34593" s="7" t="s">
        <v>118183</v>
      </c>
      <c r="D34593" s="7" t="s">
        <v>68</v>
      </c>
      <c r="E34593" s="8" t="s">
        <v>69</v>
      </c>
      <c r="F34593" s="8">
        <v>454900</v>
      </c>
      <c r="G34593" s="7" t="s">
        <v>35</v>
      </c>
      <c r="H34593" s="7" t="s">
        <v>24</v>
      </c>
      <c r="I34593" s="9" t="s">
        <v>60</v>
      </c>
      <c r="J34593" s="7" t="s">
        <v>1368</v>
      </c>
      <c r="K34593" s="10" t="s">
        <v>1368</v>
      </c>
      <c r="L34593" s="7">
        <v>1</v>
      </c>
      <c r="M34593" s="11">
        <v>39448</v>
      </c>
      <c r="N34593" s="7" t="s">
        <v>164</v>
      </c>
      <c r="O34593" s="7" t="s">
        <v>165</v>
      </c>
      <c r="P34593" s="10">
        <v>2008</v>
      </c>
      <c r="Q34593" s="12">
        <v>41179</v>
      </c>
      <c r="R34593" s="12">
        <v>41179</v>
      </c>
    </row>
    <row r="34594" spans="1:18" x14ac:dyDescent="0.25">
      <c r="A34594" s="7" t="s">
        <v>118184</v>
      </c>
      <c r="B34594" s="7" t="s">
        <v>118185</v>
      </c>
      <c r="C34594" s="7" t="s">
        <v>118186</v>
      </c>
      <c r="D34594" s="7" t="s">
        <v>5154</v>
      </c>
      <c r="E34594" s="8" t="s">
        <v>2933</v>
      </c>
      <c r="F34594" s="8">
        <v>0</v>
      </c>
      <c r="G34594" s="7" t="s">
        <v>35</v>
      </c>
      <c r="H34594" s="7" t="s">
        <v>1089</v>
      </c>
      <c r="I34594" s="9"/>
      <c r="J34594" s="7" t="s">
        <v>1469</v>
      </c>
      <c r="K34594" s="10" t="s">
        <v>1470</v>
      </c>
      <c r="L34594" s="7">
        <v>1</v>
      </c>
      <c r="M34594" s="11">
        <v>39814</v>
      </c>
      <c r="N34594" s="7" t="s">
        <v>171</v>
      </c>
      <c r="O34594" s="7" t="s">
        <v>172</v>
      </c>
      <c r="P34594" s="10">
        <v>2009</v>
      </c>
      <c r="Q34594" s="12">
        <v>40269</v>
      </c>
      <c r="R34594" s="12">
        <v>40269</v>
      </c>
    </row>
    <row r="34595" spans="1:18" x14ac:dyDescent="0.25">
      <c r="A34595" s="7" t="s">
        <v>118187</v>
      </c>
      <c r="B34595" s="7" t="s">
        <v>118188</v>
      </c>
      <c r="C34595" s="7" t="s">
        <v>118189</v>
      </c>
      <c r="D34595" s="7" t="s">
        <v>218</v>
      </c>
      <c r="E34595" s="8" t="s">
        <v>219</v>
      </c>
      <c r="F34595" s="8">
        <v>2583039</v>
      </c>
      <c r="G34595" s="7" t="s">
        <v>35</v>
      </c>
      <c r="H34595" s="7" t="s">
        <v>24</v>
      </c>
      <c r="I34595" s="9" t="s">
        <v>36</v>
      </c>
      <c r="J34595" s="7" t="s">
        <v>181</v>
      </c>
      <c r="K34595" s="10" t="s">
        <v>2579</v>
      </c>
      <c r="L34595" s="7">
        <v>1</v>
      </c>
      <c r="M34595" s="11">
        <v>38718</v>
      </c>
      <c r="N34595" s="7" t="s">
        <v>400</v>
      </c>
      <c r="O34595" s="7" t="s">
        <v>401</v>
      </c>
      <c r="P34595" s="10">
        <v>2006</v>
      </c>
      <c r="Q34595" s="12">
        <v>41843</v>
      </c>
      <c r="R34595" s="12">
        <v>41843</v>
      </c>
    </row>
    <row r="34596" spans="1:18" x14ac:dyDescent="0.25">
      <c r="A34596" s="7" t="s">
        <v>118190</v>
      </c>
      <c r="B34596" s="7" t="s">
        <v>118191</v>
      </c>
      <c r="C34596" s="7" t="s">
        <v>118192</v>
      </c>
      <c r="D34596" s="7" t="s">
        <v>118193</v>
      </c>
      <c r="E34596" s="8" t="s">
        <v>297</v>
      </c>
      <c r="F34596" s="8">
        <v>1000000</v>
      </c>
      <c r="G34596" s="7" t="s">
        <v>35</v>
      </c>
      <c r="H34596" s="7" t="s">
        <v>101</v>
      </c>
      <c r="I34596" s="9"/>
      <c r="J34596" s="7" t="s">
        <v>102</v>
      </c>
      <c r="K34596" s="10" t="s">
        <v>35944</v>
      </c>
      <c r="L34596" s="7">
        <v>1</v>
      </c>
      <c r="M34596" s="11">
        <v>40179</v>
      </c>
      <c r="N34596" s="7" t="s">
        <v>96</v>
      </c>
      <c r="O34596" s="7" t="s">
        <v>97</v>
      </c>
      <c r="P34596" s="10">
        <v>2010</v>
      </c>
      <c r="Q34596" s="12">
        <v>41177</v>
      </c>
      <c r="R34596" s="12">
        <v>41177</v>
      </c>
    </row>
    <row r="34597" spans="1:18" x14ac:dyDescent="0.25">
      <c r="A34597" s="7" t="s">
        <v>118194</v>
      </c>
      <c r="B34597" s="7" t="s">
        <v>118195</v>
      </c>
      <c r="C34597" s="7" t="s">
        <v>118196</v>
      </c>
      <c r="D34597" s="7" t="s">
        <v>365</v>
      </c>
      <c r="E34597" s="8" t="s">
        <v>366</v>
      </c>
      <c r="F34597" s="8">
        <v>1025026</v>
      </c>
      <c r="G34597" s="7" t="s">
        <v>35</v>
      </c>
      <c r="H34597" s="7" t="s">
        <v>24</v>
      </c>
      <c r="I34597" s="9" t="s">
        <v>36</v>
      </c>
      <c r="J34597" s="7" t="s">
        <v>181</v>
      </c>
      <c r="K34597" s="10" t="s">
        <v>3663</v>
      </c>
      <c r="L34597" s="7">
        <v>1</v>
      </c>
      <c r="Q34597" s="12">
        <v>41920</v>
      </c>
      <c r="R34597" s="12">
        <v>41920</v>
      </c>
    </row>
    <row r="34598" spans="1:18" x14ac:dyDescent="0.25">
      <c r="A34598" s="7" t="s">
        <v>118197</v>
      </c>
      <c r="B34598" s="7" t="s">
        <v>118198</v>
      </c>
      <c r="C34598" s="7" t="s">
        <v>118199</v>
      </c>
      <c r="D34598" s="7" t="s">
        <v>68</v>
      </c>
      <c r="E34598" s="8" t="s">
        <v>69</v>
      </c>
      <c r="F34598" s="8">
        <v>4000000</v>
      </c>
      <c r="G34598" s="7" t="s">
        <v>35</v>
      </c>
      <c r="H34598" s="7" t="s">
        <v>205</v>
      </c>
      <c r="I34598" s="9"/>
      <c r="J34598" s="7" t="s">
        <v>1312</v>
      </c>
      <c r="K34598" s="10" t="s">
        <v>1312</v>
      </c>
      <c r="L34598" s="7">
        <v>2</v>
      </c>
      <c r="Q34598" s="12">
        <v>40452</v>
      </c>
      <c r="R34598" s="12">
        <v>40544</v>
      </c>
    </row>
    <row r="34599" spans="1:18" x14ac:dyDescent="0.25">
      <c r="A34599" s="7" t="s">
        <v>118200</v>
      </c>
      <c r="B34599" s="7" t="s">
        <v>118201</v>
      </c>
      <c r="C34599" s="7" t="s">
        <v>118202</v>
      </c>
      <c r="D34599" s="7" t="s">
        <v>68</v>
      </c>
      <c r="E34599" s="8" t="s">
        <v>69</v>
      </c>
      <c r="F34599" s="8">
        <v>435000</v>
      </c>
      <c r="G34599" s="7" t="s">
        <v>35</v>
      </c>
      <c r="H34599" s="7" t="s">
        <v>24</v>
      </c>
      <c r="I34599" s="9" t="s">
        <v>1043</v>
      </c>
      <c r="J34599" s="7" t="s">
        <v>2655</v>
      </c>
      <c r="K34599" s="10" t="s">
        <v>2655</v>
      </c>
      <c r="L34599" s="7">
        <v>1</v>
      </c>
      <c r="M34599" s="11">
        <v>41640</v>
      </c>
      <c r="N34599" s="7" t="s">
        <v>63</v>
      </c>
      <c r="O34599" s="7" t="s">
        <v>64</v>
      </c>
      <c r="P34599" s="10">
        <v>2014</v>
      </c>
      <c r="Q34599" s="12">
        <v>41801</v>
      </c>
      <c r="R34599" s="12">
        <v>41801</v>
      </c>
    </row>
    <row r="34600" spans="1:18" x14ac:dyDescent="0.25">
      <c r="A34600" s="7" t="s">
        <v>118203</v>
      </c>
      <c r="B34600" s="7" t="s">
        <v>118204</v>
      </c>
      <c r="F34600" s="8">
        <v>0</v>
      </c>
      <c r="G34600" s="7" t="s">
        <v>35</v>
      </c>
      <c r="I34600" s="9"/>
      <c r="J34600" s="7"/>
      <c r="L34600" s="7">
        <v>1</v>
      </c>
      <c r="Q34600" s="12">
        <v>41395</v>
      </c>
      <c r="R34600" s="12">
        <v>41395</v>
      </c>
    </row>
    <row r="34601" spans="1:18" x14ac:dyDescent="0.25">
      <c r="A34601" s="7" t="s">
        <v>118205</v>
      </c>
      <c r="B34601" s="7" t="s">
        <v>118206</v>
      </c>
      <c r="C34601" s="7" t="s">
        <v>118207</v>
      </c>
      <c r="D34601" s="7" t="s">
        <v>82111</v>
      </c>
      <c r="E34601" s="8" t="s">
        <v>1255</v>
      </c>
      <c r="F34601" s="8">
        <v>25000</v>
      </c>
      <c r="G34601" s="7" t="s">
        <v>35</v>
      </c>
      <c r="H34601" s="7" t="s">
        <v>24</v>
      </c>
      <c r="I34601" s="9" t="s">
        <v>36</v>
      </c>
      <c r="J34601" s="7" t="s">
        <v>181</v>
      </c>
      <c r="K34601" s="10" t="s">
        <v>182</v>
      </c>
      <c r="L34601" s="7">
        <v>1</v>
      </c>
      <c r="M34601" s="11">
        <v>41426</v>
      </c>
      <c r="N34601" s="7" t="s">
        <v>1766</v>
      </c>
      <c r="O34601" s="7" t="s">
        <v>412</v>
      </c>
      <c r="P34601" s="10">
        <v>2013</v>
      </c>
      <c r="Q34601" s="12">
        <v>41652</v>
      </c>
      <c r="R34601" s="12">
        <v>41652</v>
      </c>
    </row>
    <row r="34602" spans="1:18" x14ac:dyDescent="0.25">
      <c r="A34602" s="7" t="s">
        <v>118208</v>
      </c>
      <c r="B34602" s="7" t="s">
        <v>118209</v>
      </c>
      <c r="C34602" s="7" t="s">
        <v>118210</v>
      </c>
      <c r="D34602" s="7" t="s">
        <v>296</v>
      </c>
      <c r="E34602" s="8" t="s">
        <v>297</v>
      </c>
      <c r="F34602" s="8">
        <v>7000000</v>
      </c>
      <c r="G34602" s="7" t="s">
        <v>80</v>
      </c>
      <c r="H34602" s="7" t="s">
        <v>24</v>
      </c>
      <c r="I34602" s="9" t="s">
        <v>36</v>
      </c>
      <c r="J34602" s="7" t="s">
        <v>181</v>
      </c>
      <c r="K34602" s="10" t="s">
        <v>794</v>
      </c>
      <c r="L34602" s="7">
        <v>1</v>
      </c>
      <c r="Q34602" s="12">
        <v>39414</v>
      </c>
      <c r="R34602" s="12">
        <v>39414</v>
      </c>
    </row>
    <row r="34603" spans="1:18" x14ac:dyDescent="0.25">
      <c r="A34603" s="7" t="s">
        <v>118211</v>
      </c>
      <c r="B34603" s="7" t="s">
        <v>118212</v>
      </c>
      <c r="C34603" s="7" t="s">
        <v>118213</v>
      </c>
      <c r="D34603" s="7" t="s">
        <v>118214</v>
      </c>
      <c r="E34603" s="8" t="s">
        <v>69</v>
      </c>
      <c r="F34603" s="8">
        <v>2500000</v>
      </c>
      <c r="G34603" s="7" t="s">
        <v>35</v>
      </c>
      <c r="H34603" s="7" t="s">
        <v>24</v>
      </c>
      <c r="I34603" s="9" t="s">
        <v>25</v>
      </c>
      <c r="J34603" s="7" t="s">
        <v>26</v>
      </c>
      <c r="K34603" s="10" t="s">
        <v>27</v>
      </c>
      <c r="L34603" s="7">
        <v>1</v>
      </c>
      <c r="M34603" s="11">
        <v>38357</v>
      </c>
      <c r="N34603" s="7" t="s">
        <v>435</v>
      </c>
      <c r="O34603" s="7" t="s">
        <v>436</v>
      </c>
      <c r="P34603" s="10">
        <v>2005</v>
      </c>
      <c r="Q34603" s="12">
        <v>41479</v>
      </c>
      <c r="R34603" s="12">
        <v>41479</v>
      </c>
    </row>
    <row r="34604" spans="1:18" x14ac:dyDescent="0.25">
      <c r="A34604" s="7" t="s">
        <v>118215</v>
      </c>
      <c r="B34604" s="7" t="s">
        <v>118216</v>
      </c>
      <c r="C34604" s="7" t="s">
        <v>118217</v>
      </c>
      <c r="D34604" s="7" t="s">
        <v>118218</v>
      </c>
      <c r="E34604" s="8" t="s">
        <v>4326</v>
      </c>
      <c r="F34604" s="8">
        <v>3006074</v>
      </c>
      <c r="G34604" s="7" t="s">
        <v>35</v>
      </c>
      <c r="H34604" s="7" t="s">
        <v>376</v>
      </c>
      <c r="I34604" s="9"/>
      <c r="J34604" s="7" t="s">
        <v>377</v>
      </c>
      <c r="K34604" s="10" t="s">
        <v>377</v>
      </c>
      <c r="L34604" s="7">
        <v>1</v>
      </c>
      <c r="M34604" s="11">
        <v>40909</v>
      </c>
      <c r="N34604" s="7" t="s">
        <v>111</v>
      </c>
      <c r="O34604" s="7" t="s">
        <v>112</v>
      </c>
      <c r="P34604" s="10">
        <v>2012</v>
      </c>
      <c r="Q34604" s="12">
        <v>41416</v>
      </c>
      <c r="R34604" s="12">
        <v>41416</v>
      </c>
    </row>
    <row r="34605" spans="1:18" x14ac:dyDescent="0.25">
      <c r="A34605" s="7" t="s">
        <v>118219</v>
      </c>
      <c r="B34605" s="7" t="s">
        <v>118220</v>
      </c>
      <c r="C34605" s="7" t="s">
        <v>118221</v>
      </c>
      <c r="D34605" s="7" t="s">
        <v>625</v>
      </c>
      <c r="E34605" s="8" t="s">
        <v>323</v>
      </c>
      <c r="F34605" s="8">
        <v>0</v>
      </c>
      <c r="G34605" s="7" t="s">
        <v>35</v>
      </c>
      <c r="I34605" s="9"/>
      <c r="J34605" s="7"/>
      <c r="L34605" s="7">
        <v>1</v>
      </c>
      <c r="Q34605" s="12">
        <v>41730</v>
      </c>
      <c r="R34605" s="12">
        <v>41730</v>
      </c>
    </row>
    <row r="34606" spans="1:18" x14ac:dyDescent="0.25">
      <c r="A34606" s="7" t="s">
        <v>118222</v>
      </c>
      <c r="B34606" s="7" t="s">
        <v>118223</v>
      </c>
      <c r="D34606" s="7" t="s">
        <v>275</v>
      </c>
      <c r="E34606" s="8" t="s">
        <v>276</v>
      </c>
      <c r="F34606" s="8">
        <v>7000000</v>
      </c>
      <c r="G34606" s="7" t="s">
        <v>35</v>
      </c>
      <c r="I34606" s="9"/>
      <c r="J34606" s="7"/>
      <c r="L34606" s="7">
        <v>1</v>
      </c>
      <c r="Q34606" s="12">
        <v>39819</v>
      </c>
      <c r="R34606" s="12">
        <v>39819</v>
      </c>
    </row>
    <row r="34607" spans="1:18" x14ac:dyDescent="0.25">
      <c r="A34607" s="7" t="s">
        <v>118224</v>
      </c>
      <c r="B34607" s="7" t="s">
        <v>118225</v>
      </c>
      <c r="C34607" s="7" t="s">
        <v>118226</v>
      </c>
      <c r="D34607" s="7" t="s">
        <v>68</v>
      </c>
      <c r="E34607" s="8" t="s">
        <v>69</v>
      </c>
      <c r="F34607" s="8">
        <v>300000</v>
      </c>
      <c r="G34607" s="7" t="s">
        <v>35</v>
      </c>
      <c r="I34607" s="9"/>
      <c r="J34607" s="7"/>
      <c r="L34607" s="7">
        <v>1</v>
      </c>
      <c r="Q34607" s="12">
        <v>41535</v>
      </c>
      <c r="R34607" s="12">
        <v>41535</v>
      </c>
    </row>
    <row r="34608" spans="1:18" x14ac:dyDescent="0.25">
      <c r="A34608" s="7" t="s">
        <v>118227</v>
      </c>
      <c r="B34608" s="7" t="s">
        <v>118228</v>
      </c>
      <c r="C34608" s="7" t="s">
        <v>118229</v>
      </c>
      <c r="D34608" s="7" t="s">
        <v>118230</v>
      </c>
      <c r="E34608" s="8" t="s">
        <v>1532</v>
      </c>
      <c r="F34608" s="8">
        <v>25000</v>
      </c>
      <c r="G34608" s="7" t="s">
        <v>35</v>
      </c>
      <c r="H34608" s="7" t="s">
        <v>24</v>
      </c>
      <c r="I34608" s="9" t="s">
        <v>248</v>
      </c>
      <c r="J34608" s="7" t="s">
        <v>249</v>
      </c>
      <c r="K34608" s="10" t="s">
        <v>249</v>
      </c>
      <c r="L34608" s="7">
        <v>1</v>
      </c>
      <c r="M34608" s="11">
        <v>41365</v>
      </c>
      <c r="N34608" s="7" t="s">
        <v>411</v>
      </c>
      <c r="O34608" s="7" t="s">
        <v>412</v>
      </c>
      <c r="P34608" s="10">
        <v>2013</v>
      </c>
      <c r="Q34608" s="12">
        <v>41760</v>
      </c>
      <c r="R34608" s="12">
        <v>41760</v>
      </c>
    </row>
    <row r="34609" spans="1:18" x14ac:dyDescent="0.25">
      <c r="A34609" s="7" t="s">
        <v>118231</v>
      </c>
      <c r="B34609" s="7" t="s">
        <v>118232</v>
      </c>
      <c r="C34609" s="7" t="s">
        <v>118233</v>
      </c>
      <c r="D34609" s="7" t="s">
        <v>1713</v>
      </c>
      <c r="E34609" s="8" t="s">
        <v>542</v>
      </c>
      <c r="F34609" s="8">
        <v>10500000</v>
      </c>
      <c r="G34609" s="7" t="s">
        <v>23</v>
      </c>
      <c r="H34609" s="7" t="s">
        <v>24</v>
      </c>
      <c r="I34609" s="9" t="s">
        <v>25</v>
      </c>
      <c r="J34609" s="7" t="s">
        <v>26</v>
      </c>
      <c r="K34609" s="10" t="s">
        <v>27</v>
      </c>
      <c r="L34609" s="7">
        <v>3</v>
      </c>
      <c r="M34609" s="11">
        <v>40087</v>
      </c>
      <c r="N34609" s="7" t="s">
        <v>667</v>
      </c>
      <c r="O34609" s="7" t="s">
        <v>668</v>
      </c>
      <c r="P34609" s="10">
        <v>2009</v>
      </c>
      <c r="Q34609" s="12">
        <v>40369</v>
      </c>
      <c r="R34609" s="12">
        <v>40633</v>
      </c>
    </row>
    <row r="34610" spans="1:18" x14ac:dyDescent="0.25">
      <c r="A34610" s="7" t="s">
        <v>118234</v>
      </c>
      <c r="B34610" s="7" t="s">
        <v>118235</v>
      </c>
      <c r="C34610" s="7" t="s">
        <v>118236</v>
      </c>
      <c r="D34610" s="7" t="s">
        <v>68</v>
      </c>
      <c r="E34610" s="8" t="s">
        <v>69</v>
      </c>
      <c r="F34610" s="8">
        <v>100000</v>
      </c>
      <c r="G34610" s="7" t="s">
        <v>35</v>
      </c>
      <c r="I34610" s="9"/>
      <c r="J34610" s="7"/>
      <c r="L34610" s="7">
        <v>1</v>
      </c>
      <c r="Q34610" s="12">
        <v>41857</v>
      </c>
      <c r="R34610" s="12">
        <v>41857</v>
      </c>
    </row>
    <row r="34611" spans="1:18" x14ac:dyDescent="0.25">
      <c r="A34611" s="7" t="s">
        <v>118237</v>
      </c>
      <c r="B34611" s="7" t="s">
        <v>118238</v>
      </c>
      <c r="C34611" s="7" t="s">
        <v>118239</v>
      </c>
      <c r="D34611" s="7" t="s">
        <v>68</v>
      </c>
      <c r="E34611" s="8" t="s">
        <v>69</v>
      </c>
      <c r="F34611" s="8">
        <v>40100000</v>
      </c>
      <c r="G34611" s="7" t="s">
        <v>35</v>
      </c>
      <c r="H34611" s="7" t="s">
        <v>24</v>
      </c>
      <c r="I34611" s="9" t="s">
        <v>36</v>
      </c>
      <c r="J34611" s="7" t="s">
        <v>181</v>
      </c>
      <c r="K34611" s="10" t="s">
        <v>1184</v>
      </c>
      <c r="L34611" s="7">
        <v>3</v>
      </c>
      <c r="M34611" s="11">
        <v>40179</v>
      </c>
      <c r="N34611" s="7" t="s">
        <v>96</v>
      </c>
      <c r="O34611" s="7" t="s">
        <v>97</v>
      </c>
      <c r="P34611" s="10">
        <v>2010</v>
      </c>
      <c r="Q34611" s="12">
        <v>40434</v>
      </c>
      <c r="R34611" s="12">
        <v>41484</v>
      </c>
    </row>
    <row r="34612" spans="1:18" x14ac:dyDescent="0.25">
      <c r="A34612" s="7" t="s">
        <v>118240</v>
      </c>
      <c r="B34612" s="7" t="s">
        <v>118241</v>
      </c>
      <c r="C34612" s="7" t="s">
        <v>118242</v>
      </c>
      <c r="D34612" s="7" t="s">
        <v>118243</v>
      </c>
      <c r="E34612" s="8" t="s">
        <v>4326</v>
      </c>
      <c r="F34612" s="8">
        <v>1250000</v>
      </c>
      <c r="G34612" s="7" t="s">
        <v>35</v>
      </c>
      <c r="H34612" s="7" t="s">
        <v>24</v>
      </c>
      <c r="I34612" s="9" t="s">
        <v>25</v>
      </c>
      <c r="J34612" s="7" t="s">
        <v>26</v>
      </c>
      <c r="K34612" s="10" t="s">
        <v>27</v>
      </c>
      <c r="L34612" s="7">
        <v>1</v>
      </c>
      <c r="M34612" s="11">
        <v>40179</v>
      </c>
      <c r="N34612" s="7" t="s">
        <v>96</v>
      </c>
      <c r="O34612" s="7" t="s">
        <v>97</v>
      </c>
      <c r="P34612" s="10">
        <v>2010</v>
      </c>
      <c r="Q34612" s="12">
        <v>40827</v>
      </c>
      <c r="R34612" s="12">
        <v>40827</v>
      </c>
    </row>
    <row r="34613" spans="1:18" x14ac:dyDescent="0.25">
      <c r="A34613" s="7" t="s">
        <v>118244</v>
      </c>
      <c r="B34613" s="7" t="s">
        <v>118245</v>
      </c>
      <c r="C34613" s="7" t="s">
        <v>118246</v>
      </c>
      <c r="D34613" s="7" t="s">
        <v>118247</v>
      </c>
      <c r="E34613" s="8" t="s">
        <v>256</v>
      </c>
      <c r="F34613" s="8">
        <v>1450000</v>
      </c>
      <c r="G34613" s="7" t="s">
        <v>35</v>
      </c>
      <c r="H34613" s="7" t="s">
        <v>24</v>
      </c>
      <c r="I34613" s="9" t="s">
        <v>60</v>
      </c>
      <c r="J34613" s="7" t="s">
        <v>61</v>
      </c>
      <c r="K34613" s="10" t="s">
        <v>61</v>
      </c>
      <c r="L34613" s="7">
        <v>3</v>
      </c>
      <c r="M34613" s="11">
        <v>40513</v>
      </c>
      <c r="N34613" s="7" t="s">
        <v>357</v>
      </c>
      <c r="O34613" s="7" t="s">
        <v>199</v>
      </c>
      <c r="P34613" s="10">
        <v>2010</v>
      </c>
      <c r="Q34613" s="12">
        <v>40610</v>
      </c>
      <c r="R34613" s="12">
        <v>41213</v>
      </c>
    </row>
    <row r="34614" spans="1:18" x14ac:dyDescent="0.25">
      <c r="A34614" s="7" t="s">
        <v>118248</v>
      </c>
      <c r="B34614" s="7" t="s">
        <v>118249</v>
      </c>
      <c r="C34614" s="7" t="s">
        <v>118250</v>
      </c>
      <c r="D34614" s="7" t="s">
        <v>625</v>
      </c>
      <c r="E34614" s="8" t="s">
        <v>323</v>
      </c>
      <c r="F34614" s="8">
        <v>0</v>
      </c>
      <c r="G34614" s="7" t="s">
        <v>35</v>
      </c>
      <c r="I34614" s="9"/>
      <c r="J34614" s="7"/>
      <c r="L34614" s="7">
        <v>1</v>
      </c>
      <c r="M34614" s="11">
        <v>40844</v>
      </c>
      <c r="N34614" s="7" t="s">
        <v>73</v>
      </c>
      <c r="O34614" s="7" t="s">
        <v>74</v>
      </c>
      <c r="P34614" s="10">
        <v>2011</v>
      </c>
      <c r="Q34614" s="12">
        <v>40892</v>
      </c>
      <c r="R34614" s="12">
        <v>40892</v>
      </c>
    </row>
    <row r="34615" spans="1:18" x14ac:dyDescent="0.25">
      <c r="A34615" s="7" t="s">
        <v>118251</v>
      </c>
      <c r="B34615" s="7" t="s">
        <v>118252</v>
      </c>
      <c r="D34615" s="7" t="s">
        <v>118253</v>
      </c>
      <c r="E34615" s="8" t="s">
        <v>53781</v>
      </c>
      <c r="F34615" s="8">
        <v>13071895</v>
      </c>
      <c r="G34615" s="7" t="s">
        <v>35</v>
      </c>
      <c r="H34615" s="7" t="s">
        <v>205</v>
      </c>
      <c r="I34615" s="9"/>
      <c r="J34615" s="7" t="s">
        <v>292</v>
      </c>
      <c r="K34615" s="10" t="s">
        <v>292</v>
      </c>
      <c r="L34615" s="7">
        <v>1</v>
      </c>
      <c r="M34615" s="11">
        <v>38718</v>
      </c>
      <c r="N34615" s="7" t="s">
        <v>400</v>
      </c>
      <c r="O34615" s="7" t="s">
        <v>401</v>
      </c>
      <c r="P34615" s="10">
        <v>2006</v>
      </c>
      <c r="Q34615" s="12">
        <v>39234</v>
      </c>
      <c r="R34615" s="12">
        <v>39234</v>
      </c>
    </row>
    <row r="34616" spans="1:18" x14ac:dyDescent="0.25">
      <c r="A34616" s="7" t="s">
        <v>118254</v>
      </c>
      <c r="B34616" s="7" t="s">
        <v>118255</v>
      </c>
      <c r="C34616" s="7" t="s">
        <v>118256</v>
      </c>
      <c r="D34616" s="7" t="s">
        <v>118257</v>
      </c>
      <c r="E34616" s="8" t="s">
        <v>4770</v>
      </c>
      <c r="F34616" s="8">
        <v>0</v>
      </c>
      <c r="G34616" s="7" t="s">
        <v>35</v>
      </c>
      <c r="H34616" s="7" t="s">
        <v>454</v>
      </c>
      <c r="I34616" s="9"/>
      <c r="J34616" s="7" t="s">
        <v>70440</v>
      </c>
      <c r="K34616" s="10" t="s">
        <v>70440</v>
      </c>
      <c r="L34616" s="7">
        <v>1</v>
      </c>
      <c r="M34616" s="11">
        <v>36161</v>
      </c>
      <c r="N34616" s="7" t="s">
        <v>1066</v>
      </c>
      <c r="O34616" s="7" t="s">
        <v>1067</v>
      </c>
      <c r="P34616" s="10">
        <v>1999</v>
      </c>
      <c r="Q34616" s="12">
        <v>36312</v>
      </c>
      <c r="R34616" s="12">
        <v>36312</v>
      </c>
    </row>
    <row r="34617" spans="1:18" x14ac:dyDescent="0.25">
      <c r="A34617" s="7" t="s">
        <v>118258</v>
      </c>
      <c r="B34617" s="7" t="s">
        <v>118259</v>
      </c>
      <c r="C34617" s="7" t="s">
        <v>118260</v>
      </c>
      <c r="D34617" s="7" t="s">
        <v>421</v>
      </c>
      <c r="E34617" s="8" t="s">
        <v>422</v>
      </c>
      <c r="F34617" s="8">
        <v>10000000</v>
      </c>
      <c r="G34617" s="7" t="s">
        <v>35</v>
      </c>
      <c r="H34617" s="7" t="s">
        <v>205</v>
      </c>
      <c r="I34617" s="9"/>
      <c r="J34617" s="7" t="s">
        <v>206</v>
      </c>
      <c r="K34617" s="10" t="s">
        <v>206</v>
      </c>
      <c r="L34617" s="7">
        <v>1</v>
      </c>
      <c r="Q34617" s="12">
        <v>41426</v>
      </c>
      <c r="R34617" s="12">
        <v>41426</v>
      </c>
    </row>
    <row r="34618" spans="1:18" x14ac:dyDescent="0.25">
      <c r="A34618" s="7" t="s">
        <v>118261</v>
      </c>
      <c r="B34618" s="7" t="s">
        <v>118262</v>
      </c>
      <c r="C34618" s="7" t="s">
        <v>118263</v>
      </c>
      <c r="D34618" s="7" t="s">
        <v>719</v>
      </c>
      <c r="E34618" s="8" t="s">
        <v>720</v>
      </c>
      <c r="F34618" s="8">
        <v>3221156</v>
      </c>
      <c r="G34618" s="7" t="s">
        <v>35</v>
      </c>
      <c r="H34618" s="7" t="s">
        <v>24</v>
      </c>
      <c r="I34618" s="9" t="s">
        <v>36</v>
      </c>
      <c r="J34618" s="7" t="s">
        <v>181</v>
      </c>
      <c r="K34618" s="10" t="s">
        <v>794</v>
      </c>
      <c r="L34618" s="7">
        <v>1</v>
      </c>
      <c r="M34618" s="11">
        <v>38353</v>
      </c>
      <c r="N34618" s="7" t="s">
        <v>435</v>
      </c>
      <c r="O34618" s="7" t="s">
        <v>436</v>
      </c>
      <c r="P34618" s="10">
        <v>2005</v>
      </c>
      <c r="Q34618" s="12">
        <v>39911</v>
      </c>
      <c r="R34618" s="12">
        <v>39911</v>
      </c>
    </row>
    <row r="34619" spans="1:18" x14ac:dyDescent="0.25">
      <c r="A34619" s="7" t="s">
        <v>118264</v>
      </c>
      <c r="B34619" s="7" t="s">
        <v>118265</v>
      </c>
      <c r="C34619" s="7" t="s">
        <v>118266</v>
      </c>
      <c r="D34619" s="7" t="s">
        <v>118267</v>
      </c>
      <c r="E34619" s="8" t="s">
        <v>559</v>
      </c>
      <c r="F34619" s="8">
        <v>140000</v>
      </c>
      <c r="G34619" s="7" t="s">
        <v>35</v>
      </c>
      <c r="H34619" s="7" t="s">
        <v>176</v>
      </c>
      <c r="I34619" s="9"/>
      <c r="J34619" s="7" t="s">
        <v>1025</v>
      </c>
      <c r="K34619" s="10" t="s">
        <v>2808</v>
      </c>
      <c r="L34619" s="7">
        <v>1</v>
      </c>
      <c r="M34619" s="11">
        <v>41548</v>
      </c>
      <c r="N34619" s="7" t="s">
        <v>1602</v>
      </c>
      <c r="O34619" s="7" t="s">
        <v>140</v>
      </c>
      <c r="P34619" s="10">
        <v>2013</v>
      </c>
      <c r="Q34619" s="12">
        <v>41563</v>
      </c>
      <c r="R34619" s="12">
        <v>41563</v>
      </c>
    </row>
    <row r="34620" spans="1:18" x14ac:dyDescent="0.25">
      <c r="A34620" s="7" t="s">
        <v>118268</v>
      </c>
      <c r="B34620" s="7" t="s">
        <v>118269</v>
      </c>
      <c r="C34620" s="7" t="s">
        <v>118270</v>
      </c>
      <c r="D34620" s="7" t="s">
        <v>86</v>
      </c>
      <c r="E34620" s="8" t="s">
        <v>87</v>
      </c>
      <c r="F34620" s="8">
        <v>23084124</v>
      </c>
      <c r="G34620" s="7" t="s">
        <v>23</v>
      </c>
      <c r="H34620" s="7" t="s">
        <v>176</v>
      </c>
      <c r="I34620" s="9"/>
      <c r="J34620" s="7" t="s">
        <v>1418</v>
      </c>
      <c r="K34620" s="10" t="s">
        <v>1418</v>
      </c>
      <c r="L34620" s="7">
        <v>4</v>
      </c>
      <c r="M34620" s="11">
        <v>38657</v>
      </c>
      <c r="N34620" s="7" t="s">
        <v>4100</v>
      </c>
      <c r="O34620" s="7" t="s">
        <v>4101</v>
      </c>
      <c r="P34620" s="10">
        <v>2005</v>
      </c>
      <c r="Q34620" s="12">
        <v>38687</v>
      </c>
      <c r="R34620" s="12">
        <v>40505</v>
      </c>
    </row>
    <row r="34621" spans="1:18" x14ac:dyDescent="0.25">
      <c r="A34621" s="7" t="s">
        <v>118271</v>
      </c>
      <c r="B34621" s="7" t="s">
        <v>118272</v>
      </c>
      <c r="C34621" s="7" t="s">
        <v>118273</v>
      </c>
      <c r="D34621" s="7" t="s">
        <v>118274</v>
      </c>
      <c r="E34621" s="8" t="s">
        <v>2258</v>
      </c>
      <c r="F34621" s="8">
        <v>5400000</v>
      </c>
      <c r="G34621" s="7" t="s">
        <v>35</v>
      </c>
      <c r="H34621" s="7" t="s">
        <v>469</v>
      </c>
      <c r="I34621" s="9"/>
      <c r="J34621" s="7" t="s">
        <v>470</v>
      </c>
      <c r="K34621" s="10" t="s">
        <v>470</v>
      </c>
      <c r="L34621" s="7">
        <v>1</v>
      </c>
      <c r="M34621" s="11">
        <v>40695</v>
      </c>
      <c r="N34621" s="7" t="s">
        <v>702</v>
      </c>
      <c r="O34621" s="7" t="s">
        <v>55</v>
      </c>
      <c r="P34621" s="10">
        <v>2011</v>
      </c>
      <c r="Q34621" s="12">
        <v>40953</v>
      </c>
      <c r="R34621" s="12">
        <v>40953</v>
      </c>
    </row>
    <row r="34622" spans="1:18" x14ac:dyDescent="0.25">
      <c r="A34622" s="7" t="s">
        <v>118275</v>
      </c>
      <c r="B34622" s="7" t="s">
        <v>118276</v>
      </c>
      <c r="C34622" s="7" t="s">
        <v>118277</v>
      </c>
      <c r="D34622" s="7" t="s">
        <v>118278</v>
      </c>
      <c r="E34622" s="8" t="s">
        <v>79</v>
      </c>
      <c r="F34622" s="8">
        <v>2000000</v>
      </c>
      <c r="G34622" s="7" t="s">
        <v>35</v>
      </c>
      <c r="H34622" s="7" t="s">
        <v>24</v>
      </c>
      <c r="I34622" s="9" t="s">
        <v>1233</v>
      </c>
      <c r="J34622" s="7" t="s">
        <v>1234</v>
      </c>
      <c r="K34622" s="10" t="s">
        <v>14024</v>
      </c>
      <c r="L34622" s="7">
        <v>1</v>
      </c>
      <c r="M34622" s="11">
        <v>41275</v>
      </c>
      <c r="N34622" s="7" t="s">
        <v>146</v>
      </c>
      <c r="O34622" s="7" t="s">
        <v>147</v>
      </c>
      <c r="P34622" s="10">
        <v>2013</v>
      </c>
      <c r="Q34622" s="12">
        <v>41906</v>
      </c>
      <c r="R34622" s="12">
        <v>41906</v>
      </c>
    </row>
    <row r="34623" spans="1:18" x14ac:dyDescent="0.25">
      <c r="A34623" s="7" t="s">
        <v>118279</v>
      </c>
      <c r="B34623" s="7" t="s">
        <v>118280</v>
      </c>
      <c r="C34623" s="7" t="s">
        <v>118281</v>
      </c>
      <c r="D34623" s="7" t="s">
        <v>365</v>
      </c>
      <c r="E34623" s="8" t="s">
        <v>366</v>
      </c>
      <c r="F34623" s="8">
        <v>0</v>
      </c>
      <c r="G34623" s="7" t="s">
        <v>35</v>
      </c>
      <c r="H34623" s="7" t="s">
        <v>24</v>
      </c>
      <c r="I34623" s="9" t="s">
        <v>60</v>
      </c>
      <c r="J34623" s="7" t="s">
        <v>563</v>
      </c>
      <c r="K34623" s="10" t="s">
        <v>563</v>
      </c>
      <c r="L34623" s="7">
        <v>1</v>
      </c>
      <c r="M34623" s="11">
        <v>34639</v>
      </c>
      <c r="N34623" s="7" t="s">
        <v>118282</v>
      </c>
      <c r="O34623" s="7" t="s">
        <v>117626</v>
      </c>
      <c r="P34623" s="10">
        <v>1994</v>
      </c>
      <c r="Q34623" s="12">
        <v>41521</v>
      </c>
      <c r="R34623" s="12">
        <v>41521</v>
      </c>
    </row>
    <row r="34624" spans="1:18" x14ac:dyDescent="0.25">
      <c r="A34624" s="7" t="s">
        <v>118283</v>
      </c>
      <c r="B34624" s="7" t="s">
        <v>118284</v>
      </c>
      <c r="C34624" s="7" t="s">
        <v>118285</v>
      </c>
      <c r="D34624" s="7" t="s">
        <v>433</v>
      </c>
      <c r="E34624" s="8" t="s">
        <v>434</v>
      </c>
      <c r="F34624" s="8">
        <v>2580000</v>
      </c>
      <c r="G34624" s="7" t="s">
        <v>35</v>
      </c>
      <c r="H34624" s="7" t="s">
        <v>176</v>
      </c>
      <c r="I34624" s="9"/>
      <c r="J34624" s="7" t="s">
        <v>27133</v>
      </c>
      <c r="K34624" s="10" t="s">
        <v>27133</v>
      </c>
      <c r="L34624" s="7">
        <v>1</v>
      </c>
      <c r="Q34624" s="12">
        <v>38950</v>
      </c>
      <c r="R34624" s="12">
        <v>38950</v>
      </c>
    </row>
    <row r="34625" spans="1:18" x14ac:dyDescent="0.25">
      <c r="A34625" s="7" t="s">
        <v>118286</v>
      </c>
      <c r="B34625" s="7" t="s">
        <v>118287</v>
      </c>
      <c r="C34625" s="7" t="s">
        <v>118288</v>
      </c>
      <c r="D34625" s="7" t="s">
        <v>719</v>
      </c>
      <c r="E34625" s="8" t="s">
        <v>720</v>
      </c>
      <c r="F34625" s="8">
        <v>7576257</v>
      </c>
      <c r="G34625" s="7" t="s">
        <v>35</v>
      </c>
      <c r="I34625" s="9"/>
      <c r="J34625" s="7"/>
      <c r="L34625" s="7">
        <v>1</v>
      </c>
      <c r="Q34625" s="12">
        <v>41625</v>
      </c>
      <c r="R34625" s="12">
        <v>41625</v>
      </c>
    </row>
    <row r="34626" spans="1:18" x14ac:dyDescent="0.25">
      <c r="A34626" s="7" t="s">
        <v>118289</v>
      </c>
      <c r="B34626" s="7" t="s">
        <v>118290</v>
      </c>
      <c r="C34626" s="7" t="s">
        <v>118291</v>
      </c>
      <c r="D34626" s="7" t="s">
        <v>68</v>
      </c>
      <c r="E34626" s="8" t="s">
        <v>69</v>
      </c>
      <c r="F34626" s="8">
        <v>500000</v>
      </c>
      <c r="G34626" s="7" t="s">
        <v>35</v>
      </c>
      <c r="H34626" s="7" t="s">
        <v>24</v>
      </c>
      <c r="I34626" s="9" t="s">
        <v>161</v>
      </c>
      <c r="J34626" s="7" t="s">
        <v>162</v>
      </c>
      <c r="K34626" s="10" t="s">
        <v>22091</v>
      </c>
      <c r="L34626" s="7">
        <v>1</v>
      </c>
      <c r="M34626" s="11">
        <v>25204</v>
      </c>
      <c r="N34626" s="7" t="s">
        <v>13545</v>
      </c>
      <c r="O34626" s="7" t="s">
        <v>13546</v>
      </c>
      <c r="P34626" s="10">
        <v>1969</v>
      </c>
      <c r="Q34626" s="12">
        <v>41169</v>
      </c>
      <c r="R34626" s="12">
        <v>41169</v>
      </c>
    </row>
    <row r="34627" spans="1:18" x14ac:dyDescent="0.25">
      <c r="A34627" s="7" t="s">
        <v>118292</v>
      </c>
      <c r="B34627" s="7" t="s">
        <v>118293</v>
      </c>
      <c r="C34627" s="7" t="s">
        <v>118294</v>
      </c>
      <c r="D34627" s="7" t="s">
        <v>2066</v>
      </c>
      <c r="E34627" s="8" t="s">
        <v>2067</v>
      </c>
      <c r="F34627" s="8">
        <v>375000</v>
      </c>
      <c r="G34627" s="7" t="s">
        <v>35</v>
      </c>
      <c r="H34627" s="7" t="s">
        <v>24</v>
      </c>
      <c r="I34627" s="9" t="s">
        <v>60</v>
      </c>
      <c r="J34627" s="7" t="s">
        <v>1368</v>
      </c>
      <c r="K34627" s="10" t="s">
        <v>1368</v>
      </c>
      <c r="L34627" s="7">
        <v>1</v>
      </c>
      <c r="M34627" s="11">
        <v>39814</v>
      </c>
      <c r="N34627" s="7" t="s">
        <v>171</v>
      </c>
      <c r="O34627" s="7" t="s">
        <v>172</v>
      </c>
      <c r="P34627" s="10">
        <v>2009</v>
      </c>
      <c r="Q34627" s="12">
        <v>40247</v>
      </c>
      <c r="R34627" s="12">
        <v>40247</v>
      </c>
    </row>
    <row r="34628" spans="1:18" x14ac:dyDescent="0.25">
      <c r="A34628" s="7" t="s">
        <v>118295</v>
      </c>
      <c r="B34628" s="7" t="s">
        <v>118296</v>
      </c>
      <c r="C34628" s="7" t="s">
        <v>118297</v>
      </c>
      <c r="D34628" s="7" t="s">
        <v>78</v>
      </c>
      <c r="E34628" s="8" t="s">
        <v>79</v>
      </c>
      <c r="F34628" s="8">
        <v>20000000</v>
      </c>
      <c r="G34628" s="7" t="s">
        <v>80</v>
      </c>
      <c r="H34628" s="7" t="s">
        <v>205</v>
      </c>
      <c r="I34628" s="9"/>
      <c r="J34628" s="7" t="s">
        <v>118298</v>
      </c>
      <c r="L34628" s="7">
        <v>1</v>
      </c>
      <c r="Q34628" s="12">
        <v>39448</v>
      </c>
      <c r="R34628" s="12">
        <v>39448</v>
      </c>
    </row>
    <row r="34629" spans="1:18" x14ac:dyDescent="0.25">
      <c r="A34629" s="7" t="s">
        <v>118299</v>
      </c>
      <c r="B34629" s="7" t="s">
        <v>118300</v>
      </c>
      <c r="F34629" s="8">
        <v>2500000</v>
      </c>
      <c r="G34629" s="7" t="s">
        <v>35</v>
      </c>
      <c r="H34629" s="7" t="s">
        <v>24</v>
      </c>
      <c r="I34629" s="9" t="s">
        <v>93</v>
      </c>
      <c r="J34629" s="7" t="s">
        <v>314</v>
      </c>
      <c r="K34629" s="10" t="s">
        <v>40556</v>
      </c>
      <c r="L34629" s="7">
        <v>1</v>
      </c>
      <c r="Q34629" s="12">
        <v>40218</v>
      </c>
      <c r="R34629" s="12">
        <v>40218</v>
      </c>
    </row>
    <row r="34630" spans="1:18" x14ac:dyDescent="0.25">
      <c r="A34630" s="7" t="s">
        <v>118301</v>
      </c>
      <c r="B34630" s="7" t="s">
        <v>118302</v>
      </c>
      <c r="C34630" s="7" t="s">
        <v>118303</v>
      </c>
      <c r="D34630" s="7" t="s">
        <v>11010</v>
      </c>
      <c r="E34630" s="8" t="s">
        <v>323</v>
      </c>
      <c r="F34630" s="8">
        <v>37000</v>
      </c>
      <c r="G34630" s="7" t="s">
        <v>35</v>
      </c>
      <c r="H34630" s="7" t="s">
        <v>24</v>
      </c>
      <c r="I34630" s="9" t="s">
        <v>188</v>
      </c>
      <c r="J34630" s="7" t="s">
        <v>189</v>
      </c>
      <c r="K34630" s="10" t="s">
        <v>2200</v>
      </c>
      <c r="L34630" s="7">
        <v>3</v>
      </c>
      <c r="M34630" s="11">
        <v>39814</v>
      </c>
      <c r="N34630" s="7" t="s">
        <v>171</v>
      </c>
      <c r="O34630" s="7" t="s">
        <v>172</v>
      </c>
      <c r="P34630" s="10">
        <v>2009</v>
      </c>
      <c r="Q34630" s="12">
        <v>40603</v>
      </c>
      <c r="R34630" s="12">
        <v>41548</v>
      </c>
    </row>
    <row r="34631" spans="1:18" x14ac:dyDescent="0.25">
      <c r="A34631" s="7" t="s">
        <v>118304</v>
      </c>
      <c r="B34631" s="7" t="s">
        <v>118305</v>
      </c>
      <c r="C34631" s="7" t="s">
        <v>118306</v>
      </c>
      <c r="D34631" s="7" t="s">
        <v>68</v>
      </c>
      <c r="E34631" s="8" t="s">
        <v>69</v>
      </c>
      <c r="F34631" s="8">
        <v>0</v>
      </c>
      <c r="G34631" s="7" t="s">
        <v>80</v>
      </c>
      <c r="H34631" s="7" t="s">
        <v>24</v>
      </c>
      <c r="I34631" s="9" t="s">
        <v>502</v>
      </c>
      <c r="J34631" s="7" t="s">
        <v>503</v>
      </c>
      <c r="K34631" s="10" t="s">
        <v>118307</v>
      </c>
      <c r="L34631" s="7">
        <v>1</v>
      </c>
      <c r="M34631" s="11">
        <v>35796</v>
      </c>
      <c r="N34631" s="7" t="s">
        <v>674</v>
      </c>
      <c r="O34631" s="7" t="s">
        <v>675</v>
      </c>
      <c r="P34631" s="10">
        <v>1998</v>
      </c>
      <c r="Q34631" s="12">
        <v>41437</v>
      </c>
      <c r="R34631" s="12">
        <v>41437</v>
      </c>
    </row>
    <row r="34632" spans="1:18" x14ac:dyDescent="0.25">
      <c r="A34632" s="7" t="s">
        <v>118308</v>
      </c>
      <c r="B34632" s="7" t="s">
        <v>118309</v>
      </c>
      <c r="C34632" s="7" t="s">
        <v>118310</v>
      </c>
      <c r="D34632" s="7" t="s">
        <v>68</v>
      </c>
      <c r="E34632" s="8" t="s">
        <v>69</v>
      </c>
      <c r="F34632" s="8">
        <v>250000</v>
      </c>
      <c r="G34632" s="7" t="s">
        <v>35</v>
      </c>
      <c r="H34632" s="7" t="s">
        <v>24</v>
      </c>
      <c r="I34632" s="9" t="s">
        <v>129</v>
      </c>
      <c r="J34632" s="7" t="s">
        <v>130</v>
      </c>
      <c r="K34632" s="10" t="s">
        <v>2584</v>
      </c>
      <c r="L34632" s="7">
        <v>1</v>
      </c>
      <c r="M34632" s="11">
        <v>39814</v>
      </c>
      <c r="N34632" s="7" t="s">
        <v>171</v>
      </c>
      <c r="O34632" s="7" t="s">
        <v>172</v>
      </c>
      <c r="P34632" s="10">
        <v>2009</v>
      </c>
      <c r="Q34632" s="12">
        <v>40287</v>
      </c>
      <c r="R34632" s="12">
        <v>40287</v>
      </c>
    </row>
    <row r="34633" spans="1:18" x14ac:dyDescent="0.25">
      <c r="A34633" s="7" t="s">
        <v>118311</v>
      </c>
      <c r="B34633" s="7" t="s">
        <v>118312</v>
      </c>
      <c r="C34633" s="7" t="s">
        <v>118313</v>
      </c>
      <c r="D34633" s="7" t="s">
        <v>136</v>
      </c>
      <c r="E34633" s="8" t="s">
        <v>137</v>
      </c>
      <c r="F34633" s="8">
        <v>14600000</v>
      </c>
      <c r="G34633" s="7" t="s">
        <v>35</v>
      </c>
      <c r="H34633" s="7" t="s">
        <v>24</v>
      </c>
      <c r="I34633" s="9" t="s">
        <v>36</v>
      </c>
      <c r="J34633" s="7" t="s">
        <v>1162</v>
      </c>
      <c r="K34633" s="10" t="s">
        <v>118314</v>
      </c>
      <c r="L34633" s="7">
        <v>1</v>
      </c>
      <c r="M34633" s="11">
        <v>30682</v>
      </c>
      <c r="N34633" s="7" t="s">
        <v>132</v>
      </c>
      <c r="O34633" s="7" t="s">
        <v>133</v>
      </c>
      <c r="P34633" s="10">
        <v>1984</v>
      </c>
      <c r="Q34633" s="12">
        <v>41526</v>
      </c>
      <c r="R34633" s="12">
        <v>41526</v>
      </c>
    </row>
    <row r="34634" spans="1:18" x14ac:dyDescent="0.25">
      <c r="A34634" s="7" t="s">
        <v>118315</v>
      </c>
      <c r="B34634" s="7" t="s">
        <v>118316</v>
      </c>
      <c r="C34634" s="7" t="s">
        <v>118317</v>
      </c>
      <c r="D34634" s="7" t="s">
        <v>9577</v>
      </c>
      <c r="E34634" s="8" t="s">
        <v>3662</v>
      </c>
      <c r="F34634" s="8">
        <v>400000</v>
      </c>
      <c r="G34634" s="7" t="s">
        <v>35</v>
      </c>
      <c r="H34634" s="7" t="s">
        <v>240</v>
      </c>
      <c r="I34634" s="9" t="s">
        <v>10357</v>
      </c>
      <c r="J34634" s="7" t="s">
        <v>10358</v>
      </c>
      <c r="K34634" s="10" t="s">
        <v>10359</v>
      </c>
      <c r="L34634" s="7">
        <v>1</v>
      </c>
      <c r="Q34634" s="12">
        <v>41470</v>
      </c>
      <c r="R34634" s="12">
        <v>41470</v>
      </c>
    </row>
    <row r="34635" spans="1:18" x14ac:dyDescent="0.25">
      <c r="A34635" s="7" t="s">
        <v>118318</v>
      </c>
      <c r="B34635" s="7" t="s">
        <v>118319</v>
      </c>
      <c r="C34635" s="7" t="s">
        <v>118320</v>
      </c>
      <c r="D34635" s="7" t="s">
        <v>1277</v>
      </c>
      <c r="E34635" s="8" t="s">
        <v>1278</v>
      </c>
      <c r="F34635" s="8">
        <v>33162998</v>
      </c>
      <c r="G34635" s="7" t="s">
        <v>35</v>
      </c>
      <c r="H34635" s="7" t="s">
        <v>24</v>
      </c>
      <c r="I34635" s="9" t="s">
        <v>36</v>
      </c>
      <c r="J34635" s="7" t="s">
        <v>181</v>
      </c>
      <c r="K34635" s="10" t="s">
        <v>1073</v>
      </c>
      <c r="L34635" s="7">
        <v>4</v>
      </c>
      <c r="M34635" s="11">
        <v>39448</v>
      </c>
      <c r="N34635" s="7" t="s">
        <v>164</v>
      </c>
      <c r="O34635" s="7" t="s">
        <v>165</v>
      </c>
      <c r="P34635" s="10">
        <v>2008</v>
      </c>
      <c r="Q34635" s="12">
        <v>39934</v>
      </c>
      <c r="R34635" s="12">
        <v>41310</v>
      </c>
    </row>
    <row r="34636" spans="1:18" x14ac:dyDescent="0.25">
      <c r="A34636" s="7" t="s">
        <v>118321</v>
      </c>
      <c r="B34636" s="7" t="s">
        <v>118322</v>
      </c>
      <c r="C34636" s="7" t="s">
        <v>118323</v>
      </c>
      <c r="D34636" s="7" t="s">
        <v>6445</v>
      </c>
      <c r="E34636" s="8" t="s">
        <v>5477</v>
      </c>
      <c r="F34636" s="8">
        <v>5220000</v>
      </c>
      <c r="G34636" s="7" t="s">
        <v>35</v>
      </c>
      <c r="H34636" s="7" t="s">
        <v>205</v>
      </c>
      <c r="I34636" s="9"/>
      <c r="J34636" s="7" t="s">
        <v>371</v>
      </c>
      <c r="L34636" s="7">
        <v>2</v>
      </c>
      <c r="Q34636" s="12">
        <v>38596</v>
      </c>
      <c r="R34636" s="12">
        <v>39052</v>
      </c>
    </row>
    <row r="34637" spans="1:18" x14ac:dyDescent="0.25">
      <c r="A34637" s="7" t="s">
        <v>118324</v>
      </c>
      <c r="B34637" s="7" t="s">
        <v>118325</v>
      </c>
      <c r="C34637" s="7" t="s">
        <v>118326</v>
      </c>
      <c r="D34637" s="7" t="s">
        <v>86</v>
      </c>
      <c r="E34637" s="8" t="s">
        <v>87</v>
      </c>
      <c r="F34637" s="8">
        <v>0</v>
      </c>
      <c r="G34637" s="7" t="s">
        <v>35</v>
      </c>
      <c r="H34637" s="7" t="s">
        <v>24</v>
      </c>
      <c r="I34637" s="9" t="s">
        <v>151</v>
      </c>
      <c r="J34637" s="7" t="s">
        <v>152</v>
      </c>
      <c r="K34637" s="10" t="s">
        <v>152</v>
      </c>
      <c r="L34637" s="7">
        <v>1</v>
      </c>
      <c r="M34637" s="11">
        <v>37622</v>
      </c>
      <c r="N34637" s="7" t="s">
        <v>814</v>
      </c>
      <c r="O34637" s="7" t="s">
        <v>815</v>
      </c>
      <c r="P34637" s="10">
        <v>2003</v>
      </c>
      <c r="Q34637" s="12">
        <v>41290</v>
      </c>
      <c r="R34637" s="12">
        <v>41290</v>
      </c>
    </row>
    <row r="34638" spans="1:18" x14ac:dyDescent="0.25">
      <c r="A34638" s="7" t="s">
        <v>118327</v>
      </c>
      <c r="B34638" s="7" t="s">
        <v>118328</v>
      </c>
      <c r="C34638" s="7" t="s">
        <v>118329</v>
      </c>
      <c r="D34638" s="7" t="s">
        <v>275</v>
      </c>
      <c r="E34638" s="8" t="s">
        <v>276</v>
      </c>
      <c r="F34638" s="8">
        <v>18933082</v>
      </c>
      <c r="G34638" s="7" t="s">
        <v>35</v>
      </c>
      <c r="H34638" s="7" t="s">
        <v>24</v>
      </c>
      <c r="I34638" s="9" t="s">
        <v>281</v>
      </c>
      <c r="J34638" s="7" t="s">
        <v>282</v>
      </c>
      <c r="K34638" s="10" t="s">
        <v>346</v>
      </c>
      <c r="L34638" s="7">
        <v>2</v>
      </c>
      <c r="Q34638" s="12">
        <v>40234</v>
      </c>
      <c r="R34638" s="12">
        <v>41045</v>
      </c>
    </row>
    <row r="34639" spans="1:18" x14ac:dyDescent="0.25">
      <c r="A34639" s="7" t="s">
        <v>118330</v>
      </c>
      <c r="B34639" s="7" t="s">
        <v>118331</v>
      </c>
      <c r="C34639" s="7" t="s">
        <v>118332</v>
      </c>
      <c r="D34639" s="7" t="s">
        <v>118333</v>
      </c>
      <c r="E34639" s="8" t="s">
        <v>2825</v>
      </c>
      <c r="F34639" s="8">
        <v>3300000</v>
      </c>
      <c r="G34639" s="7" t="s">
        <v>35</v>
      </c>
      <c r="I34639" s="9"/>
      <c r="J34639" s="7"/>
      <c r="L34639" s="7">
        <v>1</v>
      </c>
      <c r="M34639" s="11">
        <v>40544</v>
      </c>
      <c r="N34639" s="7" t="s">
        <v>537</v>
      </c>
      <c r="O34639" s="7" t="s">
        <v>505</v>
      </c>
      <c r="P34639" s="10">
        <v>2011</v>
      </c>
      <c r="Q34639" s="12">
        <v>41333</v>
      </c>
      <c r="R34639" s="12">
        <v>41333</v>
      </c>
    </row>
    <row r="34640" spans="1:18" x14ac:dyDescent="0.25">
      <c r="A34640" s="7" t="s">
        <v>118334</v>
      </c>
      <c r="B34640" s="7" t="s">
        <v>118335</v>
      </c>
      <c r="C34640" s="7" t="s">
        <v>118336</v>
      </c>
      <c r="D34640" s="7" t="s">
        <v>118337</v>
      </c>
      <c r="E34640" s="8" t="s">
        <v>34</v>
      </c>
      <c r="F34640" s="8">
        <v>1000000</v>
      </c>
      <c r="G34640" s="7" t="s">
        <v>35</v>
      </c>
      <c r="H34640" s="7" t="s">
        <v>24</v>
      </c>
      <c r="I34640" s="9" t="s">
        <v>129</v>
      </c>
      <c r="J34640" s="7" t="s">
        <v>130</v>
      </c>
      <c r="K34640" s="10" t="s">
        <v>5758</v>
      </c>
      <c r="L34640" s="7">
        <v>1</v>
      </c>
      <c r="M34640" s="11">
        <v>41275</v>
      </c>
      <c r="N34640" s="7" t="s">
        <v>146</v>
      </c>
      <c r="O34640" s="7" t="s">
        <v>147</v>
      </c>
      <c r="P34640" s="10">
        <v>2013</v>
      </c>
      <c r="Q34640" s="12">
        <v>41214</v>
      </c>
      <c r="R34640" s="12">
        <v>41214</v>
      </c>
    </row>
    <row r="34641" spans="1:18" x14ac:dyDescent="0.25">
      <c r="A34641" s="7" t="s">
        <v>118338</v>
      </c>
      <c r="B34641" s="7" t="s">
        <v>118339</v>
      </c>
      <c r="C34641" s="7" t="s">
        <v>118340</v>
      </c>
      <c r="D34641" s="7" t="s">
        <v>118341</v>
      </c>
      <c r="E34641" s="8" t="s">
        <v>118342</v>
      </c>
      <c r="F34641" s="8">
        <v>775000</v>
      </c>
      <c r="G34641" s="7" t="s">
        <v>35</v>
      </c>
      <c r="H34641" s="7" t="s">
        <v>24</v>
      </c>
      <c r="I34641" s="9" t="s">
        <v>36</v>
      </c>
      <c r="J34641" s="7" t="s">
        <v>181</v>
      </c>
      <c r="K34641" s="10" t="s">
        <v>182</v>
      </c>
      <c r="L34641" s="7">
        <v>1</v>
      </c>
      <c r="M34641" s="11">
        <v>40513</v>
      </c>
      <c r="N34641" s="7" t="s">
        <v>357</v>
      </c>
      <c r="O34641" s="7" t="s">
        <v>199</v>
      </c>
      <c r="P34641" s="10">
        <v>2010</v>
      </c>
      <c r="Q34641" s="12">
        <v>41731</v>
      </c>
      <c r="R34641" s="12">
        <v>41731</v>
      </c>
    </row>
    <row r="34642" spans="1:18" x14ac:dyDescent="0.25">
      <c r="A34642" s="7" t="s">
        <v>118343</v>
      </c>
      <c r="B34642" s="7" t="s">
        <v>118344</v>
      </c>
      <c r="C34642" s="7" t="s">
        <v>118345</v>
      </c>
      <c r="D34642" s="7" t="s">
        <v>106</v>
      </c>
      <c r="E34642" s="8" t="s">
        <v>107</v>
      </c>
      <c r="F34642" s="8">
        <v>115000</v>
      </c>
      <c r="G34642" s="7" t="s">
        <v>35</v>
      </c>
      <c r="H34642" s="7" t="s">
        <v>1097</v>
      </c>
      <c r="I34642" s="9"/>
      <c r="J34642" s="7" t="s">
        <v>1578</v>
      </c>
      <c r="K34642" s="10" t="s">
        <v>1579</v>
      </c>
      <c r="L34642" s="7">
        <v>2</v>
      </c>
      <c r="M34642" s="11">
        <v>40909</v>
      </c>
      <c r="N34642" s="7" t="s">
        <v>111</v>
      </c>
      <c r="O34642" s="7" t="s">
        <v>112</v>
      </c>
      <c r="P34642" s="10">
        <v>2012</v>
      </c>
      <c r="Q34642" s="12">
        <v>41030</v>
      </c>
      <c r="R34642" s="12">
        <v>41334</v>
      </c>
    </row>
    <row r="34643" spans="1:18" x14ac:dyDescent="0.25">
      <c r="A34643" s="7" t="s">
        <v>118346</v>
      </c>
      <c r="B34643" s="7" t="s">
        <v>118347</v>
      </c>
      <c r="C34643" s="7" t="s">
        <v>118348</v>
      </c>
      <c r="D34643" s="7" t="s">
        <v>118349</v>
      </c>
      <c r="E34643" s="8" t="s">
        <v>542</v>
      </c>
      <c r="F34643" s="8">
        <v>180000</v>
      </c>
      <c r="G34643" s="7" t="s">
        <v>35</v>
      </c>
      <c r="I34643" s="9"/>
      <c r="J34643" s="7"/>
      <c r="L34643" s="7">
        <v>1</v>
      </c>
      <c r="M34643" s="11">
        <v>41368</v>
      </c>
      <c r="N34643" s="7" t="s">
        <v>411</v>
      </c>
      <c r="O34643" s="7" t="s">
        <v>412</v>
      </c>
      <c r="P34643" s="10">
        <v>2013</v>
      </c>
      <c r="Q34643" s="12">
        <v>41487</v>
      </c>
      <c r="R34643" s="12">
        <v>41487</v>
      </c>
    </row>
    <row r="34644" spans="1:18" x14ac:dyDescent="0.25">
      <c r="A34644" s="7" t="s">
        <v>118350</v>
      </c>
      <c r="B34644" s="7" t="s">
        <v>118351</v>
      </c>
      <c r="C34644" s="7" t="s">
        <v>118352</v>
      </c>
      <c r="F34644" s="8">
        <v>0</v>
      </c>
      <c r="G34644" s="7" t="s">
        <v>35</v>
      </c>
      <c r="H34644" s="7" t="s">
        <v>118353</v>
      </c>
      <c r="I34644" s="9"/>
      <c r="J34644" s="7" t="s">
        <v>118354</v>
      </c>
      <c r="L34644" s="7">
        <v>1</v>
      </c>
      <c r="M34644" s="11">
        <v>41671</v>
      </c>
      <c r="N34644" s="7" t="s">
        <v>1308</v>
      </c>
      <c r="O34644" s="7" t="s">
        <v>64</v>
      </c>
      <c r="P34644" s="10">
        <v>2014</v>
      </c>
      <c r="Q34644" s="12">
        <v>41730</v>
      </c>
      <c r="R34644" s="12">
        <v>41730</v>
      </c>
    </row>
    <row r="34645" spans="1:18" x14ac:dyDescent="0.25">
      <c r="A34645" s="7" t="s">
        <v>118355</v>
      </c>
      <c r="B34645" s="7" t="s">
        <v>118356</v>
      </c>
      <c r="C34645" s="7" t="s">
        <v>118357</v>
      </c>
      <c r="D34645" s="7" t="s">
        <v>118358</v>
      </c>
      <c r="E34645" s="8" t="s">
        <v>547</v>
      </c>
      <c r="F34645" s="8">
        <v>332500</v>
      </c>
      <c r="G34645" s="7" t="s">
        <v>35</v>
      </c>
      <c r="H34645" s="7" t="s">
        <v>24</v>
      </c>
      <c r="I34645" s="9" t="s">
        <v>36</v>
      </c>
      <c r="J34645" s="7" t="s">
        <v>181</v>
      </c>
      <c r="K34645" s="10" t="s">
        <v>182</v>
      </c>
      <c r="L34645" s="7">
        <v>2</v>
      </c>
      <c r="M34645" s="11">
        <v>41442</v>
      </c>
      <c r="N34645" s="7" t="s">
        <v>1766</v>
      </c>
      <c r="O34645" s="7" t="s">
        <v>412</v>
      </c>
      <c r="P34645" s="10">
        <v>2013</v>
      </c>
      <c r="Q34645" s="12">
        <v>41448</v>
      </c>
      <c r="R34645" s="12">
        <v>41548</v>
      </c>
    </row>
    <row r="34646" spans="1:18" x14ac:dyDescent="0.25">
      <c r="A34646" s="7" t="s">
        <v>118359</v>
      </c>
      <c r="B34646" s="7" t="s">
        <v>118360</v>
      </c>
      <c r="C34646" s="7" t="s">
        <v>118361</v>
      </c>
      <c r="D34646" s="7" t="s">
        <v>68</v>
      </c>
      <c r="E34646" s="8" t="s">
        <v>69</v>
      </c>
      <c r="F34646" s="8">
        <v>24900000</v>
      </c>
      <c r="G34646" s="7" t="s">
        <v>35</v>
      </c>
      <c r="H34646" s="7" t="s">
        <v>24</v>
      </c>
      <c r="I34646" s="9" t="s">
        <v>620</v>
      </c>
      <c r="J34646" s="7" t="s">
        <v>621</v>
      </c>
      <c r="K34646" s="10" t="s">
        <v>621</v>
      </c>
      <c r="L34646" s="7">
        <v>4</v>
      </c>
      <c r="M34646" s="11">
        <v>36892</v>
      </c>
      <c r="N34646" s="7" t="s">
        <v>154</v>
      </c>
      <c r="O34646" s="7" t="s">
        <v>155</v>
      </c>
      <c r="P34646" s="10">
        <v>2001</v>
      </c>
      <c r="Q34646" s="12">
        <v>38657</v>
      </c>
      <c r="R34646" s="12">
        <v>41821</v>
      </c>
    </row>
    <row r="34647" spans="1:18" x14ac:dyDescent="0.25">
      <c r="A34647" s="7" t="s">
        <v>118362</v>
      </c>
      <c r="B34647" s="7" t="s">
        <v>118363</v>
      </c>
      <c r="C34647" s="7" t="s">
        <v>118364</v>
      </c>
      <c r="D34647" s="7" t="s">
        <v>118365</v>
      </c>
      <c r="E34647" s="8" t="s">
        <v>26661</v>
      </c>
      <c r="F34647" s="8">
        <v>100000</v>
      </c>
      <c r="G34647" s="7" t="s">
        <v>35</v>
      </c>
      <c r="H34647" s="7" t="s">
        <v>52</v>
      </c>
      <c r="I34647" s="9"/>
      <c r="J34647" s="7" t="s">
        <v>53</v>
      </c>
      <c r="K34647" s="10" t="s">
        <v>53</v>
      </c>
      <c r="L34647" s="7">
        <v>1</v>
      </c>
      <c r="M34647" s="11">
        <v>41123</v>
      </c>
      <c r="N34647" s="7" t="s">
        <v>569</v>
      </c>
      <c r="O34647" s="7" t="s">
        <v>570</v>
      </c>
      <c r="P34647" s="10">
        <v>2012</v>
      </c>
      <c r="Q34647" s="12">
        <v>40946</v>
      </c>
      <c r="R34647" s="12">
        <v>40946</v>
      </c>
    </row>
    <row r="34648" spans="1:18" x14ac:dyDescent="0.25">
      <c r="A34648" s="7" t="s">
        <v>118366</v>
      </c>
      <c r="B34648" s="7" t="s">
        <v>118367</v>
      </c>
      <c r="C34648" s="7" t="s">
        <v>118368</v>
      </c>
      <c r="D34648" s="7" t="s">
        <v>2066</v>
      </c>
      <c r="E34648" s="8" t="s">
        <v>2067</v>
      </c>
      <c r="F34648" s="8">
        <v>0</v>
      </c>
      <c r="G34648" s="7" t="s">
        <v>35</v>
      </c>
      <c r="H34648" s="7" t="s">
        <v>24</v>
      </c>
      <c r="I34648" s="9" t="s">
        <v>6145</v>
      </c>
      <c r="J34648" s="7" t="s">
        <v>613</v>
      </c>
      <c r="K34648" s="10" t="s">
        <v>6146</v>
      </c>
      <c r="L34648" s="7">
        <v>1</v>
      </c>
      <c r="M34648" s="11">
        <v>41360</v>
      </c>
      <c r="N34648" s="7" t="s">
        <v>514</v>
      </c>
      <c r="O34648" s="7" t="s">
        <v>147</v>
      </c>
      <c r="P34648" s="10">
        <v>2013</v>
      </c>
      <c r="Q34648" s="12">
        <v>41804</v>
      </c>
      <c r="R34648" s="12">
        <v>41804</v>
      </c>
    </row>
    <row r="34649" spans="1:18" x14ac:dyDescent="0.25">
      <c r="A34649" s="7" t="s">
        <v>118369</v>
      </c>
      <c r="B34649" s="7" t="s">
        <v>118370</v>
      </c>
      <c r="C34649" s="7" t="s">
        <v>118371</v>
      </c>
      <c r="D34649" s="7" t="s">
        <v>118372</v>
      </c>
      <c r="E34649" s="8" t="s">
        <v>9146</v>
      </c>
      <c r="F34649" s="8">
        <v>4400000</v>
      </c>
      <c r="G34649" s="7" t="s">
        <v>35</v>
      </c>
      <c r="H34649" s="7" t="s">
        <v>24</v>
      </c>
      <c r="I34649" s="9" t="s">
        <v>782</v>
      </c>
      <c r="J34649" s="7" t="s">
        <v>783</v>
      </c>
      <c r="K34649" s="10" t="s">
        <v>783</v>
      </c>
      <c r="L34649" s="7">
        <v>4</v>
      </c>
      <c r="M34649" s="11">
        <v>41201</v>
      </c>
      <c r="N34649" s="7" t="s">
        <v>45</v>
      </c>
      <c r="O34649" s="7" t="s">
        <v>46</v>
      </c>
      <c r="P34649" s="10">
        <v>2012</v>
      </c>
      <c r="Q34649" s="12">
        <v>41598</v>
      </c>
      <c r="R34649" s="12">
        <v>41947</v>
      </c>
    </row>
    <row r="34650" spans="1:18" x14ac:dyDescent="0.25">
      <c r="A34650" s="7" t="s">
        <v>118373</v>
      </c>
      <c r="B34650" s="7" t="s">
        <v>118374</v>
      </c>
      <c r="C34650" s="7" t="s">
        <v>118375</v>
      </c>
      <c r="F34650" s="8">
        <v>40000</v>
      </c>
      <c r="G34650" s="7" t="s">
        <v>35</v>
      </c>
      <c r="H34650" s="7" t="s">
        <v>108</v>
      </c>
      <c r="I34650" s="9"/>
      <c r="J34650" s="7" t="s">
        <v>109</v>
      </c>
      <c r="K34650" s="10" t="s">
        <v>109</v>
      </c>
      <c r="L34650" s="7">
        <v>1</v>
      </c>
      <c r="Q34650" s="12">
        <v>41791</v>
      </c>
      <c r="R34650" s="12">
        <v>41791</v>
      </c>
    </row>
    <row r="34651" spans="1:18" x14ac:dyDescent="0.25">
      <c r="A34651" s="7" t="s">
        <v>118376</v>
      </c>
      <c r="B34651" s="7" t="s">
        <v>118377</v>
      </c>
      <c r="C34651" s="7" t="s">
        <v>118378</v>
      </c>
      <c r="D34651" s="7" t="s">
        <v>32470</v>
      </c>
      <c r="E34651" s="8" t="s">
        <v>1532</v>
      </c>
      <c r="F34651" s="8">
        <v>11500000</v>
      </c>
      <c r="G34651" s="7" t="s">
        <v>35</v>
      </c>
      <c r="H34651" s="7" t="s">
        <v>24</v>
      </c>
      <c r="I34651" s="9" t="s">
        <v>60</v>
      </c>
      <c r="J34651" s="7" t="s">
        <v>3154</v>
      </c>
      <c r="K34651" s="10" t="s">
        <v>3154</v>
      </c>
      <c r="L34651" s="7">
        <v>1</v>
      </c>
      <c r="M34651" s="11">
        <v>35796</v>
      </c>
      <c r="N34651" s="7" t="s">
        <v>674</v>
      </c>
      <c r="O34651" s="7" t="s">
        <v>675</v>
      </c>
      <c r="P34651" s="10">
        <v>1998</v>
      </c>
      <c r="Q34651" s="12">
        <v>36586</v>
      </c>
      <c r="R34651" s="12">
        <v>36586</v>
      </c>
    </row>
    <row r="34652" spans="1:18" x14ac:dyDescent="0.25">
      <c r="A34652" s="7" t="s">
        <v>118379</v>
      </c>
      <c r="B34652" s="7" t="s">
        <v>118380</v>
      </c>
      <c r="C34652" s="7" t="s">
        <v>118381</v>
      </c>
      <c r="D34652" s="7" t="s">
        <v>68</v>
      </c>
      <c r="E34652" s="8" t="s">
        <v>69</v>
      </c>
      <c r="F34652" s="8">
        <v>12951250</v>
      </c>
      <c r="G34652" s="7" t="s">
        <v>35</v>
      </c>
      <c r="H34652" s="7" t="s">
        <v>607</v>
      </c>
      <c r="I34652" s="9"/>
      <c r="J34652" s="7" t="s">
        <v>869</v>
      </c>
      <c r="K34652" s="10" t="s">
        <v>9282</v>
      </c>
      <c r="L34652" s="7">
        <v>3</v>
      </c>
      <c r="M34652" s="11">
        <v>39448</v>
      </c>
      <c r="N34652" s="7" t="s">
        <v>164</v>
      </c>
      <c r="O34652" s="7" t="s">
        <v>165</v>
      </c>
      <c r="P34652" s="10">
        <v>2008</v>
      </c>
      <c r="Q34652" s="12">
        <v>40086</v>
      </c>
      <c r="R34652" s="12">
        <v>41362</v>
      </c>
    </row>
    <row r="34653" spans="1:18" x14ac:dyDescent="0.25">
      <c r="A34653" s="7" t="s">
        <v>118382</v>
      </c>
      <c r="B34653" s="7" t="s">
        <v>118383</v>
      </c>
      <c r="C34653" s="7" t="s">
        <v>118384</v>
      </c>
      <c r="D34653" s="7" t="s">
        <v>118385</v>
      </c>
      <c r="E34653" s="8" t="s">
        <v>323</v>
      </c>
      <c r="F34653" s="8">
        <v>3500000</v>
      </c>
      <c r="G34653" s="7" t="s">
        <v>35</v>
      </c>
      <c r="H34653" s="7" t="s">
        <v>24</v>
      </c>
      <c r="I34653" s="9" t="s">
        <v>36</v>
      </c>
      <c r="J34653" s="7" t="s">
        <v>181</v>
      </c>
      <c r="K34653" s="10" t="s">
        <v>2579</v>
      </c>
      <c r="L34653" s="7">
        <v>2</v>
      </c>
      <c r="M34653" s="11">
        <v>39448</v>
      </c>
      <c r="N34653" s="7" t="s">
        <v>164</v>
      </c>
      <c r="O34653" s="7" t="s">
        <v>165</v>
      </c>
      <c r="P34653" s="10">
        <v>2008</v>
      </c>
      <c r="Q34653" s="12">
        <v>39448</v>
      </c>
      <c r="R34653" s="12">
        <v>40057</v>
      </c>
    </row>
    <row r="34654" spans="1:18" x14ac:dyDescent="0.25">
      <c r="A34654" s="7" t="s">
        <v>118386</v>
      </c>
      <c r="B34654" s="7" t="s">
        <v>118387</v>
      </c>
      <c r="C34654" s="7" t="s">
        <v>118388</v>
      </c>
      <c r="D34654" s="7" t="s">
        <v>296</v>
      </c>
      <c r="E34654" s="8" t="s">
        <v>297</v>
      </c>
      <c r="F34654" s="8">
        <v>5300000</v>
      </c>
      <c r="G34654" s="7" t="s">
        <v>35</v>
      </c>
      <c r="H34654" s="7" t="s">
        <v>24</v>
      </c>
      <c r="I34654" s="9" t="s">
        <v>36</v>
      </c>
      <c r="J34654" s="7" t="s">
        <v>181</v>
      </c>
      <c r="K34654" s="10" t="s">
        <v>1297</v>
      </c>
      <c r="L34654" s="7">
        <v>2</v>
      </c>
      <c r="M34654" s="11">
        <v>39814</v>
      </c>
      <c r="N34654" s="7" t="s">
        <v>171</v>
      </c>
      <c r="O34654" s="7" t="s">
        <v>172</v>
      </c>
      <c r="P34654" s="10">
        <v>2009</v>
      </c>
      <c r="Q34654" s="12">
        <v>41452</v>
      </c>
      <c r="R34654" s="12">
        <v>41829</v>
      </c>
    </row>
    <row r="34655" spans="1:18" x14ac:dyDescent="0.25">
      <c r="A34655" s="7" t="s">
        <v>118389</v>
      </c>
      <c r="B34655" s="7" t="s">
        <v>118390</v>
      </c>
      <c r="C34655" s="7" t="s">
        <v>118391</v>
      </c>
      <c r="D34655" s="7" t="s">
        <v>68</v>
      </c>
      <c r="E34655" s="8" t="s">
        <v>69</v>
      </c>
      <c r="F34655" s="8">
        <v>5082200</v>
      </c>
      <c r="G34655" s="7" t="s">
        <v>35</v>
      </c>
      <c r="H34655" s="7" t="s">
        <v>24</v>
      </c>
      <c r="I34655" s="9" t="s">
        <v>36</v>
      </c>
      <c r="J34655" s="7" t="s">
        <v>898</v>
      </c>
      <c r="K34655" s="10" t="s">
        <v>2031</v>
      </c>
      <c r="L34655" s="7">
        <v>4</v>
      </c>
      <c r="Q34655" s="12">
        <v>40907</v>
      </c>
      <c r="R34655" s="12">
        <v>41787</v>
      </c>
    </row>
    <row r="34656" spans="1:18" x14ac:dyDescent="0.25">
      <c r="A34656" s="7" t="s">
        <v>118392</v>
      </c>
      <c r="B34656" s="7" t="s">
        <v>118393</v>
      </c>
      <c r="C34656" s="7" t="s">
        <v>118394</v>
      </c>
      <c r="D34656" s="7" t="s">
        <v>118395</v>
      </c>
      <c r="E34656" s="8" t="s">
        <v>720</v>
      </c>
      <c r="F34656" s="8">
        <v>180000</v>
      </c>
      <c r="G34656" s="7" t="s">
        <v>35</v>
      </c>
      <c r="H34656" s="7" t="s">
        <v>24</v>
      </c>
      <c r="I34656" s="9" t="s">
        <v>36</v>
      </c>
      <c r="J34656" s="7" t="s">
        <v>181</v>
      </c>
      <c r="K34656" s="10" t="s">
        <v>182</v>
      </c>
      <c r="L34656" s="7">
        <v>1</v>
      </c>
      <c r="Q34656" s="12">
        <v>41655</v>
      </c>
      <c r="R34656" s="12">
        <v>41655</v>
      </c>
    </row>
    <row r="34657" spans="1:18" x14ac:dyDescent="0.25">
      <c r="A34657" s="7" t="s">
        <v>118396</v>
      </c>
      <c r="B34657" s="7" t="s">
        <v>118397</v>
      </c>
      <c r="C34657" s="7" t="s">
        <v>118398</v>
      </c>
      <c r="D34657" s="7" t="s">
        <v>106</v>
      </c>
      <c r="E34657" s="8" t="s">
        <v>107</v>
      </c>
      <c r="F34657" s="8">
        <v>3216500</v>
      </c>
      <c r="G34657" s="7" t="s">
        <v>35</v>
      </c>
      <c r="H34657" s="7" t="s">
        <v>196</v>
      </c>
      <c r="I34657" s="9"/>
      <c r="J34657" s="7" t="s">
        <v>197</v>
      </c>
      <c r="K34657" s="10" t="s">
        <v>197</v>
      </c>
      <c r="L34657" s="7">
        <v>1</v>
      </c>
      <c r="M34657" s="11">
        <v>40997</v>
      </c>
      <c r="N34657" s="7" t="s">
        <v>1542</v>
      </c>
      <c r="O34657" s="7" t="s">
        <v>112</v>
      </c>
      <c r="P34657" s="10">
        <v>2012</v>
      </c>
      <c r="Q34657" s="12">
        <v>41445</v>
      </c>
      <c r="R34657" s="12">
        <v>41445</v>
      </c>
    </row>
    <row r="34658" spans="1:18" x14ac:dyDescent="0.25">
      <c r="A34658" s="7" t="s">
        <v>118399</v>
      </c>
      <c r="B34658" s="7" t="s">
        <v>118400</v>
      </c>
      <c r="D34658" s="7" t="s">
        <v>365</v>
      </c>
      <c r="E34658" s="8" t="s">
        <v>366</v>
      </c>
      <c r="F34658" s="8">
        <v>4500000</v>
      </c>
      <c r="G34658" s="7" t="s">
        <v>35</v>
      </c>
      <c r="H34658" s="7" t="s">
        <v>24</v>
      </c>
      <c r="I34658" s="9" t="s">
        <v>36</v>
      </c>
      <c r="J34658" s="7" t="s">
        <v>3538</v>
      </c>
      <c r="K34658" s="10" t="s">
        <v>118401</v>
      </c>
      <c r="L34658" s="7">
        <v>1</v>
      </c>
      <c r="Q34658" s="12">
        <v>38551</v>
      </c>
      <c r="R34658" s="12">
        <v>38551</v>
      </c>
    </row>
    <row r="34659" spans="1:18" x14ac:dyDescent="0.25">
      <c r="A34659" s="7" t="s">
        <v>118402</v>
      </c>
      <c r="B34659" s="7" t="s">
        <v>118403</v>
      </c>
      <c r="C34659" s="7" t="s">
        <v>118404</v>
      </c>
      <c r="F34659" s="8">
        <v>2000000</v>
      </c>
      <c r="G34659" s="7" t="s">
        <v>35</v>
      </c>
      <c r="H34659" s="7" t="s">
        <v>24</v>
      </c>
      <c r="I34659" s="9" t="s">
        <v>36</v>
      </c>
      <c r="J34659" s="7" t="s">
        <v>181</v>
      </c>
      <c r="K34659" s="10" t="s">
        <v>2265</v>
      </c>
      <c r="L34659" s="7">
        <v>1</v>
      </c>
      <c r="M34659" s="11">
        <v>37257</v>
      </c>
      <c r="N34659" s="7" t="s">
        <v>527</v>
      </c>
      <c r="O34659" s="7" t="s">
        <v>528</v>
      </c>
      <c r="P34659" s="10">
        <v>2002</v>
      </c>
      <c r="Q34659" s="12">
        <v>40140</v>
      </c>
      <c r="R34659" s="12">
        <v>40140</v>
      </c>
    </row>
    <row r="34660" spans="1:18" x14ac:dyDescent="0.25">
      <c r="A34660" s="7" t="s">
        <v>118405</v>
      </c>
      <c r="B34660" s="7" t="s">
        <v>118406</v>
      </c>
      <c r="C34660" s="7" t="s">
        <v>118407</v>
      </c>
      <c r="D34660" s="7" t="s">
        <v>86</v>
      </c>
      <c r="E34660" s="8" t="s">
        <v>87</v>
      </c>
      <c r="F34660" s="8">
        <v>6000</v>
      </c>
      <c r="G34660" s="7" t="s">
        <v>35</v>
      </c>
      <c r="H34660" s="7" t="s">
        <v>1097</v>
      </c>
      <c r="I34660" s="9"/>
      <c r="J34660" s="7" t="s">
        <v>3412</v>
      </c>
      <c r="K34660" s="10" t="s">
        <v>3413</v>
      </c>
      <c r="L34660" s="7">
        <v>1</v>
      </c>
      <c r="M34660" s="11">
        <v>41183</v>
      </c>
      <c r="N34660" s="7" t="s">
        <v>45</v>
      </c>
      <c r="O34660" s="7" t="s">
        <v>46</v>
      </c>
      <c r="P34660" s="10">
        <v>2012</v>
      </c>
      <c r="Q34660" s="12">
        <v>41222</v>
      </c>
      <c r="R34660" s="12">
        <v>41222</v>
      </c>
    </row>
    <row r="34661" spans="1:18" x14ac:dyDescent="0.25">
      <c r="A34661" s="7" t="s">
        <v>118408</v>
      </c>
      <c r="B34661" s="7" t="s">
        <v>118409</v>
      </c>
      <c r="D34661" s="7" t="s">
        <v>118410</v>
      </c>
      <c r="E34661" s="8" t="s">
        <v>18153</v>
      </c>
      <c r="F34661" s="8">
        <v>0</v>
      </c>
      <c r="G34661" s="7" t="s">
        <v>35</v>
      </c>
      <c r="I34661" s="9"/>
      <c r="J34661" s="7"/>
      <c r="L34661" s="7">
        <v>1</v>
      </c>
      <c r="M34661" s="11">
        <v>40332</v>
      </c>
      <c r="N34661" s="7" t="s">
        <v>1109</v>
      </c>
      <c r="O34661" s="7" t="s">
        <v>1110</v>
      </c>
      <c r="P34661" s="10">
        <v>2010</v>
      </c>
      <c r="Q34661" s="12">
        <v>40752</v>
      </c>
      <c r="R34661" s="12">
        <v>40752</v>
      </c>
    </row>
    <row r="34662" spans="1:18" x14ac:dyDescent="0.25">
      <c r="A34662" s="7" t="s">
        <v>118411</v>
      </c>
      <c r="B34662" s="7" t="s">
        <v>118412</v>
      </c>
      <c r="C34662" s="7" t="s">
        <v>118413</v>
      </c>
      <c r="D34662" s="7" t="s">
        <v>118414</v>
      </c>
      <c r="E34662" s="8" t="s">
        <v>4247</v>
      </c>
      <c r="F34662" s="8">
        <v>24000000</v>
      </c>
      <c r="G34662" s="7" t="s">
        <v>23</v>
      </c>
      <c r="H34662" s="7" t="s">
        <v>24</v>
      </c>
      <c r="I34662" s="9" t="s">
        <v>36</v>
      </c>
      <c r="J34662" s="7" t="s">
        <v>181</v>
      </c>
      <c r="K34662" s="10" t="s">
        <v>182</v>
      </c>
      <c r="L34662" s="7">
        <v>4</v>
      </c>
      <c r="Q34662" s="12">
        <v>38808</v>
      </c>
      <c r="R34662" s="12">
        <v>40118</v>
      </c>
    </row>
    <row r="34663" spans="1:18" x14ac:dyDescent="0.25">
      <c r="A34663" s="7" t="s">
        <v>118415</v>
      </c>
      <c r="B34663" s="7" t="s">
        <v>118416</v>
      </c>
      <c r="C34663" s="7" t="s">
        <v>118417</v>
      </c>
      <c r="D34663" s="7" t="s">
        <v>2066</v>
      </c>
      <c r="E34663" s="8" t="s">
        <v>2067</v>
      </c>
      <c r="F34663" s="8">
        <v>40000</v>
      </c>
      <c r="G34663" s="7" t="s">
        <v>35</v>
      </c>
      <c r="H34663" s="7" t="s">
        <v>108</v>
      </c>
      <c r="I34663" s="9"/>
      <c r="J34663" s="7" t="s">
        <v>109</v>
      </c>
      <c r="K34663" s="10" t="s">
        <v>109</v>
      </c>
      <c r="L34663" s="7">
        <v>1</v>
      </c>
      <c r="Q34663" s="12">
        <v>41346</v>
      </c>
      <c r="R34663" s="12">
        <v>41346</v>
      </c>
    </row>
    <row r="34664" spans="1:18" x14ac:dyDescent="0.25">
      <c r="A34664" s="7" t="s">
        <v>118418</v>
      </c>
      <c r="B34664" s="7" t="s">
        <v>118419</v>
      </c>
      <c r="C34664" s="7" t="s">
        <v>118420</v>
      </c>
      <c r="D34664" s="7" t="s">
        <v>68</v>
      </c>
      <c r="E34664" s="8" t="s">
        <v>69</v>
      </c>
      <c r="F34664" s="8">
        <v>2000000</v>
      </c>
      <c r="G34664" s="7" t="s">
        <v>35</v>
      </c>
      <c r="H34664" s="7" t="s">
        <v>24</v>
      </c>
      <c r="I34664" s="9" t="s">
        <v>116</v>
      </c>
      <c r="J34664" s="7" t="s">
        <v>1586</v>
      </c>
      <c r="K34664" s="10" t="s">
        <v>1587</v>
      </c>
      <c r="L34664" s="7">
        <v>1</v>
      </c>
      <c r="M34664" s="11">
        <v>37622</v>
      </c>
      <c r="N34664" s="7" t="s">
        <v>814</v>
      </c>
      <c r="O34664" s="7" t="s">
        <v>815</v>
      </c>
      <c r="P34664" s="10">
        <v>2003</v>
      </c>
      <c r="Q34664" s="12">
        <v>39925</v>
      </c>
      <c r="R34664" s="12">
        <v>39925</v>
      </c>
    </row>
    <row r="34665" spans="1:18" x14ac:dyDescent="0.25">
      <c r="A34665" s="7" t="s">
        <v>118421</v>
      </c>
      <c r="B34665" s="7" t="s">
        <v>118422</v>
      </c>
      <c r="C34665" s="7" t="s">
        <v>118423</v>
      </c>
      <c r="D34665" s="7" t="s">
        <v>118424</v>
      </c>
      <c r="E34665" s="8" t="s">
        <v>107</v>
      </c>
      <c r="F34665" s="8">
        <v>1450000</v>
      </c>
      <c r="G34665" s="7" t="s">
        <v>35</v>
      </c>
      <c r="H34665" s="7" t="s">
        <v>24</v>
      </c>
      <c r="I34665" s="9" t="s">
        <v>2213</v>
      </c>
      <c r="J34665" s="7" t="s">
        <v>11932</v>
      </c>
      <c r="K34665" s="10" t="s">
        <v>50781</v>
      </c>
      <c r="L34665" s="7">
        <v>2</v>
      </c>
      <c r="M34665" s="11">
        <v>41091</v>
      </c>
      <c r="N34665" s="7" t="s">
        <v>785</v>
      </c>
      <c r="O34665" s="7" t="s">
        <v>570</v>
      </c>
      <c r="P34665" s="10">
        <v>2012</v>
      </c>
      <c r="Q34665" s="12">
        <v>41122</v>
      </c>
      <c r="R34665" s="12">
        <v>41446</v>
      </c>
    </row>
    <row r="34666" spans="1:18" x14ac:dyDescent="0.25">
      <c r="A34666" s="7" t="s">
        <v>118425</v>
      </c>
      <c r="B34666" s="7" t="s">
        <v>118426</v>
      </c>
      <c r="C34666" s="7" t="s">
        <v>118427</v>
      </c>
      <c r="D34666" s="7" t="s">
        <v>68</v>
      </c>
      <c r="E34666" s="8" t="s">
        <v>69</v>
      </c>
      <c r="F34666" s="8">
        <v>8000019</v>
      </c>
      <c r="G34666" s="7" t="s">
        <v>35</v>
      </c>
      <c r="H34666" s="7" t="s">
        <v>680</v>
      </c>
      <c r="I34666" s="9"/>
      <c r="J34666" s="7" t="s">
        <v>681</v>
      </c>
      <c r="K34666" s="10" t="s">
        <v>681</v>
      </c>
      <c r="L34666" s="7">
        <v>2</v>
      </c>
      <c r="M34666" s="11">
        <v>35431</v>
      </c>
      <c r="N34666" s="7" t="s">
        <v>1436</v>
      </c>
      <c r="O34666" s="7" t="s">
        <v>1437</v>
      </c>
      <c r="P34666" s="10">
        <v>1997</v>
      </c>
      <c r="Q34666" s="12">
        <v>39553</v>
      </c>
      <c r="R34666" s="12">
        <v>40549</v>
      </c>
    </row>
    <row r="34667" spans="1:18" x14ac:dyDescent="0.25">
      <c r="A34667" s="7" t="s">
        <v>118428</v>
      </c>
      <c r="B34667" s="7" t="s">
        <v>118429</v>
      </c>
      <c r="C34667" s="7" t="s">
        <v>118430</v>
      </c>
      <c r="F34667" s="8">
        <v>50000</v>
      </c>
      <c r="G34667" s="7" t="s">
        <v>35</v>
      </c>
      <c r="H34667" s="7" t="s">
        <v>24</v>
      </c>
      <c r="I34667" s="9" t="s">
        <v>25</v>
      </c>
      <c r="J34667" s="7" t="s">
        <v>26</v>
      </c>
      <c r="K34667" s="10" t="s">
        <v>27</v>
      </c>
      <c r="L34667" s="7">
        <v>1</v>
      </c>
      <c r="M34667" s="11">
        <v>41640</v>
      </c>
      <c r="N34667" s="7" t="s">
        <v>63</v>
      </c>
      <c r="O34667" s="7" t="s">
        <v>64</v>
      </c>
      <c r="P34667" s="10">
        <v>2014</v>
      </c>
      <c r="Q34667" s="12">
        <v>41968</v>
      </c>
      <c r="R34667" s="12">
        <v>41968</v>
      </c>
    </row>
    <row r="34668" spans="1:18" x14ac:dyDescent="0.25">
      <c r="A34668" s="7" t="s">
        <v>118431</v>
      </c>
      <c r="B34668" s="7" t="s">
        <v>118432</v>
      </c>
      <c r="C34668" s="7" t="s">
        <v>118433</v>
      </c>
      <c r="D34668" s="7" t="s">
        <v>625</v>
      </c>
      <c r="E34668" s="8" t="s">
        <v>323</v>
      </c>
      <c r="F34668" s="8">
        <v>1965000</v>
      </c>
      <c r="G34668" s="7" t="s">
        <v>35</v>
      </c>
      <c r="H34668" s="7" t="s">
        <v>24</v>
      </c>
      <c r="I34668" s="9" t="s">
        <v>1233</v>
      </c>
      <c r="J34668" s="7" t="s">
        <v>1234</v>
      </c>
      <c r="K34668" s="10" t="s">
        <v>24487</v>
      </c>
      <c r="L34668" s="7">
        <v>1</v>
      </c>
      <c r="M34668" s="11">
        <v>37622</v>
      </c>
      <c r="N34668" s="7" t="s">
        <v>814</v>
      </c>
      <c r="O34668" s="7" t="s">
        <v>815</v>
      </c>
      <c r="P34668" s="10">
        <v>2003</v>
      </c>
      <c r="Q34668" s="12">
        <v>40028</v>
      </c>
      <c r="R34668" s="12">
        <v>40028</v>
      </c>
    </row>
    <row r="34669" spans="1:18" x14ac:dyDescent="0.25">
      <c r="A34669" s="7" t="s">
        <v>118434</v>
      </c>
      <c r="B34669" s="7" t="s">
        <v>118435</v>
      </c>
      <c r="C34669" s="7" t="s">
        <v>118436</v>
      </c>
      <c r="D34669" s="7" t="s">
        <v>78</v>
      </c>
      <c r="E34669" s="8" t="s">
        <v>79</v>
      </c>
      <c r="F34669" s="8">
        <v>3400000</v>
      </c>
      <c r="G34669" s="7" t="s">
        <v>35</v>
      </c>
      <c r="H34669" s="7" t="s">
        <v>24</v>
      </c>
      <c r="I34669" s="9" t="s">
        <v>1196</v>
      </c>
      <c r="J34669" s="7" t="s">
        <v>1197</v>
      </c>
      <c r="K34669" s="10" t="s">
        <v>5971</v>
      </c>
      <c r="L34669" s="7">
        <v>1</v>
      </c>
      <c r="M34669" s="11">
        <v>40909</v>
      </c>
      <c r="N34669" s="7" t="s">
        <v>111</v>
      </c>
      <c r="O34669" s="7" t="s">
        <v>112</v>
      </c>
      <c r="P34669" s="10">
        <v>2012</v>
      </c>
      <c r="Q34669" s="12">
        <v>41008</v>
      </c>
      <c r="R34669" s="12">
        <v>41008</v>
      </c>
    </row>
    <row r="34670" spans="1:18" x14ac:dyDescent="0.25">
      <c r="A34670" s="7" t="s">
        <v>118437</v>
      </c>
      <c r="B34670" s="7" t="s">
        <v>118438</v>
      </c>
      <c r="C34670" s="7" t="s">
        <v>118439</v>
      </c>
      <c r="D34670" s="7" t="s">
        <v>68</v>
      </c>
      <c r="E34670" s="8" t="s">
        <v>69</v>
      </c>
      <c r="F34670" s="8">
        <v>1349142</v>
      </c>
      <c r="G34670" s="7" t="s">
        <v>35</v>
      </c>
      <c r="H34670" s="7" t="s">
        <v>24</v>
      </c>
      <c r="I34670" s="9" t="s">
        <v>3380</v>
      </c>
      <c r="J34670" s="7" t="s">
        <v>9882</v>
      </c>
      <c r="K34670" s="10" t="s">
        <v>42141</v>
      </c>
      <c r="L34670" s="7">
        <v>1</v>
      </c>
      <c r="M34670" s="11">
        <v>40544</v>
      </c>
      <c r="N34670" s="7" t="s">
        <v>537</v>
      </c>
      <c r="O34670" s="7" t="s">
        <v>505</v>
      </c>
      <c r="P34670" s="10">
        <v>2011</v>
      </c>
      <c r="Q34670" s="12">
        <v>41331</v>
      </c>
      <c r="R34670" s="12">
        <v>41331</v>
      </c>
    </row>
    <row r="34671" spans="1:18" x14ac:dyDescent="0.25">
      <c r="A34671" s="7" t="s">
        <v>118440</v>
      </c>
      <c r="B34671" s="7" t="s">
        <v>118441</v>
      </c>
      <c r="C34671" s="7" t="s">
        <v>118442</v>
      </c>
      <c r="D34671" s="7" t="s">
        <v>118443</v>
      </c>
      <c r="E34671" s="8" t="s">
        <v>69</v>
      </c>
      <c r="F34671" s="8">
        <v>98000000</v>
      </c>
      <c r="G34671" s="7" t="s">
        <v>35</v>
      </c>
      <c r="H34671" s="7" t="s">
        <v>240</v>
      </c>
      <c r="I34671" s="9" t="s">
        <v>2853</v>
      </c>
      <c r="J34671" s="7" t="s">
        <v>2854</v>
      </c>
      <c r="K34671" s="10" t="s">
        <v>2855</v>
      </c>
      <c r="L34671" s="7">
        <v>1</v>
      </c>
      <c r="M34671" s="11">
        <v>35431</v>
      </c>
      <c r="N34671" s="7" t="s">
        <v>1436</v>
      </c>
      <c r="O34671" s="7" t="s">
        <v>1437</v>
      </c>
      <c r="P34671" s="10">
        <v>1997</v>
      </c>
      <c r="Q34671" s="12">
        <v>39714</v>
      </c>
      <c r="R34671" s="12">
        <v>39714</v>
      </c>
    </row>
    <row r="34672" spans="1:18" x14ac:dyDescent="0.25">
      <c r="A34672" s="7" t="s">
        <v>118444</v>
      </c>
      <c r="B34672" s="7" t="s">
        <v>118445</v>
      </c>
      <c r="C34672" s="7" t="s">
        <v>118446</v>
      </c>
      <c r="D34672" s="7" t="s">
        <v>296</v>
      </c>
      <c r="E34672" s="8" t="s">
        <v>297</v>
      </c>
      <c r="F34672" s="8">
        <v>2848000</v>
      </c>
      <c r="G34672" s="7" t="s">
        <v>35</v>
      </c>
      <c r="H34672" s="7" t="s">
        <v>24</v>
      </c>
      <c r="I34672" s="9" t="s">
        <v>36</v>
      </c>
      <c r="J34672" s="7" t="s">
        <v>37</v>
      </c>
      <c r="K34672" s="10" t="s">
        <v>25112</v>
      </c>
      <c r="L34672" s="7">
        <v>3</v>
      </c>
      <c r="M34672" s="11">
        <v>40179</v>
      </c>
      <c r="N34672" s="7" t="s">
        <v>96</v>
      </c>
      <c r="O34672" s="7" t="s">
        <v>97</v>
      </c>
      <c r="P34672" s="10">
        <v>2010</v>
      </c>
      <c r="Q34672" s="12">
        <v>40978</v>
      </c>
      <c r="R34672" s="12">
        <v>41536</v>
      </c>
    </row>
    <row r="34673" spans="1:18" x14ac:dyDescent="0.25">
      <c r="A34673" s="7" t="s">
        <v>118447</v>
      </c>
      <c r="B34673" s="7" t="s">
        <v>118448</v>
      </c>
      <c r="D34673" s="7" t="s">
        <v>1295</v>
      </c>
      <c r="E34673" s="8" t="s">
        <v>1296</v>
      </c>
      <c r="F34673" s="8">
        <v>26000000</v>
      </c>
      <c r="G34673" s="7" t="s">
        <v>23</v>
      </c>
      <c r="I34673" s="9"/>
      <c r="J34673" s="7"/>
      <c r="L34673" s="7">
        <v>1</v>
      </c>
      <c r="Q34673" s="12">
        <v>39728</v>
      </c>
      <c r="R34673" s="12">
        <v>39728</v>
      </c>
    </row>
    <row r="34674" spans="1:18" x14ac:dyDescent="0.25">
      <c r="A34674" s="7" t="s">
        <v>118449</v>
      </c>
      <c r="B34674" s="7" t="s">
        <v>118450</v>
      </c>
      <c r="C34674" s="7" t="s">
        <v>118451</v>
      </c>
      <c r="D34674" s="7" t="s">
        <v>1295</v>
      </c>
      <c r="E34674" s="8" t="s">
        <v>1296</v>
      </c>
      <c r="F34674" s="8">
        <v>4140000</v>
      </c>
      <c r="G34674" s="7" t="s">
        <v>23</v>
      </c>
      <c r="H34674" s="7" t="s">
        <v>240</v>
      </c>
      <c r="I34674" s="9" t="s">
        <v>930</v>
      </c>
      <c r="J34674" s="7" t="s">
        <v>931</v>
      </c>
      <c r="K34674" s="10" t="s">
        <v>931</v>
      </c>
      <c r="L34674" s="7">
        <v>1</v>
      </c>
      <c r="Q34674" s="12">
        <v>40284</v>
      </c>
      <c r="R34674" s="12">
        <v>40284</v>
      </c>
    </row>
    <row r="34675" spans="1:18" x14ac:dyDescent="0.25">
      <c r="A34675" s="7" t="s">
        <v>118452</v>
      </c>
      <c r="B34675" s="7" t="s">
        <v>118453</v>
      </c>
      <c r="C34675" s="7" t="s">
        <v>118454</v>
      </c>
      <c r="D34675" s="7" t="s">
        <v>719</v>
      </c>
      <c r="E34675" s="8" t="s">
        <v>720</v>
      </c>
      <c r="F34675" s="8">
        <v>26445026</v>
      </c>
      <c r="G34675" s="7" t="s">
        <v>35</v>
      </c>
      <c r="H34675" s="7" t="s">
        <v>24</v>
      </c>
      <c r="I34675" s="9" t="s">
        <v>188</v>
      </c>
      <c r="J34675" s="7" t="s">
        <v>189</v>
      </c>
      <c r="K34675" s="10" t="s">
        <v>2200</v>
      </c>
      <c r="L34675" s="7">
        <v>1</v>
      </c>
      <c r="M34675" s="11">
        <v>40544</v>
      </c>
      <c r="N34675" s="7" t="s">
        <v>537</v>
      </c>
      <c r="O34675" s="7" t="s">
        <v>505</v>
      </c>
      <c r="P34675" s="10">
        <v>2011</v>
      </c>
      <c r="Q34675" s="12">
        <v>40620</v>
      </c>
      <c r="R34675" s="12">
        <v>40620</v>
      </c>
    </row>
    <row r="34676" spans="1:18" x14ac:dyDescent="0.25">
      <c r="A34676" s="7" t="s">
        <v>118455</v>
      </c>
      <c r="B34676" s="7" t="s">
        <v>118456</v>
      </c>
      <c r="C34676" s="7" t="s">
        <v>118457</v>
      </c>
      <c r="D34676" s="7" t="s">
        <v>1402</v>
      </c>
      <c r="E34676" s="8" t="s">
        <v>1403</v>
      </c>
      <c r="F34676" s="8">
        <v>87145</v>
      </c>
      <c r="G34676" s="7" t="s">
        <v>35</v>
      </c>
      <c r="H34676" s="7" t="s">
        <v>24</v>
      </c>
      <c r="I34676" s="9" t="s">
        <v>782</v>
      </c>
      <c r="J34676" s="7" t="s">
        <v>3012</v>
      </c>
      <c r="K34676" s="10" t="s">
        <v>3012</v>
      </c>
      <c r="L34676" s="7">
        <v>1</v>
      </c>
      <c r="M34676" s="11">
        <v>38353</v>
      </c>
      <c r="N34676" s="7" t="s">
        <v>435</v>
      </c>
      <c r="O34676" s="7" t="s">
        <v>436</v>
      </c>
      <c r="P34676" s="10">
        <v>2005</v>
      </c>
      <c r="Q34676" s="12">
        <v>40429</v>
      </c>
      <c r="R34676" s="12">
        <v>40429</v>
      </c>
    </row>
    <row r="34677" spans="1:18" x14ac:dyDescent="0.25">
      <c r="A34677" s="7" t="s">
        <v>118458</v>
      </c>
      <c r="B34677" s="7" t="s">
        <v>118459</v>
      </c>
      <c r="C34677" s="7" t="s">
        <v>118460</v>
      </c>
      <c r="D34677" s="7" t="s">
        <v>619</v>
      </c>
      <c r="E34677" s="8" t="s">
        <v>22</v>
      </c>
      <c r="F34677" s="8">
        <v>29474557</v>
      </c>
      <c r="G34677" s="7" t="s">
        <v>35</v>
      </c>
      <c r="H34677" s="7" t="s">
        <v>24</v>
      </c>
      <c r="I34677" s="9" t="s">
        <v>1233</v>
      </c>
      <c r="J34677" s="7" t="s">
        <v>1234</v>
      </c>
      <c r="K34677" s="10" t="s">
        <v>1234</v>
      </c>
      <c r="L34677" s="7">
        <v>2</v>
      </c>
      <c r="M34677" s="11">
        <v>40544</v>
      </c>
      <c r="N34677" s="7" t="s">
        <v>537</v>
      </c>
      <c r="O34677" s="7" t="s">
        <v>505</v>
      </c>
      <c r="P34677" s="10">
        <v>2011</v>
      </c>
      <c r="Q34677" s="12">
        <v>40848</v>
      </c>
      <c r="R34677" s="12">
        <v>41507</v>
      </c>
    </row>
    <row r="34678" spans="1:18" x14ac:dyDescent="0.25">
      <c r="A34678" s="7" t="s">
        <v>118461</v>
      </c>
      <c r="B34678" s="7" t="s">
        <v>118462</v>
      </c>
      <c r="C34678" s="7" t="s">
        <v>118463</v>
      </c>
      <c r="D34678" s="7" t="s">
        <v>1664</v>
      </c>
      <c r="E34678" s="8" t="s">
        <v>1665</v>
      </c>
      <c r="F34678" s="8">
        <v>3450000</v>
      </c>
      <c r="G34678" s="7" t="s">
        <v>35</v>
      </c>
      <c r="H34678" s="7" t="s">
        <v>24</v>
      </c>
      <c r="I34678" s="9" t="s">
        <v>281</v>
      </c>
      <c r="J34678" s="7" t="s">
        <v>282</v>
      </c>
      <c r="K34678" s="10" t="s">
        <v>1486</v>
      </c>
      <c r="L34678" s="7">
        <v>1</v>
      </c>
      <c r="Q34678" s="12">
        <v>41184</v>
      </c>
      <c r="R34678" s="12">
        <v>41184</v>
      </c>
    </row>
    <row r="34679" spans="1:18" x14ac:dyDescent="0.25">
      <c r="A34679" s="7" t="s">
        <v>118464</v>
      </c>
      <c r="B34679" s="7" t="s">
        <v>118465</v>
      </c>
      <c r="C34679" s="7" t="s">
        <v>118466</v>
      </c>
      <c r="F34679" s="8">
        <v>3760000</v>
      </c>
      <c r="G34679" s="7" t="s">
        <v>80</v>
      </c>
      <c r="I34679" s="9"/>
      <c r="J34679" s="7"/>
      <c r="L34679" s="7">
        <v>1</v>
      </c>
      <c r="Q34679" s="12">
        <v>38853</v>
      </c>
      <c r="R34679" s="12">
        <v>38853</v>
      </c>
    </row>
    <row r="34680" spans="1:18" x14ac:dyDescent="0.25">
      <c r="A34680" s="7" t="s">
        <v>118467</v>
      </c>
      <c r="B34680" s="7" t="s">
        <v>118468</v>
      </c>
      <c r="C34680" s="7" t="s">
        <v>118469</v>
      </c>
      <c r="D34680" s="7" t="s">
        <v>737</v>
      </c>
      <c r="E34680" s="8" t="s">
        <v>738</v>
      </c>
      <c r="F34680" s="8">
        <v>220000</v>
      </c>
      <c r="G34680" s="7" t="s">
        <v>35</v>
      </c>
      <c r="H34680" s="7" t="s">
        <v>24</v>
      </c>
      <c r="I34680" s="9" t="s">
        <v>25</v>
      </c>
      <c r="J34680" s="7" t="s">
        <v>26</v>
      </c>
      <c r="K34680" s="10" t="s">
        <v>4479</v>
      </c>
      <c r="L34680" s="7">
        <v>1</v>
      </c>
      <c r="M34680" s="11">
        <v>40603</v>
      </c>
      <c r="N34680" s="7" t="s">
        <v>1552</v>
      </c>
      <c r="O34680" s="7" t="s">
        <v>505</v>
      </c>
      <c r="P34680" s="10">
        <v>2011</v>
      </c>
      <c r="Q34680" s="12">
        <v>41030</v>
      </c>
      <c r="R34680" s="12">
        <v>41030</v>
      </c>
    </row>
    <row r="34681" spans="1:18" x14ac:dyDescent="0.25">
      <c r="A34681" s="7" t="s">
        <v>118470</v>
      </c>
      <c r="B34681" s="7" t="s">
        <v>118471</v>
      </c>
      <c r="C34681" s="7" t="s">
        <v>118472</v>
      </c>
      <c r="D34681" s="7" t="s">
        <v>78</v>
      </c>
      <c r="E34681" s="8" t="s">
        <v>79</v>
      </c>
      <c r="F34681" s="8">
        <v>5300000</v>
      </c>
      <c r="G34681" s="7" t="s">
        <v>35</v>
      </c>
      <c r="H34681" s="7" t="s">
        <v>24</v>
      </c>
      <c r="I34681" s="9" t="s">
        <v>36</v>
      </c>
      <c r="J34681" s="7" t="s">
        <v>37</v>
      </c>
      <c r="K34681" s="10" t="s">
        <v>37</v>
      </c>
      <c r="L34681" s="7">
        <v>1</v>
      </c>
      <c r="M34681" s="11">
        <v>39600</v>
      </c>
      <c r="N34681" s="7" t="s">
        <v>495</v>
      </c>
      <c r="O34681" s="7" t="s">
        <v>496</v>
      </c>
      <c r="P34681" s="10">
        <v>2008</v>
      </c>
      <c r="Q34681" s="12">
        <v>39600</v>
      </c>
      <c r="R34681" s="12">
        <v>39600</v>
      </c>
    </row>
    <row r="34682" spans="1:18" x14ac:dyDescent="0.25">
      <c r="A34682" s="7" t="s">
        <v>118473</v>
      </c>
      <c r="B34682" s="7" t="s">
        <v>118474</v>
      </c>
      <c r="C34682" s="7" t="s">
        <v>118475</v>
      </c>
      <c r="D34682" s="7" t="s">
        <v>118476</v>
      </c>
      <c r="E34682" s="8" t="s">
        <v>79</v>
      </c>
      <c r="F34682" s="8">
        <v>1824993</v>
      </c>
      <c r="G34682" s="7" t="s">
        <v>35</v>
      </c>
      <c r="H34682" s="7" t="s">
        <v>24</v>
      </c>
      <c r="I34682" s="9" t="s">
        <v>25</v>
      </c>
      <c r="J34682" s="7" t="s">
        <v>26</v>
      </c>
      <c r="K34682" s="10" t="s">
        <v>4479</v>
      </c>
      <c r="L34682" s="7">
        <v>1</v>
      </c>
      <c r="M34682" s="11">
        <v>41579</v>
      </c>
      <c r="N34682" s="7" t="s">
        <v>4114</v>
      </c>
      <c r="O34682" s="7" t="s">
        <v>140</v>
      </c>
      <c r="P34682" s="10">
        <v>2013</v>
      </c>
      <c r="Q34682" s="12">
        <v>41611</v>
      </c>
      <c r="R34682" s="12">
        <v>41611</v>
      </c>
    </row>
    <row r="34683" spans="1:18" x14ac:dyDescent="0.25">
      <c r="A34683" s="7" t="s">
        <v>118477</v>
      </c>
      <c r="B34683" s="7" t="s">
        <v>118478</v>
      </c>
      <c r="C34683" s="7" t="s">
        <v>118479</v>
      </c>
      <c r="D34683" s="7" t="s">
        <v>275</v>
      </c>
      <c r="E34683" s="8" t="s">
        <v>276</v>
      </c>
      <c r="F34683" s="8">
        <v>8437500</v>
      </c>
      <c r="G34683" s="7" t="s">
        <v>35</v>
      </c>
      <c r="H34683" s="7" t="s">
        <v>24</v>
      </c>
      <c r="I34683" s="9" t="s">
        <v>36</v>
      </c>
      <c r="J34683" s="7" t="s">
        <v>493</v>
      </c>
      <c r="K34683" s="10" t="s">
        <v>8828</v>
      </c>
      <c r="L34683" s="7">
        <v>1</v>
      </c>
      <c r="Q34683" s="12">
        <v>40588</v>
      </c>
      <c r="R34683" s="12">
        <v>40588</v>
      </c>
    </row>
    <row r="34684" spans="1:18" x14ac:dyDescent="0.25">
      <c r="A34684" s="7" t="s">
        <v>118480</v>
      </c>
      <c r="B34684" s="7" t="s">
        <v>118481</v>
      </c>
      <c r="C34684" s="7" t="s">
        <v>118482</v>
      </c>
      <c r="D34684" s="7" t="s">
        <v>275</v>
      </c>
      <c r="E34684" s="8" t="s">
        <v>276</v>
      </c>
      <c r="F34684" s="8">
        <v>2985244</v>
      </c>
      <c r="G34684" s="7" t="s">
        <v>35</v>
      </c>
      <c r="H34684" s="7" t="s">
        <v>240</v>
      </c>
      <c r="I34684" s="9" t="s">
        <v>3763</v>
      </c>
      <c r="J34684" s="7" t="s">
        <v>5992</v>
      </c>
      <c r="K34684" s="10" t="s">
        <v>5992</v>
      </c>
      <c r="L34684" s="7">
        <v>3</v>
      </c>
      <c r="M34684" s="11">
        <v>36892</v>
      </c>
      <c r="N34684" s="7" t="s">
        <v>154</v>
      </c>
      <c r="O34684" s="7" t="s">
        <v>155</v>
      </c>
      <c r="P34684" s="10">
        <v>2001</v>
      </c>
      <c r="Q34684" s="12">
        <v>41158</v>
      </c>
      <c r="R34684" s="12">
        <v>41786</v>
      </c>
    </row>
    <row r="34685" spans="1:18" x14ac:dyDescent="0.25">
      <c r="A34685" s="7" t="s">
        <v>118483</v>
      </c>
      <c r="B34685" s="7" t="s">
        <v>118484</v>
      </c>
      <c r="C34685" s="7" t="s">
        <v>118485</v>
      </c>
      <c r="D34685" s="7" t="s">
        <v>44961</v>
      </c>
      <c r="E34685" s="8" t="s">
        <v>1269</v>
      </c>
      <c r="F34685" s="8">
        <v>2000</v>
      </c>
      <c r="G34685" s="7" t="s">
        <v>35</v>
      </c>
      <c r="I34685" s="9"/>
      <c r="J34685" s="7"/>
      <c r="L34685" s="7">
        <v>1</v>
      </c>
      <c r="M34685" s="11">
        <v>39542</v>
      </c>
      <c r="N34685" s="7" t="s">
        <v>16619</v>
      </c>
      <c r="O34685" s="7" t="s">
        <v>496</v>
      </c>
      <c r="P34685" s="10">
        <v>2008</v>
      </c>
      <c r="Q34685" s="12">
        <v>39907</v>
      </c>
      <c r="R34685" s="12">
        <v>39907</v>
      </c>
    </row>
    <row r="34686" spans="1:18" x14ac:dyDescent="0.25">
      <c r="A34686" s="7" t="s">
        <v>118486</v>
      </c>
      <c r="B34686" s="7" t="s">
        <v>118487</v>
      </c>
      <c r="C34686" s="7" t="s">
        <v>118488</v>
      </c>
      <c r="D34686" s="7" t="s">
        <v>159</v>
      </c>
      <c r="E34686" s="8" t="s">
        <v>160</v>
      </c>
      <c r="F34686" s="8">
        <v>1000000</v>
      </c>
      <c r="G34686" s="7" t="s">
        <v>35</v>
      </c>
      <c r="H34686" s="7" t="s">
        <v>24</v>
      </c>
      <c r="I34686" s="9" t="s">
        <v>93</v>
      </c>
      <c r="J34686" s="7" t="s">
        <v>94</v>
      </c>
      <c r="K34686" s="10" t="s">
        <v>95</v>
      </c>
      <c r="L34686" s="7">
        <v>1</v>
      </c>
      <c r="M34686" s="11">
        <v>38808</v>
      </c>
      <c r="N34686" s="7" t="s">
        <v>696</v>
      </c>
      <c r="O34686" s="7" t="s">
        <v>463</v>
      </c>
      <c r="P34686" s="10">
        <v>2006</v>
      </c>
      <c r="Q34686" s="12">
        <v>39083</v>
      </c>
      <c r="R34686" s="12">
        <v>39083</v>
      </c>
    </row>
    <row r="34687" spans="1:18" x14ac:dyDescent="0.25">
      <c r="A34687" s="7" t="s">
        <v>118489</v>
      </c>
      <c r="B34687" s="7" t="s">
        <v>118490</v>
      </c>
      <c r="C34687" s="7" t="s">
        <v>118491</v>
      </c>
      <c r="D34687" s="7" t="s">
        <v>118492</v>
      </c>
      <c r="E34687" s="8" t="s">
        <v>1403</v>
      </c>
      <c r="F34687" s="8">
        <v>4672519</v>
      </c>
      <c r="G34687" s="7" t="s">
        <v>35</v>
      </c>
      <c r="H34687" s="7" t="s">
        <v>52</v>
      </c>
      <c r="I34687" s="9"/>
      <c r="J34687" s="7" t="s">
        <v>53</v>
      </c>
      <c r="K34687" s="10" t="s">
        <v>53</v>
      </c>
      <c r="L34687" s="7">
        <v>2</v>
      </c>
      <c r="M34687" s="11">
        <v>39814</v>
      </c>
      <c r="N34687" s="7" t="s">
        <v>171</v>
      </c>
      <c r="O34687" s="7" t="s">
        <v>172</v>
      </c>
      <c r="P34687" s="10">
        <v>2009</v>
      </c>
      <c r="Q34687" s="12">
        <v>41426</v>
      </c>
      <c r="R34687" s="12">
        <v>41793</v>
      </c>
    </row>
    <row r="34688" spans="1:18" x14ac:dyDescent="0.25">
      <c r="A34688" s="7" t="s">
        <v>118493</v>
      </c>
      <c r="B34688" s="7" t="s">
        <v>118494</v>
      </c>
      <c r="C34688" s="7" t="s">
        <v>118495</v>
      </c>
      <c r="D34688" s="7" t="s">
        <v>1268</v>
      </c>
      <c r="E34688" s="8" t="s">
        <v>1269</v>
      </c>
      <c r="F34688" s="8">
        <v>0</v>
      </c>
      <c r="G34688" s="7" t="s">
        <v>35</v>
      </c>
      <c r="H34688" s="7" t="s">
        <v>24</v>
      </c>
      <c r="I34688" s="9" t="s">
        <v>782</v>
      </c>
      <c r="J34688" s="7" t="s">
        <v>783</v>
      </c>
      <c r="K34688" s="10" t="s">
        <v>783</v>
      </c>
      <c r="L34688" s="7">
        <v>1</v>
      </c>
      <c r="M34688" s="11">
        <v>41275</v>
      </c>
      <c r="N34688" s="7" t="s">
        <v>146</v>
      </c>
      <c r="O34688" s="7" t="s">
        <v>147</v>
      </c>
      <c r="P34688" s="10">
        <v>2013</v>
      </c>
      <c r="Q34688" s="12">
        <v>41701</v>
      </c>
      <c r="R34688" s="12">
        <v>41701</v>
      </c>
    </row>
    <row r="34689" spans="1:18" x14ac:dyDescent="0.25">
      <c r="A34689" s="7" t="s">
        <v>118496</v>
      </c>
      <c r="B34689" s="7" t="s">
        <v>118497</v>
      </c>
      <c r="C34689" s="7" t="s">
        <v>118498</v>
      </c>
      <c r="D34689" s="7" t="s">
        <v>16517</v>
      </c>
      <c r="E34689" s="8" t="s">
        <v>16518</v>
      </c>
      <c r="F34689" s="8">
        <v>0</v>
      </c>
      <c r="G34689" s="7" t="s">
        <v>35</v>
      </c>
      <c r="H34689" s="7" t="s">
        <v>24</v>
      </c>
      <c r="I34689" s="9" t="s">
        <v>3380</v>
      </c>
      <c r="J34689" s="7" t="s">
        <v>2741</v>
      </c>
      <c r="K34689" s="10" t="s">
        <v>9713</v>
      </c>
      <c r="L34689" s="7">
        <v>1</v>
      </c>
      <c r="M34689" s="11">
        <v>40558</v>
      </c>
      <c r="N34689" s="7" t="s">
        <v>537</v>
      </c>
      <c r="O34689" s="7" t="s">
        <v>505</v>
      </c>
      <c r="P34689" s="10">
        <v>2011</v>
      </c>
      <c r="Q34689" s="12">
        <v>41730</v>
      </c>
      <c r="R34689" s="12">
        <v>41730</v>
      </c>
    </row>
    <row r="34690" spans="1:18" x14ac:dyDescent="0.25">
      <c r="A34690" s="7" t="s">
        <v>118499</v>
      </c>
      <c r="B34690" s="7" t="s">
        <v>118500</v>
      </c>
      <c r="C34690" s="7" t="s">
        <v>118501</v>
      </c>
      <c r="D34690" s="7" t="s">
        <v>73413</v>
      </c>
      <c r="E34690" s="8" t="s">
        <v>69</v>
      </c>
      <c r="F34690" s="8">
        <v>1000000</v>
      </c>
      <c r="G34690" s="7" t="s">
        <v>35</v>
      </c>
      <c r="H34690" s="7" t="s">
        <v>24</v>
      </c>
      <c r="I34690" s="9" t="s">
        <v>188</v>
      </c>
      <c r="J34690" s="7" t="s">
        <v>189</v>
      </c>
      <c r="K34690" s="10" t="s">
        <v>190</v>
      </c>
      <c r="L34690" s="7">
        <v>1</v>
      </c>
      <c r="M34690" s="11">
        <v>40909</v>
      </c>
      <c r="N34690" s="7" t="s">
        <v>111</v>
      </c>
      <c r="O34690" s="7" t="s">
        <v>112</v>
      </c>
      <c r="P34690" s="10">
        <v>2012</v>
      </c>
      <c r="Q34690" s="12">
        <v>40909</v>
      </c>
      <c r="R34690" s="12">
        <v>40909</v>
      </c>
    </row>
    <row r="34691" spans="1:18" x14ac:dyDescent="0.25">
      <c r="A34691" s="7" t="s">
        <v>118502</v>
      </c>
      <c r="B34691" s="7" t="s">
        <v>118503</v>
      </c>
      <c r="D34691" s="7" t="s">
        <v>625</v>
      </c>
      <c r="E34691" s="8" t="s">
        <v>323</v>
      </c>
      <c r="F34691" s="8">
        <v>11384091</v>
      </c>
      <c r="G34691" s="7" t="s">
        <v>35</v>
      </c>
      <c r="H34691" s="7" t="s">
        <v>196</v>
      </c>
      <c r="I34691" s="9"/>
      <c r="J34691" s="7" t="s">
        <v>79987</v>
      </c>
      <c r="K34691" s="10" t="s">
        <v>79987</v>
      </c>
      <c r="L34691" s="7">
        <v>3</v>
      </c>
      <c r="M34691" s="11">
        <v>36526</v>
      </c>
      <c r="N34691" s="7" t="s">
        <v>234</v>
      </c>
      <c r="O34691" s="7" t="s">
        <v>235</v>
      </c>
      <c r="P34691" s="10">
        <v>2000</v>
      </c>
      <c r="Q34691" s="12">
        <v>36892</v>
      </c>
      <c r="R34691" s="12">
        <v>39951</v>
      </c>
    </row>
    <row r="34692" spans="1:18" x14ac:dyDescent="0.25">
      <c r="A34692" s="7" t="s">
        <v>118504</v>
      </c>
      <c r="B34692" s="7" t="s">
        <v>118505</v>
      </c>
      <c r="C34692" s="7" t="s">
        <v>118506</v>
      </c>
      <c r="D34692" s="7" t="s">
        <v>719</v>
      </c>
      <c r="E34692" s="8" t="s">
        <v>720</v>
      </c>
      <c r="F34692" s="8">
        <v>99000</v>
      </c>
      <c r="G34692" s="7" t="s">
        <v>35</v>
      </c>
      <c r="H34692" s="7" t="s">
        <v>24</v>
      </c>
      <c r="I34692" s="9" t="s">
        <v>281</v>
      </c>
      <c r="J34692" s="7" t="s">
        <v>282</v>
      </c>
      <c r="K34692" s="10" t="s">
        <v>12452</v>
      </c>
      <c r="L34692" s="7">
        <v>1</v>
      </c>
      <c r="M34692" s="11">
        <v>30317</v>
      </c>
      <c r="N34692" s="7" t="s">
        <v>3347</v>
      </c>
      <c r="O34692" s="7" t="s">
        <v>3348</v>
      </c>
      <c r="P34692" s="10">
        <v>1983</v>
      </c>
      <c r="Q34692" s="12">
        <v>39506</v>
      </c>
      <c r="R34692" s="12">
        <v>39506</v>
      </c>
    </row>
    <row r="34693" spans="1:18" x14ac:dyDescent="0.25">
      <c r="A34693" s="7" t="s">
        <v>118507</v>
      </c>
      <c r="B34693" s="7" t="s">
        <v>118508</v>
      </c>
      <c r="C34693" s="7" t="s">
        <v>118509</v>
      </c>
      <c r="D34693" s="7" t="s">
        <v>625</v>
      </c>
      <c r="E34693" s="8" t="s">
        <v>323</v>
      </c>
      <c r="F34693" s="8">
        <v>68000000</v>
      </c>
      <c r="G34693" s="7" t="s">
        <v>80</v>
      </c>
      <c r="H34693" s="7" t="s">
        <v>24</v>
      </c>
      <c r="I34693" s="9" t="s">
        <v>188</v>
      </c>
      <c r="J34693" s="7" t="s">
        <v>189</v>
      </c>
      <c r="K34693" s="10" t="s">
        <v>2200</v>
      </c>
      <c r="L34693" s="7">
        <v>2</v>
      </c>
      <c r="Q34693" s="12">
        <v>38744</v>
      </c>
      <c r="R34693" s="12">
        <v>39689</v>
      </c>
    </row>
    <row r="34694" spans="1:18" x14ac:dyDescent="0.25">
      <c r="A34694" s="7" t="s">
        <v>118510</v>
      </c>
      <c r="B34694" s="7" t="s">
        <v>118511</v>
      </c>
      <c r="C34694" s="7" t="s">
        <v>118512</v>
      </c>
      <c r="D34694" s="7" t="s">
        <v>118513</v>
      </c>
      <c r="E34694" s="8" t="s">
        <v>87</v>
      </c>
      <c r="F34694" s="8">
        <v>577000</v>
      </c>
      <c r="G34694" s="7" t="s">
        <v>35</v>
      </c>
      <c r="H34694" s="7" t="s">
        <v>10141</v>
      </c>
      <c r="I34694" s="9"/>
      <c r="J34694" s="7" t="s">
        <v>26257</v>
      </c>
      <c r="K34694" s="10" t="s">
        <v>26257</v>
      </c>
      <c r="L34694" s="7">
        <v>2</v>
      </c>
      <c r="M34694" s="11">
        <v>40179</v>
      </c>
      <c r="N34694" s="7" t="s">
        <v>96</v>
      </c>
      <c r="O34694" s="7" t="s">
        <v>97</v>
      </c>
      <c r="P34694" s="10">
        <v>2010</v>
      </c>
      <c r="Q34694" s="12">
        <v>40664</v>
      </c>
      <c r="R34694" s="12">
        <v>41306</v>
      </c>
    </row>
    <row r="34695" spans="1:18" x14ac:dyDescent="0.25">
      <c r="A34695" s="7" t="s">
        <v>118514</v>
      </c>
      <c r="B34695" s="7" t="s">
        <v>118515</v>
      </c>
      <c r="D34695" s="7" t="s">
        <v>1664</v>
      </c>
      <c r="E34695" s="8" t="s">
        <v>1665</v>
      </c>
      <c r="F34695" s="8">
        <v>476680</v>
      </c>
      <c r="G34695" s="7" t="s">
        <v>35</v>
      </c>
      <c r="H34695" s="7" t="s">
        <v>24</v>
      </c>
      <c r="I34695" s="9" t="s">
        <v>36</v>
      </c>
      <c r="J34695" s="7" t="s">
        <v>37</v>
      </c>
      <c r="K34695" s="10" t="s">
        <v>18360</v>
      </c>
      <c r="L34695" s="7">
        <v>1</v>
      </c>
      <c r="Q34695" s="12">
        <v>41781</v>
      </c>
      <c r="R34695" s="12">
        <v>41781</v>
      </c>
    </row>
    <row r="34696" spans="1:18" x14ac:dyDescent="0.25">
      <c r="A34696" s="7" t="s">
        <v>118516</v>
      </c>
      <c r="B34696" s="7" t="s">
        <v>118517</v>
      </c>
      <c r="C34696" s="7" t="s">
        <v>118518</v>
      </c>
      <c r="D34696" s="7" t="s">
        <v>44961</v>
      </c>
      <c r="E34696" s="8" t="s">
        <v>3286</v>
      </c>
      <c r="F34696" s="8">
        <v>6000000</v>
      </c>
      <c r="G34696" s="7" t="s">
        <v>35</v>
      </c>
      <c r="H34696" s="7" t="s">
        <v>607</v>
      </c>
      <c r="I34696" s="9"/>
      <c r="J34696" s="7" t="s">
        <v>869</v>
      </c>
      <c r="K34696" s="10" t="s">
        <v>869</v>
      </c>
      <c r="L34696" s="7">
        <v>3</v>
      </c>
      <c r="M34696" s="11">
        <v>39349</v>
      </c>
      <c r="N34696" s="7" t="s">
        <v>642</v>
      </c>
      <c r="O34696" s="7" t="s">
        <v>643</v>
      </c>
      <c r="P34696" s="10">
        <v>2007</v>
      </c>
      <c r="Q34696" s="12">
        <v>39448</v>
      </c>
      <c r="R34696" s="12">
        <v>40909</v>
      </c>
    </row>
    <row r="34697" spans="1:18" x14ac:dyDescent="0.25">
      <c r="A34697" s="7" t="s">
        <v>118519</v>
      </c>
      <c r="B34697" s="7" t="s">
        <v>118520</v>
      </c>
      <c r="C34697" s="7" t="s">
        <v>118521</v>
      </c>
      <c r="D34697" s="7" t="s">
        <v>275</v>
      </c>
      <c r="E34697" s="8" t="s">
        <v>276</v>
      </c>
      <c r="F34697" s="8">
        <v>20450011</v>
      </c>
      <c r="G34697" s="7" t="s">
        <v>35</v>
      </c>
      <c r="H34697" s="7" t="s">
        <v>24</v>
      </c>
      <c r="I34697" s="9" t="s">
        <v>36</v>
      </c>
      <c r="J34697" s="7" t="s">
        <v>181</v>
      </c>
      <c r="K34697" s="10" t="s">
        <v>695</v>
      </c>
      <c r="L34697" s="7">
        <v>1</v>
      </c>
      <c r="M34697" s="11">
        <v>37257</v>
      </c>
      <c r="N34697" s="7" t="s">
        <v>527</v>
      </c>
      <c r="O34697" s="7" t="s">
        <v>528</v>
      </c>
      <c r="P34697" s="10">
        <v>2002</v>
      </c>
      <c r="Q34697" s="12">
        <v>41381</v>
      </c>
      <c r="R34697" s="12">
        <v>41381</v>
      </c>
    </row>
    <row r="34698" spans="1:18" x14ac:dyDescent="0.25">
      <c r="A34698" s="7" t="s">
        <v>118522</v>
      </c>
      <c r="B34698" s="7" t="s">
        <v>118523</v>
      </c>
      <c r="C34698" s="7" t="s">
        <v>118524</v>
      </c>
      <c r="D34698" s="7" t="s">
        <v>68</v>
      </c>
      <c r="E34698" s="8" t="s">
        <v>69</v>
      </c>
      <c r="F34698" s="8">
        <v>22274927</v>
      </c>
      <c r="G34698" s="7" t="s">
        <v>35</v>
      </c>
      <c r="H34698" s="7" t="s">
        <v>52</v>
      </c>
      <c r="I34698" s="9"/>
      <c r="J34698" s="7" t="s">
        <v>53</v>
      </c>
      <c r="K34698" s="10" t="s">
        <v>53</v>
      </c>
      <c r="L34698" s="7">
        <v>1</v>
      </c>
      <c r="M34698" s="11">
        <v>35065</v>
      </c>
      <c r="N34698" s="7" t="s">
        <v>3258</v>
      </c>
      <c r="O34698" s="7" t="s">
        <v>3259</v>
      </c>
      <c r="P34698" s="10">
        <v>1996</v>
      </c>
      <c r="Q34698" s="12">
        <v>37235</v>
      </c>
      <c r="R34698" s="12">
        <v>37235</v>
      </c>
    </row>
    <row r="34699" spans="1:18" x14ac:dyDescent="0.25">
      <c r="A34699" s="7" t="s">
        <v>118525</v>
      </c>
      <c r="B34699" s="7" t="s">
        <v>118526</v>
      </c>
      <c r="C34699" s="7" t="s">
        <v>118527</v>
      </c>
      <c r="D34699" s="7" t="s">
        <v>1216</v>
      </c>
      <c r="E34699" s="8" t="s">
        <v>1217</v>
      </c>
      <c r="F34699" s="8">
        <v>120000000</v>
      </c>
      <c r="G34699" s="7" t="s">
        <v>35</v>
      </c>
      <c r="H34699" s="7" t="s">
        <v>24</v>
      </c>
      <c r="I34699" s="9" t="s">
        <v>60</v>
      </c>
      <c r="J34699" s="7" t="s">
        <v>61</v>
      </c>
      <c r="K34699" s="10" t="s">
        <v>62</v>
      </c>
      <c r="L34699" s="7">
        <v>2</v>
      </c>
      <c r="Q34699" s="12">
        <v>41568</v>
      </c>
      <c r="R34699" s="12">
        <v>41917</v>
      </c>
    </row>
    <row r="34700" spans="1:18" x14ac:dyDescent="0.25">
      <c r="A34700" s="7" t="s">
        <v>118528</v>
      </c>
      <c r="B34700" s="7" t="s">
        <v>118529</v>
      </c>
      <c r="D34700" s="7" t="s">
        <v>719</v>
      </c>
      <c r="E34700" s="8" t="s">
        <v>720</v>
      </c>
      <c r="F34700" s="8">
        <v>9000000</v>
      </c>
      <c r="G34700" s="7" t="s">
        <v>35</v>
      </c>
      <c r="H34700" s="7" t="s">
        <v>24</v>
      </c>
      <c r="I34700" s="9" t="s">
        <v>281</v>
      </c>
      <c r="J34700" s="7" t="s">
        <v>2370</v>
      </c>
      <c r="K34700" s="10" t="s">
        <v>26387</v>
      </c>
      <c r="L34700" s="7">
        <v>1</v>
      </c>
      <c r="M34700" s="11">
        <v>38353</v>
      </c>
      <c r="N34700" s="7" t="s">
        <v>435</v>
      </c>
      <c r="O34700" s="7" t="s">
        <v>436</v>
      </c>
      <c r="P34700" s="10">
        <v>2005</v>
      </c>
      <c r="Q34700" s="12">
        <v>38877</v>
      </c>
      <c r="R34700" s="12">
        <v>38877</v>
      </c>
    </row>
    <row r="34701" spans="1:18" x14ac:dyDescent="0.25">
      <c r="A34701" s="7" t="s">
        <v>118530</v>
      </c>
      <c r="B34701" s="7" t="s">
        <v>118531</v>
      </c>
      <c r="C34701" s="7" t="s">
        <v>118532</v>
      </c>
      <c r="D34701" s="7" t="s">
        <v>1664</v>
      </c>
      <c r="E34701" s="8" t="s">
        <v>1665</v>
      </c>
      <c r="F34701" s="8">
        <v>1593460</v>
      </c>
      <c r="G34701" s="7" t="s">
        <v>35</v>
      </c>
      <c r="H34701" s="7" t="s">
        <v>626</v>
      </c>
      <c r="I34701" s="9"/>
      <c r="J34701" s="7" t="s">
        <v>26997</v>
      </c>
      <c r="K34701" s="10" t="s">
        <v>26997</v>
      </c>
      <c r="L34701" s="7">
        <v>1</v>
      </c>
      <c r="Q34701" s="12">
        <v>40704</v>
      </c>
      <c r="R34701" s="12">
        <v>40704</v>
      </c>
    </row>
    <row r="34702" spans="1:18" x14ac:dyDescent="0.25">
      <c r="A34702" s="7" t="s">
        <v>118533</v>
      </c>
      <c r="B34702" s="7" t="s">
        <v>118534</v>
      </c>
      <c r="C34702" s="7" t="s">
        <v>118535</v>
      </c>
      <c r="D34702" s="7" t="s">
        <v>625</v>
      </c>
      <c r="E34702" s="8" t="s">
        <v>323</v>
      </c>
      <c r="F34702" s="8">
        <v>271000</v>
      </c>
      <c r="G34702" s="7" t="s">
        <v>35</v>
      </c>
      <c r="H34702" s="7" t="s">
        <v>24</v>
      </c>
      <c r="I34702" s="9" t="s">
        <v>782</v>
      </c>
      <c r="J34702" s="7" t="s">
        <v>783</v>
      </c>
      <c r="K34702" s="10" t="s">
        <v>784</v>
      </c>
      <c r="L34702" s="7">
        <v>2</v>
      </c>
      <c r="M34702" s="11">
        <v>39814</v>
      </c>
      <c r="N34702" s="7" t="s">
        <v>171</v>
      </c>
      <c r="O34702" s="7" t="s">
        <v>172</v>
      </c>
      <c r="P34702" s="10">
        <v>2009</v>
      </c>
      <c r="Q34702" s="12">
        <v>41107</v>
      </c>
      <c r="R34702" s="12">
        <v>41631</v>
      </c>
    </row>
    <row r="34703" spans="1:18" x14ac:dyDescent="0.25">
      <c r="A34703" s="7" t="s">
        <v>118536</v>
      </c>
      <c r="B34703" s="7" t="s">
        <v>118537</v>
      </c>
      <c r="C34703" s="7" t="s">
        <v>118538</v>
      </c>
      <c r="D34703" s="7" t="s">
        <v>118539</v>
      </c>
      <c r="E34703" s="8" t="s">
        <v>276</v>
      </c>
      <c r="F34703" s="8">
        <v>42500005</v>
      </c>
      <c r="G34703" s="7" t="s">
        <v>35</v>
      </c>
      <c r="H34703" s="7" t="s">
        <v>24</v>
      </c>
      <c r="I34703" s="9" t="s">
        <v>1196</v>
      </c>
      <c r="J34703" s="7" t="s">
        <v>1197</v>
      </c>
      <c r="K34703" s="10" t="s">
        <v>5183</v>
      </c>
      <c r="L34703" s="7">
        <v>2</v>
      </c>
      <c r="M34703" s="11">
        <v>36892</v>
      </c>
      <c r="N34703" s="7" t="s">
        <v>154</v>
      </c>
      <c r="O34703" s="7" t="s">
        <v>155</v>
      </c>
      <c r="P34703" s="10">
        <v>2001</v>
      </c>
      <c r="Q34703" s="12">
        <v>40498</v>
      </c>
      <c r="R34703" s="12">
        <v>40987</v>
      </c>
    </row>
    <row r="34704" spans="1:18" x14ac:dyDescent="0.25">
      <c r="A34704" s="7" t="s">
        <v>118540</v>
      </c>
      <c r="B34704" s="7" t="s">
        <v>118541</v>
      </c>
      <c r="C34704" s="7" t="s">
        <v>118542</v>
      </c>
      <c r="F34704" s="8">
        <v>17900000</v>
      </c>
      <c r="G34704" s="7" t="s">
        <v>35</v>
      </c>
      <c r="H34704" s="7" t="s">
        <v>24</v>
      </c>
      <c r="I34704" s="9" t="s">
        <v>161</v>
      </c>
      <c r="J34704" s="7" t="s">
        <v>162</v>
      </c>
      <c r="K34704" s="10" t="s">
        <v>5265</v>
      </c>
      <c r="L34704" s="7">
        <v>1</v>
      </c>
      <c r="Q34704" s="12">
        <v>41718</v>
      </c>
      <c r="R34704" s="12">
        <v>41718</v>
      </c>
    </row>
    <row r="34705" spans="1:18" x14ac:dyDescent="0.25">
      <c r="A34705" s="7" t="s">
        <v>118543</v>
      </c>
      <c r="B34705" s="7" t="s">
        <v>118544</v>
      </c>
      <c r="C34705" s="7" t="s">
        <v>118545</v>
      </c>
      <c r="D34705" s="7" t="s">
        <v>118546</v>
      </c>
      <c r="E34705" s="8" t="s">
        <v>4858</v>
      </c>
      <c r="F34705" s="8">
        <v>33500000</v>
      </c>
      <c r="G34705" s="7" t="s">
        <v>35</v>
      </c>
      <c r="H34705" s="7" t="s">
        <v>24</v>
      </c>
      <c r="I34705" s="9" t="s">
        <v>36</v>
      </c>
      <c r="J34705" s="7" t="s">
        <v>181</v>
      </c>
      <c r="K34705" s="10" t="s">
        <v>182</v>
      </c>
      <c r="L34705" s="7">
        <v>3</v>
      </c>
      <c r="M34705" s="11">
        <v>40057</v>
      </c>
      <c r="N34705" s="7" t="s">
        <v>1265</v>
      </c>
      <c r="O34705" s="7" t="s">
        <v>267</v>
      </c>
      <c r="P34705" s="10">
        <v>2009</v>
      </c>
      <c r="Q34705" s="12">
        <v>40057</v>
      </c>
      <c r="R34705" s="12">
        <v>40612</v>
      </c>
    </row>
    <row r="34706" spans="1:18" x14ac:dyDescent="0.25">
      <c r="A34706" s="7" t="s">
        <v>118547</v>
      </c>
      <c r="B34706" s="7" t="s">
        <v>118548</v>
      </c>
      <c r="C34706" s="7" t="s">
        <v>118549</v>
      </c>
      <c r="D34706" s="7" t="s">
        <v>118550</v>
      </c>
      <c r="E34706" s="8" t="s">
        <v>3645</v>
      </c>
      <c r="F34706" s="8">
        <v>78850000</v>
      </c>
      <c r="G34706" s="7" t="s">
        <v>35</v>
      </c>
      <c r="H34706" s="7" t="s">
        <v>24</v>
      </c>
      <c r="I34706" s="9" t="s">
        <v>36</v>
      </c>
      <c r="J34706" s="7" t="s">
        <v>181</v>
      </c>
      <c r="K34706" s="10" t="s">
        <v>182</v>
      </c>
      <c r="L34706" s="7">
        <v>5</v>
      </c>
      <c r="M34706" s="11">
        <v>39814</v>
      </c>
      <c r="N34706" s="7" t="s">
        <v>171</v>
      </c>
      <c r="O34706" s="7" t="s">
        <v>172</v>
      </c>
      <c r="P34706" s="10">
        <v>2009</v>
      </c>
      <c r="Q34706" s="12">
        <v>40075</v>
      </c>
      <c r="R34706" s="12">
        <v>41905</v>
      </c>
    </row>
    <row r="34707" spans="1:18" x14ac:dyDescent="0.25">
      <c r="A34707" s="7" t="s">
        <v>118551</v>
      </c>
      <c r="B34707" s="7" t="s">
        <v>118548</v>
      </c>
      <c r="C34707" s="7" t="s">
        <v>118552</v>
      </c>
      <c r="D34707" s="7" t="s">
        <v>719</v>
      </c>
      <c r="E34707" s="8" t="s">
        <v>720</v>
      </c>
      <c r="F34707" s="8">
        <v>0</v>
      </c>
      <c r="G34707" s="7" t="s">
        <v>35</v>
      </c>
      <c r="H34707" s="7" t="s">
        <v>24</v>
      </c>
      <c r="I34707" s="9" t="s">
        <v>36</v>
      </c>
      <c r="J34707" s="7" t="s">
        <v>37</v>
      </c>
      <c r="K34707" s="10" t="s">
        <v>37</v>
      </c>
      <c r="L34707" s="7">
        <v>1</v>
      </c>
      <c r="Q34707" s="12">
        <v>41275</v>
      </c>
      <c r="R34707" s="12">
        <v>41275</v>
      </c>
    </row>
    <row r="34708" spans="1:18" x14ac:dyDescent="0.25">
      <c r="A34708" s="7" t="s">
        <v>118553</v>
      </c>
      <c r="B34708" s="7" t="s">
        <v>118554</v>
      </c>
      <c r="C34708" s="7" t="s">
        <v>118555</v>
      </c>
      <c r="D34708" s="7" t="s">
        <v>118556</v>
      </c>
      <c r="E34708" s="8" t="s">
        <v>23371</v>
      </c>
      <c r="F34708" s="8">
        <v>45000</v>
      </c>
      <c r="G34708" s="7" t="s">
        <v>35</v>
      </c>
      <c r="H34708" s="7" t="s">
        <v>24</v>
      </c>
      <c r="I34708" s="9" t="s">
        <v>36</v>
      </c>
      <c r="J34708" s="7" t="s">
        <v>181</v>
      </c>
      <c r="K34708" s="10" t="s">
        <v>794</v>
      </c>
      <c r="L34708" s="7">
        <v>1</v>
      </c>
      <c r="M34708" s="11">
        <v>41699</v>
      </c>
      <c r="N34708" s="7" t="s">
        <v>2021</v>
      </c>
      <c r="O34708" s="7" t="s">
        <v>64</v>
      </c>
      <c r="P34708" s="10">
        <v>2014</v>
      </c>
      <c r="Q34708" s="12">
        <v>41699</v>
      </c>
      <c r="R34708" s="12">
        <v>41699</v>
      </c>
    </row>
    <row r="34709" spans="1:18" x14ac:dyDescent="0.25">
      <c r="A34709" s="7" t="s">
        <v>118557</v>
      </c>
      <c r="B34709" s="7" t="s">
        <v>118558</v>
      </c>
      <c r="C34709" s="7" t="s">
        <v>118559</v>
      </c>
      <c r="D34709" s="7" t="s">
        <v>275</v>
      </c>
      <c r="E34709" s="8" t="s">
        <v>276</v>
      </c>
      <c r="F34709" s="8">
        <v>212900000</v>
      </c>
      <c r="G34709" s="7" t="s">
        <v>35</v>
      </c>
      <c r="H34709" s="7" t="s">
        <v>24</v>
      </c>
      <c r="I34709" s="9" t="s">
        <v>281</v>
      </c>
      <c r="J34709" s="7" t="s">
        <v>282</v>
      </c>
      <c r="K34709" s="10" t="s">
        <v>346</v>
      </c>
      <c r="L34709" s="7">
        <v>6</v>
      </c>
      <c r="M34709" s="11">
        <v>37926</v>
      </c>
      <c r="N34709" s="7" t="s">
        <v>70042</v>
      </c>
      <c r="O34709" s="7" t="s">
        <v>13075</v>
      </c>
      <c r="P34709" s="10">
        <v>2003</v>
      </c>
      <c r="Q34709" s="12">
        <v>39174</v>
      </c>
      <c r="R34709" s="12">
        <v>41389</v>
      </c>
    </row>
    <row r="34710" spans="1:18" x14ac:dyDescent="0.25">
      <c r="A34710" s="7" t="s">
        <v>118560</v>
      </c>
      <c r="B34710" s="7" t="s">
        <v>118561</v>
      </c>
      <c r="C34710" s="7" t="s">
        <v>118562</v>
      </c>
      <c r="D34710" s="7" t="s">
        <v>719</v>
      </c>
      <c r="E34710" s="8" t="s">
        <v>720</v>
      </c>
      <c r="F34710" s="8">
        <v>4500000</v>
      </c>
      <c r="G34710" s="7" t="s">
        <v>35</v>
      </c>
      <c r="H34710" s="7" t="s">
        <v>24</v>
      </c>
      <c r="I34710" s="9" t="s">
        <v>6145</v>
      </c>
      <c r="J34710" s="7" t="s">
        <v>613</v>
      </c>
      <c r="K34710" s="10" t="s">
        <v>6146</v>
      </c>
      <c r="L34710" s="7">
        <v>1</v>
      </c>
      <c r="M34710" s="11">
        <v>40729</v>
      </c>
      <c r="N34710" s="7" t="s">
        <v>1706</v>
      </c>
      <c r="O34710" s="7" t="s">
        <v>230</v>
      </c>
      <c r="P34710" s="10">
        <v>2011</v>
      </c>
      <c r="Q34710" s="12">
        <v>41753</v>
      </c>
      <c r="R34710" s="12">
        <v>41753</v>
      </c>
    </row>
    <row r="34711" spans="1:18" x14ac:dyDescent="0.25">
      <c r="A34711" s="7" t="s">
        <v>118563</v>
      </c>
      <c r="B34711" s="7" t="s">
        <v>118564</v>
      </c>
      <c r="C34711" s="7" t="s">
        <v>118565</v>
      </c>
      <c r="D34711" s="7" t="s">
        <v>136</v>
      </c>
      <c r="E34711" s="8" t="s">
        <v>137</v>
      </c>
      <c r="F34711" s="8">
        <v>0</v>
      </c>
      <c r="G34711" s="7" t="s">
        <v>35</v>
      </c>
      <c r="H34711" s="7" t="s">
        <v>240</v>
      </c>
      <c r="I34711" s="9" t="s">
        <v>3763</v>
      </c>
      <c r="J34711" s="7" t="s">
        <v>7274</v>
      </c>
      <c r="K34711" s="10" t="s">
        <v>7274</v>
      </c>
      <c r="L34711" s="7">
        <v>1</v>
      </c>
      <c r="M34711" s="11">
        <v>41567</v>
      </c>
      <c r="N34711" s="7" t="s">
        <v>1602</v>
      </c>
      <c r="O34711" s="7" t="s">
        <v>140</v>
      </c>
      <c r="P34711" s="10">
        <v>2013</v>
      </c>
      <c r="Q34711" s="12">
        <v>40471</v>
      </c>
      <c r="R34711" s="12">
        <v>40471</v>
      </c>
    </row>
    <row r="34712" spans="1:18" x14ac:dyDescent="0.25">
      <c r="A34712" s="7" t="s">
        <v>118566</v>
      </c>
      <c r="B34712" s="7" t="s">
        <v>118567</v>
      </c>
      <c r="C34712" s="7" t="s">
        <v>118568</v>
      </c>
      <c r="D34712" s="7" t="s">
        <v>719</v>
      </c>
      <c r="E34712" s="8" t="s">
        <v>720</v>
      </c>
      <c r="F34712" s="8">
        <v>7650000</v>
      </c>
      <c r="G34712" s="7" t="s">
        <v>80</v>
      </c>
      <c r="H34712" s="7" t="s">
        <v>680</v>
      </c>
      <c r="I34712" s="9"/>
      <c r="J34712" s="7" t="s">
        <v>681</v>
      </c>
      <c r="K34712" s="10" t="s">
        <v>681</v>
      </c>
      <c r="L34712" s="7">
        <v>1</v>
      </c>
      <c r="M34712" s="11">
        <v>38353</v>
      </c>
      <c r="N34712" s="7" t="s">
        <v>435</v>
      </c>
      <c r="O34712" s="7" t="s">
        <v>436</v>
      </c>
      <c r="P34712" s="10">
        <v>2005</v>
      </c>
      <c r="Q34712" s="12">
        <v>39232</v>
      </c>
      <c r="R34712" s="12">
        <v>39232</v>
      </c>
    </row>
    <row r="34713" spans="1:18" x14ac:dyDescent="0.25">
      <c r="A34713" s="7" t="s">
        <v>118569</v>
      </c>
      <c r="B34713" s="7" t="s">
        <v>118570</v>
      </c>
      <c r="D34713" s="7" t="s">
        <v>118571</v>
      </c>
      <c r="E34713" s="8" t="s">
        <v>219</v>
      </c>
      <c r="F34713" s="8">
        <v>1850000</v>
      </c>
      <c r="G34713" s="7" t="s">
        <v>35</v>
      </c>
      <c r="H34713" s="7" t="s">
        <v>24</v>
      </c>
      <c r="I34713" s="9" t="s">
        <v>36</v>
      </c>
      <c r="J34713" s="7" t="s">
        <v>181</v>
      </c>
      <c r="K34713" s="10" t="s">
        <v>5320</v>
      </c>
      <c r="L34713" s="7">
        <v>2</v>
      </c>
      <c r="M34713" s="11">
        <v>40179</v>
      </c>
      <c r="N34713" s="7" t="s">
        <v>96</v>
      </c>
      <c r="O34713" s="7" t="s">
        <v>97</v>
      </c>
      <c r="P34713" s="10">
        <v>2010</v>
      </c>
      <c r="Q34713" s="12">
        <v>40544</v>
      </c>
      <c r="R34713" s="12">
        <v>41866</v>
      </c>
    </row>
    <row r="34714" spans="1:18" x14ac:dyDescent="0.25">
      <c r="A34714" s="7" t="s">
        <v>118572</v>
      </c>
      <c r="B34714" s="7" t="s">
        <v>118573</v>
      </c>
      <c r="C34714" s="7" t="s">
        <v>118574</v>
      </c>
      <c r="D34714" s="7" t="s">
        <v>2573</v>
      </c>
      <c r="E34714" s="8" t="s">
        <v>1744</v>
      </c>
      <c r="F34714" s="8">
        <v>192000</v>
      </c>
      <c r="G34714" s="7" t="s">
        <v>35</v>
      </c>
      <c r="H34714" s="7" t="s">
        <v>24</v>
      </c>
      <c r="I34714" s="9" t="s">
        <v>36</v>
      </c>
      <c r="J34714" s="7" t="s">
        <v>37</v>
      </c>
      <c r="K34714" s="10" t="s">
        <v>31312</v>
      </c>
      <c r="L34714" s="7">
        <v>1</v>
      </c>
      <c r="M34714" s="11">
        <v>41800</v>
      </c>
      <c r="N34714" s="7" t="s">
        <v>1150</v>
      </c>
      <c r="O34714" s="7" t="s">
        <v>1151</v>
      </c>
      <c r="P34714" s="10">
        <v>2014</v>
      </c>
      <c r="Q34714" s="12">
        <v>41820</v>
      </c>
      <c r="R34714" s="12">
        <v>41820</v>
      </c>
    </row>
    <row r="34715" spans="1:18" x14ac:dyDescent="0.25">
      <c r="A34715" s="7" t="s">
        <v>118575</v>
      </c>
      <c r="B34715" s="7" t="s">
        <v>118576</v>
      </c>
      <c r="C34715" s="7" t="s">
        <v>118577</v>
      </c>
      <c r="D34715" s="7" t="s">
        <v>118578</v>
      </c>
      <c r="E34715" s="8" t="s">
        <v>137</v>
      </c>
      <c r="F34715" s="8">
        <v>3800000</v>
      </c>
      <c r="G34715" s="7" t="s">
        <v>35</v>
      </c>
      <c r="H34715" s="7" t="s">
        <v>24</v>
      </c>
      <c r="I34715" s="9" t="s">
        <v>36</v>
      </c>
      <c r="J34715" s="7" t="s">
        <v>37</v>
      </c>
      <c r="K34715" s="10" t="s">
        <v>37</v>
      </c>
      <c r="L34715" s="7">
        <v>4</v>
      </c>
      <c r="M34715" s="11">
        <v>41275</v>
      </c>
      <c r="N34715" s="7" t="s">
        <v>146</v>
      </c>
      <c r="O34715" s="7" t="s">
        <v>147</v>
      </c>
      <c r="P34715" s="10">
        <v>2013</v>
      </c>
      <c r="Q34715" s="12">
        <v>41424</v>
      </c>
      <c r="R34715" s="12">
        <v>41863</v>
      </c>
    </row>
    <row r="34716" spans="1:18" x14ac:dyDescent="0.25">
      <c r="A34716" s="7" t="s">
        <v>118579</v>
      </c>
      <c r="B34716" s="7" t="s">
        <v>118580</v>
      </c>
      <c r="C34716" s="7" t="s">
        <v>118581</v>
      </c>
      <c r="D34716" s="7" t="s">
        <v>118582</v>
      </c>
      <c r="E34716" s="8" t="s">
        <v>1665</v>
      </c>
      <c r="F34716" s="8">
        <v>0</v>
      </c>
      <c r="G34716" s="7" t="s">
        <v>35</v>
      </c>
      <c r="H34716" s="7" t="s">
        <v>24</v>
      </c>
      <c r="I34716" s="9" t="s">
        <v>25</v>
      </c>
      <c r="J34716" s="7" t="s">
        <v>26</v>
      </c>
      <c r="K34716" s="10" t="s">
        <v>27</v>
      </c>
      <c r="L34716" s="7">
        <v>1</v>
      </c>
      <c r="M34716" s="11">
        <v>39447</v>
      </c>
      <c r="N34716" s="7" t="s">
        <v>1360</v>
      </c>
      <c r="O34716" s="7" t="s">
        <v>1361</v>
      </c>
      <c r="P34716" s="10">
        <v>2007</v>
      </c>
      <c r="Q34716" s="12">
        <v>39692</v>
      </c>
      <c r="R34716" s="12">
        <v>39692</v>
      </c>
    </row>
    <row r="34717" spans="1:18" x14ac:dyDescent="0.25">
      <c r="A34717" s="7" t="s">
        <v>118583</v>
      </c>
      <c r="B34717" s="7" t="s">
        <v>118584</v>
      </c>
      <c r="C34717" s="7" t="s">
        <v>118585</v>
      </c>
      <c r="D34717" s="7" t="s">
        <v>68</v>
      </c>
      <c r="E34717" s="8" t="s">
        <v>69</v>
      </c>
      <c r="F34717" s="8">
        <v>458638</v>
      </c>
      <c r="G34717" s="7" t="s">
        <v>35</v>
      </c>
      <c r="H34717" s="7" t="s">
        <v>1503</v>
      </c>
      <c r="I34717" s="9"/>
      <c r="J34717" s="7" t="s">
        <v>37812</v>
      </c>
      <c r="K34717" s="10" t="s">
        <v>37812</v>
      </c>
      <c r="L34717" s="7">
        <v>1</v>
      </c>
      <c r="M34717" s="11">
        <v>40582</v>
      </c>
      <c r="N34717" s="7" t="s">
        <v>504</v>
      </c>
      <c r="O34717" s="7" t="s">
        <v>505</v>
      </c>
      <c r="P34717" s="10">
        <v>2011</v>
      </c>
      <c r="Q34717" s="12">
        <v>41310</v>
      </c>
      <c r="R34717" s="12">
        <v>41310</v>
      </c>
    </row>
    <row r="34718" spans="1:18" x14ac:dyDescent="0.25">
      <c r="A34718" s="7" t="s">
        <v>118586</v>
      </c>
      <c r="B34718" s="7" t="s">
        <v>118587</v>
      </c>
      <c r="C34718" s="7" t="s">
        <v>118588</v>
      </c>
      <c r="D34718" s="7" t="s">
        <v>118589</v>
      </c>
      <c r="E34718" s="8" t="s">
        <v>25485</v>
      </c>
      <c r="F34718" s="8">
        <v>0</v>
      </c>
      <c r="G34718" s="7" t="s">
        <v>35</v>
      </c>
      <c r="H34718" s="7" t="s">
        <v>680</v>
      </c>
      <c r="I34718" s="9"/>
      <c r="J34718" s="7" t="s">
        <v>681</v>
      </c>
      <c r="K34718" s="10" t="s">
        <v>681</v>
      </c>
      <c r="L34718" s="7">
        <v>1</v>
      </c>
      <c r="M34718" s="11">
        <v>35431</v>
      </c>
      <c r="N34718" s="7" t="s">
        <v>1436</v>
      </c>
      <c r="O34718" s="7" t="s">
        <v>1437</v>
      </c>
      <c r="P34718" s="10">
        <v>1997</v>
      </c>
      <c r="Q34718" s="12">
        <v>36526</v>
      </c>
      <c r="R34718" s="12">
        <v>36526</v>
      </c>
    </row>
    <row r="34719" spans="1:18" x14ac:dyDescent="0.25">
      <c r="A34719" s="7" t="s">
        <v>118590</v>
      </c>
      <c r="B34719" s="7" t="s">
        <v>118591</v>
      </c>
      <c r="C34719" s="7" t="s">
        <v>118592</v>
      </c>
      <c r="F34719" s="8">
        <v>50000</v>
      </c>
      <c r="G34719" s="7" t="s">
        <v>35</v>
      </c>
      <c r="I34719" s="9"/>
      <c r="J34719" s="7"/>
      <c r="L34719" s="7">
        <v>1</v>
      </c>
      <c r="M34719" s="11">
        <v>36892</v>
      </c>
      <c r="N34719" s="7" t="s">
        <v>154</v>
      </c>
      <c r="O34719" s="7" t="s">
        <v>155</v>
      </c>
      <c r="P34719" s="10">
        <v>2001</v>
      </c>
      <c r="Q34719" s="12">
        <v>41640</v>
      </c>
      <c r="R34719" s="12">
        <v>41640</v>
      </c>
    </row>
    <row r="34720" spans="1:18" x14ac:dyDescent="0.25">
      <c r="A34720" s="7" t="s">
        <v>118593</v>
      </c>
      <c r="B34720" s="7" t="s">
        <v>118594</v>
      </c>
      <c r="C34720" s="7" t="s">
        <v>118595</v>
      </c>
      <c r="D34720" s="7" t="s">
        <v>86</v>
      </c>
      <c r="E34720" s="8" t="s">
        <v>87</v>
      </c>
      <c r="F34720" s="8">
        <v>0</v>
      </c>
      <c r="G34720" s="7" t="s">
        <v>80</v>
      </c>
      <c r="H34720" s="7" t="s">
        <v>24</v>
      </c>
      <c r="I34720" s="9" t="s">
        <v>2971</v>
      </c>
      <c r="J34720" s="7" t="s">
        <v>2972</v>
      </c>
      <c r="K34720" s="10" t="s">
        <v>2972</v>
      </c>
      <c r="L34720" s="7">
        <v>1</v>
      </c>
      <c r="M34720" s="11">
        <v>39661</v>
      </c>
      <c r="N34720" s="7" t="s">
        <v>2048</v>
      </c>
      <c r="O34720" s="7" t="s">
        <v>2049</v>
      </c>
      <c r="P34720" s="10">
        <v>2008</v>
      </c>
      <c r="Q34720" s="12">
        <v>39539</v>
      </c>
      <c r="R34720" s="12">
        <v>39539</v>
      </c>
    </row>
    <row r="34721" spans="1:18" x14ac:dyDescent="0.25">
      <c r="A34721" s="7" t="s">
        <v>118596</v>
      </c>
      <c r="B34721" s="7" t="s">
        <v>118597</v>
      </c>
      <c r="C34721" s="7" t="s">
        <v>118598</v>
      </c>
      <c r="D34721" s="7" t="s">
        <v>296</v>
      </c>
      <c r="E34721" s="8" t="s">
        <v>297</v>
      </c>
      <c r="F34721" s="8">
        <v>1760000</v>
      </c>
      <c r="G34721" s="7" t="s">
        <v>23</v>
      </c>
      <c r="H34721" s="7" t="s">
        <v>52</v>
      </c>
      <c r="I34721" s="9"/>
      <c r="J34721" s="7" t="s">
        <v>53</v>
      </c>
      <c r="K34721" s="10" t="s">
        <v>53</v>
      </c>
      <c r="L34721" s="7">
        <v>1</v>
      </c>
      <c r="Q34721" s="12">
        <v>38589</v>
      </c>
      <c r="R34721" s="12">
        <v>38589</v>
      </c>
    </row>
    <row r="34722" spans="1:18" x14ac:dyDescent="0.25">
      <c r="A34722" s="7" t="s">
        <v>118599</v>
      </c>
      <c r="B34722" s="7" t="s">
        <v>118600</v>
      </c>
      <c r="C34722" s="7" t="s">
        <v>118601</v>
      </c>
      <c r="D34722" s="7" t="s">
        <v>118602</v>
      </c>
      <c r="E34722" s="8" t="s">
        <v>1732</v>
      </c>
      <c r="F34722" s="8">
        <v>86000000</v>
      </c>
      <c r="G34722" s="7" t="s">
        <v>35</v>
      </c>
      <c r="H34722" s="7" t="s">
        <v>24</v>
      </c>
      <c r="I34722" s="9" t="s">
        <v>36</v>
      </c>
      <c r="J34722" s="7" t="s">
        <v>181</v>
      </c>
      <c r="K34722" s="10" t="s">
        <v>1537</v>
      </c>
      <c r="L34722" s="7">
        <v>6</v>
      </c>
      <c r="M34722" s="11">
        <v>38930</v>
      </c>
      <c r="N34722" s="7" t="s">
        <v>1323</v>
      </c>
      <c r="O34722" s="7" t="s">
        <v>630</v>
      </c>
      <c r="P34722" s="10">
        <v>2006</v>
      </c>
      <c r="Q34722" s="12">
        <v>40118</v>
      </c>
      <c r="R34722" s="12">
        <v>41183</v>
      </c>
    </row>
    <row r="34723" spans="1:18" x14ac:dyDescent="0.25">
      <c r="A34723" s="7" t="s">
        <v>118603</v>
      </c>
      <c r="B34723" s="7" t="s">
        <v>118604</v>
      </c>
      <c r="C34723" s="7" t="s">
        <v>118605</v>
      </c>
      <c r="D34723" s="7" t="s">
        <v>118606</v>
      </c>
      <c r="E34723" s="8" t="s">
        <v>1269</v>
      </c>
      <c r="F34723" s="8">
        <v>20000</v>
      </c>
      <c r="G34723" s="7" t="s">
        <v>35</v>
      </c>
      <c r="H34723" s="7" t="s">
        <v>24</v>
      </c>
      <c r="I34723" s="9" t="s">
        <v>331</v>
      </c>
      <c r="J34723" s="7" t="s">
        <v>332</v>
      </c>
      <c r="K34723" s="10" t="s">
        <v>332</v>
      </c>
      <c r="L34723" s="7">
        <v>1</v>
      </c>
      <c r="M34723" s="11">
        <v>41323</v>
      </c>
      <c r="N34723" s="7" t="s">
        <v>1258</v>
      </c>
      <c r="O34723" s="7" t="s">
        <v>147</v>
      </c>
      <c r="P34723" s="10">
        <v>2013</v>
      </c>
      <c r="Q34723" s="12">
        <v>41333</v>
      </c>
      <c r="R34723" s="12">
        <v>41333</v>
      </c>
    </row>
    <row r="34724" spans="1:18" x14ac:dyDescent="0.25">
      <c r="A34724" s="7" t="s">
        <v>118607</v>
      </c>
      <c r="B34724" s="7" t="s">
        <v>118608</v>
      </c>
      <c r="C34724" s="7" t="s">
        <v>118609</v>
      </c>
      <c r="D34724" s="7" t="s">
        <v>106</v>
      </c>
      <c r="E34724" s="8" t="s">
        <v>107</v>
      </c>
      <c r="F34724" s="8">
        <v>0</v>
      </c>
      <c r="G34724" s="7" t="s">
        <v>35</v>
      </c>
      <c r="H34724" s="7" t="s">
        <v>24</v>
      </c>
      <c r="I34724" s="9" t="s">
        <v>25</v>
      </c>
      <c r="J34724" s="7" t="s">
        <v>26</v>
      </c>
      <c r="K34724" s="10" t="s">
        <v>27</v>
      </c>
      <c r="L34724" s="7">
        <v>1</v>
      </c>
      <c r="M34724" s="11">
        <v>37257</v>
      </c>
      <c r="N34724" s="7" t="s">
        <v>527</v>
      </c>
      <c r="O34724" s="7" t="s">
        <v>528</v>
      </c>
      <c r="P34724" s="10">
        <v>2002</v>
      </c>
      <c r="Q34724" s="12">
        <v>41278</v>
      </c>
      <c r="R34724" s="12">
        <v>41278</v>
      </c>
    </row>
    <row r="34725" spans="1:18" x14ac:dyDescent="0.25">
      <c r="A34725" s="7" t="s">
        <v>118610</v>
      </c>
      <c r="B34725" s="7" t="s">
        <v>118611</v>
      </c>
      <c r="C34725" s="7" t="s">
        <v>118612</v>
      </c>
      <c r="D34725" s="7" t="s">
        <v>296</v>
      </c>
      <c r="E34725" s="8" t="s">
        <v>297</v>
      </c>
      <c r="F34725" s="8">
        <v>15000000</v>
      </c>
      <c r="G34725" s="7" t="s">
        <v>35</v>
      </c>
      <c r="H34725" s="7" t="s">
        <v>24</v>
      </c>
      <c r="I34725" s="9" t="s">
        <v>281</v>
      </c>
      <c r="J34725" s="7" t="s">
        <v>282</v>
      </c>
      <c r="K34725" s="10" t="s">
        <v>4053</v>
      </c>
      <c r="L34725" s="7">
        <v>1</v>
      </c>
      <c r="M34725" s="11">
        <v>36892</v>
      </c>
      <c r="N34725" s="7" t="s">
        <v>154</v>
      </c>
      <c r="O34725" s="7" t="s">
        <v>155</v>
      </c>
      <c r="P34725" s="10">
        <v>2001</v>
      </c>
      <c r="Q34725" s="12">
        <v>41575</v>
      </c>
      <c r="R34725" s="12">
        <v>41575</v>
      </c>
    </row>
    <row r="34726" spans="1:18" x14ac:dyDescent="0.25">
      <c r="A34726" s="7" t="s">
        <v>118613</v>
      </c>
      <c r="B34726" s="7" t="s">
        <v>118614</v>
      </c>
      <c r="C34726" s="7" t="s">
        <v>118615</v>
      </c>
      <c r="F34726" s="8">
        <v>250000</v>
      </c>
      <c r="G34726" s="7" t="s">
        <v>35</v>
      </c>
      <c r="H34726" s="7" t="s">
        <v>24</v>
      </c>
      <c r="I34726" s="9" t="s">
        <v>36</v>
      </c>
      <c r="J34726" s="7" t="s">
        <v>181</v>
      </c>
      <c r="K34726" s="10" t="s">
        <v>695</v>
      </c>
      <c r="L34726" s="7">
        <v>1</v>
      </c>
      <c r="Q34726" s="12">
        <v>41288</v>
      </c>
      <c r="R34726" s="12">
        <v>41288</v>
      </c>
    </row>
    <row r="34727" spans="1:18" x14ac:dyDescent="0.25">
      <c r="A34727" s="7" t="s">
        <v>118616</v>
      </c>
      <c r="B34727" s="7" t="s">
        <v>118617</v>
      </c>
      <c r="C34727" s="7" t="s">
        <v>118618</v>
      </c>
      <c r="F34727" s="8">
        <v>230000000</v>
      </c>
      <c r="G34727" s="7" t="s">
        <v>35</v>
      </c>
      <c r="H34727" s="7" t="s">
        <v>24</v>
      </c>
      <c r="I34727" s="9" t="s">
        <v>36</v>
      </c>
      <c r="J34727" s="7" t="s">
        <v>898</v>
      </c>
      <c r="K34727" s="10" t="s">
        <v>898</v>
      </c>
      <c r="L34727" s="7">
        <v>1</v>
      </c>
      <c r="M34727" s="11">
        <v>36526</v>
      </c>
      <c r="N34727" s="7" t="s">
        <v>234</v>
      </c>
      <c r="O34727" s="7" t="s">
        <v>235</v>
      </c>
      <c r="P34727" s="10">
        <v>2000</v>
      </c>
      <c r="Q34727" s="12">
        <v>41535</v>
      </c>
      <c r="R34727" s="12">
        <v>41535</v>
      </c>
    </row>
    <row r="34728" spans="1:18" x14ac:dyDescent="0.25">
      <c r="A34728" s="7" t="s">
        <v>118619</v>
      </c>
      <c r="B34728" s="7" t="s">
        <v>118620</v>
      </c>
      <c r="D34728" s="7" t="s">
        <v>122</v>
      </c>
      <c r="E34728" s="8" t="s">
        <v>123</v>
      </c>
      <c r="F34728" s="8">
        <v>1400000</v>
      </c>
      <c r="G34728" s="7" t="s">
        <v>35</v>
      </c>
      <c r="H34728" s="7" t="s">
        <v>24</v>
      </c>
      <c r="I34728" s="9" t="s">
        <v>281</v>
      </c>
      <c r="J34728" s="7" t="s">
        <v>282</v>
      </c>
      <c r="K34728" s="10" t="s">
        <v>1560</v>
      </c>
      <c r="L34728" s="7">
        <v>1</v>
      </c>
      <c r="M34728" s="11">
        <v>41275</v>
      </c>
      <c r="N34728" s="7" t="s">
        <v>146</v>
      </c>
      <c r="O34728" s="7" t="s">
        <v>147</v>
      </c>
      <c r="P34728" s="10">
        <v>2013</v>
      </c>
      <c r="Q34728" s="12">
        <v>41691</v>
      </c>
      <c r="R34728" s="12">
        <v>41691</v>
      </c>
    </row>
    <row r="34729" spans="1:18" x14ac:dyDescent="0.25">
      <c r="A34729" s="7" t="s">
        <v>118621</v>
      </c>
      <c r="B34729" s="7" t="s">
        <v>118622</v>
      </c>
      <c r="C34729" s="7" t="s">
        <v>118623</v>
      </c>
      <c r="F34729" s="8">
        <v>18852</v>
      </c>
      <c r="G34729" s="7" t="s">
        <v>80</v>
      </c>
      <c r="H34729" s="7" t="s">
        <v>24</v>
      </c>
      <c r="I34729" s="9" t="s">
        <v>36</v>
      </c>
      <c r="J34729" s="7" t="s">
        <v>898</v>
      </c>
      <c r="K34729" s="10" t="s">
        <v>898</v>
      </c>
      <c r="L34729" s="7">
        <v>1</v>
      </c>
      <c r="M34729" s="11">
        <v>40909</v>
      </c>
      <c r="N34729" s="7" t="s">
        <v>111</v>
      </c>
      <c r="O34729" s="7" t="s">
        <v>112</v>
      </c>
      <c r="P34729" s="10">
        <v>2012</v>
      </c>
      <c r="Q34729" s="12">
        <v>41155</v>
      </c>
      <c r="R34729" s="12">
        <v>41155</v>
      </c>
    </row>
    <row r="34730" spans="1:18" x14ac:dyDescent="0.25">
      <c r="A34730" s="7" t="s">
        <v>118624</v>
      </c>
      <c r="B34730" s="7" t="s">
        <v>118625</v>
      </c>
      <c r="C34730" s="7" t="s">
        <v>118626</v>
      </c>
      <c r="D34730" s="7" t="s">
        <v>1664</v>
      </c>
      <c r="E34730" s="8" t="s">
        <v>1665</v>
      </c>
      <c r="F34730" s="8">
        <v>1647446</v>
      </c>
      <c r="G34730" s="7" t="s">
        <v>35</v>
      </c>
      <c r="H34730" s="7" t="s">
        <v>205</v>
      </c>
      <c r="I34730" s="9"/>
      <c r="J34730" s="7" t="s">
        <v>206</v>
      </c>
      <c r="K34730" s="10" t="s">
        <v>206</v>
      </c>
      <c r="L34730" s="7">
        <v>1</v>
      </c>
      <c r="Q34730" s="12">
        <v>41671</v>
      </c>
      <c r="R34730" s="12">
        <v>41671</v>
      </c>
    </row>
    <row r="34731" spans="1:18" x14ac:dyDescent="0.25">
      <c r="A34731" s="7" t="s">
        <v>118627</v>
      </c>
      <c r="B34731" s="7" t="s">
        <v>118628</v>
      </c>
      <c r="C34731" s="7" t="s">
        <v>118629</v>
      </c>
      <c r="D34731" s="7" t="s">
        <v>118630</v>
      </c>
      <c r="E34731" s="8" t="s">
        <v>7583</v>
      </c>
      <c r="F34731" s="8">
        <v>700000</v>
      </c>
      <c r="G34731" s="7" t="s">
        <v>35</v>
      </c>
      <c r="H34731" s="7" t="s">
        <v>24</v>
      </c>
      <c r="I34731" s="9" t="s">
        <v>60</v>
      </c>
      <c r="J34731" s="7" t="s">
        <v>1368</v>
      </c>
      <c r="K34731" s="10" t="s">
        <v>1368</v>
      </c>
      <c r="L34731" s="7">
        <v>1</v>
      </c>
      <c r="M34731" s="11">
        <v>40695</v>
      </c>
      <c r="N34731" s="7" t="s">
        <v>702</v>
      </c>
      <c r="O34731" s="7" t="s">
        <v>55</v>
      </c>
      <c r="P34731" s="10">
        <v>2011</v>
      </c>
      <c r="Q34731" s="12">
        <v>41574</v>
      </c>
      <c r="R34731" s="12">
        <v>41574</v>
      </c>
    </row>
    <row r="34732" spans="1:18" x14ac:dyDescent="0.25">
      <c r="A34732" s="7" t="s">
        <v>118631</v>
      </c>
      <c r="B34732" s="7" t="s">
        <v>118632</v>
      </c>
      <c r="C34732" s="7" t="s">
        <v>118633</v>
      </c>
      <c r="D34732" s="7" t="s">
        <v>118634</v>
      </c>
      <c r="E34732" s="8" t="s">
        <v>69</v>
      </c>
      <c r="F34732" s="8">
        <v>0</v>
      </c>
      <c r="G34732" s="7" t="s">
        <v>35</v>
      </c>
      <c r="H34732" s="7" t="s">
        <v>24</v>
      </c>
      <c r="I34732" s="9" t="s">
        <v>25</v>
      </c>
      <c r="J34732" s="7" t="s">
        <v>743</v>
      </c>
      <c r="K34732" s="10" t="s">
        <v>29236</v>
      </c>
      <c r="L34732" s="7">
        <v>1</v>
      </c>
      <c r="M34732" s="11">
        <v>36161</v>
      </c>
      <c r="N34732" s="7" t="s">
        <v>1066</v>
      </c>
      <c r="O34732" s="7" t="s">
        <v>1067</v>
      </c>
      <c r="P34732" s="10">
        <v>1999</v>
      </c>
      <c r="Q34732" s="12">
        <v>41760</v>
      </c>
      <c r="R34732" s="12">
        <v>41760</v>
      </c>
    </row>
    <row r="34733" spans="1:18" x14ac:dyDescent="0.25">
      <c r="A34733" s="7" t="s">
        <v>118635</v>
      </c>
      <c r="B34733" s="7" t="s">
        <v>118636</v>
      </c>
      <c r="C34733" s="7" t="s">
        <v>118637</v>
      </c>
      <c r="D34733" s="7" t="s">
        <v>15235</v>
      </c>
      <c r="E34733" s="8" t="s">
        <v>9682</v>
      </c>
      <c r="F34733" s="8">
        <v>2600000</v>
      </c>
      <c r="G34733" s="7" t="s">
        <v>35</v>
      </c>
      <c r="H34733" s="7" t="s">
        <v>24</v>
      </c>
      <c r="I34733" s="9" t="s">
        <v>281</v>
      </c>
      <c r="J34733" s="7" t="s">
        <v>282</v>
      </c>
      <c r="K34733" s="10" t="s">
        <v>282</v>
      </c>
      <c r="L34733" s="7">
        <v>2</v>
      </c>
      <c r="Q34733" s="12">
        <v>41577</v>
      </c>
      <c r="R34733" s="12">
        <v>41806</v>
      </c>
    </row>
    <row r="34734" spans="1:18" x14ac:dyDescent="0.25">
      <c r="A34734" s="7" t="s">
        <v>118638</v>
      </c>
      <c r="B34734" s="7" t="s">
        <v>118639</v>
      </c>
      <c r="C34734" s="7" t="s">
        <v>118640</v>
      </c>
      <c r="F34734" s="8">
        <v>0</v>
      </c>
      <c r="G34734" s="7" t="s">
        <v>35</v>
      </c>
      <c r="H34734" s="7" t="s">
        <v>24</v>
      </c>
      <c r="I34734" s="9" t="s">
        <v>248</v>
      </c>
      <c r="J34734" s="7" t="s">
        <v>249</v>
      </c>
      <c r="K34734" s="10" t="s">
        <v>36843</v>
      </c>
      <c r="L34734" s="7">
        <v>1</v>
      </c>
      <c r="M34734" s="11">
        <v>40179</v>
      </c>
      <c r="N34734" s="7" t="s">
        <v>96</v>
      </c>
      <c r="O34734" s="7" t="s">
        <v>97</v>
      </c>
      <c r="P34734" s="10">
        <v>2010</v>
      </c>
      <c r="Q34734" s="12">
        <v>40969</v>
      </c>
      <c r="R34734" s="12">
        <v>40969</v>
      </c>
    </row>
    <row r="34735" spans="1:18" x14ac:dyDescent="0.25">
      <c r="A34735" s="7" t="s">
        <v>118641</v>
      </c>
      <c r="B34735" s="7" t="s">
        <v>118642</v>
      </c>
      <c r="C34735" s="7" t="s">
        <v>118643</v>
      </c>
      <c r="D34735" s="7" t="s">
        <v>6760</v>
      </c>
      <c r="E34735" s="8" t="s">
        <v>6761</v>
      </c>
      <c r="F34735" s="8">
        <v>6082611</v>
      </c>
      <c r="G34735" s="7" t="s">
        <v>35</v>
      </c>
      <c r="H34735" s="7" t="s">
        <v>24</v>
      </c>
      <c r="I34735" s="9" t="s">
        <v>281</v>
      </c>
      <c r="J34735" s="7" t="s">
        <v>282</v>
      </c>
      <c r="K34735" s="10" t="s">
        <v>283</v>
      </c>
      <c r="L34735" s="7">
        <v>1</v>
      </c>
      <c r="M34735" s="11">
        <v>35065</v>
      </c>
      <c r="N34735" s="7" t="s">
        <v>3258</v>
      </c>
      <c r="O34735" s="7" t="s">
        <v>3259</v>
      </c>
      <c r="P34735" s="10">
        <v>1996</v>
      </c>
      <c r="Q34735" s="12">
        <v>41645</v>
      </c>
      <c r="R34735" s="12">
        <v>41645</v>
      </c>
    </row>
    <row r="34736" spans="1:18" x14ac:dyDescent="0.25">
      <c r="A34736" s="7" t="s">
        <v>118644</v>
      </c>
      <c r="B34736" s="7" t="s">
        <v>118645</v>
      </c>
      <c r="C34736" s="7" t="s">
        <v>118646</v>
      </c>
      <c r="D34736" s="7" t="s">
        <v>118647</v>
      </c>
      <c r="E34736" s="8" t="s">
        <v>69</v>
      </c>
      <c r="F34736" s="8">
        <v>60000</v>
      </c>
      <c r="G34736" s="7" t="s">
        <v>35</v>
      </c>
      <c r="H34736" s="7" t="s">
        <v>3895</v>
      </c>
      <c r="I34736" s="9"/>
      <c r="J34736" s="7" t="s">
        <v>3896</v>
      </c>
      <c r="K34736" s="10" t="s">
        <v>3896</v>
      </c>
      <c r="L34736" s="7">
        <v>1</v>
      </c>
      <c r="M34736" s="11">
        <v>39052</v>
      </c>
      <c r="N34736" s="7" t="s">
        <v>4838</v>
      </c>
      <c r="O34736" s="7" t="s">
        <v>1281</v>
      </c>
      <c r="P34736" s="10">
        <v>2006</v>
      </c>
      <c r="Q34736" s="12">
        <v>38718</v>
      </c>
      <c r="R34736" s="12">
        <v>38718</v>
      </c>
    </row>
    <row r="34737" spans="1:18" x14ac:dyDescent="0.25">
      <c r="A34737" s="7" t="s">
        <v>118648</v>
      </c>
      <c r="B34737" s="7" t="s">
        <v>118649</v>
      </c>
      <c r="C34737" s="7" t="s">
        <v>118650</v>
      </c>
      <c r="D34737" s="7" t="s">
        <v>6423</v>
      </c>
      <c r="E34737" s="8" t="s">
        <v>2825</v>
      </c>
      <c r="F34737" s="8">
        <v>486000</v>
      </c>
      <c r="G34737" s="7" t="s">
        <v>35</v>
      </c>
      <c r="H34737" s="7" t="s">
        <v>469</v>
      </c>
      <c r="I34737" s="9"/>
      <c r="J34737" s="7" t="s">
        <v>651</v>
      </c>
      <c r="K34737" s="10" t="s">
        <v>13948</v>
      </c>
      <c r="L34737" s="7">
        <v>1</v>
      </c>
      <c r="Q34737" s="12">
        <v>41963</v>
      </c>
      <c r="R34737" s="12">
        <v>41963</v>
      </c>
    </row>
    <row r="34738" spans="1:18" x14ac:dyDescent="0.25">
      <c r="A34738" s="7" t="s">
        <v>118651</v>
      </c>
      <c r="B34738" s="7" t="s">
        <v>118652</v>
      </c>
      <c r="C34738" s="7" t="s">
        <v>118653</v>
      </c>
      <c r="D34738" s="7" t="s">
        <v>25023</v>
      </c>
      <c r="E34738" s="8" t="s">
        <v>323</v>
      </c>
      <c r="F34738" s="8">
        <v>100000</v>
      </c>
      <c r="G34738" s="7" t="s">
        <v>35</v>
      </c>
      <c r="H34738" s="7" t="s">
        <v>24</v>
      </c>
      <c r="I34738" s="9" t="s">
        <v>36</v>
      </c>
      <c r="J34738" s="7" t="s">
        <v>37</v>
      </c>
      <c r="K34738" s="10" t="s">
        <v>37</v>
      </c>
      <c r="L34738" s="7">
        <v>1</v>
      </c>
      <c r="M34738" s="11">
        <v>41393</v>
      </c>
      <c r="N34738" s="7" t="s">
        <v>411</v>
      </c>
      <c r="O34738" s="7" t="s">
        <v>412</v>
      </c>
      <c r="P34738" s="10">
        <v>2013</v>
      </c>
      <c r="Q34738" s="12">
        <v>41852</v>
      </c>
      <c r="R34738" s="12">
        <v>41852</v>
      </c>
    </row>
    <row r="34739" spans="1:18" x14ac:dyDescent="0.25">
      <c r="A34739" s="7" t="s">
        <v>118654</v>
      </c>
      <c r="B34739" s="7" t="s">
        <v>118655</v>
      </c>
      <c r="C34739" s="7" t="s">
        <v>118656</v>
      </c>
      <c r="D34739" s="7" t="s">
        <v>68</v>
      </c>
      <c r="E34739" s="8" t="s">
        <v>69</v>
      </c>
      <c r="F34739" s="8">
        <v>561238</v>
      </c>
      <c r="G34739" s="7" t="s">
        <v>35</v>
      </c>
      <c r="H34739" s="7" t="s">
        <v>52</v>
      </c>
      <c r="I34739" s="9"/>
      <c r="J34739" s="7" t="s">
        <v>53</v>
      </c>
      <c r="K34739" s="10" t="s">
        <v>21064</v>
      </c>
      <c r="L34739" s="7">
        <v>1</v>
      </c>
      <c r="M34739" s="11">
        <v>41426</v>
      </c>
      <c r="N34739" s="7" t="s">
        <v>1766</v>
      </c>
      <c r="O34739" s="7" t="s">
        <v>412</v>
      </c>
      <c r="P34739" s="10">
        <v>2013</v>
      </c>
      <c r="Q34739" s="12">
        <v>41815</v>
      </c>
      <c r="R34739" s="12">
        <v>41815</v>
      </c>
    </row>
    <row r="34740" spans="1:18" x14ac:dyDescent="0.25">
      <c r="A34740" s="7" t="s">
        <v>118657</v>
      </c>
      <c r="B34740" s="7" t="s">
        <v>118658</v>
      </c>
      <c r="C34740" s="7" t="s">
        <v>118659</v>
      </c>
      <c r="D34740" s="7" t="s">
        <v>33</v>
      </c>
      <c r="E34740" s="8" t="s">
        <v>34</v>
      </c>
      <c r="F34740" s="8">
        <v>0</v>
      </c>
      <c r="G34740" s="7" t="s">
        <v>35</v>
      </c>
      <c r="H34740" s="7" t="s">
        <v>635</v>
      </c>
      <c r="I34740" s="9"/>
      <c r="J34740" s="7" t="s">
        <v>98767</v>
      </c>
      <c r="K34740" s="10" t="s">
        <v>98767</v>
      </c>
      <c r="L34740" s="7">
        <v>2</v>
      </c>
      <c r="Q34740" s="12">
        <v>40578</v>
      </c>
      <c r="R34740" s="12">
        <v>41828</v>
      </c>
    </row>
    <row r="34741" spans="1:18" x14ac:dyDescent="0.25">
      <c r="A34741" s="7" t="s">
        <v>118660</v>
      </c>
      <c r="B34741" s="7" t="s">
        <v>118661</v>
      </c>
      <c r="C34741" s="7" t="s">
        <v>118662</v>
      </c>
      <c r="D34741" s="7" t="s">
        <v>275</v>
      </c>
      <c r="E34741" s="8" t="s">
        <v>276</v>
      </c>
      <c r="F34741" s="8">
        <v>19500000</v>
      </c>
      <c r="G34741" s="7" t="s">
        <v>35</v>
      </c>
      <c r="H34741" s="7" t="s">
        <v>469</v>
      </c>
      <c r="I34741" s="9"/>
      <c r="J34741" s="7" t="s">
        <v>7020</v>
      </c>
      <c r="K34741" s="10" t="s">
        <v>7020</v>
      </c>
      <c r="L34741" s="7">
        <v>1</v>
      </c>
      <c r="M34741" s="11">
        <v>35065</v>
      </c>
      <c r="N34741" s="7" t="s">
        <v>3258</v>
      </c>
      <c r="O34741" s="7" t="s">
        <v>3259</v>
      </c>
      <c r="P34741" s="10">
        <v>1996</v>
      </c>
      <c r="Q34741" s="12">
        <v>41499</v>
      </c>
      <c r="R34741" s="12">
        <v>41499</v>
      </c>
    </row>
    <row r="34742" spans="1:18" x14ac:dyDescent="0.25">
      <c r="A34742" s="7" t="s">
        <v>118663</v>
      </c>
      <c r="B34742" s="7" t="s">
        <v>118664</v>
      </c>
      <c r="D34742" s="7" t="s">
        <v>76215</v>
      </c>
      <c r="E34742" s="8" t="s">
        <v>2244</v>
      </c>
      <c r="F34742" s="8">
        <v>600000</v>
      </c>
      <c r="G34742" s="7" t="s">
        <v>35</v>
      </c>
      <c r="I34742" s="9"/>
      <c r="J34742" s="7"/>
      <c r="L34742" s="7">
        <v>1</v>
      </c>
      <c r="M34742" s="11">
        <v>40179</v>
      </c>
      <c r="N34742" s="7" t="s">
        <v>96</v>
      </c>
      <c r="O34742" s="7" t="s">
        <v>97</v>
      </c>
      <c r="P34742" s="10">
        <v>2010</v>
      </c>
      <c r="Q34742" s="12">
        <v>41578</v>
      </c>
      <c r="R34742" s="12">
        <v>41578</v>
      </c>
    </row>
    <row r="34743" spans="1:18" x14ac:dyDescent="0.25">
      <c r="A34743" s="7" t="s">
        <v>118665</v>
      </c>
      <c r="B34743" s="7" t="s">
        <v>118666</v>
      </c>
      <c r="C34743" s="7" t="s">
        <v>118667</v>
      </c>
      <c r="D34743" s="7" t="s">
        <v>275</v>
      </c>
      <c r="E34743" s="8" t="s">
        <v>276</v>
      </c>
      <c r="F34743" s="8">
        <v>115000528</v>
      </c>
      <c r="G34743" s="7" t="s">
        <v>35</v>
      </c>
      <c r="H34743" s="7" t="s">
        <v>24</v>
      </c>
      <c r="I34743" s="9" t="s">
        <v>281</v>
      </c>
      <c r="J34743" s="7" t="s">
        <v>282</v>
      </c>
      <c r="K34743" s="10" t="s">
        <v>9008</v>
      </c>
      <c r="L34743" s="7">
        <v>5</v>
      </c>
      <c r="M34743" s="11">
        <v>37987</v>
      </c>
      <c r="N34743" s="7" t="s">
        <v>424</v>
      </c>
      <c r="O34743" s="7" t="s">
        <v>425</v>
      </c>
      <c r="P34743" s="10">
        <v>2004</v>
      </c>
      <c r="Q34743" s="12">
        <v>39927</v>
      </c>
      <c r="R34743" s="12">
        <v>41701</v>
      </c>
    </row>
    <row r="34744" spans="1:18" x14ac:dyDescent="0.25">
      <c r="A34744" s="7" t="s">
        <v>118668</v>
      </c>
      <c r="B34744" s="7" t="s">
        <v>118669</v>
      </c>
      <c r="C34744" s="7" t="s">
        <v>118670</v>
      </c>
      <c r="D34744" s="7" t="s">
        <v>118671</v>
      </c>
      <c r="E34744" s="8" t="s">
        <v>1096</v>
      </c>
      <c r="F34744" s="8">
        <v>170000</v>
      </c>
      <c r="G34744" s="7" t="s">
        <v>35</v>
      </c>
      <c r="H34744" s="7" t="s">
        <v>24</v>
      </c>
      <c r="I34744" s="9" t="s">
        <v>36</v>
      </c>
      <c r="J34744" s="7" t="s">
        <v>181</v>
      </c>
      <c r="K34744" s="10" t="s">
        <v>182</v>
      </c>
      <c r="L34744" s="7">
        <v>1</v>
      </c>
      <c r="M34744" s="11">
        <v>41061</v>
      </c>
      <c r="N34744" s="7" t="s">
        <v>28</v>
      </c>
      <c r="O34744" s="7" t="s">
        <v>29</v>
      </c>
      <c r="P34744" s="10">
        <v>2012</v>
      </c>
      <c r="Q34744" s="12">
        <v>41609</v>
      </c>
      <c r="R34744" s="12">
        <v>41609</v>
      </c>
    </row>
    <row r="34745" spans="1:18" x14ac:dyDescent="0.25">
      <c r="A34745" s="7" t="s">
        <v>118672</v>
      </c>
      <c r="B34745" s="7" t="s">
        <v>118673</v>
      </c>
      <c r="C34745" s="7" t="s">
        <v>118674</v>
      </c>
      <c r="D34745" s="7" t="s">
        <v>68</v>
      </c>
      <c r="E34745" s="8" t="s">
        <v>69</v>
      </c>
      <c r="F34745" s="8">
        <v>300000</v>
      </c>
      <c r="G34745" s="7" t="s">
        <v>35</v>
      </c>
      <c r="H34745" s="7" t="s">
        <v>24</v>
      </c>
      <c r="I34745" s="9" t="s">
        <v>188</v>
      </c>
      <c r="J34745" s="7" t="s">
        <v>189</v>
      </c>
      <c r="K34745" s="10" t="s">
        <v>190</v>
      </c>
      <c r="L34745" s="7">
        <v>1</v>
      </c>
      <c r="M34745" s="11">
        <v>39953</v>
      </c>
      <c r="N34745" s="7" t="s">
        <v>407</v>
      </c>
      <c r="O34745" s="7" t="s">
        <v>251</v>
      </c>
      <c r="P34745" s="10">
        <v>2009</v>
      </c>
      <c r="Q34745" s="12">
        <v>39878</v>
      </c>
      <c r="R34745" s="12">
        <v>39878</v>
      </c>
    </row>
    <row r="34746" spans="1:18" x14ac:dyDescent="0.25">
      <c r="A34746" s="7" t="s">
        <v>118675</v>
      </c>
      <c r="B34746" s="7" t="s">
        <v>118676</v>
      </c>
      <c r="C34746" s="7" t="s">
        <v>118677</v>
      </c>
      <c r="D34746" s="7" t="s">
        <v>118678</v>
      </c>
      <c r="E34746" s="8" t="s">
        <v>341</v>
      </c>
      <c r="F34746" s="8">
        <v>500000</v>
      </c>
      <c r="G34746" s="7" t="s">
        <v>35</v>
      </c>
      <c r="H34746" s="7" t="s">
        <v>24</v>
      </c>
      <c r="I34746" s="9" t="s">
        <v>151</v>
      </c>
      <c r="J34746" s="7" t="s">
        <v>613</v>
      </c>
      <c r="K34746" s="10" t="s">
        <v>3946</v>
      </c>
      <c r="L34746" s="7">
        <v>1</v>
      </c>
      <c r="M34746" s="11">
        <v>39083</v>
      </c>
      <c r="N34746" s="7" t="s">
        <v>88</v>
      </c>
      <c r="O34746" s="7" t="s">
        <v>89</v>
      </c>
      <c r="P34746" s="10">
        <v>2007</v>
      </c>
      <c r="Q34746" s="12">
        <v>40025</v>
      </c>
      <c r="R34746" s="12">
        <v>40025</v>
      </c>
    </row>
    <row r="34747" spans="1:18" x14ac:dyDescent="0.25">
      <c r="A34747" s="7" t="s">
        <v>118679</v>
      </c>
      <c r="B34747" s="7" t="s">
        <v>118680</v>
      </c>
      <c r="C34747" s="7" t="s">
        <v>118681</v>
      </c>
      <c r="D34747" s="7" t="s">
        <v>68</v>
      </c>
      <c r="E34747" s="8" t="s">
        <v>69</v>
      </c>
      <c r="F34747" s="8">
        <v>2575000</v>
      </c>
      <c r="G34747" s="7" t="s">
        <v>35</v>
      </c>
      <c r="H34747" s="7" t="s">
        <v>24</v>
      </c>
      <c r="I34747" s="9" t="s">
        <v>36</v>
      </c>
      <c r="J34747" s="7" t="s">
        <v>181</v>
      </c>
      <c r="K34747" s="10" t="s">
        <v>2504</v>
      </c>
      <c r="L34747" s="7">
        <v>1</v>
      </c>
      <c r="Q34747" s="12">
        <v>41856</v>
      </c>
      <c r="R34747" s="12">
        <v>41856</v>
      </c>
    </row>
    <row r="34748" spans="1:18" x14ac:dyDescent="0.25">
      <c r="A34748" s="7" t="s">
        <v>118682</v>
      </c>
      <c r="B34748" s="7" t="s">
        <v>118683</v>
      </c>
      <c r="C34748" s="7" t="s">
        <v>118684</v>
      </c>
      <c r="D34748" s="7" t="s">
        <v>118685</v>
      </c>
      <c r="E34748" s="8" t="s">
        <v>4831</v>
      </c>
      <c r="F34748" s="8">
        <v>26284825</v>
      </c>
      <c r="G34748" s="7" t="s">
        <v>35</v>
      </c>
      <c r="H34748" s="7" t="s">
        <v>24</v>
      </c>
      <c r="I34748" s="9" t="s">
        <v>36</v>
      </c>
      <c r="J34748" s="7" t="s">
        <v>181</v>
      </c>
      <c r="K34748" s="10" t="s">
        <v>182</v>
      </c>
      <c r="L34748" s="7">
        <v>5</v>
      </c>
      <c r="M34748" s="11">
        <v>37987</v>
      </c>
      <c r="N34748" s="7" t="s">
        <v>424</v>
      </c>
      <c r="O34748" s="7" t="s">
        <v>425</v>
      </c>
      <c r="P34748" s="10">
        <v>2004</v>
      </c>
      <c r="Q34748" s="12">
        <v>39854</v>
      </c>
      <c r="R34748" s="12">
        <v>41187</v>
      </c>
    </row>
    <row r="34749" spans="1:18" x14ac:dyDescent="0.25">
      <c r="A34749" s="7" t="s">
        <v>118686</v>
      </c>
      <c r="B34749" s="7" t="s">
        <v>118687</v>
      </c>
      <c r="C34749" s="7" t="s">
        <v>118688</v>
      </c>
      <c r="D34749" s="7" t="s">
        <v>275</v>
      </c>
      <c r="E34749" s="8" t="s">
        <v>276</v>
      </c>
      <c r="F34749" s="8">
        <v>33887517</v>
      </c>
      <c r="G34749" s="7" t="s">
        <v>35</v>
      </c>
      <c r="H34749" s="7" t="s">
        <v>24</v>
      </c>
      <c r="I34749" s="9" t="s">
        <v>36</v>
      </c>
      <c r="J34749" s="7" t="s">
        <v>1162</v>
      </c>
      <c r="K34749" s="10" t="s">
        <v>1162</v>
      </c>
      <c r="L34749" s="7">
        <v>2</v>
      </c>
      <c r="Q34749" s="12">
        <v>41023</v>
      </c>
      <c r="R34749" s="12">
        <v>41131</v>
      </c>
    </row>
    <row r="34750" spans="1:18" x14ac:dyDescent="0.25">
      <c r="A34750" s="7" t="s">
        <v>118689</v>
      </c>
      <c r="B34750" s="7" t="s">
        <v>118690</v>
      </c>
      <c r="C34750" s="7" t="s">
        <v>118691</v>
      </c>
      <c r="D34750" s="7" t="s">
        <v>118692</v>
      </c>
      <c r="E34750" s="8" t="s">
        <v>145</v>
      </c>
      <c r="F34750" s="8">
        <v>0</v>
      </c>
      <c r="G34750" s="7" t="s">
        <v>35</v>
      </c>
      <c r="H34750" s="7" t="s">
        <v>24</v>
      </c>
      <c r="I34750" s="9" t="s">
        <v>36</v>
      </c>
      <c r="J34750" s="7" t="s">
        <v>181</v>
      </c>
      <c r="K34750" s="10" t="s">
        <v>182</v>
      </c>
      <c r="L34750" s="7">
        <v>1</v>
      </c>
      <c r="M34750" s="11">
        <v>40909</v>
      </c>
      <c r="N34750" s="7" t="s">
        <v>111</v>
      </c>
      <c r="O34750" s="7" t="s">
        <v>112</v>
      </c>
      <c r="P34750" s="10">
        <v>2012</v>
      </c>
      <c r="Q34750" s="12">
        <v>41211</v>
      </c>
      <c r="R34750" s="12">
        <v>41211</v>
      </c>
    </row>
    <row r="34751" spans="1:18" x14ac:dyDescent="0.25">
      <c r="A34751" s="7" t="s">
        <v>118693</v>
      </c>
      <c r="B34751" s="7" t="s">
        <v>118694</v>
      </c>
      <c r="C34751" s="7" t="s">
        <v>118695</v>
      </c>
      <c r="D34751" s="7" t="s">
        <v>117633</v>
      </c>
      <c r="E34751" s="8" t="s">
        <v>107</v>
      </c>
      <c r="F34751" s="8">
        <v>66900000</v>
      </c>
      <c r="G34751" s="7" t="s">
        <v>35</v>
      </c>
      <c r="H34751" s="7" t="s">
        <v>24</v>
      </c>
      <c r="I34751" s="9" t="s">
        <v>93</v>
      </c>
      <c r="J34751" s="7" t="s">
        <v>314</v>
      </c>
      <c r="K34751" s="10" t="s">
        <v>314</v>
      </c>
      <c r="L34751" s="7">
        <v>8</v>
      </c>
      <c r="M34751" s="11">
        <v>41308</v>
      </c>
      <c r="N34751" s="7" t="s">
        <v>1258</v>
      </c>
      <c r="O34751" s="7" t="s">
        <v>147</v>
      </c>
      <c r="P34751" s="10">
        <v>2013</v>
      </c>
      <c r="Q34751" s="12">
        <v>40554</v>
      </c>
      <c r="R34751" s="12">
        <v>41954</v>
      </c>
    </row>
    <row r="34752" spans="1:18" x14ac:dyDescent="0.25">
      <c r="A34752" s="7" t="s">
        <v>118696</v>
      </c>
      <c r="B34752" s="7" t="s">
        <v>118697</v>
      </c>
      <c r="C34752" s="7" t="s">
        <v>118698</v>
      </c>
      <c r="D34752" s="7" t="s">
        <v>118699</v>
      </c>
      <c r="E34752" s="8" t="s">
        <v>31724</v>
      </c>
      <c r="F34752" s="8">
        <v>48543</v>
      </c>
      <c r="G34752" s="7" t="s">
        <v>35</v>
      </c>
      <c r="H34752" s="7" t="s">
        <v>240</v>
      </c>
      <c r="I34752" s="9" t="s">
        <v>241</v>
      </c>
      <c r="J34752" s="7" t="s">
        <v>242</v>
      </c>
      <c r="K34752" s="10" t="s">
        <v>242</v>
      </c>
      <c r="L34752" s="7">
        <v>1</v>
      </c>
      <c r="M34752" s="11">
        <v>40585</v>
      </c>
      <c r="N34752" s="7" t="s">
        <v>504</v>
      </c>
      <c r="O34752" s="7" t="s">
        <v>505</v>
      </c>
      <c r="P34752" s="10">
        <v>2011</v>
      </c>
      <c r="Q34752" s="12">
        <v>41540</v>
      </c>
      <c r="R34752" s="12">
        <v>41540</v>
      </c>
    </row>
    <row r="34753" spans="1:18" x14ac:dyDescent="0.25">
      <c r="A34753" s="7" t="s">
        <v>118700</v>
      </c>
      <c r="B34753" s="7" t="s">
        <v>118701</v>
      </c>
      <c r="C34753" s="7" t="s">
        <v>118702</v>
      </c>
      <c r="D34753" s="7" t="s">
        <v>118703</v>
      </c>
      <c r="E34753" s="8" t="s">
        <v>3148</v>
      </c>
      <c r="F34753" s="8">
        <v>0</v>
      </c>
      <c r="G34753" s="7" t="s">
        <v>35</v>
      </c>
      <c r="H34753" s="7" t="s">
        <v>240</v>
      </c>
      <c r="I34753" s="9" t="s">
        <v>241</v>
      </c>
      <c r="J34753" s="7" t="s">
        <v>242</v>
      </c>
      <c r="K34753" s="10" t="s">
        <v>242</v>
      </c>
      <c r="L34753" s="7">
        <v>1</v>
      </c>
      <c r="M34753" s="11">
        <v>40921</v>
      </c>
      <c r="N34753" s="7" t="s">
        <v>111</v>
      </c>
      <c r="O34753" s="7" t="s">
        <v>112</v>
      </c>
      <c r="P34753" s="10">
        <v>2012</v>
      </c>
      <c r="Q34753" s="12">
        <v>41128</v>
      </c>
      <c r="R34753" s="12">
        <v>41128</v>
      </c>
    </row>
    <row r="34754" spans="1:18" x14ac:dyDescent="0.25">
      <c r="A34754" s="7" t="s">
        <v>118704</v>
      </c>
      <c r="B34754" s="7" t="s">
        <v>118705</v>
      </c>
      <c r="D34754" s="7" t="s">
        <v>115</v>
      </c>
      <c r="E34754" s="8" t="s">
        <v>69</v>
      </c>
      <c r="F34754" s="8">
        <v>80000</v>
      </c>
      <c r="G34754" s="7" t="s">
        <v>35</v>
      </c>
      <c r="H34754" s="7" t="s">
        <v>240</v>
      </c>
      <c r="I34754" s="9" t="s">
        <v>2853</v>
      </c>
      <c r="J34754" s="7" t="s">
        <v>2854</v>
      </c>
      <c r="K34754" s="10" t="s">
        <v>2855</v>
      </c>
      <c r="L34754" s="7">
        <v>1</v>
      </c>
      <c r="M34754" s="11">
        <v>41671</v>
      </c>
      <c r="N34754" s="7" t="s">
        <v>1308</v>
      </c>
      <c r="O34754" s="7" t="s">
        <v>64</v>
      </c>
      <c r="P34754" s="10">
        <v>2014</v>
      </c>
      <c r="Q34754" s="12">
        <v>41821</v>
      </c>
      <c r="R34754" s="12">
        <v>41821</v>
      </c>
    </row>
    <row r="34755" spans="1:18" x14ac:dyDescent="0.25">
      <c r="A34755" s="7" t="s">
        <v>118706</v>
      </c>
      <c r="B34755" s="7" t="s">
        <v>118707</v>
      </c>
      <c r="C34755" s="7" t="s">
        <v>118708</v>
      </c>
      <c r="D34755" s="7" t="s">
        <v>118709</v>
      </c>
      <c r="E34755" s="8" t="s">
        <v>16782</v>
      </c>
      <c r="F34755" s="8">
        <v>1500000</v>
      </c>
      <c r="G34755" s="7" t="s">
        <v>35</v>
      </c>
      <c r="H34755" s="7" t="s">
        <v>24</v>
      </c>
      <c r="I34755" s="9" t="s">
        <v>25</v>
      </c>
      <c r="J34755" s="7" t="s">
        <v>26</v>
      </c>
      <c r="K34755" s="10" t="s">
        <v>27</v>
      </c>
      <c r="L34755" s="7">
        <v>1</v>
      </c>
      <c r="M34755" s="11">
        <v>41609</v>
      </c>
      <c r="N34755" s="7" t="s">
        <v>139</v>
      </c>
      <c r="O34755" s="7" t="s">
        <v>140</v>
      </c>
      <c r="P34755" s="10">
        <v>2013</v>
      </c>
      <c r="Q34755" s="12">
        <v>41631</v>
      </c>
      <c r="R34755" s="12">
        <v>41631</v>
      </c>
    </row>
    <row r="34756" spans="1:18" x14ac:dyDescent="0.25">
      <c r="A34756" s="7" t="s">
        <v>118710</v>
      </c>
      <c r="B34756" s="7" t="s">
        <v>118711</v>
      </c>
      <c r="C34756" s="7" t="s">
        <v>118712</v>
      </c>
      <c r="D34756" s="7" t="s">
        <v>118713</v>
      </c>
      <c r="E34756" s="8" t="s">
        <v>9983</v>
      </c>
      <c r="F34756" s="8">
        <v>2650000</v>
      </c>
      <c r="G34756" s="7" t="s">
        <v>35</v>
      </c>
      <c r="H34756" s="7" t="s">
        <v>52</v>
      </c>
      <c r="I34756" s="9"/>
      <c r="J34756" s="7" t="s">
        <v>53</v>
      </c>
      <c r="K34756" s="10" t="s">
        <v>53</v>
      </c>
      <c r="L34756" s="7">
        <v>1</v>
      </c>
      <c r="M34756" s="11">
        <v>40118</v>
      </c>
      <c r="N34756" s="7" t="s">
        <v>1250</v>
      </c>
      <c r="O34756" s="7" t="s">
        <v>668</v>
      </c>
      <c r="P34756" s="10">
        <v>2009</v>
      </c>
      <c r="Q34756" s="12">
        <v>41787</v>
      </c>
      <c r="R34756" s="12">
        <v>41787</v>
      </c>
    </row>
    <row r="34757" spans="1:18" x14ac:dyDescent="0.25">
      <c r="A34757" s="7" t="s">
        <v>118714</v>
      </c>
      <c r="B34757" s="7" t="s">
        <v>118715</v>
      </c>
      <c r="C34757" s="7" t="s">
        <v>118716</v>
      </c>
      <c r="D34757" s="7" t="s">
        <v>118717</v>
      </c>
      <c r="E34757" s="8" t="s">
        <v>1303</v>
      </c>
      <c r="F34757" s="8">
        <v>500000</v>
      </c>
      <c r="G34757" s="7" t="s">
        <v>35</v>
      </c>
      <c r="H34757" s="7" t="s">
        <v>24</v>
      </c>
      <c r="I34757" s="9" t="s">
        <v>281</v>
      </c>
      <c r="J34757" s="7" t="s">
        <v>282</v>
      </c>
      <c r="K34757" s="10" t="s">
        <v>282</v>
      </c>
      <c r="L34757" s="7">
        <v>1</v>
      </c>
      <c r="M34757" s="11">
        <v>37875</v>
      </c>
      <c r="N34757" s="7" t="s">
        <v>8327</v>
      </c>
      <c r="O34757" s="7" t="s">
        <v>8328</v>
      </c>
      <c r="P34757" s="10">
        <v>2003</v>
      </c>
      <c r="Q34757" s="12">
        <v>41652</v>
      </c>
      <c r="R34757" s="12">
        <v>41652</v>
      </c>
    </row>
    <row r="34758" spans="1:18" x14ac:dyDescent="0.25">
      <c r="A34758" s="7" t="s">
        <v>118718</v>
      </c>
      <c r="B34758" s="7" t="s">
        <v>118719</v>
      </c>
      <c r="C34758" s="7" t="s">
        <v>118720</v>
      </c>
      <c r="D34758" s="7" t="s">
        <v>1295</v>
      </c>
      <c r="E34758" s="8" t="s">
        <v>1296</v>
      </c>
      <c r="F34758" s="8">
        <v>3250000</v>
      </c>
      <c r="G34758" s="7" t="s">
        <v>35</v>
      </c>
      <c r="H34758" s="7" t="s">
        <v>24</v>
      </c>
      <c r="I34758" s="9" t="s">
        <v>502</v>
      </c>
      <c r="J34758" s="7" t="s">
        <v>503</v>
      </c>
      <c r="K34758" s="10" t="s">
        <v>3499</v>
      </c>
      <c r="L34758" s="7">
        <v>1</v>
      </c>
      <c r="Q34758" s="12">
        <v>38922</v>
      </c>
      <c r="R34758" s="12">
        <v>38922</v>
      </c>
    </row>
    <row r="34759" spans="1:18" x14ac:dyDescent="0.25">
      <c r="A34759" s="7" t="s">
        <v>118721</v>
      </c>
      <c r="B34759" s="7" t="s">
        <v>118722</v>
      </c>
      <c r="C34759" s="7" t="s">
        <v>118723</v>
      </c>
      <c r="D34759" s="7" t="s">
        <v>41868</v>
      </c>
      <c r="E34759" s="8" t="s">
        <v>23379</v>
      </c>
      <c r="F34759" s="8">
        <v>17900000</v>
      </c>
      <c r="G34759" s="7" t="s">
        <v>35</v>
      </c>
      <c r="H34759" s="7" t="s">
        <v>1347</v>
      </c>
      <c r="I34759" s="9"/>
      <c r="J34759" s="7" t="s">
        <v>1348</v>
      </c>
      <c r="K34759" s="10" t="s">
        <v>1348</v>
      </c>
      <c r="L34759" s="7">
        <v>4</v>
      </c>
      <c r="M34759" s="11">
        <v>40057</v>
      </c>
      <c r="N34759" s="7" t="s">
        <v>1265</v>
      </c>
      <c r="O34759" s="7" t="s">
        <v>267</v>
      </c>
      <c r="P34759" s="10">
        <v>2009</v>
      </c>
      <c r="Q34759" s="12">
        <v>40787</v>
      </c>
      <c r="R34759" s="12">
        <v>41675</v>
      </c>
    </row>
    <row r="34760" spans="1:18" x14ac:dyDescent="0.25">
      <c r="A34760" s="7" t="s">
        <v>118724</v>
      </c>
      <c r="B34760" s="7" t="s">
        <v>118725</v>
      </c>
      <c r="C34760" s="7" t="s">
        <v>118726</v>
      </c>
      <c r="D34760" s="7" t="s">
        <v>118727</v>
      </c>
      <c r="E34760" s="8" t="s">
        <v>422</v>
      </c>
      <c r="F34760" s="8">
        <v>42400000</v>
      </c>
      <c r="G34760" s="7" t="s">
        <v>35</v>
      </c>
      <c r="H34760" s="7" t="s">
        <v>1347</v>
      </c>
      <c r="I34760" s="9"/>
      <c r="J34760" s="7" t="s">
        <v>1348</v>
      </c>
      <c r="K34760" s="10" t="s">
        <v>1348</v>
      </c>
      <c r="L34760" s="7">
        <v>2</v>
      </c>
      <c r="M34760" s="11">
        <v>35468</v>
      </c>
      <c r="N34760" s="7" t="s">
        <v>50077</v>
      </c>
      <c r="O34760" s="7" t="s">
        <v>1437</v>
      </c>
      <c r="P34760" s="10">
        <v>1997</v>
      </c>
      <c r="Q34760" s="12">
        <v>38825</v>
      </c>
      <c r="R34760" s="12">
        <v>40282</v>
      </c>
    </row>
    <row r="34761" spans="1:18" x14ac:dyDescent="0.25">
      <c r="A34761" s="7" t="s">
        <v>118728</v>
      </c>
      <c r="B34761" s="7" t="s">
        <v>118729</v>
      </c>
      <c r="C34761" s="7" t="s">
        <v>118730</v>
      </c>
      <c r="D34761" s="7" t="s">
        <v>78</v>
      </c>
      <c r="E34761" s="8" t="s">
        <v>79</v>
      </c>
      <c r="F34761" s="8">
        <v>1500000</v>
      </c>
      <c r="G34761" s="7" t="s">
        <v>23</v>
      </c>
      <c r="H34761" s="7" t="s">
        <v>24</v>
      </c>
      <c r="I34761" s="9" t="s">
        <v>1233</v>
      </c>
      <c r="J34761" s="7" t="s">
        <v>1234</v>
      </c>
      <c r="K34761" s="10" t="s">
        <v>1234</v>
      </c>
      <c r="L34761" s="7">
        <v>1</v>
      </c>
      <c r="M34761" s="11">
        <v>38353</v>
      </c>
      <c r="N34761" s="7" t="s">
        <v>435</v>
      </c>
      <c r="O34761" s="7" t="s">
        <v>436</v>
      </c>
      <c r="P34761" s="10">
        <v>2005</v>
      </c>
      <c r="Q34761" s="12">
        <v>38899</v>
      </c>
      <c r="R34761" s="12">
        <v>38899</v>
      </c>
    </row>
    <row r="34762" spans="1:18" x14ac:dyDescent="0.25">
      <c r="A34762" s="7" t="s">
        <v>118731</v>
      </c>
      <c r="B34762" s="7" t="s">
        <v>118732</v>
      </c>
      <c r="C34762" s="7" t="s">
        <v>118733</v>
      </c>
      <c r="D34762" s="7" t="s">
        <v>106</v>
      </c>
      <c r="E34762" s="8" t="s">
        <v>107</v>
      </c>
      <c r="F34762" s="8">
        <v>0</v>
      </c>
      <c r="G34762" s="7" t="s">
        <v>35</v>
      </c>
      <c r="H34762" s="7" t="s">
        <v>7191</v>
      </c>
      <c r="I34762" s="9"/>
      <c r="J34762" s="7" t="s">
        <v>7192</v>
      </c>
      <c r="K34762" s="10" t="s">
        <v>7192</v>
      </c>
      <c r="L34762" s="7">
        <v>1</v>
      </c>
      <c r="M34762" s="11">
        <v>41275</v>
      </c>
      <c r="N34762" s="7" t="s">
        <v>146</v>
      </c>
      <c r="O34762" s="7" t="s">
        <v>147</v>
      </c>
      <c r="P34762" s="10">
        <v>2013</v>
      </c>
      <c r="Q34762" s="12">
        <v>41775</v>
      </c>
      <c r="R34762" s="12">
        <v>41775</v>
      </c>
    </row>
    <row r="34763" spans="1:18" x14ac:dyDescent="0.25">
      <c r="A34763" s="7" t="s">
        <v>118734</v>
      </c>
      <c r="B34763" s="7" t="s">
        <v>118735</v>
      </c>
      <c r="C34763" s="7" t="s">
        <v>118736</v>
      </c>
      <c r="D34763" s="7" t="s">
        <v>118737</v>
      </c>
      <c r="E34763" s="8" t="s">
        <v>123</v>
      </c>
      <c r="F34763" s="8">
        <v>20000</v>
      </c>
      <c r="G34763" s="7" t="s">
        <v>35</v>
      </c>
      <c r="H34763" s="7" t="s">
        <v>24</v>
      </c>
      <c r="I34763" s="9" t="s">
        <v>1171</v>
      </c>
      <c r="J34763" s="7" t="s">
        <v>14749</v>
      </c>
      <c r="K34763" s="10" t="s">
        <v>14750</v>
      </c>
      <c r="L34763" s="7">
        <v>1</v>
      </c>
      <c r="Q34763" s="12">
        <v>41839</v>
      </c>
      <c r="R34763" s="12">
        <v>41839</v>
      </c>
    </row>
    <row r="34764" spans="1:18" x14ac:dyDescent="0.25">
      <c r="A34764" s="7" t="s">
        <v>118738</v>
      </c>
      <c r="B34764" s="7" t="s">
        <v>118739</v>
      </c>
      <c r="C34764" s="7" t="s">
        <v>118740</v>
      </c>
      <c r="D34764" s="7" t="s">
        <v>118741</v>
      </c>
      <c r="E34764" s="8" t="s">
        <v>123</v>
      </c>
      <c r="F34764" s="8">
        <v>68850000</v>
      </c>
      <c r="G34764" s="7" t="s">
        <v>35</v>
      </c>
      <c r="H34764" s="7" t="s">
        <v>24</v>
      </c>
      <c r="I34764" s="9" t="s">
        <v>782</v>
      </c>
      <c r="J34764" s="7" t="s">
        <v>783</v>
      </c>
      <c r="K34764" s="10" t="s">
        <v>784</v>
      </c>
      <c r="L34764" s="7">
        <v>5</v>
      </c>
      <c r="M34764" s="11">
        <v>36892</v>
      </c>
      <c r="N34764" s="7" t="s">
        <v>154</v>
      </c>
      <c r="O34764" s="7" t="s">
        <v>155</v>
      </c>
      <c r="P34764" s="10">
        <v>2001</v>
      </c>
      <c r="Q34764" s="12">
        <v>38882</v>
      </c>
      <c r="R34764" s="12">
        <v>40701</v>
      </c>
    </row>
    <row r="34765" spans="1:18" x14ac:dyDescent="0.25">
      <c r="A34765" s="7" t="s">
        <v>118742</v>
      </c>
      <c r="B34765" s="7" t="s">
        <v>118743</v>
      </c>
      <c r="C34765" s="7" t="s">
        <v>118744</v>
      </c>
      <c r="D34765" s="7" t="s">
        <v>68</v>
      </c>
      <c r="E34765" s="8" t="s">
        <v>69</v>
      </c>
      <c r="F34765" s="8">
        <v>36297490</v>
      </c>
      <c r="G34765" s="7" t="s">
        <v>35</v>
      </c>
      <c r="H34765" s="7" t="s">
        <v>24</v>
      </c>
      <c r="I34765" s="9" t="s">
        <v>782</v>
      </c>
      <c r="J34765" s="7" t="s">
        <v>783</v>
      </c>
      <c r="K34765" s="10" t="s">
        <v>784</v>
      </c>
      <c r="L34765" s="7">
        <v>3</v>
      </c>
      <c r="Q34765" s="12">
        <v>40182</v>
      </c>
      <c r="R34765" s="12">
        <v>41320</v>
      </c>
    </row>
    <row r="34766" spans="1:18" x14ac:dyDescent="0.25">
      <c r="A34766" s="7" t="s">
        <v>118745</v>
      </c>
      <c r="B34766" s="7" t="s">
        <v>118746</v>
      </c>
      <c r="C34766" s="7" t="s">
        <v>118747</v>
      </c>
      <c r="D34766" s="7" t="s">
        <v>118748</v>
      </c>
      <c r="E34766" s="8" t="s">
        <v>5086</v>
      </c>
      <c r="F34766" s="8">
        <v>7900000</v>
      </c>
      <c r="G34766" s="7" t="s">
        <v>35</v>
      </c>
      <c r="H34766" s="7" t="s">
        <v>24</v>
      </c>
      <c r="I34766" s="9" t="s">
        <v>36</v>
      </c>
      <c r="J34766" s="7" t="s">
        <v>181</v>
      </c>
      <c r="K34766" s="10" t="s">
        <v>182</v>
      </c>
      <c r="L34766" s="7">
        <v>2</v>
      </c>
      <c r="M34766" s="11">
        <v>39886</v>
      </c>
      <c r="N34766" s="7" t="s">
        <v>2767</v>
      </c>
      <c r="O34766" s="7" t="s">
        <v>172</v>
      </c>
      <c r="P34766" s="10">
        <v>2009</v>
      </c>
      <c r="Q34766" s="12">
        <v>40525</v>
      </c>
      <c r="R34766" s="12">
        <v>41086</v>
      </c>
    </row>
    <row r="34767" spans="1:18" x14ac:dyDescent="0.25">
      <c r="A34767" s="7" t="s">
        <v>118749</v>
      </c>
      <c r="B34767" s="7" t="s">
        <v>118750</v>
      </c>
      <c r="C34767" s="7" t="s">
        <v>118751</v>
      </c>
      <c r="D34767" s="7" t="s">
        <v>625</v>
      </c>
      <c r="E34767" s="8" t="s">
        <v>323</v>
      </c>
      <c r="F34767" s="8">
        <v>150000</v>
      </c>
      <c r="G34767" s="7" t="s">
        <v>35</v>
      </c>
      <c r="H34767" s="7" t="s">
        <v>24</v>
      </c>
      <c r="I34767" s="9" t="s">
        <v>161</v>
      </c>
      <c r="J34767" s="7" t="s">
        <v>8544</v>
      </c>
      <c r="K34767" s="10" t="s">
        <v>13874</v>
      </c>
      <c r="L34767" s="7">
        <v>2</v>
      </c>
      <c r="M34767" s="11">
        <v>40817</v>
      </c>
      <c r="N34767" s="7" t="s">
        <v>73</v>
      </c>
      <c r="O34767" s="7" t="s">
        <v>74</v>
      </c>
      <c r="P34767" s="10">
        <v>2011</v>
      </c>
      <c r="Q34767" s="12">
        <v>41332</v>
      </c>
      <c r="R34767" s="12">
        <v>41348</v>
      </c>
    </row>
    <row r="34768" spans="1:18" x14ac:dyDescent="0.25">
      <c r="A34768" s="7" t="s">
        <v>118752</v>
      </c>
      <c r="B34768" s="7" t="s">
        <v>118753</v>
      </c>
      <c r="C34768" s="7" t="s">
        <v>118754</v>
      </c>
      <c r="D34768" s="7" t="s">
        <v>532</v>
      </c>
      <c r="E34768" s="8" t="s">
        <v>533</v>
      </c>
      <c r="F34768" s="8">
        <v>3500000</v>
      </c>
      <c r="G34768" s="7" t="s">
        <v>35</v>
      </c>
      <c r="H34768" s="7" t="s">
        <v>24</v>
      </c>
      <c r="I34768" s="9" t="s">
        <v>764</v>
      </c>
      <c r="J34768" s="7" t="s">
        <v>5015</v>
      </c>
      <c r="K34768" s="10" t="s">
        <v>1368</v>
      </c>
      <c r="L34768" s="7">
        <v>3</v>
      </c>
      <c r="M34768" s="11">
        <v>40179</v>
      </c>
      <c r="N34768" s="7" t="s">
        <v>96</v>
      </c>
      <c r="O34768" s="7" t="s">
        <v>97</v>
      </c>
      <c r="P34768" s="10">
        <v>2010</v>
      </c>
      <c r="Q34768" s="12">
        <v>40853</v>
      </c>
      <c r="R34768" s="12">
        <v>41463</v>
      </c>
    </row>
    <row r="34769" spans="1:18" x14ac:dyDescent="0.25">
      <c r="A34769" s="7" t="s">
        <v>118755</v>
      </c>
      <c r="B34769" s="7" t="s">
        <v>118756</v>
      </c>
      <c r="C34769" s="7" t="s">
        <v>118757</v>
      </c>
      <c r="D34769" s="7" t="s">
        <v>118758</v>
      </c>
      <c r="E34769" s="8" t="s">
        <v>34</v>
      </c>
      <c r="F34769" s="8">
        <v>1500000</v>
      </c>
      <c r="G34769" s="7" t="s">
        <v>35</v>
      </c>
      <c r="H34769" s="7" t="s">
        <v>24</v>
      </c>
      <c r="I34769" s="9" t="s">
        <v>36</v>
      </c>
      <c r="J34769" s="7" t="s">
        <v>181</v>
      </c>
      <c r="K34769" s="10" t="s">
        <v>953</v>
      </c>
      <c r="L34769" s="7">
        <v>2</v>
      </c>
      <c r="M34769" s="11">
        <v>40179</v>
      </c>
      <c r="N34769" s="7" t="s">
        <v>96</v>
      </c>
      <c r="O34769" s="7" t="s">
        <v>97</v>
      </c>
      <c r="P34769" s="10">
        <v>2010</v>
      </c>
      <c r="Q34769" s="12">
        <v>40711</v>
      </c>
      <c r="R34769" s="12">
        <v>41760</v>
      </c>
    </row>
    <row r="34770" spans="1:18" x14ac:dyDescent="0.25">
      <c r="A34770" s="7" t="s">
        <v>118759</v>
      </c>
      <c r="B34770" s="7" t="s">
        <v>118760</v>
      </c>
      <c r="C34770" s="7" t="s">
        <v>118761</v>
      </c>
      <c r="D34770" s="7" t="s">
        <v>118762</v>
      </c>
      <c r="E34770" s="8" t="s">
        <v>533</v>
      </c>
      <c r="F34770" s="8">
        <v>6950000</v>
      </c>
      <c r="G34770" s="7" t="s">
        <v>35</v>
      </c>
      <c r="H34770" s="7" t="s">
        <v>24</v>
      </c>
      <c r="I34770" s="9" t="s">
        <v>281</v>
      </c>
      <c r="J34770" s="7" t="s">
        <v>282</v>
      </c>
      <c r="K34770" s="10" t="s">
        <v>1486</v>
      </c>
      <c r="L34770" s="7">
        <v>4</v>
      </c>
      <c r="M34770" s="11">
        <v>41000</v>
      </c>
      <c r="N34770" s="7" t="s">
        <v>820</v>
      </c>
      <c r="O34770" s="7" t="s">
        <v>29</v>
      </c>
      <c r="P34770" s="10">
        <v>2012</v>
      </c>
      <c r="Q34770" s="12">
        <v>41000</v>
      </c>
      <c r="R34770" s="12">
        <v>41572</v>
      </c>
    </row>
    <row r="34771" spans="1:18" x14ac:dyDescent="0.25">
      <c r="A34771" s="7" t="s">
        <v>118763</v>
      </c>
      <c r="B34771" s="7" t="s">
        <v>118764</v>
      </c>
      <c r="C34771" s="7" t="s">
        <v>118765</v>
      </c>
      <c r="D34771" s="7" t="s">
        <v>118766</v>
      </c>
      <c r="E34771" s="8" t="s">
        <v>3479</v>
      </c>
      <c r="F34771" s="8">
        <v>1363000</v>
      </c>
      <c r="G34771" s="7" t="s">
        <v>35</v>
      </c>
      <c r="H34771" s="7" t="s">
        <v>24</v>
      </c>
      <c r="I34771" s="9" t="s">
        <v>36</v>
      </c>
      <c r="J34771" s="7" t="s">
        <v>181</v>
      </c>
      <c r="K34771" s="10" t="s">
        <v>182</v>
      </c>
      <c r="L34771" s="7">
        <v>3</v>
      </c>
      <c r="M34771" s="11">
        <v>41030</v>
      </c>
      <c r="N34771" s="7" t="s">
        <v>1953</v>
      </c>
      <c r="O34771" s="7" t="s">
        <v>29</v>
      </c>
      <c r="P34771" s="10">
        <v>2012</v>
      </c>
      <c r="Q34771" s="12">
        <v>41244</v>
      </c>
      <c r="R34771" s="12">
        <v>41897</v>
      </c>
    </row>
    <row r="34772" spans="1:18" x14ac:dyDescent="0.25">
      <c r="A34772" s="7" t="s">
        <v>118767</v>
      </c>
      <c r="B34772" s="7" t="s">
        <v>118768</v>
      </c>
      <c r="C34772" s="7" t="s">
        <v>118769</v>
      </c>
      <c r="D34772" s="7" t="s">
        <v>737</v>
      </c>
      <c r="E34772" s="8" t="s">
        <v>738</v>
      </c>
      <c r="F34772" s="8">
        <v>77000000</v>
      </c>
      <c r="G34772" s="7" t="s">
        <v>35</v>
      </c>
      <c r="H34772" s="7" t="s">
        <v>240</v>
      </c>
      <c r="I34772" s="9" t="s">
        <v>930</v>
      </c>
      <c r="J34772" s="7" t="s">
        <v>931</v>
      </c>
      <c r="K34772" s="10" t="s">
        <v>931</v>
      </c>
      <c r="L34772" s="7">
        <v>1</v>
      </c>
      <c r="Q34772" s="12">
        <v>40176</v>
      </c>
      <c r="R34772" s="12">
        <v>40176</v>
      </c>
    </row>
    <row r="34773" spans="1:18" x14ac:dyDescent="0.25">
      <c r="A34773" s="7" t="s">
        <v>118770</v>
      </c>
      <c r="B34773" s="7" t="s">
        <v>118771</v>
      </c>
      <c r="C34773" s="7" t="s">
        <v>118772</v>
      </c>
      <c r="D34773" s="7" t="s">
        <v>86</v>
      </c>
      <c r="E34773" s="8" t="s">
        <v>87</v>
      </c>
      <c r="F34773" s="8">
        <v>0</v>
      </c>
      <c r="G34773" s="7" t="s">
        <v>35</v>
      </c>
      <c r="H34773" s="7" t="s">
        <v>24</v>
      </c>
      <c r="I34773" s="9" t="s">
        <v>70</v>
      </c>
      <c r="J34773" s="7" t="s">
        <v>576</v>
      </c>
      <c r="K34773" s="10" t="s">
        <v>576</v>
      </c>
      <c r="L34773" s="7">
        <v>1</v>
      </c>
      <c r="M34773" s="11">
        <v>35416</v>
      </c>
      <c r="N34773" s="7" t="s">
        <v>12130</v>
      </c>
      <c r="O34773" s="7" t="s">
        <v>12131</v>
      </c>
      <c r="P34773" s="10">
        <v>1996</v>
      </c>
      <c r="Q34773" s="12">
        <v>39722</v>
      </c>
      <c r="R34773" s="12">
        <v>39722</v>
      </c>
    </row>
    <row r="34774" spans="1:18" x14ac:dyDescent="0.25">
      <c r="A34774" s="7" t="s">
        <v>118773</v>
      </c>
      <c r="B34774" s="7" t="s">
        <v>118774</v>
      </c>
      <c r="C34774" s="7" t="s">
        <v>118775</v>
      </c>
      <c r="D34774" s="7" t="s">
        <v>238</v>
      </c>
      <c r="E34774" s="8" t="s">
        <v>239</v>
      </c>
      <c r="F34774" s="8">
        <v>2250614</v>
      </c>
      <c r="G34774" s="7" t="s">
        <v>35</v>
      </c>
      <c r="H34774" s="7" t="s">
        <v>24</v>
      </c>
      <c r="I34774" s="9" t="s">
        <v>2443</v>
      </c>
      <c r="J34774" s="7" t="s">
        <v>6623</v>
      </c>
      <c r="K34774" s="10" t="s">
        <v>66189</v>
      </c>
      <c r="L34774" s="7">
        <v>1</v>
      </c>
      <c r="M34774" s="11">
        <v>39814</v>
      </c>
      <c r="N34774" s="7" t="s">
        <v>171</v>
      </c>
      <c r="O34774" s="7" t="s">
        <v>172</v>
      </c>
      <c r="P34774" s="10">
        <v>2009</v>
      </c>
      <c r="Q34774" s="12">
        <v>41652</v>
      </c>
      <c r="R34774" s="12">
        <v>41652</v>
      </c>
    </row>
    <row r="34775" spans="1:18" x14ac:dyDescent="0.25">
      <c r="A34775" s="7" t="s">
        <v>118776</v>
      </c>
      <c r="B34775" s="7" t="s">
        <v>118777</v>
      </c>
      <c r="C34775" s="7" t="s">
        <v>118778</v>
      </c>
      <c r="D34775" s="7" t="s">
        <v>8231</v>
      </c>
      <c r="E34775" s="8" t="s">
        <v>1732</v>
      </c>
      <c r="F34775" s="8">
        <v>288565568</v>
      </c>
      <c r="G34775" s="7" t="s">
        <v>35</v>
      </c>
      <c r="H34775" s="7" t="s">
        <v>24</v>
      </c>
      <c r="I34775" s="9" t="s">
        <v>36</v>
      </c>
      <c r="J34775" s="7" t="s">
        <v>181</v>
      </c>
      <c r="K34775" s="10" t="s">
        <v>2579</v>
      </c>
      <c r="L34775" s="7">
        <v>2</v>
      </c>
      <c r="M34775" s="11">
        <v>32874</v>
      </c>
      <c r="N34775" s="7" t="s">
        <v>416</v>
      </c>
      <c r="O34775" s="7" t="s">
        <v>417</v>
      </c>
      <c r="P34775" s="10">
        <v>1990</v>
      </c>
      <c r="Q34775" s="12">
        <v>40211</v>
      </c>
      <c r="R34775" s="12">
        <v>40701</v>
      </c>
    </row>
    <row r="34776" spans="1:18" x14ac:dyDescent="0.25">
      <c r="A34776" s="7" t="s">
        <v>118779</v>
      </c>
      <c r="B34776" s="7" t="s">
        <v>118780</v>
      </c>
      <c r="C34776" s="7" t="s">
        <v>118781</v>
      </c>
      <c r="D34776" s="7" t="s">
        <v>737</v>
      </c>
      <c r="E34776" s="8" t="s">
        <v>738</v>
      </c>
      <c r="F34776" s="8">
        <v>0</v>
      </c>
      <c r="G34776" s="7" t="s">
        <v>35</v>
      </c>
      <c r="H34776" s="7" t="s">
        <v>52</v>
      </c>
      <c r="I34776" s="9"/>
      <c r="J34776" s="7" t="s">
        <v>35944</v>
      </c>
      <c r="K34776" s="10" t="s">
        <v>35944</v>
      </c>
      <c r="L34776" s="7">
        <v>1</v>
      </c>
      <c r="M34776" s="11">
        <v>28126</v>
      </c>
      <c r="N34776" s="7" t="s">
        <v>2471</v>
      </c>
      <c r="O34776" s="7" t="s">
        <v>2472</v>
      </c>
      <c r="P34776" s="10">
        <v>1977</v>
      </c>
      <c r="Q34776" s="12">
        <v>41360</v>
      </c>
      <c r="R34776" s="12">
        <v>41360</v>
      </c>
    </row>
    <row r="34777" spans="1:18" x14ac:dyDescent="0.25">
      <c r="A34777" s="7" t="s">
        <v>118782</v>
      </c>
      <c r="B34777" s="7" t="s">
        <v>118783</v>
      </c>
      <c r="C34777" s="7" t="s">
        <v>118784</v>
      </c>
      <c r="D34777" s="7" t="s">
        <v>118785</v>
      </c>
      <c r="E34777" s="8" t="s">
        <v>341</v>
      </c>
      <c r="F34777" s="8">
        <v>353420</v>
      </c>
      <c r="G34777" s="7" t="s">
        <v>35</v>
      </c>
      <c r="H34777" s="7" t="s">
        <v>24</v>
      </c>
      <c r="I34777" s="9" t="s">
        <v>782</v>
      </c>
      <c r="J34777" s="7" t="s">
        <v>783</v>
      </c>
      <c r="K34777" s="10" t="s">
        <v>784</v>
      </c>
      <c r="L34777" s="7">
        <v>2</v>
      </c>
      <c r="M34777" s="11">
        <v>41640</v>
      </c>
      <c r="N34777" s="7" t="s">
        <v>63</v>
      </c>
      <c r="O34777" s="7" t="s">
        <v>64</v>
      </c>
      <c r="P34777" s="10">
        <v>2014</v>
      </c>
      <c r="Q34777" s="12">
        <v>41704</v>
      </c>
      <c r="R34777" s="12">
        <v>41960</v>
      </c>
    </row>
    <row r="34778" spans="1:18" x14ac:dyDescent="0.25">
      <c r="A34778" s="7" t="s">
        <v>118786</v>
      </c>
      <c r="B34778" s="7" t="s">
        <v>118787</v>
      </c>
      <c r="C34778" s="7" t="s">
        <v>118788</v>
      </c>
      <c r="D34778" s="7" t="s">
        <v>68</v>
      </c>
      <c r="E34778" s="8" t="s">
        <v>69</v>
      </c>
      <c r="F34778" s="8">
        <v>24250000</v>
      </c>
      <c r="G34778" s="7" t="s">
        <v>23</v>
      </c>
      <c r="H34778" s="7" t="s">
        <v>52</v>
      </c>
      <c r="I34778" s="9"/>
      <c r="J34778" s="7" t="s">
        <v>2900</v>
      </c>
      <c r="K34778" s="10" t="s">
        <v>2900</v>
      </c>
      <c r="L34778" s="7">
        <v>1</v>
      </c>
      <c r="M34778" s="11">
        <v>30682</v>
      </c>
      <c r="N34778" s="7" t="s">
        <v>132</v>
      </c>
      <c r="O34778" s="7" t="s">
        <v>133</v>
      </c>
      <c r="P34778" s="10">
        <v>1984</v>
      </c>
      <c r="Q34778" s="12">
        <v>40112</v>
      </c>
      <c r="R34778" s="12">
        <v>40112</v>
      </c>
    </row>
    <row r="34779" spans="1:18" x14ac:dyDescent="0.25">
      <c r="A34779" s="7" t="s">
        <v>118789</v>
      </c>
      <c r="B34779" s="7" t="s">
        <v>118790</v>
      </c>
      <c r="C34779" s="7" t="s">
        <v>118791</v>
      </c>
      <c r="D34779" s="7" t="s">
        <v>421</v>
      </c>
      <c r="E34779" s="8" t="s">
        <v>422</v>
      </c>
      <c r="F34779" s="8">
        <v>23500000</v>
      </c>
      <c r="G34779" s="7" t="s">
        <v>35</v>
      </c>
      <c r="H34779" s="7" t="s">
        <v>680</v>
      </c>
      <c r="I34779" s="9"/>
      <c r="J34779" s="7" t="s">
        <v>681</v>
      </c>
      <c r="K34779" s="10" t="s">
        <v>681</v>
      </c>
      <c r="L34779" s="7">
        <v>1</v>
      </c>
      <c r="Q34779" s="12">
        <v>41966</v>
      </c>
      <c r="R34779" s="12">
        <v>41966</v>
      </c>
    </row>
    <row r="34780" spans="1:18" x14ac:dyDescent="0.25">
      <c r="A34780" s="7" t="s">
        <v>118792</v>
      </c>
      <c r="B34780" s="7" t="s">
        <v>118793</v>
      </c>
      <c r="C34780" s="7" t="s">
        <v>118794</v>
      </c>
      <c r="D34780" s="7" t="s">
        <v>118795</v>
      </c>
      <c r="E34780" s="8" t="s">
        <v>1228</v>
      </c>
      <c r="F34780" s="8">
        <v>36750000</v>
      </c>
      <c r="G34780" s="7" t="s">
        <v>35</v>
      </c>
      <c r="H34780" s="7" t="s">
        <v>24</v>
      </c>
      <c r="I34780" s="9" t="s">
        <v>281</v>
      </c>
      <c r="J34780" s="7" t="s">
        <v>282</v>
      </c>
      <c r="K34780" s="10" t="s">
        <v>282</v>
      </c>
      <c r="L34780" s="7">
        <v>4</v>
      </c>
      <c r="M34780" s="11">
        <v>38718</v>
      </c>
      <c r="N34780" s="7" t="s">
        <v>400</v>
      </c>
      <c r="O34780" s="7" t="s">
        <v>401</v>
      </c>
      <c r="P34780" s="10">
        <v>2006</v>
      </c>
      <c r="Q34780" s="12">
        <v>39234</v>
      </c>
      <c r="R34780" s="12">
        <v>41179</v>
      </c>
    </row>
    <row r="34781" spans="1:18" x14ac:dyDescent="0.25">
      <c r="A34781" s="7" t="s">
        <v>118796</v>
      </c>
      <c r="B34781" s="7" t="s">
        <v>118797</v>
      </c>
      <c r="C34781" s="7" t="s">
        <v>118798</v>
      </c>
      <c r="D34781" s="7" t="s">
        <v>365</v>
      </c>
      <c r="E34781" s="8" t="s">
        <v>366</v>
      </c>
      <c r="F34781" s="8">
        <v>1045000</v>
      </c>
      <c r="G34781" s="7" t="s">
        <v>35</v>
      </c>
      <c r="H34781" s="7" t="s">
        <v>24</v>
      </c>
      <c r="I34781" s="9" t="s">
        <v>1233</v>
      </c>
      <c r="J34781" s="7" t="s">
        <v>1234</v>
      </c>
      <c r="K34781" s="10" t="s">
        <v>35372</v>
      </c>
      <c r="L34781" s="7">
        <v>3</v>
      </c>
      <c r="M34781" s="11">
        <v>39814</v>
      </c>
      <c r="N34781" s="7" t="s">
        <v>171</v>
      </c>
      <c r="O34781" s="7" t="s">
        <v>172</v>
      </c>
      <c r="P34781" s="10">
        <v>2009</v>
      </c>
      <c r="Q34781" s="12">
        <v>40000</v>
      </c>
      <c r="R34781" s="12">
        <v>40913</v>
      </c>
    </row>
    <row r="34782" spans="1:18" x14ac:dyDescent="0.25">
      <c r="A34782" s="7" t="s">
        <v>118799</v>
      </c>
      <c r="B34782" s="7" t="s">
        <v>118800</v>
      </c>
      <c r="C34782" s="7" t="s">
        <v>118801</v>
      </c>
      <c r="D34782" s="7" t="s">
        <v>86</v>
      </c>
      <c r="E34782" s="8" t="s">
        <v>87</v>
      </c>
      <c r="F34782" s="8">
        <v>0</v>
      </c>
      <c r="G34782" s="7" t="s">
        <v>80</v>
      </c>
      <c r="H34782" s="7" t="s">
        <v>24</v>
      </c>
      <c r="I34782" s="9" t="s">
        <v>3380</v>
      </c>
      <c r="J34782" s="7" t="s">
        <v>3381</v>
      </c>
      <c r="K34782" s="10" t="s">
        <v>10113</v>
      </c>
      <c r="L34782" s="7">
        <v>1</v>
      </c>
      <c r="M34782" s="11">
        <v>38749</v>
      </c>
      <c r="N34782" s="7" t="s">
        <v>4807</v>
      </c>
      <c r="O34782" s="7" t="s">
        <v>401</v>
      </c>
      <c r="P34782" s="10">
        <v>2006</v>
      </c>
      <c r="Q34782" s="12">
        <v>39234</v>
      </c>
      <c r="R34782" s="12">
        <v>39234</v>
      </c>
    </row>
    <row r="34783" spans="1:18" x14ac:dyDescent="0.25">
      <c r="A34783" s="7" t="s">
        <v>118802</v>
      </c>
      <c r="B34783" s="7" t="s">
        <v>118803</v>
      </c>
      <c r="C34783" s="7" t="s">
        <v>118804</v>
      </c>
      <c r="D34783" s="7" t="s">
        <v>118805</v>
      </c>
      <c r="E34783" s="8" t="s">
        <v>20577</v>
      </c>
      <c r="F34783" s="8">
        <v>1000000</v>
      </c>
      <c r="G34783" s="7" t="s">
        <v>35</v>
      </c>
      <c r="H34783" s="7" t="s">
        <v>24</v>
      </c>
      <c r="I34783" s="9" t="s">
        <v>36</v>
      </c>
      <c r="J34783" s="7" t="s">
        <v>37</v>
      </c>
      <c r="K34783" s="10" t="s">
        <v>387</v>
      </c>
      <c r="L34783" s="7">
        <v>1</v>
      </c>
      <c r="M34783" s="11">
        <v>36605</v>
      </c>
      <c r="N34783" s="7" t="s">
        <v>2275</v>
      </c>
      <c r="O34783" s="7" t="s">
        <v>235</v>
      </c>
      <c r="P34783" s="10">
        <v>2000</v>
      </c>
      <c r="Q34783" s="12">
        <v>32890</v>
      </c>
      <c r="R34783" s="12">
        <v>32890</v>
      </c>
    </row>
    <row r="34784" spans="1:18" x14ac:dyDescent="0.25">
      <c r="A34784" s="7" t="s">
        <v>118806</v>
      </c>
      <c r="B34784" s="7" t="s">
        <v>118807</v>
      </c>
      <c r="D34784" s="7" t="s">
        <v>2066</v>
      </c>
      <c r="E34784" s="8" t="s">
        <v>2067</v>
      </c>
      <c r="F34784" s="8">
        <v>0</v>
      </c>
      <c r="G34784" s="7" t="s">
        <v>35</v>
      </c>
      <c r="H34784" s="7" t="s">
        <v>24</v>
      </c>
      <c r="I34784" s="9" t="s">
        <v>129</v>
      </c>
      <c r="J34784" s="7" t="s">
        <v>130</v>
      </c>
      <c r="K34784" s="10" t="s">
        <v>40105</v>
      </c>
      <c r="L34784" s="7">
        <v>1</v>
      </c>
      <c r="M34784" s="11">
        <v>40662</v>
      </c>
      <c r="N34784" s="7" t="s">
        <v>54</v>
      </c>
      <c r="O34784" s="7" t="s">
        <v>55</v>
      </c>
      <c r="P34784" s="10">
        <v>2011</v>
      </c>
      <c r="Q34784" s="12">
        <v>40840</v>
      </c>
      <c r="R34784" s="12">
        <v>40840</v>
      </c>
    </row>
    <row r="34785" spans="1:18" x14ac:dyDescent="0.25">
      <c r="A34785" s="7" t="s">
        <v>118808</v>
      </c>
      <c r="B34785" s="7" t="s">
        <v>118809</v>
      </c>
      <c r="C34785" s="7" t="s">
        <v>118810</v>
      </c>
      <c r="D34785" s="7" t="s">
        <v>275</v>
      </c>
      <c r="E34785" s="8" t="s">
        <v>276</v>
      </c>
      <c r="F34785" s="8">
        <v>23360000</v>
      </c>
      <c r="G34785" s="7" t="s">
        <v>35</v>
      </c>
      <c r="H34785" s="7" t="s">
        <v>24</v>
      </c>
      <c r="I34785" s="9" t="s">
        <v>281</v>
      </c>
      <c r="J34785" s="7" t="s">
        <v>282</v>
      </c>
      <c r="K34785" s="10" t="s">
        <v>346</v>
      </c>
      <c r="L34785" s="7">
        <v>2</v>
      </c>
      <c r="Q34785" s="12">
        <v>40877</v>
      </c>
      <c r="R34785" s="12">
        <v>40926</v>
      </c>
    </row>
    <row r="34786" spans="1:18" x14ac:dyDescent="0.25">
      <c r="A34786" s="7" t="s">
        <v>118811</v>
      </c>
      <c r="B34786" s="7" t="s">
        <v>118812</v>
      </c>
      <c r="C34786" s="7" t="s">
        <v>118813</v>
      </c>
      <c r="F34786" s="8">
        <v>628000</v>
      </c>
      <c r="H34786" s="7" t="s">
        <v>446</v>
      </c>
      <c r="I34786" s="9"/>
      <c r="J34786" s="7" t="s">
        <v>447</v>
      </c>
      <c r="K34786" s="10" t="s">
        <v>447</v>
      </c>
      <c r="L34786" s="7">
        <v>1</v>
      </c>
      <c r="Q34786" s="12">
        <v>41241</v>
      </c>
      <c r="R34786" s="12">
        <v>41241</v>
      </c>
    </row>
    <row r="34787" spans="1:18" x14ac:dyDescent="0.25">
      <c r="A34787" s="7" t="s">
        <v>118814</v>
      </c>
      <c r="B34787" s="7" t="s">
        <v>118815</v>
      </c>
      <c r="C34787" s="7" t="s">
        <v>118816</v>
      </c>
      <c r="D34787" s="7" t="s">
        <v>625</v>
      </c>
      <c r="E34787" s="8" t="s">
        <v>323</v>
      </c>
      <c r="F34787" s="8">
        <v>0</v>
      </c>
      <c r="G34787" s="7" t="s">
        <v>35</v>
      </c>
      <c r="H34787" s="7" t="s">
        <v>6551</v>
      </c>
      <c r="I34787" s="9"/>
      <c r="J34787" s="7" t="s">
        <v>6552</v>
      </c>
      <c r="K34787" s="10" t="s">
        <v>6552</v>
      </c>
      <c r="L34787" s="7">
        <v>2</v>
      </c>
      <c r="M34787" s="11">
        <v>36892</v>
      </c>
      <c r="N34787" s="7" t="s">
        <v>154</v>
      </c>
      <c r="O34787" s="7" t="s">
        <v>155</v>
      </c>
      <c r="P34787" s="10">
        <v>2001</v>
      </c>
      <c r="Q34787" s="12">
        <v>41102</v>
      </c>
      <c r="R34787" s="12">
        <v>41619</v>
      </c>
    </row>
    <row r="34788" spans="1:18" x14ac:dyDescent="0.25">
      <c r="A34788" s="7" t="s">
        <v>118817</v>
      </c>
      <c r="B34788" s="7" t="s">
        <v>118818</v>
      </c>
      <c r="C34788" s="7" t="s">
        <v>118819</v>
      </c>
      <c r="D34788" s="7" t="s">
        <v>1295</v>
      </c>
      <c r="E34788" s="8" t="s">
        <v>1296</v>
      </c>
      <c r="F34788" s="8">
        <v>1000000</v>
      </c>
      <c r="G34788" s="7" t="s">
        <v>35</v>
      </c>
      <c r="H34788" s="7" t="s">
        <v>24</v>
      </c>
      <c r="I34788" s="9" t="s">
        <v>129</v>
      </c>
      <c r="J34788" s="7" t="s">
        <v>130</v>
      </c>
      <c r="K34788" s="10" t="s">
        <v>118820</v>
      </c>
      <c r="L34788" s="7">
        <v>1</v>
      </c>
      <c r="M34788" s="11">
        <v>36526</v>
      </c>
      <c r="N34788" s="7" t="s">
        <v>234</v>
      </c>
      <c r="O34788" s="7" t="s">
        <v>235</v>
      </c>
      <c r="P34788" s="10">
        <v>2000</v>
      </c>
      <c r="Q34788" s="12">
        <v>38957</v>
      </c>
      <c r="R34788" s="12">
        <v>38957</v>
      </c>
    </row>
    <row r="34789" spans="1:18" x14ac:dyDescent="0.25">
      <c r="A34789" s="7" t="s">
        <v>118821</v>
      </c>
      <c r="B34789" s="7" t="s">
        <v>118822</v>
      </c>
      <c r="C34789" s="7" t="s">
        <v>118823</v>
      </c>
      <c r="D34789" s="7" t="s">
        <v>1664</v>
      </c>
      <c r="E34789" s="8" t="s">
        <v>1665</v>
      </c>
      <c r="F34789" s="8">
        <v>350000</v>
      </c>
      <c r="G34789" s="7" t="s">
        <v>35</v>
      </c>
      <c r="H34789" s="7" t="s">
        <v>24</v>
      </c>
      <c r="I34789" s="9" t="s">
        <v>116</v>
      </c>
      <c r="J34789" s="7" t="s">
        <v>7761</v>
      </c>
      <c r="K34789" s="10" t="s">
        <v>118824</v>
      </c>
      <c r="L34789" s="7">
        <v>1</v>
      </c>
      <c r="M34789" s="11">
        <v>10228</v>
      </c>
      <c r="N34789" s="7" t="s">
        <v>118825</v>
      </c>
      <c r="O34789" s="7" t="s">
        <v>118826</v>
      </c>
      <c r="P34789" s="10">
        <v>1928</v>
      </c>
      <c r="Q34789" s="12">
        <v>41502</v>
      </c>
      <c r="R34789" s="12">
        <v>41502</v>
      </c>
    </row>
    <row r="34790" spans="1:18" x14ac:dyDescent="0.25">
      <c r="A34790" s="7" t="s">
        <v>118827</v>
      </c>
      <c r="B34790" s="7" t="s">
        <v>118828</v>
      </c>
      <c r="C34790" s="7" t="s">
        <v>118829</v>
      </c>
      <c r="D34790" s="7" t="s">
        <v>737</v>
      </c>
      <c r="E34790" s="8" t="s">
        <v>738</v>
      </c>
      <c r="F34790" s="8">
        <v>186190000</v>
      </c>
      <c r="G34790" s="7" t="s">
        <v>80</v>
      </c>
      <c r="H34790" s="7" t="s">
        <v>24</v>
      </c>
      <c r="I34790" s="9" t="s">
        <v>782</v>
      </c>
      <c r="J34790" s="7" t="s">
        <v>783</v>
      </c>
      <c r="K34790" s="10" t="s">
        <v>3059</v>
      </c>
      <c r="L34790" s="7">
        <v>2</v>
      </c>
      <c r="Q34790" s="12">
        <v>39508</v>
      </c>
      <c r="R34790" s="12">
        <v>39559</v>
      </c>
    </row>
    <row r="34791" spans="1:18" x14ac:dyDescent="0.25">
      <c r="A34791" s="7" t="s">
        <v>118830</v>
      </c>
      <c r="B34791" s="7" t="s">
        <v>118831</v>
      </c>
      <c r="C34791" s="7" t="s">
        <v>118832</v>
      </c>
      <c r="D34791" s="7" t="s">
        <v>118833</v>
      </c>
      <c r="E34791" s="8" t="s">
        <v>107</v>
      </c>
      <c r="F34791" s="8">
        <v>5000000</v>
      </c>
      <c r="G34791" s="7" t="s">
        <v>23</v>
      </c>
      <c r="H34791" s="7" t="s">
        <v>52</v>
      </c>
      <c r="I34791" s="9"/>
      <c r="J34791" s="7" t="s">
        <v>53</v>
      </c>
      <c r="K34791" s="10" t="s">
        <v>53</v>
      </c>
      <c r="L34791" s="7">
        <v>1</v>
      </c>
      <c r="M34791" s="11">
        <v>40544</v>
      </c>
      <c r="N34791" s="7" t="s">
        <v>537</v>
      </c>
      <c r="O34791" s="7" t="s">
        <v>505</v>
      </c>
      <c r="P34791" s="10">
        <v>2011</v>
      </c>
      <c r="Q34791" s="12">
        <v>41250</v>
      </c>
      <c r="R34791" s="12">
        <v>41250</v>
      </c>
    </row>
    <row r="34792" spans="1:18" x14ac:dyDescent="0.25">
      <c r="A34792" s="7" t="s">
        <v>118834</v>
      </c>
      <c r="B34792" s="7" t="s">
        <v>118835</v>
      </c>
      <c r="C34792" s="7" t="s">
        <v>118836</v>
      </c>
      <c r="D34792" s="7" t="s">
        <v>275</v>
      </c>
      <c r="E34792" s="8" t="s">
        <v>276</v>
      </c>
      <c r="F34792" s="8">
        <v>0</v>
      </c>
      <c r="G34792" s="7" t="s">
        <v>35</v>
      </c>
      <c r="H34792" s="7" t="s">
        <v>24</v>
      </c>
      <c r="I34792" s="9" t="s">
        <v>36</v>
      </c>
      <c r="J34792" s="7" t="s">
        <v>181</v>
      </c>
      <c r="K34792" s="10" t="s">
        <v>594</v>
      </c>
      <c r="L34792" s="7">
        <v>1</v>
      </c>
      <c r="Q34792" s="12">
        <v>41514</v>
      </c>
      <c r="R34792" s="12">
        <v>41514</v>
      </c>
    </row>
    <row r="34793" spans="1:18" x14ac:dyDescent="0.25">
      <c r="A34793" s="7" t="s">
        <v>118837</v>
      </c>
      <c r="B34793" s="7" t="s">
        <v>118838</v>
      </c>
      <c r="C34793" s="7" t="s">
        <v>118839</v>
      </c>
      <c r="D34793" s="7" t="s">
        <v>238</v>
      </c>
      <c r="E34793" s="8" t="s">
        <v>239</v>
      </c>
      <c r="F34793" s="8">
        <v>500000</v>
      </c>
      <c r="G34793" s="7" t="s">
        <v>35</v>
      </c>
      <c r="H34793" s="7" t="s">
        <v>24</v>
      </c>
      <c r="I34793" s="9" t="s">
        <v>25</v>
      </c>
      <c r="J34793" s="7" t="s">
        <v>26</v>
      </c>
      <c r="K34793" s="10" t="s">
        <v>27</v>
      </c>
      <c r="L34793" s="7">
        <v>1</v>
      </c>
      <c r="Q34793" s="12">
        <v>41562</v>
      </c>
      <c r="R34793" s="12">
        <v>41562</v>
      </c>
    </row>
    <row r="34794" spans="1:18" x14ac:dyDescent="0.25">
      <c r="A34794" s="7" t="s">
        <v>118840</v>
      </c>
      <c r="B34794" s="7" t="s">
        <v>118841</v>
      </c>
      <c r="C34794" s="7" t="s">
        <v>118842</v>
      </c>
      <c r="D34794" s="7" t="s">
        <v>7333</v>
      </c>
      <c r="E34794" s="8" t="s">
        <v>7334</v>
      </c>
      <c r="F34794" s="8">
        <v>0</v>
      </c>
      <c r="G34794" s="7" t="s">
        <v>35</v>
      </c>
      <c r="H34794" s="7" t="s">
        <v>24</v>
      </c>
      <c r="I34794" s="9" t="s">
        <v>248</v>
      </c>
      <c r="J34794" s="7" t="s">
        <v>826</v>
      </c>
      <c r="K34794" s="10" t="s">
        <v>5980</v>
      </c>
      <c r="L34794" s="7">
        <v>1</v>
      </c>
      <c r="M34794" s="11">
        <v>39814</v>
      </c>
      <c r="N34794" s="7" t="s">
        <v>171</v>
      </c>
      <c r="O34794" s="7" t="s">
        <v>172</v>
      </c>
      <c r="P34794" s="10">
        <v>2009</v>
      </c>
      <c r="Q34794" s="12">
        <v>40155</v>
      </c>
      <c r="R34794" s="12">
        <v>40155</v>
      </c>
    </row>
    <row r="34795" spans="1:18" x14ac:dyDescent="0.25">
      <c r="A34795" s="7" t="s">
        <v>118843</v>
      </c>
      <c r="B34795" s="7" t="s">
        <v>118844</v>
      </c>
      <c r="C34795" s="7" t="s">
        <v>118845</v>
      </c>
      <c r="D34795" s="7" t="s">
        <v>118846</v>
      </c>
      <c r="E34795" s="8" t="s">
        <v>1685</v>
      </c>
      <c r="F34795" s="8">
        <v>650000</v>
      </c>
      <c r="G34795" s="7" t="s">
        <v>80</v>
      </c>
      <c r="H34795" s="7" t="s">
        <v>13265</v>
      </c>
      <c r="I34795" s="9"/>
      <c r="J34795" s="7" t="s">
        <v>13266</v>
      </c>
      <c r="K34795" s="10" t="s">
        <v>13266</v>
      </c>
      <c r="L34795" s="7">
        <v>2</v>
      </c>
      <c r="M34795" s="11">
        <v>40099</v>
      </c>
      <c r="N34795" s="7" t="s">
        <v>667</v>
      </c>
      <c r="O34795" s="7" t="s">
        <v>668</v>
      </c>
      <c r="P34795" s="10">
        <v>2009</v>
      </c>
      <c r="Q34795" s="12">
        <v>39878</v>
      </c>
      <c r="R34795" s="12">
        <v>41139</v>
      </c>
    </row>
    <row r="34796" spans="1:18" x14ac:dyDescent="0.25">
      <c r="A34796" s="7" t="s">
        <v>118847</v>
      </c>
      <c r="B34796" s="7" t="s">
        <v>118848</v>
      </c>
      <c r="C34796" s="7" t="s">
        <v>118849</v>
      </c>
      <c r="D34796" s="7" t="s">
        <v>118850</v>
      </c>
      <c r="E34796" s="8" t="s">
        <v>137</v>
      </c>
      <c r="F34796" s="8">
        <v>435413</v>
      </c>
      <c r="G34796" s="7" t="s">
        <v>35</v>
      </c>
      <c r="H34796" s="7" t="s">
        <v>52</v>
      </c>
      <c r="I34796" s="9"/>
      <c r="J34796" s="7" t="s">
        <v>53</v>
      </c>
      <c r="K34796" s="10" t="s">
        <v>53</v>
      </c>
      <c r="L34796" s="7">
        <v>1</v>
      </c>
      <c r="M34796" s="11">
        <v>39818</v>
      </c>
      <c r="N34796" s="7" t="s">
        <v>171</v>
      </c>
      <c r="O34796" s="7" t="s">
        <v>172</v>
      </c>
      <c r="P34796" s="10">
        <v>2009</v>
      </c>
      <c r="Q34796" s="12">
        <v>39818</v>
      </c>
      <c r="R34796" s="12">
        <v>39818</v>
      </c>
    </row>
    <row r="34797" spans="1:18" x14ac:dyDescent="0.25">
      <c r="A34797" s="7" t="s">
        <v>118851</v>
      </c>
      <c r="B34797" s="7" t="s">
        <v>118852</v>
      </c>
      <c r="C34797" s="7" t="s">
        <v>118853</v>
      </c>
      <c r="D34797" s="7" t="s">
        <v>118854</v>
      </c>
      <c r="E34797" s="8" t="s">
        <v>87</v>
      </c>
      <c r="F34797" s="8">
        <v>5100000</v>
      </c>
      <c r="G34797" s="7" t="s">
        <v>35</v>
      </c>
      <c r="H34797" s="7" t="s">
        <v>24</v>
      </c>
      <c r="I34797" s="9" t="s">
        <v>36</v>
      </c>
      <c r="J34797" s="7" t="s">
        <v>37</v>
      </c>
      <c r="K34797" s="10" t="s">
        <v>37</v>
      </c>
      <c r="L34797" s="7">
        <v>4</v>
      </c>
      <c r="M34797" s="11">
        <v>39570</v>
      </c>
      <c r="N34797" s="7" t="s">
        <v>4875</v>
      </c>
      <c r="O34797" s="7" t="s">
        <v>496</v>
      </c>
      <c r="P34797" s="10">
        <v>2008</v>
      </c>
      <c r="Q34797" s="12">
        <v>39600</v>
      </c>
      <c r="R34797" s="12">
        <v>41452</v>
      </c>
    </row>
    <row r="34798" spans="1:18" x14ac:dyDescent="0.25">
      <c r="A34798" s="7" t="s">
        <v>118855</v>
      </c>
      <c r="B34798" s="7" t="s">
        <v>118856</v>
      </c>
      <c r="C34798" s="7" t="s">
        <v>118857</v>
      </c>
      <c r="D34798" s="7" t="s">
        <v>33114</v>
      </c>
      <c r="E34798" s="8" t="s">
        <v>12301</v>
      </c>
      <c r="F34798" s="8">
        <v>591156</v>
      </c>
      <c r="G34798" s="7" t="s">
        <v>35</v>
      </c>
      <c r="H34798" s="7" t="s">
        <v>4917</v>
      </c>
      <c r="I34798" s="9"/>
      <c r="J34798" s="7" t="s">
        <v>4918</v>
      </c>
      <c r="K34798" s="10" t="s">
        <v>4918</v>
      </c>
      <c r="L34798" s="7">
        <v>1</v>
      </c>
      <c r="M34798" s="11">
        <v>41334</v>
      </c>
      <c r="N34798" s="7" t="s">
        <v>514</v>
      </c>
      <c r="O34798" s="7" t="s">
        <v>147</v>
      </c>
      <c r="P34798" s="10">
        <v>2013</v>
      </c>
      <c r="Q34798" s="12">
        <v>41395</v>
      </c>
      <c r="R34798" s="12">
        <v>41395</v>
      </c>
    </row>
    <row r="34799" spans="1:18" x14ac:dyDescent="0.25">
      <c r="A34799" s="7" t="s">
        <v>118858</v>
      </c>
      <c r="B34799" s="7" t="s">
        <v>118859</v>
      </c>
      <c r="C34799" s="7" t="s">
        <v>118860</v>
      </c>
      <c r="D34799" s="7" t="s">
        <v>433</v>
      </c>
      <c r="E34799" s="8" t="s">
        <v>434</v>
      </c>
      <c r="F34799" s="8">
        <v>12000000</v>
      </c>
      <c r="G34799" s="7" t="s">
        <v>35</v>
      </c>
      <c r="I34799" s="9"/>
      <c r="J34799" s="7"/>
      <c r="L34799" s="7">
        <v>1</v>
      </c>
      <c r="Q34799" s="12">
        <v>40472</v>
      </c>
      <c r="R34799" s="12">
        <v>40472</v>
      </c>
    </row>
    <row r="34800" spans="1:18" x14ac:dyDescent="0.25">
      <c r="A34800" s="7" t="s">
        <v>118861</v>
      </c>
      <c r="B34800" s="7" t="s">
        <v>118862</v>
      </c>
      <c r="C34800" s="7" t="s">
        <v>118863</v>
      </c>
      <c r="D34800" s="7" t="s">
        <v>144</v>
      </c>
      <c r="E34800" s="8" t="s">
        <v>145</v>
      </c>
      <c r="F34800" s="8">
        <v>1400000</v>
      </c>
      <c r="G34800" s="7" t="s">
        <v>35</v>
      </c>
      <c r="H34800" s="7" t="s">
        <v>24</v>
      </c>
      <c r="I34800" s="9" t="s">
        <v>188</v>
      </c>
      <c r="J34800" s="7" t="s">
        <v>189</v>
      </c>
      <c r="K34800" s="10" t="s">
        <v>189</v>
      </c>
      <c r="L34800" s="7">
        <v>4</v>
      </c>
      <c r="M34800" s="11">
        <v>41442</v>
      </c>
      <c r="N34800" s="7" t="s">
        <v>1766</v>
      </c>
      <c r="O34800" s="7" t="s">
        <v>412</v>
      </c>
      <c r="P34800" s="10">
        <v>2013</v>
      </c>
      <c r="Q34800" s="12">
        <v>41524</v>
      </c>
      <c r="R34800" s="12">
        <v>41640</v>
      </c>
    </row>
    <row r="34801" spans="1:18" x14ac:dyDescent="0.25">
      <c r="A34801" s="7" t="s">
        <v>118864</v>
      </c>
      <c r="B34801" s="7" t="s">
        <v>118865</v>
      </c>
      <c r="C34801" s="7" t="s">
        <v>118866</v>
      </c>
      <c r="D34801" s="7" t="s">
        <v>68</v>
      </c>
      <c r="E34801" s="8" t="s">
        <v>69</v>
      </c>
      <c r="F34801" s="8">
        <v>38979</v>
      </c>
      <c r="G34801" s="7" t="s">
        <v>35</v>
      </c>
      <c r="I34801" s="9"/>
      <c r="J34801" s="7"/>
      <c r="L34801" s="7">
        <v>1</v>
      </c>
      <c r="M34801" s="11">
        <v>39814</v>
      </c>
      <c r="N34801" s="7" t="s">
        <v>171</v>
      </c>
      <c r="O34801" s="7" t="s">
        <v>172</v>
      </c>
      <c r="P34801" s="10">
        <v>2009</v>
      </c>
      <c r="Q34801" s="12">
        <v>41254</v>
      </c>
      <c r="R34801" s="12">
        <v>41254</v>
      </c>
    </row>
    <row r="34802" spans="1:18" x14ac:dyDescent="0.25">
      <c r="A34802" s="7" t="s">
        <v>118867</v>
      </c>
      <c r="B34802" s="7" t="s">
        <v>118868</v>
      </c>
      <c r="C34802" s="7" t="s">
        <v>118869</v>
      </c>
      <c r="D34802" s="7" t="s">
        <v>118870</v>
      </c>
      <c r="E34802" s="8" t="s">
        <v>20577</v>
      </c>
      <c r="F34802" s="8">
        <v>35000000</v>
      </c>
      <c r="G34802" s="7" t="s">
        <v>35</v>
      </c>
      <c r="H34802" s="7" t="s">
        <v>240</v>
      </c>
      <c r="I34802" s="9" t="s">
        <v>241</v>
      </c>
      <c r="J34802" s="7" t="s">
        <v>1017</v>
      </c>
      <c r="K34802" s="10" t="s">
        <v>1017</v>
      </c>
      <c r="L34802" s="7">
        <v>2</v>
      </c>
      <c r="M34802" s="11">
        <v>40940</v>
      </c>
      <c r="N34802" s="7" t="s">
        <v>325</v>
      </c>
      <c r="O34802" s="7" t="s">
        <v>112</v>
      </c>
      <c r="P34802" s="10">
        <v>2012</v>
      </c>
      <c r="Q34802" s="12">
        <v>41542</v>
      </c>
      <c r="R34802" s="12">
        <v>41920</v>
      </c>
    </row>
    <row r="34803" spans="1:18" x14ac:dyDescent="0.25">
      <c r="A34803" s="7" t="s">
        <v>118871</v>
      </c>
      <c r="B34803" s="7" t="s">
        <v>118872</v>
      </c>
      <c r="C34803" s="7" t="s">
        <v>118873</v>
      </c>
      <c r="D34803" s="7" t="s">
        <v>625</v>
      </c>
      <c r="E34803" s="8" t="s">
        <v>323</v>
      </c>
      <c r="F34803" s="8">
        <v>34995</v>
      </c>
      <c r="G34803" s="7" t="s">
        <v>35</v>
      </c>
      <c r="H34803" s="7" t="s">
        <v>24</v>
      </c>
      <c r="I34803" s="9" t="s">
        <v>502</v>
      </c>
      <c r="J34803" s="7" t="s">
        <v>5387</v>
      </c>
      <c r="K34803" s="10" t="s">
        <v>118874</v>
      </c>
      <c r="L34803" s="7">
        <v>1</v>
      </c>
      <c r="Q34803" s="12">
        <v>39962</v>
      </c>
      <c r="R34803" s="12">
        <v>39962</v>
      </c>
    </row>
    <row r="34804" spans="1:18" x14ac:dyDescent="0.25">
      <c r="A34804" s="7" t="s">
        <v>118875</v>
      </c>
      <c r="B34804" s="7" t="s">
        <v>118876</v>
      </c>
      <c r="C34804" s="7" t="s">
        <v>118877</v>
      </c>
      <c r="D34804" s="7" t="s">
        <v>118878</v>
      </c>
      <c r="E34804" s="8" t="s">
        <v>310</v>
      </c>
      <c r="F34804" s="8">
        <v>7343000</v>
      </c>
      <c r="G34804" s="7" t="s">
        <v>35</v>
      </c>
      <c r="I34804" s="9"/>
      <c r="J34804" s="7"/>
      <c r="L34804" s="7">
        <v>4</v>
      </c>
      <c r="M34804" s="11">
        <v>40210</v>
      </c>
      <c r="N34804" s="7" t="s">
        <v>2575</v>
      </c>
      <c r="O34804" s="7" t="s">
        <v>97</v>
      </c>
      <c r="P34804" s="10">
        <v>2010</v>
      </c>
      <c r="Q34804" s="12">
        <v>40718</v>
      </c>
      <c r="R34804" s="12">
        <v>41810</v>
      </c>
    </row>
    <row r="34805" spans="1:18" x14ac:dyDescent="0.25">
      <c r="A34805" s="7" t="s">
        <v>118879</v>
      </c>
      <c r="B34805" s="7" t="s">
        <v>118880</v>
      </c>
      <c r="C34805" s="7" t="s">
        <v>118881</v>
      </c>
      <c r="D34805" s="7" t="s">
        <v>68</v>
      </c>
      <c r="E34805" s="8" t="s">
        <v>69</v>
      </c>
      <c r="F34805" s="8">
        <v>0</v>
      </c>
      <c r="G34805" s="7" t="s">
        <v>35</v>
      </c>
      <c r="H34805" s="7" t="s">
        <v>24</v>
      </c>
      <c r="I34805" s="9" t="s">
        <v>502</v>
      </c>
      <c r="J34805" s="7" t="s">
        <v>3990</v>
      </c>
      <c r="K34805" s="10" t="s">
        <v>10718</v>
      </c>
      <c r="L34805" s="7">
        <v>1</v>
      </c>
      <c r="M34805" s="11">
        <v>40969</v>
      </c>
      <c r="N34805" s="7" t="s">
        <v>1542</v>
      </c>
      <c r="O34805" s="7" t="s">
        <v>112</v>
      </c>
      <c r="P34805" s="10">
        <v>2012</v>
      </c>
      <c r="Q34805" s="12">
        <v>40994</v>
      </c>
      <c r="R34805" s="12">
        <v>40994</v>
      </c>
    </row>
    <row r="34806" spans="1:18" x14ac:dyDescent="0.25">
      <c r="A34806" s="7" t="s">
        <v>118882</v>
      </c>
      <c r="B34806" s="7" t="s">
        <v>118883</v>
      </c>
      <c r="C34806" s="7" t="s">
        <v>118884</v>
      </c>
      <c r="D34806" s="7" t="s">
        <v>1664</v>
      </c>
      <c r="E34806" s="8" t="s">
        <v>1665</v>
      </c>
      <c r="F34806" s="8">
        <v>1426094</v>
      </c>
      <c r="G34806" s="7" t="s">
        <v>35</v>
      </c>
      <c r="H34806" s="7" t="s">
        <v>24</v>
      </c>
      <c r="I34806" s="9" t="s">
        <v>60</v>
      </c>
      <c r="J34806" s="7" t="s">
        <v>3154</v>
      </c>
      <c r="K34806" s="10" t="s">
        <v>3154</v>
      </c>
      <c r="L34806" s="7">
        <v>1</v>
      </c>
      <c r="M34806" s="11">
        <v>40909</v>
      </c>
      <c r="N34806" s="7" t="s">
        <v>111</v>
      </c>
      <c r="O34806" s="7" t="s">
        <v>112</v>
      </c>
      <c r="P34806" s="10">
        <v>2012</v>
      </c>
      <c r="Q34806" s="12">
        <v>41673</v>
      </c>
      <c r="R34806" s="12">
        <v>41673</v>
      </c>
    </row>
    <row r="34807" spans="1:18" x14ac:dyDescent="0.25">
      <c r="A34807" s="7" t="s">
        <v>118885</v>
      </c>
      <c r="B34807" s="7" t="s">
        <v>118886</v>
      </c>
      <c r="C34807" s="7" t="s">
        <v>118887</v>
      </c>
      <c r="D34807" s="7" t="s">
        <v>118888</v>
      </c>
      <c r="E34807" s="8" t="s">
        <v>5086</v>
      </c>
      <c r="F34807" s="8">
        <v>40000</v>
      </c>
      <c r="G34807" s="7" t="s">
        <v>35</v>
      </c>
      <c r="H34807" s="7" t="s">
        <v>176</v>
      </c>
      <c r="I34807" s="9"/>
      <c r="J34807" s="7" t="s">
        <v>12825</v>
      </c>
      <c r="K34807" s="10" t="s">
        <v>12825</v>
      </c>
      <c r="L34807" s="7">
        <v>1</v>
      </c>
      <c r="M34807" s="11">
        <v>40787</v>
      </c>
      <c r="N34807" s="7" t="s">
        <v>229</v>
      </c>
      <c r="O34807" s="7" t="s">
        <v>230</v>
      </c>
      <c r="P34807" s="10">
        <v>2011</v>
      </c>
      <c r="Q34807" s="12">
        <v>40878</v>
      </c>
      <c r="R34807" s="12">
        <v>40878</v>
      </c>
    </row>
    <row r="34808" spans="1:18" x14ac:dyDescent="0.25">
      <c r="A34808" s="7" t="s">
        <v>118889</v>
      </c>
      <c r="B34808" s="7" t="s">
        <v>118890</v>
      </c>
      <c r="C34808" s="7" t="s">
        <v>118891</v>
      </c>
      <c r="D34808" s="7" t="s">
        <v>365</v>
      </c>
      <c r="E34808" s="8" t="s">
        <v>366</v>
      </c>
      <c r="F34808" s="8">
        <v>7920000</v>
      </c>
      <c r="G34808" s="7" t="s">
        <v>35</v>
      </c>
      <c r="H34808" s="7" t="s">
        <v>52</v>
      </c>
      <c r="I34808" s="9"/>
      <c r="J34808" s="7" t="s">
        <v>53</v>
      </c>
      <c r="K34808" s="10" t="s">
        <v>53</v>
      </c>
      <c r="L34808" s="7">
        <v>1</v>
      </c>
      <c r="M34808" s="11">
        <v>35431</v>
      </c>
      <c r="N34808" s="7" t="s">
        <v>1436</v>
      </c>
      <c r="O34808" s="7" t="s">
        <v>1437</v>
      </c>
      <c r="P34808" s="10">
        <v>1997</v>
      </c>
      <c r="Q34808" s="12">
        <v>39561</v>
      </c>
      <c r="R34808" s="12">
        <v>39561</v>
      </c>
    </row>
    <row r="34809" spans="1:18" x14ac:dyDescent="0.25">
      <c r="A34809" s="7" t="s">
        <v>118892</v>
      </c>
      <c r="B34809" s="7" t="s">
        <v>118893</v>
      </c>
      <c r="C34809" s="7" t="s">
        <v>118894</v>
      </c>
      <c r="D34809" s="7" t="s">
        <v>275</v>
      </c>
      <c r="E34809" s="8" t="s">
        <v>276</v>
      </c>
      <c r="F34809" s="8">
        <v>9485000</v>
      </c>
      <c r="G34809" s="7" t="s">
        <v>35</v>
      </c>
      <c r="H34809" s="7" t="s">
        <v>24</v>
      </c>
      <c r="I34809" s="9" t="s">
        <v>220</v>
      </c>
      <c r="J34809" s="7" t="s">
        <v>14548</v>
      </c>
      <c r="K34809" s="10" t="s">
        <v>26387</v>
      </c>
      <c r="L34809" s="7">
        <v>3</v>
      </c>
      <c r="M34809" s="11">
        <v>31413</v>
      </c>
      <c r="N34809" s="7" t="s">
        <v>124</v>
      </c>
      <c r="O34809" s="7" t="s">
        <v>125</v>
      </c>
      <c r="P34809" s="10">
        <v>1986</v>
      </c>
      <c r="Q34809" s="12">
        <v>40207</v>
      </c>
      <c r="R34809" s="12">
        <v>41487</v>
      </c>
    </row>
    <row r="34810" spans="1:18" x14ac:dyDescent="0.25">
      <c r="A34810" s="7" t="s">
        <v>118895</v>
      </c>
      <c r="B34810" s="7" t="s">
        <v>118896</v>
      </c>
      <c r="C34810" s="7" t="s">
        <v>118897</v>
      </c>
      <c r="D34810" s="7" t="s">
        <v>275</v>
      </c>
      <c r="E34810" s="8" t="s">
        <v>276</v>
      </c>
      <c r="F34810" s="8">
        <v>66401413</v>
      </c>
      <c r="G34810" s="7" t="s">
        <v>35</v>
      </c>
      <c r="H34810" s="7" t="s">
        <v>24</v>
      </c>
      <c r="I34810" s="9" t="s">
        <v>281</v>
      </c>
      <c r="J34810" s="7" t="s">
        <v>282</v>
      </c>
      <c r="K34810" s="10" t="s">
        <v>367</v>
      </c>
      <c r="L34810" s="7">
        <v>5</v>
      </c>
      <c r="M34810" s="11">
        <v>38718</v>
      </c>
      <c r="N34810" s="7" t="s">
        <v>400</v>
      </c>
      <c r="O34810" s="7" t="s">
        <v>401</v>
      </c>
      <c r="P34810" s="10">
        <v>2006</v>
      </c>
      <c r="Q34810" s="12">
        <v>40031</v>
      </c>
      <c r="R34810" s="12">
        <v>41740</v>
      </c>
    </row>
    <row r="34811" spans="1:18" x14ac:dyDescent="0.25">
      <c r="A34811" s="7" t="s">
        <v>118898</v>
      </c>
      <c r="B34811" s="7" t="s">
        <v>118899</v>
      </c>
      <c r="C34811" s="7" t="s">
        <v>118900</v>
      </c>
      <c r="D34811" s="7" t="s">
        <v>625</v>
      </c>
      <c r="E34811" s="8" t="s">
        <v>323</v>
      </c>
      <c r="F34811" s="8">
        <v>4183800</v>
      </c>
      <c r="G34811" s="7" t="s">
        <v>80</v>
      </c>
      <c r="H34811" s="7" t="s">
        <v>52</v>
      </c>
      <c r="I34811" s="9"/>
      <c r="J34811" s="7" t="s">
        <v>1794</v>
      </c>
      <c r="K34811" s="10" t="s">
        <v>1794</v>
      </c>
      <c r="L34811" s="7">
        <v>2</v>
      </c>
      <c r="M34811" s="11">
        <v>38018</v>
      </c>
      <c r="N34811" s="7" t="s">
        <v>20643</v>
      </c>
      <c r="O34811" s="7" t="s">
        <v>425</v>
      </c>
      <c r="P34811" s="10">
        <v>2004</v>
      </c>
      <c r="Q34811" s="12">
        <v>38687</v>
      </c>
      <c r="R34811" s="12">
        <v>39513</v>
      </c>
    </row>
    <row r="34812" spans="1:18" x14ac:dyDescent="0.25">
      <c r="A34812" s="7" t="s">
        <v>118901</v>
      </c>
      <c r="B34812" s="7" t="s">
        <v>118902</v>
      </c>
      <c r="C34812" s="7" t="s">
        <v>118903</v>
      </c>
      <c r="D34812" s="7" t="s">
        <v>275</v>
      </c>
      <c r="E34812" s="8" t="s">
        <v>276</v>
      </c>
      <c r="F34812" s="8">
        <v>56040950</v>
      </c>
      <c r="G34812" s="7" t="s">
        <v>35</v>
      </c>
      <c r="H34812" s="7" t="s">
        <v>24</v>
      </c>
      <c r="I34812" s="9" t="s">
        <v>70</v>
      </c>
      <c r="J34812" s="7" t="s">
        <v>1526</v>
      </c>
      <c r="K34812" s="10" t="s">
        <v>1527</v>
      </c>
      <c r="L34812" s="7">
        <v>4</v>
      </c>
      <c r="M34812" s="11">
        <v>37987</v>
      </c>
      <c r="N34812" s="7" t="s">
        <v>424</v>
      </c>
      <c r="O34812" s="7" t="s">
        <v>425</v>
      </c>
      <c r="P34812" s="10">
        <v>2004</v>
      </c>
      <c r="Q34812" s="12">
        <v>40218</v>
      </c>
      <c r="R34812" s="12">
        <v>41925</v>
      </c>
    </row>
    <row r="34813" spans="1:18" x14ac:dyDescent="0.25">
      <c r="A34813" s="7" t="s">
        <v>118904</v>
      </c>
      <c r="B34813" s="7" t="s">
        <v>118905</v>
      </c>
      <c r="C34813" s="7" t="s">
        <v>118906</v>
      </c>
      <c r="F34813" s="8">
        <v>350000</v>
      </c>
      <c r="G34813" s="7" t="s">
        <v>35</v>
      </c>
      <c r="H34813" s="7" t="s">
        <v>24</v>
      </c>
      <c r="I34813" s="9" t="s">
        <v>2095</v>
      </c>
      <c r="J34813" s="7" t="s">
        <v>2096</v>
      </c>
      <c r="K34813" s="10" t="s">
        <v>2096</v>
      </c>
      <c r="L34813" s="7">
        <v>1</v>
      </c>
      <c r="Q34813" s="12">
        <v>41710</v>
      </c>
      <c r="R34813" s="12">
        <v>41710</v>
      </c>
    </row>
    <row r="34814" spans="1:18" x14ac:dyDescent="0.25">
      <c r="A34814" s="7" t="s">
        <v>118907</v>
      </c>
      <c r="B34814" s="7" t="s">
        <v>118908</v>
      </c>
      <c r="C34814" s="7" t="s">
        <v>118909</v>
      </c>
      <c r="F34814" s="8">
        <v>40000</v>
      </c>
      <c r="G34814" s="7" t="s">
        <v>35</v>
      </c>
      <c r="H34814" s="7" t="s">
        <v>108</v>
      </c>
      <c r="I34814" s="9"/>
      <c r="J34814" s="7" t="s">
        <v>109</v>
      </c>
      <c r="K34814" s="10" t="s">
        <v>109</v>
      </c>
      <c r="L34814" s="7">
        <v>1</v>
      </c>
      <c r="Q34814" s="12">
        <v>41791</v>
      </c>
      <c r="R34814" s="12">
        <v>41791</v>
      </c>
    </row>
    <row r="34815" spans="1:18" x14ac:dyDescent="0.25">
      <c r="A34815" s="7" t="s">
        <v>118910</v>
      </c>
      <c r="B34815" s="7" t="s">
        <v>118911</v>
      </c>
      <c r="C34815" s="7" t="s">
        <v>118912</v>
      </c>
      <c r="D34815" s="7" t="s">
        <v>68</v>
      </c>
      <c r="E34815" s="8" t="s">
        <v>69</v>
      </c>
      <c r="F34815" s="8">
        <v>61000000</v>
      </c>
      <c r="G34815" s="7" t="s">
        <v>35</v>
      </c>
      <c r="H34815" s="7" t="s">
        <v>24</v>
      </c>
      <c r="I34815" s="9" t="s">
        <v>281</v>
      </c>
      <c r="J34815" s="7" t="s">
        <v>282</v>
      </c>
      <c r="K34815" s="10" t="s">
        <v>282</v>
      </c>
      <c r="L34815" s="7">
        <v>4</v>
      </c>
      <c r="M34815" s="11">
        <v>36526</v>
      </c>
      <c r="N34815" s="7" t="s">
        <v>234</v>
      </c>
      <c r="O34815" s="7" t="s">
        <v>235</v>
      </c>
      <c r="P34815" s="10">
        <v>2000</v>
      </c>
      <c r="Q34815" s="12">
        <v>39708</v>
      </c>
      <c r="R34815" s="12">
        <v>41205</v>
      </c>
    </row>
    <row r="34816" spans="1:18" x14ac:dyDescent="0.25">
      <c r="A34816" s="7" t="s">
        <v>118913</v>
      </c>
      <c r="B34816" s="7" t="s">
        <v>118914</v>
      </c>
      <c r="C34816" s="7" t="s">
        <v>118915</v>
      </c>
      <c r="D34816" s="7" t="s">
        <v>118916</v>
      </c>
      <c r="E34816" s="8" t="s">
        <v>10332</v>
      </c>
      <c r="F34816" s="8">
        <v>2035650</v>
      </c>
      <c r="G34816" s="7" t="s">
        <v>23</v>
      </c>
      <c r="H34816" s="7" t="s">
        <v>1891</v>
      </c>
      <c r="I34816" s="9"/>
      <c r="J34816" s="7" t="s">
        <v>1892</v>
      </c>
      <c r="K34816" s="10" t="s">
        <v>1892</v>
      </c>
      <c r="L34816" s="7">
        <v>1</v>
      </c>
      <c r="M34816" s="11">
        <v>39220</v>
      </c>
      <c r="N34816" s="7" t="s">
        <v>2755</v>
      </c>
      <c r="O34816" s="7" t="s">
        <v>2756</v>
      </c>
      <c r="P34816" s="10">
        <v>2007</v>
      </c>
      <c r="Q34816" s="12">
        <v>40567</v>
      </c>
      <c r="R34816" s="12">
        <v>40567</v>
      </c>
    </row>
    <row r="34817" spans="1:18" x14ac:dyDescent="0.25">
      <c r="A34817" s="7" t="s">
        <v>118917</v>
      </c>
      <c r="B34817" s="7" t="s">
        <v>118918</v>
      </c>
      <c r="C34817" s="7" t="s">
        <v>118919</v>
      </c>
      <c r="D34817" s="7" t="s">
        <v>68</v>
      </c>
      <c r="E34817" s="8" t="s">
        <v>69</v>
      </c>
      <c r="F34817" s="8">
        <v>1379372</v>
      </c>
      <c r="G34817" s="7" t="s">
        <v>23</v>
      </c>
      <c r="H34817" s="7" t="s">
        <v>24</v>
      </c>
      <c r="I34817" s="9" t="s">
        <v>1166</v>
      </c>
      <c r="J34817" s="7" t="s">
        <v>1167</v>
      </c>
      <c r="K34817" s="10" t="s">
        <v>1167</v>
      </c>
      <c r="L34817" s="7">
        <v>2</v>
      </c>
      <c r="M34817" s="11">
        <v>40179</v>
      </c>
      <c r="N34817" s="7" t="s">
        <v>96</v>
      </c>
      <c r="O34817" s="7" t="s">
        <v>97</v>
      </c>
      <c r="P34817" s="10">
        <v>2010</v>
      </c>
      <c r="Q34817" s="12">
        <v>40575</v>
      </c>
      <c r="R34817" s="12">
        <v>41082</v>
      </c>
    </row>
    <row r="34818" spans="1:18" x14ac:dyDescent="0.25">
      <c r="A34818" s="7" t="s">
        <v>118920</v>
      </c>
      <c r="B34818" s="7" t="s">
        <v>118921</v>
      </c>
      <c r="C34818" s="7" t="s">
        <v>118922</v>
      </c>
      <c r="D34818" s="7" t="s">
        <v>923</v>
      </c>
      <c r="E34818" s="8" t="s">
        <v>69</v>
      </c>
      <c r="F34818" s="8">
        <v>206517</v>
      </c>
      <c r="G34818" s="7" t="s">
        <v>35</v>
      </c>
      <c r="H34818" s="7" t="s">
        <v>354</v>
      </c>
      <c r="I34818" s="9"/>
      <c r="J34818" s="7" t="s">
        <v>12073</v>
      </c>
      <c r="K34818" s="10" t="s">
        <v>12073</v>
      </c>
      <c r="L34818" s="7">
        <v>2</v>
      </c>
      <c r="M34818" s="11">
        <v>41640</v>
      </c>
      <c r="N34818" s="7" t="s">
        <v>63</v>
      </c>
      <c r="O34818" s="7" t="s">
        <v>64</v>
      </c>
      <c r="P34818" s="10">
        <v>2014</v>
      </c>
      <c r="Q34818" s="12">
        <v>41640</v>
      </c>
      <c r="R34818" s="12">
        <v>41797</v>
      </c>
    </row>
    <row r="34819" spans="1:18" x14ac:dyDescent="0.25">
      <c r="A34819" s="7" t="s">
        <v>118923</v>
      </c>
      <c r="B34819" s="7" t="s">
        <v>118924</v>
      </c>
      <c r="C34819" s="7" t="s">
        <v>118925</v>
      </c>
      <c r="D34819" s="7" t="s">
        <v>68</v>
      </c>
      <c r="E34819" s="8" t="s">
        <v>69</v>
      </c>
      <c r="F34819" s="8">
        <v>9726000</v>
      </c>
      <c r="G34819" s="7" t="s">
        <v>23</v>
      </c>
      <c r="H34819" s="7" t="s">
        <v>240</v>
      </c>
      <c r="I34819" s="9" t="s">
        <v>241</v>
      </c>
      <c r="J34819" s="7" t="s">
        <v>242</v>
      </c>
      <c r="K34819" s="10" t="s">
        <v>5798</v>
      </c>
      <c r="L34819" s="7">
        <v>2</v>
      </c>
      <c r="M34819" s="11">
        <v>37987</v>
      </c>
      <c r="N34819" s="7" t="s">
        <v>424</v>
      </c>
      <c r="O34819" s="7" t="s">
        <v>425</v>
      </c>
      <c r="P34819" s="10">
        <v>2004</v>
      </c>
      <c r="Q34819" s="12">
        <v>38790</v>
      </c>
      <c r="R34819" s="12">
        <v>39190</v>
      </c>
    </row>
    <row r="34820" spans="1:18" x14ac:dyDescent="0.25">
      <c r="A34820" s="7" t="s">
        <v>118926</v>
      </c>
      <c r="B34820" s="7" t="s">
        <v>118927</v>
      </c>
      <c r="C34820" s="7" t="s">
        <v>118928</v>
      </c>
      <c r="D34820" s="7" t="s">
        <v>118929</v>
      </c>
      <c r="E34820" s="8" t="s">
        <v>8309</v>
      </c>
      <c r="F34820" s="8">
        <v>5000000</v>
      </c>
      <c r="G34820" s="7" t="s">
        <v>35</v>
      </c>
      <c r="H34820" s="7" t="s">
        <v>24</v>
      </c>
      <c r="I34820" s="9" t="s">
        <v>281</v>
      </c>
      <c r="J34820" s="7" t="s">
        <v>282</v>
      </c>
      <c r="K34820" s="10" t="s">
        <v>346</v>
      </c>
      <c r="L34820" s="7">
        <v>1</v>
      </c>
      <c r="M34820" s="11">
        <v>39083</v>
      </c>
      <c r="N34820" s="7" t="s">
        <v>88</v>
      </c>
      <c r="O34820" s="7" t="s">
        <v>89</v>
      </c>
      <c r="P34820" s="10">
        <v>2007</v>
      </c>
      <c r="Q34820" s="12">
        <v>41582</v>
      </c>
      <c r="R34820" s="12">
        <v>41582</v>
      </c>
    </row>
    <row r="34821" spans="1:18" x14ac:dyDescent="0.25">
      <c r="A34821" s="7" t="s">
        <v>118930</v>
      </c>
      <c r="B34821" s="7" t="s">
        <v>118931</v>
      </c>
      <c r="C34821" s="7" t="s">
        <v>118932</v>
      </c>
      <c r="D34821" s="7" t="s">
        <v>625</v>
      </c>
      <c r="E34821" s="8" t="s">
        <v>323</v>
      </c>
      <c r="F34821" s="8">
        <v>4184999</v>
      </c>
      <c r="H34821" s="7" t="s">
        <v>24</v>
      </c>
      <c r="I34821" s="9" t="s">
        <v>36</v>
      </c>
      <c r="J34821" s="7" t="s">
        <v>181</v>
      </c>
      <c r="K34821" s="10" t="s">
        <v>6368</v>
      </c>
      <c r="L34821" s="7">
        <v>1</v>
      </c>
      <c r="M34821" s="11">
        <v>39722</v>
      </c>
      <c r="N34821" s="7" t="s">
        <v>832</v>
      </c>
      <c r="O34821" s="7" t="s">
        <v>833</v>
      </c>
      <c r="P34821" s="10">
        <v>2008</v>
      </c>
      <c r="Q34821" s="12">
        <v>41773</v>
      </c>
      <c r="R34821" s="12">
        <v>41773</v>
      </c>
    </row>
    <row r="34822" spans="1:18" x14ac:dyDescent="0.25">
      <c r="A34822" s="7" t="s">
        <v>118933</v>
      </c>
      <c r="B34822" s="7" t="s">
        <v>118934</v>
      </c>
      <c r="C34822" s="7" t="s">
        <v>118935</v>
      </c>
      <c r="D34822" s="7" t="s">
        <v>908</v>
      </c>
      <c r="E34822" s="8" t="s">
        <v>909</v>
      </c>
      <c r="F34822" s="8">
        <v>16000000</v>
      </c>
      <c r="G34822" s="7" t="s">
        <v>35</v>
      </c>
      <c r="H34822" s="7" t="s">
        <v>24</v>
      </c>
      <c r="I34822" s="9" t="s">
        <v>93</v>
      </c>
      <c r="J34822" s="7" t="s">
        <v>314</v>
      </c>
      <c r="K34822" s="10" t="s">
        <v>314</v>
      </c>
      <c r="L34822" s="7">
        <v>4</v>
      </c>
      <c r="M34822" s="11">
        <v>38718</v>
      </c>
      <c r="N34822" s="7" t="s">
        <v>400</v>
      </c>
      <c r="O34822" s="7" t="s">
        <v>401</v>
      </c>
      <c r="P34822" s="10">
        <v>2006</v>
      </c>
      <c r="Q34822" s="12">
        <v>38869</v>
      </c>
      <c r="R34822" s="12">
        <v>40792</v>
      </c>
    </row>
    <row r="34823" spans="1:18" x14ac:dyDescent="0.25">
      <c r="A34823" s="7" t="s">
        <v>118936</v>
      </c>
      <c r="B34823" s="7" t="s">
        <v>118937</v>
      </c>
      <c r="C34823" s="7" t="s">
        <v>118938</v>
      </c>
      <c r="D34823" s="7" t="s">
        <v>118939</v>
      </c>
      <c r="E34823" s="8" t="s">
        <v>5775</v>
      </c>
      <c r="F34823" s="8">
        <v>40000</v>
      </c>
      <c r="G34823" s="7" t="s">
        <v>35</v>
      </c>
      <c r="H34823" s="7" t="s">
        <v>24</v>
      </c>
      <c r="I34823" s="9" t="s">
        <v>2591</v>
      </c>
      <c r="J34823" s="7" t="s">
        <v>2592</v>
      </c>
      <c r="K34823" s="10" t="s">
        <v>13128</v>
      </c>
      <c r="L34823" s="7">
        <v>1</v>
      </c>
      <c r="Q34823" s="12">
        <v>41639</v>
      </c>
      <c r="R34823" s="12">
        <v>41639</v>
      </c>
    </row>
    <row r="34824" spans="1:18" x14ac:dyDescent="0.25">
      <c r="A34824" s="7" t="s">
        <v>118940</v>
      </c>
      <c r="B34824" s="7" t="s">
        <v>118941</v>
      </c>
      <c r="C34824" s="7" t="s">
        <v>118942</v>
      </c>
      <c r="D34824" s="7" t="s">
        <v>719</v>
      </c>
      <c r="E34824" s="8" t="s">
        <v>720</v>
      </c>
      <c r="F34824" s="8">
        <v>25500000</v>
      </c>
      <c r="G34824" s="7" t="s">
        <v>35</v>
      </c>
      <c r="H34824" s="7" t="s">
        <v>24</v>
      </c>
      <c r="I34824" s="9" t="s">
        <v>1321</v>
      </c>
      <c r="J34824" s="7" t="s">
        <v>613</v>
      </c>
      <c r="K34824" s="10" t="s">
        <v>1523</v>
      </c>
      <c r="L34824" s="7">
        <v>2</v>
      </c>
      <c r="M34824" s="11">
        <v>36892</v>
      </c>
      <c r="N34824" s="7" t="s">
        <v>154</v>
      </c>
      <c r="O34824" s="7" t="s">
        <v>155</v>
      </c>
      <c r="P34824" s="10">
        <v>2001</v>
      </c>
      <c r="Q34824" s="12">
        <v>38554</v>
      </c>
      <c r="R34824" s="12">
        <v>39378</v>
      </c>
    </row>
    <row r="34825" spans="1:18" x14ac:dyDescent="0.25">
      <c r="A34825" s="7" t="s">
        <v>118943</v>
      </c>
      <c r="B34825" s="7" t="s">
        <v>118944</v>
      </c>
      <c r="C34825" s="7" t="s">
        <v>118945</v>
      </c>
      <c r="D34825" s="7" t="s">
        <v>12191</v>
      </c>
      <c r="E34825" s="8" t="s">
        <v>3773</v>
      </c>
      <c r="F34825" s="8">
        <v>1000000</v>
      </c>
      <c r="G34825" s="7" t="s">
        <v>23</v>
      </c>
      <c r="H34825" s="7" t="s">
        <v>24</v>
      </c>
      <c r="I34825" s="9" t="s">
        <v>36</v>
      </c>
      <c r="J34825" s="7" t="s">
        <v>181</v>
      </c>
      <c r="K34825" s="10" t="s">
        <v>182</v>
      </c>
      <c r="L34825" s="7">
        <v>2</v>
      </c>
      <c r="M34825" s="11">
        <v>40179</v>
      </c>
      <c r="N34825" s="7" t="s">
        <v>96</v>
      </c>
      <c r="O34825" s="7" t="s">
        <v>97</v>
      </c>
      <c r="P34825" s="10">
        <v>2010</v>
      </c>
      <c r="Q34825" s="12">
        <v>40392</v>
      </c>
      <c r="R34825" s="12">
        <v>40392</v>
      </c>
    </row>
    <row r="34826" spans="1:18" x14ac:dyDescent="0.25">
      <c r="A34826" s="7" t="s">
        <v>118946</v>
      </c>
      <c r="B34826" s="7" t="s">
        <v>118947</v>
      </c>
      <c r="C34826" s="7" t="s">
        <v>118948</v>
      </c>
      <c r="D34826" s="7" t="s">
        <v>68</v>
      </c>
      <c r="E34826" s="8" t="s">
        <v>69</v>
      </c>
      <c r="F34826" s="8">
        <v>11230000</v>
      </c>
      <c r="G34826" s="7" t="s">
        <v>23</v>
      </c>
      <c r="H34826" s="7" t="s">
        <v>24</v>
      </c>
      <c r="I34826" s="9" t="s">
        <v>36</v>
      </c>
      <c r="J34826" s="7" t="s">
        <v>181</v>
      </c>
      <c r="K34826" s="10" t="s">
        <v>182</v>
      </c>
      <c r="L34826" s="7">
        <v>2</v>
      </c>
      <c r="Q34826" s="12">
        <v>38741</v>
      </c>
      <c r="R34826" s="12">
        <v>41581</v>
      </c>
    </row>
    <row r="34827" spans="1:18" x14ac:dyDescent="0.25">
      <c r="A34827" s="7" t="s">
        <v>118949</v>
      </c>
      <c r="B34827" s="7" t="s">
        <v>118950</v>
      </c>
      <c r="C34827" s="7" t="s">
        <v>118951</v>
      </c>
      <c r="D34827" s="7" t="s">
        <v>118952</v>
      </c>
      <c r="E34827" s="8" t="s">
        <v>1228</v>
      </c>
      <c r="F34827" s="8">
        <v>7498376</v>
      </c>
      <c r="G34827" s="7" t="s">
        <v>35</v>
      </c>
      <c r="H34827" s="7" t="s">
        <v>24</v>
      </c>
      <c r="I34827" s="9" t="s">
        <v>782</v>
      </c>
      <c r="J34827" s="7" t="s">
        <v>783</v>
      </c>
      <c r="K34827" s="10" t="s">
        <v>784</v>
      </c>
      <c r="L34827" s="7">
        <v>3</v>
      </c>
      <c r="M34827" s="11">
        <v>40556</v>
      </c>
      <c r="N34827" s="7" t="s">
        <v>537</v>
      </c>
      <c r="O34827" s="7" t="s">
        <v>505</v>
      </c>
      <c r="P34827" s="10">
        <v>2011</v>
      </c>
      <c r="Q34827" s="12">
        <v>40756</v>
      </c>
      <c r="R34827" s="12">
        <v>41857</v>
      </c>
    </row>
    <row r="34828" spans="1:18" x14ac:dyDescent="0.25">
      <c r="A34828" s="7" t="s">
        <v>118953</v>
      </c>
      <c r="B34828" s="7" t="s">
        <v>118954</v>
      </c>
      <c r="C34828" s="7" t="s">
        <v>118955</v>
      </c>
      <c r="D34828" s="7" t="s">
        <v>33</v>
      </c>
      <c r="E34828" s="8" t="s">
        <v>34</v>
      </c>
      <c r="F34828" s="8">
        <v>0</v>
      </c>
      <c r="G34828" s="7" t="s">
        <v>35</v>
      </c>
      <c r="H34828" s="7" t="s">
        <v>24</v>
      </c>
      <c r="I34828" s="9" t="s">
        <v>1043</v>
      </c>
      <c r="J34828" s="7" t="s">
        <v>1044</v>
      </c>
      <c r="K34828" s="10" t="s">
        <v>1044</v>
      </c>
      <c r="L34828" s="7">
        <v>1</v>
      </c>
      <c r="M34828" s="11">
        <v>40940</v>
      </c>
      <c r="N34828" s="7" t="s">
        <v>325</v>
      </c>
      <c r="O34828" s="7" t="s">
        <v>112</v>
      </c>
      <c r="P34828" s="10">
        <v>2012</v>
      </c>
      <c r="Q34828" s="12">
        <v>41522</v>
      </c>
      <c r="R34828" s="12">
        <v>41522</v>
      </c>
    </row>
    <row r="34829" spans="1:18" x14ac:dyDescent="0.25">
      <c r="A34829" s="7" t="s">
        <v>118956</v>
      </c>
      <c r="B34829" s="7" t="s">
        <v>118957</v>
      </c>
      <c r="C34829" s="7" t="s">
        <v>118958</v>
      </c>
      <c r="D34829" s="7" t="s">
        <v>275</v>
      </c>
      <c r="E34829" s="8" t="s">
        <v>276</v>
      </c>
      <c r="F34829" s="8">
        <v>87386000</v>
      </c>
      <c r="G34829" s="7" t="s">
        <v>35</v>
      </c>
      <c r="H34829" s="7" t="s">
        <v>24</v>
      </c>
      <c r="I34829" s="9" t="s">
        <v>36</v>
      </c>
      <c r="J34829" s="7" t="s">
        <v>181</v>
      </c>
      <c r="K34829" s="10" t="s">
        <v>33297</v>
      </c>
      <c r="L34829" s="7">
        <v>4</v>
      </c>
      <c r="Q34829" s="12">
        <v>40070</v>
      </c>
      <c r="R34829" s="12">
        <v>41821</v>
      </c>
    </row>
    <row r="34830" spans="1:18" x14ac:dyDescent="0.25">
      <c r="A34830" s="7" t="s">
        <v>118959</v>
      </c>
      <c r="B34830" s="7" t="s">
        <v>118960</v>
      </c>
      <c r="C34830" s="7" t="s">
        <v>118961</v>
      </c>
      <c r="D34830" s="7" t="s">
        <v>33</v>
      </c>
      <c r="E34830" s="8" t="s">
        <v>34</v>
      </c>
      <c r="F34830" s="8">
        <v>27000000</v>
      </c>
      <c r="H34830" s="7" t="s">
        <v>24</v>
      </c>
      <c r="I34830" s="9" t="s">
        <v>36</v>
      </c>
      <c r="J34830" s="7" t="s">
        <v>181</v>
      </c>
      <c r="K34830" s="10" t="s">
        <v>695</v>
      </c>
      <c r="L34830" s="7">
        <v>3</v>
      </c>
      <c r="M34830" s="11">
        <v>39083</v>
      </c>
      <c r="N34830" s="7" t="s">
        <v>88</v>
      </c>
      <c r="O34830" s="7" t="s">
        <v>89</v>
      </c>
      <c r="P34830" s="10">
        <v>2007</v>
      </c>
      <c r="Q34830" s="12">
        <v>39234</v>
      </c>
      <c r="R34830" s="12">
        <v>40584</v>
      </c>
    </row>
    <row r="34831" spans="1:18" x14ac:dyDescent="0.25">
      <c r="A34831" s="7" t="s">
        <v>118962</v>
      </c>
      <c r="B34831" s="7" t="s">
        <v>118963</v>
      </c>
      <c r="C34831" s="7" t="s">
        <v>118964</v>
      </c>
      <c r="D34831" s="7" t="s">
        <v>118965</v>
      </c>
      <c r="E34831" s="8" t="s">
        <v>12890</v>
      </c>
      <c r="F34831" s="8">
        <v>329810</v>
      </c>
      <c r="G34831" s="7" t="s">
        <v>35</v>
      </c>
      <c r="H34831" s="7" t="s">
        <v>52</v>
      </c>
      <c r="I34831" s="9"/>
      <c r="J34831" s="7" t="s">
        <v>53</v>
      </c>
      <c r="K34831" s="10" t="s">
        <v>53</v>
      </c>
      <c r="L34831" s="7">
        <v>2</v>
      </c>
      <c r="M34831" s="11">
        <v>40638</v>
      </c>
      <c r="N34831" s="7" t="s">
        <v>54</v>
      </c>
      <c r="O34831" s="7" t="s">
        <v>55</v>
      </c>
      <c r="P34831" s="10">
        <v>2011</v>
      </c>
      <c r="Q34831" s="12">
        <v>41760</v>
      </c>
      <c r="R34831" s="12">
        <v>41760</v>
      </c>
    </row>
    <row r="34832" spans="1:18" x14ac:dyDescent="0.25">
      <c r="A34832" s="7" t="s">
        <v>118966</v>
      </c>
      <c r="B34832" s="7" t="s">
        <v>118967</v>
      </c>
      <c r="D34832" s="7" t="s">
        <v>2573</v>
      </c>
      <c r="E34832" s="8" t="s">
        <v>1744</v>
      </c>
      <c r="F34832" s="8">
        <v>0</v>
      </c>
      <c r="G34832" s="7" t="s">
        <v>35</v>
      </c>
      <c r="H34832" s="7" t="s">
        <v>52</v>
      </c>
      <c r="I34832" s="9"/>
      <c r="J34832" s="7" t="s">
        <v>115381</v>
      </c>
      <c r="K34832" s="10" t="s">
        <v>115381</v>
      </c>
      <c r="L34832" s="7">
        <v>1</v>
      </c>
      <c r="M34832" s="11">
        <v>41937</v>
      </c>
      <c r="N34832" s="7" t="s">
        <v>8162</v>
      </c>
      <c r="O34832" s="7" t="s">
        <v>8163</v>
      </c>
      <c r="P34832" s="10">
        <v>2014</v>
      </c>
      <c r="Q34832" s="12">
        <v>41937</v>
      </c>
      <c r="R34832" s="12">
        <v>41937</v>
      </c>
    </row>
    <row r="34833" spans="1:18" x14ac:dyDescent="0.25">
      <c r="A34833" s="7" t="s">
        <v>118968</v>
      </c>
      <c r="B34833" s="7" t="s">
        <v>118969</v>
      </c>
      <c r="C34833" s="7" t="s">
        <v>118970</v>
      </c>
      <c r="D34833" s="7" t="s">
        <v>275</v>
      </c>
      <c r="E34833" s="8" t="s">
        <v>276</v>
      </c>
      <c r="F34833" s="8">
        <v>0</v>
      </c>
      <c r="G34833" s="7" t="s">
        <v>35</v>
      </c>
      <c r="H34833" s="7" t="s">
        <v>24</v>
      </c>
      <c r="I34833" s="9" t="s">
        <v>188</v>
      </c>
      <c r="J34833" s="7" t="s">
        <v>189</v>
      </c>
      <c r="K34833" s="10" t="s">
        <v>189</v>
      </c>
      <c r="L34833" s="7">
        <v>1</v>
      </c>
      <c r="Q34833" s="12">
        <v>41142</v>
      </c>
      <c r="R34833" s="12">
        <v>41142</v>
      </c>
    </row>
    <row r="34834" spans="1:18" x14ac:dyDescent="0.25">
      <c r="A34834" s="7" t="s">
        <v>118971</v>
      </c>
      <c r="B34834" s="7" t="s">
        <v>118972</v>
      </c>
      <c r="C34834" s="7" t="s">
        <v>118973</v>
      </c>
      <c r="D34834" s="7" t="s">
        <v>106</v>
      </c>
      <c r="E34834" s="8" t="s">
        <v>107</v>
      </c>
      <c r="F34834" s="8">
        <v>150000</v>
      </c>
      <c r="G34834" s="7" t="s">
        <v>35</v>
      </c>
      <c r="H34834" s="7" t="s">
        <v>24</v>
      </c>
      <c r="I34834" s="9" t="s">
        <v>36</v>
      </c>
      <c r="J34834" s="7" t="s">
        <v>37</v>
      </c>
      <c r="K34834" s="10" t="s">
        <v>387</v>
      </c>
      <c r="L34834" s="7">
        <v>1</v>
      </c>
      <c r="M34834" s="11">
        <v>40909</v>
      </c>
      <c r="N34834" s="7" t="s">
        <v>111</v>
      </c>
      <c r="O34834" s="7" t="s">
        <v>112</v>
      </c>
      <c r="P34834" s="10">
        <v>2012</v>
      </c>
      <c r="Q34834" s="12">
        <v>40909</v>
      </c>
      <c r="R34834" s="12">
        <v>40909</v>
      </c>
    </row>
    <row r="34835" spans="1:18" x14ac:dyDescent="0.25">
      <c r="A34835" s="7" t="s">
        <v>118974</v>
      </c>
      <c r="B34835" s="7" t="s">
        <v>118975</v>
      </c>
      <c r="C34835" s="7" t="s">
        <v>118976</v>
      </c>
      <c r="D34835" s="7" t="s">
        <v>106</v>
      </c>
      <c r="E34835" s="8" t="s">
        <v>107</v>
      </c>
      <c r="F34835" s="8">
        <v>35000</v>
      </c>
      <c r="G34835" s="7" t="s">
        <v>35</v>
      </c>
      <c r="I34835" s="9"/>
      <c r="J34835" s="7"/>
      <c r="L34835" s="7">
        <v>1</v>
      </c>
      <c r="M34835" s="11">
        <v>41202</v>
      </c>
      <c r="N34835" s="7" t="s">
        <v>45</v>
      </c>
      <c r="O34835" s="7" t="s">
        <v>46</v>
      </c>
      <c r="P34835" s="10">
        <v>2012</v>
      </c>
      <c r="Q34835" s="12">
        <v>41203</v>
      </c>
      <c r="R34835" s="12">
        <v>41203</v>
      </c>
    </row>
    <row r="34836" spans="1:18" x14ac:dyDescent="0.25">
      <c r="A34836" s="7" t="s">
        <v>118977</v>
      </c>
      <c r="B34836" s="7" t="s">
        <v>118978</v>
      </c>
      <c r="D34836" s="7" t="s">
        <v>923</v>
      </c>
      <c r="E34836" s="8" t="s">
        <v>145</v>
      </c>
      <c r="F34836" s="8">
        <v>25000</v>
      </c>
      <c r="G34836" s="7" t="s">
        <v>35</v>
      </c>
      <c r="H34836" s="7" t="s">
        <v>24</v>
      </c>
      <c r="I34836" s="9" t="s">
        <v>2591</v>
      </c>
      <c r="J34836" s="7" t="s">
        <v>2592</v>
      </c>
      <c r="K34836" s="10" t="s">
        <v>2836</v>
      </c>
      <c r="L34836" s="7">
        <v>1</v>
      </c>
      <c r="Q34836" s="12">
        <v>41233</v>
      </c>
      <c r="R34836" s="12">
        <v>41233</v>
      </c>
    </row>
    <row r="34837" spans="1:18" x14ac:dyDescent="0.25">
      <c r="A34837" s="7" t="s">
        <v>118979</v>
      </c>
      <c r="B34837" s="7" t="s">
        <v>118980</v>
      </c>
      <c r="C34837" s="7" t="s">
        <v>118981</v>
      </c>
      <c r="D34837" s="7" t="s">
        <v>737</v>
      </c>
      <c r="E34837" s="8" t="s">
        <v>738</v>
      </c>
      <c r="F34837" s="8">
        <v>30000000</v>
      </c>
      <c r="H34837" s="7" t="s">
        <v>24</v>
      </c>
      <c r="I34837" s="9" t="s">
        <v>1233</v>
      </c>
      <c r="J34837" s="7" t="s">
        <v>1234</v>
      </c>
      <c r="K34837" s="10" t="s">
        <v>2920</v>
      </c>
      <c r="L34837" s="7">
        <v>1</v>
      </c>
      <c r="M34837" s="11">
        <v>37622</v>
      </c>
      <c r="N34837" s="7" t="s">
        <v>814</v>
      </c>
      <c r="O34837" s="7" t="s">
        <v>815</v>
      </c>
      <c r="P34837" s="10">
        <v>2003</v>
      </c>
      <c r="Q34837" s="12">
        <v>40155</v>
      </c>
      <c r="R34837" s="12">
        <v>40155</v>
      </c>
    </row>
    <row r="34838" spans="1:18" x14ac:dyDescent="0.25">
      <c r="A34838" s="7" t="s">
        <v>118982</v>
      </c>
      <c r="B34838" s="7" t="s">
        <v>118983</v>
      </c>
      <c r="C34838" s="7" t="s">
        <v>118984</v>
      </c>
      <c r="D34838" s="7" t="s">
        <v>68</v>
      </c>
      <c r="E34838" s="8" t="s">
        <v>69</v>
      </c>
      <c r="F34838" s="8">
        <v>1000000</v>
      </c>
      <c r="G34838" s="7" t="s">
        <v>35</v>
      </c>
      <c r="H34838" s="7" t="s">
        <v>24</v>
      </c>
      <c r="I34838" s="9" t="s">
        <v>36</v>
      </c>
      <c r="J34838" s="7" t="s">
        <v>181</v>
      </c>
      <c r="K34838" s="10" t="s">
        <v>1073</v>
      </c>
      <c r="L34838" s="7">
        <v>1</v>
      </c>
      <c r="M34838" s="11">
        <v>36892</v>
      </c>
      <c r="N34838" s="7" t="s">
        <v>154</v>
      </c>
      <c r="O34838" s="7" t="s">
        <v>155</v>
      </c>
      <c r="P34838" s="10">
        <v>2001</v>
      </c>
      <c r="Q34838" s="12">
        <v>39953</v>
      </c>
      <c r="R34838" s="12">
        <v>39953</v>
      </c>
    </row>
    <row r="34839" spans="1:18" x14ac:dyDescent="0.25">
      <c r="A34839" s="7" t="s">
        <v>118985</v>
      </c>
      <c r="B34839" s="7" t="s">
        <v>118986</v>
      </c>
      <c r="C34839" s="7" t="s">
        <v>118987</v>
      </c>
      <c r="F34839" s="8">
        <v>0</v>
      </c>
      <c r="G34839" s="7" t="s">
        <v>35</v>
      </c>
      <c r="H34839" s="7" t="s">
        <v>24</v>
      </c>
      <c r="I34839" s="9" t="s">
        <v>129</v>
      </c>
      <c r="J34839" s="7" t="s">
        <v>130</v>
      </c>
      <c r="K34839" s="10" t="s">
        <v>118988</v>
      </c>
      <c r="L34839" s="7">
        <v>1</v>
      </c>
      <c r="Q34839" s="12">
        <v>40026</v>
      </c>
      <c r="R34839" s="12">
        <v>40026</v>
      </c>
    </row>
    <row r="34840" spans="1:18" x14ac:dyDescent="0.25">
      <c r="A34840" s="7" t="s">
        <v>118989</v>
      </c>
      <c r="B34840" s="7" t="s">
        <v>118990</v>
      </c>
      <c r="C34840" s="7" t="s">
        <v>118991</v>
      </c>
      <c r="D34840" s="7" t="s">
        <v>118992</v>
      </c>
      <c r="E34840" s="8" t="s">
        <v>4553</v>
      </c>
      <c r="F34840" s="8">
        <v>1000000</v>
      </c>
      <c r="G34840" s="7" t="s">
        <v>35</v>
      </c>
      <c r="H34840" s="7" t="s">
        <v>52</v>
      </c>
      <c r="I34840" s="9"/>
      <c r="J34840" s="7" t="s">
        <v>2784</v>
      </c>
      <c r="L34840" s="7">
        <v>1</v>
      </c>
      <c r="M34840" s="11">
        <v>39448</v>
      </c>
      <c r="N34840" s="7" t="s">
        <v>164</v>
      </c>
      <c r="O34840" s="7" t="s">
        <v>165</v>
      </c>
      <c r="P34840" s="10">
        <v>2008</v>
      </c>
      <c r="Q34840" s="12">
        <v>41617</v>
      </c>
      <c r="R34840" s="12">
        <v>41617</v>
      </c>
    </row>
    <row r="34841" spans="1:18" x14ac:dyDescent="0.25">
      <c r="A34841" s="7" t="s">
        <v>118993</v>
      </c>
      <c r="B34841" s="7" t="s">
        <v>118994</v>
      </c>
      <c r="C34841" s="7" t="s">
        <v>118995</v>
      </c>
      <c r="D34841" s="7" t="s">
        <v>532</v>
      </c>
      <c r="E34841" s="8" t="s">
        <v>533</v>
      </c>
      <c r="F34841" s="8">
        <v>1320000</v>
      </c>
      <c r="G34841" s="7" t="s">
        <v>35</v>
      </c>
      <c r="H34841" s="7" t="s">
        <v>43</v>
      </c>
      <c r="I34841" s="9"/>
      <c r="J34841" s="7" t="s">
        <v>44</v>
      </c>
      <c r="K34841" s="10" t="s">
        <v>44</v>
      </c>
      <c r="L34841" s="7">
        <v>1</v>
      </c>
      <c r="Q34841" s="12">
        <v>39078</v>
      </c>
      <c r="R34841" s="12">
        <v>39078</v>
      </c>
    </row>
    <row r="34842" spans="1:18" x14ac:dyDescent="0.25">
      <c r="A34842" s="7" t="s">
        <v>118996</v>
      </c>
      <c r="B34842" s="7" t="s">
        <v>118997</v>
      </c>
      <c r="C34842" s="7" t="s">
        <v>118998</v>
      </c>
      <c r="D34842" s="7" t="s">
        <v>118999</v>
      </c>
      <c r="E34842" s="8" t="s">
        <v>4544</v>
      </c>
      <c r="F34842" s="8">
        <v>14688536</v>
      </c>
      <c r="G34842" s="7" t="s">
        <v>35</v>
      </c>
      <c r="H34842" s="7" t="s">
        <v>52</v>
      </c>
      <c r="I34842" s="9"/>
      <c r="J34842" s="7" t="s">
        <v>53</v>
      </c>
      <c r="K34842" s="10" t="s">
        <v>53</v>
      </c>
      <c r="L34842" s="7">
        <v>2</v>
      </c>
      <c r="M34842" s="11">
        <v>38353</v>
      </c>
      <c r="N34842" s="7" t="s">
        <v>435</v>
      </c>
      <c r="O34842" s="7" t="s">
        <v>436</v>
      </c>
      <c r="P34842" s="10">
        <v>2005</v>
      </c>
      <c r="Q34842" s="12">
        <v>40589</v>
      </c>
      <c r="R34842" s="12">
        <v>41681</v>
      </c>
    </row>
    <row r="34843" spans="1:18" x14ac:dyDescent="0.25">
      <c r="A34843" s="7" t="s">
        <v>119000</v>
      </c>
      <c r="B34843" s="7" t="s">
        <v>119001</v>
      </c>
      <c r="C34843" s="7" t="s">
        <v>119002</v>
      </c>
      <c r="D34843" s="7" t="s">
        <v>433</v>
      </c>
      <c r="E34843" s="8" t="s">
        <v>434</v>
      </c>
      <c r="F34843" s="8">
        <v>325000</v>
      </c>
      <c r="G34843" s="7" t="s">
        <v>35</v>
      </c>
      <c r="H34843" s="7" t="s">
        <v>24</v>
      </c>
      <c r="I34843" s="9" t="s">
        <v>1043</v>
      </c>
      <c r="J34843" s="7" t="s">
        <v>1044</v>
      </c>
      <c r="K34843" s="10" t="s">
        <v>119003</v>
      </c>
      <c r="L34843" s="7">
        <v>2</v>
      </c>
      <c r="M34843" s="11">
        <v>39715</v>
      </c>
      <c r="N34843" s="7" t="s">
        <v>2859</v>
      </c>
      <c r="O34843" s="7" t="s">
        <v>2049</v>
      </c>
      <c r="P34843" s="10">
        <v>2008</v>
      </c>
      <c r="Q34843" s="12">
        <v>39845</v>
      </c>
      <c r="R34843" s="12">
        <v>41264</v>
      </c>
    </row>
    <row r="34844" spans="1:18" x14ac:dyDescent="0.25">
      <c r="A34844" s="7" t="s">
        <v>119004</v>
      </c>
      <c r="B34844" s="7" t="s">
        <v>119005</v>
      </c>
      <c r="C34844" s="7" t="s">
        <v>119006</v>
      </c>
      <c r="D34844" s="7" t="s">
        <v>433</v>
      </c>
      <c r="E34844" s="8" t="s">
        <v>434</v>
      </c>
      <c r="F34844" s="8">
        <v>2134804</v>
      </c>
      <c r="G34844" s="7" t="s">
        <v>35</v>
      </c>
      <c r="H34844" s="7" t="s">
        <v>24</v>
      </c>
      <c r="I34844" s="9" t="s">
        <v>60</v>
      </c>
      <c r="J34844" s="7" t="s">
        <v>1368</v>
      </c>
      <c r="K34844" s="10" t="s">
        <v>1368</v>
      </c>
      <c r="L34844" s="7">
        <v>1</v>
      </c>
      <c r="M34844" s="11">
        <v>36161</v>
      </c>
      <c r="N34844" s="7" t="s">
        <v>1066</v>
      </c>
      <c r="O34844" s="7" t="s">
        <v>1067</v>
      </c>
      <c r="P34844" s="10">
        <v>1999</v>
      </c>
      <c r="Q34844" s="12">
        <v>40324</v>
      </c>
      <c r="R34844" s="12">
        <v>40324</v>
      </c>
    </row>
    <row r="34845" spans="1:18" x14ac:dyDescent="0.25">
      <c r="A34845" s="7" t="s">
        <v>119007</v>
      </c>
      <c r="B34845" s="7" t="s">
        <v>119008</v>
      </c>
      <c r="C34845" s="7" t="s">
        <v>119009</v>
      </c>
      <c r="D34845" s="7" t="s">
        <v>30698</v>
      </c>
      <c r="E34845" s="8" t="s">
        <v>8643</v>
      </c>
      <c r="F34845" s="8">
        <v>1400000</v>
      </c>
      <c r="G34845" s="7" t="s">
        <v>35</v>
      </c>
      <c r="H34845" s="7" t="s">
        <v>24</v>
      </c>
      <c r="I34845" s="9" t="s">
        <v>36</v>
      </c>
      <c r="J34845" s="7" t="s">
        <v>181</v>
      </c>
      <c r="K34845" s="10" t="s">
        <v>182</v>
      </c>
      <c r="L34845" s="7">
        <v>1</v>
      </c>
      <c r="M34845" s="11">
        <v>36161</v>
      </c>
      <c r="N34845" s="7" t="s">
        <v>1066</v>
      </c>
      <c r="O34845" s="7" t="s">
        <v>1067</v>
      </c>
      <c r="P34845" s="10">
        <v>1999</v>
      </c>
      <c r="Q34845" s="12">
        <v>39624</v>
      </c>
      <c r="R34845" s="12">
        <v>39624</v>
      </c>
    </row>
    <row r="34846" spans="1:18" x14ac:dyDescent="0.25">
      <c r="A34846" s="7" t="s">
        <v>119010</v>
      </c>
      <c r="B34846" s="7" t="s">
        <v>119011</v>
      </c>
      <c r="C34846" s="7" t="s">
        <v>119012</v>
      </c>
      <c r="D34846" s="7" t="s">
        <v>119013</v>
      </c>
      <c r="E34846" s="8" t="s">
        <v>11310</v>
      </c>
      <c r="F34846" s="8">
        <v>24500000</v>
      </c>
      <c r="G34846" s="7" t="s">
        <v>80</v>
      </c>
      <c r="H34846" s="7" t="s">
        <v>24</v>
      </c>
      <c r="I34846" s="9" t="s">
        <v>281</v>
      </c>
      <c r="J34846" s="7" t="s">
        <v>282</v>
      </c>
      <c r="K34846" s="10" t="s">
        <v>13437</v>
      </c>
      <c r="L34846" s="7">
        <v>4</v>
      </c>
      <c r="M34846" s="11">
        <v>38961</v>
      </c>
      <c r="N34846" s="7" t="s">
        <v>629</v>
      </c>
      <c r="O34846" s="7" t="s">
        <v>630</v>
      </c>
      <c r="P34846" s="10">
        <v>2006</v>
      </c>
      <c r="Q34846" s="12">
        <v>39111</v>
      </c>
      <c r="R34846" s="12">
        <v>40410</v>
      </c>
    </row>
    <row r="34847" spans="1:18" x14ac:dyDescent="0.25">
      <c r="A34847" s="7" t="s">
        <v>119014</v>
      </c>
      <c r="B34847" s="7" t="s">
        <v>119015</v>
      </c>
      <c r="C34847" s="7" t="s">
        <v>119016</v>
      </c>
      <c r="D34847" s="7" t="s">
        <v>86</v>
      </c>
      <c r="E34847" s="8" t="s">
        <v>87</v>
      </c>
      <c r="F34847" s="8">
        <v>17110298</v>
      </c>
      <c r="G34847" s="7" t="s">
        <v>35</v>
      </c>
      <c r="H34847" s="7" t="s">
        <v>52</v>
      </c>
      <c r="I34847" s="9"/>
      <c r="J34847" s="7" t="s">
        <v>53</v>
      </c>
      <c r="K34847" s="10" t="s">
        <v>53</v>
      </c>
      <c r="L34847" s="7">
        <v>1</v>
      </c>
      <c r="M34847" s="11">
        <v>40458</v>
      </c>
      <c r="N34847" s="7" t="s">
        <v>1799</v>
      </c>
      <c r="O34847" s="7" t="s">
        <v>199</v>
      </c>
      <c r="P34847" s="10">
        <v>2010</v>
      </c>
      <c r="Q34847" s="12">
        <v>41834</v>
      </c>
      <c r="R34847" s="12">
        <v>41834</v>
      </c>
    </row>
    <row r="34848" spans="1:18" x14ac:dyDescent="0.25">
      <c r="A34848" s="7" t="s">
        <v>119017</v>
      </c>
      <c r="B34848" s="7" t="s">
        <v>119018</v>
      </c>
      <c r="C34848" s="7" t="s">
        <v>119019</v>
      </c>
      <c r="D34848" s="7" t="s">
        <v>619</v>
      </c>
      <c r="E34848" s="8" t="s">
        <v>22</v>
      </c>
      <c r="F34848" s="8">
        <v>0</v>
      </c>
      <c r="G34848" s="7" t="s">
        <v>80</v>
      </c>
      <c r="H34848" s="7" t="s">
        <v>24</v>
      </c>
      <c r="I34848" s="9" t="s">
        <v>36</v>
      </c>
      <c r="J34848" s="7" t="s">
        <v>37</v>
      </c>
      <c r="K34848" s="10" t="s">
        <v>14301</v>
      </c>
      <c r="L34848" s="7">
        <v>1</v>
      </c>
      <c r="Q34848" s="12">
        <v>39448</v>
      </c>
      <c r="R34848" s="12">
        <v>39448</v>
      </c>
    </row>
    <row r="34849" spans="1:18" x14ac:dyDescent="0.25">
      <c r="A34849" s="7" t="s">
        <v>119020</v>
      </c>
      <c r="B34849" s="7" t="s">
        <v>119021</v>
      </c>
      <c r="C34849" s="7" t="s">
        <v>119022</v>
      </c>
      <c r="D34849" s="7" t="s">
        <v>68</v>
      </c>
      <c r="E34849" s="8" t="s">
        <v>69</v>
      </c>
      <c r="F34849" s="8">
        <v>2000000</v>
      </c>
      <c r="G34849" s="7" t="s">
        <v>80</v>
      </c>
      <c r="H34849" s="7" t="s">
        <v>24</v>
      </c>
      <c r="I34849" s="9" t="s">
        <v>188</v>
      </c>
      <c r="J34849" s="7" t="s">
        <v>189</v>
      </c>
      <c r="K34849" s="10" t="s">
        <v>190</v>
      </c>
      <c r="L34849" s="7">
        <v>1</v>
      </c>
      <c r="M34849" s="11">
        <v>40179</v>
      </c>
      <c r="N34849" s="7" t="s">
        <v>96</v>
      </c>
      <c r="O34849" s="7" t="s">
        <v>97</v>
      </c>
      <c r="P34849" s="10">
        <v>2010</v>
      </c>
      <c r="Q34849" s="12">
        <v>41158</v>
      </c>
      <c r="R34849" s="12">
        <v>41158</v>
      </c>
    </row>
    <row r="34850" spans="1:18" x14ac:dyDescent="0.25">
      <c r="A34850" s="7" t="s">
        <v>119023</v>
      </c>
      <c r="B34850" s="7" t="s">
        <v>119024</v>
      </c>
      <c r="C34850" s="7" t="s">
        <v>119025</v>
      </c>
      <c r="D34850" s="7" t="s">
        <v>119026</v>
      </c>
      <c r="E34850" s="8" t="s">
        <v>87</v>
      </c>
      <c r="F34850" s="8">
        <v>100000</v>
      </c>
      <c r="G34850" s="7" t="s">
        <v>35</v>
      </c>
      <c r="H34850" s="7" t="s">
        <v>24</v>
      </c>
      <c r="I34850" s="9" t="s">
        <v>36</v>
      </c>
      <c r="J34850" s="7" t="s">
        <v>181</v>
      </c>
      <c r="K34850" s="10" t="s">
        <v>4058</v>
      </c>
      <c r="L34850" s="7">
        <v>1</v>
      </c>
      <c r="M34850" s="11">
        <v>39173</v>
      </c>
      <c r="N34850" s="7" t="s">
        <v>5011</v>
      </c>
      <c r="O34850" s="7" t="s">
        <v>2756</v>
      </c>
      <c r="P34850" s="10">
        <v>2007</v>
      </c>
      <c r="Q34850" s="12">
        <v>39458</v>
      </c>
      <c r="R34850" s="12">
        <v>39458</v>
      </c>
    </row>
    <row r="34851" spans="1:18" x14ac:dyDescent="0.25">
      <c r="A34851" s="7" t="s">
        <v>119027</v>
      </c>
      <c r="B34851" s="7" t="s">
        <v>119028</v>
      </c>
      <c r="C34851" s="7" t="s">
        <v>119029</v>
      </c>
      <c r="D34851" s="7" t="s">
        <v>275</v>
      </c>
      <c r="E34851" s="8" t="s">
        <v>276</v>
      </c>
      <c r="F34851" s="8">
        <v>343000</v>
      </c>
      <c r="G34851" s="7" t="s">
        <v>35</v>
      </c>
      <c r="H34851" s="7" t="s">
        <v>24</v>
      </c>
      <c r="I34851" s="9" t="s">
        <v>220</v>
      </c>
      <c r="J34851" s="7" t="s">
        <v>221</v>
      </c>
      <c r="K34851" s="10" t="s">
        <v>221</v>
      </c>
      <c r="L34851" s="7">
        <v>1</v>
      </c>
      <c r="M34851" s="11">
        <v>38353</v>
      </c>
      <c r="N34851" s="7" t="s">
        <v>435</v>
      </c>
      <c r="O34851" s="7" t="s">
        <v>436</v>
      </c>
      <c r="P34851" s="10">
        <v>2005</v>
      </c>
      <c r="Q34851" s="12">
        <v>40368</v>
      </c>
      <c r="R34851" s="12">
        <v>40368</v>
      </c>
    </row>
    <row r="34852" spans="1:18" x14ac:dyDescent="0.25">
      <c r="A34852" s="7" t="s">
        <v>119030</v>
      </c>
      <c r="B34852" s="7" t="s">
        <v>119031</v>
      </c>
      <c r="C34852" s="7" t="s">
        <v>119032</v>
      </c>
      <c r="F34852" s="8">
        <v>25000</v>
      </c>
      <c r="G34852" s="7" t="s">
        <v>35</v>
      </c>
      <c r="H34852" s="7" t="s">
        <v>240</v>
      </c>
      <c r="I34852" s="9" t="s">
        <v>3763</v>
      </c>
      <c r="J34852" s="7" t="s">
        <v>5992</v>
      </c>
      <c r="K34852" s="10" t="s">
        <v>5992</v>
      </c>
      <c r="L34852" s="7">
        <v>1</v>
      </c>
      <c r="Q34852" s="12">
        <v>41771</v>
      </c>
      <c r="R34852" s="12">
        <v>41771</v>
      </c>
    </row>
    <row r="34853" spans="1:18" x14ac:dyDescent="0.25">
      <c r="A34853" s="7" t="s">
        <v>119033</v>
      </c>
      <c r="B34853" s="7" t="s">
        <v>119034</v>
      </c>
      <c r="C34853" s="7" t="s">
        <v>119035</v>
      </c>
      <c r="D34853" s="7" t="s">
        <v>119036</v>
      </c>
      <c r="E34853" s="8" t="s">
        <v>2825</v>
      </c>
      <c r="F34853" s="8">
        <v>20000</v>
      </c>
      <c r="G34853" s="7" t="s">
        <v>35</v>
      </c>
      <c r="H34853" s="7" t="s">
        <v>24</v>
      </c>
      <c r="I34853" s="9" t="s">
        <v>161</v>
      </c>
      <c r="J34853" s="7" t="s">
        <v>162</v>
      </c>
      <c r="K34853" s="10" t="s">
        <v>67264</v>
      </c>
      <c r="L34853" s="7">
        <v>1</v>
      </c>
      <c r="M34853" s="11">
        <v>40330</v>
      </c>
      <c r="N34853" s="7" t="s">
        <v>1109</v>
      </c>
      <c r="O34853" s="7" t="s">
        <v>1110</v>
      </c>
      <c r="P34853" s="10">
        <v>2010</v>
      </c>
      <c r="Q34853" s="12">
        <v>40330</v>
      </c>
      <c r="R34853" s="12">
        <v>40330</v>
      </c>
    </row>
    <row r="34854" spans="1:18" x14ac:dyDescent="0.25">
      <c r="A34854" s="7" t="s">
        <v>119037</v>
      </c>
      <c r="B34854" s="7" t="s">
        <v>119038</v>
      </c>
      <c r="C34854" s="7" t="s">
        <v>119039</v>
      </c>
      <c r="D34854" s="7" t="s">
        <v>33</v>
      </c>
      <c r="E34854" s="8" t="s">
        <v>34</v>
      </c>
      <c r="F34854" s="8">
        <v>0</v>
      </c>
      <c r="G34854" s="7" t="s">
        <v>35</v>
      </c>
      <c r="H34854" s="7" t="s">
        <v>176</v>
      </c>
      <c r="I34854" s="9"/>
      <c r="J34854" s="7" t="s">
        <v>177</v>
      </c>
      <c r="K34854" s="10" t="s">
        <v>177</v>
      </c>
      <c r="L34854" s="7">
        <v>1</v>
      </c>
      <c r="Q34854" s="12">
        <v>40193</v>
      </c>
      <c r="R34854" s="12">
        <v>40193</v>
      </c>
    </row>
    <row r="34855" spans="1:18" x14ac:dyDescent="0.25">
      <c r="A34855" s="7" t="s">
        <v>119040</v>
      </c>
      <c r="B34855" s="7" t="s">
        <v>119041</v>
      </c>
      <c r="C34855" s="7" t="s">
        <v>119042</v>
      </c>
      <c r="D34855" s="7" t="s">
        <v>119043</v>
      </c>
      <c r="E34855" s="8" t="s">
        <v>4568</v>
      </c>
      <c r="F34855" s="8">
        <v>400000</v>
      </c>
      <c r="G34855" s="7" t="s">
        <v>35</v>
      </c>
      <c r="H34855" s="7" t="s">
        <v>240</v>
      </c>
      <c r="I34855" s="9" t="s">
        <v>241</v>
      </c>
      <c r="J34855" s="7" t="s">
        <v>242</v>
      </c>
      <c r="K34855" s="10" t="s">
        <v>242</v>
      </c>
      <c r="L34855" s="7">
        <v>2</v>
      </c>
      <c r="M34855" s="11">
        <v>41183</v>
      </c>
      <c r="N34855" s="7" t="s">
        <v>45</v>
      </c>
      <c r="O34855" s="7" t="s">
        <v>46</v>
      </c>
      <c r="P34855" s="10">
        <v>2012</v>
      </c>
      <c r="Q34855" s="12">
        <v>41518</v>
      </c>
      <c r="R34855" s="12">
        <v>41921</v>
      </c>
    </row>
    <row r="34856" spans="1:18" x14ac:dyDescent="0.25">
      <c r="A34856" s="7" t="s">
        <v>119044</v>
      </c>
      <c r="B34856" s="7" t="s">
        <v>119045</v>
      </c>
      <c r="C34856" s="7" t="s">
        <v>119046</v>
      </c>
      <c r="D34856" s="7" t="s">
        <v>119047</v>
      </c>
      <c r="E34856" s="8" t="s">
        <v>5477</v>
      </c>
      <c r="F34856" s="8">
        <v>9200000</v>
      </c>
      <c r="G34856" s="7" t="s">
        <v>35</v>
      </c>
      <c r="H34856" s="7" t="s">
        <v>24</v>
      </c>
      <c r="I34856" s="9" t="s">
        <v>36</v>
      </c>
      <c r="J34856" s="7" t="s">
        <v>181</v>
      </c>
      <c r="K34856" s="10" t="s">
        <v>794</v>
      </c>
      <c r="L34856" s="7">
        <v>2</v>
      </c>
      <c r="M34856" s="11">
        <v>41044</v>
      </c>
      <c r="N34856" s="7" t="s">
        <v>1953</v>
      </c>
      <c r="O34856" s="7" t="s">
        <v>29</v>
      </c>
      <c r="P34856" s="10">
        <v>2012</v>
      </c>
      <c r="Q34856" s="12">
        <v>41091</v>
      </c>
      <c r="R34856" s="12">
        <v>41673</v>
      </c>
    </row>
    <row r="34857" spans="1:18" x14ac:dyDescent="0.25">
      <c r="A34857" s="7" t="s">
        <v>119048</v>
      </c>
      <c r="B34857" s="7" t="s">
        <v>119049</v>
      </c>
      <c r="C34857" s="7" t="s">
        <v>119050</v>
      </c>
      <c r="D34857" s="7" t="s">
        <v>119051</v>
      </c>
      <c r="E34857" s="8" t="s">
        <v>69</v>
      </c>
      <c r="F34857" s="8">
        <v>26000000</v>
      </c>
      <c r="G34857" s="7" t="s">
        <v>35</v>
      </c>
      <c r="H34857" s="7" t="s">
        <v>24</v>
      </c>
      <c r="I34857" s="9" t="s">
        <v>36</v>
      </c>
      <c r="J34857" s="7" t="s">
        <v>181</v>
      </c>
      <c r="K34857" s="10" t="s">
        <v>794</v>
      </c>
      <c r="L34857" s="7">
        <v>2</v>
      </c>
      <c r="M34857" s="11">
        <v>40544</v>
      </c>
      <c r="N34857" s="7" t="s">
        <v>537</v>
      </c>
      <c r="O34857" s="7" t="s">
        <v>505</v>
      </c>
      <c r="P34857" s="10">
        <v>2011</v>
      </c>
      <c r="Q34857" s="12">
        <v>40787</v>
      </c>
      <c r="R34857" s="12">
        <v>41244</v>
      </c>
    </row>
    <row r="34858" spans="1:18" x14ac:dyDescent="0.25">
      <c r="A34858" s="7" t="s">
        <v>119052</v>
      </c>
      <c r="B34858" s="7" t="s">
        <v>119053</v>
      </c>
      <c r="C34858" s="7" t="s">
        <v>119054</v>
      </c>
      <c r="D34858" s="7" t="s">
        <v>119055</v>
      </c>
      <c r="E34858" s="8" t="s">
        <v>341</v>
      </c>
      <c r="F34858" s="8">
        <v>46000000</v>
      </c>
      <c r="G34858" s="7" t="s">
        <v>35</v>
      </c>
      <c r="H34858" s="7" t="s">
        <v>24</v>
      </c>
      <c r="I34858" s="9" t="s">
        <v>25</v>
      </c>
      <c r="J34858" s="7" t="s">
        <v>26</v>
      </c>
      <c r="K34858" s="10" t="s">
        <v>27</v>
      </c>
      <c r="L34858" s="7">
        <v>5</v>
      </c>
      <c r="M34858" s="11">
        <v>38292</v>
      </c>
      <c r="N34858" s="7" t="s">
        <v>15355</v>
      </c>
      <c r="O34858" s="7" t="s">
        <v>2364</v>
      </c>
      <c r="P34858" s="10">
        <v>2004</v>
      </c>
      <c r="Q34858" s="12">
        <v>38589</v>
      </c>
      <c r="R34858" s="12">
        <v>40542</v>
      </c>
    </row>
    <row r="34859" spans="1:18" x14ac:dyDescent="0.25">
      <c r="A34859" s="7" t="s">
        <v>119056</v>
      </c>
      <c r="B34859" s="7" t="s">
        <v>119057</v>
      </c>
      <c r="D34859" s="7" t="s">
        <v>275</v>
      </c>
      <c r="E34859" s="8" t="s">
        <v>276</v>
      </c>
      <c r="F34859" s="8">
        <v>48300000</v>
      </c>
      <c r="G34859" s="7" t="s">
        <v>23</v>
      </c>
      <c r="H34859" s="7" t="s">
        <v>24</v>
      </c>
      <c r="I34859" s="9" t="s">
        <v>36</v>
      </c>
      <c r="J34859" s="7" t="s">
        <v>181</v>
      </c>
      <c r="K34859" s="10" t="s">
        <v>3417</v>
      </c>
      <c r="L34859" s="7">
        <v>1</v>
      </c>
      <c r="M34859" s="11">
        <v>36161</v>
      </c>
      <c r="N34859" s="7" t="s">
        <v>1066</v>
      </c>
      <c r="O34859" s="7" t="s">
        <v>1067</v>
      </c>
      <c r="P34859" s="10">
        <v>1999</v>
      </c>
      <c r="Q34859" s="12">
        <v>38637</v>
      </c>
      <c r="R34859" s="12">
        <v>38637</v>
      </c>
    </row>
    <row r="34860" spans="1:18" x14ac:dyDescent="0.25">
      <c r="A34860" s="7" t="s">
        <v>119058</v>
      </c>
      <c r="B34860" s="7" t="s">
        <v>119059</v>
      </c>
      <c r="F34860" s="8">
        <v>415000000</v>
      </c>
      <c r="G34860" s="7" t="s">
        <v>35</v>
      </c>
      <c r="H34860" s="7" t="s">
        <v>24</v>
      </c>
      <c r="I34860" s="9" t="s">
        <v>151</v>
      </c>
      <c r="J34860" s="7" t="s">
        <v>152</v>
      </c>
      <c r="K34860" s="10" t="s">
        <v>152</v>
      </c>
      <c r="L34860" s="7">
        <v>1</v>
      </c>
      <c r="M34860" s="11">
        <v>40909</v>
      </c>
      <c r="N34860" s="7" t="s">
        <v>111</v>
      </c>
      <c r="O34860" s="7" t="s">
        <v>112</v>
      </c>
      <c r="P34860" s="10">
        <v>2012</v>
      </c>
      <c r="Q34860" s="12">
        <v>41645</v>
      </c>
      <c r="R34860" s="12">
        <v>41645</v>
      </c>
    </row>
    <row r="34861" spans="1:18" x14ac:dyDescent="0.25">
      <c r="A34861" s="7" t="s">
        <v>119060</v>
      </c>
      <c r="B34861" s="7" t="s">
        <v>119061</v>
      </c>
      <c r="C34861" s="7" t="s">
        <v>119062</v>
      </c>
      <c r="D34861" s="7" t="s">
        <v>106</v>
      </c>
      <c r="E34861" s="8" t="s">
        <v>107</v>
      </c>
      <c r="F34861" s="8">
        <v>4427919</v>
      </c>
      <c r="G34861" s="7" t="s">
        <v>35</v>
      </c>
      <c r="H34861" s="7" t="s">
        <v>24</v>
      </c>
      <c r="I34861" s="9" t="s">
        <v>248</v>
      </c>
      <c r="J34861" s="7" t="s">
        <v>12763</v>
      </c>
      <c r="K34861" s="10" t="s">
        <v>119063</v>
      </c>
      <c r="L34861" s="7">
        <v>2</v>
      </c>
      <c r="M34861" s="11">
        <v>37987</v>
      </c>
      <c r="N34861" s="7" t="s">
        <v>424</v>
      </c>
      <c r="O34861" s="7" t="s">
        <v>425</v>
      </c>
      <c r="P34861" s="10">
        <v>2004</v>
      </c>
      <c r="Q34861" s="12">
        <v>39974</v>
      </c>
      <c r="R34861" s="12">
        <v>40319</v>
      </c>
    </row>
    <row r="34862" spans="1:18" x14ac:dyDescent="0.25">
      <c r="A34862" s="7" t="s">
        <v>119064</v>
      </c>
      <c r="B34862" s="7" t="s">
        <v>119065</v>
      </c>
      <c r="C34862" s="7" t="s">
        <v>119066</v>
      </c>
      <c r="D34862" s="7" t="s">
        <v>68</v>
      </c>
      <c r="E34862" s="8" t="s">
        <v>69</v>
      </c>
      <c r="F34862" s="8">
        <v>20700000</v>
      </c>
      <c r="G34862" s="7" t="s">
        <v>35</v>
      </c>
      <c r="H34862" s="7" t="s">
        <v>24</v>
      </c>
      <c r="I34862" s="9" t="s">
        <v>36</v>
      </c>
      <c r="J34862" s="7" t="s">
        <v>181</v>
      </c>
      <c r="K34862" s="10" t="s">
        <v>1031</v>
      </c>
      <c r="L34862" s="7">
        <v>3</v>
      </c>
      <c r="M34862" s="11">
        <v>36526</v>
      </c>
      <c r="N34862" s="7" t="s">
        <v>234</v>
      </c>
      <c r="O34862" s="7" t="s">
        <v>235</v>
      </c>
      <c r="P34862" s="10">
        <v>2000</v>
      </c>
      <c r="Q34862" s="12">
        <v>38693</v>
      </c>
      <c r="R34862" s="12">
        <v>39916</v>
      </c>
    </row>
    <row r="34863" spans="1:18" x14ac:dyDescent="0.25">
      <c r="A34863" s="7" t="s">
        <v>119067</v>
      </c>
      <c r="B34863" s="7" t="s">
        <v>119068</v>
      </c>
      <c r="C34863" s="7" t="s">
        <v>119069</v>
      </c>
      <c r="F34863" s="8">
        <v>850000</v>
      </c>
      <c r="G34863" s="7" t="s">
        <v>35</v>
      </c>
      <c r="H34863" s="7" t="s">
        <v>24</v>
      </c>
      <c r="I34863" s="9" t="s">
        <v>188</v>
      </c>
      <c r="J34863" s="7" t="s">
        <v>189</v>
      </c>
      <c r="K34863" s="10" t="s">
        <v>190</v>
      </c>
      <c r="L34863" s="7">
        <v>1</v>
      </c>
      <c r="M34863" s="11">
        <v>41699</v>
      </c>
      <c r="N34863" s="7" t="s">
        <v>2021</v>
      </c>
      <c r="O34863" s="7" t="s">
        <v>64</v>
      </c>
      <c r="P34863" s="10">
        <v>2014</v>
      </c>
      <c r="Q34863" s="12">
        <v>41640</v>
      </c>
      <c r="R34863" s="12">
        <v>41640</v>
      </c>
    </row>
    <row r="34864" spans="1:18" x14ac:dyDescent="0.25">
      <c r="A34864" s="7" t="s">
        <v>119070</v>
      </c>
      <c r="B34864" s="7" t="s">
        <v>119071</v>
      </c>
      <c r="C34864" s="7" t="s">
        <v>119072</v>
      </c>
      <c r="D34864" s="7" t="s">
        <v>1664</v>
      </c>
      <c r="E34864" s="8" t="s">
        <v>1665</v>
      </c>
      <c r="F34864" s="8">
        <v>1091663</v>
      </c>
      <c r="G34864" s="7" t="s">
        <v>35</v>
      </c>
      <c r="H34864" s="7" t="s">
        <v>24</v>
      </c>
      <c r="I34864" s="9" t="s">
        <v>151</v>
      </c>
      <c r="J34864" s="7" t="s">
        <v>152</v>
      </c>
      <c r="K34864" s="10" t="s">
        <v>2306</v>
      </c>
      <c r="L34864" s="7">
        <v>1</v>
      </c>
      <c r="M34864" s="11">
        <v>36526</v>
      </c>
      <c r="N34864" s="7" t="s">
        <v>234</v>
      </c>
      <c r="O34864" s="7" t="s">
        <v>235</v>
      </c>
      <c r="P34864" s="10">
        <v>2000</v>
      </c>
      <c r="Q34864" s="12">
        <v>41041</v>
      </c>
      <c r="R34864" s="12">
        <v>41041</v>
      </c>
    </row>
    <row r="34865" spans="1:18" x14ac:dyDescent="0.25">
      <c r="A34865" s="7" t="s">
        <v>119073</v>
      </c>
      <c r="B34865" s="7" t="s">
        <v>119074</v>
      </c>
      <c r="C34865" s="7" t="s">
        <v>119075</v>
      </c>
      <c r="D34865" s="7" t="s">
        <v>119076</v>
      </c>
      <c r="E34865" s="8" t="s">
        <v>87</v>
      </c>
      <c r="F34865" s="8">
        <v>0</v>
      </c>
      <c r="G34865" s="7" t="s">
        <v>35</v>
      </c>
      <c r="H34865" s="7" t="s">
        <v>24</v>
      </c>
      <c r="I34865" s="9" t="s">
        <v>36</v>
      </c>
      <c r="J34865" s="7" t="s">
        <v>181</v>
      </c>
      <c r="K34865" s="10" t="s">
        <v>182</v>
      </c>
      <c r="L34865" s="7">
        <v>1</v>
      </c>
      <c r="M34865" s="11">
        <v>40544</v>
      </c>
      <c r="N34865" s="7" t="s">
        <v>537</v>
      </c>
      <c r="O34865" s="7" t="s">
        <v>505</v>
      </c>
      <c r="P34865" s="10">
        <v>2011</v>
      </c>
      <c r="Q34865" s="12">
        <v>40544</v>
      </c>
      <c r="R34865" s="12">
        <v>40544</v>
      </c>
    </row>
    <row r="34866" spans="1:18" x14ac:dyDescent="0.25">
      <c r="A34866" s="7" t="s">
        <v>119077</v>
      </c>
      <c r="B34866" s="7" t="s">
        <v>119078</v>
      </c>
      <c r="C34866" s="7" t="s">
        <v>119079</v>
      </c>
      <c r="D34866" s="7" t="s">
        <v>68</v>
      </c>
      <c r="E34866" s="8" t="s">
        <v>69</v>
      </c>
      <c r="F34866" s="8">
        <v>120000</v>
      </c>
      <c r="G34866" s="7" t="s">
        <v>35</v>
      </c>
      <c r="I34866" s="9"/>
      <c r="J34866" s="7"/>
      <c r="L34866" s="7">
        <v>1</v>
      </c>
      <c r="Q34866" s="12">
        <v>41836</v>
      </c>
      <c r="R34866" s="12">
        <v>41836</v>
      </c>
    </row>
    <row r="34867" spans="1:18" x14ac:dyDescent="0.25">
      <c r="A34867" s="7" t="s">
        <v>119080</v>
      </c>
      <c r="B34867" s="7" t="s">
        <v>119081</v>
      </c>
      <c r="C34867" s="7" t="s">
        <v>119082</v>
      </c>
      <c r="D34867" s="7" t="s">
        <v>119083</v>
      </c>
      <c r="E34867" s="8" t="s">
        <v>1423</v>
      </c>
      <c r="F34867" s="8">
        <v>237000</v>
      </c>
      <c r="G34867" s="7" t="s">
        <v>35</v>
      </c>
      <c r="I34867" s="9"/>
      <c r="J34867" s="7"/>
      <c r="L34867" s="7">
        <v>3</v>
      </c>
      <c r="M34867" s="11">
        <v>41551</v>
      </c>
      <c r="N34867" s="7" t="s">
        <v>1602</v>
      </c>
      <c r="O34867" s="7" t="s">
        <v>140</v>
      </c>
      <c r="P34867" s="10">
        <v>2013</v>
      </c>
      <c r="Q34867" s="12">
        <v>41551</v>
      </c>
      <c r="R34867" s="12">
        <v>41819</v>
      </c>
    </row>
    <row r="34868" spans="1:18" x14ac:dyDescent="0.25">
      <c r="A34868" s="7" t="s">
        <v>119084</v>
      </c>
      <c r="B34868" s="7" t="s">
        <v>119085</v>
      </c>
      <c r="C34868" s="7" t="s">
        <v>119086</v>
      </c>
      <c r="D34868" s="7" t="s">
        <v>33</v>
      </c>
      <c r="E34868" s="8" t="s">
        <v>34</v>
      </c>
      <c r="F34868" s="8">
        <v>40000</v>
      </c>
      <c r="G34868" s="7" t="s">
        <v>35</v>
      </c>
      <c r="H34868" s="7" t="s">
        <v>30981</v>
      </c>
      <c r="I34868" s="9"/>
      <c r="J34868" s="7" t="s">
        <v>30982</v>
      </c>
      <c r="K34868" s="10" t="s">
        <v>119087</v>
      </c>
      <c r="L34868" s="7">
        <v>1</v>
      </c>
      <c r="M34868" s="11">
        <v>40909</v>
      </c>
      <c r="N34868" s="7" t="s">
        <v>111</v>
      </c>
      <c r="O34868" s="7" t="s">
        <v>112</v>
      </c>
      <c r="P34868" s="10">
        <v>2012</v>
      </c>
      <c r="Q34868" s="12">
        <v>41509</v>
      </c>
      <c r="R34868" s="12">
        <v>41509</v>
      </c>
    </row>
    <row r="34869" spans="1:18" x14ac:dyDescent="0.25">
      <c r="A34869" s="7" t="s">
        <v>119088</v>
      </c>
      <c r="B34869" s="7" t="s">
        <v>119089</v>
      </c>
      <c r="C34869" s="7" t="s">
        <v>119090</v>
      </c>
      <c r="D34869" s="7" t="s">
        <v>119091</v>
      </c>
      <c r="E34869" s="8" t="s">
        <v>228</v>
      </c>
      <c r="F34869" s="8">
        <v>1400000</v>
      </c>
      <c r="G34869" s="7" t="s">
        <v>80</v>
      </c>
      <c r="H34869" s="7" t="s">
        <v>24</v>
      </c>
      <c r="I34869" s="9" t="s">
        <v>1233</v>
      </c>
      <c r="J34869" s="7" t="s">
        <v>1234</v>
      </c>
      <c r="K34869" s="10" t="s">
        <v>1234</v>
      </c>
      <c r="L34869" s="7">
        <v>1</v>
      </c>
      <c r="M34869" s="11">
        <v>39873</v>
      </c>
      <c r="N34869" s="7" t="s">
        <v>2767</v>
      </c>
      <c r="O34869" s="7" t="s">
        <v>172</v>
      </c>
      <c r="P34869" s="10">
        <v>2009</v>
      </c>
      <c r="Q34869" s="12">
        <v>40909</v>
      </c>
      <c r="R34869" s="12">
        <v>40909</v>
      </c>
    </row>
    <row r="34870" spans="1:18" x14ac:dyDescent="0.25">
      <c r="A34870" s="7" t="s">
        <v>119092</v>
      </c>
      <c r="B34870" s="7" t="s">
        <v>119093</v>
      </c>
      <c r="C34870" s="7" t="s">
        <v>119094</v>
      </c>
      <c r="D34870" s="7" t="s">
        <v>619</v>
      </c>
      <c r="E34870" s="8" t="s">
        <v>22</v>
      </c>
      <c r="F34870" s="8">
        <v>3070000</v>
      </c>
      <c r="G34870" s="7" t="s">
        <v>35</v>
      </c>
      <c r="I34870" s="9"/>
      <c r="J34870" s="7"/>
      <c r="L34870" s="7">
        <v>1</v>
      </c>
      <c r="M34870" s="11">
        <v>37257</v>
      </c>
      <c r="N34870" s="7" t="s">
        <v>527</v>
      </c>
      <c r="O34870" s="7" t="s">
        <v>528</v>
      </c>
      <c r="P34870" s="10">
        <v>2002</v>
      </c>
      <c r="Q34870" s="12">
        <v>39356</v>
      </c>
      <c r="R34870" s="12">
        <v>39356</v>
      </c>
    </row>
    <row r="34871" spans="1:18" x14ac:dyDescent="0.25">
      <c r="A34871" s="7" t="s">
        <v>119095</v>
      </c>
      <c r="B34871" s="7" t="s">
        <v>119096</v>
      </c>
      <c r="C34871" s="7" t="s">
        <v>119097</v>
      </c>
      <c r="D34871" s="7" t="s">
        <v>119098</v>
      </c>
      <c r="E34871" s="8" t="s">
        <v>32728</v>
      </c>
      <c r="F34871" s="8">
        <v>220000</v>
      </c>
      <c r="G34871" s="7" t="s">
        <v>35</v>
      </c>
      <c r="I34871" s="9"/>
      <c r="J34871" s="7"/>
      <c r="L34871" s="7">
        <v>1</v>
      </c>
      <c r="M34871" s="11">
        <v>41275</v>
      </c>
      <c r="N34871" s="7" t="s">
        <v>146</v>
      </c>
      <c r="O34871" s="7" t="s">
        <v>147</v>
      </c>
      <c r="P34871" s="10">
        <v>2013</v>
      </c>
      <c r="Q34871" s="12">
        <v>41683</v>
      </c>
      <c r="R34871" s="12">
        <v>41683</v>
      </c>
    </row>
    <row r="34872" spans="1:18" x14ac:dyDescent="0.25">
      <c r="A34872" s="7" t="s">
        <v>119099</v>
      </c>
      <c r="B34872" s="7" t="s">
        <v>119100</v>
      </c>
      <c r="C34872" s="7" t="s">
        <v>119101</v>
      </c>
      <c r="D34872" s="7" t="s">
        <v>119102</v>
      </c>
      <c r="E34872" s="8" t="s">
        <v>1228</v>
      </c>
      <c r="F34872" s="8">
        <v>300000</v>
      </c>
      <c r="G34872" s="7" t="s">
        <v>35</v>
      </c>
      <c r="H34872" s="7" t="s">
        <v>24</v>
      </c>
      <c r="I34872" s="9" t="s">
        <v>116</v>
      </c>
      <c r="J34872" s="7" t="s">
        <v>3292</v>
      </c>
      <c r="K34872" s="10" t="s">
        <v>3292</v>
      </c>
      <c r="L34872" s="7">
        <v>1</v>
      </c>
      <c r="M34872" s="11">
        <v>40462</v>
      </c>
      <c r="N34872" s="7" t="s">
        <v>1799</v>
      </c>
      <c r="O34872" s="7" t="s">
        <v>199</v>
      </c>
      <c r="P34872" s="10">
        <v>2010</v>
      </c>
      <c r="Q34872" s="12">
        <v>41176</v>
      </c>
      <c r="R34872" s="12">
        <v>41176</v>
      </c>
    </row>
    <row r="34873" spans="1:18" x14ac:dyDescent="0.25">
      <c r="A34873" s="7" t="s">
        <v>119103</v>
      </c>
      <c r="B34873" s="7" t="s">
        <v>119104</v>
      </c>
      <c r="C34873" s="7" t="s">
        <v>119105</v>
      </c>
      <c r="D34873" s="7" t="s">
        <v>365</v>
      </c>
      <c r="E34873" s="8" t="s">
        <v>366</v>
      </c>
      <c r="F34873" s="8">
        <v>67576091</v>
      </c>
      <c r="G34873" s="7" t="s">
        <v>35</v>
      </c>
      <c r="H34873" s="7" t="s">
        <v>24</v>
      </c>
      <c r="I34873" s="9" t="s">
        <v>36</v>
      </c>
      <c r="J34873" s="7" t="s">
        <v>5467</v>
      </c>
      <c r="K34873" s="10" t="s">
        <v>10378</v>
      </c>
      <c r="L34873" s="7">
        <v>8</v>
      </c>
      <c r="M34873" s="11">
        <v>37987</v>
      </c>
      <c r="N34873" s="7" t="s">
        <v>424</v>
      </c>
      <c r="O34873" s="7" t="s">
        <v>425</v>
      </c>
      <c r="P34873" s="10">
        <v>2004</v>
      </c>
      <c r="Q34873" s="12">
        <v>39035</v>
      </c>
      <c r="R34873" s="12">
        <v>41778</v>
      </c>
    </row>
    <row r="34874" spans="1:18" x14ac:dyDescent="0.25">
      <c r="A34874" s="7" t="s">
        <v>119106</v>
      </c>
      <c r="B34874" s="7" t="s">
        <v>119107</v>
      </c>
      <c r="C34874" s="7" t="s">
        <v>119108</v>
      </c>
      <c r="D34874" s="7" t="s">
        <v>47321</v>
      </c>
      <c r="E34874" s="8" t="s">
        <v>20098</v>
      </c>
      <c r="F34874" s="8">
        <v>400000</v>
      </c>
      <c r="G34874" s="7" t="s">
        <v>35</v>
      </c>
      <c r="H34874" s="7" t="s">
        <v>240</v>
      </c>
      <c r="I34874" s="9" t="s">
        <v>241</v>
      </c>
      <c r="J34874" s="7" t="s">
        <v>242</v>
      </c>
      <c r="K34874" s="10" t="s">
        <v>242</v>
      </c>
      <c r="L34874" s="7">
        <v>2</v>
      </c>
      <c r="M34874" s="11">
        <v>40634</v>
      </c>
      <c r="N34874" s="7" t="s">
        <v>54</v>
      </c>
      <c r="O34874" s="7" t="s">
        <v>55</v>
      </c>
      <c r="P34874" s="10">
        <v>2011</v>
      </c>
      <c r="Q34874" s="12">
        <v>40603</v>
      </c>
      <c r="R34874" s="12">
        <v>41223</v>
      </c>
    </row>
    <row r="34875" spans="1:18" x14ac:dyDescent="0.25">
      <c r="A34875" s="7" t="s">
        <v>119109</v>
      </c>
      <c r="B34875" s="7" t="s">
        <v>119110</v>
      </c>
      <c r="D34875" s="7" t="s">
        <v>68</v>
      </c>
      <c r="E34875" s="8" t="s">
        <v>69</v>
      </c>
      <c r="F34875" s="8">
        <v>0</v>
      </c>
      <c r="G34875" s="7" t="s">
        <v>35</v>
      </c>
      <c r="H34875" s="7" t="s">
        <v>24</v>
      </c>
      <c r="I34875" s="9" t="s">
        <v>36</v>
      </c>
      <c r="J34875" s="7" t="s">
        <v>942</v>
      </c>
      <c r="K34875" s="10" t="s">
        <v>1978</v>
      </c>
      <c r="L34875" s="7">
        <v>1</v>
      </c>
      <c r="M34875" s="11">
        <v>41794</v>
      </c>
      <c r="N34875" s="7" t="s">
        <v>1150</v>
      </c>
      <c r="O34875" s="7" t="s">
        <v>1151</v>
      </c>
      <c r="P34875" s="10">
        <v>2014</v>
      </c>
      <c r="Q34875" s="12">
        <v>41774</v>
      </c>
      <c r="R34875" s="12">
        <v>41774</v>
      </c>
    </row>
    <row r="34876" spans="1:18" x14ac:dyDescent="0.25">
      <c r="A34876" s="7" t="s">
        <v>119111</v>
      </c>
      <c r="B34876" s="7" t="s">
        <v>119112</v>
      </c>
      <c r="C34876" s="7" t="s">
        <v>119113</v>
      </c>
      <c r="D34876" s="7" t="s">
        <v>119114</v>
      </c>
      <c r="E34876" s="8" t="s">
        <v>2079</v>
      </c>
      <c r="F34876" s="8">
        <v>2320000</v>
      </c>
      <c r="G34876" s="7" t="s">
        <v>35</v>
      </c>
      <c r="H34876" s="7" t="s">
        <v>1089</v>
      </c>
      <c r="I34876" s="9"/>
      <c r="J34876" s="7" t="s">
        <v>1469</v>
      </c>
      <c r="K34876" s="10" t="s">
        <v>1470</v>
      </c>
      <c r="L34876" s="7">
        <v>2</v>
      </c>
      <c r="M34876" s="11">
        <v>40877</v>
      </c>
      <c r="N34876" s="7" t="s">
        <v>2287</v>
      </c>
      <c r="O34876" s="7" t="s">
        <v>74</v>
      </c>
      <c r="P34876" s="10">
        <v>2011</v>
      </c>
      <c r="Q34876" s="12">
        <v>40877</v>
      </c>
      <c r="R34876" s="12">
        <v>41534</v>
      </c>
    </row>
    <row r="34877" spans="1:18" x14ac:dyDescent="0.25">
      <c r="A34877" s="7" t="s">
        <v>119115</v>
      </c>
      <c r="B34877" s="7" t="s">
        <v>119116</v>
      </c>
      <c r="C34877" s="7" t="s">
        <v>119117</v>
      </c>
      <c r="D34877" s="7" t="s">
        <v>119118</v>
      </c>
      <c r="E34877" s="8" t="s">
        <v>9399</v>
      </c>
      <c r="F34877" s="8">
        <v>325000</v>
      </c>
      <c r="G34877" s="7" t="s">
        <v>35</v>
      </c>
      <c r="H34877" s="7" t="s">
        <v>24</v>
      </c>
      <c r="I34877" s="9" t="s">
        <v>36</v>
      </c>
      <c r="J34877" s="7" t="s">
        <v>1162</v>
      </c>
      <c r="K34877" s="10" t="s">
        <v>3029</v>
      </c>
      <c r="L34877" s="7">
        <v>2</v>
      </c>
      <c r="M34877" s="11">
        <v>41319</v>
      </c>
      <c r="N34877" s="7" t="s">
        <v>1258</v>
      </c>
      <c r="O34877" s="7" t="s">
        <v>147</v>
      </c>
      <c r="P34877" s="10">
        <v>2013</v>
      </c>
      <c r="Q34877" s="12">
        <v>41319</v>
      </c>
      <c r="R34877" s="12">
        <v>41652</v>
      </c>
    </row>
    <row r="34878" spans="1:18" x14ac:dyDescent="0.25">
      <c r="A34878" s="7" t="s">
        <v>119119</v>
      </c>
      <c r="B34878" s="7" t="s">
        <v>119120</v>
      </c>
      <c r="C34878" s="7" t="s">
        <v>119121</v>
      </c>
      <c r="D34878" s="7" t="s">
        <v>1205</v>
      </c>
      <c r="E34878" s="8" t="s">
        <v>1206</v>
      </c>
      <c r="F34878" s="8">
        <v>27000000</v>
      </c>
      <c r="G34878" s="7" t="s">
        <v>23</v>
      </c>
      <c r="H34878" s="7" t="s">
        <v>24</v>
      </c>
      <c r="I34878" s="9" t="s">
        <v>1321</v>
      </c>
      <c r="J34878" s="7" t="s">
        <v>613</v>
      </c>
      <c r="K34878" s="10" t="s">
        <v>4130</v>
      </c>
      <c r="L34878" s="7">
        <v>1</v>
      </c>
      <c r="M34878" s="11">
        <v>35431</v>
      </c>
      <c r="N34878" s="7" t="s">
        <v>1436</v>
      </c>
      <c r="O34878" s="7" t="s">
        <v>1437</v>
      </c>
      <c r="P34878" s="10">
        <v>1997</v>
      </c>
      <c r="Q34878" s="12">
        <v>38518</v>
      </c>
      <c r="R34878" s="12">
        <v>38518</v>
      </c>
    </row>
    <row r="34879" spans="1:18" x14ac:dyDescent="0.25">
      <c r="A34879" s="7" t="s">
        <v>119122</v>
      </c>
      <c r="B34879" s="7" t="s">
        <v>119123</v>
      </c>
      <c r="C34879" s="7" t="s">
        <v>119124</v>
      </c>
      <c r="D34879" s="7" t="s">
        <v>625</v>
      </c>
      <c r="E34879" s="8" t="s">
        <v>323</v>
      </c>
      <c r="F34879" s="8">
        <v>12500000</v>
      </c>
      <c r="G34879" s="7" t="s">
        <v>80</v>
      </c>
      <c r="H34879" s="7" t="s">
        <v>24</v>
      </c>
      <c r="I34879" s="9" t="s">
        <v>36</v>
      </c>
      <c r="J34879" s="7" t="s">
        <v>1162</v>
      </c>
      <c r="K34879" s="10" t="s">
        <v>1162</v>
      </c>
      <c r="L34879" s="7">
        <v>1</v>
      </c>
      <c r="M34879" s="11">
        <v>38808</v>
      </c>
      <c r="N34879" s="7" t="s">
        <v>696</v>
      </c>
      <c r="O34879" s="7" t="s">
        <v>463</v>
      </c>
      <c r="P34879" s="10">
        <v>2006</v>
      </c>
      <c r="Q34879" s="12">
        <v>40021</v>
      </c>
      <c r="R34879" s="12">
        <v>40021</v>
      </c>
    </row>
    <row r="34880" spans="1:18" x14ac:dyDescent="0.25">
      <c r="A34880" s="7" t="s">
        <v>119125</v>
      </c>
      <c r="B34880" s="7" t="s">
        <v>119126</v>
      </c>
      <c r="C34880" s="7" t="s">
        <v>119127</v>
      </c>
      <c r="D34880" s="7" t="s">
        <v>1295</v>
      </c>
      <c r="E34880" s="8" t="s">
        <v>1296</v>
      </c>
      <c r="F34880" s="8">
        <v>16000000</v>
      </c>
      <c r="G34880" s="7" t="s">
        <v>23</v>
      </c>
      <c r="H34880" s="7" t="s">
        <v>24</v>
      </c>
      <c r="I34880" s="9" t="s">
        <v>281</v>
      </c>
      <c r="J34880" s="7" t="s">
        <v>282</v>
      </c>
      <c r="K34880" s="10" t="s">
        <v>346</v>
      </c>
      <c r="L34880" s="7">
        <v>3</v>
      </c>
      <c r="M34880" s="11">
        <v>17533</v>
      </c>
      <c r="N34880" s="7" t="s">
        <v>31752</v>
      </c>
      <c r="O34880" s="7" t="s">
        <v>31753</v>
      </c>
      <c r="P34880" s="10">
        <v>1948</v>
      </c>
      <c r="Q34880" s="12">
        <v>38078</v>
      </c>
      <c r="R34880" s="12">
        <v>40925</v>
      </c>
    </row>
    <row r="34881" spans="1:18" x14ac:dyDescent="0.25">
      <c r="A34881" s="7" t="s">
        <v>119128</v>
      </c>
      <c r="B34881" s="7" t="s">
        <v>119129</v>
      </c>
      <c r="C34881" s="7" t="s">
        <v>119130</v>
      </c>
      <c r="D34881" s="7" t="s">
        <v>119131</v>
      </c>
      <c r="E34881" s="8" t="s">
        <v>5718</v>
      </c>
      <c r="F34881" s="8">
        <v>3000000</v>
      </c>
      <c r="G34881" s="7" t="s">
        <v>35</v>
      </c>
      <c r="H34881" s="7" t="s">
        <v>24</v>
      </c>
      <c r="I34881" s="9" t="s">
        <v>281</v>
      </c>
      <c r="J34881" s="7" t="s">
        <v>282</v>
      </c>
      <c r="K34881" s="10" t="s">
        <v>1560</v>
      </c>
      <c r="L34881" s="7">
        <v>1</v>
      </c>
      <c r="M34881" s="11">
        <v>8224</v>
      </c>
      <c r="N34881" s="7" t="s">
        <v>119132</v>
      </c>
      <c r="O34881" s="7" t="s">
        <v>119133</v>
      </c>
      <c r="P34881" s="10">
        <v>1922</v>
      </c>
      <c r="Q34881" s="12">
        <v>40192</v>
      </c>
      <c r="R34881" s="12">
        <v>40192</v>
      </c>
    </row>
    <row r="34882" spans="1:18" x14ac:dyDescent="0.25">
      <c r="A34882" s="7" t="s">
        <v>119134</v>
      </c>
      <c r="B34882" s="7" t="s">
        <v>119135</v>
      </c>
      <c r="C34882" s="7" t="s">
        <v>119136</v>
      </c>
      <c r="D34882" s="7" t="s">
        <v>119137</v>
      </c>
      <c r="E34882" s="8" t="s">
        <v>34</v>
      </c>
      <c r="F34882" s="8">
        <v>16030566</v>
      </c>
      <c r="G34882" s="7" t="s">
        <v>23</v>
      </c>
      <c r="H34882" s="7" t="s">
        <v>24</v>
      </c>
      <c r="I34882" s="9" t="s">
        <v>25</v>
      </c>
      <c r="J34882" s="7" t="s">
        <v>26</v>
      </c>
      <c r="K34882" s="10" t="s">
        <v>27</v>
      </c>
      <c r="L34882" s="7">
        <v>3</v>
      </c>
      <c r="M34882" s="11">
        <v>38353</v>
      </c>
      <c r="N34882" s="7" t="s">
        <v>435</v>
      </c>
      <c r="O34882" s="7" t="s">
        <v>436</v>
      </c>
      <c r="P34882" s="10">
        <v>2005</v>
      </c>
      <c r="Q34882" s="12">
        <v>39083</v>
      </c>
      <c r="R34882" s="12">
        <v>40297</v>
      </c>
    </row>
    <row r="34883" spans="1:18" x14ac:dyDescent="0.25">
      <c r="A34883" s="7" t="s">
        <v>119138</v>
      </c>
      <c r="B34883" s="7" t="s">
        <v>119139</v>
      </c>
      <c r="C34883" s="7" t="s">
        <v>119140</v>
      </c>
      <c r="D34883" s="7" t="s">
        <v>625</v>
      </c>
      <c r="E34883" s="8" t="s">
        <v>323</v>
      </c>
      <c r="F34883" s="8">
        <v>950000</v>
      </c>
      <c r="G34883" s="7" t="s">
        <v>35</v>
      </c>
      <c r="H34883" s="7" t="s">
        <v>24</v>
      </c>
      <c r="I34883" s="9" t="s">
        <v>2740</v>
      </c>
      <c r="J34883" s="7" t="s">
        <v>2741</v>
      </c>
      <c r="K34883" s="10" t="s">
        <v>2742</v>
      </c>
      <c r="L34883" s="7">
        <v>2</v>
      </c>
      <c r="M34883" s="11">
        <v>40756</v>
      </c>
      <c r="N34883" s="7" t="s">
        <v>1091</v>
      </c>
      <c r="O34883" s="7" t="s">
        <v>230</v>
      </c>
      <c r="P34883" s="10">
        <v>2011</v>
      </c>
      <c r="Q34883" s="12">
        <v>40746</v>
      </c>
      <c r="R34883" s="12">
        <v>41186</v>
      </c>
    </row>
    <row r="34884" spans="1:18" x14ac:dyDescent="0.25">
      <c r="A34884" s="7" t="s">
        <v>119141</v>
      </c>
      <c r="B34884" s="7" t="s">
        <v>119142</v>
      </c>
      <c r="C34884" s="7" t="s">
        <v>119143</v>
      </c>
      <c r="D34884" s="7" t="s">
        <v>4341</v>
      </c>
      <c r="E34884" s="8" t="s">
        <v>1423</v>
      </c>
      <c r="F34884" s="8">
        <v>3500000</v>
      </c>
      <c r="G34884" s="7" t="s">
        <v>35</v>
      </c>
      <c r="H34884" s="7" t="s">
        <v>24</v>
      </c>
      <c r="I34884" s="9" t="s">
        <v>60</v>
      </c>
      <c r="J34884" s="7" t="s">
        <v>61</v>
      </c>
      <c r="K34884" s="10" t="s">
        <v>4257</v>
      </c>
      <c r="L34884" s="7">
        <v>1</v>
      </c>
      <c r="M34884" s="11">
        <v>40544</v>
      </c>
      <c r="N34884" s="7" t="s">
        <v>537</v>
      </c>
      <c r="O34884" s="7" t="s">
        <v>505</v>
      </c>
      <c r="P34884" s="10">
        <v>2011</v>
      </c>
      <c r="Q34884" s="12">
        <v>41955</v>
      </c>
      <c r="R34884" s="12">
        <v>41955</v>
      </c>
    </row>
    <row r="34885" spans="1:18" x14ac:dyDescent="0.25">
      <c r="A34885" s="7" t="s">
        <v>119144</v>
      </c>
      <c r="B34885" s="7" t="s">
        <v>119145</v>
      </c>
      <c r="C34885" s="7" t="s">
        <v>119146</v>
      </c>
      <c r="D34885" s="7" t="s">
        <v>6559</v>
      </c>
      <c r="E34885" s="8" t="s">
        <v>219</v>
      </c>
      <c r="F34885" s="8">
        <v>24000000</v>
      </c>
      <c r="G34885" s="7" t="s">
        <v>35</v>
      </c>
      <c r="H34885" s="7" t="s">
        <v>24</v>
      </c>
      <c r="I34885" s="9" t="s">
        <v>281</v>
      </c>
      <c r="J34885" s="7" t="s">
        <v>282</v>
      </c>
      <c r="K34885" s="10" t="s">
        <v>346</v>
      </c>
      <c r="L34885" s="7">
        <v>1</v>
      </c>
      <c r="Q34885" s="12">
        <v>41926</v>
      </c>
      <c r="R34885" s="12">
        <v>41926</v>
      </c>
    </row>
    <row r="34886" spans="1:18" x14ac:dyDescent="0.25">
      <c r="A34886" s="7" t="s">
        <v>119147</v>
      </c>
      <c r="B34886" s="7" t="s">
        <v>119148</v>
      </c>
      <c r="C34886" s="7" t="s">
        <v>119149</v>
      </c>
      <c r="D34886" s="7" t="s">
        <v>33</v>
      </c>
      <c r="E34886" s="8" t="s">
        <v>34</v>
      </c>
      <c r="F34886" s="8">
        <v>50000000</v>
      </c>
      <c r="G34886" s="7" t="s">
        <v>35</v>
      </c>
      <c r="H34886" s="7" t="s">
        <v>24</v>
      </c>
      <c r="I34886" s="9" t="s">
        <v>36</v>
      </c>
      <c r="J34886" s="7" t="s">
        <v>1162</v>
      </c>
      <c r="K34886" s="10" t="s">
        <v>1162</v>
      </c>
      <c r="L34886" s="7">
        <v>2</v>
      </c>
      <c r="M34886" s="11">
        <v>35796</v>
      </c>
      <c r="N34886" s="7" t="s">
        <v>674</v>
      </c>
      <c r="O34886" s="7" t="s">
        <v>675</v>
      </c>
      <c r="P34886" s="10">
        <v>1998</v>
      </c>
      <c r="Q34886" s="12">
        <v>40897</v>
      </c>
      <c r="R34886" s="12">
        <v>41927</v>
      </c>
    </row>
    <row r="34887" spans="1:18" x14ac:dyDescent="0.25">
      <c r="A34887" s="7" t="s">
        <v>119150</v>
      </c>
      <c r="B34887" s="7" t="s">
        <v>119151</v>
      </c>
      <c r="C34887" s="7" t="s">
        <v>119152</v>
      </c>
      <c r="D34887" s="7" t="s">
        <v>119153</v>
      </c>
      <c r="E34887" s="8" t="s">
        <v>17046</v>
      </c>
      <c r="F34887" s="8">
        <v>40000</v>
      </c>
      <c r="G34887" s="7" t="s">
        <v>35</v>
      </c>
      <c r="H34887" s="7" t="s">
        <v>24</v>
      </c>
      <c r="I34887" s="9" t="s">
        <v>36</v>
      </c>
      <c r="J34887" s="7" t="s">
        <v>181</v>
      </c>
      <c r="K34887" s="10" t="s">
        <v>1073</v>
      </c>
      <c r="L34887" s="7">
        <v>1</v>
      </c>
      <c r="M34887" s="11">
        <v>40554</v>
      </c>
      <c r="N34887" s="7" t="s">
        <v>537</v>
      </c>
      <c r="O34887" s="7" t="s">
        <v>505</v>
      </c>
      <c r="P34887" s="10">
        <v>2011</v>
      </c>
      <c r="Q34887" s="12">
        <v>41242</v>
      </c>
      <c r="R34887" s="12">
        <v>41242</v>
      </c>
    </row>
    <row r="34888" spans="1:18" x14ac:dyDescent="0.25">
      <c r="A34888" s="7" t="s">
        <v>119154</v>
      </c>
      <c r="B34888" s="7" t="s">
        <v>119155</v>
      </c>
      <c r="C34888" s="7" t="s">
        <v>119156</v>
      </c>
      <c r="D34888" s="7" t="s">
        <v>8606</v>
      </c>
      <c r="E34888" s="8" t="s">
        <v>145</v>
      </c>
      <c r="F34888" s="8">
        <v>570000</v>
      </c>
      <c r="G34888" s="7" t="s">
        <v>35</v>
      </c>
      <c r="I34888" s="9"/>
      <c r="J34888" s="7"/>
      <c r="L34888" s="7">
        <v>1</v>
      </c>
      <c r="M34888" s="11">
        <v>40575</v>
      </c>
      <c r="N34888" s="7" t="s">
        <v>504</v>
      </c>
      <c r="O34888" s="7" t="s">
        <v>505</v>
      </c>
      <c r="P34888" s="10">
        <v>2011</v>
      </c>
      <c r="Q34888" s="12">
        <v>41275</v>
      </c>
      <c r="R34888" s="12">
        <v>41275</v>
      </c>
    </row>
    <row r="34889" spans="1:18" x14ac:dyDescent="0.25">
      <c r="A34889" s="7" t="s">
        <v>119157</v>
      </c>
      <c r="B34889" s="7" t="s">
        <v>119158</v>
      </c>
      <c r="C34889" s="7" t="s">
        <v>119159</v>
      </c>
      <c r="D34889" s="7" t="s">
        <v>6423</v>
      </c>
      <c r="E34889" s="8" t="s">
        <v>2825</v>
      </c>
      <c r="F34889" s="8">
        <v>0</v>
      </c>
      <c r="G34889" s="7" t="s">
        <v>35</v>
      </c>
      <c r="H34889" s="7" t="s">
        <v>1097</v>
      </c>
      <c r="I34889" s="9"/>
      <c r="J34889" s="7" t="s">
        <v>2429</v>
      </c>
      <c r="K34889" s="10" t="s">
        <v>119160</v>
      </c>
      <c r="L34889" s="7">
        <v>1</v>
      </c>
      <c r="Q34889" s="12">
        <v>41640</v>
      </c>
      <c r="R34889" s="12">
        <v>41640</v>
      </c>
    </row>
    <row r="34890" spans="1:18" x14ac:dyDescent="0.25">
      <c r="A34890" s="7" t="s">
        <v>119161</v>
      </c>
      <c r="B34890" s="7" t="s">
        <v>119162</v>
      </c>
      <c r="C34890" s="7" t="s">
        <v>119163</v>
      </c>
      <c r="D34890" s="7" t="s">
        <v>122</v>
      </c>
      <c r="E34890" s="8" t="s">
        <v>123</v>
      </c>
      <c r="F34890" s="8">
        <v>350000</v>
      </c>
      <c r="G34890" s="7" t="s">
        <v>35</v>
      </c>
      <c r="H34890" s="7" t="s">
        <v>24</v>
      </c>
      <c r="I34890" s="9" t="s">
        <v>620</v>
      </c>
      <c r="J34890" s="7" t="s">
        <v>621</v>
      </c>
      <c r="K34890" s="10" t="s">
        <v>37741</v>
      </c>
      <c r="L34890" s="7">
        <v>1</v>
      </c>
      <c r="M34890" s="11">
        <v>40179</v>
      </c>
      <c r="N34890" s="7" t="s">
        <v>96</v>
      </c>
      <c r="O34890" s="7" t="s">
        <v>97</v>
      </c>
      <c r="P34890" s="10">
        <v>2010</v>
      </c>
      <c r="Q34890" s="12">
        <v>40885</v>
      </c>
      <c r="R34890" s="12">
        <v>40885</v>
      </c>
    </row>
    <row r="34891" spans="1:18" x14ac:dyDescent="0.25">
      <c r="A34891" s="7" t="s">
        <v>119164</v>
      </c>
      <c r="B34891" s="7" t="s">
        <v>119165</v>
      </c>
      <c r="C34891" s="7" t="s">
        <v>119166</v>
      </c>
      <c r="D34891" s="7" t="s">
        <v>52318</v>
      </c>
      <c r="E34891" s="8" t="s">
        <v>310</v>
      </c>
      <c r="F34891" s="8">
        <v>58800000</v>
      </c>
      <c r="G34891" s="7" t="s">
        <v>35</v>
      </c>
      <c r="H34891" s="7" t="s">
        <v>24</v>
      </c>
      <c r="I34891" s="9" t="s">
        <v>36</v>
      </c>
      <c r="J34891" s="7" t="s">
        <v>37</v>
      </c>
      <c r="K34891" s="10" t="s">
        <v>37</v>
      </c>
      <c r="L34891" s="7">
        <v>5</v>
      </c>
      <c r="M34891" s="11">
        <v>40544</v>
      </c>
      <c r="N34891" s="7" t="s">
        <v>537</v>
      </c>
      <c r="O34891" s="7" t="s">
        <v>505</v>
      </c>
      <c r="P34891" s="10">
        <v>2011</v>
      </c>
      <c r="Q34891" s="12">
        <v>38412</v>
      </c>
      <c r="R34891" s="12">
        <v>40140</v>
      </c>
    </row>
    <row r="34892" spans="1:18" x14ac:dyDescent="0.25">
      <c r="A34892" s="7" t="s">
        <v>119167</v>
      </c>
      <c r="B34892" s="7" t="s">
        <v>119168</v>
      </c>
      <c r="C34892" s="7" t="s">
        <v>119169</v>
      </c>
      <c r="D34892" s="7" t="s">
        <v>119170</v>
      </c>
      <c r="E34892" s="8" t="s">
        <v>1206</v>
      </c>
      <c r="F34892" s="8">
        <v>38890000</v>
      </c>
      <c r="G34892" s="7" t="s">
        <v>35</v>
      </c>
      <c r="H34892" s="7" t="s">
        <v>24</v>
      </c>
      <c r="I34892" s="9" t="s">
        <v>1321</v>
      </c>
      <c r="J34892" s="7" t="s">
        <v>613</v>
      </c>
      <c r="K34892" s="10" t="s">
        <v>3118</v>
      </c>
      <c r="L34892" s="7">
        <v>6</v>
      </c>
      <c r="M34892" s="11">
        <v>36892</v>
      </c>
      <c r="N34892" s="7" t="s">
        <v>154</v>
      </c>
      <c r="O34892" s="7" t="s">
        <v>155</v>
      </c>
      <c r="P34892" s="10">
        <v>2001</v>
      </c>
      <c r="Q34892" s="12">
        <v>38729</v>
      </c>
      <c r="R34892" s="12">
        <v>41757</v>
      </c>
    </row>
    <row r="34893" spans="1:18" x14ac:dyDescent="0.25">
      <c r="A34893" s="7" t="s">
        <v>119171</v>
      </c>
      <c r="B34893" s="7" t="s">
        <v>119172</v>
      </c>
      <c r="D34893" s="7" t="s">
        <v>86</v>
      </c>
      <c r="E34893" s="8" t="s">
        <v>87</v>
      </c>
      <c r="F34893" s="8">
        <v>0</v>
      </c>
      <c r="G34893" s="7" t="s">
        <v>35</v>
      </c>
      <c r="I34893" s="9"/>
      <c r="J34893" s="7"/>
      <c r="L34893" s="7">
        <v>1</v>
      </c>
      <c r="Q34893" s="12">
        <v>39539</v>
      </c>
      <c r="R34893" s="12">
        <v>39539</v>
      </c>
    </row>
    <row r="34894" spans="1:18" x14ac:dyDescent="0.25">
      <c r="A34894" s="7" t="s">
        <v>119173</v>
      </c>
      <c r="B34894" s="7" t="s">
        <v>119174</v>
      </c>
      <c r="D34894" s="7" t="s">
        <v>1268</v>
      </c>
      <c r="E34894" s="8" t="s">
        <v>1269</v>
      </c>
      <c r="F34894" s="8">
        <v>10000000</v>
      </c>
      <c r="G34894" s="7" t="s">
        <v>35</v>
      </c>
      <c r="H34894" s="7" t="s">
        <v>24</v>
      </c>
      <c r="I34894" s="9" t="s">
        <v>36</v>
      </c>
      <c r="J34894" s="7" t="s">
        <v>181</v>
      </c>
      <c r="K34894" s="10" t="s">
        <v>182</v>
      </c>
      <c r="L34894" s="7">
        <v>2</v>
      </c>
      <c r="M34894" s="11">
        <v>37257</v>
      </c>
      <c r="N34894" s="7" t="s">
        <v>527</v>
      </c>
      <c r="O34894" s="7" t="s">
        <v>528</v>
      </c>
      <c r="P34894" s="10">
        <v>2002</v>
      </c>
      <c r="Q34894" s="12">
        <v>38378</v>
      </c>
      <c r="R34894" s="12">
        <v>38776</v>
      </c>
    </row>
    <row r="34895" spans="1:18" x14ac:dyDescent="0.25">
      <c r="A34895" s="7" t="s">
        <v>119175</v>
      </c>
      <c r="B34895" s="7" t="s">
        <v>119176</v>
      </c>
      <c r="C34895" s="7" t="s">
        <v>119177</v>
      </c>
      <c r="D34895" s="7" t="s">
        <v>719</v>
      </c>
      <c r="E34895" s="8" t="s">
        <v>720</v>
      </c>
      <c r="F34895" s="8">
        <v>1030000</v>
      </c>
      <c r="G34895" s="7" t="s">
        <v>35</v>
      </c>
      <c r="H34895" s="7" t="s">
        <v>176</v>
      </c>
      <c r="I34895" s="9"/>
      <c r="J34895" s="7" t="s">
        <v>3792</v>
      </c>
      <c r="K34895" s="10" t="s">
        <v>119178</v>
      </c>
      <c r="L34895" s="7">
        <v>1</v>
      </c>
      <c r="Q34895" s="12">
        <v>38959</v>
      </c>
      <c r="R34895" s="12">
        <v>38959</v>
      </c>
    </row>
    <row r="34896" spans="1:18" x14ac:dyDescent="0.25">
      <c r="A34896" s="7" t="s">
        <v>119179</v>
      </c>
      <c r="B34896" s="7" t="s">
        <v>119180</v>
      </c>
      <c r="C34896" s="7" t="s">
        <v>119181</v>
      </c>
      <c r="F34896" s="8">
        <v>11000000</v>
      </c>
      <c r="G34896" s="7" t="s">
        <v>35</v>
      </c>
      <c r="H34896" s="7" t="s">
        <v>680</v>
      </c>
      <c r="I34896" s="9"/>
      <c r="J34896" s="7" t="s">
        <v>681</v>
      </c>
      <c r="K34896" s="10" t="s">
        <v>73059</v>
      </c>
      <c r="L34896" s="7">
        <v>1</v>
      </c>
      <c r="M34896" s="11">
        <v>26665</v>
      </c>
      <c r="N34896" s="7" t="s">
        <v>19071</v>
      </c>
      <c r="O34896" s="7" t="s">
        <v>19072</v>
      </c>
      <c r="P34896" s="10">
        <v>1973</v>
      </c>
      <c r="Q34896" s="12">
        <v>40953</v>
      </c>
      <c r="R34896" s="12">
        <v>40953</v>
      </c>
    </row>
    <row r="34897" spans="1:18" x14ac:dyDescent="0.25">
      <c r="A34897" s="7" t="s">
        <v>119182</v>
      </c>
      <c r="B34897" s="7" t="s">
        <v>119183</v>
      </c>
      <c r="C34897" s="7" t="s">
        <v>119184</v>
      </c>
      <c r="D34897" s="7" t="s">
        <v>2476</v>
      </c>
      <c r="E34897" s="8" t="s">
        <v>341</v>
      </c>
      <c r="F34897" s="8">
        <v>9499986</v>
      </c>
      <c r="G34897" s="7" t="s">
        <v>35</v>
      </c>
      <c r="H34897" s="7" t="s">
        <v>24</v>
      </c>
      <c r="I34897" s="9" t="s">
        <v>281</v>
      </c>
      <c r="J34897" s="7" t="s">
        <v>282</v>
      </c>
      <c r="K34897" s="10" t="s">
        <v>346</v>
      </c>
      <c r="L34897" s="7">
        <v>1</v>
      </c>
      <c r="M34897" s="11">
        <v>36526</v>
      </c>
      <c r="N34897" s="7" t="s">
        <v>234</v>
      </c>
      <c r="O34897" s="7" t="s">
        <v>235</v>
      </c>
      <c r="P34897" s="10">
        <v>2000</v>
      </c>
      <c r="Q34897" s="12">
        <v>41731</v>
      </c>
      <c r="R34897" s="12">
        <v>41731</v>
      </c>
    </row>
    <row r="34898" spans="1:18" x14ac:dyDescent="0.25">
      <c r="A34898" s="7" t="s">
        <v>119185</v>
      </c>
      <c r="B34898" s="7" t="s">
        <v>119186</v>
      </c>
      <c r="D34898" s="7" t="s">
        <v>963</v>
      </c>
      <c r="E34898" s="8" t="s">
        <v>964</v>
      </c>
      <c r="F34898" s="8">
        <v>0</v>
      </c>
      <c r="G34898" s="7" t="s">
        <v>35</v>
      </c>
      <c r="H34898" s="7" t="s">
        <v>24</v>
      </c>
      <c r="I34898" s="9" t="s">
        <v>60</v>
      </c>
      <c r="J34898" s="7" t="s">
        <v>3154</v>
      </c>
      <c r="K34898" s="10" t="s">
        <v>3154</v>
      </c>
      <c r="L34898" s="7">
        <v>1</v>
      </c>
      <c r="Q34898" s="12">
        <v>41553</v>
      </c>
      <c r="R34898" s="12">
        <v>41553</v>
      </c>
    </row>
    <row r="34899" spans="1:18" x14ac:dyDescent="0.25">
      <c r="A34899" s="7" t="s">
        <v>119187</v>
      </c>
      <c r="B34899" s="7" t="s">
        <v>119188</v>
      </c>
      <c r="C34899" s="7" t="s">
        <v>119189</v>
      </c>
      <c r="D34899" s="7" t="s">
        <v>365</v>
      </c>
      <c r="E34899" s="8" t="s">
        <v>366</v>
      </c>
      <c r="F34899" s="8">
        <v>2160000</v>
      </c>
      <c r="G34899" s="7" t="s">
        <v>35</v>
      </c>
      <c r="H34899" s="7" t="s">
        <v>24</v>
      </c>
      <c r="I34899" s="9" t="s">
        <v>502</v>
      </c>
      <c r="J34899" s="7" t="s">
        <v>10658</v>
      </c>
      <c r="K34899" s="10" t="s">
        <v>119190</v>
      </c>
      <c r="L34899" s="7">
        <v>2</v>
      </c>
      <c r="Q34899" s="12">
        <v>38862</v>
      </c>
      <c r="R34899" s="12">
        <v>40927</v>
      </c>
    </row>
    <row r="34900" spans="1:18" x14ac:dyDescent="0.25">
      <c r="A34900" s="7" t="s">
        <v>119191</v>
      </c>
      <c r="B34900" s="7" t="s">
        <v>119192</v>
      </c>
      <c r="C34900" s="7" t="s">
        <v>119193</v>
      </c>
      <c r="D34900" s="7" t="s">
        <v>275</v>
      </c>
      <c r="E34900" s="8" t="s">
        <v>276</v>
      </c>
      <c r="F34900" s="8">
        <v>831001</v>
      </c>
      <c r="G34900" s="7" t="s">
        <v>35</v>
      </c>
      <c r="H34900" s="7" t="s">
        <v>24</v>
      </c>
      <c r="I34900" s="9" t="s">
        <v>70</v>
      </c>
      <c r="J34900" s="7" t="s">
        <v>7651</v>
      </c>
      <c r="K34900" s="10" t="s">
        <v>82882</v>
      </c>
      <c r="L34900" s="7">
        <v>3</v>
      </c>
      <c r="M34900" s="11">
        <v>39083</v>
      </c>
      <c r="N34900" s="7" t="s">
        <v>88</v>
      </c>
      <c r="O34900" s="7" t="s">
        <v>89</v>
      </c>
      <c r="P34900" s="10">
        <v>2007</v>
      </c>
      <c r="Q34900" s="12">
        <v>40441</v>
      </c>
      <c r="R34900" s="12">
        <v>41393</v>
      </c>
    </row>
    <row r="34901" spans="1:18" x14ac:dyDescent="0.25">
      <c r="A34901" s="7" t="s">
        <v>119194</v>
      </c>
      <c r="B34901" s="7" t="s">
        <v>119195</v>
      </c>
      <c r="D34901" s="7" t="s">
        <v>365</v>
      </c>
      <c r="E34901" s="8" t="s">
        <v>366</v>
      </c>
      <c r="F34901" s="8">
        <v>15000000</v>
      </c>
      <c r="G34901" s="7" t="s">
        <v>35</v>
      </c>
      <c r="H34901" s="7" t="s">
        <v>205</v>
      </c>
      <c r="I34901" s="9"/>
      <c r="J34901" s="7" t="s">
        <v>206</v>
      </c>
      <c r="K34901" s="10" t="s">
        <v>206</v>
      </c>
      <c r="L34901" s="7">
        <v>2</v>
      </c>
      <c r="Q34901" s="12">
        <v>38078</v>
      </c>
      <c r="R34901" s="12">
        <v>39264</v>
      </c>
    </row>
    <row r="34902" spans="1:18" x14ac:dyDescent="0.25">
      <c r="A34902" s="7" t="s">
        <v>119196</v>
      </c>
      <c r="B34902" s="7" t="s">
        <v>119197</v>
      </c>
      <c r="C34902" s="7" t="s">
        <v>119198</v>
      </c>
      <c r="D34902" s="7" t="s">
        <v>119199</v>
      </c>
      <c r="E34902" s="8" t="s">
        <v>6305</v>
      </c>
      <c r="F34902" s="8">
        <v>0</v>
      </c>
      <c r="G34902" s="7" t="s">
        <v>35</v>
      </c>
      <c r="H34902" s="7" t="s">
        <v>24</v>
      </c>
      <c r="I34902" s="9" t="s">
        <v>25</v>
      </c>
      <c r="J34902" s="7" t="s">
        <v>26</v>
      </c>
      <c r="K34902" s="10" t="s">
        <v>27</v>
      </c>
      <c r="L34902" s="7">
        <v>1</v>
      </c>
      <c r="M34902" s="11">
        <v>41964</v>
      </c>
      <c r="N34902" s="7" t="s">
        <v>36937</v>
      </c>
      <c r="O34902" s="7" t="s">
        <v>8163</v>
      </c>
      <c r="P34902" s="10">
        <v>2014</v>
      </c>
      <c r="Q34902" s="12">
        <v>41974</v>
      </c>
      <c r="R34902" s="12">
        <v>41974</v>
      </c>
    </row>
    <row r="34903" spans="1:18" x14ac:dyDescent="0.25">
      <c r="A34903" s="7" t="s">
        <v>119200</v>
      </c>
      <c r="B34903" s="7" t="s">
        <v>119201</v>
      </c>
      <c r="C34903" s="7" t="s">
        <v>119202</v>
      </c>
      <c r="D34903" s="7" t="s">
        <v>1268</v>
      </c>
      <c r="E34903" s="8" t="s">
        <v>1269</v>
      </c>
      <c r="F34903" s="8">
        <v>125700000</v>
      </c>
      <c r="G34903" s="7" t="s">
        <v>35</v>
      </c>
      <c r="H34903" s="7" t="s">
        <v>24</v>
      </c>
      <c r="I34903" s="9" t="s">
        <v>36</v>
      </c>
      <c r="J34903" s="7" t="s">
        <v>181</v>
      </c>
      <c r="K34903" s="10" t="s">
        <v>182</v>
      </c>
      <c r="L34903" s="7">
        <v>6</v>
      </c>
      <c r="M34903" s="11">
        <v>39661</v>
      </c>
      <c r="N34903" s="7" t="s">
        <v>2048</v>
      </c>
      <c r="O34903" s="7" t="s">
        <v>2049</v>
      </c>
      <c r="P34903" s="10">
        <v>2008</v>
      </c>
      <c r="Q34903" s="12">
        <v>40100</v>
      </c>
      <c r="R34903" s="12">
        <v>41730</v>
      </c>
    </row>
    <row r="34904" spans="1:18" x14ac:dyDescent="0.25">
      <c r="A34904" s="7" t="s">
        <v>119203</v>
      </c>
      <c r="B34904" s="7" t="s">
        <v>119204</v>
      </c>
      <c r="D34904" s="7" t="s">
        <v>737</v>
      </c>
      <c r="E34904" s="8" t="s">
        <v>738</v>
      </c>
      <c r="F34904" s="8">
        <v>1925548</v>
      </c>
      <c r="G34904" s="7" t="s">
        <v>35</v>
      </c>
      <c r="I34904" s="9"/>
      <c r="J34904" s="7"/>
      <c r="L34904" s="7">
        <v>1</v>
      </c>
      <c r="Q34904" s="12">
        <v>40584</v>
      </c>
      <c r="R34904" s="12">
        <v>40584</v>
      </c>
    </row>
    <row r="34905" spans="1:18" x14ac:dyDescent="0.25">
      <c r="A34905" s="7" t="s">
        <v>119205</v>
      </c>
      <c r="B34905" s="7" t="s">
        <v>119206</v>
      </c>
      <c r="C34905" s="7" t="s">
        <v>119207</v>
      </c>
      <c r="D34905" s="7" t="s">
        <v>6423</v>
      </c>
      <c r="E34905" s="8" t="s">
        <v>2825</v>
      </c>
      <c r="F34905" s="8">
        <v>20000</v>
      </c>
      <c r="G34905" s="7" t="s">
        <v>35</v>
      </c>
      <c r="H34905" s="7" t="s">
        <v>24</v>
      </c>
      <c r="I34905" s="9" t="s">
        <v>874</v>
      </c>
      <c r="J34905" s="7" t="s">
        <v>875</v>
      </c>
      <c r="K34905" s="10" t="s">
        <v>26605</v>
      </c>
      <c r="L34905" s="7">
        <v>1</v>
      </c>
      <c r="Q34905" s="12">
        <v>41856</v>
      </c>
      <c r="R34905" s="12">
        <v>41856</v>
      </c>
    </row>
    <row r="34906" spans="1:18" x14ac:dyDescent="0.25">
      <c r="A34906" s="7" t="s">
        <v>119208</v>
      </c>
      <c r="B34906" s="7" t="s">
        <v>119209</v>
      </c>
      <c r="C34906" s="7" t="s">
        <v>119210</v>
      </c>
      <c r="D34906" s="7" t="s">
        <v>119211</v>
      </c>
      <c r="E34906" s="8" t="s">
        <v>3662</v>
      </c>
      <c r="F34906" s="8">
        <v>1500000</v>
      </c>
      <c r="G34906" s="7" t="s">
        <v>35</v>
      </c>
      <c r="H34906" s="7" t="s">
        <v>4129</v>
      </c>
      <c r="I34906" s="9"/>
      <c r="J34906" s="7" t="s">
        <v>4130</v>
      </c>
      <c r="K34906" s="10" t="s">
        <v>4130</v>
      </c>
      <c r="L34906" s="7">
        <v>2</v>
      </c>
      <c r="M34906" s="11">
        <v>39083</v>
      </c>
      <c r="N34906" s="7" t="s">
        <v>88</v>
      </c>
      <c r="O34906" s="7" t="s">
        <v>89</v>
      </c>
      <c r="P34906" s="10">
        <v>2007</v>
      </c>
      <c r="Q34906" s="12">
        <v>39723</v>
      </c>
      <c r="R34906" s="12">
        <v>40556</v>
      </c>
    </row>
    <row r="34907" spans="1:18" x14ac:dyDescent="0.25">
      <c r="A34907" s="7" t="s">
        <v>119212</v>
      </c>
      <c r="B34907" s="7" t="s">
        <v>119213</v>
      </c>
      <c r="C34907" s="7" t="s">
        <v>119214</v>
      </c>
      <c r="D34907" s="7" t="s">
        <v>1402</v>
      </c>
      <c r="E34907" s="8" t="s">
        <v>1403</v>
      </c>
      <c r="F34907" s="8">
        <v>750000</v>
      </c>
      <c r="G34907" s="7" t="s">
        <v>35</v>
      </c>
      <c r="H34907" s="7" t="s">
        <v>680</v>
      </c>
      <c r="I34907" s="9"/>
      <c r="J34907" s="7" t="s">
        <v>3935</v>
      </c>
      <c r="K34907" s="10" t="s">
        <v>28112</v>
      </c>
      <c r="L34907" s="7">
        <v>1</v>
      </c>
      <c r="M34907" s="11">
        <v>40909</v>
      </c>
      <c r="N34907" s="7" t="s">
        <v>111</v>
      </c>
      <c r="O34907" s="7" t="s">
        <v>112</v>
      </c>
      <c r="P34907" s="10">
        <v>2012</v>
      </c>
      <c r="Q34907" s="12">
        <v>41469</v>
      </c>
      <c r="R34907" s="12">
        <v>41469</v>
      </c>
    </row>
    <row r="34908" spans="1:18" x14ac:dyDescent="0.25">
      <c r="A34908" s="7" t="s">
        <v>119215</v>
      </c>
      <c r="B34908" s="7" t="s">
        <v>119216</v>
      </c>
      <c r="C34908" s="7" t="s">
        <v>119217</v>
      </c>
      <c r="D34908" s="7" t="s">
        <v>106</v>
      </c>
      <c r="E34908" s="8" t="s">
        <v>107</v>
      </c>
      <c r="F34908" s="8">
        <v>0</v>
      </c>
      <c r="G34908" s="7" t="s">
        <v>35</v>
      </c>
      <c r="H34908" s="7" t="s">
        <v>205</v>
      </c>
      <c r="I34908" s="9"/>
      <c r="J34908" s="7" t="s">
        <v>3373</v>
      </c>
      <c r="K34908" s="10" t="s">
        <v>3373</v>
      </c>
      <c r="L34908" s="7">
        <v>1</v>
      </c>
      <c r="M34908" s="11">
        <v>40909</v>
      </c>
      <c r="N34908" s="7" t="s">
        <v>111</v>
      </c>
      <c r="O34908" s="7" t="s">
        <v>112</v>
      </c>
      <c r="P34908" s="10">
        <v>2012</v>
      </c>
      <c r="Q34908" s="12">
        <v>41619</v>
      </c>
      <c r="R34908" s="12">
        <v>41619</v>
      </c>
    </row>
    <row r="34909" spans="1:18" x14ac:dyDescent="0.25">
      <c r="A34909" s="7" t="s">
        <v>119218</v>
      </c>
      <c r="B34909" s="7" t="s">
        <v>119219</v>
      </c>
      <c r="C34909" s="7" t="s">
        <v>119220</v>
      </c>
      <c r="D34909" s="7" t="s">
        <v>737</v>
      </c>
      <c r="E34909" s="8" t="s">
        <v>738</v>
      </c>
      <c r="F34909" s="8">
        <v>40000</v>
      </c>
      <c r="G34909" s="7" t="s">
        <v>35</v>
      </c>
      <c r="H34909" s="7" t="s">
        <v>52</v>
      </c>
      <c r="I34909" s="9"/>
      <c r="J34909" s="7" t="s">
        <v>2784</v>
      </c>
      <c r="K34909" s="10" t="s">
        <v>119221</v>
      </c>
      <c r="L34909" s="7">
        <v>2</v>
      </c>
      <c r="M34909" s="11">
        <v>41275</v>
      </c>
      <c r="N34909" s="7" t="s">
        <v>146</v>
      </c>
      <c r="O34909" s="7" t="s">
        <v>147</v>
      </c>
      <c r="P34909" s="10">
        <v>2013</v>
      </c>
      <c r="Q34909" s="12">
        <v>41509</v>
      </c>
      <c r="R34909" s="12">
        <v>41687</v>
      </c>
    </row>
    <row r="34910" spans="1:18" x14ac:dyDescent="0.25">
      <c r="A34910" s="7" t="s">
        <v>119222</v>
      </c>
      <c r="B34910" s="7" t="s">
        <v>119223</v>
      </c>
      <c r="C34910" s="7" t="s">
        <v>119224</v>
      </c>
      <c r="D34910" s="7" t="s">
        <v>91956</v>
      </c>
      <c r="E34910" s="8" t="s">
        <v>5718</v>
      </c>
      <c r="F34910" s="8">
        <v>2250000</v>
      </c>
      <c r="G34910" s="7" t="s">
        <v>35</v>
      </c>
      <c r="H34910" s="7" t="s">
        <v>24</v>
      </c>
      <c r="I34910" s="9" t="s">
        <v>502</v>
      </c>
      <c r="J34910" s="7" t="s">
        <v>993</v>
      </c>
      <c r="K34910" s="10" t="s">
        <v>993</v>
      </c>
      <c r="L34910" s="7">
        <v>2</v>
      </c>
      <c r="M34910" s="11">
        <v>36892</v>
      </c>
      <c r="N34910" s="7" t="s">
        <v>154</v>
      </c>
      <c r="O34910" s="7" t="s">
        <v>155</v>
      </c>
      <c r="P34910" s="10">
        <v>2001</v>
      </c>
      <c r="Q34910" s="12">
        <v>41668</v>
      </c>
      <c r="R34910" s="12">
        <v>41869</v>
      </c>
    </row>
    <row r="34911" spans="1:18" x14ac:dyDescent="0.25">
      <c r="A34911" s="7" t="s">
        <v>119225</v>
      </c>
      <c r="B34911" s="7" t="s">
        <v>119226</v>
      </c>
      <c r="D34911" s="7" t="s">
        <v>119227</v>
      </c>
      <c r="E34911" s="8" t="s">
        <v>69</v>
      </c>
      <c r="F34911" s="8">
        <v>910000</v>
      </c>
      <c r="G34911" s="7" t="s">
        <v>35</v>
      </c>
      <c r="I34911" s="9"/>
      <c r="J34911" s="7"/>
      <c r="L34911" s="7">
        <v>2</v>
      </c>
      <c r="Q34911" s="12">
        <v>40212</v>
      </c>
      <c r="R34911" s="12">
        <v>41308</v>
      </c>
    </row>
    <row r="34912" spans="1:18" x14ac:dyDescent="0.25">
      <c r="A34912" s="7" t="s">
        <v>119228</v>
      </c>
      <c r="B34912" s="7" t="s">
        <v>119229</v>
      </c>
      <c r="C34912" s="7" t="s">
        <v>119230</v>
      </c>
      <c r="D34912" s="7" t="s">
        <v>31192</v>
      </c>
      <c r="E34912" s="8" t="s">
        <v>10471</v>
      </c>
      <c r="F34912" s="8">
        <v>40000</v>
      </c>
      <c r="G34912" s="7" t="s">
        <v>35</v>
      </c>
      <c r="H34912" s="7" t="s">
        <v>24</v>
      </c>
      <c r="I34912" s="9" t="s">
        <v>60</v>
      </c>
      <c r="J34912" s="7" t="s">
        <v>1368</v>
      </c>
      <c r="K34912" s="10" t="s">
        <v>1368</v>
      </c>
      <c r="L34912" s="7">
        <v>1</v>
      </c>
      <c r="M34912" s="11">
        <v>41275</v>
      </c>
      <c r="N34912" s="7" t="s">
        <v>146</v>
      </c>
      <c r="O34912" s="7" t="s">
        <v>147</v>
      </c>
      <c r="P34912" s="10">
        <v>2013</v>
      </c>
      <c r="Q34912" s="12">
        <v>41344</v>
      </c>
      <c r="R34912" s="12">
        <v>41344</v>
      </c>
    </row>
    <row r="34913" spans="1:18" x14ac:dyDescent="0.25">
      <c r="A34913" s="7" t="s">
        <v>119231</v>
      </c>
      <c r="B34913" s="7" t="s">
        <v>119232</v>
      </c>
      <c r="D34913" s="7" t="s">
        <v>625</v>
      </c>
      <c r="E34913" s="8" t="s">
        <v>323</v>
      </c>
      <c r="F34913" s="8">
        <v>2580000</v>
      </c>
      <c r="G34913" s="7" t="s">
        <v>35</v>
      </c>
      <c r="H34913" s="7" t="s">
        <v>52</v>
      </c>
      <c r="I34913" s="9"/>
      <c r="J34913" s="7" t="s">
        <v>53</v>
      </c>
      <c r="K34913" s="10" t="s">
        <v>346</v>
      </c>
      <c r="L34913" s="7">
        <v>1</v>
      </c>
      <c r="M34913" s="11">
        <v>37622</v>
      </c>
      <c r="N34913" s="7" t="s">
        <v>814</v>
      </c>
      <c r="O34913" s="7" t="s">
        <v>815</v>
      </c>
      <c r="P34913" s="10">
        <v>2003</v>
      </c>
      <c r="Q34913" s="12">
        <v>39313</v>
      </c>
      <c r="R34913" s="12">
        <v>39313</v>
      </c>
    </row>
    <row r="34914" spans="1:18" x14ac:dyDescent="0.25">
      <c r="A34914" s="7" t="s">
        <v>119233</v>
      </c>
      <c r="B34914" s="7" t="s">
        <v>119234</v>
      </c>
      <c r="C34914" s="7" t="s">
        <v>119235</v>
      </c>
      <c r="D34914" s="7" t="s">
        <v>737</v>
      </c>
      <c r="E34914" s="8" t="s">
        <v>738</v>
      </c>
      <c r="F34914" s="8">
        <v>4500000</v>
      </c>
      <c r="G34914" s="7" t="s">
        <v>35</v>
      </c>
      <c r="H34914" s="7" t="s">
        <v>376</v>
      </c>
      <c r="I34914" s="9"/>
      <c r="J34914" s="7" t="s">
        <v>4488</v>
      </c>
      <c r="K34914" s="10" t="s">
        <v>11534</v>
      </c>
      <c r="L34914" s="7">
        <v>1</v>
      </c>
      <c r="Q34914" s="12">
        <v>40487</v>
      </c>
      <c r="R34914" s="12">
        <v>40487</v>
      </c>
    </row>
    <row r="34915" spans="1:18" x14ac:dyDescent="0.25">
      <c r="A34915" s="7" t="s">
        <v>119236</v>
      </c>
      <c r="B34915" s="7" t="s">
        <v>119237</v>
      </c>
      <c r="C34915" s="7" t="s">
        <v>119238</v>
      </c>
      <c r="D34915" s="7" t="s">
        <v>1664</v>
      </c>
      <c r="E34915" s="8" t="s">
        <v>1665</v>
      </c>
      <c r="F34915" s="8">
        <v>40000</v>
      </c>
      <c r="G34915" s="7" t="s">
        <v>35</v>
      </c>
      <c r="H34915" s="7" t="s">
        <v>108</v>
      </c>
      <c r="I34915" s="9"/>
      <c r="J34915" s="7" t="s">
        <v>109</v>
      </c>
      <c r="K34915" s="10" t="s">
        <v>109</v>
      </c>
      <c r="L34915" s="7">
        <v>1</v>
      </c>
      <c r="M34915" s="11">
        <v>40544</v>
      </c>
      <c r="N34915" s="7" t="s">
        <v>537</v>
      </c>
      <c r="O34915" s="7" t="s">
        <v>505</v>
      </c>
      <c r="P34915" s="10">
        <v>2011</v>
      </c>
      <c r="Q34915" s="12">
        <v>40904</v>
      </c>
      <c r="R34915" s="12">
        <v>40904</v>
      </c>
    </row>
    <row r="34916" spans="1:18" x14ac:dyDescent="0.25">
      <c r="A34916" s="7" t="s">
        <v>119239</v>
      </c>
      <c r="B34916" s="7" t="s">
        <v>119240</v>
      </c>
      <c r="C34916" s="7" t="s">
        <v>119241</v>
      </c>
      <c r="D34916" s="7" t="s">
        <v>119242</v>
      </c>
      <c r="E34916" s="8" t="s">
        <v>341</v>
      </c>
      <c r="F34916" s="8">
        <v>0</v>
      </c>
      <c r="G34916" s="7" t="s">
        <v>35</v>
      </c>
      <c r="H34916" s="7" t="s">
        <v>24</v>
      </c>
      <c r="I34916" s="9" t="s">
        <v>93</v>
      </c>
      <c r="J34916" s="7" t="s">
        <v>314</v>
      </c>
      <c r="K34916" s="10" t="s">
        <v>314</v>
      </c>
      <c r="L34916" s="7">
        <v>1</v>
      </c>
      <c r="M34916" s="11">
        <v>40909</v>
      </c>
      <c r="N34916" s="7" t="s">
        <v>111</v>
      </c>
      <c r="O34916" s="7" t="s">
        <v>112</v>
      </c>
      <c r="P34916" s="10">
        <v>2012</v>
      </c>
      <c r="Q34916" s="12">
        <v>41244</v>
      </c>
      <c r="R34916" s="12">
        <v>41244</v>
      </c>
    </row>
    <row r="34917" spans="1:18" x14ac:dyDescent="0.25">
      <c r="A34917" s="7" t="s">
        <v>119243</v>
      </c>
      <c r="B34917" s="7" t="s">
        <v>119244</v>
      </c>
      <c r="C34917" s="7" t="s">
        <v>119245</v>
      </c>
      <c r="F34917" s="8">
        <v>0</v>
      </c>
      <c r="G34917" s="7" t="s">
        <v>35</v>
      </c>
      <c r="H34917" s="7" t="s">
        <v>24</v>
      </c>
      <c r="I34917" s="9" t="s">
        <v>2971</v>
      </c>
      <c r="J34917" s="7" t="s">
        <v>2972</v>
      </c>
      <c r="K34917" s="10" t="s">
        <v>28835</v>
      </c>
      <c r="L34917" s="7">
        <v>1</v>
      </c>
      <c r="M34917" s="11">
        <v>40299</v>
      </c>
      <c r="N34917" s="7" t="s">
        <v>1341</v>
      </c>
      <c r="O34917" s="7" t="s">
        <v>1110</v>
      </c>
      <c r="P34917" s="10">
        <v>2010</v>
      </c>
      <c r="Q34917" s="12">
        <v>40400</v>
      </c>
      <c r="R34917" s="12">
        <v>40400</v>
      </c>
    </row>
    <row r="34918" spans="1:18" x14ac:dyDescent="0.25">
      <c r="A34918" s="7" t="s">
        <v>119246</v>
      </c>
      <c r="B34918" s="7" t="s">
        <v>119247</v>
      </c>
      <c r="C34918" s="7" t="s">
        <v>119248</v>
      </c>
      <c r="D34918" s="7" t="s">
        <v>1664</v>
      </c>
      <c r="E34918" s="8" t="s">
        <v>1665</v>
      </c>
      <c r="F34918" s="8">
        <v>18540271</v>
      </c>
      <c r="G34918" s="7" t="s">
        <v>35</v>
      </c>
      <c r="H34918" s="7" t="s">
        <v>24</v>
      </c>
      <c r="I34918" s="9" t="s">
        <v>620</v>
      </c>
      <c r="J34918" s="7" t="s">
        <v>621</v>
      </c>
      <c r="K34918" s="10" t="s">
        <v>6195</v>
      </c>
      <c r="L34918" s="7">
        <v>5</v>
      </c>
      <c r="M34918" s="11">
        <v>38718</v>
      </c>
      <c r="N34918" s="7" t="s">
        <v>400</v>
      </c>
      <c r="O34918" s="7" t="s">
        <v>401</v>
      </c>
      <c r="P34918" s="10">
        <v>2006</v>
      </c>
      <c r="Q34918" s="12">
        <v>40448</v>
      </c>
      <c r="R34918" s="12">
        <v>41736</v>
      </c>
    </row>
    <row r="34919" spans="1:18" x14ac:dyDescent="0.25">
      <c r="A34919" s="7" t="s">
        <v>119249</v>
      </c>
      <c r="B34919" s="7" t="s">
        <v>119250</v>
      </c>
      <c r="C34919" s="7" t="s">
        <v>119251</v>
      </c>
      <c r="D34919" s="7" t="s">
        <v>2115</v>
      </c>
      <c r="E34919" s="8" t="s">
        <v>2116</v>
      </c>
      <c r="F34919" s="8">
        <v>7550000</v>
      </c>
      <c r="G34919" s="7" t="s">
        <v>35</v>
      </c>
      <c r="H34919" s="7" t="s">
        <v>24</v>
      </c>
      <c r="I34919" s="9" t="s">
        <v>36</v>
      </c>
      <c r="J34919" s="7" t="s">
        <v>37</v>
      </c>
      <c r="K34919" s="10" t="s">
        <v>8380</v>
      </c>
      <c r="L34919" s="7">
        <v>2</v>
      </c>
      <c r="M34919" s="11">
        <v>39448</v>
      </c>
      <c r="N34919" s="7" t="s">
        <v>164</v>
      </c>
      <c r="O34919" s="7" t="s">
        <v>165</v>
      </c>
      <c r="P34919" s="10">
        <v>2008</v>
      </c>
      <c r="Q34919" s="12">
        <v>40935</v>
      </c>
      <c r="R34919" s="12">
        <v>41425</v>
      </c>
    </row>
    <row r="34920" spans="1:18" x14ac:dyDescent="0.25">
      <c r="A34920" s="7" t="s">
        <v>119252</v>
      </c>
      <c r="B34920" s="7" t="s">
        <v>119253</v>
      </c>
      <c r="C34920" s="7" t="s">
        <v>119254</v>
      </c>
      <c r="D34920" s="7" t="s">
        <v>210</v>
      </c>
      <c r="E34920" s="8" t="s">
        <v>211</v>
      </c>
      <c r="F34920" s="8">
        <v>0</v>
      </c>
      <c r="G34920" s="7" t="s">
        <v>35</v>
      </c>
      <c r="I34920" s="9"/>
      <c r="J34920" s="7"/>
      <c r="L34920" s="7">
        <v>1</v>
      </c>
      <c r="M34920" s="11">
        <v>38353</v>
      </c>
      <c r="N34920" s="7" t="s">
        <v>435</v>
      </c>
      <c r="O34920" s="7" t="s">
        <v>436</v>
      </c>
      <c r="P34920" s="10">
        <v>2005</v>
      </c>
      <c r="Q34920" s="12">
        <v>41548</v>
      </c>
      <c r="R34920" s="12">
        <v>41548</v>
      </c>
    </row>
    <row r="34921" spans="1:18" x14ac:dyDescent="0.25">
      <c r="A34921" s="7" t="s">
        <v>119255</v>
      </c>
      <c r="B34921" s="7" t="s">
        <v>119256</v>
      </c>
      <c r="C34921" s="7" t="s">
        <v>119257</v>
      </c>
      <c r="D34921" s="7" t="s">
        <v>6760</v>
      </c>
      <c r="E34921" s="8" t="s">
        <v>6761</v>
      </c>
      <c r="F34921" s="8">
        <v>1620000</v>
      </c>
      <c r="G34921" s="7" t="s">
        <v>35</v>
      </c>
      <c r="H34921" s="7" t="s">
        <v>24</v>
      </c>
      <c r="I34921" s="9" t="s">
        <v>36</v>
      </c>
      <c r="J34921" s="7" t="s">
        <v>1162</v>
      </c>
      <c r="K34921" s="10" t="s">
        <v>1162</v>
      </c>
      <c r="L34921" s="7">
        <v>1</v>
      </c>
      <c r="M34921" s="11">
        <v>36892</v>
      </c>
      <c r="N34921" s="7" t="s">
        <v>154</v>
      </c>
      <c r="O34921" s="7" t="s">
        <v>155</v>
      </c>
      <c r="P34921" s="10">
        <v>2001</v>
      </c>
      <c r="Q34921" s="12">
        <v>39917</v>
      </c>
      <c r="R34921" s="12">
        <v>39917</v>
      </c>
    </row>
    <row r="34922" spans="1:18" x14ac:dyDescent="0.25">
      <c r="A34922" s="7" t="s">
        <v>119258</v>
      </c>
      <c r="B34922" s="7" t="s">
        <v>119259</v>
      </c>
      <c r="C34922" s="7" t="s">
        <v>119260</v>
      </c>
      <c r="D34922" s="7" t="s">
        <v>7785</v>
      </c>
      <c r="E34922" s="8" t="s">
        <v>204</v>
      </c>
      <c r="F34922" s="8">
        <v>4810000</v>
      </c>
      <c r="G34922" s="7" t="s">
        <v>35</v>
      </c>
      <c r="H34922" s="7" t="s">
        <v>24</v>
      </c>
      <c r="I34922" s="9" t="s">
        <v>1043</v>
      </c>
      <c r="J34922" s="7" t="s">
        <v>1044</v>
      </c>
      <c r="K34922" s="10" t="s">
        <v>8730</v>
      </c>
      <c r="L34922" s="7">
        <v>1</v>
      </c>
      <c r="M34922" s="11">
        <v>38718</v>
      </c>
      <c r="N34922" s="7" t="s">
        <v>400</v>
      </c>
      <c r="O34922" s="7" t="s">
        <v>401</v>
      </c>
      <c r="P34922" s="10">
        <v>2006</v>
      </c>
      <c r="Q34922" s="12">
        <v>41935</v>
      </c>
      <c r="R34922" s="12">
        <v>41935</v>
      </c>
    </row>
    <row r="34923" spans="1:18" x14ac:dyDescent="0.25">
      <c r="A34923" s="7" t="s">
        <v>119261</v>
      </c>
      <c r="B34923" s="7" t="s">
        <v>119262</v>
      </c>
      <c r="C34923" s="7" t="s">
        <v>119263</v>
      </c>
      <c r="D34923" s="7" t="s">
        <v>115075</v>
      </c>
      <c r="E34923" s="8" t="s">
        <v>7872</v>
      </c>
      <c r="F34923" s="8">
        <v>0</v>
      </c>
      <c r="G34923" s="7" t="s">
        <v>35</v>
      </c>
      <c r="I34923" s="9"/>
      <c r="J34923" s="7"/>
      <c r="L34923" s="7">
        <v>1</v>
      </c>
      <c r="M34923" s="11">
        <v>40553</v>
      </c>
      <c r="N34923" s="7" t="s">
        <v>537</v>
      </c>
      <c r="O34923" s="7" t="s">
        <v>505</v>
      </c>
      <c r="P34923" s="10">
        <v>2011</v>
      </c>
      <c r="Q34923" s="12">
        <v>40759</v>
      </c>
      <c r="R34923" s="12">
        <v>40759</v>
      </c>
    </row>
    <row r="34924" spans="1:18" x14ac:dyDescent="0.25">
      <c r="A34924" s="7" t="s">
        <v>119264</v>
      </c>
      <c r="B34924" s="7" t="s">
        <v>119265</v>
      </c>
      <c r="C34924" s="7" t="s">
        <v>119266</v>
      </c>
      <c r="D34924" s="7" t="s">
        <v>119267</v>
      </c>
      <c r="E34924" s="8" t="s">
        <v>10959</v>
      </c>
      <c r="F34924" s="8">
        <v>787030</v>
      </c>
      <c r="G34924" s="7" t="s">
        <v>35</v>
      </c>
      <c r="H34924" s="7" t="s">
        <v>52</v>
      </c>
      <c r="I34924" s="9"/>
      <c r="J34924" s="7" t="s">
        <v>53</v>
      </c>
      <c r="K34924" s="10" t="s">
        <v>53</v>
      </c>
      <c r="L34924" s="7">
        <v>2</v>
      </c>
      <c r="M34924" s="11">
        <v>41684</v>
      </c>
      <c r="N34924" s="7" t="s">
        <v>1308</v>
      </c>
      <c r="O34924" s="7" t="s">
        <v>64</v>
      </c>
      <c r="P34924" s="10">
        <v>2014</v>
      </c>
      <c r="Q34924" s="12">
        <v>41759</v>
      </c>
      <c r="R34924" s="12">
        <v>41827</v>
      </c>
    </row>
    <row r="34925" spans="1:18" x14ac:dyDescent="0.25">
      <c r="A34925" s="7" t="s">
        <v>119268</v>
      </c>
      <c r="B34925" s="7" t="s">
        <v>119269</v>
      </c>
      <c r="C34925" s="7" t="s">
        <v>119270</v>
      </c>
      <c r="D34925" s="7" t="s">
        <v>119271</v>
      </c>
      <c r="E34925" s="8" t="s">
        <v>25144</v>
      </c>
      <c r="F34925" s="8">
        <v>17550668</v>
      </c>
      <c r="G34925" s="7" t="s">
        <v>35</v>
      </c>
      <c r="H34925" s="7" t="s">
        <v>24</v>
      </c>
      <c r="I34925" s="9" t="s">
        <v>36</v>
      </c>
      <c r="J34925" s="7" t="s">
        <v>181</v>
      </c>
      <c r="K34925" s="10" t="s">
        <v>794</v>
      </c>
      <c r="L34925" s="7">
        <v>5</v>
      </c>
      <c r="M34925" s="11">
        <v>39083</v>
      </c>
      <c r="N34925" s="7" t="s">
        <v>88</v>
      </c>
      <c r="O34925" s="7" t="s">
        <v>89</v>
      </c>
      <c r="P34925" s="10">
        <v>2007</v>
      </c>
      <c r="Q34925" s="12">
        <v>39083</v>
      </c>
      <c r="R34925" s="12">
        <v>41325</v>
      </c>
    </row>
    <row r="34926" spans="1:18" x14ac:dyDescent="0.25">
      <c r="A34926" s="7" t="s">
        <v>119272</v>
      </c>
      <c r="B34926" s="7" t="s">
        <v>119273</v>
      </c>
      <c r="C34926" s="7" t="s">
        <v>119274</v>
      </c>
      <c r="D34926" s="7" t="s">
        <v>119275</v>
      </c>
      <c r="E34926" s="8" t="s">
        <v>119276</v>
      </c>
      <c r="F34926" s="8">
        <v>50000</v>
      </c>
      <c r="G34926" s="7" t="s">
        <v>35</v>
      </c>
      <c r="H34926" s="7" t="s">
        <v>24</v>
      </c>
      <c r="I34926" s="9" t="s">
        <v>3380</v>
      </c>
      <c r="J34926" s="7" t="s">
        <v>3381</v>
      </c>
      <c r="K34926" s="10" t="s">
        <v>3382</v>
      </c>
      <c r="L34926" s="7">
        <v>1</v>
      </c>
      <c r="M34926" s="11">
        <v>41518</v>
      </c>
      <c r="N34926" s="7" t="s">
        <v>900</v>
      </c>
      <c r="O34926" s="7" t="s">
        <v>258</v>
      </c>
      <c r="P34926" s="10">
        <v>2013</v>
      </c>
      <c r="Q34926" s="12">
        <v>41883</v>
      </c>
      <c r="R34926" s="12">
        <v>41883</v>
      </c>
    </row>
    <row r="34927" spans="1:18" x14ac:dyDescent="0.25">
      <c r="A34927" s="7" t="s">
        <v>119277</v>
      </c>
      <c r="B34927" s="7" t="s">
        <v>119278</v>
      </c>
      <c r="C34927" s="7" t="s">
        <v>119279</v>
      </c>
      <c r="D34927" s="7" t="s">
        <v>8788</v>
      </c>
      <c r="E34927" s="8" t="s">
        <v>341</v>
      </c>
      <c r="F34927" s="8">
        <v>15799990</v>
      </c>
      <c r="G34927" s="7" t="s">
        <v>35</v>
      </c>
      <c r="H34927" s="7" t="s">
        <v>24</v>
      </c>
      <c r="I34927" s="9" t="s">
        <v>60</v>
      </c>
      <c r="J34927" s="7" t="s">
        <v>1368</v>
      </c>
      <c r="K34927" s="10" t="s">
        <v>1368</v>
      </c>
      <c r="L34927" s="7">
        <v>5</v>
      </c>
      <c r="M34927" s="11">
        <v>38626</v>
      </c>
      <c r="N34927" s="7" t="s">
        <v>12394</v>
      </c>
      <c r="O34927" s="7" t="s">
        <v>4101</v>
      </c>
      <c r="P34927" s="10">
        <v>2005</v>
      </c>
      <c r="Q34927" s="12">
        <v>39244</v>
      </c>
      <c r="R34927" s="12">
        <v>40574</v>
      </c>
    </row>
    <row r="34928" spans="1:18" x14ac:dyDescent="0.25">
      <c r="A34928" s="7" t="s">
        <v>119280</v>
      </c>
      <c r="B34928" s="7" t="s">
        <v>119281</v>
      </c>
      <c r="C34928" s="7" t="s">
        <v>119282</v>
      </c>
      <c r="D34928" s="7" t="s">
        <v>3147</v>
      </c>
      <c r="E34928" s="8" t="s">
        <v>3148</v>
      </c>
      <c r="F34928" s="8">
        <v>20000</v>
      </c>
      <c r="G34928" s="7" t="s">
        <v>35</v>
      </c>
      <c r="H34928" s="7" t="s">
        <v>240</v>
      </c>
      <c r="I34928" s="9" t="s">
        <v>241</v>
      </c>
      <c r="J34928" s="7" t="s">
        <v>242</v>
      </c>
      <c r="K34928" s="10" t="s">
        <v>242</v>
      </c>
      <c r="L34928" s="7">
        <v>1</v>
      </c>
      <c r="M34928" s="11">
        <v>32143</v>
      </c>
      <c r="N34928" s="7" t="s">
        <v>2509</v>
      </c>
      <c r="O34928" s="7" t="s">
        <v>2510</v>
      </c>
      <c r="P34928" s="10">
        <v>1988</v>
      </c>
      <c r="Q34928" s="12">
        <v>41703</v>
      </c>
      <c r="R34928" s="12">
        <v>41703</v>
      </c>
    </row>
    <row r="34929" spans="1:18" x14ac:dyDescent="0.25">
      <c r="A34929" s="7" t="s">
        <v>119283</v>
      </c>
      <c r="B34929" s="7" t="s">
        <v>119284</v>
      </c>
      <c r="C34929" s="7" t="s">
        <v>119285</v>
      </c>
      <c r="D34929" s="7" t="s">
        <v>119286</v>
      </c>
      <c r="E34929" s="8" t="s">
        <v>79</v>
      </c>
      <c r="F34929" s="8">
        <v>99585670</v>
      </c>
      <c r="G34929" s="7" t="s">
        <v>35</v>
      </c>
      <c r="H34929" s="7" t="s">
        <v>1347</v>
      </c>
      <c r="I34929" s="9"/>
      <c r="J34929" s="7" t="s">
        <v>1348</v>
      </c>
      <c r="K34929" s="10" t="s">
        <v>1348</v>
      </c>
      <c r="L34929" s="7">
        <v>7</v>
      </c>
      <c r="M34929" s="11">
        <v>37987</v>
      </c>
      <c r="N34929" s="7" t="s">
        <v>424</v>
      </c>
      <c r="O34929" s="7" t="s">
        <v>425</v>
      </c>
      <c r="P34929" s="10">
        <v>2004</v>
      </c>
      <c r="Q34929" s="12">
        <v>38047</v>
      </c>
      <c r="R34929" s="12">
        <v>40207</v>
      </c>
    </row>
    <row r="34930" spans="1:18" x14ac:dyDescent="0.25">
      <c r="A34930" s="7" t="s">
        <v>119287</v>
      </c>
      <c r="B34930" s="7" t="s">
        <v>119288</v>
      </c>
      <c r="C34930" s="7" t="s">
        <v>119289</v>
      </c>
      <c r="D34930" s="7" t="s">
        <v>68</v>
      </c>
      <c r="E34930" s="8" t="s">
        <v>69</v>
      </c>
      <c r="F34930" s="8">
        <v>40000</v>
      </c>
      <c r="G34930" s="7" t="s">
        <v>35</v>
      </c>
      <c r="H34930" s="7" t="s">
        <v>24</v>
      </c>
      <c r="I34930" s="9" t="s">
        <v>70</v>
      </c>
      <c r="J34930" s="7" t="s">
        <v>71</v>
      </c>
      <c r="K34930" s="10" t="s">
        <v>1877</v>
      </c>
      <c r="L34930" s="7">
        <v>1</v>
      </c>
      <c r="M34930" s="11">
        <v>40179</v>
      </c>
      <c r="N34930" s="7" t="s">
        <v>96</v>
      </c>
      <c r="O34930" s="7" t="s">
        <v>97</v>
      </c>
      <c r="P34930" s="10">
        <v>2010</v>
      </c>
      <c r="Q34930" s="12">
        <v>41232</v>
      </c>
      <c r="R34930" s="12">
        <v>41232</v>
      </c>
    </row>
    <row r="34931" spans="1:18" x14ac:dyDescent="0.25">
      <c r="A34931" s="7" t="s">
        <v>119290</v>
      </c>
      <c r="B34931" s="7" t="s">
        <v>119291</v>
      </c>
      <c r="C34931" s="7" t="s">
        <v>119292</v>
      </c>
      <c r="D34931" s="7" t="s">
        <v>119293</v>
      </c>
      <c r="E34931" s="8" t="s">
        <v>2311</v>
      </c>
      <c r="F34931" s="8">
        <v>640000</v>
      </c>
      <c r="G34931" s="7" t="s">
        <v>35</v>
      </c>
      <c r="H34931" s="7" t="s">
        <v>2011</v>
      </c>
      <c r="I34931" s="9"/>
      <c r="J34931" s="7" t="s">
        <v>2012</v>
      </c>
      <c r="K34931" s="10" t="s">
        <v>2012</v>
      </c>
      <c r="L34931" s="7">
        <v>3</v>
      </c>
      <c r="M34931" s="11">
        <v>41548</v>
      </c>
      <c r="N34931" s="7" t="s">
        <v>1602</v>
      </c>
      <c r="O34931" s="7" t="s">
        <v>140</v>
      </c>
      <c r="P34931" s="10">
        <v>2013</v>
      </c>
      <c r="Q34931" s="12">
        <v>41670</v>
      </c>
      <c r="R34931" s="12">
        <v>41915</v>
      </c>
    </row>
    <row r="34932" spans="1:18" x14ac:dyDescent="0.25">
      <c r="A34932" s="7" t="s">
        <v>119294</v>
      </c>
      <c r="B34932" s="7" t="s">
        <v>119295</v>
      </c>
      <c r="C34932" s="7" t="s">
        <v>119296</v>
      </c>
      <c r="D34932" s="7" t="s">
        <v>433</v>
      </c>
      <c r="E34932" s="8" t="s">
        <v>434</v>
      </c>
      <c r="F34932" s="8">
        <v>0</v>
      </c>
      <c r="G34932" s="7" t="s">
        <v>35</v>
      </c>
      <c r="H34932" s="7" t="s">
        <v>469</v>
      </c>
      <c r="I34932" s="9"/>
      <c r="J34932" s="7" t="s">
        <v>14520</v>
      </c>
      <c r="K34932" s="10" t="s">
        <v>14520</v>
      </c>
      <c r="L34932" s="7">
        <v>1</v>
      </c>
      <c r="Q34932" s="12">
        <v>40038</v>
      </c>
      <c r="R34932" s="12">
        <v>40038</v>
      </c>
    </row>
    <row r="34933" spans="1:18" x14ac:dyDescent="0.25">
      <c r="A34933" s="7" t="s">
        <v>119297</v>
      </c>
      <c r="B34933" s="7" t="s">
        <v>119298</v>
      </c>
      <c r="C34933" s="7" t="s">
        <v>119299</v>
      </c>
      <c r="D34933" s="7" t="s">
        <v>119300</v>
      </c>
      <c r="E34933" s="8" t="s">
        <v>559</v>
      </c>
      <c r="F34933" s="8">
        <v>20000</v>
      </c>
      <c r="G34933" s="7" t="s">
        <v>35</v>
      </c>
      <c r="H34933" s="7" t="s">
        <v>24</v>
      </c>
      <c r="I34933" s="9" t="s">
        <v>36</v>
      </c>
      <c r="J34933" s="7" t="s">
        <v>181</v>
      </c>
      <c r="K34933" s="10" t="s">
        <v>794</v>
      </c>
      <c r="L34933" s="7">
        <v>1</v>
      </c>
      <c r="M34933" s="11">
        <v>41518</v>
      </c>
      <c r="N34933" s="7" t="s">
        <v>900</v>
      </c>
      <c r="O34933" s="7" t="s">
        <v>258</v>
      </c>
      <c r="P34933" s="10">
        <v>2013</v>
      </c>
      <c r="Q34933" s="12">
        <v>41379</v>
      </c>
      <c r="R34933" s="12">
        <v>41379</v>
      </c>
    </row>
    <row r="34934" spans="1:18" x14ac:dyDescent="0.25">
      <c r="A34934" s="7" t="s">
        <v>119301</v>
      </c>
      <c r="B34934" s="7" t="s">
        <v>119302</v>
      </c>
      <c r="C34934" s="7" t="s">
        <v>119303</v>
      </c>
      <c r="D34934" s="7" t="s">
        <v>119304</v>
      </c>
      <c r="E34934" s="8" t="s">
        <v>2130</v>
      </c>
      <c r="F34934" s="8">
        <v>3134371</v>
      </c>
      <c r="G34934" s="7" t="s">
        <v>35</v>
      </c>
      <c r="H34934" s="7" t="s">
        <v>24</v>
      </c>
      <c r="I34934" s="9" t="s">
        <v>60</v>
      </c>
      <c r="J34934" s="7" t="s">
        <v>1368</v>
      </c>
      <c r="K34934" s="10" t="s">
        <v>1368</v>
      </c>
      <c r="L34934" s="7">
        <v>6</v>
      </c>
      <c r="M34934" s="11">
        <v>40179</v>
      </c>
      <c r="N34934" s="7" t="s">
        <v>96</v>
      </c>
      <c r="O34934" s="7" t="s">
        <v>97</v>
      </c>
      <c r="P34934" s="10">
        <v>2010</v>
      </c>
      <c r="Q34934" s="12">
        <v>41468</v>
      </c>
      <c r="R34934" s="12">
        <v>41805</v>
      </c>
    </row>
    <row r="34935" spans="1:18" x14ac:dyDescent="0.25">
      <c r="A34935" s="7" t="s">
        <v>119305</v>
      </c>
      <c r="B34935" s="7" t="s">
        <v>119306</v>
      </c>
      <c r="D34935" s="7" t="s">
        <v>296</v>
      </c>
      <c r="E34935" s="8" t="s">
        <v>297</v>
      </c>
      <c r="F34935" s="8">
        <v>8550000</v>
      </c>
      <c r="G34935" s="7" t="s">
        <v>23</v>
      </c>
      <c r="H34935" s="7" t="s">
        <v>24</v>
      </c>
      <c r="I34935" s="9" t="s">
        <v>36</v>
      </c>
      <c r="J34935" s="7" t="s">
        <v>181</v>
      </c>
      <c r="K34935" s="10" t="s">
        <v>3667</v>
      </c>
      <c r="L34935" s="7">
        <v>1</v>
      </c>
      <c r="M34935" s="11">
        <v>35796</v>
      </c>
      <c r="N34935" s="7" t="s">
        <v>674</v>
      </c>
      <c r="O34935" s="7" t="s">
        <v>675</v>
      </c>
      <c r="P34935" s="10">
        <v>1998</v>
      </c>
      <c r="Q34935" s="12">
        <v>38761</v>
      </c>
      <c r="R34935" s="12">
        <v>38761</v>
      </c>
    </row>
    <row r="34936" spans="1:18" x14ac:dyDescent="0.25">
      <c r="A34936" s="7" t="s">
        <v>119307</v>
      </c>
      <c r="B34936" s="7" t="s">
        <v>119308</v>
      </c>
      <c r="C34936" s="7" t="s">
        <v>119309</v>
      </c>
      <c r="D34936" s="7" t="s">
        <v>227</v>
      </c>
      <c r="E34936" s="8" t="s">
        <v>228</v>
      </c>
      <c r="F34936" s="8">
        <v>1850000</v>
      </c>
      <c r="G34936" s="7" t="s">
        <v>35</v>
      </c>
      <c r="H34936" s="7" t="s">
        <v>24</v>
      </c>
      <c r="I34936" s="9" t="s">
        <v>782</v>
      </c>
      <c r="J34936" s="7" t="s">
        <v>783</v>
      </c>
      <c r="K34936" s="10" t="s">
        <v>784</v>
      </c>
      <c r="L34936" s="7">
        <v>2</v>
      </c>
      <c r="M34936" s="11">
        <v>41334</v>
      </c>
      <c r="N34936" s="7" t="s">
        <v>514</v>
      </c>
      <c r="O34936" s="7" t="s">
        <v>147</v>
      </c>
      <c r="P34936" s="10">
        <v>2013</v>
      </c>
      <c r="Q34936" s="12">
        <v>41318</v>
      </c>
      <c r="R34936" s="12">
        <v>41456</v>
      </c>
    </row>
    <row r="34937" spans="1:18" x14ac:dyDescent="0.25">
      <c r="A34937" s="7" t="s">
        <v>119310</v>
      </c>
      <c r="B34937" s="7" t="s">
        <v>119311</v>
      </c>
      <c r="C34937" s="7" t="s">
        <v>119312</v>
      </c>
      <c r="D34937" s="7" t="s">
        <v>78</v>
      </c>
      <c r="E34937" s="8" t="s">
        <v>79</v>
      </c>
      <c r="F34937" s="8">
        <v>2250000</v>
      </c>
      <c r="G34937" s="7" t="s">
        <v>35</v>
      </c>
      <c r="H34937" s="7" t="s">
        <v>24</v>
      </c>
      <c r="I34937" s="9" t="s">
        <v>36</v>
      </c>
      <c r="J34937" s="7" t="s">
        <v>37</v>
      </c>
      <c r="K34937" s="10" t="s">
        <v>37</v>
      </c>
      <c r="L34937" s="7">
        <v>2</v>
      </c>
      <c r="M34937" s="11">
        <v>40452</v>
      </c>
      <c r="N34937" s="7" t="s">
        <v>1799</v>
      </c>
      <c r="O34937" s="7" t="s">
        <v>199</v>
      </c>
      <c r="P34937" s="10">
        <v>2010</v>
      </c>
      <c r="Q34937" s="12">
        <v>41640</v>
      </c>
      <c r="R34937" s="12">
        <v>41883</v>
      </c>
    </row>
    <row r="34938" spans="1:18" x14ac:dyDescent="0.25">
      <c r="A34938" s="7" t="s">
        <v>119313</v>
      </c>
      <c r="B34938" s="7" t="s">
        <v>119314</v>
      </c>
      <c r="C34938" s="7" t="s">
        <v>119315</v>
      </c>
      <c r="D34938" s="7" t="s">
        <v>24358</v>
      </c>
      <c r="E34938" s="8" t="s">
        <v>4903</v>
      </c>
      <c r="F34938" s="8">
        <v>126012</v>
      </c>
      <c r="G34938" s="7" t="s">
        <v>35</v>
      </c>
      <c r="H34938" s="7" t="s">
        <v>52</v>
      </c>
      <c r="I34938" s="9"/>
      <c r="J34938" s="7" t="s">
        <v>2784</v>
      </c>
      <c r="L34938" s="7">
        <v>1</v>
      </c>
      <c r="M34938" s="11">
        <v>41691</v>
      </c>
      <c r="N34938" s="7" t="s">
        <v>1308</v>
      </c>
      <c r="O34938" s="7" t="s">
        <v>64</v>
      </c>
      <c r="P34938" s="10">
        <v>2014</v>
      </c>
      <c r="Q34938" s="12">
        <v>41760</v>
      </c>
      <c r="R34938" s="12">
        <v>41760</v>
      </c>
    </row>
    <row r="34939" spans="1:18" x14ac:dyDescent="0.25">
      <c r="A34939" s="7" t="s">
        <v>119316</v>
      </c>
      <c r="B34939" s="7" t="s">
        <v>119317</v>
      </c>
      <c r="C34939" s="7" t="s">
        <v>119318</v>
      </c>
      <c r="D34939" s="7" t="s">
        <v>119319</v>
      </c>
      <c r="E34939" s="8" t="s">
        <v>909</v>
      </c>
      <c r="F34939" s="8">
        <v>150001</v>
      </c>
      <c r="G34939" s="7" t="s">
        <v>35</v>
      </c>
      <c r="H34939" s="7" t="s">
        <v>24</v>
      </c>
      <c r="I34939" s="9" t="s">
        <v>93</v>
      </c>
      <c r="J34939" s="7" t="s">
        <v>314</v>
      </c>
      <c r="K34939" s="10" t="s">
        <v>314</v>
      </c>
      <c r="L34939" s="7">
        <v>1</v>
      </c>
      <c r="M34939" s="11">
        <v>39814</v>
      </c>
      <c r="N34939" s="7" t="s">
        <v>171</v>
      </c>
      <c r="O34939" s="7" t="s">
        <v>172</v>
      </c>
      <c r="P34939" s="10">
        <v>2009</v>
      </c>
      <c r="Q34939" s="12">
        <v>40169</v>
      </c>
      <c r="R34939" s="12">
        <v>40169</v>
      </c>
    </row>
    <row r="34940" spans="1:18" x14ac:dyDescent="0.25">
      <c r="A34940" s="7" t="s">
        <v>119320</v>
      </c>
      <c r="B34940" s="7" t="s">
        <v>119321</v>
      </c>
      <c r="C34940" s="7" t="s">
        <v>119322</v>
      </c>
      <c r="D34940" s="7" t="s">
        <v>119323</v>
      </c>
      <c r="E34940" s="8" t="s">
        <v>20930</v>
      </c>
      <c r="F34940" s="8">
        <v>88588</v>
      </c>
      <c r="G34940" s="7" t="s">
        <v>35</v>
      </c>
      <c r="H34940" s="7" t="s">
        <v>176</v>
      </c>
      <c r="I34940" s="9"/>
      <c r="J34940" s="7" t="s">
        <v>14886</v>
      </c>
      <c r="K34940" s="10" t="s">
        <v>14887</v>
      </c>
      <c r="L34940" s="7">
        <v>2</v>
      </c>
      <c r="M34940" s="11">
        <v>41456</v>
      </c>
      <c r="N34940" s="7" t="s">
        <v>257</v>
      </c>
      <c r="O34940" s="7" t="s">
        <v>258</v>
      </c>
      <c r="P34940" s="10">
        <v>2013</v>
      </c>
      <c r="Q34940" s="12">
        <v>41456</v>
      </c>
      <c r="R34940" s="12">
        <v>41456</v>
      </c>
    </row>
    <row r="34941" spans="1:18" x14ac:dyDescent="0.25">
      <c r="A34941" s="7" t="s">
        <v>119324</v>
      </c>
      <c r="B34941" s="7" t="s">
        <v>119325</v>
      </c>
      <c r="C34941" s="7" t="s">
        <v>119326</v>
      </c>
      <c r="D34941" s="7" t="s">
        <v>68</v>
      </c>
      <c r="E34941" s="8" t="s">
        <v>69</v>
      </c>
      <c r="F34941" s="8">
        <v>20996540</v>
      </c>
      <c r="G34941" s="7" t="s">
        <v>35</v>
      </c>
      <c r="H34941" s="7" t="s">
        <v>264</v>
      </c>
      <c r="I34941" s="9"/>
      <c r="J34941" s="7" t="s">
        <v>4142</v>
      </c>
      <c r="K34941" s="10" t="s">
        <v>119327</v>
      </c>
      <c r="L34941" s="7">
        <v>2</v>
      </c>
      <c r="M34941" s="11">
        <v>36892</v>
      </c>
      <c r="N34941" s="7" t="s">
        <v>154</v>
      </c>
      <c r="O34941" s="7" t="s">
        <v>155</v>
      </c>
      <c r="P34941" s="10">
        <v>2001</v>
      </c>
      <c r="Q34941" s="12">
        <v>41549</v>
      </c>
      <c r="R34941" s="12">
        <v>41953</v>
      </c>
    </row>
    <row r="34942" spans="1:18" x14ac:dyDescent="0.25">
      <c r="A34942" s="7" t="s">
        <v>119328</v>
      </c>
      <c r="B34942" s="7" t="s">
        <v>119329</v>
      </c>
      <c r="C34942" s="7" t="s">
        <v>119330</v>
      </c>
      <c r="D34942" s="7" t="s">
        <v>1402</v>
      </c>
      <c r="E34942" s="8" t="s">
        <v>1403</v>
      </c>
      <c r="F34942" s="8">
        <v>0</v>
      </c>
      <c r="G34942" s="7" t="s">
        <v>35</v>
      </c>
      <c r="H34942" s="7" t="s">
        <v>24</v>
      </c>
      <c r="I34942" s="9" t="s">
        <v>947</v>
      </c>
      <c r="J34942" s="7" t="s">
        <v>948</v>
      </c>
      <c r="K34942" s="10" t="s">
        <v>948</v>
      </c>
      <c r="L34942" s="7">
        <v>1</v>
      </c>
      <c r="Q34942" s="12">
        <v>41476</v>
      </c>
      <c r="R34942" s="12">
        <v>41476</v>
      </c>
    </row>
    <row r="34943" spans="1:18" x14ac:dyDescent="0.25">
      <c r="A34943" s="7" t="s">
        <v>119331</v>
      </c>
      <c r="B34943" s="7" t="s">
        <v>119332</v>
      </c>
      <c r="C34943" s="7" t="s">
        <v>119333</v>
      </c>
      <c r="D34943" s="7" t="s">
        <v>106</v>
      </c>
      <c r="E34943" s="8" t="s">
        <v>107</v>
      </c>
      <c r="F34943" s="8">
        <v>6000000</v>
      </c>
      <c r="G34943" s="7" t="s">
        <v>35</v>
      </c>
      <c r="H34943" s="7" t="s">
        <v>24</v>
      </c>
      <c r="I34943" s="9" t="s">
        <v>36</v>
      </c>
      <c r="J34943" s="7" t="s">
        <v>181</v>
      </c>
      <c r="K34943" s="10" t="s">
        <v>182</v>
      </c>
      <c r="L34943" s="7">
        <v>1</v>
      </c>
      <c r="Q34943" s="12">
        <v>41822</v>
      </c>
      <c r="R34943" s="12">
        <v>41822</v>
      </c>
    </row>
    <row r="34944" spans="1:18" x14ac:dyDescent="0.25">
      <c r="A34944" s="7" t="s">
        <v>119334</v>
      </c>
      <c r="B34944" s="7" t="s">
        <v>119335</v>
      </c>
      <c r="C34944" s="7" t="s">
        <v>119336</v>
      </c>
      <c r="F34944" s="8">
        <v>0</v>
      </c>
      <c r="G34944" s="7" t="s">
        <v>35</v>
      </c>
      <c r="H34944" s="7" t="s">
        <v>52</v>
      </c>
      <c r="I34944" s="9"/>
      <c r="J34944" s="7" t="s">
        <v>53</v>
      </c>
      <c r="K34944" s="10" t="s">
        <v>53</v>
      </c>
      <c r="L34944" s="7">
        <v>1</v>
      </c>
      <c r="Q34944" s="12">
        <v>38356</v>
      </c>
      <c r="R34944" s="12">
        <v>38356</v>
      </c>
    </row>
    <row r="34945" spans="1:18" x14ac:dyDescent="0.25">
      <c r="A34945" s="7" t="s">
        <v>119337</v>
      </c>
      <c r="B34945" s="7" t="s">
        <v>119338</v>
      </c>
      <c r="C34945" s="7" t="s">
        <v>119339</v>
      </c>
      <c r="D34945" s="7" t="s">
        <v>119340</v>
      </c>
      <c r="E34945" s="8" t="s">
        <v>22139</v>
      </c>
      <c r="F34945" s="8">
        <v>5001</v>
      </c>
      <c r="G34945" s="7" t="s">
        <v>35</v>
      </c>
      <c r="I34945" s="9"/>
      <c r="J34945" s="7"/>
      <c r="L34945" s="7">
        <v>1</v>
      </c>
      <c r="M34945" s="11">
        <v>39448</v>
      </c>
      <c r="N34945" s="7" t="s">
        <v>164</v>
      </c>
      <c r="O34945" s="7" t="s">
        <v>165</v>
      </c>
      <c r="P34945" s="10">
        <v>2008</v>
      </c>
      <c r="Q34945" s="12">
        <v>39448</v>
      </c>
      <c r="R34945" s="12">
        <v>39448</v>
      </c>
    </row>
    <row r="34946" spans="1:18" x14ac:dyDescent="0.25">
      <c r="A34946" s="7" t="s">
        <v>119341</v>
      </c>
      <c r="B34946" s="7" t="s">
        <v>119342</v>
      </c>
      <c r="C34946" s="7" t="s">
        <v>119343</v>
      </c>
      <c r="D34946" s="7" t="s">
        <v>119344</v>
      </c>
      <c r="E34946" s="8" t="s">
        <v>323</v>
      </c>
      <c r="F34946" s="8">
        <v>0</v>
      </c>
      <c r="G34946" s="7" t="s">
        <v>23</v>
      </c>
      <c r="H34946" s="7" t="s">
        <v>176</v>
      </c>
      <c r="I34946" s="9"/>
      <c r="J34946" s="7" t="s">
        <v>177</v>
      </c>
      <c r="K34946" s="10" t="s">
        <v>177</v>
      </c>
      <c r="L34946" s="7">
        <v>1</v>
      </c>
      <c r="M34946" s="11">
        <v>40483</v>
      </c>
      <c r="N34946" s="7" t="s">
        <v>198</v>
      </c>
      <c r="O34946" s="7" t="s">
        <v>199</v>
      </c>
      <c r="P34946" s="10">
        <v>2010</v>
      </c>
      <c r="Q34946" s="12">
        <v>41073</v>
      </c>
      <c r="R34946" s="12">
        <v>41073</v>
      </c>
    </row>
    <row r="34947" spans="1:18" x14ac:dyDescent="0.25">
      <c r="A34947" s="7" t="s">
        <v>119345</v>
      </c>
      <c r="B34947" s="7" t="s">
        <v>119346</v>
      </c>
      <c r="C34947" s="7" t="s">
        <v>119347</v>
      </c>
      <c r="D34947" s="7" t="s">
        <v>119348</v>
      </c>
      <c r="E34947" s="8" t="s">
        <v>87</v>
      </c>
      <c r="F34947" s="8">
        <v>25000</v>
      </c>
      <c r="G34947" s="7" t="s">
        <v>80</v>
      </c>
      <c r="H34947" s="7" t="s">
        <v>52</v>
      </c>
      <c r="I34947" s="9"/>
      <c r="J34947" s="7" t="s">
        <v>53</v>
      </c>
      <c r="K34947" s="10" t="s">
        <v>346</v>
      </c>
      <c r="L34947" s="7">
        <v>1</v>
      </c>
      <c r="M34947" s="11">
        <v>39949</v>
      </c>
      <c r="N34947" s="7" t="s">
        <v>407</v>
      </c>
      <c r="O34947" s="7" t="s">
        <v>251</v>
      </c>
      <c r="P34947" s="10">
        <v>2009</v>
      </c>
      <c r="Q34947" s="12">
        <v>40035</v>
      </c>
      <c r="R34947" s="12">
        <v>40035</v>
      </c>
    </row>
    <row r="34948" spans="1:18" x14ac:dyDescent="0.25">
      <c r="A34948" s="7" t="s">
        <v>119349</v>
      </c>
      <c r="B34948" s="7" t="s">
        <v>119350</v>
      </c>
      <c r="C34948" s="7" t="s">
        <v>119351</v>
      </c>
      <c r="D34948" s="7" t="s">
        <v>619</v>
      </c>
      <c r="E34948" s="8" t="s">
        <v>22</v>
      </c>
      <c r="F34948" s="8">
        <v>2200000</v>
      </c>
      <c r="G34948" s="7" t="s">
        <v>35</v>
      </c>
      <c r="H34948" s="7" t="s">
        <v>24</v>
      </c>
      <c r="I34948" s="9" t="s">
        <v>93</v>
      </c>
      <c r="J34948" s="7" t="s">
        <v>314</v>
      </c>
      <c r="K34948" s="10" t="s">
        <v>314</v>
      </c>
      <c r="L34948" s="7">
        <v>1</v>
      </c>
      <c r="Q34948" s="12">
        <v>40494</v>
      </c>
      <c r="R34948" s="12">
        <v>40494</v>
      </c>
    </row>
    <row r="34949" spans="1:18" x14ac:dyDescent="0.25">
      <c r="A34949" s="7" t="s">
        <v>119352</v>
      </c>
      <c r="B34949" s="7" t="s">
        <v>119353</v>
      </c>
      <c r="C34949" s="7" t="s">
        <v>119354</v>
      </c>
      <c r="D34949" s="7" t="s">
        <v>68</v>
      </c>
      <c r="E34949" s="8" t="s">
        <v>69</v>
      </c>
      <c r="F34949" s="8">
        <v>0</v>
      </c>
      <c r="G34949" s="7" t="s">
        <v>23</v>
      </c>
      <c r="H34949" s="7" t="s">
        <v>354</v>
      </c>
      <c r="I34949" s="9"/>
      <c r="J34949" s="7" t="s">
        <v>355</v>
      </c>
      <c r="K34949" s="10" t="s">
        <v>119355</v>
      </c>
      <c r="L34949" s="7">
        <v>1</v>
      </c>
      <c r="M34949" s="11">
        <v>36161</v>
      </c>
      <c r="N34949" s="7" t="s">
        <v>1066</v>
      </c>
      <c r="O34949" s="7" t="s">
        <v>1067</v>
      </c>
      <c r="P34949" s="10">
        <v>1999</v>
      </c>
      <c r="Q34949" s="12">
        <v>39686</v>
      </c>
      <c r="R34949" s="12">
        <v>39686</v>
      </c>
    </row>
    <row r="34950" spans="1:18" x14ac:dyDescent="0.25">
      <c r="A34950" s="7" t="s">
        <v>119356</v>
      </c>
      <c r="B34950" s="7" t="s">
        <v>119357</v>
      </c>
      <c r="C34950" s="7" t="s">
        <v>119358</v>
      </c>
      <c r="D34950" s="7" t="s">
        <v>119359</v>
      </c>
      <c r="E34950" s="8" t="s">
        <v>42</v>
      </c>
      <c r="F34950" s="8">
        <v>465000</v>
      </c>
      <c r="G34950" s="7" t="s">
        <v>35</v>
      </c>
      <c r="H34950" s="7" t="s">
        <v>52</v>
      </c>
      <c r="I34950" s="9"/>
      <c r="J34950" s="7" t="s">
        <v>53</v>
      </c>
      <c r="K34950" s="10" t="s">
        <v>53</v>
      </c>
      <c r="L34950" s="7">
        <v>1</v>
      </c>
      <c r="M34950" s="11">
        <v>41275</v>
      </c>
      <c r="N34950" s="7" t="s">
        <v>146</v>
      </c>
      <c r="O34950" s="7" t="s">
        <v>147</v>
      </c>
      <c r="P34950" s="10">
        <v>2013</v>
      </c>
      <c r="Q34950" s="12">
        <v>41472</v>
      </c>
      <c r="R34950" s="12">
        <v>41472</v>
      </c>
    </row>
    <row r="34951" spans="1:18" x14ac:dyDescent="0.25">
      <c r="A34951" s="7" t="s">
        <v>119360</v>
      </c>
      <c r="B34951" s="7" t="s">
        <v>119361</v>
      </c>
      <c r="C34951" s="7" t="s">
        <v>119362</v>
      </c>
      <c r="D34951" s="7" t="s">
        <v>144</v>
      </c>
      <c r="E34951" s="8" t="s">
        <v>145</v>
      </c>
      <c r="F34951" s="8">
        <v>100000</v>
      </c>
      <c r="G34951" s="7" t="s">
        <v>35</v>
      </c>
      <c r="H34951" s="7" t="s">
        <v>24</v>
      </c>
      <c r="I34951" s="9" t="s">
        <v>25</v>
      </c>
      <c r="J34951" s="7" t="s">
        <v>26</v>
      </c>
      <c r="K34951" s="10" t="s">
        <v>27</v>
      </c>
      <c r="L34951" s="7">
        <v>1</v>
      </c>
      <c r="M34951" s="11">
        <v>33239</v>
      </c>
      <c r="N34951" s="7" t="s">
        <v>448</v>
      </c>
      <c r="O34951" s="7" t="s">
        <v>449</v>
      </c>
      <c r="P34951" s="10">
        <v>1991</v>
      </c>
      <c r="Q34951" s="12">
        <v>41520</v>
      </c>
      <c r="R34951" s="12">
        <v>41520</v>
      </c>
    </row>
    <row r="34952" spans="1:18" x14ac:dyDescent="0.25">
      <c r="A34952" s="7" t="s">
        <v>119363</v>
      </c>
      <c r="B34952" s="7" t="s">
        <v>119364</v>
      </c>
      <c r="C34952" s="7" t="s">
        <v>119365</v>
      </c>
      <c r="D34952" s="7" t="s">
        <v>119366</v>
      </c>
      <c r="E34952" s="8" t="s">
        <v>323</v>
      </c>
      <c r="F34952" s="8">
        <v>80000</v>
      </c>
      <c r="G34952" s="7" t="s">
        <v>35</v>
      </c>
      <c r="H34952" s="7" t="s">
        <v>24</v>
      </c>
      <c r="I34952" s="9" t="s">
        <v>25</v>
      </c>
      <c r="J34952" s="7" t="s">
        <v>26</v>
      </c>
      <c r="K34952" s="10" t="s">
        <v>27</v>
      </c>
      <c r="L34952" s="7">
        <v>2</v>
      </c>
      <c r="M34952" s="11">
        <v>41610</v>
      </c>
      <c r="N34952" s="7" t="s">
        <v>139</v>
      </c>
      <c r="O34952" s="7" t="s">
        <v>140</v>
      </c>
      <c r="P34952" s="10">
        <v>2013</v>
      </c>
      <c r="Q34952" s="12">
        <v>41699</v>
      </c>
      <c r="R34952" s="12">
        <v>41912</v>
      </c>
    </row>
    <row r="34953" spans="1:18" x14ac:dyDescent="0.25">
      <c r="A34953" s="7" t="s">
        <v>119367</v>
      </c>
      <c r="B34953" s="7" t="s">
        <v>119368</v>
      </c>
      <c r="C34953" s="7" t="s">
        <v>119369</v>
      </c>
      <c r="D34953" s="7" t="s">
        <v>433</v>
      </c>
      <c r="E34953" s="8" t="s">
        <v>434</v>
      </c>
      <c r="F34953" s="8">
        <v>7000000</v>
      </c>
      <c r="G34953" s="7" t="s">
        <v>35</v>
      </c>
      <c r="H34953" s="7" t="s">
        <v>24</v>
      </c>
      <c r="I34953" s="9" t="s">
        <v>10663</v>
      </c>
      <c r="J34953" s="7" t="s">
        <v>16411</v>
      </c>
      <c r="K34953" s="10" t="s">
        <v>16411</v>
      </c>
      <c r="L34953" s="7">
        <v>1</v>
      </c>
      <c r="M34953" s="11">
        <v>38718</v>
      </c>
      <c r="N34953" s="7" t="s">
        <v>400</v>
      </c>
      <c r="O34953" s="7" t="s">
        <v>401</v>
      </c>
      <c r="P34953" s="10">
        <v>2006</v>
      </c>
      <c r="Q34953" s="12">
        <v>40135</v>
      </c>
      <c r="R34953" s="12">
        <v>40135</v>
      </c>
    </row>
    <row r="34954" spans="1:18" x14ac:dyDescent="0.25">
      <c r="A34954" s="7" t="s">
        <v>119370</v>
      </c>
      <c r="B34954" s="7" t="s">
        <v>119371</v>
      </c>
      <c r="C34954" s="7" t="s">
        <v>119372</v>
      </c>
      <c r="D34954" s="7" t="s">
        <v>737</v>
      </c>
      <c r="E34954" s="8" t="s">
        <v>738</v>
      </c>
      <c r="F34954" s="8">
        <v>1000000</v>
      </c>
      <c r="G34954" s="7" t="s">
        <v>23</v>
      </c>
      <c r="H34954" s="7" t="s">
        <v>24</v>
      </c>
      <c r="I34954" s="9" t="s">
        <v>36</v>
      </c>
      <c r="J34954" s="7" t="s">
        <v>181</v>
      </c>
      <c r="K34954" s="10" t="s">
        <v>1537</v>
      </c>
      <c r="L34954" s="7">
        <v>1</v>
      </c>
      <c r="M34954" s="11">
        <v>37987</v>
      </c>
      <c r="N34954" s="7" t="s">
        <v>424</v>
      </c>
      <c r="O34954" s="7" t="s">
        <v>425</v>
      </c>
      <c r="P34954" s="10">
        <v>2004</v>
      </c>
      <c r="Q34954" s="12">
        <v>40540</v>
      </c>
      <c r="R34954" s="12">
        <v>40540</v>
      </c>
    </row>
    <row r="34955" spans="1:18" x14ac:dyDescent="0.25">
      <c r="A34955" s="7" t="s">
        <v>119373</v>
      </c>
      <c r="B34955" s="7" t="s">
        <v>119374</v>
      </c>
      <c r="C34955" s="7" t="s">
        <v>119375</v>
      </c>
      <c r="F34955" s="8">
        <v>250000</v>
      </c>
      <c r="G34955" s="7" t="s">
        <v>35</v>
      </c>
      <c r="I34955" s="9"/>
      <c r="J34955" s="7"/>
      <c r="L34955" s="7">
        <v>1</v>
      </c>
      <c r="M34955" s="11">
        <v>41030</v>
      </c>
      <c r="N34955" s="7" t="s">
        <v>1953</v>
      </c>
      <c r="O34955" s="7" t="s">
        <v>29</v>
      </c>
      <c r="P34955" s="10">
        <v>2012</v>
      </c>
      <c r="Q34955" s="12">
        <v>41395</v>
      </c>
      <c r="R34955" s="12">
        <v>41395</v>
      </c>
    </row>
    <row r="34956" spans="1:18" x14ac:dyDescent="0.25">
      <c r="A34956" s="7" t="s">
        <v>119376</v>
      </c>
      <c r="B34956" s="7" t="s">
        <v>119377</v>
      </c>
      <c r="C34956" s="7" t="s">
        <v>119378</v>
      </c>
      <c r="D34956" s="7" t="s">
        <v>119379</v>
      </c>
      <c r="E34956" s="8" t="s">
        <v>10398</v>
      </c>
      <c r="F34956" s="8">
        <v>250000</v>
      </c>
      <c r="G34956" s="7" t="s">
        <v>35</v>
      </c>
      <c r="H34956" s="7" t="s">
        <v>24</v>
      </c>
      <c r="I34956" s="9" t="s">
        <v>2095</v>
      </c>
      <c r="J34956" s="7" t="s">
        <v>2096</v>
      </c>
      <c r="K34956" s="10" t="s">
        <v>2096</v>
      </c>
      <c r="L34956" s="7">
        <v>1</v>
      </c>
      <c r="M34956" s="11">
        <v>41579</v>
      </c>
      <c r="N34956" s="7" t="s">
        <v>4114</v>
      </c>
      <c r="O34956" s="7" t="s">
        <v>140</v>
      </c>
      <c r="P34956" s="10">
        <v>2013</v>
      </c>
      <c r="Q34956" s="12">
        <v>41761</v>
      </c>
      <c r="R34956" s="12">
        <v>41761</v>
      </c>
    </row>
    <row r="34957" spans="1:18" x14ac:dyDescent="0.25">
      <c r="A34957" s="7" t="s">
        <v>119380</v>
      </c>
      <c r="B34957" s="7" t="s">
        <v>119381</v>
      </c>
      <c r="C34957" s="7" t="s">
        <v>119382</v>
      </c>
      <c r="D34957" s="7" t="s">
        <v>719</v>
      </c>
      <c r="E34957" s="8" t="s">
        <v>720</v>
      </c>
      <c r="F34957" s="8">
        <v>500000</v>
      </c>
      <c r="G34957" s="7" t="s">
        <v>35</v>
      </c>
      <c r="H34957" s="7" t="s">
        <v>24</v>
      </c>
      <c r="I34957" s="9" t="s">
        <v>1196</v>
      </c>
      <c r="J34957" s="7" t="s">
        <v>1197</v>
      </c>
      <c r="K34957" s="10" t="s">
        <v>4746</v>
      </c>
      <c r="L34957" s="7">
        <v>2</v>
      </c>
      <c r="M34957" s="11">
        <v>40909</v>
      </c>
      <c r="N34957" s="7" t="s">
        <v>111</v>
      </c>
      <c r="O34957" s="7" t="s">
        <v>112</v>
      </c>
      <c r="P34957" s="10">
        <v>2012</v>
      </c>
      <c r="Q34957" s="12">
        <v>41361</v>
      </c>
      <c r="R34957" s="12">
        <v>41524</v>
      </c>
    </row>
    <row r="34958" spans="1:18" x14ac:dyDescent="0.25">
      <c r="A34958" s="7" t="s">
        <v>119383</v>
      </c>
      <c r="B34958" s="7" t="s">
        <v>119384</v>
      </c>
      <c r="C34958" s="7" t="s">
        <v>119385</v>
      </c>
      <c r="D34958" s="7" t="s">
        <v>86</v>
      </c>
      <c r="E34958" s="8" t="s">
        <v>87</v>
      </c>
      <c r="F34958" s="8">
        <v>14200000</v>
      </c>
      <c r="G34958" s="7" t="s">
        <v>35</v>
      </c>
      <c r="H34958" s="7" t="s">
        <v>24</v>
      </c>
      <c r="I34958" s="9" t="s">
        <v>36</v>
      </c>
      <c r="J34958" s="7" t="s">
        <v>181</v>
      </c>
      <c r="K34958" s="10" t="s">
        <v>182</v>
      </c>
      <c r="L34958" s="7">
        <v>2</v>
      </c>
      <c r="M34958" s="11">
        <v>40179</v>
      </c>
      <c r="N34958" s="7" t="s">
        <v>96</v>
      </c>
      <c r="O34958" s="7" t="s">
        <v>97</v>
      </c>
      <c r="P34958" s="10">
        <v>2010</v>
      </c>
      <c r="Q34958" s="12">
        <v>40266</v>
      </c>
      <c r="R34958" s="12">
        <v>40273</v>
      </c>
    </row>
    <row r="34959" spans="1:18" x14ac:dyDescent="0.25">
      <c r="A34959" s="7" t="s">
        <v>119386</v>
      </c>
      <c r="B34959" s="7" t="s">
        <v>119387</v>
      </c>
      <c r="C34959" s="7" t="s">
        <v>119388</v>
      </c>
      <c r="D34959" s="7" t="s">
        <v>119389</v>
      </c>
      <c r="E34959" s="8" t="s">
        <v>434</v>
      </c>
      <c r="F34959" s="8">
        <v>4777000</v>
      </c>
      <c r="G34959" s="7" t="s">
        <v>35</v>
      </c>
      <c r="H34959" s="7" t="s">
        <v>24</v>
      </c>
      <c r="I34959" s="9" t="s">
        <v>36</v>
      </c>
      <c r="J34959" s="7" t="s">
        <v>181</v>
      </c>
      <c r="K34959" s="10" t="s">
        <v>182</v>
      </c>
      <c r="L34959" s="7">
        <v>3</v>
      </c>
      <c r="M34959" s="11">
        <v>40299</v>
      </c>
      <c r="N34959" s="7" t="s">
        <v>1341</v>
      </c>
      <c r="O34959" s="7" t="s">
        <v>1110</v>
      </c>
      <c r="P34959" s="10">
        <v>2010</v>
      </c>
      <c r="Q34959" s="12">
        <v>40330</v>
      </c>
      <c r="R34959" s="12">
        <v>40695</v>
      </c>
    </row>
    <row r="34960" spans="1:18" x14ac:dyDescent="0.25">
      <c r="A34960" s="7" t="s">
        <v>119390</v>
      </c>
      <c r="B34960" s="7" t="s">
        <v>119391</v>
      </c>
      <c r="C34960" s="7" t="s">
        <v>119392</v>
      </c>
      <c r="D34960" s="7" t="s">
        <v>68</v>
      </c>
      <c r="E34960" s="8" t="s">
        <v>69</v>
      </c>
      <c r="F34960" s="8">
        <v>3000000</v>
      </c>
      <c r="G34960" s="7" t="s">
        <v>35</v>
      </c>
      <c r="H34960" s="7" t="s">
        <v>24</v>
      </c>
      <c r="I34960" s="9" t="s">
        <v>36</v>
      </c>
      <c r="J34960" s="7" t="s">
        <v>181</v>
      </c>
      <c r="K34960" s="10" t="s">
        <v>8597</v>
      </c>
      <c r="L34960" s="7">
        <v>3</v>
      </c>
      <c r="M34960" s="11">
        <v>40483</v>
      </c>
      <c r="N34960" s="7" t="s">
        <v>198</v>
      </c>
      <c r="O34960" s="7" t="s">
        <v>199</v>
      </c>
      <c r="P34960" s="10">
        <v>2010</v>
      </c>
      <c r="Q34960" s="12">
        <v>41016</v>
      </c>
      <c r="R34960" s="12">
        <v>41744</v>
      </c>
    </row>
    <row r="34961" spans="1:18" x14ac:dyDescent="0.25">
      <c r="A34961" s="7" t="s">
        <v>119393</v>
      </c>
      <c r="B34961" s="7" t="s">
        <v>119394</v>
      </c>
      <c r="C34961" s="7" t="s">
        <v>119395</v>
      </c>
      <c r="D34961" s="7" t="s">
        <v>119396</v>
      </c>
      <c r="E34961" s="8" t="s">
        <v>10398</v>
      </c>
      <c r="F34961" s="8">
        <v>6445000</v>
      </c>
      <c r="G34961" s="7" t="s">
        <v>35</v>
      </c>
      <c r="H34961" s="7" t="s">
        <v>24</v>
      </c>
      <c r="I34961" s="9" t="s">
        <v>36</v>
      </c>
      <c r="J34961" s="7" t="s">
        <v>37</v>
      </c>
      <c r="K34961" s="10" t="s">
        <v>803</v>
      </c>
      <c r="L34961" s="7">
        <v>3</v>
      </c>
      <c r="M34961" s="11">
        <v>40773</v>
      </c>
      <c r="N34961" s="7" t="s">
        <v>1091</v>
      </c>
      <c r="O34961" s="7" t="s">
        <v>230</v>
      </c>
      <c r="P34961" s="10">
        <v>2011</v>
      </c>
      <c r="Q34961" s="12">
        <v>40765</v>
      </c>
      <c r="R34961" s="12">
        <v>41816</v>
      </c>
    </row>
    <row r="34962" spans="1:18" x14ac:dyDescent="0.25">
      <c r="A34962" s="7" t="s">
        <v>119397</v>
      </c>
      <c r="B34962" s="7" t="s">
        <v>119398</v>
      </c>
      <c r="C34962" s="7" t="s">
        <v>119399</v>
      </c>
      <c r="D34962" s="7" t="s">
        <v>119400</v>
      </c>
      <c r="E34962" s="8" t="s">
        <v>1620</v>
      </c>
      <c r="F34962" s="8">
        <v>535661</v>
      </c>
      <c r="G34962" s="7" t="s">
        <v>35</v>
      </c>
      <c r="H34962" s="7" t="s">
        <v>1891</v>
      </c>
      <c r="I34962" s="9"/>
      <c r="J34962" s="7" t="s">
        <v>1892</v>
      </c>
      <c r="K34962" s="10" t="s">
        <v>1892</v>
      </c>
      <c r="L34962" s="7">
        <v>1</v>
      </c>
      <c r="M34962" s="11">
        <v>41214</v>
      </c>
      <c r="N34962" s="7" t="s">
        <v>471</v>
      </c>
      <c r="O34962" s="7" t="s">
        <v>46</v>
      </c>
      <c r="P34962" s="10">
        <v>2012</v>
      </c>
      <c r="Q34962" s="12">
        <v>41320</v>
      </c>
      <c r="R34962" s="12">
        <v>41320</v>
      </c>
    </row>
    <row r="34963" spans="1:18" x14ac:dyDescent="0.25">
      <c r="A34963" s="7" t="s">
        <v>119401</v>
      </c>
      <c r="B34963" s="7" t="s">
        <v>119402</v>
      </c>
      <c r="D34963" s="7" t="s">
        <v>136</v>
      </c>
      <c r="E34963" s="8" t="s">
        <v>137</v>
      </c>
      <c r="F34963" s="8">
        <v>0</v>
      </c>
      <c r="G34963" s="7" t="s">
        <v>35</v>
      </c>
      <c r="H34963" s="7" t="s">
        <v>24</v>
      </c>
      <c r="I34963" s="9" t="s">
        <v>70</v>
      </c>
      <c r="J34963" s="7" t="s">
        <v>138</v>
      </c>
      <c r="K34963" s="10" t="s">
        <v>138</v>
      </c>
      <c r="L34963" s="7">
        <v>1</v>
      </c>
      <c r="M34963" s="11">
        <v>41009</v>
      </c>
      <c r="N34963" s="7" t="s">
        <v>820</v>
      </c>
      <c r="O34963" s="7" t="s">
        <v>29</v>
      </c>
      <c r="P34963" s="10">
        <v>2012</v>
      </c>
      <c r="Q34963" s="12">
        <v>41057</v>
      </c>
      <c r="R34963" s="12">
        <v>41057</v>
      </c>
    </row>
    <row r="34964" spans="1:18" x14ac:dyDescent="0.25">
      <c r="A34964" s="7" t="s">
        <v>119403</v>
      </c>
      <c r="B34964" s="7" t="s">
        <v>119404</v>
      </c>
      <c r="C34964" s="7" t="s">
        <v>119405</v>
      </c>
      <c r="D34964" s="7" t="s">
        <v>296</v>
      </c>
      <c r="E34964" s="8" t="s">
        <v>297</v>
      </c>
      <c r="F34964" s="8">
        <v>1446466</v>
      </c>
      <c r="G34964" s="7" t="s">
        <v>35</v>
      </c>
      <c r="I34964" s="9"/>
      <c r="J34964" s="7"/>
      <c r="L34964" s="7">
        <v>1</v>
      </c>
      <c r="M34964" s="11">
        <v>40120</v>
      </c>
      <c r="N34964" s="7" t="s">
        <v>1250</v>
      </c>
      <c r="O34964" s="7" t="s">
        <v>668</v>
      </c>
      <c r="P34964" s="10">
        <v>2009</v>
      </c>
      <c r="Q34964" s="12">
        <v>41758</v>
      </c>
      <c r="R34964" s="12">
        <v>41758</v>
      </c>
    </row>
    <row r="34965" spans="1:18" x14ac:dyDescent="0.25">
      <c r="A34965" s="7" t="s">
        <v>119406</v>
      </c>
      <c r="B34965" s="7" t="s">
        <v>119407</v>
      </c>
      <c r="C34965" s="7" t="s">
        <v>119408</v>
      </c>
      <c r="D34965" s="7" t="s">
        <v>29711</v>
      </c>
      <c r="E34965" s="8" t="s">
        <v>6030</v>
      </c>
      <c r="F34965" s="8">
        <v>550000</v>
      </c>
      <c r="G34965" s="7" t="s">
        <v>35</v>
      </c>
      <c r="H34965" s="7" t="s">
        <v>24</v>
      </c>
      <c r="I34965" s="9" t="s">
        <v>93</v>
      </c>
      <c r="J34965" s="7" t="s">
        <v>314</v>
      </c>
      <c r="K34965" s="10" t="s">
        <v>314</v>
      </c>
      <c r="L34965" s="7">
        <v>1</v>
      </c>
      <c r="M34965" s="11">
        <v>40909</v>
      </c>
      <c r="N34965" s="7" t="s">
        <v>111</v>
      </c>
      <c r="O34965" s="7" t="s">
        <v>112</v>
      </c>
      <c r="P34965" s="10">
        <v>2012</v>
      </c>
      <c r="Q34965" s="12">
        <v>41835</v>
      </c>
      <c r="R34965" s="12">
        <v>41835</v>
      </c>
    </row>
    <row r="34966" spans="1:18" x14ac:dyDescent="0.25">
      <c r="A34966" s="7" t="s">
        <v>119409</v>
      </c>
      <c r="B34966" s="7" t="s">
        <v>119410</v>
      </c>
      <c r="C34966" s="7" t="s">
        <v>119411</v>
      </c>
      <c r="D34966" s="7" t="s">
        <v>119412</v>
      </c>
      <c r="E34966" s="8" t="s">
        <v>422</v>
      </c>
      <c r="F34966" s="8">
        <v>10000</v>
      </c>
      <c r="G34966" s="7" t="s">
        <v>35</v>
      </c>
      <c r="H34966" s="7" t="s">
        <v>24</v>
      </c>
      <c r="I34966" s="9" t="s">
        <v>70</v>
      </c>
      <c r="J34966" s="7" t="s">
        <v>706</v>
      </c>
      <c r="K34966" s="10" t="s">
        <v>6801</v>
      </c>
      <c r="L34966" s="7">
        <v>1</v>
      </c>
      <c r="M34966" s="11">
        <v>40179</v>
      </c>
      <c r="N34966" s="7" t="s">
        <v>96</v>
      </c>
      <c r="O34966" s="7" t="s">
        <v>97</v>
      </c>
      <c r="P34966" s="10">
        <v>2010</v>
      </c>
      <c r="Q34966" s="12">
        <v>40909</v>
      </c>
      <c r="R34966" s="12">
        <v>40909</v>
      </c>
    </row>
    <row r="34967" spans="1:18" x14ac:dyDescent="0.25">
      <c r="A34967" s="7" t="s">
        <v>119413</v>
      </c>
      <c r="B34967" s="7" t="s">
        <v>119414</v>
      </c>
      <c r="C34967" s="7" t="s">
        <v>119415</v>
      </c>
      <c r="D34967" s="7" t="s">
        <v>119416</v>
      </c>
      <c r="E34967" s="8" t="s">
        <v>211</v>
      </c>
      <c r="F34967" s="8">
        <v>375000</v>
      </c>
      <c r="G34967" s="7" t="s">
        <v>35</v>
      </c>
      <c r="H34967" s="7" t="s">
        <v>24</v>
      </c>
      <c r="I34967" s="9" t="s">
        <v>502</v>
      </c>
      <c r="J34967" s="7" t="s">
        <v>503</v>
      </c>
      <c r="K34967" s="10" t="s">
        <v>503</v>
      </c>
      <c r="L34967" s="7">
        <v>2</v>
      </c>
      <c r="M34967" s="11">
        <v>41030</v>
      </c>
      <c r="N34967" s="7" t="s">
        <v>1953</v>
      </c>
      <c r="O34967" s="7" t="s">
        <v>29</v>
      </c>
      <c r="P34967" s="10">
        <v>2012</v>
      </c>
      <c r="Q34967" s="12">
        <v>41430</v>
      </c>
      <c r="R34967" s="12">
        <v>41571</v>
      </c>
    </row>
    <row r="34968" spans="1:18" x14ac:dyDescent="0.25">
      <c r="A34968" s="7" t="s">
        <v>119417</v>
      </c>
      <c r="B34968" s="7" t="s">
        <v>119418</v>
      </c>
      <c r="C34968" s="7" t="s">
        <v>119419</v>
      </c>
      <c r="D34968" s="7" t="s">
        <v>68</v>
      </c>
      <c r="E34968" s="8" t="s">
        <v>69</v>
      </c>
      <c r="F34968" s="8">
        <v>13196231</v>
      </c>
      <c r="G34968" s="7" t="s">
        <v>23</v>
      </c>
      <c r="H34968" s="7" t="s">
        <v>24</v>
      </c>
      <c r="I34968" s="9" t="s">
        <v>36</v>
      </c>
      <c r="J34968" s="7" t="s">
        <v>181</v>
      </c>
      <c r="K34968" s="10" t="s">
        <v>182</v>
      </c>
      <c r="L34968" s="7">
        <v>2</v>
      </c>
      <c r="M34968" s="11">
        <v>38718</v>
      </c>
      <c r="N34968" s="7" t="s">
        <v>400</v>
      </c>
      <c r="O34968" s="7" t="s">
        <v>401</v>
      </c>
      <c r="P34968" s="10">
        <v>2006</v>
      </c>
      <c r="Q34968" s="12">
        <v>39037</v>
      </c>
      <c r="R34968" s="12">
        <v>39767</v>
      </c>
    </row>
    <row r="34969" spans="1:18" x14ac:dyDescent="0.25">
      <c r="A34969" s="7" t="s">
        <v>119420</v>
      </c>
      <c r="B34969" s="7" t="s">
        <v>119421</v>
      </c>
      <c r="C34969" s="7" t="s">
        <v>119422</v>
      </c>
      <c r="F34969" s="8">
        <v>0</v>
      </c>
      <c r="G34969" s="7" t="s">
        <v>35</v>
      </c>
      <c r="I34969" s="9"/>
      <c r="J34969" s="7"/>
      <c r="L34969" s="7">
        <v>1</v>
      </c>
      <c r="Q34969" s="12">
        <v>40179</v>
      </c>
      <c r="R34969" s="12">
        <v>40179</v>
      </c>
    </row>
    <row r="34970" spans="1:18" x14ac:dyDescent="0.25">
      <c r="A34970" s="7" t="s">
        <v>119423</v>
      </c>
      <c r="B34970" s="7" t="s">
        <v>119424</v>
      </c>
      <c r="C34970" s="7" t="s">
        <v>119425</v>
      </c>
      <c r="D34970" s="7" t="s">
        <v>719</v>
      </c>
      <c r="E34970" s="8" t="s">
        <v>720</v>
      </c>
      <c r="F34970" s="8">
        <v>16000000</v>
      </c>
      <c r="G34970" s="7" t="s">
        <v>35</v>
      </c>
      <c r="H34970" s="7" t="s">
        <v>469</v>
      </c>
      <c r="I34970" s="9"/>
      <c r="J34970" s="7" t="s">
        <v>14520</v>
      </c>
      <c r="K34970" s="10" t="s">
        <v>14520</v>
      </c>
      <c r="L34970" s="7">
        <v>1</v>
      </c>
      <c r="M34970" s="11">
        <v>31413</v>
      </c>
      <c r="N34970" s="7" t="s">
        <v>124</v>
      </c>
      <c r="O34970" s="7" t="s">
        <v>125</v>
      </c>
      <c r="P34970" s="10">
        <v>1986</v>
      </c>
      <c r="Q34970" s="12">
        <v>39661</v>
      </c>
      <c r="R34970" s="12">
        <v>39661</v>
      </c>
    </row>
    <row r="34971" spans="1:18" x14ac:dyDescent="0.25">
      <c r="A34971" s="7" t="s">
        <v>119426</v>
      </c>
      <c r="B34971" s="7" t="s">
        <v>119427</v>
      </c>
      <c r="C34971" s="7" t="s">
        <v>119428</v>
      </c>
      <c r="D34971" s="7" t="s">
        <v>1664</v>
      </c>
      <c r="E34971" s="8" t="s">
        <v>1665</v>
      </c>
      <c r="F34971" s="8">
        <v>1644000</v>
      </c>
      <c r="G34971" s="7" t="s">
        <v>35</v>
      </c>
      <c r="H34971" s="7" t="s">
        <v>680</v>
      </c>
      <c r="I34971" s="9"/>
      <c r="J34971" s="7" t="s">
        <v>681</v>
      </c>
      <c r="K34971" s="10" t="s">
        <v>19711</v>
      </c>
      <c r="L34971" s="7">
        <v>2</v>
      </c>
      <c r="M34971" s="11">
        <v>38718</v>
      </c>
      <c r="N34971" s="7" t="s">
        <v>400</v>
      </c>
      <c r="O34971" s="7" t="s">
        <v>401</v>
      </c>
      <c r="P34971" s="10">
        <v>2006</v>
      </c>
      <c r="Q34971" s="12">
        <v>41331</v>
      </c>
      <c r="R34971" s="12">
        <v>41488</v>
      </c>
    </row>
    <row r="34972" spans="1:18" x14ac:dyDescent="0.25">
      <c r="A34972" s="7" t="s">
        <v>119429</v>
      </c>
      <c r="B34972" s="7" t="s">
        <v>119430</v>
      </c>
      <c r="C34972" s="7" t="s">
        <v>119431</v>
      </c>
      <c r="D34972" s="7" t="s">
        <v>68</v>
      </c>
      <c r="E34972" s="8" t="s">
        <v>69</v>
      </c>
      <c r="F34972" s="8">
        <v>25000000</v>
      </c>
      <c r="G34972" s="7" t="s">
        <v>35</v>
      </c>
      <c r="H34972" s="7" t="s">
        <v>24</v>
      </c>
      <c r="I34972" s="9" t="s">
        <v>36</v>
      </c>
      <c r="J34972" s="7" t="s">
        <v>181</v>
      </c>
      <c r="K34972" s="10" t="s">
        <v>1073</v>
      </c>
      <c r="L34972" s="7">
        <v>1</v>
      </c>
      <c r="M34972" s="11">
        <v>35796</v>
      </c>
      <c r="N34972" s="7" t="s">
        <v>674</v>
      </c>
      <c r="O34972" s="7" t="s">
        <v>675</v>
      </c>
      <c r="P34972" s="10">
        <v>1998</v>
      </c>
      <c r="Q34972" s="12">
        <v>41148</v>
      </c>
      <c r="R34972" s="12">
        <v>41148</v>
      </c>
    </row>
    <row r="34973" spans="1:18" x14ac:dyDescent="0.25">
      <c r="A34973" s="7" t="s">
        <v>119432</v>
      </c>
      <c r="B34973" s="7" t="s">
        <v>119433</v>
      </c>
      <c r="C34973" s="7" t="s">
        <v>119434</v>
      </c>
      <c r="D34973" s="7" t="s">
        <v>119435</v>
      </c>
      <c r="E34973" s="8" t="s">
        <v>16665</v>
      </c>
      <c r="F34973" s="8">
        <v>125000</v>
      </c>
      <c r="G34973" s="7" t="s">
        <v>35</v>
      </c>
      <c r="H34973" s="7" t="s">
        <v>24</v>
      </c>
      <c r="I34973" s="9" t="s">
        <v>36</v>
      </c>
      <c r="J34973" s="7" t="s">
        <v>181</v>
      </c>
      <c r="K34973" s="10" t="s">
        <v>1537</v>
      </c>
      <c r="L34973" s="7">
        <v>1</v>
      </c>
      <c r="M34973" s="11">
        <v>39814</v>
      </c>
      <c r="N34973" s="7" t="s">
        <v>171</v>
      </c>
      <c r="O34973" s="7" t="s">
        <v>172</v>
      </c>
      <c r="P34973" s="10">
        <v>2009</v>
      </c>
      <c r="Q34973" s="12">
        <v>40483</v>
      </c>
      <c r="R34973" s="12">
        <v>40483</v>
      </c>
    </row>
    <row r="34974" spans="1:18" x14ac:dyDescent="0.25">
      <c r="A34974" s="7" t="s">
        <v>119436</v>
      </c>
      <c r="B34974" s="7" t="s">
        <v>119437</v>
      </c>
      <c r="C34974" s="7" t="s">
        <v>119438</v>
      </c>
      <c r="D34974" s="7" t="s">
        <v>296</v>
      </c>
      <c r="E34974" s="8" t="s">
        <v>297</v>
      </c>
      <c r="F34974" s="8">
        <v>67125009</v>
      </c>
      <c r="G34974" s="7" t="s">
        <v>35</v>
      </c>
      <c r="H34974" s="7" t="s">
        <v>240</v>
      </c>
      <c r="I34974" s="9" t="s">
        <v>241</v>
      </c>
      <c r="J34974" s="7" t="s">
        <v>242</v>
      </c>
      <c r="K34974" s="10" t="s">
        <v>10105</v>
      </c>
      <c r="L34974" s="7">
        <v>3</v>
      </c>
      <c r="M34974" s="11">
        <v>37987</v>
      </c>
      <c r="N34974" s="7" t="s">
        <v>424</v>
      </c>
      <c r="O34974" s="7" t="s">
        <v>425</v>
      </c>
      <c r="P34974" s="10">
        <v>2004</v>
      </c>
      <c r="Q34974" s="12">
        <v>40437</v>
      </c>
      <c r="R34974" s="12">
        <v>41625</v>
      </c>
    </row>
    <row r="34975" spans="1:18" x14ac:dyDescent="0.25">
      <c r="A34975" s="7" t="s">
        <v>119439</v>
      </c>
      <c r="B34975" s="7" t="s">
        <v>119440</v>
      </c>
      <c r="C34975" s="7" t="s">
        <v>119441</v>
      </c>
      <c r="F34975" s="8">
        <v>0</v>
      </c>
      <c r="G34975" s="7" t="s">
        <v>35</v>
      </c>
      <c r="H34975" s="7" t="s">
        <v>1347</v>
      </c>
      <c r="I34975" s="9"/>
      <c r="J34975" s="7" t="s">
        <v>1881</v>
      </c>
      <c r="K34975" s="10" t="s">
        <v>119442</v>
      </c>
      <c r="L34975" s="7">
        <v>1</v>
      </c>
      <c r="Q34975" s="12">
        <v>40817</v>
      </c>
      <c r="R34975" s="12">
        <v>40817</v>
      </c>
    </row>
    <row r="34976" spans="1:18" x14ac:dyDescent="0.25">
      <c r="A34976" s="7" t="s">
        <v>119443</v>
      </c>
      <c r="B34976" s="7" t="s">
        <v>119444</v>
      </c>
      <c r="C34976" s="7" t="s">
        <v>119445</v>
      </c>
      <c r="D34976" s="7" t="s">
        <v>296</v>
      </c>
      <c r="E34976" s="8" t="s">
        <v>297</v>
      </c>
      <c r="F34976" s="8">
        <v>275000</v>
      </c>
      <c r="G34976" s="7" t="s">
        <v>35</v>
      </c>
      <c r="H34976" s="7" t="s">
        <v>24</v>
      </c>
      <c r="I34976" s="9" t="s">
        <v>60</v>
      </c>
      <c r="J34976" s="7" t="s">
        <v>1368</v>
      </c>
      <c r="K34976" s="10" t="s">
        <v>1368</v>
      </c>
      <c r="L34976" s="7">
        <v>1</v>
      </c>
      <c r="M34976" s="11">
        <v>41694</v>
      </c>
      <c r="N34976" s="7" t="s">
        <v>1308</v>
      </c>
      <c r="O34976" s="7" t="s">
        <v>64</v>
      </c>
      <c r="P34976" s="10">
        <v>2014</v>
      </c>
      <c r="Q34976" s="12">
        <v>41884</v>
      </c>
      <c r="R34976" s="12">
        <v>41884</v>
      </c>
    </row>
    <row r="34977" spans="1:18" x14ac:dyDescent="0.25">
      <c r="A34977" s="7" t="s">
        <v>119446</v>
      </c>
      <c r="B34977" s="7" t="s">
        <v>119447</v>
      </c>
      <c r="C34977" s="7" t="s">
        <v>119448</v>
      </c>
      <c r="D34977" s="7" t="s">
        <v>119449</v>
      </c>
      <c r="E34977" s="8" t="s">
        <v>79</v>
      </c>
      <c r="F34977" s="8">
        <v>0</v>
      </c>
      <c r="G34977" s="7" t="s">
        <v>35</v>
      </c>
      <c r="H34977" s="7" t="s">
        <v>24</v>
      </c>
      <c r="I34977" s="9" t="s">
        <v>116</v>
      </c>
      <c r="J34977" s="7" t="s">
        <v>3292</v>
      </c>
      <c r="K34977" s="10" t="s">
        <v>3292</v>
      </c>
      <c r="L34977" s="7">
        <v>1</v>
      </c>
      <c r="M34977" s="11">
        <v>38808</v>
      </c>
      <c r="N34977" s="7" t="s">
        <v>696</v>
      </c>
      <c r="O34977" s="7" t="s">
        <v>463</v>
      </c>
      <c r="P34977" s="10">
        <v>2006</v>
      </c>
      <c r="Q34977" s="12">
        <v>39234</v>
      </c>
      <c r="R34977" s="12">
        <v>39234</v>
      </c>
    </row>
    <row r="34978" spans="1:18" x14ac:dyDescent="0.25">
      <c r="A34978" s="7" t="s">
        <v>119450</v>
      </c>
      <c r="B34978" s="7" t="s">
        <v>119451</v>
      </c>
      <c r="C34978" s="7" t="s">
        <v>119452</v>
      </c>
      <c r="D34978" s="7" t="s">
        <v>275</v>
      </c>
      <c r="E34978" s="8" t="s">
        <v>276</v>
      </c>
      <c r="F34978" s="8">
        <v>3000000</v>
      </c>
      <c r="G34978" s="7" t="s">
        <v>35</v>
      </c>
      <c r="I34978" s="9"/>
      <c r="J34978" s="7"/>
      <c r="L34978" s="7">
        <v>1</v>
      </c>
      <c r="Q34978" s="12">
        <v>39873</v>
      </c>
      <c r="R34978" s="12">
        <v>39873</v>
      </c>
    </row>
    <row r="34979" spans="1:18" x14ac:dyDescent="0.25">
      <c r="A34979" s="7" t="s">
        <v>119453</v>
      </c>
      <c r="B34979" s="7" t="s">
        <v>119454</v>
      </c>
      <c r="C34979" s="7" t="s">
        <v>119455</v>
      </c>
      <c r="D34979" s="7" t="s">
        <v>68</v>
      </c>
      <c r="E34979" s="8" t="s">
        <v>69</v>
      </c>
      <c r="F34979" s="8">
        <v>150000</v>
      </c>
      <c r="G34979" s="7" t="s">
        <v>35</v>
      </c>
      <c r="H34979" s="7" t="s">
        <v>24</v>
      </c>
      <c r="I34979" s="9" t="s">
        <v>502</v>
      </c>
      <c r="J34979" s="7" t="s">
        <v>503</v>
      </c>
      <c r="K34979" s="10" t="s">
        <v>27926</v>
      </c>
      <c r="L34979" s="7">
        <v>1</v>
      </c>
      <c r="Q34979" s="12">
        <v>40840</v>
      </c>
      <c r="R34979" s="12">
        <v>40840</v>
      </c>
    </row>
    <row r="34980" spans="1:18" x14ac:dyDescent="0.25">
      <c r="A34980" s="7" t="s">
        <v>119456</v>
      </c>
      <c r="B34980" s="7" t="s">
        <v>119457</v>
      </c>
      <c r="C34980" s="7" t="s">
        <v>119458</v>
      </c>
      <c r="D34980" s="7" t="s">
        <v>68</v>
      </c>
      <c r="E34980" s="8" t="s">
        <v>69</v>
      </c>
      <c r="F34980" s="8">
        <v>1831830</v>
      </c>
      <c r="G34980" s="7" t="s">
        <v>35</v>
      </c>
      <c r="H34980" s="7" t="s">
        <v>24</v>
      </c>
      <c r="I34980" s="9" t="s">
        <v>1166</v>
      </c>
      <c r="J34980" s="7" t="s">
        <v>1167</v>
      </c>
      <c r="K34980" s="10" t="s">
        <v>57161</v>
      </c>
      <c r="L34980" s="7">
        <v>2</v>
      </c>
      <c r="M34980" s="11">
        <v>39083</v>
      </c>
      <c r="N34980" s="7" t="s">
        <v>88</v>
      </c>
      <c r="O34980" s="7" t="s">
        <v>89</v>
      </c>
      <c r="P34980" s="10">
        <v>2007</v>
      </c>
      <c r="Q34980" s="12">
        <v>41085</v>
      </c>
      <c r="R34980" s="12">
        <v>41646</v>
      </c>
    </row>
    <row r="34981" spans="1:18" x14ac:dyDescent="0.25">
      <c r="A34981" s="7" t="s">
        <v>119459</v>
      </c>
      <c r="B34981" s="7" t="s">
        <v>119460</v>
      </c>
      <c r="C34981" s="7" t="s">
        <v>119461</v>
      </c>
      <c r="D34981" s="7" t="s">
        <v>119462</v>
      </c>
      <c r="E34981" s="8" t="s">
        <v>8643</v>
      </c>
      <c r="F34981" s="8">
        <v>0</v>
      </c>
      <c r="G34981" s="7" t="s">
        <v>35</v>
      </c>
      <c r="H34981" s="7" t="s">
        <v>4917</v>
      </c>
      <c r="I34981" s="9"/>
      <c r="J34981" s="7" t="s">
        <v>91581</v>
      </c>
      <c r="K34981" s="10" t="s">
        <v>91581</v>
      </c>
      <c r="L34981" s="7">
        <v>1</v>
      </c>
      <c r="M34981" s="11">
        <v>40575</v>
      </c>
      <c r="N34981" s="7" t="s">
        <v>504</v>
      </c>
      <c r="O34981" s="7" t="s">
        <v>505</v>
      </c>
      <c r="P34981" s="10">
        <v>2011</v>
      </c>
      <c r="Q34981" s="12">
        <v>40940</v>
      </c>
      <c r="R34981" s="12">
        <v>40940</v>
      </c>
    </row>
    <row r="34982" spans="1:18" x14ac:dyDescent="0.25">
      <c r="A34982" s="7" t="s">
        <v>119463</v>
      </c>
      <c r="B34982" s="7" t="s">
        <v>119464</v>
      </c>
      <c r="C34982" s="7" t="s">
        <v>119465</v>
      </c>
      <c r="D34982" s="7" t="s">
        <v>1541</v>
      </c>
      <c r="E34982" s="8" t="s">
        <v>107</v>
      </c>
      <c r="F34982" s="8">
        <v>35000</v>
      </c>
      <c r="G34982" s="7" t="s">
        <v>35</v>
      </c>
      <c r="H34982" s="7" t="s">
        <v>81</v>
      </c>
      <c r="I34982" s="9"/>
      <c r="J34982" s="7" t="s">
        <v>82</v>
      </c>
      <c r="K34982" s="10" t="s">
        <v>82</v>
      </c>
      <c r="L34982" s="7">
        <v>1</v>
      </c>
      <c r="M34982" s="11">
        <v>41640</v>
      </c>
      <c r="N34982" s="7" t="s">
        <v>63</v>
      </c>
      <c r="O34982" s="7" t="s">
        <v>64</v>
      </c>
      <c r="P34982" s="10">
        <v>2014</v>
      </c>
      <c r="Q34982" s="12">
        <v>41699</v>
      </c>
      <c r="R34982" s="12">
        <v>41699</v>
      </c>
    </row>
    <row r="34983" spans="1:18" x14ac:dyDescent="0.25">
      <c r="A34983" s="7" t="s">
        <v>119466</v>
      </c>
      <c r="B34983" s="7" t="s">
        <v>119467</v>
      </c>
      <c r="C34983" s="7" t="s">
        <v>119468</v>
      </c>
      <c r="D34983" s="7" t="s">
        <v>119469</v>
      </c>
      <c r="E34983" s="8" t="s">
        <v>27472</v>
      </c>
      <c r="F34983" s="8">
        <v>1200000</v>
      </c>
      <c r="H34983" s="7" t="s">
        <v>24</v>
      </c>
      <c r="I34983" s="9" t="s">
        <v>36</v>
      </c>
      <c r="J34983" s="7" t="s">
        <v>181</v>
      </c>
      <c r="K34983" s="10" t="s">
        <v>1184</v>
      </c>
      <c r="L34983" s="7">
        <v>1</v>
      </c>
      <c r="Q34983" s="12">
        <v>41099</v>
      </c>
      <c r="R34983" s="12">
        <v>41099</v>
      </c>
    </row>
    <row r="34984" spans="1:18" x14ac:dyDescent="0.25">
      <c r="A34984" s="7" t="s">
        <v>119470</v>
      </c>
      <c r="B34984" s="7" t="s">
        <v>119471</v>
      </c>
      <c r="C34984" s="7" t="s">
        <v>119472</v>
      </c>
      <c r="D34984" s="7" t="s">
        <v>275</v>
      </c>
      <c r="E34984" s="8" t="s">
        <v>276</v>
      </c>
      <c r="F34984" s="8">
        <v>1609750</v>
      </c>
      <c r="G34984" s="7" t="s">
        <v>35</v>
      </c>
      <c r="H34984" s="7" t="s">
        <v>24</v>
      </c>
      <c r="I34984" s="9" t="s">
        <v>1043</v>
      </c>
      <c r="J34984" s="7" t="s">
        <v>2655</v>
      </c>
      <c r="K34984" s="10" t="s">
        <v>2655</v>
      </c>
      <c r="L34984" s="7">
        <v>2</v>
      </c>
      <c r="M34984" s="11">
        <v>39965</v>
      </c>
      <c r="N34984" s="7" t="s">
        <v>1702</v>
      </c>
      <c r="O34984" s="7" t="s">
        <v>251</v>
      </c>
      <c r="P34984" s="10">
        <v>2009</v>
      </c>
      <c r="Q34984" s="12">
        <v>40151</v>
      </c>
      <c r="R34984" s="12">
        <v>41565</v>
      </c>
    </row>
    <row r="34985" spans="1:18" x14ac:dyDescent="0.25">
      <c r="A34985" s="7" t="s">
        <v>119473</v>
      </c>
      <c r="B34985" s="7" t="s">
        <v>119474</v>
      </c>
      <c r="C34985" s="7" t="s">
        <v>119475</v>
      </c>
      <c r="D34985" s="7" t="s">
        <v>136</v>
      </c>
      <c r="E34985" s="8" t="s">
        <v>137</v>
      </c>
      <c r="F34985" s="8">
        <v>2450000</v>
      </c>
      <c r="G34985" s="7" t="s">
        <v>35</v>
      </c>
      <c r="I34985" s="9"/>
      <c r="J34985" s="7"/>
      <c r="L34985" s="7">
        <v>4</v>
      </c>
      <c r="M34985" s="11">
        <v>40909</v>
      </c>
      <c r="N34985" s="7" t="s">
        <v>111</v>
      </c>
      <c r="O34985" s="7" t="s">
        <v>112</v>
      </c>
      <c r="P34985" s="10">
        <v>2012</v>
      </c>
      <c r="Q34985" s="12">
        <v>41231</v>
      </c>
      <c r="R34985" s="12">
        <v>41803</v>
      </c>
    </row>
    <row r="34986" spans="1:18" x14ac:dyDescent="0.25">
      <c r="A34986" s="7" t="s">
        <v>119476</v>
      </c>
      <c r="B34986" s="7" t="s">
        <v>119477</v>
      </c>
      <c r="C34986" s="7" t="s">
        <v>119478</v>
      </c>
      <c r="D34986" s="7" t="s">
        <v>136</v>
      </c>
      <c r="E34986" s="8" t="s">
        <v>137</v>
      </c>
      <c r="F34986" s="8">
        <v>1600000</v>
      </c>
      <c r="G34986" s="7" t="s">
        <v>35</v>
      </c>
      <c r="I34986" s="9"/>
      <c r="J34986" s="7"/>
      <c r="L34986" s="7">
        <v>3</v>
      </c>
      <c r="M34986" s="11">
        <v>41306</v>
      </c>
      <c r="N34986" s="7" t="s">
        <v>1258</v>
      </c>
      <c r="O34986" s="7" t="s">
        <v>147</v>
      </c>
      <c r="P34986" s="10">
        <v>2013</v>
      </c>
      <c r="Q34986" s="12">
        <v>41334</v>
      </c>
      <c r="R34986" s="12">
        <v>41724</v>
      </c>
    </row>
    <row r="34987" spans="1:18" x14ac:dyDescent="0.25">
      <c r="A34987" s="7" t="s">
        <v>119479</v>
      </c>
      <c r="B34987" s="7" t="s">
        <v>119480</v>
      </c>
      <c r="C34987" s="7" t="s">
        <v>119481</v>
      </c>
      <c r="D34987" s="7" t="s">
        <v>119482</v>
      </c>
      <c r="E34987" s="8" t="s">
        <v>8725</v>
      </c>
      <c r="F34987" s="8">
        <v>72000000</v>
      </c>
      <c r="G34987" s="7" t="s">
        <v>35</v>
      </c>
      <c r="H34987" s="7" t="s">
        <v>24</v>
      </c>
      <c r="I34987" s="9" t="s">
        <v>36</v>
      </c>
      <c r="J34987" s="7" t="s">
        <v>37</v>
      </c>
      <c r="K34987" s="10" t="s">
        <v>4005</v>
      </c>
      <c r="L34987" s="7">
        <v>3</v>
      </c>
      <c r="M34987" s="11">
        <v>29221</v>
      </c>
      <c r="N34987" s="7" t="s">
        <v>8937</v>
      </c>
      <c r="O34987" s="7" t="s">
        <v>8938</v>
      </c>
      <c r="P34987" s="10">
        <v>1980</v>
      </c>
      <c r="Q34987" s="12">
        <v>39162</v>
      </c>
      <c r="R34987" s="12">
        <v>39797</v>
      </c>
    </row>
    <row r="34988" spans="1:18" x14ac:dyDescent="0.25">
      <c r="A34988" s="7" t="s">
        <v>119483</v>
      </c>
      <c r="B34988" s="7" t="s">
        <v>119484</v>
      </c>
      <c r="C34988" s="7" t="s">
        <v>119485</v>
      </c>
      <c r="D34988" s="7" t="s">
        <v>68</v>
      </c>
      <c r="E34988" s="8" t="s">
        <v>69</v>
      </c>
      <c r="F34988" s="8">
        <v>200000</v>
      </c>
      <c r="G34988" s="7" t="s">
        <v>35</v>
      </c>
      <c r="H34988" s="7" t="s">
        <v>24</v>
      </c>
      <c r="I34988" s="9" t="s">
        <v>947</v>
      </c>
      <c r="J34988" s="7" t="s">
        <v>948</v>
      </c>
      <c r="K34988" s="10" t="s">
        <v>948</v>
      </c>
      <c r="L34988" s="7">
        <v>1</v>
      </c>
      <c r="M34988" s="11">
        <v>40179</v>
      </c>
      <c r="N34988" s="7" t="s">
        <v>96</v>
      </c>
      <c r="O34988" s="7" t="s">
        <v>97</v>
      </c>
      <c r="P34988" s="10">
        <v>2010</v>
      </c>
      <c r="Q34988" s="12">
        <v>40554</v>
      </c>
      <c r="R34988" s="12">
        <v>40554</v>
      </c>
    </row>
    <row r="34989" spans="1:18" x14ac:dyDescent="0.25">
      <c r="A34989" s="7" t="s">
        <v>119486</v>
      </c>
      <c r="B34989" s="7" t="s">
        <v>119487</v>
      </c>
      <c r="C34989" s="7" t="s">
        <v>119488</v>
      </c>
      <c r="D34989" s="7" t="s">
        <v>136</v>
      </c>
      <c r="E34989" s="8" t="s">
        <v>137</v>
      </c>
      <c r="F34989" s="8">
        <v>2650000</v>
      </c>
      <c r="G34989" s="7" t="s">
        <v>35</v>
      </c>
      <c r="H34989" s="7" t="s">
        <v>24</v>
      </c>
      <c r="I34989" s="9" t="s">
        <v>25</v>
      </c>
      <c r="J34989" s="7" t="s">
        <v>26</v>
      </c>
      <c r="K34989" s="10" t="s">
        <v>27</v>
      </c>
      <c r="L34989" s="7">
        <v>2</v>
      </c>
      <c r="M34989" s="11">
        <v>39814</v>
      </c>
      <c r="N34989" s="7" t="s">
        <v>171</v>
      </c>
      <c r="O34989" s="7" t="s">
        <v>172</v>
      </c>
      <c r="P34989" s="10">
        <v>2009</v>
      </c>
      <c r="Q34989" s="12">
        <v>40179</v>
      </c>
      <c r="R34989" s="12">
        <v>40717</v>
      </c>
    </row>
    <row r="34990" spans="1:18" x14ac:dyDescent="0.25">
      <c r="A34990" s="7" t="s">
        <v>119489</v>
      </c>
      <c r="B34990" s="7" t="s">
        <v>119490</v>
      </c>
      <c r="C34990" s="7" t="s">
        <v>119491</v>
      </c>
      <c r="D34990" s="7" t="s">
        <v>119492</v>
      </c>
      <c r="E34990" s="8" t="s">
        <v>228</v>
      </c>
      <c r="F34990" s="8">
        <v>4620000</v>
      </c>
      <c r="G34990" s="7" t="s">
        <v>35</v>
      </c>
      <c r="H34990" s="7" t="s">
        <v>52</v>
      </c>
      <c r="I34990" s="9"/>
      <c r="J34990" s="7" t="s">
        <v>53</v>
      </c>
      <c r="K34990" s="10" t="s">
        <v>53</v>
      </c>
      <c r="L34990" s="7">
        <v>5</v>
      </c>
      <c r="M34990" s="11">
        <v>39253</v>
      </c>
      <c r="N34990" s="7" t="s">
        <v>8416</v>
      </c>
      <c r="O34990" s="7" t="s">
        <v>2756</v>
      </c>
      <c r="P34990" s="10">
        <v>2007</v>
      </c>
      <c r="Q34990" s="12">
        <v>40234</v>
      </c>
      <c r="R34990" s="12">
        <v>41344</v>
      </c>
    </row>
    <row r="34991" spans="1:18" x14ac:dyDescent="0.25">
      <c r="A34991" s="7" t="s">
        <v>119493</v>
      </c>
      <c r="B34991" s="7" t="s">
        <v>119494</v>
      </c>
      <c r="C34991" s="7" t="s">
        <v>119495</v>
      </c>
      <c r="D34991" s="7" t="s">
        <v>625</v>
      </c>
      <c r="E34991" s="8" t="s">
        <v>323</v>
      </c>
      <c r="F34991" s="8">
        <v>9300000</v>
      </c>
      <c r="G34991" s="7" t="s">
        <v>35</v>
      </c>
      <c r="I34991" s="9"/>
      <c r="J34991" s="7"/>
      <c r="L34991" s="7">
        <v>1</v>
      </c>
      <c r="M34991" s="11">
        <v>37500</v>
      </c>
      <c r="N34991" s="7" t="s">
        <v>11213</v>
      </c>
      <c r="O34991" s="7" t="s">
        <v>10269</v>
      </c>
      <c r="P34991" s="10">
        <v>2002</v>
      </c>
      <c r="Q34991" s="12">
        <v>38600</v>
      </c>
      <c r="R34991" s="12">
        <v>38600</v>
      </c>
    </row>
    <row r="34992" spans="1:18" x14ac:dyDescent="0.25">
      <c r="A34992" s="7" t="s">
        <v>119496</v>
      </c>
      <c r="B34992" s="7" t="s">
        <v>119497</v>
      </c>
      <c r="C34992" s="7" t="s">
        <v>119498</v>
      </c>
      <c r="D34992" s="7" t="s">
        <v>296</v>
      </c>
      <c r="E34992" s="8" t="s">
        <v>297</v>
      </c>
      <c r="F34992" s="8">
        <v>3625000</v>
      </c>
      <c r="G34992" s="7" t="s">
        <v>23</v>
      </c>
      <c r="H34992" s="7" t="s">
        <v>24</v>
      </c>
      <c r="I34992" s="9" t="s">
        <v>36</v>
      </c>
      <c r="J34992" s="7" t="s">
        <v>37</v>
      </c>
      <c r="K34992" s="10" t="s">
        <v>37</v>
      </c>
      <c r="L34992" s="7">
        <v>3</v>
      </c>
      <c r="Q34992" s="12">
        <v>40014</v>
      </c>
      <c r="R34992" s="12">
        <v>40805</v>
      </c>
    </row>
    <row r="34993" spans="1:18" x14ac:dyDescent="0.25">
      <c r="A34993" s="7" t="s">
        <v>119499</v>
      </c>
      <c r="B34993" s="7" t="s">
        <v>119500</v>
      </c>
      <c r="F34993" s="8">
        <v>0</v>
      </c>
      <c r="G34993" s="7" t="s">
        <v>35</v>
      </c>
      <c r="I34993" s="9"/>
      <c r="J34993" s="7"/>
      <c r="L34993" s="7">
        <v>1</v>
      </c>
      <c r="Q34993" s="12">
        <v>40457</v>
      </c>
      <c r="R34993" s="12">
        <v>40457</v>
      </c>
    </row>
    <row r="34994" spans="1:18" x14ac:dyDescent="0.25">
      <c r="A34994" s="7" t="s">
        <v>119501</v>
      </c>
      <c r="B34994" s="7" t="s">
        <v>119502</v>
      </c>
      <c r="C34994" s="7" t="s">
        <v>119503</v>
      </c>
      <c r="D34994" s="7" t="s">
        <v>9068</v>
      </c>
      <c r="E34994" s="8" t="s">
        <v>1732</v>
      </c>
      <c r="F34994" s="8">
        <v>100000</v>
      </c>
      <c r="G34994" s="7" t="s">
        <v>35</v>
      </c>
      <c r="I34994" s="9"/>
      <c r="J34994" s="7"/>
      <c r="L34994" s="7">
        <v>1</v>
      </c>
      <c r="M34994" s="11">
        <v>41640</v>
      </c>
      <c r="N34994" s="7" t="s">
        <v>63</v>
      </c>
      <c r="O34994" s="7" t="s">
        <v>64</v>
      </c>
      <c r="P34994" s="10">
        <v>2014</v>
      </c>
      <c r="Q34994" s="12">
        <v>41640</v>
      </c>
      <c r="R34994" s="12">
        <v>41640</v>
      </c>
    </row>
    <row r="34995" spans="1:18" x14ac:dyDescent="0.25">
      <c r="A34995" s="7" t="s">
        <v>119504</v>
      </c>
      <c r="B34995" s="7" t="s">
        <v>119505</v>
      </c>
      <c r="C34995" s="7" t="s">
        <v>119506</v>
      </c>
      <c r="F34995" s="8">
        <v>1000000</v>
      </c>
      <c r="G34995" s="7" t="s">
        <v>35</v>
      </c>
      <c r="H34995" s="7" t="s">
        <v>24</v>
      </c>
      <c r="I34995" s="9" t="s">
        <v>188</v>
      </c>
      <c r="J34995" s="7" t="s">
        <v>189</v>
      </c>
      <c r="K34995" s="10" t="s">
        <v>189</v>
      </c>
      <c r="L34995" s="7">
        <v>2</v>
      </c>
      <c r="M34995" s="11">
        <v>41164</v>
      </c>
      <c r="N34995" s="7" t="s">
        <v>2143</v>
      </c>
      <c r="O34995" s="7" t="s">
        <v>570</v>
      </c>
      <c r="P34995" s="10">
        <v>2012</v>
      </c>
      <c r="Q34995" s="12">
        <v>41187</v>
      </c>
      <c r="R34995" s="12">
        <v>41348</v>
      </c>
    </row>
    <row r="34996" spans="1:18" x14ac:dyDescent="0.25">
      <c r="A34996" s="7" t="s">
        <v>119507</v>
      </c>
      <c r="B34996" s="7" t="s">
        <v>119508</v>
      </c>
      <c r="C34996" s="7" t="s">
        <v>119509</v>
      </c>
      <c r="D34996" s="7" t="s">
        <v>119510</v>
      </c>
      <c r="E34996" s="8" t="s">
        <v>533</v>
      </c>
      <c r="F34996" s="8">
        <v>8300000</v>
      </c>
      <c r="G34996" s="7" t="s">
        <v>35</v>
      </c>
      <c r="H34996" s="7" t="s">
        <v>24</v>
      </c>
      <c r="I34996" s="9" t="s">
        <v>36</v>
      </c>
      <c r="J34996" s="7" t="s">
        <v>181</v>
      </c>
      <c r="K34996" s="10" t="s">
        <v>5143</v>
      </c>
      <c r="L34996" s="7">
        <v>2</v>
      </c>
      <c r="M34996" s="11">
        <v>37622</v>
      </c>
      <c r="N34996" s="7" t="s">
        <v>814</v>
      </c>
      <c r="O34996" s="7" t="s">
        <v>815</v>
      </c>
      <c r="P34996" s="10">
        <v>2003</v>
      </c>
      <c r="Q34996" s="12">
        <v>38657</v>
      </c>
      <c r="R34996" s="12">
        <v>39538</v>
      </c>
    </row>
    <row r="34997" spans="1:18" x14ac:dyDescent="0.25">
      <c r="A34997" s="7" t="s">
        <v>119511</v>
      </c>
      <c r="B34997" s="7" t="s">
        <v>119512</v>
      </c>
      <c r="C34997" s="7" t="s">
        <v>119513</v>
      </c>
      <c r="D34997" s="7" t="s">
        <v>44326</v>
      </c>
      <c r="E34997" s="8" t="s">
        <v>69</v>
      </c>
      <c r="F34997" s="8">
        <v>0</v>
      </c>
      <c r="G34997" s="7" t="s">
        <v>35</v>
      </c>
      <c r="H34997" s="7" t="s">
        <v>4129</v>
      </c>
      <c r="I34997" s="9"/>
      <c r="J34997" s="7" t="s">
        <v>9346</v>
      </c>
      <c r="K34997" s="10" t="s">
        <v>119514</v>
      </c>
      <c r="L34997" s="7">
        <v>1</v>
      </c>
      <c r="M34997" s="11">
        <v>39731</v>
      </c>
      <c r="N34997" s="7" t="s">
        <v>832</v>
      </c>
      <c r="O34997" s="7" t="s">
        <v>833</v>
      </c>
      <c r="P34997" s="10">
        <v>2008</v>
      </c>
      <c r="Q34997" s="12">
        <v>40745</v>
      </c>
      <c r="R34997" s="12">
        <v>40745</v>
      </c>
    </row>
    <row r="34998" spans="1:18" x14ac:dyDescent="0.25">
      <c r="A34998" s="7" t="s">
        <v>119515</v>
      </c>
      <c r="B34998" s="7" t="s">
        <v>119516</v>
      </c>
      <c r="C34998" s="7" t="s">
        <v>119517</v>
      </c>
      <c r="D34998" s="7" t="s">
        <v>908</v>
      </c>
      <c r="E34998" s="8" t="s">
        <v>909</v>
      </c>
      <c r="F34998" s="8">
        <v>20201497</v>
      </c>
      <c r="G34998" s="7" t="s">
        <v>35</v>
      </c>
      <c r="H34998" s="7" t="s">
        <v>24</v>
      </c>
      <c r="I34998" s="9" t="s">
        <v>1321</v>
      </c>
      <c r="J34998" s="7" t="s">
        <v>613</v>
      </c>
      <c r="K34998" s="10" t="s">
        <v>1523</v>
      </c>
      <c r="L34998" s="7">
        <v>7</v>
      </c>
      <c r="M34998" s="11">
        <v>37622</v>
      </c>
      <c r="N34998" s="7" t="s">
        <v>814</v>
      </c>
      <c r="O34998" s="7" t="s">
        <v>815</v>
      </c>
      <c r="P34998" s="10">
        <v>2003</v>
      </c>
      <c r="Q34998" s="12">
        <v>40094</v>
      </c>
      <c r="R34998" s="12">
        <v>41611</v>
      </c>
    </row>
    <row r="34999" spans="1:18" x14ac:dyDescent="0.25">
      <c r="A34999" s="7" t="s">
        <v>119518</v>
      </c>
      <c r="B34999" s="7" t="s">
        <v>119519</v>
      </c>
      <c r="C34999" s="7" t="s">
        <v>119520</v>
      </c>
      <c r="D34999" s="7" t="s">
        <v>43690</v>
      </c>
      <c r="E34999" s="8" t="s">
        <v>34</v>
      </c>
      <c r="F34999" s="8">
        <v>418750</v>
      </c>
      <c r="G34999" s="7" t="s">
        <v>35</v>
      </c>
      <c r="H34999" s="7" t="s">
        <v>24</v>
      </c>
      <c r="I34999" s="9" t="s">
        <v>502</v>
      </c>
      <c r="J34999" s="7" t="s">
        <v>6115</v>
      </c>
      <c r="K34999" s="10" t="s">
        <v>119521</v>
      </c>
      <c r="L34999" s="7">
        <v>2</v>
      </c>
      <c r="M34999" s="11">
        <v>40899</v>
      </c>
      <c r="N34999" s="7" t="s">
        <v>595</v>
      </c>
      <c r="O34999" s="7" t="s">
        <v>74</v>
      </c>
      <c r="P34999" s="10">
        <v>2011</v>
      </c>
      <c r="Q34999" s="12">
        <v>40969</v>
      </c>
      <c r="R34999" s="12">
        <v>41426</v>
      </c>
    </row>
    <row r="35000" spans="1:18" x14ac:dyDescent="0.25">
      <c r="A35000" s="7" t="s">
        <v>119522</v>
      </c>
      <c r="B35000" s="7" t="s">
        <v>119523</v>
      </c>
      <c r="C35000" s="7" t="s">
        <v>119524</v>
      </c>
      <c r="D35000" s="7" t="s">
        <v>227</v>
      </c>
      <c r="E35000" s="8" t="s">
        <v>228</v>
      </c>
      <c r="F35000" s="8">
        <v>180000</v>
      </c>
      <c r="G35000" s="7" t="s">
        <v>35</v>
      </c>
      <c r="H35000" s="7" t="s">
        <v>24</v>
      </c>
      <c r="I35000" s="9" t="s">
        <v>3380</v>
      </c>
      <c r="J35000" s="7" t="s">
        <v>3381</v>
      </c>
      <c r="K35000" s="10" t="s">
        <v>3382</v>
      </c>
      <c r="L35000" s="7">
        <v>1</v>
      </c>
      <c r="M35000" s="11">
        <v>35074</v>
      </c>
      <c r="N35000" s="7" t="s">
        <v>3258</v>
      </c>
      <c r="O35000" s="7" t="s">
        <v>3259</v>
      </c>
      <c r="P35000" s="10">
        <v>1996</v>
      </c>
      <c r="Q35000" s="12">
        <v>41401</v>
      </c>
      <c r="R35000" s="12">
        <v>41401</v>
      </c>
    </row>
    <row r="35001" spans="1:18" x14ac:dyDescent="0.25">
      <c r="A35001" s="7" t="s">
        <v>119525</v>
      </c>
      <c r="B35001" s="7" t="s">
        <v>119526</v>
      </c>
      <c r="C35001" s="7" t="s">
        <v>119527</v>
      </c>
      <c r="D35001" s="7" t="s">
        <v>119528</v>
      </c>
      <c r="E35001" s="8" t="s">
        <v>13840</v>
      </c>
      <c r="F35001" s="8">
        <v>909150</v>
      </c>
      <c r="G35001" s="7" t="s">
        <v>35</v>
      </c>
      <c r="H35001" s="7" t="s">
        <v>52</v>
      </c>
      <c r="I35001" s="9"/>
      <c r="J35001" s="7" t="s">
        <v>6583</v>
      </c>
      <c r="K35001" s="10" t="s">
        <v>6583</v>
      </c>
      <c r="L35001" s="7">
        <v>1</v>
      </c>
      <c r="M35001" s="11">
        <v>40966</v>
      </c>
      <c r="N35001" s="7" t="s">
        <v>325</v>
      </c>
      <c r="O35001" s="7" t="s">
        <v>112</v>
      </c>
      <c r="P35001" s="10">
        <v>2012</v>
      </c>
      <c r="Q35001" s="12">
        <v>41479</v>
      </c>
      <c r="R35001" s="12">
        <v>41479</v>
      </c>
    </row>
    <row r="35002" spans="1:18" x14ac:dyDescent="0.25">
      <c r="A35002" s="7" t="s">
        <v>119529</v>
      </c>
      <c r="B35002" s="7" t="s">
        <v>119530</v>
      </c>
      <c r="C35002" s="7" t="s">
        <v>119531</v>
      </c>
      <c r="D35002" s="7" t="s">
        <v>33</v>
      </c>
      <c r="E35002" s="8" t="s">
        <v>34</v>
      </c>
      <c r="F35002" s="8">
        <v>500000</v>
      </c>
      <c r="G35002" s="7" t="s">
        <v>35</v>
      </c>
      <c r="H35002" s="7" t="s">
        <v>24</v>
      </c>
      <c r="I35002" s="9" t="s">
        <v>36</v>
      </c>
      <c r="J35002" s="7" t="s">
        <v>181</v>
      </c>
      <c r="K35002" s="10" t="s">
        <v>5143</v>
      </c>
      <c r="L35002" s="7">
        <v>1</v>
      </c>
      <c r="M35002" s="11">
        <v>39022</v>
      </c>
      <c r="N35002" s="7" t="s">
        <v>1280</v>
      </c>
      <c r="O35002" s="7" t="s">
        <v>1281</v>
      </c>
      <c r="P35002" s="10">
        <v>2006</v>
      </c>
      <c r="Q35002" s="12">
        <v>39203</v>
      </c>
      <c r="R35002" s="12">
        <v>39203</v>
      </c>
    </row>
    <row r="35003" spans="1:18" x14ac:dyDescent="0.25">
      <c r="A35003" s="7" t="s">
        <v>119532</v>
      </c>
      <c r="B35003" s="7" t="s">
        <v>119533</v>
      </c>
      <c r="C35003" s="7" t="s">
        <v>119534</v>
      </c>
      <c r="D35003" s="7" t="s">
        <v>119535</v>
      </c>
      <c r="E35003" s="8" t="s">
        <v>4326</v>
      </c>
      <c r="F35003" s="8">
        <v>130000</v>
      </c>
      <c r="G35003" s="7" t="s">
        <v>35</v>
      </c>
      <c r="H35003" s="7" t="s">
        <v>4129</v>
      </c>
      <c r="I35003" s="9"/>
      <c r="J35003" s="7" t="s">
        <v>4130</v>
      </c>
      <c r="K35003" s="10" t="s">
        <v>4130</v>
      </c>
      <c r="L35003" s="7">
        <v>1</v>
      </c>
      <c r="M35003" s="11">
        <v>40689</v>
      </c>
      <c r="N35003" s="7" t="s">
        <v>394</v>
      </c>
      <c r="O35003" s="7" t="s">
        <v>55</v>
      </c>
      <c r="P35003" s="10">
        <v>2011</v>
      </c>
      <c r="Q35003" s="12">
        <v>40892</v>
      </c>
      <c r="R35003" s="12">
        <v>40892</v>
      </c>
    </row>
    <row r="35004" spans="1:18" x14ac:dyDescent="0.25">
      <c r="A35004" s="7" t="s">
        <v>119536</v>
      </c>
      <c r="B35004" s="7" t="s">
        <v>119537</v>
      </c>
      <c r="C35004" s="7" t="s">
        <v>119538</v>
      </c>
      <c r="D35004" s="7" t="s">
        <v>991</v>
      </c>
      <c r="E35004" s="8" t="s">
        <v>992</v>
      </c>
      <c r="F35004" s="8">
        <v>6000</v>
      </c>
      <c r="G35004" s="7" t="s">
        <v>35</v>
      </c>
      <c r="H35004" s="7" t="s">
        <v>24</v>
      </c>
      <c r="I35004" s="9" t="s">
        <v>6681</v>
      </c>
      <c r="J35004" s="7" t="s">
        <v>21020</v>
      </c>
      <c r="K35004" s="10" t="s">
        <v>119539</v>
      </c>
      <c r="L35004" s="7">
        <v>1</v>
      </c>
      <c r="M35004" s="11">
        <v>40066</v>
      </c>
      <c r="N35004" s="7" t="s">
        <v>1265</v>
      </c>
      <c r="O35004" s="7" t="s">
        <v>267</v>
      </c>
      <c r="P35004" s="10">
        <v>2009</v>
      </c>
      <c r="Q35004" s="12">
        <v>41663</v>
      </c>
      <c r="R35004" s="12">
        <v>41663</v>
      </c>
    </row>
    <row r="35005" spans="1:18" x14ac:dyDescent="0.25">
      <c r="A35005" s="7" t="s">
        <v>119540</v>
      </c>
      <c r="B35005" s="7" t="s">
        <v>119541</v>
      </c>
      <c r="C35005" s="7" t="s">
        <v>119542</v>
      </c>
      <c r="D35005" s="7" t="s">
        <v>68</v>
      </c>
      <c r="E35005" s="8" t="s">
        <v>69</v>
      </c>
      <c r="F35005" s="8">
        <v>1347498</v>
      </c>
      <c r="G35005" s="7" t="s">
        <v>80</v>
      </c>
      <c r="H35005" s="7" t="s">
        <v>24</v>
      </c>
      <c r="I35005" s="9" t="s">
        <v>25</v>
      </c>
      <c r="J35005" s="7" t="s">
        <v>26</v>
      </c>
      <c r="K35005" s="10" t="s">
        <v>27</v>
      </c>
      <c r="L35005" s="7">
        <v>2</v>
      </c>
      <c r="M35005" s="11">
        <v>38718</v>
      </c>
      <c r="N35005" s="7" t="s">
        <v>400</v>
      </c>
      <c r="O35005" s="7" t="s">
        <v>401</v>
      </c>
      <c r="P35005" s="10">
        <v>2006</v>
      </c>
      <c r="Q35005" s="12">
        <v>39955</v>
      </c>
      <c r="R35005" s="12">
        <v>40211</v>
      </c>
    </row>
    <row r="35006" spans="1:18" x14ac:dyDescent="0.25">
      <c r="A35006" s="7" t="s">
        <v>119543</v>
      </c>
      <c r="B35006" s="7" t="s">
        <v>119544</v>
      </c>
      <c r="C35006" s="7" t="s">
        <v>119545</v>
      </c>
      <c r="D35006" s="7" t="s">
        <v>119546</v>
      </c>
      <c r="E35006" s="8" t="s">
        <v>4831</v>
      </c>
      <c r="F35006" s="8">
        <v>9000000</v>
      </c>
      <c r="G35006" s="7" t="s">
        <v>35</v>
      </c>
      <c r="H35006" s="7" t="s">
        <v>24</v>
      </c>
      <c r="I35006" s="9" t="s">
        <v>36</v>
      </c>
      <c r="J35006" s="7" t="s">
        <v>181</v>
      </c>
      <c r="K35006" s="10" t="s">
        <v>182</v>
      </c>
      <c r="L35006" s="7">
        <v>2</v>
      </c>
      <c r="M35006" s="11">
        <v>40544</v>
      </c>
      <c r="N35006" s="7" t="s">
        <v>537</v>
      </c>
      <c r="O35006" s="7" t="s">
        <v>505</v>
      </c>
      <c r="P35006" s="10">
        <v>2011</v>
      </c>
      <c r="Q35006" s="12">
        <v>40695</v>
      </c>
      <c r="R35006" s="12">
        <v>41456</v>
      </c>
    </row>
    <row r="35007" spans="1:18" x14ac:dyDescent="0.25">
      <c r="A35007" s="7" t="s">
        <v>119547</v>
      </c>
      <c r="B35007" s="7" t="s">
        <v>119548</v>
      </c>
      <c r="C35007" s="7" t="s">
        <v>119549</v>
      </c>
      <c r="D35007" s="7" t="s">
        <v>119550</v>
      </c>
      <c r="E35007" s="8" t="s">
        <v>3645</v>
      </c>
      <c r="F35007" s="8">
        <v>3600000</v>
      </c>
      <c r="G35007" s="7" t="s">
        <v>35</v>
      </c>
      <c r="I35007" s="9"/>
      <c r="J35007" s="7"/>
      <c r="L35007" s="7">
        <v>2</v>
      </c>
      <c r="M35007" s="11">
        <v>41316</v>
      </c>
      <c r="N35007" s="7" t="s">
        <v>1258</v>
      </c>
      <c r="O35007" s="7" t="s">
        <v>147</v>
      </c>
      <c r="P35007" s="10">
        <v>2013</v>
      </c>
      <c r="Q35007" s="12">
        <v>41518</v>
      </c>
      <c r="R35007" s="12">
        <v>41760</v>
      </c>
    </row>
    <row r="35008" spans="1:18" x14ac:dyDescent="0.25">
      <c r="A35008" s="7" t="s">
        <v>119551</v>
      </c>
      <c r="B35008" s="7" t="s">
        <v>119552</v>
      </c>
      <c r="C35008" s="7" t="s">
        <v>119553</v>
      </c>
      <c r="D35008" s="7" t="s">
        <v>119554</v>
      </c>
      <c r="E35008" s="8" t="s">
        <v>1685</v>
      </c>
      <c r="F35008" s="8">
        <v>14700000</v>
      </c>
      <c r="G35008" s="7" t="s">
        <v>35</v>
      </c>
      <c r="H35008" s="7" t="s">
        <v>24</v>
      </c>
      <c r="I35008" s="9" t="s">
        <v>25</v>
      </c>
      <c r="J35008" s="7" t="s">
        <v>26</v>
      </c>
      <c r="K35008" s="10" t="s">
        <v>27</v>
      </c>
      <c r="L35008" s="7">
        <v>3</v>
      </c>
      <c r="M35008" s="11">
        <v>39083</v>
      </c>
      <c r="N35008" s="7" t="s">
        <v>88</v>
      </c>
      <c r="O35008" s="7" t="s">
        <v>89</v>
      </c>
      <c r="P35008" s="10">
        <v>2007</v>
      </c>
      <c r="Q35008" s="12">
        <v>39448</v>
      </c>
      <c r="R35008" s="12">
        <v>41477</v>
      </c>
    </row>
    <row r="35009" spans="1:18" x14ac:dyDescent="0.25">
      <c r="A35009" s="7" t="s">
        <v>119555</v>
      </c>
      <c r="B35009" s="7" t="s">
        <v>119556</v>
      </c>
      <c r="D35009" s="7" t="s">
        <v>68</v>
      </c>
      <c r="E35009" s="8" t="s">
        <v>69</v>
      </c>
      <c r="F35009" s="8">
        <v>13000000</v>
      </c>
      <c r="G35009" s="7" t="s">
        <v>35</v>
      </c>
      <c r="H35009" s="7" t="s">
        <v>24</v>
      </c>
      <c r="I35009" s="9" t="s">
        <v>1321</v>
      </c>
      <c r="J35009" s="7" t="s">
        <v>613</v>
      </c>
      <c r="K35009" s="10" t="s">
        <v>1523</v>
      </c>
      <c r="L35009" s="7">
        <v>2</v>
      </c>
      <c r="M35009" s="11">
        <v>37987</v>
      </c>
      <c r="N35009" s="7" t="s">
        <v>424</v>
      </c>
      <c r="O35009" s="7" t="s">
        <v>425</v>
      </c>
      <c r="P35009" s="10">
        <v>2004</v>
      </c>
      <c r="Q35009" s="12">
        <v>38405</v>
      </c>
      <c r="R35009" s="12">
        <v>38833</v>
      </c>
    </row>
    <row r="35010" spans="1:18" x14ac:dyDescent="0.25">
      <c r="A35010" s="7" t="s">
        <v>119557</v>
      </c>
      <c r="B35010" s="7" t="s">
        <v>119558</v>
      </c>
      <c r="C35010" s="7" t="s">
        <v>119559</v>
      </c>
      <c r="D35010" s="7" t="s">
        <v>68</v>
      </c>
      <c r="E35010" s="8" t="s">
        <v>69</v>
      </c>
      <c r="F35010" s="8">
        <v>66401577</v>
      </c>
      <c r="G35010" s="7" t="s">
        <v>35</v>
      </c>
      <c r="H35010" s="7" t="s">
        <v>24</v>
      </c>
      <c r="I35010" s="9" t="s">
        <v>60</v>
      </c>
      <c r="J35010" s="7" t="s">
        <v>61</v>
      </c>
      <c r="K35010" s="10" t="s">
        <v>4257</v>
      </c>
      <c r="L35010" s="7">
        <v>7</v>
      </c>
      <c r="M35010" s="11">
        <v>34700</v>
      </c>
      <c r="N35010" s="7" t="s">
        <v>3231</v>
      </c>
      <c r="O35010" s="7" t="s">
        <v>3232</v>
      </c>
      <c r="P35010" s="10">
        <v>1995</v>
      </c>
      <c r="Q35010" s="12">
        <v>37985</v>
      </c>
      <c r="R35010" s="12">
        <v>40801</v>
      </c>
    </row>
    <row r="35011" spans="1:18" x14ac:dyDescent="0.25">
      <c r="A35011" s="7" t="s">
        <v>119560</v>
      </c>
      <c r="B35011" s="7" t="s">
        <v>119561</v>
      </c>
      <c r="C35011" s="7" t="s">
        <v>119562</v>
      </c>
      <c r="D35011" s="7" t="s">
        <v>86</v>
      </c>
      <c r="E35011" s="8" t="s">
        <v>87</v>
      </c>
      <c r="F35011" s="8">
        <v>431846</v>
      </c>
      <c r="G35011" s="7" t="s">
        <v>35</v>
      </c>
      <c r="H35011" s="7" t="s">
        <v>52</v>
      </c>
      <c r="I35011" s="9"/>
      <c r="J35011" s="7" t="s">
        <v>5802</v>
      </c>
      <c r="K35011" s="10" t="s">
        <v>5803</v>
      </c>
      <c r="L35011" s="7">
        <v>1</v>
      </c>
      <c r="M35011" s="11">
        <v>40909</v>
      </c>
      <c r="N35011" s="7" t="s">
        <v>111</v>
      </c>
      <c r="O35011" s="7" t="s">
        <v>112</v>
      </c>
      <c r="P35011" s="10">
        <v>2012</v>
      </c>
      <c r="Q35011" s="12">
        <v>41494</v>
      </c>
      <c r="R35011" s="12">
        <v>41494</v>
      </c>
    </row>
    <row r="35012" spans="1:18" x14ac:dyDescent="0.25">
      <c r="A35012" s="7" t="s">
        <v>119563</v>
      </c>
      <c r="B35012" s="7" t="s">
        <v>119564</v>
      </c>
      <c r="C35012" s="7" t="s">
        <v>119565</v>
      </c>
      <c r="D35012" s="7" t="s">
        <v>119566</v>
      </c>
      <c r="E35012" s="8" t="s">
        <v>160</v>
      </c>
      <c r="F35012" s="8">
        <v>7100000</v>
      </c>
      <c r="G35012" s="7" t="s">
        <v>35</v>
      </c>
      <c r="H35012" s="7" t="s">
        <v>24</v>
      </c>
      <c r="I35012" s="9" t="s">
        <v>36</v>
      </c>
      <c r="J35012" s="7" t="s">
        <v>181</v>
      </c>
      <c r="K35012" s="10" t="s">
        <v>695</v>
      </c>
      <c r="L35012" s="7">
        <v>2</v>
      </c>
      <c r="M35012" s="11">
        <v>41061</v>
      </c>
      <c r="N35012" s="7" t="s">
        <v>28</v>
      </c>
      <c r="O35012" s="7" t="s">
        <v>29</v>
      </c>
      <c r="P35012" s="10">
        <v>2012</v>
      </c>
      <c r="Q35012" s="12">
        <v>41509</v>
      </c>
      <c r="R35012" s="12">
        <v>41960</v>
      </c>
    </row>
    <row r="35013" spans="1:18" x14ac:dyDescent="0.25">
      <c r="A35013" s="7" t="s">
        <v>119567</v>
      </c>
      <c r="B35013" s="7" t="s">
        <v>119568</v>
      </c>
      <c r="C35013" s="7" t="s">
        <v>119569</v>
      </c>
      <c r="D35013" s="7" t="s">
        <v>119570</v>
      </c>
      <c r="E35013" s="8" t="s">
        <v>87</v>
      </c>
      <c r="F35013" s="8">
        <v>1950000</v>
      </c>
      <c r="G35013" s="7" t="s">
        <v>35</v>
      </c>
      <c r="H35013" s="7" t="s">
        <v>24</v>
      </c>
      <c r="I35013" s="9" t="s">
        <v>188</v>
      </c>
      <c r="J35013" s="7" t="s">
        <v>189</v>
      </c>
      <c r="K35013" s="10" t="s">
        <v>189</v>
      </c>
      <c r="L35013" s="7">
        <v>2</v>
      </c>
      <c r="M35013" s="11">
        <v>38991</v>
      </c>
      <c r="N35013" s="7" t="s">
        <v>6345</v>
      </c>
      <c r="O35013" s="7" t="s">
        <v>1281</v>
      </c>
      <c r="P35013" s="10">
        <v>2006</v>
      </c>
      <c r="Q35013" s="12">
        <v>39195</v>
      </c>
      <c r="R35013" s="12">
        <v>39625</v>
      </c>
    </row>
    <row r="35014" spans="1:18" x14ac:dyDescent="0.25">
      <c r="A35014" s="7" t="s">
        <v>119571</v>
      </c>
      <c r="B35014" s="7" t="s">
        <v>119572</v>
      </c>
      <c r="C35014" s="7" t="s">
        <v>119573</v>
      </c>
      <c r="D35014" s="7" t="s">
        <v>119574</v>
      </c>
      <c r="E35014" s="8" t="s">
        <v>533</v>
      </c>
      <c r="F35014" s="8">
        <v>350000</v>
      </c>
      <c r="G35014" s="7" t="s">
        <v>35</v>
      </c>
      <c r="H35014" s="7" t="s">
        <v>240</v>
      </c>
      <c r="I35014" s="9" t="s">
        <v>241</v>
      </c>
      <c r="J35014" s="7" t="s">
        <v>242</v>
      </c>
      <c r="K35014" s="10" t="s">
        <v>242</v>
      </c>
      <c r="L35014" s="7">
        <v>1</v>
      </c>
      <c r="M35014" s="11">
        <v>40787</v>
      </c>
      <c r="N35014" s="7" t="s">
        <v>229</v>
      </c>
      <c r="O35014" s="7" t="s">
        <v>230</v>
      </c>
      <c r="P35014" s="10">
        <v>2011</v>
      </c>
      <c r="Q35014" s="12">
        <v>41027</v>
      </c>
      <c r="R35014" s="12">
        <v>41027</v>
      </c>
    </row>
    <row r="35015" spans="1:18" x14ac:dyDescent="0.25">
      <c r="A35015" s="7" t="s">
        <v>119575</v>
      </c>
      <c r="B35015" s="7" t="s">
        <v>119576</v>
      </c>
      <c r="C35015" s="7" t="s">
        <v>119577</v>
      </c>
      <c r="D35015" s="7" t="s">
        <v>119578</v>
      </c>
      <c r="E35015" s="8" t="s">
        <v>69</v>
      </c>
      <c r="F35015" s="8">
        <v>566000</v>
      </c>
      <c r="G35015" s="7" t="s">
        <v>35</v>
      </c>
      <c r="H35015" s="7" t="s">
        <v>446</v>
      </c>
      <c r="I35015" s="9"/>
      <c r="J35015" s="7" t="s">
        <v>15410</v>
      </c>
      <c r="K35015" s="10" t="s">
        <v>15410</v>
      </c>
      <c r="L35015" s="7">
        <v>12</v>
      </c>
      <c r="M35015" s="11">
        <v>40931</v>
      </c>
      <c r="N35015" s="7" t="s">
        <v>111</v>
      </c>
      <c r="O35015" s="7" t="s">
        <v>112</v>
      </c>
      <c r="P35015" s="10">
        <v>2012</v>
      </c>
      <c r="Q35015" s="12">
        <v>40634</v>
      </c>
      <c r="R35015" s="12">
        <v>41353</v>
      </c>
    </row>
    <row r="35016" spans="1:18" x14ac:dyDescent="0.25">
      <c r="A35016" s="7" t="s">
        <v>119579</v>
      </c>
      <c r="B35016" s="7" t="s">
        <v>119580</v>
      </c>
      <c r="C35016" s="7" t="s">
        <v>119581</v>
      </c>
      <c r="D35016" s="7" t="s">
        <v>116316</v>
      </c>
      <c r="E35016" s="8" t="s">
        <v>116317</v>
      </c>
      <c r="F35016" s="8">
        <v>0</v>
      </c>
      <c r="G35016" s="7" t="s">
        <v>35</v>
      </c>
      <c r="I35016" s="9"/>
      <c r="J35016" s="7"/>
      <c r="L35016" s="7">
        <v>1</v>
      </c>
      <c r="M35016" s="11">
        <v>41306</v>
      </c>
      <c r="N35016" s="7" t="s">
        <v>1258</v>
      </c>
      <c r="O35016" s="7" t="s">
        <v>147</v>
      </c>
      <c r="P35016" s="10">
        <v>2013</v>
      </c>
      <c r="Q35016" s="12">
        <v>41427</v>
      </c>
      <c r="R35016" s="12">
        <v>41427</v>
      </c>
    </row>
    <row r="35017" spans="1:18" x14ac:dyDescent="0.25">
      <c r="A35017" s="7" t="s">
        <v>119582</v>
      </c>
      <c r="B35017" s="7" t="s">
        <v>119583</v>
      </c>
      <c r="C35017" s="7" t="s">
        <v>119584</v>
      </c>
      <c r="D35017" s="7" t="s">
        <v>119585</v>
      </c>
      <c r="E35017" s="8" t="s">
        <v>1783</v>
      </c>
      <c r="F35017" s="8">
        <v>0</v>
      </c>
      <c r="G35017" s="7" t="s">
        <v>35</v>
      </c>
      <c r="H35017" s="7" t="s">
        <v>52</v>
      </c>
      <c r="I35017" s="9"/>
      <c r="J35017" s="7" t="s">
        <v>53</v>
      </c>
      <c r="K35017" s="10" t="s">
        <v>53</v>
      </c>
      <c r="L35017" s="7">
        <v>1</v>
      </c>
      <c r="M35017" s="11">
        <v>41275</v>
      </c>
      <c r="N35017" s="7" t="s">
        <v>146</v>
      </c>
      <c r="O35017" s="7" t="s">
        <v>147</v>
      </c>
      <c r="P35017" s="10">
        <v>2013</v>
      </c>
      <c r="Q35017" s="12">
        <v>41547</v>
      </c>
      <c r="R35017" s="12">
        <v>41547</v>
      </c>
    </row>
    <row r="35018" spans="1:18" x14ac:dyDescent="0.25">
      <c r="A35018" s="7" t="s">
        <v>119586</v>
      </c>
      <c r="B35018" s="7" t="s">
        <v>119587</v>
      </c>
      <c r="C35018" s="7" t="s">
        <v>119588</v>
      </c>
      <c r="D35018" s="7" t="s">
        <v>68</v>
      </c>
      <c r="E35018" s="8" t="s">
        <v>69</v>
      </c>
      <c r="F35018" s="8">
        <v>10354400</v>
      </c>
      <c r="H35018" s="7" t="s">
        <v>176</v>
      </c>
      <c r="I35018" s="9"/>
      <c r="J35018" s="7" t="s">
        <v>1572</v>
      </c>
      <c r="K35018" s="10" t="s">
        <v>1572</v>
      </c>
      <c r="L35018" s="7">
        <v>1</v>
      </c>
      <c r="M35018" s="11">
        <v>36161</v>
      </c>
      <c r="N35018" s="7" t="s">
        <v>1066</v>
      </c>
      <c r="O35018" s="7" t="s">
        <v>1067</v>
      </c>
      <c r="P35018" s="10">
        <v>1999</v>
      </c>
      <c r="Q35018" s="12">
        <v>39460</v>
      </c>
      <c r="R35018" s="12">
        <v>39460</v>
      </c>
    </row>
    <row r="35019" spans="1:18" x14ac:dyDescent="0.25">
      <c r="A35019" s="7" t="s">
        <v>119589</v>
      </c>
      <c r="B35019" s="7" t="s">
        <v>119590</v>
      </c>
      <c r="C35019" s="7" t="s">
        <v>119591</v>
      </c>
      <c r="D35019" s="7" t="s">
        <v>33</v>
      </c>
      <c r="E35019" s="8" t="s">
        <v>34</v>
      </c>
      <c r="F35019" s="8">
        <v>82750000</v>
      </c>
      <c r="G35019" s="7" t="s">
        <v>35</v>
      </c>
      <c r="H35019" s="7" t="s">
        <v>24</v>
      </c>
      <c r="I35019" s="9" t="s">
        <v>782</v>
      </c>
      <c r="J35019" s="7" t="s">
        <v>783</v>
      </c>
      <c r="K35019" s="10" t="s">
        <v>784</v>
      </c>
      <c r="L35019" s="7">
        <v>3</v>
      </c>
      <c r="M35019" s="11">
        <v>37257</v>
      </c>
      <c r="N35019" s="7" t="s">
        <v>527</v>
      </c>
      <c r="O35019" s="7" t="s">
        <v>528</v>
      </c>
      <c r="P35019" s="10">
        <v>2002</v>
      </c>
      <c r="Q35019" s="12">
        <v>38120</v>
      </c>
      <c r="R35019" s="12">
        <v>39508</v>
      </c>
    </row>
    <row r="35020" spans="1:18" x14ac:dyDescent="0.25">
      <c r="A35020" s="7" t="s">
        <v>119592</v>
      </c>
      <c r="B35020" s="7" t="s">
        <v>119593</v>
      </c>
      <c r="C35020" s="7" t="s">
        <v>119594</v>
      </c>
      <c r="D35020" s="7" t="s">
        <v>119595</v>
      </c>
      <c r="E35020" s="8" t="s">
        <v>107</v>
      </c>
      <c r="F35020" s="8">
        <v>100000000</v>
      </c>
      <c r="G35020" s="7" t="s">
        <v>35</v>
      </c>
      <c r="H35020" s="7" t="s">
        <v>52</v>
      </c>
      <c r="I35020" s="9"/>
      <c r="J35020" s="7" t="s">
        <v>53</v>
      </c>
      <c r="K35020" s="10" t="s">
        <v>53</v>
      </c>
      <c r="L35020" s="7">
        <v>1</v>
      </c>
      <c r="M35020" s="11">
        <v>35431</v>
      </c>
      <c r="N35020" s="7" t="s">
        <v>1436</v>
      </c>
      <c r="O35020" s="7" t="s">
        <v>1437</v>
      </c>
      <c r="P35020" s="10">
        <v>1997</v>
      </c>
      <c r="Q35020" s="12">
        <v>41129</v>
      </c>
      <c r="R35020" s="12">
        <v>41129</v>
      </c>
    </row>
    <row r="35021" spans="1:18" x14ac:dyDescent="0.25">
      <c r="A35021" s="7" t="s">
        <v>119596</v>
      </c>
      <c r="B35021" s="7" t="s">
        <v>119597</v>
      </c>
      <c r="C35021" s="7" t="s">
        <v>119598</v>
      </c>
      <c r="D35021" s="7" t="s">
        <v>119599</v>
      </c>
      <c r="E35021" s="8" t="s">
        <v>87</v>
      </c>
      <c r="F35021" s="8">
        <v>3000</v>
      </c>
      <c r="G35021" s="7" t="s">
        <v>35</v>
      </c>
      <c r="H35021" s="7" t="s">
        <v>24</v>
      </c>
      <c r="I35021" s="9" t="s">
        <v>947</v>
      </c>
      <c r="J35021" s="7" t="s">
        <v>948</v>
      </c>
      <c r="K35021" s="10" t="s">
        <v>948</v>
      </c>
      <c r="L35021" s="7">
        <v>1</v>
      </c>
      <c r="M35021" s="11">
        <v>40695</v>
      </c>
      <c r="N35021" s="7" t="s">
        <v>702</v>
      </c>
      <c r="O35021" s="7" t="s">
        <v>55</v>
      </c>
      <c r="P35021" s="10">
        <v>2011</v>
      </c>
      <c r="Q35021" s="12">
        <v>41244</v>
      </c>
      <c r="R35021" s="12">
        <v>41244</v>
      </c>
    </row>
    <row r="35022" spans="1:18" x14ac:dyDescent="0.25">
      <c r="A35022" s="7" t="s">
        <v>119600</v>
      </c>
      <c r="B35022" s="7" t="s">
        <v>119601</v>
      </c>
      <c r="C35022" s="7" t="s">
        <v>119602</v>
      </c>
      <c r="D35022" s="7" t="s">
        <v>57749</v>
      </c>
      <c r="E35022" s="8" t="s">
        <v>3894</v>
      </c>
      <c r="F35022" s="8">
        <v>1800000</v>
      </c>
      <c r="G35022" s="7" t="s">
        <v>23</v>
      </c>
      <c r="H35022" s="7" t="s">
        <v>24</v>
      </c>
      <c r="I35022" s="9" t="s">
        <v>36</v>
      </c>
      <c r="J35022" s="7" t="s">
        <v>181</v>
      </c>
      <c r="K35022" s="10" t="s">
        <v>2579</v>
      </c>
      <c r="L35022" s="7">
        <v>2</v>
      </c>
      <c r="Q35022" s="12">
        <v>38671</v>
      </c>
      <c r="R35022" s="12">
        <v>39668</v>
      </c>
    </row>
    <row r="35023" spans="1:18" x14ac:dyDescent="0.25">
      <c r="A35023" s="7" t="s">
        <v>119603</v>
      </c>
      <c r="B35023" s="7" t="s">
        <v>119604</v>
      </c>
      <c r="C35023" s="7" t="s">
        <v>119605</v>
      </c>
      <c r="D35023" s="7" t="s">
        <v>136</v>
      </c>
      <c r="E35023" s="8" t="s">
        <v>137</v>
      </c>
      <c r="F35023" s="8">
        <v>0</v>
      </c>
      <c r="G35023" s="7" t="s">
        <v>35</v>
      </c>
      <c r="H35023" s="7" t="s">
        <v>469</v>
      </c>
      <c r="I35023" s="9"/>
      <c r="J35023" s="7" t="s">
        <v>470</v>
      </c>
      <c r="K35023" s="10" t="s">
        <v>470</v>
      </c>
      <c r="L35023" s="7">
        <v>1</v>
      </c>
      <c r="M35023" s="11">
        <v>40909</v>
      </c>
      <c r="N35023" s="7" t="s">
        <v>111</v>
      </c>
      <c r="O35023" s="7" t="s">
        <v>112</v>
      </c>
      <c r="P35023" s="10">
        <v>2012</v>
      </c>
      <c r="Q35023" s="12">
        <v>41605</v>
      </c>
      <c r="R35023" s="12">
        <v>41605</v>
      </c>
    </row>
    <row r="35024" spans="1:18" x14ac:dyDescent="0.25">
      <c r="A35024" s="7" t="s">
        <v>119606</v>
      </c>
      <c r="B35024" s="7" t="s">
        <v>119607</v>
      </c>
      <c r="C35024" s="7" t="s">
        <v>119608</v>
      </c>
      <c r="D35024" s="7" t="s">
        <v>136</v>
      </c>
      <c r="E35024" s="8" t="s">
        <v>137</v>
      </c>
      <c r="F35024" s="8">
        <v>125000</v>
      </c>
      <c r="G35024" s="7" t="s">
        <v>35</v>
      </c>
      <c r="H35024" s="7" t="s">
        <v>24</v>
      </c>
      <c r="I35024" s="9" t="s">
        <v>70</v>
      </c>
      <c r="J35024" s="7" t="s">
        <v>3135</v>
      </c>
      <c r="K35024" s="10" t="s">
        <v>7549</v>
      </c>
      <c r="L35024" s="7">
        <v>1</v>
      </c>
      <c r="M35024" s="11">
        <v>41664</v>
      </c>
      <c r="N35024" s="7" t="s">
        <v>63</v>
      </c>
      <c r="O35024" s="7" t="s">
        <v>64</v>
      </c>
      <c r="P35024" s="10">
        <v>2014</v>
      </c>
      <c r="Q35024" s="12">
        <v>41808</v>
      </c>
      <c r="R35024" s="12">
        <v>41808</v>
      </c>
    </row>
    <row r="35025" spans="1:18" x14ac:dyDescent="0.25">
      <c r="A35025" s="7" t="s">
        <v>119609</v>
      </c>
      <c r="B35025" s="7" t="s">
        <v>119610</v>
      </c>
      <c r="C35025" s="7" t="s">
        <v>119611</v>
      </c>
      <c r="D35025" s="7" t="s">
        <v>136</v>
      </c>
      <c r="E35025" s="8" t="s">
        <v>137</v>
      </c>
      <c r="F35025" s="8">
        <v>10050000</v>
      </c>
      <c r="G35025" s="7" t="s">
        <v>35</v>
      </c>
      <c r="H35025" s="7" t="s">
        <v>24</v>
      </c>
      <c r="I35025" s="9" t="s">
        <v>36</v>
      </c>
      <c r="J35025" s="7" t="s">
        <v>37</v>
      </c>
      <c r="K35025" s="10" t="s">
        <v>37</v>
      </c>
      <c r="L35025" s="7">
        <v>4</v>
      </c>
      <c r="M35025" s="11">
        <v>41275</v>
      </c>
      <c r="N35025" s="7" t="s">
        <v>146</v>
      </c>
      <c r="O35025" s="7" t="s">
        <v>147</v>
      </c>
      <c r="P35025" s="10">
        <v>2013</v>
      </c>
      <c r="Q35025" s="12">
        <v>41183</v>
      </c>
      <c r="R35025" s="12">
        <v>41725</v>
      </c>
    </row>
    <row r="35026" spans="1:18" x14ac:dyDescent="0.25">
      <c r="A35026" s="7" t="s">
        <v>119612</v>
      </c>
      <c r="B35026" s="7" t="s">
        <v>119613</v>
      </c>
      <c r="C35026" s="7" t="s">
        <v>119614</v>
      </c>
      <c r="D35026" s="7" t="s">
        <v>119615</v>
      </c>
      <c r="E35026" s="8" t="s">
        <v>16217</v>
      </c>
      <c r="F35026" s="8">
        <v>750000</v>
      </c>
      <c r="G35026" s="7" t="s">
        <v>35</v>
      </c>
      <c r="I35026" s="9"/>
      <c r="J35026" s="7"/>
      <c r="L35026" s="7">
        <v>1</v>
      </c>
      <c r="M35026" s="11">
        <v>41275</v>
      </c>
      <c r="N35026" s="7" t="s">
        <v>146</v>
      </c>
      <c r="O35026" s="7" t="s">
        <v>147</v>
      </c>
      <c r="P35026" s="10">
        <v>2013</v>
      </c>
      <c r="Q35026" s="12">
        <v>41275</v>
      </c>
      <c r="R35026" s="12">
        <v>41275</v>
      </c>
    </row>
    <row r="35027" spans="1:18" x14ac:dyDescent="0.25">
      <c r="A35027" s="7" t="s">
        <v>119616</v>
      </c>
      <c r="B35027" s="7" t="s">
        <v>119617</v>
      </c>
      <c r="C35027" s="7" t="s">
        <v>119618</v>
      </c>
      <c r="D35027" s="7" t="s">
        <v>72172</v>
      </c>
      <c r="E35027" s="8" t="s">
        <v>137</v>
      </c>
      <c r="F35027" s="8">
        <v>1900000</v>
      </c>
      <c r="G35027" s="7" t="s">
        <v>35</v>
      </c>
      <c r="I35027" s="9"/>
      <c r="J35027" s="7"/>
      <c r="L35027" s="7">
        <v>2</v>
      </c>
      <c r="M35027" s="11">
        <v>41365</v>
      </c>
      <c r="N35027" s="7" t="s">
        <v>411</v>
      </c>
      <c r="O35027" s="7" t="s">
        <v>412</v>
      </c>
      <c r="P35027" s="10">
        <v>2013</v>
      </c>
      <c r="Q35027" s="12">
        <v>41426</v>
      </c>
      <c r="R35027" s="12">
        <v>41745</v>
      </c>
    </row>
    <row r="35028" spans="1:18" x14ac:dyDescent="0.25">
      <c r="A35028" s="7" t="s">
        <v>119619</v>
      </c>
      <c r="B35028" s="7" t="s">
        <v>119620</v>
      </c>
      <c r="C35028" s="7" t="s">
        <v>119621</v>
      </c>
      <c r="D35028" s="7" t="s">
        <v>1664</v>
      </c>
      <c r="E35028" s="8" t="s">
        <v>1665</v>
      </c>
      <c r="F35028" s="8">
        <v>10000000</v>
      </c>
      <c r="G35028" s="7" t="s">
        <v>35</v>
      </c>
      <c r="H35028" s="7" t="s">
        <v>680</v>
      </c>
      <c r="I35028" s="9"/>
      <c r="J35028" s="7" t="s">
        <v>3935</v>
      </c>
      <c r="K35028" s="10" t="s">
        <v>28112</v>
      </c>
      <c r="L35028" s="7">
        <v>1</v>
      </c>
      <c r="M35028" s="11">
        <v>39448</v>
      </c>
      <c r="N35028" s="7" t="s">
        <v>164</v>
      </c>
      <c r="O35028" s="7" t="s">
        <v>165</v>
      </c>
      <c r="P35028" s="10">
        <v>2008</v>
      </c>
      <c r="Q35028" s="12">
        <v>41967</v>
      </c>
      <c r="R35028" s="12">
        <v>41967</v>
      </c>
    </row>
    <row r="35029" spans="1:18" x14ac:dyDescent="0.25">
      <c r="A35029" s="7" t="s">
        <v>119622</v>
      </c>
      <c r="B35029" s="7" t="s">
        <v>119623</v>
      </c>
      <c r="C35029" s="7" t="s">
        <v>119624</v>
      </c>
      <c r="D35029" s="7" t="s">
        <v>86</v>
      </c>
      <c r="E35029" s="8" t="s">
        <v>87</v>
      </c>
      <c r="F35029" s="8">
        <v>15208936</v>
      </c>
      <c r="G35029" s="7" t="s">
        <v>35</v>
      </c>
      <c r="H35029" s="7" t="s">
        <v>24</v>
      </c>
      <c r="I35029" s="9" t="s">
        <v>70</v>
      </c>
      <c r="J35029" s="7" t="s">
        <v>576</v>
      </c>
      <c r="K35029" s="10" t="s">
        <v>4843</v>
      </c>
      <c r="L35029" s="7">
        <v>5</v>
      </c>
      <c r="M35029" s="11">
        <v>36990</v>
      </c>
      <c r="N35029" s="7" t="s">
        <v>3287</v>
      </c>
      <c r="O35029" s="7" t="s">
        <v>3288</v>
      </c>
      <c r="P35029" s="10">
        <v>2001</v>
      </c>
      <c r="Q35029" s="12">
        <v>37297</v>
      </c>
      <c r="R35029" s="12">
        <v>41624</v>
      </c>
    </row>
    <row r="35030" spans="1:18" x14ac:dyDescent="0.25">
      <c r="A35030" s="7" t="s">
        <v>119625</v>
      </c>
      <c r="B35030" s="7" t="s">
        <v>119626</v>
      </c>
      <c r="C35030" s="7" t="s">
        <v>119627</v>
      </c>
      <c r="D35030" s="7" t="s">
        <v>136</v>
      </c>
      <c r="E35030" s="8" t="s">
        <v>137</v>
      </c>
      <c r="F35030" s="8">
        <v>300000</v>
      </c>
      <c r="G35030" s="7" t="s">
        <v>35</v>
      </c>
      <c r="H35030" s="7" t="s">
        <v>24</v>
      </c>
      <c r="I35030" s="9" t="s">
        <v>93</v>
      </c>
      <c r="J35030" s="7" t="s">
        <v>314</v>
      </c>
      <c r="K35030" s="10" t="s">
        <v>314</v>
      </c>
      <c r="L35030" s="7">
        <v>1</v>
      </c>
      <c r="M35030" s="11">
        <v>40909</v>
      </c>
      <c r="N35030" s="7" t="s">
        <v>111</v>
      </c>
      <c r="O35030" s="7" t="s">
        <v>112</v>
      </c>
      <c r="P35030" s="10">
        <v>2012</v>
      </c>
      <c r="Q35030" s="12">
        <v>41879</v>
      </c>
      <c r="R35030" s="12">
        <v>41879</v>
      </c>
    </row>
    <row r="35031" spans="1:18" x14ac:dyDescent="0.25">
      <c r="A35031" s="7" t="s">
        <v>119628</v>
      </c>
      <c r="B35031" s="7" t="s">
        <v>119626</v>
      </c>
      <c r="C35031" s="7" t="s">
        <v>119627</v>
      </c>
      <c r="D35031" s="7" t="s">
        <v>119629</v>
      </c>
      <c r="E35031" s="8" t="s">
        <v>4568</v>
      </c>
      <c r="F35031" s="8">
        <v>300000</v>
      </c>
      <c r="G35031" s="7" t="s">
        <v>35</v>
      </c>
      <c r="I35031" s="9"/>
      <c r="J35031" s="7"/>
      <c r="L35031" s="7">
        <v>1</v>
      </c>
      <c r="M35031" s="11">
        <v>41228</v>
      </c>
      <c r="N35031" s="7" t="s">
        <v>471</v>
      </c>
      <c r="O35031" s="7" t="s">
        <v>46</v>
      </c>
      <c r="P35031" s="10">
        <v>2012</v>
      </c>
      <c r="Q35031" s="12">
        <v>41699</v>
      </c>
      <c r="R35031" s="12">
        <v>41699</v>
      </c>
    </row>
    <row r="35032" spans="1:18" x14ac:dyDescent="0.25">
      <c r="A35032" s="7" t="s">
        <v>119630</v>
      </c>
      <c r="B35032" s="7" t="s">
        <v>119631</v>
      </c>
      <c r="C35032" s="7" t="s">
        <v>119632</v>
      </c>
      <c r="D35032" s="7" t="s">
        <v>119633</v>
      </c>
      <c r="E35032" s="8" t="s">
        <v>1358</v>
      </c>
      <c r="F35032" s="8">
        <v>0</v>
      </c>
      <c r="G35032" s="7" t="s">
        <v>35</v>
      </c>
      <c r="H35032" s="7" t="s">
        <v>24</v>
      </c>
      <c r="I35032" s="9" t="s">
        <v>36</v>
      </c>
      <c r="J35032" s="7" t="s">
        <v>181</v>
      </c>
      <c r="K35032" s="10" t="s">
        <v>594</v>
      </c>
      <c r="L35032" s="7">
        <v>1</v>
      </c>
      <c r="M35032" s="11">
        <v>41061</v>
      </c>
      <c r="N35032" s="7" t="s">
        <v>28</v>
      </c>
      <c r="O35032" s="7" t="s">
        <v>29</v>
      </c>
      <c r="P35032" s="10">
        <v>2012</v>
      </c>
      <c r="Q35032" s="12">
        <v>41061</v>
      </c>
      <c r="R35032" s="12">
        <v>41061</v>
      </c>
    </row>
    <row r="35033" spans="1:18" x14ac:dyDescent="0.25">
      <c r="A35033" s="7" t="s">
        <v>119634</v>
      </c>
      <c r="B35033" s="7" t="s">
        <v>119635</v>
      </c>
      <c r="C35033" s="7" t="s">
        <v>119636</v>
      </c>
      <c r="D35033" s="7" t="s">
        <v>275</v>
      </c>
      <c r="E35033" s="8" t="s">
        <v>276</v>
      </c>
      <c r="F35033" s="8">
        <v>2100000</v>
      </c>
      <c r="G35033" s="7" t="s">
        <v>35</v>
      </c>
      <c r="H35033" s="7" t="s">
        <v>24</v>
      </c>
      <c r="I35033" s="9" t="s">
        <v>36</v>
      </c>
      <c r="J35033" s="7" t="s">
        <v>181</v>
      </c>
      <c r="K35033" s="10" t="s">
        <v>8597</v>
      </c>
      <c r="L35033" s="7">
        <v>1</v>
      </c>
      <c r="M35033" s="11">
        <v>37622</v>
      </c>
      <c r="N35033" s="7" t="s">
        <v>814</v>
      </c>
      <c r="O35033" s="7" t="s">
        <v>815</v>
      </c>
      <c r="P35033" s="10">
        <v>2003</v>
      </c>
      <c r="Q35033" s="12">
        <v>40141</v>
      </c>
      <c r="R35033" s="12">
        <v>40141</v>
      </c>
    </row>
    <row r="35034" spans="1:18" x14ac:dyDescent="0.25">
      <c r="A35034" s="7" t="s">
        <v>119637</v>
      </c>
      <c r="B35034" s="7" t="s">
        <v>119638</v>
      </c>
      <c r="C35034" s="7" t="s">
        <v>119639</v>
      </c>
      <c r="D35034" s="7" t="s">
        <v>275</v>
      </c>
      <c r="E35034" s="8" t="s">
        <v>276</v>
      </c>
      <c r="F35034" s="8">
        <v>1689068</v>
      </c>
      <c r="G35034" s="7" t="s">
        <v>35</v>
      </c>
      <c r="H35034" s="7" t="s">
        <v>454</v>
      </c>
      <c r="I35034" s="9"/>
      <c r="J35034" s="7" t="s">
        <v>2334</v>
      </c>
      <c r="K35034" s="10" t="s">
        <v>119640</v>
      </c>
      <c r="L35034" s="7">
        <v>3</v>
      </c>
      <c r="M35034" s="11">
        <v>39448</v>
      </c>
      <c r="N35034" s="7" t="s">
        <v>164</v>
      </c>
      <c r="O35034" s="7" t="s">
        <v>165</v>
      </c>
      <c r="P35034" s="10">
        <v>2008</v>
      </c>
      <c r="Q35034" s="12">
        <v>40424</v>
      </c>
      <c r="R35034" s="12">
        <v>41244</v>
      </c>
    </row>
    <row r="35035" spans="1:18" x14ac:dyDescent="0.25">
      <c r="A35035" s="7" t="s">
        <v>119641</v>
      </c>
      <c r="B35035" s="7" t="s">
        <v>119642</v>
      </c>
      <c r="C35035" s="7" t="s">
        <v>119643</v>
      </c>
      <c r="F35035" s="8">
        <v>0</v>
      </c>
      <c r="G35035" s="7" t="s">
        <v>35</v>
      </c>
      <c r="H35035" s="7" t="s">
        <v>52</v>
      </c>
      <c r="I35035" s="9"/>
      <c r="J35035" s="7" t="s">
        <v>33964</v>
      </c>
      <c r="K35035" s="10" t="s">
        <v>33964</v>
      </c>
      <c r="L35035" s="7">
        <v>1</v>
      </c>
      <c r="Q35035" s="12">
        <v>40909</v>
      </c>
      <c r="R35035" s="12">
        <v>40909</v>
      </c>
    </row>
    <row r="35036" spans="1:18" x14ac:dyDescent="0.25">
      <c r="A35036" s="7" t="s">
        <v>119644</v>
      </c>
      <c r="B35036" s="7" t="s">
        <v>119645</v>
      </c>
      <c r="C35036" s="7" t="s">
        <v>119646</v>
      </c>
      <c r="D35036" s="7" t="s">
        <v>106</v>
      </c>
      <c r="E35036" s="8" t="s">
        <v>107</v>
      </c>
      <c r="F35036" s="8">
        <v>2550000</v>
      </c>
      <c r="G35036" s="7" t="s">
        <v>35</v>
      </c>
      <c r="H35036" s="7" t="s">
        <v>469</v>
      </c>
      <c r="I35036" s="9"/>
      <c r="J35036" s="7" t="s">
        <v>7020</v>
      </c>
      <c r="K35036" s="10" t="s">
        <v>7020</v>
      </c>
      <c r="L35036" s="7">
        <v>2</v>
      </c>
      <c r="M35036" s="11">
        <v>39448</v>
      </c>
      <c r="N35036" s="7" t="s">
        <v>164</v>
      </c>
      <c r="O35036" s="7" t="s">
        <v>165</v>
      </c>
      <c r="P35036" s="10">
        <v>2008</v>
      </c>
      <c r="Q35036" s="12">
        <v>39448</v>
      </c>
      <c r="R35036" s="12">
        <v>39814</v>
      </c>
    </row>
    <row r="35037" spans="1:18" x14ac:dyDescent="0.25">
      <c r="A35037" s="7" t="s">
        <v>119647</v>
      </c>
      <c r="B35037" s="7" t="s">
        <v>119648</v>
      </c>
      <c r="C35037" s="7" t="s">
        <v>119649</v>
      </c>
      <c r="D35037" s="7" t="s">
        <v>41050</v>
      </c>
      <c r="E35037" s="8" t="s">
        <v>137</v>
      </c>
      <c r="F35037" s="8">
        <v>0</v>
      </c>
      <c r="I35037" s="9"/>
      <c r="J35037" s="7"/>
      <c r="L35037" s="7">
        <v>1</v>
      </c>
      <c r="Q35037" s="12">
        <v>41275</v>
      </c>
      <c r="R35037" s="12">
        <v>41275</v>
      </c>
    </row>
    <row r="35038" spans="1:18" x14ac:dyDescent="0.25">
      <c r="A35038" s="7" t="s">
        <v>119650</v>
      </c>
      <c r="B35038" s="7" t="s">
        <v>119651</v>
      </c>
      <c r="C35038" s="7" t="s">
        <v>119652</v>
      </c>
      <c r="D35038" s="7" t="s">
        <v>275</v>
      </c>
      <c r="E35038" s="8" t="s">
        <v>276</v>
      </c>
      <c r="F35038" s="8">
        <v>396949840</v>
      </c>
      <c r="G35038" s="7" t="s">
        <v>35</v>
      </c>
      <c r="H35038" s="7" t="s">
        <v>24</v>
      </c>
      <c r="I35038" s="9" t="s">
        <v>60</v>
      </c>
      <c r="J35038" s="7" t="s">
        <v>61</v>
      </c>
      <c r="K35038" s="10" t="s">
        <v>4449</v>
      </c>
      <c r="L35038" s="7">
        <v>4</v>
      </c>
      <c r="M35038" s="11">
        <v>37257</v>
      </c>
      <c r="N35038" s="7" t="s">
        <v>527</v>
      </c>
      <c r="O35038" s="7" t="s">
        <v>528</v>
      </c>
      <c r="P35038" s="10">
        <v>2002</v>
      </c>
      <c r="Q35038" s="12">
        <v>40081</v>
      </c>
      <c r="R35038" s="12">
        <v>40737</v>
      </c>
    </row>
    <row r="35039" spans="1:18" x14ac:dyDescent="0.25">
      <c r="A35039" s="7" t="s">
        <v>119653</v>
      </c>
      <c r="B35039" s="7" t="s">
        <v>119654</v>
      </c>
      <c r="C35039" s="7" t="s">
        <v>119655</v>
      </c>
      <c r="D35039" s="7" t="s">
        <v>33</v>
      </c>
      <c r="E35039" s="8" t="s">
        <v>34</v>
      </c>
      <c r="F35039" s="8">
        <v>2000000</v>
      </c>
      <c r="G35039" s="7" t="s">
        <v>23</v>
      </c>
      <c r="H35039" s="7" t="s">
        <v>24</v>
      </c>
      <c r="I35039" s="9" t="s">
        <v>188</v>
      </c>
      <c r="J35039" s="7" t="s">
        <v>189</v>
      </c>
      <c r="K35039" s="10" t="s">
        <v>189</v>
      </c>
      <c r="L35039" s="7">
        <v>1</v>
      </c>
      <c r="M35039" s="11">
        <v>36892</v>
      </c>
      <c r="N35039" s="7" t="s">
        <v>154</v>
      </c>
      <c r="O35039" s="7" t="s">
        <v>155</v>
      </c>
      <c r="P35039" s="10">
        <v>2001</v>
      </c>
      <c r="Q35039" s="12">
        <v>38600</v>
      </c>
      <c r="R35039" s="12">
        <v>38600</v>
      </c>
    </row>
    <row r="35040" spans="1:18" x14ac:dyDescent="0.25">
      <c r="A35040" s="7" t="s">
        <v>119656</v>
      </c>
      <c r="B35040" s="7" t="s">
        <v>119657</v>
      </c>
      <c r="C35040" s="7" t="s">
        <v>119658</v>
      </c>
      <c r="D35040" s="7" t="s">
        <v>238</v>
      </c>
      <c r="E35040" s="8" t="s">
        <v>239</v>
      </c>
      <c r="F35040" s="8">
        <v>1200000</v>
      </c>
      <c r="G35040" s="7" t="s">
        <v>35</v>
      </c>
      <c r="I35040" s="9"/>
      <c r="J35040" s="7"/>
      <c r="L35040" s="7">
        <v>1</v>
      </c>
      <c r="Q35040" s="12">
        <v>41821</v>
      </c>
      <c r="R35040" s="12">
        <v>41821</v>
      </c>
    </row>
    <row r="35041" spans="1:18" x14ac:dyDescent="0.25">
      <c r="A35041" s="7" t="s">
        <v>119659</v>
      </c>
      <c r="B35041" s="7" t="s">
        <v>119660</v>
      </c>
      <c r="C35041" s="7" t="s">
        <v>119661</v>
      </c>
      <c r="D35041" s="7" t="s">
        <v>119662</v>
      </c>
      <c r="E35041" s="8" t="s">
        <v>972</v>
      </c>
      <c r="F35041" s="8">
        <v>10000</v>
      </c>
      <c r="G35041" s="7" t="s">
        <v>35</v>
      </c>
      <c r="H35041" s="7" t="s">
        <v>24</v>
      </c>
      <c r="I35041" s="9" t="s">
        <v>36</v>
      </c>
      <c r="J35041" s="7" t="s">
        <v>181</v>
      </c>
      <c r="K35041" s="10" t="s">
        <v>182</v>
      </c>
      <c r="L35041" s="7">
        <v>1</v>
      </c>
      <c r="M35041" s="11">
        <v>41258</v>
      </c>
      <c r="N35041" s="7" t="s">
        <v>949</v>
      </c>
      <c r="O35041" s="7" t="s">
        <v>46</v>
      </c>
      <c r="P35041" s="10">
        <v>2012</v>
      </c>
      <c r="Q35041" s="12">
        <v>41228</v>
      </c>
      <c r="R35041" s="12">
        <v>41228</v>
      </c>
    </row>
    <row r="35042" spans="1:18" x14ac:dyDescent="0.25">
      <c r="A35042" s="7" t="s">
        <v>119663</v>
      </c>
      <c r="B35042" s="7" t="s">
        <v>119664</v>
      </c>
      <c r="C35042" s="7" t="s">
        <v>119665</v>
      </c>
      <c r="D35042" s="7" t="s">
        <v>33</v>
      </c>
      <c r="E35042" s="8" t="s">
        <v>34</v>
      </c>
      <c r="F35042" s="8">
        <v>1000000</v>
      </c>
      <c r="G35042" s="7" t="s">
        <v>80</v>
      </c>
      <c r="H35042" s="7" t="s">
        <v>24</v>
      </c>
      <c r="I35042" s="9" t="s">
        <v>25</v>
      </c>
      <c r="J35042" s="7" t="s">
        <v>26</v>
      </c>
      <c r="K35042" s="10" t="s">
        <v>27</v>
      </c>
      <c r="L35042" s="7">
        <v>1</v>
      </c>
      <c r="M35042" s="11">
        <v>39083</v>
      </c>
      <c r="N35042" s="7" t="s">
        <v>88</v>
      </c>
      <c r="O35042" s="7" t="s">
        <v>89</v>
      </c>
      <c r="P35042" s="10">
        <v>2007</v>
      </c>
      <c r="Q35042" s="12">
        <v>39483</v>
      </c>
      <c r="R35042" s="12">
        <v>39483</v>
      </c>
    </row>
    <row r="35043" spans="1:18" x14ac:dyDescent="0.25">
      <c r="A35043" s="7" t="s">
        <v>119666</v>
      </c>
      <c r="B35043" s="7" t="s">
        <v>119667</v>
      </c>
      <c r="C35043" s="7" t="s">
        <v>119668</v>
      </c>
      <c r="D35043" s="7" t="s">
        <v>106</v>
      </c>
      <c r="E35043" s="8" t="s">
        <v>107</v>
      </c>
      <c r="F35043" s="8">
        <v>0</v>
      </c>
      <c r="G35043" s="7" t="s">
        <v>35</v>
      </c>
      <c r="H35043" s="7" t="s">
        <v>176</v>
      </c>
      <c r="I35043" s="9"/>
      <c r="J35043" s="7" t="s">
        <v>1418</v>
      </c>
      <c r="K35043" s="10" t="s">
        <v>1418</v>
      </c>
      <c r="L35043" s="7">
        <v>2</v>
      </c>
      <c r="M35043" s="11">
        <v>41504</v>
      </c>
      <c r="N35043" s="7" t="s">
        <v>1385</v>
      </c>
      <c r="O35043" s="7" t="s">
        <v>258</v>
      </c>
      <c r="P35043" s="10">
        <v>2013</v>
      </c>
      <c r="Q35043" s="12">
        <v>41569</v>
      </c>
      <c r="R35043" s="12">
        <v>41717</v>
      </c>
    </row>
    <row r="35044" spans="1:18" x14ac:dyDescent="0.25">
      <c r="A35044" s="7" t="s">
        <v>119669</v>
      </c>
      <c r="B35044" s="7" t="s">
        <v>119670</v>
      </c>
      <c r="D35044" s="7" t="s">
        <v>238</v>
      </c>
      <c r="E35044" s="8" t="s">
        <v>239</v>
      </c>
      <c r="F35044" s="8">
        <v>0</v>
      </c>
      <c r="G35044" s="7" t="s">
        <v>35</v>
      </c>
      <c r="H35044" s="7" t="s">
        <v>24</v>
      </c>
      <c r="I35044" s="9" t="s">
        <v>25</v>
      </c>
      <c r="J35044" s="7" t="s">
        <v>26</v>
      </c>
      <c r="K35044" s="10" t="s">
        <v>27</v>
      </c>
      <c r="L35044" s="7">
        <v>1</v>
      </c>
      <c r="M35044" s="11">
        <v>40433</v>
      </c>
      <c r="N35044" s="7" t="s">
        <v>976</v>
      </c>
      <c r="O35044" s="7" t="s">
        <v>184</v>
      </c>
      <c r="P35044" s="10">
        <v>2010</v>
      </c>
      <c r="Q35044" s="12">
        <v>40433</v>
      </c>
      <c r="R35044" s="12">
        <v>40433</v>
      </c>
    </row>
    <row r="35045" spans="1:18" x14ac:dyDescent="0.25">
      <c r="A35045" s="7" t="s">
        <v>119671</v>
      </c>
      <c r="B35045" s="7" t="s">
        <v>119672</v>
      </c>
      <c r="C35045" s="7" t="s">
        <v>119673</v>
      </c>
      <c r="D35045" s="7" t="s">
        <v>119674</v>
      </c>
      <c r="E35045" s="8" t="s">
        <v>8643</v>
      </c>
      <c r="F35045" s="8">
        <v>5500002</v>
      </c>
      <c r="G35045" s="7" t="s">
        <v>35</v>
      </c>
      <c r="H35045" s="7" t="s">
        <v>240</v>
      </c>
      <c r="I35045" s="9" t="s">
        <v>241</v>
      </c>
      <c r="J35045" s="7" t="s">
        <v>242</v>
      </c>
      <c r="K35045" s="10" t="s">
        <v>5798</v>
      </c>
      <c r="L35045" s="7">
        <v>1</v>
      </c>
      <c r="M35045" s="11">
        <v>40909</v>
      </c>
      <c r="N35045" s="7" t="s">
        <v>111</v>
      </c>
      <c r="O35045" s="7" t="s">
        <v>112</v>
      </c>
      <c r="P35045" s="10">
        <v>2012</v>
      </c>
      <c r="Q35045" s="12">
        <v>41170</v>
      </c>
      <c r="R35045" s="12">
        <v>41170</v>
      </c>
    </row>
    <row r="35046" spans="1:18" x14ac:dyDescent="0.25">
      <c r="A35046" s="7" t="s">
        <v>119675</v>
      </c>
      <c r="B35046" s="7" t="s">
        <v>119676</v>
      </c>
      <c r="C35046" s="7" t="s">
        <v>119677</v>
      </c>
      <c r="D35046" s="7" t="s">
        <v>1713</v>
      </c>
      <c r="E35046" s="8" t="s">
        <v>542</v>
      </c>
      <c r="F35046" s="8">
        <v>10400000</v>
      </c>
      <c r="G35046" s="7" t="s">
        <v>35</v>
      </c>
      <c r="H35046" s="7" t="s">
        <v>24</v>
      </c>
      <c r="I35046" s="9" t="s">
        <v>60</v>
      </c>
      <c r="J35046" s="7" t="s">
        <v>563</v>
      </c>
      <c r="K35046" s="10" t="s">
        <v>563</v>
      </c>
      <c r="L35046" s="7">
        <v>1</v>
      </c>
      <c r="M35046" s="11">
        <v>39814</v>
      </c>
      <c r="N35046" s="7" t="s">
        <v>171</v>
      </c>
      <c r="O35046" s="7" t="s">
        <v>172</v>
      </c>
      <c r="P35046" s="10">
        <v>2009</v>
      </c>
      <c r="Q35046" s="12">
        <v>41648</v>
      </c>
      <c r="R35046" s="12">
        <v>41648</v>
      </c>
    </row>
    <row r="35047" spans="1:18" x14ac:dyDescent="0.25">
      <c r="A35047" s="7" t="s">
        <v>119678</v>
      </c>
      <c r="B35047" s="7" t="s">
        <v>119679</v>
      </c>
      <c r="C35047" s="7" t="s">
        <v>119680</v>
      </c>
      <c r="D35047" s="7" t="s">
        <v>119681</v>
      </c>
      <c r="E35047" s="8" t="s">
        <v>107</v>
      </c>
      <c r="F35047" s="8">
        <v>4000000</v>
      </c>
      <c r="G35047" s="7" t="s">
        <v>35</v>
      </c>
      <c r="H35047" s="7" t="s">
        <v>24</v>
      </c>
      <c r="I35047" s="9" t="s">
        <v>151</v>
      </c>
      <c r="J35047" s="7" t="s">
        <v>152</v>
      </c>
      <c r="K35047" s="10" t="s">
        <v>2306</v>
      </c>
      <c r="L35047" s="7">
        <v>2</v>
      </c>
      <c r="M35047" s="11">
        <v>41275</v>
      </c>
      <c r="N35047" s="7" t="s">
        <v>146</v>
      </c>
      <c r="O35047" s="7" t="s">
        <v>147</v>
      </c>
      <c r="P35047" s="10">
        <v>2013</v>
      </c>
      <c r="Q35047" s="12">
        <v>41800</v>
      </c>
      <c r="R35047" s="12">
        <v>41800</v>
      </c>
    </row>
    <row r="35048" spans="1:18" x14ac:dyDescent="0.25">
      <c r="A35048" s="7" t="s">
        <v>119682</v>
      </c>
      <c r="B35048" s="7" t="s">
        <v>119683</v>
      </c>
      <c r="C35048" s="7" t="s">
        <v>119684</v>
      </c>
      <c r="D35048" s="7" t="s">
        <v>119685</v>
      </c>
      <c r="E35048" s="8" t="s">
        <v>42</v>
      </c>
      <c r="F35048" s="8">
        <v>12750000</v>
      </c>
      <c r="G35048" s="7" t="s">
        <v>35</v>
      </c>
      <c r="H35048" s="7" t="s">
        <v>24</v>
      </c>
      <c r="I35048" s="9" t="s">
        <v>25</v>
      </c>
      <c r="J35048" s="7" t="s">
        <v>26</v>
      </c>
      <c r="K35048" s="10" t="s">
        <v>27</v>
      </c>
      <c r="L35048" s="7">
        <v>2</v>
      </c>
      <c r="M35048" s="11">
        <v>41066</v>
      </c>
      <c r="N35048" s="7" t="s">
        <v>28</v>
      </c>
      <c r="O35048" s="7" t="s">
        <v>29</v>
      </c>
      <c r="P35048" s="10">
        <v>2012</v>
      </c>
      <c r="Q35048" s="12">
        <v>41208</v>
      </c>
      <c r="R35048" s="12">
        <v>41488</v>
      </c>
    </row>
    <row r="35049" spans="1:18" x14ac:dyDescent="0.25">
      <c r="A35049" s="7" t="s">
        <v>119686</v>
      </c>
      <c r="B35049" s="7" t="s">
        <v>119687</v>
      </c>
      <c r="C35049" s="7" t="s">
        <v>119688</v>
      </c>
      <c r="D35049" s="7" t="s">
        <v>275</v>
      </c>
      <c r="E35049" s="8" t="s">
        <v>276</v>
      </c>
      <c r="F35049" s="8">
        <v>27780000</v>
      </c>
      <c r="G35049" s="7" t="s">
        <v>35</v>
      </c>
      <c r="H35049" s="7" t="s">
        <v>24</v>
      </c>
      <c r="I35049" s="9" t="s">
        <v>1166</v>
      </c>
      <c r="J35049" s="7" t="s">
        <v>5215</v>
      </c>
      <c r="K35049" s="10" t="s">
        <v>614</v>
      </c>
      <c r="L35049" s="7">
        <v>2</v>
      </c>
      <c r="M35049" s="11">
        <v>40544</v>
      </c>
      <c r="N35049" s="7" t="s">
        <v>537</v>
      </c>
      <c r="O35049" s="7" t="s">
        <v>505</v>
      </c>
      <c r="P35049" s="10">
        <v>2011</v>
      </c>
      <c r="Q35049" s="12">
        <v>40854</v>
      </c>
      <c r="R35049" s="12">
        <v>41855</v>
      </c>
    </row>
    <row r="35050" spans="1:18" x14ac:dyDescent="0.25">
      <c r="A35050" s="7" t="s">
        <v>119689</v>
      </c>
      <c r="B35050" s="7" t="s">
        <v>119690</v>
      </c>
      <c r="C35050" s="7" t="s">
        <v>119691</v>
      </c>
      <c r="D35050" s="7" t="s">
        <v>1664</v>
      </c>
      <c r="E35050" s="8" t="s">
        <v>1665</v>
      </c>
      <c r="F35050" s="8">
        <v>100000</v>
      </c>
      <c r="G35050" s="7" t="s">
        <v>35</v>
      </c>
      <c r="H35050" s="7" t="s">
        <v>24</v>
      </c>
      <c r="I35050" s="9" t="s">
        <v>281</v>
      </c>
      <c r="J35050" s="7" t="s">
        <v>282</v>
      </c>
      <c r="K35050" s="10" t="s">
        <v>346</v>
      </c>
      <c r="L35050" s="7">
        <v>1</v>
      </c>
      <c r="M35050" s="11">
        <v>39814</v>
      </c>
      <c r="N35050" s="7" t="s">
        <v>171</v>
      </c>
      <c r="O35050" s="7" t="s">
        <v>172</v>
      </c>
      <c r="P35050" s="10">
        <v>2009</v>
      </c>
      <c r="Q35050" s="12">
        <v>41087</v>
      </c>
      <c r="R35050" s="12">
        <v>41087</v>
      </c>
    </row>
    <row r="35051" spans="1:18" x14ac:dyDescent="0.25">
      <c r="A35051" s="7" t="s">
        <v>119692</v>
      </c>
      <c r="B35051" s="7" t="s">
        <v>119693</v>
      </c>
      <c r="C35051" s="7" t="s">
        <v>119694</v>
      </c>
      <c r="D35051" s="7" t="s">
        <v>90374</v>
      </c>
      <c r="E35051" s="8" t="s">
        <v>16217</v>
      </c>
      <c r="F35051" s="8">
        <v>6700000</v>
      </c>
      <c r="G35051" s="7" t="s">
        <v>35</v>
      </c>
      <c r="H35051" s="7" t="s">
        <v>24</v>
      </c>
      <c r="I35051" s="9" t="s">
        <v>782</v>
      </c>
      <c r="J35051" s="7" t="s">
        <v>783</v>
      </c>
      <c r="K35051" s="10" t="s">
        <v>6356</v>
      </c>
      <c r="L35051" s="7">
        <v>2</v>
      </c>
      <c r="M35051" s="11">
        <v>39083</v>
      </c>
      <c r="N35051" s="7" t="s">
        <v>88</v>
      </c>
      <c r="O35051" s="7" t="s">
        <v>89</v>
      </c>
      <c r="P35051" s="10">
        <v>2007</v>
      </c>
      <c r="Q35051" s="12">
        <v>39783</v>
      </c>
      <c r="R35051" s="12">
        <v>40200</v>
      </c>
    </row>
    <row r="35052" spans="1:18" x14ac:dyDescent="0.25">
      <c r="A35052" s="7" t="s">
        <v>119695</v>
      </c>
      <c r="B35052" s="7" t="s">
        <v>119696</v>
      </c>
      <c r="C35052" s="7" t="s">
        <v>119697</v>
      </c>
      <c r="D35052" s="7" t="s">
        <v>119698</v>
      </c>
      <c r="E35052" s="8" t="s">
        <v>1620</v>
      </c>
      <c r="F35052" s="8">
        <v>0</v>
      </c>
      <c r="G35052" s="7" t="s">
        <v>80</v>
      </c>
      <c r="H35052" s="7" t="s">
        <v>24</v>
      </c>
      <c r="I35052" s="9" t="s">
        <v>36</v>
      </c>
      <c r="J35052" s="7" t="s">
        <v>181</v>
      </c>
      <c r="K35052" s="10" t="s">
        <v>182</v>
      </c>
      <c r="L35052" s="7">
        <v>1</v>
      </c>
      <c r="Q35052" s="12">
        <v>39234</v>
      </c>
      <c r="R35052" s="12">
        <v>39234</v>
      </c>
    </row>
    <row r="35053" spans="1:18" x14ac:dyDescent="0.25">
      <c r="A35053" s="7" t="s">
        <v>119699</v>
      </c>
      <c r="B35053" s="7" t="s">
        <v>119700</v>
      </c>
      <c r="C35053" s="7" t="s">
        <v>119701</v>
      </c>
      <c r="D35053" s="7" t="s">
        <v>119702</v>
      </c>
      <c r="E35053" s="8" t="s">
        <v>7583</v>
      </c>
      <c r="F35053" s="8">
        <v>269000</v>
      </c>
      <c r="G35053" s="7" t="s">
        <v>35</v>
      </c>
      <c r="H35053" s="7" t="s">
        <v>24</v>
      </c>
      <c r="I35053" s="9" t="s">
        <v>188</v>
      </c>
      <c r="J35053" s="7" t="s">
        <v>189</v>
      </c>
      <c r="K35053" s="10" t="s">
        <v>189</v>
      </c>
      <c r="L35053" s="7">
        <v>2</v>
      </c>
      <c r="M35053" s="11">
        <v>40831</v>
      </c>
      <c r="N35053" s="7" t="s">
        <v>73</v>
      </c>
      <c r="O35053" s="7" t="s">
        <v>74</v>
      </c>
      <c r="P35053" s="10">
        <v>2011</v>
      </c>
      <c r="Q35053" s="12">
        <v>41640</v>
      </c>
      <c r="R35053" s="12">
        <v>41795</v>
      </c>
    </row>
    <row r="35054" spans="1:18" x14ac:dyDescent="0.25">
      <c r="A35054" s="7" t="s">
        <v>119703</v>
      </c>
      <c r="B35054" s="7" t="s">
        <v>119704</v>
      </c>
      <c r="C35054" s="7" t="s">
        <v>119705</v>
      </c>
      <c r="D35054" s="7" t="s">
        <v>309</v>
      </c>
      <c r="E35054" s="8" t="s">
        <v>310</v>
      </c>
      <c r="F35054" s="8">
        <v>0</v>
      </c>
      <c r="G35054" s="7" t="s">
        <v>35</v>
      </c>
      <c r="H35054" s="7" t="s">
        <v>24</v>
      </c>
      <c r="I35054" s="9" t="s">
        <v>1289</v>
      </c>
      <c r="J35054" s="7" t="s">
        <v>6469</v>
      </c>
      <c r="K35054" s="10" t="s">
        <v>91376</v>
      </c>
      <c r="L35054" s="7">
        <v>1</v>
      </c>
      <c r="M35054" s="11">
        <v>39692</v>
      </c>
      <c r="N35054" s="7" t="s">
        <v>2859</v>
      </c>
      <c r="O35054" s="7" t="s">
        <v>2049</v>
      </c>
      <c r="P35054" s="10">
        <v>2008</v>
      </c>
      <c r="Q35054" s="12">
        <v>40318</v>
      </c>
      <c r="R35054" s="12">
        <v>40318</v>
      </c>
    </row>
    <row r="35055" spans="1:18" x14ac:dyDescent="0.25">
      <c r="A35055" s="7" t="s">
        <v>119706</v>
      </c>
      <c r="B35055" s="7" t="s">
        <v>119707</v>
      </c>
      <c r="C35055" s="7" t="s">
        <v>119708</v>
      </c>
      <c r="D35055" s="7" t="s">
        <v>737</v>
      </c>
      <c r="E35055" s="8" t="s">
        <v>738</v>
      </c>
      <c r="F35055" s="8">
        <v>40000</v>
      </c>
      <c r="G35055" s="7" t="s">
        <v>35</v>
      </c>
      <c r="H35055" s="7" t="s">
        <v>24</v>
      </c>
      <c r="I35055" s="9" t="s">
        <v>782</v>
      </c>
      <c r="J35055" s="7" t="s">
        <v>783</v>
      </c>
      <c r="K35055" s="10" t="s">
        <v>784</v>
      </c>
      <c r="L35055" s="7">
        <v>1</v>
      </c>
      <c r="M35055" s="11">
        <v>40909</v>
      </c>
      <c r="N35055" s="7" t="s">
        <v>111</v>
      </c>
      <c r="O35055" s="7" t="s">
        <v>112</v>
      </c>
      <c r="P35055" s="10">
        <v>2012</v>
      </c>
      <c r="Q35055" s="12">
        <v>41365</v>
      </c>
      <c r="R35055" s="12">
        <v>41365</v>
      </c>
    </row>
    <row r="35056" spans="1:18" x14ac:dyDescent="0.25">
      <c r="A35056" s="7" t="s">
        <v>119709</v>
      </c>
      <c r="B35056" s="7" t="s">
        <v>119710</v>
      </c>
      <c r="C35056" s="7" t="s">
        <v>119711</v>
      </c>
      <c r="D35056" s="7" t="s">
        <v>76107</v>
      </c>
      <c r="E35056" s="8" t="s">
        <v>15727</v>
      </c>
      <c r="F35056" s="8">
        <v>20000000</v>
      </c>
      <c r="G35056" s="7" t="s">
        <v>35</v>
      </c>
      <c r="I35056" s="9"/>
      <c r="J35056" s="7"/>
      <c r="L35056" s="7">
        <v>1</v>
      </c>
      <c r="M35056" s="11">
        <v>38899</v>
      </c>
      <c r="N35056" s="7" t="s">
        <v>2302</v>
      </c>
      <c r="O35056" s="7" t="s">
        <v>630</v>
      </c>
      <c r="P35056" s="10">
        <v>2006</v>
      </c>
      <c r="Q35056" s="12">
        <v>38961</v>
      </c>
      <c r="R35056" s="12">
        <v>38961</v>
      </c>
    </row>
    <row r="35057" spans="1:18" x14ac:dyDescent="0.25">
      <c r="A35057" s="7" t="s">
        <v>119712</v>
      </c>
      <c r="B35057" s="7" t="s">
        <v>119713</v>
      </c>
      <c r="C35057" s="7" t="s">
        <v>119714</v>
      </c>
      <c r="D35057" s="7" t="s">
        <v>106</v>
      </c>
      <c r="E35057" s="8" t="s">
        <v>107</v>
      </c>
      <c r="F35057" s="8">
        <v>0</v>
      </c>
      <c r="G35057" s="7" t="s">
        <v>35</v>
      </c>
      <c r="I35057" s="9"/>
      <c r="J35057" s="7"/>
      <c r="L35057" s="7">
        <v>1</v>
      </c>
      <c r="M35057" s="11">
        <v>39814</v>
      </c>
      <c r="N35057" s="7" t="s">
        <v>171</v>
      </c>
      <c r="O35057" s="7" t="s">
        <v>172</v>
      </c>
      <c r="P35057" s="10">
        <v>2009</v>
      </c>
      <c r="Q35057" s="12">
        <v>41653</v>
      </c>
      <c r="R35057" s="12">
        <v>41653</v>
      </c>
    </row>
    <row r="35058" spans="1:18" x14ac:dyDescent="0.25">
      <c r="A35058" s="7" t="s">
        <v>119715</v>
      </c>
      <c r="B35058" s="7" t="s">
        <v>119716</v>
      </c>
      <c r="C35058" s="7" t="s">
        <v>119717</v>
      </c>
      <c r="D35058" s="7" t="s">
        <v>159</v>
      </c>
      <c r="E35058" s="8" t="s">
        <v>160</v>
      </c>
      <c r="F35058" s="8">
        <v>50000</v>
      </c>
      <c r="G35058" s="7" t="s">
        <v>35</v>
      </c>
      <c r="H35058" s="7" t="s">
        <v>24</v>
      </c>
      <c r="I35058" s="9" t="s">
        <v>36</v>
      </c>
      <c r="J35058" s="7" t="s">
        <v>181</v>
      </c>
      <c r="K35058" s="10" t="s">
        <v>1297</v>
      </c>
      <c r="L35058" s="7">
        <v>1</v>
      </c>
      <c r="M35058" s="11">
        <v>40766</v>
      </c>
      <c r="N35058" s="7" t="s">
        <v>1091</v>
      </c>
      <c r="O35058" s="7" t="s">
        <v>230</v>
      </c>
      <c r="P35058" s="10">
        <v>2011</v>
      </c>
      <c r="Q35058" s="12">
        <v>40766</v>
      </c>
      <c r="R35058" s="12">
        <v>40766</v>
      </c>
    </row>
    <row r="35059" spans="1:18" x14ac:dyDescent="0.25">
      <c r="A35059" s="7" t="s">
        <v>119718</v>
      </c>
      <c r="B35059" s="7" t="s">
        <v>119719</v>
      </c>
      <c r="C35059" s="7" t="s">
        <v>119720</v>
      </c>
      <c r="D35059" s="7" t="s">
        <v>54643</v>
      </c>
      <c r="E35059" s="8" t="s">
        <v>1206</v>
      </c>
      <c r="F35059" s="8">
        <v>2000000</v>
      </c>
      <c r="G35059" s="7" t="s">
        <v>35</v>
      </c>
      <c r="H35059" s="7" t="s">
        <v>24</v>
      </c>
      <c r="I35059" s="9" t="s">
        <v>36</v>
      </c>
      <c r="J35059" s="7" t="s">
        <v>37</v>
      </c>
      <c r="K35059" s="10" t="s">
        <v>5921</v>
      </c>
      <c r="L35059" s="7">
        <v>1</v>
      </c>
      <c r="M35059" s="11">
        <v>40179</v>
      </c>
      <c r="N35059" s="7" t="s">
        <v>96</v>
      </c>
      <c r="O35059" s="7" t="s">
        <v>97</v>
      </c>
      <c r="P35059" s="10">
        <v>2010</v>
      </c>
      <c r="Q35059" s="12">
        <v>41387</v>
      </c>
      <c r="R35059" s="12">
        <v>41387</v>
      </c>
    </row>
    <row r="35060" spans="1:18" x14ac:dyDescent="0.25">
      <c r="A35060" s="7" t="s">
        <v>119721</v>
      </c>
      <c r="B35060" s="7" t="s">
        <v>119722</v>
      </c>
      <c r="C35060" s="7" t="s">
        <v>119723</v>
      </c>
      <c r="D35060" s="7" t="s">
        <v>119724</v>
      </c>
      <c r="E35060" s="8" t="s">
        <v>123</v>
      </c>
      <c r="F35060" s="8">
        <v>25000</v>
      </c>
      <c r="G35060" s="7" t="s">
        <v>35</v>
      </c>
      <c r="H35060" s="7" t="s">
        <v>24</v>
      </c>
      <c r="I35060" s="9" t="s">
        <v>36</v>
      </c>
      <c r="J35060" s="7" t="s">
        <v>181</v>
      </c>
      <c r="K35060" s="10" t="s">
        <v>1184</v>
      </c>
      <c r="L35060" s="7">
        <v>1</v>
      </c>
      <c r="M35060" s="11">
        <v>41649</v>
      </c>
      <c r="N35060" s="7" t="s">
        <v>63</v>
      </c>
      <c r="O35060" s="7" t="s">
        <v>64</v>
      </c>
      <c r="P35060" s="10">
        <v>2014</v>
      </c>
      <c r="Q35060" s="12">
        <v>41699</v>
      </c>
      <c r="R35060" s="12">
        <v>41699</v>
      </c>
    </row>
    <row r="35061" spans="1:18" x14ac:dyDescent="0.25">
      <c r="A35061" s="7" t="s">
        <v>119725</v>
      </c>
      <c r="B35061" s="7" t="s">
        <v>119726</v>
      </c>
      <c r="C35061" s="7" t="s">
        <v>119727</v>
      </c>
      <c r="D35061" s="7" t="s">
        <v>119728</v>
      </c>
      <c r="E35061" s="8" t="s">
        <v>18153</v>
      </c>
      <c r="F35061" s="8">
        <v>19299</v>
      </c>
      <c r="G35061" s="7" t="s">
        <v>35</v>
      </c>
      <c r="H35061" s="7" t="s">
        <v>52</v>
      </c>
      <c r="I35061" s="9"/>
      <c r="J35061" s="7" t="s">
        <v>53</v>
      </c>
      <c r="K35061" s="10" t="s">
        <v>53</v>
      </c>
      <c r="L35061" s="7">
        <v>1</v>
      </c>
      <c r="M35061" s="11">
        <v>41306</v>
      </c>
      <c r="N35061" s="7" t="s">
        <v>1258</v>
      </c>
      <c r="O35061" s="7" t="s">
        <v>147</v>
      </c>
      <c r="P35061" s="10">
        <v>2013</v>
      </c>
      <c r="Q35061" s="12">
        <v>41491</v>
      </c>
      <c r="R35061" s="12">
        <v>41491</v>
      </c>
    </row>
    <row r="35062" spans="1:18" x14ac:dyDescent="0.25">
      <c r="A35062" s="7" t="s">
        <v>119729</v>
      </c>
      <c r="B35062" s="7" t="s">
        <v>119730</v>
      </c>
      <c r="C35062" s="7" t="s">
        <v>119731</v>
      </c>
      <c r="F35062" s="8">
        <v>0</v>
      </c>
      <c r="G35062" s="7" t="s">
        <v>80</v>
      </c>
      <c r="H35062" s="7" t="s">
        <v>24</v>
      </c>
      <c r="I35062" s="9" t="s">
        <v>248</v>
      </c>
      <c r="J35062" s="7" t="s">
        <v>826</v>
      </c>
      <c r="K35062" s="10" t="s">
        <v>827</v>
      </c>
      <c r="L35062" s="7">
        <v>1</v>
      </c>
      <c r="M35062" s="11">
        <v>40544</v>
      </c>
      <c r="N35062" s="7" t="s">
        <v>537</v>
      </c>
      <c r="O35062" s="7" t="s">
        <v>505</v>
      </c>
      <c r="P35062" s="10">
        <v>2011</v>
      </c>
      <c r="Q35062" s="12">
        <v>40725</v>
      </c>
      <c r="R35062" s="12">
        <v>40725</v>
      </c>
    </row>
    <row r="35063" spans="1:18" x14ac:dyDescent="0.25">
      <c r="A35063" s="7" t="s">
        <v>119732</v>
      </c>
      <c r="B35063" s="7" t="s">
        <v>119733</v>
      </c>
      <c r="C35063" s="7" t="s">
        <v>119734</v>
      </c>
      <c r="D35063" s="7" t="s">
        <v>625</v>
      </c>
      <c r="E35063" s="8" t="s">
        <v>323</v>
      </c>
      <c r="F35063" s="8">
        <v>15000000</v>
      </c>
      <c r="G35063" s="7" t="s">
        <v>35</v>
      </c>
      <c r="H35063" s="7" t="s">
        <v>24</v>
      </c>
      <c r="I35063" s="9" t="s">
        <v>1043</v>
      </c>
      <c r="J35063" s="7" t="s">
        <v>1044</v>
      </c>
      <c r="K35063" s="10" t="s">
        <v>1119</v>
      </c>
      <c r="L35063" s="7">
        <v>1</v>
      </c>
      <c r="Q35063" s="12">
        <v>39672</v>
      </c>
      <c r="R35063" s="12">
        <v>39672</v>
      </c>
    </row>
    <row r="35064" spans="1:18" x14ac:dyDescent="0.25">
      <c r="A35064" s="7" t="s">
        <v>119735</v>
      </c>
      <c r="B35064" s="7" t="s">
        <v>119736</v>
      </c>
      <c r="C35064" s="7" t="s">
        <v>119737</v>
      </c>
      <c r="D35064" s="7" t="s">
        <v>106</v>
      </c>
      <c r="E35064" s="8" t="s">
        <v>107</v>
      </c>
      <c r="F35064" s="8">
        <v>40000</v>
      </c>
      <c r="G35064" s="7" t="s">
        <v>35</v>
      </c>
      <c r="H35064" s="7" t="s">
        <v>52</v>
      </c>
      <c r="I35064" s="9"/>
      <c r="J35064" s="7" t="s">
        <v>53</v>
      </c>
      <c r="K35064" s="10" t="s">
        <v>53</v>
      </c>
      <c r="L35064" s="7">
        <v>1</v>
      </c>
      <c r="Q35064" s="12">
        <v>41232</v>
      </c>
      <c r="R35064" s="12">
        <v>41232</v>
      </c>
    </row>
    <row r="35065" spans="1:18" x14ac:dyDescent="0.25">
      <c r="A35065" s="7" t="s">
        <v>119738</v>
      </c>
      <c r="B35065" s="7" t="s">
        <v>119739</v>
      </c>
      <c r="C35065" s="7" t="s">
        <v>119740</v>
      </c>
      <c r="D35065" s="7" t="s">
        <v>116494</v>
      </c>
      <c r="E35065" s="8" t="s">
        <v>34</v>
      </c>
      <c r="F35065" s="8">
        <v>450000</v>
      </c>
      <c r="G35065" s="7" t="s">
        <v>35</v>
      </c>
      <c r="I35065" s="9"/>
      <c r="J35065" s="7"/>
      <c r="L35065" s="7">
        <v>1</v>
      </c>
      <c r="M35065" s="11">
        <v>38262</v>
      </c>
      <c r="N35065" s="7" t="s">
        <v>2363</v>
      </c>
      <c r="O35065" s="7" t="s">
        <v>2364</v>
      </c>
      <c r="P35065" s="10">
        <v>2004</v>
      </c>
      <c r="Q35065" s="12">
        <v>38277</v>
      </c>
      <c r="R35065" s="12">
        <v>38277</v>
      </c>
    </row>
    <row r="35066" spans="1:18" x14ac:dyDescent="0.25">
      <c r="A35066" s="7" t="s">
        <v>119741</v>
      </c>
      <c r="B35066" s="7" t="s">
        <v>119742</v>
      </c>
      <c r="D35066" s="7" t="s">
        <v>275</v>
      </c>
      <c r="E35066" s="8" t="s">
        <v>276</v>
      </c>
      <c r="F35066" s="8">
        <v>10154182</v>
      </c>
      <c r="G35066" s="7" t="s">
        <v>35</v>
      </c>
      <c r="H35066" s="7" t="s">
        <v>24</v>
      </c>
      <c r="I35066" s="9" t="s">
        <v>60</v>
      </c>
      <c r="J35066" s="7" t="s">
        <v>61</v>
      </c>
      <c r="K35066" s="10" t="s">
        <v>62</v>
      </c>
      <c r="L35066" s="7">
        <v>1</v>
      </c>
      <c r="Q35066" s="12">
        <v>40904</v>
      </c>
      <c r="R35066" s="12">
        <v>40904</v>
      </c>
    </row>
    <row r="35067" spans="1:18" x14ac:dyDescent="0.25">
      <c r="A35067" s="7" t="s">
        <v>119743</v>
      </c>
      <c r="B35067" s="7" t="s">
        <v>119744</v>
      </c>
      <c r="C35067" s="7" t="s">
        <v>119745</v>
      </c>
      <c r="D35067" s="7" t="s">
        <v>275</v>
      </c>
      <c r="E35067" s="8" t="s">
        <v>276</v>
      </c>
      <c r="F35067" s="8">
        <v>2500000</v>
      </c>
      <c r="G35067" s="7" t="s">
        <v>35</v>
      </c>
      <c r="I35067" s="9"/>
      <c r="J35067" s="7"/>
      <c r="L35067" s="7">
        <v>1</v>
      </c>
      <c r="Q35067" s="12">
        <v>39248</v>
      </c>
      <c r="R35067" s="12">
        <v>39248</v>
      </c>
    </row>
    <row r="35068" spans="1:18" x14ac:dyDescent="0.25">
      <c r="A35068" s="7" t="s">
        <v>119746</v>
      </c>
      <c r="B35068" s="7" t="s">
        <v>119747</v>
      </c>
      <c r="F35068" s="8">
        <v>0</v>
      </c>
      <c r="G35068" s="7" t="s">
        <v>35</v>
      </c>
      <c r="I35068" s="9"/>
      <c r="J35068" s="7"/>
      <c r="L35068" s="7">
        <v>1</v>
      </c>
      <c r="Q35068" s="12">
        <v>40287</v>
      </c>
      <c r="R35068" s="12">
        <v>40287</v>
      </c>
    </row>
    <row r="35069" spans="1:18" x14ac:dyDescent="0.25">
      <c r="A35069" s="7" t="s">
        <v>119748</v>
      </c>
      <c r="B35069" s="7" t="s">
        <v>119749</v>
      </c>
      <c r="C35069" s="7" t="s">
        <v>119750</v>
      </c>
      <c r="D35069" s="7" t="s">
        <v>275</v>
      </c>
      <c r="E35069" s="8" t="s">
        <v>276</v>
      </c>
      <c r="F35069" s="8">
        <v>73480066</v>
      </c>
      <c r="G35069" s="7" t="s">
        <v>35</v>
      </c>
      <c r="H35069" s="7" t="s">
        <v>24</v>
      </c>
      <c r="I35069" s="9" t="s">
        <v>36</v>
      </c>
      <c r="J35069" s="7" t="s">
        <v>1162</v>
      </c>
      <c r="K35069" s="10" t="s">
        <v>1162</v>
      </c>
      <c r="L35069" s="7">
        <v>4</v>
      </c>
      <c r="M35069" s="11">
        <v>39083</v>
      </c>
      <c r="N35069" s="7" t="s">
        <v>88</v>
      </c>
      <c r="O35069" s="7" t="s">
        <v>89</v>
      </c>
      <c r="P35069" s="10">
        <v>2007</v>
      </c>
      <c r="Q35069" s="12">
        <v>39955</v>
      </c>
      <c r="R35069" s="12">
        <v>40981</v>
      </c>
    </row>
    <row r="35070" spans="1:18" x14ac:dyDescent="0.25">
      <c r="A35070" s="7" t="s">
        <v>119751</v>
      </c>
      <c r="B35070" s="7" t="s">
        <v>119752</v>
      </c>
      <c r="C35070" s="7" t="s">
        <v>119753</v>
      </c>
      <c r="D35070" s="7" t="s">
        <v>119754</v>
      </c>
      <c r="E35070" s="8" t="s">
        <v>8360</v>
      </c>
      <c r="F35070" s="8">
        <v>0</v>
      </c>
      <c r="G35070" s="7" t="s">
        <v>35</v>
      </c>
      <c r="H35070" s="7" t="s">
        <v>24</v>
      </c>
      <c r="I35070" s="9" t="s">
        <v>36</v>
      </c>
      <c r="J35070" s="7" t="s">
        <v>37</v>
      </c>
      <c r="K35070" s="10" t="s">
        <v>387</v>
      </c>
      <c r="L35070" s="7">
        <v>1</v>
      </c>
      <c r="M35070" s="11">
        <v>41384</v>
      </c>
      <c r="N35070" s="7" t="s">
        <v>411</v>
      </c>
      <c r="O35070" s="7" t="s">
        <v>412</v>
      </c>
      <c r="P35070" s="10">
        <v>2013</v>
      </c>
      <c r="Q35070" s="12">
        <v>41640</v>
      </c>
      <c r="R35070" s="12">
        <v>41640</v>
      </c>
    </row>
    <row r="35071" spans="1:18" x14ac:dyDescent="0.25">
      <c r="A35071" s="7" t="s">
        <v>119755</v>
      </c>
      <c r="B35071" s="7" t="s">
        <v>119756</v>
      </c>
      <c r="C35071" s="7" t="s">
        <v>119757</v>
      </c>
      <c r="D35071" s="7" t="s">
        <v>17399</v>
      </c>
      <c r="E35071" s="8" t="s">
        <v>13674</v>
      </c>
      <c r="F35071" s="8">
        <v>42889</v>
      </c>
      <c r="G35071" s="7" t="s">
        <v>35</v>
      </c>
      <c r="H35071" s="7" t="s">
        <v>52</v>
      </c>
      <c r="I35071" s="9"/>
      <c r="J35071" s="7" t="s">
        <v>53</v>
      </c>
      <c r="K35071" s="10" t="s">
        <v>53</v>
      </c>
      <c r="L35071" s="7">
        <v>1</v>
      </c>
      <c r="M35071" s="11">
        <v>40909</v>
      </c>
      <c r="N35071" s="7" t="s">
        <v>111</v>
      </c>
      <c r="O35071" s="7" t="s">
        <v>112</v>
      </c>
      <c r="P35071" s="10">
        <v>2012</v>
      </c>
      <c r="Q35071" s="12">
        <v>41823</v>
      </c>
      <c r="R35071" s="12">
        <v>41823</v>
      </c>
    </row>
    <row r="35072" spans="1:18" x14ac:dyDescent="0.25">
      <c r="A35072" s="7" t="s">
        <v>119758</v>
      </c>
      <c r="B35072" s="7" t="s">
        <v>119759</v>
      </c>
      <c r="C35072" s="7" t="s">
        <v>119760</v>
      </c>
      <c r="D35072" s="7" t="s">
        <v>737</v>
      </c>
      <c r="E35072" s="8" t="s">
        <v>738</v>
      </c>
      <c r="F35072" s="8">
        <v>40000</v>
      </c>
      <c r="G35072" s="7" t="s">
        <v>35</v>
      </c>
      <c r="H35072" s="7" t="s">
        <v>354</v>
      </c>
      <c r="I35072" s="9"/>
      <c r="J35072" s="7" t="s">
        <v>1140</v>
      </c>
      <c r="K35072" s="10" t="s">
        <v>1140</v>
      </c>
      <c r="L35072" s="7">
        <v>1</v>
      </c>
      <c r="M35072" s="11">
        <v>40544</v>
      </c>
      <c r="N35072" s="7" t="s">
        <v>537</v>
      </c>
      <c r="O35072" s="7" t="s">
        <v>505</v>
      </c>
      <c r="P35072" s="10">
        <v>2011</v>
      </c>
      <c r="Q35072" s="12">
        <v>41620</v>
      </c>
      <c r="R35072" s="12">
        <v>41620</v>
      </c>
    </row>
    <row r="35073" spans="1:18" x14ac:dyDescent="0.25">
      <c r="A35073" s="7" t="s">
        <v>119761</v>
      </c>
      <c r="B35073" s="7" t="s">
        <v>119762</v>
      </c>
      <c r="C35073" s="7" t="s">
        <v>119763</v>
      </c>
      <c r="D35073" s="7" t="s">
        <v>275</v>
      </c>
      <c r="E35073" s="8" t="s">
        <v>276</v>
      </c>
      <c r="F35073" s="8">
        <v>210384730</v>
      </c>
      <c r="G35073" s="7" t="s">
        <v>35</v>
      </c>
      <c r="H35073" s="7" t="s">
        <v>376</v>
      </c>
      <c r="I35073" s="9"/>
      <c r="J35073" s="7" t="s">
        <v>2775</v>
      </c>
      <c r="K35073" s="10" t="s">
        <v>119764</v>
      </c>
      <c r="L35073" s="7">
        <v>1</v>
      </c>
      <c r="M35073" s="11">
        <v>34700</v>
      </c>
      <c r="N35073" s="7" t="s">
        <v>3231</v>
      </c>
      <c r="O35073" s="7" t="s">
        <v>3232</v>
      </c>
      <c r="P35073" s="10">
        <v>1995</v>
      </c>
      <c r="Q35073" s="12">
        <v>41901</v>
      </c>
      <c r="R35073" s="12">
        <v>41901</v>
      </c>
    </row>
    <row r="35074" spans="1:18" x14ac:dyDescent="0.25">
      <c r="A35074" s="7" t="s">
        <v>119765</v>
      </c>
      <c r="B35074" s="7" t="s">
        <v>119766</v>
      </c>
      <c r="C35074" s="7" t="s">
        <v>119767</v>
      </c>
      <c r="D35074" s="7" t="s">
        <v>68</v>
      </c>
      <c r="E35074" s="8" t="s">
        <v>69</v>
      </c>
      <c r="F35074" s="8">
        <v>522965</v>
      </c>
      <c r="G35074" s="7" t="s">
        <v>35</v>
      </c>
      <c r="H35074" s="7" t="s">
        <v>52</v>
      </c>
      <c r="I35074" s="9"/>
      <c r="J35074" s="7" t="s">
        <v>49862</v>
      </c>
      <c r="K35074" s="10" t="s">
        <v>49862</v>
      </c>
      <c r="L35074" s="7">
        <v>2</v>
      </c>
      <c r="M35074" s="11">
        <v>39814</v>
      </c>
      <c r="N35074" s="7" t="s">
        <v>171</v>
      </c>
      <c r="O35074" s="7" t="s">
        <v>172</v>
      </c>
      <c r="P35074" s="10">
        <v>2009</v>
      </c>
      <c r="Q35074" s="12">
        <v>40567</v>
      </c>
      <c r="R35074" s="12">
        <v>41277</v>
      </c>
    </row>
    <row r="35075" spans="1:18" x14ac:dyDescent="0.25">
      <c r="A35075" s="7" t="s">
        <v>119768</v>
      </c>
      <c r="B35075" s="7" t="s">
        <v>119769</v>
      </c>
      <c r="C35075" s="7" t="s">
        <v>119770</v>
      </c>
      <c r="D35075" s="7" t="s">
        <v>6445</v>
      </c>
      <c r="E35075" s="8" t="s">
        <v>5477</v>
      </c>
      <c r="F35075" s="8">
        <v>50000</v>
      </c>
      <c r="G35075" s="7" t="s">
        <v>80</v>
      </c>
      <c r="H35075" s="7" t="s">
        <v>24</v>
      </c>
      <c r="I35075" s="9" t="s">
        <v>248</v>
      </c>
      <c r="J35075" s="7" t="s">
        <v>826</v>
      </c>
      <c r="K35075" s="10" t="s">
        <v>827</v>
      </c>
      <c r="L35075" s="7">
        <v>1</v>
      </c>
      <c r="M35075" s="11">
        <v>39814</v>
      </c>
      <c r="N35075" s="7" t="s">
        <v>171</v>
      </c>
      <c r="O35075" s="7" t="s">
        <v>172</v>
      </c>
      <c r="P35075" s="10">
        <v>2009</v>
      </c>
      <c r="Q35075" s="12">
        <v>40185</v>
      </c>
      <c r="R35075" s="12">
        <v>40185</v>
      </c>
    </row>
    <row r="35076" spans="1:18" x14ac:dyDescent="0.25">
      <c r="A35076" s="7" t="s">
        <v>119771</v>
      </c>
      <c r="B35076" s="7" t="s">
        <v>119772</v>
      </c>
      <c r="C35076" s="7" t="s">
        <v>119773</v>
      </c>
      <c r="D35076" s="7" t="s">
        <v>421</v>
      </c>
      <c r="E35076" s="8" t="s">
        <v>422</v>
      </c>
      <c r="F35076" s="8">
        <v>1448554</v>
      </c>
      <c r="G35076" s="7" t="s">
        <v>35</v>
      </c>
      <c r="H35076" s="7" t="s">
        <v>749</v>
      </c>
      <c r="I35076" s="9"/>
      <c r="J35076" s="7" t="s">
        <v>750</v>
      </c>
      <c r="K35076" s="10" t="s">
        <v>750</v>
      </c>
      <c r="L35076" s="7">
        <v>3</v>
      </c>
      <c r="M35076" s="11">
        <v>40909</v>
      </c>
      <c r="N35076" s="7" t="s">
        <v>111</v>
      </c>
      <c r="O35076" s="7" t="s">
        <v>112</v>
      </c>
      <c r="P35076" s="10">
        <v>2012</v>
      </c>
      <c r="Q35076" s="12">
        <v>41359</v>
      </c>
      <c r="R35076" s="12">
        <v>41558</v>
      </c>
    </row>
    <row r="35077" spans="1:18" x14ac:dyDescent="0.25">
      <c r="A35077" s="7" t="s">
        <v>119774</v>
      </c>
      <c r="B35077" s="7" t="s">
        <v>119775</v>
      </c>
      <c r="C35077" s="7" t="s">
        <v>119776</v>
      </c>
      <c r="D35077" s="7" t="s">
        <v>86</v>
      </c>
      <c r="E35077" s="8" t="s">
        <v>87</v>
      </c>
      <c r="F35077" s="8">
        <v>840000</v>
      </c>
      <c r="G35077" s="7" t="s">
        <v>23</v>
      </c>
      <c r="H35077" s="7" t="s">
        <v>24</v>
      </c>
      <c r="I35077" s="9" t="s">
        <v>36</v>
      </c>
      <c r="J35077" s="7" t="s">
        <v>181</v>
      </c>
      <c r="K35077" s="10" t="s">
        <v>695</v>
      </c>
      <c r="L35077" s="7">
        <v>2</v>
      </c>
      <c r="Q35077" s="12">
        <v>40695</v>
      </c>
      <c r="R35077" s="12">
        <v>41061</v>
      </c>
    </row>
    <row r="35078" spans="1:18" x14ac:dyDescent="0.25">
      <c r="A35078" s="7" t="s">
        <v>119777</v>
      </c>
      <c r="B35078" s="7" t="s">
        <v>119778</v>
      </c>
      <c r="C35078" s="7" t="s">
        <v>119779</v>
      </c>
      <c r="D35078" s="7" t="s">
        <v>119780</v>
      </c>
      <c r="E35078" s="8" t="s">
        <v>533</v>
      </c>
      <c r="F35078" s="8">
        <v>31774</v>
      </c>
      <c r="G35078" s="7" t="s">
        <v>35</v>
      </c>
      <c r="I35078" s="9"/>
      <c r="J35078" s="7"/>
      <c r="L35078" s="7">
        <v>1</v>
      </c>
      <c r="M35078" s="11">
        <v>41493</v>
      </c>
      <c r="N35078" s="7" t="s">
        <v>1385</v>
      </c>
      <c r="O35078" s="7" t="s">
        <v>258</v>
      </c>
      <c r="P35078" s="10">
        <v>2013</v>
      </c>
      <c r="Q35078" s="12">
        <v>41226</v>
      </c>
      <c r="R35078" s="12">
        <v>41226</v>
      </c>
    </row>
    <row r="35079" spans="1:18" x14ac:dyDescent="0.25">
      <c r="A35079" s="7" t="s">
        <v>119781</v>
      </c>
      <c r="B35079" s="7" t="s">
        <v>119782</v>
      </c>
      <c r="C35079" s="7" t="s">
        <v>119783</v>
      </c>
      <c r="D35079" s="7" t="s">
        <v>119784</v>
      </c>
      <c r="E35079" s="8" t="s">
        <v>3174</v>
      </c>
      <c r="F35079" s="8">
        <v>12500</v>
      </c>
      <c r="G35079" s="7" t="s">
        <v>35</v>
      </c>
      <c r="H35079" s="7" t="s">
        <v>7081</v>
      </c>
      <c r="I35079" s="9"/>
      <c r="J35079" s="7" t="s">
        <v>7082</v>
      </c>
      <c r="K35079" s="10" t="s">
        <v>7082</v>
      </c>
      <c r="L35079" s="7">
        <v>1</v>
      </c>
      <c r="M35079" s="11">
        <v>41579</v>
      </c>
      <c r="N35079" s="7" t="s">
        <v>4114</v>
      </c>
      <c r="O35079" s="7" t="s">
        <v>140</v>
      </c>
      <c r="P35079" s="10">
        <v>2013</v>
      </c>
      <c r="Q35079" s="12">
        <v>41548</v>
      </c>
      <c r="R35079" s="12">
        <v>41548</v>
      </c>
    </row>
    <row r="35080" spans="1:18" x14ac:dyDescent="0.25">
      <c r="A35080" s="7" t="s">
        <v>119785</v>
      </c>
      <c r="B35080" s="7" t="s">
        <v>119786</v>
      </c>
      <c r="C35080" s="7" t="s">
        <v>119787</v>
      </c>
      <c r="D35080" s="7" t="s">
        <v>119788</v>
      </c>
      <c r="E35080" s="8" t="s">
        <v>1115</v>
      </c>
      <c r="F35080" s="8">
        <v>0</v>
      </c>
      <c r="G35080" s="7" t="s">
        <v>35</v>
      </c>
      <c r="H35080" s="7" t="s">
        <v>240</v>
      </c>
      <c r="I35080" s="9" t="s">
        <v>2853</v>
      </c>
      <c r="J35080" s="7" t="s">
        <v>2854</v>
      </c>
      <c r="K35080" s="10" t="s">
        <v>2855</v>
      </c>
      <c r="L35080" s="7">
        <v>1</v>
      </c>
      <c r="Q35080" s="12">
        <v>41764</v>
      </c>
      <c r="R35080" s="12">
        <v>41764</v>
      </c>
    </row>
    <row r="35081" spans="1:18" x14ac:dyDescent="0.25">
      <c r="A35081" s="7" t="s">
        <v>119789</v>
      </c>
      <c r="B35081" s="7" t="s">
        <v>119790</v>
      </c>
      <c r="C35081" s="7" t="s">
        <v>119791</v>
      </c>
      <c r="D35081" s="7" t="s">
        <v>227</v>
      </c>
      <c r="E35081" s="8" t="s">
        <v>228</v>
      </c>
      <c r="F35081" s="8">
        <v>0</v>
      </c>
      <c r="G35081" s="7" t="s">
        <v>35</v>
      </c>
      <c r="H35081" s="7" t="s">
        <v>240</v>
      </c>
      <c r="I35081" s="9" t="s">
        <v>241</v>
      </c>
      <c r="J35081" s="7" t="s">
        <v>1017</v>
      </c>
      <c r="K35081" s="10" t="s">
        <v>1017</v>
      </c>
      <c r="L35081" s="7">
        <v>1</v>
      </c>
      <c r="M35081" s="11">
        <v>36526</v>
      </c>
      <c r="N35081" s="7" t="s">
        <v>234</v>
      </c>
      <c r="O35081" s="7" t="s">
        <v>235</v>
      </c>
      <c r="P35081" s="10">
        <v>2000</v>
      </c>
      <c r="Q35081" s="12">
        <v>39349</v>
      </c>
      <c r="R35081" s="12">
        <v>39349</v>
      </c>
    </row>
    <row r="35082" spans="1:18" x14ac:dyDescent="0.25">
      <c r="A35082" s="7" t="s">
        <v>119792</v>
      </c>
      <c r="B35082" s="7" t="s">
        <v>119793</v>
      </c>
      <c r="C35082" s="7" t="s">
        <v>119794</v>
      </c>
      <c r="D35082" s="7" t="s">
        <v>68</v>
      </c>
      <c r="E35082" s="8" t="s">
        <v>69</v>
      </c>
      <c r="F35082" s="8">
        <v>415000</v>
      </c>
      <c r="G35082" s="7" t="s">
        <v>35</v>
      </c>
      <c r="H35082" s="7" t="s">
        <v>24</v>
      </c>
      <c r="I35082" s="9" t="s">
        <v>502</v>
      </c>
      <c r="J35082" s="7" t="s">
        <v>10658</v>
      </c>
      <c r="K35082" s="10" t="s">
        <v>10658</v>
      </c>
      <c r="L35082" s="7">
        <v>2</v>
      </c>
      <c r="M35082" s="11">
        <v>40179</v>
      </c>
      <c r="N35082" s="7" t="s">
        <v>96</v>
      </c>
      <c r="O35082" s="7" t="s">
        <v>97</v>
      </c>
      <c r="P35082" s="10">
        <v>2010</v>
      </c>
      <c r="Q35082" s="12">
        <v>41127</v>
      </c>
      <c r="R35082" s="12">
        <v>41274</v>
      </c>
    </row>
    <row r="35083" spans="1:18" x14ac:dyDescent="0.25">
      <c r="A35083" s="7" t="s">
        <v>119795</v>
      </c>
      <c r="B35083" s="7" t="s">
        <v>119796</v>
      </c>
      <c r="C35083" s="7" t="s">
        <v>119797</v>
      </c>
      <c r="D35083" s="7" t="s">
        <v>2886</v>
      </c>
      <c r="E35083" s="8" t="s">
        <v>1665</v>
      </c>
      <c r="F35083" s="8">
        <v>3300000</v>
      </c>
      <c r="G35083" s="7" t="s">
        <v>35</v>
      </c>
      <c r="H35083" s="7" t="s">
        <v>24</v>
      </c>
      <c r="I35083" s="9" t="s">
        <v>25</v>
      </c>
      <c r="J35083" s="7" t="s">
        <v>26</v>
      </c>
      <c r="K35083" s="10" t="s">
        <v>27</v>
      </c>
      <c r="L35083" s="7">
        <v>1</v>
      </c>
      <c r="M35083" s="11">
        <v>40544</v>
      </c>
      <c r="N35083" s="7" t="s">
        <v>537</v>
      </c>
      <c r="O35083" s="7" t="s">
        <v>505</v>
      </c>
      <c r="P35083" s="10">
        <v>2011</v>
      </c>
      <c r="Q35083" s="12">
        <v>41702</v>
      </c>
      <c r="R35083" s="12">
        <v>41702</v>
      </c>
    </row>
    <row r="35084" spans="1:18" x14ac:dyDescent="0.25">
      <c r="A35084" s="7" t="s">
        <v>119798</v>
      </c>
      <c r="B35084" s="7" t="s">
        <v>119799</v>
      </c>
      <c r="C35084" s="7" t="s">
        <v>119800</v>
      </c>
      <c r="D35084" s="7" t="s">
        <v>275</v>
      </c>
      <c r="E35084" s="8" t="s">
        <v>276</v>
      </c>
      <c r="F35084" s="8">
        <v>2575800</v>
      </c>
      <c r="G35084" s="7" t="s">
        <v>35</v>
      </c>
      <c r="H35084" s="7" t="s">
        <v>24</v>
      </c>
      <c r="I35084" s="9" t="s">
        <v>1166</v>
      </c>
      <c r="J35084" s="7" t="s">
        <v>1167</v>
      </c>
      <c r="K35084" s="10" t="s">
        <v>7905</v>
      </c>
      <c r="L35084" s="7">
        <v>3</v>
      </c>
      <c r="M35084" s="11">
        <v>39448</v>
      </c>
      <c r="N35084" s="7" t="s">
        <v>164</v>
      </c>
      <c r="O35084" s="7" t="s">
        <v>165</v>
      </c>
      <c r="P35084" s="10">
        <v>2008</v>
      </c>
      <c r="Q35084" s="12">
        <v>41453</v>
      </c>
      <c r="R35084" s="12">
        <v>41942</v>
      </c>
    </row>
    <row r="35085" spans="1:18" x14ac:dyDescent="0.25">
      <c r="A35085" s="7" t="s">
        <v>119801</v>
      </c>
      <c r="B35085" s="7" t="s">
        <v>119802</v>
      </c>
      <c r="C35085" s="7" t="s">
        <v>119803</v>
      </c>
      <c r="D35085" s="7" t="s">
        <v>86</v>
      </c>
      <c r="E35085" s="8" t="s">
        <v>87</v>
      </c>
      <c r="F35085" s="8">
        <v>1740415</v>
      </c>
      <c r="G35085" s="7" t="s">
        <v>35</v>
      </c>
      <c r="I35085" s="9"/>
      <c r="J35085" s="7"/>
      <c r="L35085" s="7">
        <v>2</v>
      </c>
      <c r="Q35085" s="12">
        <v>41315</v>
      </c>
      <c r="R35085" s="12">
        <v>41796</v>
      </c>
    </row>
    <row r="35086" spans="1:18" x14ac:dyDescent="0.25">
      <c r="A35086" s="7" t="s">
        <v>119804</v>
      </c>
      <c r="B35086" s="7" t="s">
        <v>119805</v>
      </c>
      <c r="C35086" s="7" t="s">
        <v>119806</v>
      </c>
      <c r="D35086" s="7" t="s">
        <v>119807</v>
      </c>
      <c r="E35086" s="8" t="s">
        <v>10834</v>
      </c>
      <c r="F35086" s="8">
        <v>156240</v>
      </c>
      <c r="G35086" s="7" t="s">
        <v>35</v>
      </c>
      <c r="H35086" s="7" t="s">
        <v>354</v>
      </c>
      <c r="I35086" s="9"/>
      <c r="J35086" s="7" t="s">
        <v>1140</v>
      </c>
      <c r="K35086" s="10" t="s">
        <v>1140</v>
      </c>
      <c r="L35086" s="7">
        <v>1</v>
      </c>
      <c r="M35086" s="11">
        <v>40431</v>
      </c>
      <c r="N35086" s="7" t="s">
        <v>976</v>
      </c>
      <c r="O35086" s="7" t="s">
        <v>184</v>
      </c>
      <c r="P35086" s="10">
        <v>2010</v>
      </c>
      <c r="Q35086" s="12">
        <v>39114</v>
      </c>
      <c r="R35086" s="12">
        <v>39114</v>
      </c>
    </row>
    <row r="35087" spans="1:18" x14ac:dyDescent="0.25">
      <c r="A35087" s="7" t="s">
        <v>119808</v>
      </c>
      <c r="B35087" s="7" t="s">
        <v>119809</v>
      </c>
      <c r="C35087" s="7" t="s">
        <v>119810</v>
      </c>
      <c r="D35087" s="7" t="s">
        <v>119811</v>
      </c>
      <c r="E35087" s="8" t="s">
        <v>87</v>
      </c>
      <c r="F35087" s="8">
        <v>0</v>
      </c>
      <c r="G35087" s="7" t="s">
        <v>35</v>
      </c>
      <c r="H35087" s="7" t="s">
        <v>176</v>
      </c>
      <c r="I35087" s="9"/>
      <c r="J35087" s="7" t="s">
        <v>3792</v>
      </c>
      <c r="K35087" s="10" t="s">
        <v>119812</v>
      </c>
      <c r="L35087" s="7">
        <v>2</v>
      </c>
      <c r="M35087" s="11">
        <v>41680</v>
      </c>
      <c r="N35087" s="7" t="s">
        <v>1308</v>
      </c>
      <c r="O35087" s="7" t="s">
        <v>64</v>
      </c>
      <c r="P35087" s="10">
        <v>2014</v>
      </c>
      <c r="Q35087" s="12">
        <v>41671</v>
      </c>
      <c r="R35087" s="12">
        <v>42005</v>
      </c>
    </row>
    <row r="35088" spans="1:18" x14ac:dyDescent="0.25">
      <c r="A35088" s="7" t="s">
        <v>119813</v>
      </c>
      <c r="B35088" s="7" t="s">
        <v>119814</v>
      </c>
      <c r="C35088" s="7" t="s">
        <v>119815</v>
      </c>
      <c r="D35088" s="7" t="s">
        <v>3345</v>
      </c>
      <c r="E35088" s="8" t="s">
        <v>2026</v>
      </c>
      <c r="F35088" s="8">
        <v>9298870</v>
      </c>
      <c r="G35088" s="7" t="s">
        <v>35</v>
      </c>
      <c r="H35088" s="7" t="s">
        <v>196</v>
      </c>
      <c r="I35088" s="9"/>
      <c r="J35088" s="7" t="s">
        <v>197</v>
      </c>
      <c r="K35088" s="10" t="s">
        <v>27908</v>
      </c>
      <c r="L35088" s="7">
        <v>1</v>
      </c>
      <c r="Q35088" s="12">
        <v>41332</v>
      </c>
      <c r="R35088" s="12">
        <v>41332</v>
      </c>
    </row>
    <row r="35089" spans="1:18" x14ac:dyDescent="0.25">
      <c r="A35089" s="7" t="s">
        <v>119816</v>
      </c>
      <c r="B35089" s="7" t="s">
        <v>119817</v>
      </c>
      <c r="C35089" s="7" t="s">
        <v>119818</v>
      </c>
      <c r="D35089" s="7" t="s">
        <v>296</v>
      </c>
      <c r="E35089" s="8" t="s">
        <v>297</v>
      </c>
      <c r="F35089" s="8">
        <v>15000000</v>
      </c>
      <c r="G35089" s="7" t="s">
        <v>35</v>
      </c>
      <c r="H35089" s="7" t="s">
        <v>24</v>
      </c>
      <c r="I35089" s="9" t="s">
        <v>36</v>
      </c>
      <c r="J35089" s="7" t="s">
        <v>181</v>
      </c>
      <c r="K35089" s="10" t="s">
        <v>182</v>
      </c>
      <c r="L35089" s="7">
        <v>2</v>
      </c>
      <c r="M35089" s="11">
        <v>36526</v>
      </c>
      <c r="N35089" s="7" t="s">
        <v>234</v>
      </c>
      <c r="O35089" s="7" t="s">
        <v>235</v>
      </c>
      <c r="P35089" s="10">
        <v>2000</v>
      </c>
      <c r="Q35089" s="12">
        <v>39728</v>
      </c>
      <c r="R35089" s="12">
        <v>41534</v>
      </c>
    </row>
    <row r="35090" spans="1:18" x14ac:dyDescent="0.25">
      <c r="A35090" s="7" t="s">
        <v>119819</v>
      </c>
      <c r="B35090" s="7" t="s">
        <v>119820</v>
      </c>
      <c r="C35090" s="7" t="s">
        <v>119821</v>
      </c>
      <c r="D35090" s="7" t="s">
        <v>119822</v>
      </c>
      <c r="E35090" s="8" t="s">
        <v>2067</v>
      </c>
      <c r="F35090" s="8">
        <v>0</v>
      </c>
      <c r="G35090" s="7" t="s">
        <v>35</v>
      </c>
      <c r="H35090" s="7" t="s">
        <v>1089</v>
      </c>
      <c r="I35090" s="9"/>
      <c r="J35090" s="7" t="s">
        <v>13083</v>
      </c>
      <c r="K35090" s="10" t="s">
        <v>13083</v>
      </c>
      <c r="L35090" s="7">
        <v>1</v>
      </c>
      <c r="M35090" s="11">
        <v>40695</v>
      </c>
      <c r="N35090" s="7" t="s">
        <v>702</v>
      </c>
      <c r="O35090" s="7" t="s">
        <v>55</v>
      </c>
      <c r="P35090" s="10">
        <v>2011</v>
      </c>
      <c r="Q35090" s="12">
        <v>40695</v>
      </c>
      <c r="R35090" s="12">
        <v>40695</v>
      </c>
    </row>
    <row r="35091" spans="1:18" x14ac:dyDescent="0.25">
      <c r="A35091" s="7" t="s">
        <v>119823</v>
      </c>
      <c r="B35091" s="7" t="s">
        <v>119824</v>
      </c>
      <c r="C35091" s="7" t="s">
        <v>119825</v>
      </c>
      <c r="D35091" s="7" t="s">
        <v>119826</v>
      </c>
      <c r="E35091" s="8" t="s">
        <v>51</v>
      </c>
      <c r="F35091" s="8">
        <v>17000000</v>
      </c>
      <c r="G35091" s="7" t="s">
        <v>35</v>
      </c>
      <c r="H35091" s="7" t="s">
        <v>240</v>
      </c>
      <c r="I35091" s="9" t="s">
        <v>930</v>
      </c>
      <c r="J35091" s="7" t="s">
        <v>931</v>
      </c>
      <c r="K35091" s="10" t="s">
        <v>931</v>
      </c>
      <c r="L35091" s="7">
        <v>3</v>
      </c>
      <c r="M35091" s="11">
        <v>39464</v>
      </c>
      <c r="N35091" s="7" t="s">
        <v>164</v>
      </c>
      <c r="O35091" s="7" t="s">
        <v>165</v>
      </c>
      <c r="P35091" s="10">
        <v>2008</v>
      </c>
      <c r="Q35091" s="12">
        <v>40926</v>
      </c>
      <c r="R35091" s="12">
        <v>41752</v>
      </c>
    </row>
    <row r="35092" spans="1:18" x14ac:dyDescent="0.25">
      <c r="A35092" s="7" t="s">
        <v>119827</v>
      </c>
      <c r="B35092" s="7" t="s">
        <v>119828</v>
      </c>
      <c r="C35092" s="7" t="s">
        <v>119829</v>
      </c>
      <c r="D35092" s="7" t="s">
        <v>296</v>
      </c>
      <c r="E35092" s="8" t="s">
        <v>297</v>
      </c>
      <c r="F35092" s="8">
        <v>20000000</v>
      </c>
      <c r="G35092" s="7" t="s">
        <v>35</v>
      </c>
      <c r="H35092" s="7" t="s">
        <v>24</v>
      </c>
      <c r="I35092" s="9" t="s">
        <v>782</v>
      </c>
      <c r="J35092" s="7" t="s">
        <v>783</v>
      </c>
      <c r="K35092" s="10" t="s">
        <v>3611</v>
      </c>
      <c r="L35092" s="7">
        <v>1</v>
      </c>
      <c r="M35092" s="11">
        <v>39083</v>
      </c>
      <c r="N35092" s="7" t="s">
        <v>88</v>
      </c>
      <c r="O35092" s="7" t="s">
        <v>89</v>
      </c>
      <c r="P35092" s="10">
        <v>2007</v>
      </c>
      <c r="Q35092" s="12">
        <v>41298</v>
      </c>
      <c r="R35092" s="12">
        <v>41298</v>
      </c>
    </row>
    <row r="35093" spans="1:18" x14ac:dyDescent="0.25">
      <c r="A35093" s="7" t="s">
        <v>119830</v>
      </c>
      <c r="B35093" s="7" t="s">
        <v>119831</v>
      </c>
      <c r="C35093" s="7" t="s">
        <v>119832</v>
      </c>
      <c r="D35093" s="7" t="s">
        <v>108251</v>
      </c>
      <c r="E35093" s="8" t="s">
        <v>12286</v>
      </c>
      <c r="F35093" s="8">
        <v>16000000</v>
      </c>
      <c r="G35093" s="7" t="s">
        <v>23</v>
      </c>
      <c r="H35093" s="7" t="s">
        <v>24</v>
      </c>
      <c r="I35093" s="9" t="s">
        <v>36</v>
      </c>
      <c r="J35093" s="7" t="s">
        <v>181</v>
      </c>
      <c r="K35093" s="10" t="s">
        <v>695</v>
      </c>
      <c r="L35093" s="7">
        <v>1</v>
      </c>
      <c r="Q35093" s="12">
        <v>38837</v>
      </c>
      <c r="R35093" s="12">
        <v>38837</v>
      </c>
    </row>
    <row r="35094" spans="1:18" x14ac:dyDescent="0.25">
      <c r="A35094" s="7" t="s">
        <v>119833</v>
      </c>
      <c r="B35094" s="7" t="s">
        <v>119834</v>
      </c>
      <c r="C35094" s="7" t="s">
        <v>119835</v>
      </c>
      <c r="D35094" s="7" t="s">
        <v>719</v>
      </c>
      <c r="E35094" s="8" t="s">
        <v>720</v>
      </c>
      <c r="F35094" s="8">
        <v>352500</v>
      </c>
      <c r="G35094" s="7" t="s">
        <v>35</v>
      </c>
      <c r="H35094" s="7" t="s">
        <v>24</v>
      </c>
      <c r="I35094" s="9" t="s">
        <v>1166</v>
      </c>
      <c r="J35094" s="7" t="s">
        <v>1167</v>
      </c>
      <c r="K35094" s="10" t="s">
        <v>1167</v>
      </c>
      <c r="L35094" s="7">
        <v>2</v>
      </c>
      <c r="M35094" s="11">
        <v>38718</v>
      </c>
      <c r="N35094" s="7" t="s">
        <v>400</v>
      </c>
      <c r="O35094" s="7" t="s">
        <v>401</v>
      </c>
      <c r="P35094" s="10">
        <v>2006</v>
      </c>
      <c r="Q35094" s="12">
        <v>41359</v>
      </c>
      <c r="R35094" s="12">
        <v>41590</v>
      </c>
    </row>
    <row r="35095" spans="1:18" x14ac:dyDescent="0.25">
      <c r="A35095" s="7" t="s">
        <v>119836</v>
      </c>
      <c r="B35095" s="7" t="s">
        <v>119837</v>
      </c>
      <c r="C35095" s="7" t="s">
        <v>119838</v>
      </c>
      <c r="D35095" s="7" t="s">
        <v>68</v>
      </c>
      <c r="E35095" s="8" t="s">
        <v>69</v>
      </c>
      <c r="F35095" s="8">
        <v>215000</v>
      </c>
      <c r="G35095" s="7" t="s">
        <v>35</v>
      </c>
      <c r="H35095" s="7" t="s">
        <v>24</v>
      </c>
      <c r="I35095" s="9" t="s">
        <v>188</v>
      </c>
      <c r="J35095" s="7" t="s">
        <v>189</v>
      </c>
      <c r="K35095" s="10" t="s">
        <v>189</v>
      </c>
      <c r="L35095" s="7">
        <v>1</v>
      </c>
      <c r="M35095" s="11">
        <v>41275</v>
      </c>
      <c r="N35095" s="7" t="s">
        <v>146</v>
      </c>
      <c r="O35095" s="7" t="s">
        <v>147</v>
      </c>
      <c r="P35095" s="10">
        <v>2013</v>
      </c>
      <c r="Q35095" s="12">
        <v>41928</v>
      </c>
      <c r="R35095" s="12">
        <v>41928</v>
      </c>
    </row>
    <row r="35096" spans="1:18" x14ac:dyDescent="0.25">
      <c r="A35096" s="7" t="s">
        <v>119839</v>
      </c>
      <c r="B35096" s="7" t="s">
        <v>119840</v>
      </c>
      <c r="C35096" s="7" t="s">
        <v>119841</v>
      </c>
      <c r="D35096" s="7" t="s">
        <v>68</v>
      </c>
      <c r="E35096" s="8" t="s">
        <v>69</v>
      </c>
      <c r="F35096" s="8">
        <v>12000000</v>
      </c>
      <c r="G35096" s="7" t="s">
        <v>80</v>
      </c>
      <c r="I35096" s="9"/>
      <c r="J35096" s="7"/>
      <c r="L35096" s="7">
        <v>2</v>
      </c>
      <c r="M35096" s="11">
        <v>38353</v>
      </c>
      <c r="N35096" s="7" t="s">
        <v>435</v>
      </c>
      <c r="O35096" s="7" t="s">
        <v>436</v>
      </c>
      <c r="P35096" s="10">
        <v>2005</v>
      </c>
      <c r="Q35096" s="12">
        <v>38758</v>
      </c>
      <c r="R35096" s="12">
        <v>39118</v>
      </c>
    </row>
    <row r="35097" spans="1:18" x14ac:dyDescent="0.25">
      <c r="A35097" s="7" t="s">
        <v>119842</v>
      </c>
      <c r="B35097" s="7" t="s">
        <v>119843</v>
      </c>
      <c r="C35097" s="7" t="s">
        <v>119844</v>
      </c>
      <c r="D35097" s="7" t="s">
        <v>119845</v>
      </c>
      <c r="E35097" s="8" t="s">
        <v>160</v>
      </c>
      <c r="F35097" s="8">
        <v>20900000</v>
      </c>
      <c r="G35097" s="7" t="s">
        <v>35</v>
      </c>
      <c r="H35097" s="7" t="s">
        <v>24</v>
      </c>
      <c r="I35097" s="9" t="s">
        <v>281</v>
      </c>
      <c r="J35097" s="7" t="s">
        <v>282</v>
      </c>
      <c r="K35097" s="10" t="s">
        <v>346</v>
      </c>
      <c r="L35097" s="7">
        <v>3</v>
      </c>
      <c r="M35097" s="11">
        <v>39814</v>
      </c>
      <c r="N35097" s="7" t="s">
        <v>171</v>
      </c>
      <c r="O35097" s="7" t="s">
        <v>172</v>
      </c>
      <c r="P35097" s="10">
        <v>2009</v>
      </c>
      <c r="Q35097" s="12">
        <v>39995</v>
      </c>
      <c r="R35097" s="12">
        <v>40909</v>
      </c>
    </row>
    <row r="35098" spans="1:18" x14ac:dyDescent="0.25">
      <c r="A35098" s="7" t="s">
        <v>119846</v>
      </c>
      <c r="B35098" s="7" t="s">
        <v>119847</v>
      </c>
      <c r="C35098" s="7" t="s">
        <v>119848</v>
      </c>
      <c r="D35098" s="7" t="s">
        <v>84148</v>
      </c>
      <c r="E35098" s="8" t="s">
        <v>1228</v>
      </c>
      <c r="F35098" s="8">
        <v>1500000</v>
      </c>
      <c r="G35098" s="7" t="s">
        <v>35</v>
      </c>
      <c r="H35098" s="7" t="s">
        <v>24</v>
      </c>
      <c r="I35098" s="9" t="s">
        <v>947</v>
      </c>
      <c r="J35098" s="7" t="s">
        <v>948</v>
      </c>
      <c r="K35098" s="10" t="s">
        <v>948</v>
      </c>
      <c r="L35098" s="7">
        <v>3</v>
      </c>
      <c r="M35098" s="11">
        <v>39767</v>
      </c>
      <c r="N35098" s="7" t="s">
        <v>2044</v>
      </c>
      <c r="O35098" s="7" t="s">
        <v>833</v>
      </c>
      <c r="P35098" s="10">
        <v>2008</v>
      </c>
      <c r="Q35098" s="12">
        <v>40057</v>
      </c>
      <c r="R35098" s="12">
        <v>41395</v>
      </c>
    </row>
    <row r="35099" spans="1:18" x14ac:dyDescent="0.25">
      <c r="A35099" s="7" t="s">
        <v>119849</v>
      </c>
      <c r="B35099" s="7" t="s">
        <v>119850</v>
      </c>
      <c r="F35099" s="8">
        <v>250000</v>
      </c>
      <c r="G35099" s="7" t="s">
        <v>35</v>
      </c>
      <c r="H35099" s="7" t="s">
        <v>24</v>
      </c>
      <c r="I35099" s="9" t="s">
        <v>782</v>
      </c>
      <c r="J35099" s="7" t="s">
        <v>783</v>
      </c>
      <c r="K35099" s="10" t="s">
        <v>783</v>
      </c>
      <c r="L35099" s="7">
        <v>1</v>
      </c>
      <c r="Q35099" s="12">
        <v>40939</v>
      </c>
      <c r="R35099" s="12">
        <v>40939</v>
      </c>
    </row>
    <row r="35100" spans="1:18" x14ac:dyDescent="0.25">
      <c r="A35100" s="7" t="s">
        <v>119851</v>
      </c>
      <c r="B35100" s="7" t="s">
        <v>119852</v>
      </c>
      <c r="C35100" s="7" t="s">
        <v>119853</v>
      </c>
      <c r="D35100" s="7" t="s">
        <v>106</v>
      </c>
      <c r="E35100" s="8" t="s">
        <v>107</v>
      </c>
      <c r="F35100" s="8">
        <v>40000</v>
      </c>
      <c r="G35100" s="7" t="s">
        <v>35</v>
      </c>
      <c r="H35100" s="7" t="s">
        <v>108</v>
      </c>
      <c r="I35100" s="9"/>
      <c r="J35100" s="7" t="s">
        <v>109</v>
      </c>
      <c r="K35100" s="10" t="s">
        <v>109</v>
      </c>
      <c r="L35100" s="7">
        <v>1</v>
      </c>
      <c r="M35100" s="11">
        <v>41584</v>
      </c>
      <c r="N35100" s="7" t="s">
        <v>4114</v>
      </c>
      <c r="O35100" s="7" t="s">
        <v>140</v>
      </c>
      <c r="P35100" s="10">
        <v>2013</v>
      </c>
      <c r="Q35100" s="12">
        <v>41791</v>
      </c>
      <c r="R35100" s="12">
        <v>41791</v>
      </c>
    </row>
    <row r="35101" spans="1:18" x14ac:dyDescent="0.25">
      <c r="A35101" s="7" t="s">
        <v>119854</v>
      </c>
      <c r="B35101" s="7" t="s">
        <v>119855</v>
      </c>
      <c r="C35101" s="7" t="s">
        <v>119856</v>
      </c>
      <c r="D35101" s="7" t="s">
        <v>68</v>
      </c>
      <c r="E35101" s="8" t="s">
        <v>69</v>
      </c>
      <c r="F35101" s="8">
        <v>713450</v>
      </c>
      <c r="G35101" s="7" t="s">
        <v>35</v>
      </c>
      <c r="I35101" s="9"/>
      <c r="J35101" s="7"/>
      <c r="L35101" s="7">
        <v>1</v>
      </c>
      <c r="Q35101" s="12">
        <v>40021</v>
      </c>
      <c r="R35101" s="12">
        <v>40021</v>
      </c>
    </row>
    <row r="35102" spans="1:18" x14ac:dyDescent="0.25">
      <c r="A35102" s="7" t="s">
        <v>119857</v>
      </c>
      <c r="B35102" s="7" t="s">
        <v>119858</v>
      </c>
      <c r="C35102" s="7" t="s">
        <v>119859</v>
      </c>
      <c r="D35102" s="7" t="s">
        <v>119860</v>
      </c>
      <c r="E35102" s="8" t="s">
        <v>5847</v>
      </c>
      <c r="F35102" s="8">
        <v>300000</v>
      </c>
      <c r="G35102" s="7" t="s">
        <v>35</v>
      </c>
      <c r="H35102" s="7" t="s">
        <v>24</v>
      </c>
      <c r="I35102" s="9" t="s">
        <v>6145</v>
      </c>
      <c r="J35102" s="7" t="s">
        <v>613</v>
      </c>
      <c r="K35102" s="10" t="s">
        <v>6146</v>
      </c>
      <c r="L35102" s="7">
        <v>1</v>
      </c>
      <c r="M35102" s="11">
        <v>40817</v>
      </c>
      <c r="N35102" s="7" t="s">
        <v>73</v>
      </c>
      <c r="O35102" s="7" t="s">
        <v>74</v>
      </c>
      <c r="P35102" s="10">
        <v>2011</v>
      </c>
      <c r="Q35102" s="12">
        <v>40909</v>
      </c>
      <c r="R35102" s="12">
        <v>40909</v>
      </c>
    </row>
    <row r="35103" spans="1:18" x14ac:dyDescent="0.25">
      <c r="A35103" s="7" t="s">
        <v>119861</v>
      </c>
      <c r="B35103" s="7" t="s">
        <v>119862</v>
      </c>
      <c r="C35103" s="7" t="s">
        <v>119863</v>
      </c>
      <c r="D35103" s="7" t="s">
        <v>106</v>
      </c>
      <c r="E35103" s="8" t="s">
        <v>107</v>
      </c>
      <c r="F35103" s="8">
        <v>50000</v>
      </c>
      <c r="G35103" s="7" t="s">
        <v>35</v>
      </c>
      <c r="I35103" s="9"/>
      <c r="J35103" s="7"/>
      <c r="L35103" s="7">
        <v>1</v>
      </c>
      <c r="M35103" s="11">
        <v>40756</v>
      </c>
      <c r="N35103" s="7" t="s">
        <v>1091</v>
      </c>
      <c r="O35103" s="7" t="s">
        <v>230</v>
      </c>
      <c r="P35103" s="10">
        <v>2011</v>
      </c>
      <c r="Q35103" s="12">
        <v>41000</v>
      </c>
      <c r="R35103" s="12">
        <v>41000</v>
      </c>
    </row>
    <row r="35104" spans="1:18" x14ac:dyDescent="0.25">
      <c r="A35104" s="7" t="s">
        <v>119864</v>
      </c>
      <c r="B35104" s="7" t="s">
        <v>119865</v>
      </c>
      <c r="C35104" s="7" t="s">
        <v>119866</v>
      </c>
      <c r="F35104" s="8">
        <v>50000</v>
      </c>
      <c r="G35104" s="7" t="s">
        <v>35</v>
      </c>
      <c r="H35104" s="7" t="s">
        <v>24</v>
      </c>
      <c r="I35104" s="9" t="s">
        <v>36</v>
      </c>
      <c r="J35104" s="7" t="s">
        <v>181</v>
      </c>
      <c r="K35104" s="10" t="s">
        <v>182</v>
      </c>
      <c r="L35104" s="7">
        <v>1</v>
      </c>
      <c r="Q35104" s="12">
        <v>41205</v>
      </c>
      <c r="R35104" s="12">
        <v>41205</v>
      </c>
    </row>
    <row r="35105" spans="1:18" x14ac:dyDescent="0.25">
      <c r="A35105" s="7" t="s">
        <v>119867</v>
      </c>
      <c r="B35105" s="7" t="s">
        <v>119868</v>
      </c>
      <c r="C35105" s="7" t="s">
        <v>119869</v>
      </c>
      <c r="D35105" s="7" t="s">
        <v>365</v>
      </c>
      <c r="E35105" s="8" t="s">
        <v>366</v>
      </c>
      <c r="F35105" s="8">
        <v>23950000</v>
      </c>
      <c r="G35105" s="7" t="s">
        <v>35</v>
      </c>
      <c r="H35105" s="7" t="s">
        <v>24</v>
      </c>
      <c r="I35105" s="9" t="s">
        <v>1166</v>
      </c>
      <c r="J35105" s="7" t="s">
        <v>1167</v>
      </c>
      <c r="K35105" s="10" t="s">
        <v>8821</v>
      </c>
      <c r="L35105" s="7">
        <v>1</v>
      </c>
      <c r="M35105" s="11">
        <v>40544</v>
      </c>
      <c r="N35105" s="7" t="s">
        <v>537</v>
      </c>
      <c r="O35105" s="7" t="s">
        <v>505</v>
      </c>
      <c r="P35105" s="10">
        <v>2011</v>
      </c>
      <c r="Q35105" s="12">
        <v>41712</v>
      </c>
      <c r="R35105" s="12">
        <v>41712</v>
      </c>
    </row>
    <row r="35106" spans="1:18" x14ac:dyDescent="0.25">
      <c r="A35106" s="7" t="s">
        <v>119870</v>
      </c>
      <c r="B35106" s="7" t="s">
        <v>119871</v>
      </c>
      <c r="D35106" s="7" t="s">
        <v>1345</v>
      </c>
      <c r="E35106" s="8" t="s">
        <v>1346</v>
      </c>
      <c r="F35106" s="8">
        <v>20000</v>
      </c>
      <c r="G35106" s="7" t="s">
        <v>35</v>
      </c>
      <c r="I35106" s="9"/>
      <c r="J35106" s="7"/>
      <c r="L35106" s="7">
        <v>1</v>
      </c>
      <c r="Q35106" s="12">
        <v>41839</v>
      </c>
      <c r="R35106" s="12">
        <v>41839</v>
      </c>
    </row>
    <row r="35107" spans="1:18" x14ac:dyDescent="0.25">
      <c r="A35107" s="7" t="s">
        <v>119872</v>
      </c>
      <c r="B35107" s="7" t="s">
        <v>119873</v>
      </c>
      <c r="C35107" s="7" t="s">
        <v>119874</v>
      </c>
      <c r="D35107" s="7" t="s">
        <v>119875</v>
      </c>
      <c r="E35107" s="8" t="s">
        <v>1373</v>
      </c>
      <c r="F35107" s="8">
        <v>75000</v>
      </c>
      <c r="G35107" s="7" t="s">
        <v>35</v>
      </c>
      <c r="H35107" s="7" t="s">
        <v>24</v>
      </c>
      <c r="I35107" s="9" t="s">
        <v>331</v>
      </c>
      <c r="J35107" s="7" t="s">
        <v>332</v>
      </c>
      <c r="K35107" s="10" t="s">
        <v>332</v>
      </c>
      <c r="L35107" s="7">
        <v>2</v>
      </c>
      <c r="M35107" s="11">
        <v>41618</v>
      </c>
      <c r="N35107" s="7" t="s">
        <v>139</v>
      </c>
      <c r="O35107" s="7" t="s">
        <v>140</v>
      </c>
      <c r="P35107" s="10">
        <v>2013</v>
      </c>
      <c r="Q35107" s="12">
        <v>41327</v>
      </c>
      <c r="R35107" s="12">
        <v>41640</v>
      </c>
    </row>
    <row r="35108" spans="1:18" x14ac:dyDescent="0.25">
      <c r="A35108" s="7" t="s">
        <v>119876</v>
      </c>
      <c r="B35108" s="7" t="s">
        <v>119877</v>
      </c>
      <c r="C35108" s="7" t="s">
        <v>119878</v>
      </c>
      <c r="D35108" s="7" t="s">
        <v>2066</v>
      </c>
      <c r="E35108" s="8" t="s">
        <v>2067</v>
      </c>
      <c r="F35108" s="8">
        <v>800000</v>
      </c>
      <c r="G35108" s="7" t="s">
        <v>35</v>
      </c>
      <c r="H35108" s="7" t="s">
        <v>101</v>
      </c>
      <c r="I35108" s="9"/>
      <c r="J35108" s="7" t="s">
        <v>102</v>
      </c>
      <c r="K35108" s="10" t="s">
        <v>102</v>
      </c>
      <c r="L35108" s="7">
        <v>1</v>
      </c>
      <c r="M35108" s="11">
        <v>39448</v>
      </c>
      <c r="N35108" s="7" t="s">
        <v>164</v>
      </c>
      <c r="O35108" s="7" t="s">
        <v>165</v>
      </c>
      <c r="P35108" s="10">
        <v>2008</v>
      </c>
      <c r="Q35108" s="12">
        <v>38777</v>
      </c>
      <c r="R35108" s="12">
        <v>38777</v>
      </c>
    </row>
    <row r="35109" spans="1:18" x14ac:dyDescent="0.25">
      <c r="A35109" s="7" t="s">
        <v>119879</v>
      </c>
      <c r="B35109" s="7" t="s">
        <v>119880</v>
      </c>
      <c r="C35109" s="7" t="s">
        <v>119881</v>
      </c>
      <c r="D35109" s="7" t="s">
        <v>11239</v>
      </c>
      <c r="E35109" s="8" t="s">
        <v>2825</v>
      </c>
      <c r="F35109" s="8">
        <v>750000</v>
      </c>
      <c r="G35109" s="7" t="s">
        <v>35</v>
      </c>
      <c r="H35109" s="7" t="s">
        <v>24</v>
      </c>
      <c r="I35109" s="9" t="s">
        <v>782</v>
      </c>
      <c r="J35109" s="7" t="s">
        <v>783</v>
      </c>
      <c r="K35109" s="10" t="s">
        <v>783</v>
      </c>
      <c r="L35109" s="7">
        <v>1</v>
      </c>
      <c r="M35109" s="11">
        <v>40179</v>
      </c>
      <c r="N35109" s="7" t="s">
        <v>96</v>
      </c>
      <c r="O35109" s="7" t="s">
        <v>97</v>
      </c>
      <c r="P35109" s="10">
        <v>2010</v>
      </c>
      <c r="Q35109" s="12">
        <v>41236</v>
      </c>
      <c r="R35109" s="12">
        <v>41236</v>
      </c>
    </row>
    <row r="35110" spans="1:18" x14ac:dyDescent="0.25">
      <c r="A35110" s="7" t="s">
        <v>119882</v>
      </c>
      <c r="B35110" s="7" t="s">
        <v>119883</v>
      </c>
      <c r="C35110" s="7" t="s">
        <v>119884</v>
      </c>
      <c r="D35110" s="7" t="s">
        <v>119885</v>
      </c>
      <c r="E35110" s="8" t="s">
        <v>7463</v>
      </c>
      <c r="F35110" s="8">
        <v>1100000</v>
      </c>
      <c r="G35110" s="7" t="s">
        <v>35</v>
      </c>
      <c r="H35110" s="7" t="s">
        <v>264</v>
      </c>
      <c r="I35110" s="9"/>
      <c r="J35110" s="7" t="s">
        <v>265</v>
      </c>
      <c r="K35110" s="10" t="s">
        <v>265</v>
      </c>
      <c r="L35110" s="7">
        <v>2</v>
      </c>
      <c r="M35110" s="11">
        <v>40756</v>
      </c>
      <c r="N35110" s="7" t="s">
        <v>1091</v>
      </c>
      <c r="O35110" s="7" t="s">
        <v>230</v>
      </c>
      <c r="P35110" s="10">
        <v>2011</v>
      </c>
      <c r="Q35110" s="12">
        <v>41491</v>
      </c>
      <c r="R35110" s="12">
        <v>41491</v>
      </c>
    </row>
    <row r="35111" spans="1:18" x14ac:dyDescent="0.25">
      <c r="A35111" s="7" t="s">
        <v>119886</v>
      </c>
      <c r="B35111" s="7" t="s">
        <v>119887</v>
      </c>
      <c r="C35111" s="7" t="s">
        <v>119888</v>
      </c>
      <c r="D35111" s="7" t="s">
        <v>2066</v>
      </c>
      <c r="E35111" s="8" t="s">
        <v>2067</v>
      </c>
      <c r="F35111" s="8">
        <v>15000</v>
      </c>
      <c r="G35111" s="7" t="s">
        <v>35</v>
      </c>
      <c r="H35111" s="7" t="s">
        <v>24</v>
      </c>
      <c r="I35111" s="9" t="s">
        <v>782</v>
      </c>
      <c r="J35111" s="7" t="s">
        <v>783</v>
      </c>
      <c r="K35111" s="10" t="s">
        <v>784</v>
      </c>
      <c r="L35111" s="7">
        <v>1</v>
      </c>
      <c r="M35111" s="11">
        <v>36526</v>
      </c>
      <c r="N35111" s="7" t="s">
        <v>234</v>
      </c>
      <c r="O35111" s="7" t="s">
        <v>235</v>
      </c>
      <c r="P35111" s="10">
        <v>2000</v>
      </c>
      <c r="Q35111" s="12">
        <v>41638</v>
      </c>
      <c r="R35111" s="12">
        <v>41638</v>
      </c>
    </row>
    <row r="35112" spans="1:18" x14ac:dyDescent="0.25">
      <c r="A35112" s="7" t="s">
        <v>119889</v>
      </c>
      <c r="B35112" s="7" t="s">
        <v>119890</v>
      </c>
      <c r="C35112" s="7" t="s">
        <v>119891</v>
      </c>
      <c r="D35112" s="7" t="s">
        <v>119892</v>
      </c>
      <c r="E35112" s="8" t="s">
        <v>87</v>
      </c>
      <c r="F35112" s="8">
        <v>50000</v>
      </c>
      <c r="G35112" s="7" t="s">
        <v>35</v>
      </c>
      <c r="H35112" s="7" t="s">
        <v>24</v>
      </c>
      <c r="I35112" s="9" t="s">
        <v>2095</v>
      </c>
      <c r="J35112" s="7" t="s">
        <v>2314</v>
      </c>
      <c r="K35112" s="10" t="s">
        <v>2314</v>
      </c>
      <c r="L35112" s="7">
        <v>1</v>
      </c>
      <c r="M35112" s="11">
        <v>41182</v>
      </c>
      <c r="N35112" s="7" t="s">
        <v>2143</v>
      </c>
      <c r="O35112" s="7" t="s">
        <v>570</v>
      </c>
      <c r="P35112" s="10">
        <v>2012</v>
      </c>
      <c r="Q35112" s="12">
        <v>41579</v>
      </c>
      <c r="R35112" s="12">
        <v>41579</v>
      </c>
    </row>
    <row r="35113" spans="1:18" x14ac:dyDescent="0.25">
      <c r="A35113" s="7" t="s">
        <v>119893</v>
      </c>
      <c r="B35113" s="7" t="s">
        <v>119894</v>
      </c>
      <c r="C35113" s="7" t="s">
        <v>119895</v>
      </c>
      <c r="D35113" s="7" t="s">
        <v>119896</v>
      </c>
      <c r="E35113" s="8" t="s">
        <v>3174</v>
      </c>
      <c r="F35113" s="8">
        <v>6000000</v>
      </c>
      <c r="G35113" s="7" t="s">
        <v>35</v>
      </c>
      <c r="H35113" s="7" t="s">
        <v>24</v>
      </c>
      <c r="I35113" s="9" t="s">
        <v>93</v>
      </c>
      <c r="J35113" s="7" t="s">
        <v>314</v>
      </c>
      <c r="K35113" s="10" t="s">
        <v>314</v>
      </c>
      <c r="L35113" s="7">
        <v>1</v>
      </c>
      <c r="M35113" s="11">
        <v>39661</v>
      </c>
      <c r="N35113" s="7" t="s">
        <v>2048</v>
      </c>
      <c r="O35113" s="7" t="s">
        <v>2049</v>
      </c>
      <c r="P35113" s="10">
        <v>2008</v>
      </c>
      <c r="Q35113" s="12">
        <v>41964</v>
      </c>
      <c r="R35113" s="12">
        <v>41964</v>
      </c>
    </row>
    <row r="35114" spans="1:18" x14ac:dyDescent="0.25">
      <c r="A35114" s="7" t="s">
        <v>119897</v>
      </c>
      <c r="B35114" s="7" t="s">
        <v>119898</v>
      </c>
      <c r="C35114" s="7" t="s">
        <v>119899</v>
      </c>
      <c r="D35114" s="7" t="s">
        <v>737</v>
      </c>
      <c r="E35114" s="8" t="s">
        <v>738</v>
      </c>
      <c r="F35114" s="8">
        <v>18705000</v>
      </c>
      <c r="G35114" s="7" t="s">
        <v>35</v>
      </c>
      <c r="I35114" s="9"/>
      <c r="J35114" s="7"/>
      <c r="L35114" s="7">
        <v>1</v>
      </c>
      <c r="M35114" s="11">
        <v>33970</v>
      </c>
      <c r="N35114" s="7" t="s">
        <v>2694</v>
      </c>
      <c r="O35114" s="7" t="s">
        <v>2695</v>
      </c>
      <c r="P35114" s="10">
        <v>1993</v>
      </c>
      <c r="Q35114" s="12">
        <v>39779</v>
      </c>
      <c r="R35114" s="12">
        <v>39779</v>
      </c>
    </row>
    <row r="35115" spans="1:18" x14ac:dyDescent="0.25">
      <c r="A35115" s="7" t="s">
        <v>119900</v>
      </c>
      <c r="B35115" s="7" t="s">
        <v>119901</v>
      </c>
      <c r="C35115" s="7" t="s">
        <v>119902</v>
      </c>
      <c r="D35115" s="7" t="s">
        <v>33</v>
      </c>
      <c r="E35115" s="8" t="s">
        <v>34</v>
      </c>
      <c r="F35115" s="8">
        <v>1500000</v>
      </c>
      <c r="G35115" s="7" t="s">
        <v>35</v>
      </c>
      <c r="I35115" s="9"/>
      <c r="J35115" s="7"/>
      <c r="L35115" s="7">
        <v>1</v>
      </c>
      <c r="M35115" s="11">
        <v>41275</v>
      </c>
      <c r="N35115" s="7" t="s">
        <v>146</v>
      </c>
      <c r="O35115" s="7" t="s">
        <v>147</v>
      </c>
      <c r="P35115" s="10">
        <v>2013</v>
      </c>
      <c r="Q35115" s="12">
        <v>41381</v>
      </c>
      <c r="R35115" s="12">
        <v>41381</v>
      </c>
    </row>
    <row r="35116" spans="1:18" x14ac:dyDescent="0.25">
      <c r="A35116" s="7" t="s">
        <v>119903</v>
      </c>
      <c r="B35116" s="7" t="s">
        <v>119904</v>
      </c>
      <c r="C35116" s="7" t="s">
        <v>119905</v>
      </c>
      <c r="D35116" s="7" t="s">
        <v>119906</v>
      </c>
      <c r="E35116" s="8" t="s">
        <v>2899</v>
      </c>
      <c r="F35116" s="8">
        <v>19600000</v>
      </c>
      <c r="G35116" s="7" t="s">
        <v>35</v>
      </c>
      <c r="H35116" s="7" t="s">
        <v>24</v>
      </c>
      <c r="I35116" s="9" t="s">
        <v>36</v>
      </c>
      <c r="J35116" s="7" t="s">
        <v>181</v>
      </c>
      <c r="K35116" s="10" t="s">
        <v>182</v>
      </c>
      <c r="L35116" s="7">
        <v>3</v>
      </c>
      <c r="M35116" s="11">
        <v>39995</v>
      </c>
      <c r="N35116" s="7" t="s">
        <v>266</v>
      </c>
      <c r="O35116" s="7" t="s">
        <v>267</v>
      </c>
      <c r="P35116" s="10">
        <v>2009</v>
      </c>
      <c r="Q35116" s="12">
        <v>40389</v>
      </c>
      <c r="R35116" s="12">
        <v>41932</v>
      </c>
    </row>
    <row r="35117" spans="1:18" x14ac:dyDescent="0.25">
      <c r="A35117" s="7" t="s">
        <v>119907</v>
      </c>
      <c r="B35117" s="7" t="s">
        <v>119908</v>
      </c>
      <c r="C35117" s="7" t="s">
        <v>119909</v>
      </c>
      <c r="D35117" s="7" t="s">
        <v>737</v>
      </c>
      <c r="E35117" s="8" t="s">
        <v>738</v>
      </c>
      <c r="F35117" s="8">
        <v>85000000</v>
      </c>
      <c r="G35117" s="7" t="s">
        <v>23</v>
      </c>
      <c r="H35117" s="7" t="s">
        <v>24</v>
      </c>
      <c r="I35117" s="9" t="s">
        <v>36</v>
      </c>
      <c r="J35117" s="7" t="s">
        <v>181</v>
      </c>
      <c r="K35117" s="10" t="s">
        <v>182</v>
      </c>
      <c r="L35117" s="7">
        <v>2</v>
      </c>
      <c r="Q35117" s="12">
        <v>39255</v>
      </c>
      <c r="R35117" s="12">
        <v>39645</v>
      </c>
    </row>
    <row r="35118" spans="1:18" x14ac:dyDescent="0.25">
      <c r="A35118" s="7" t="s">
        <v>119910</v>
      </c>
      <c r="B35118" s="7" t="s">
        <v>119911</v>
      </c>
      <c r="C35118" s="7" t="s">
        <v>119912</v>
      </c>
      <c r="D35118" s="7" t="s">
        <v>111547</v>
      </c>
      <c r="E35118" s="8" t="s">
        <v>738</v>
      </c>
      <c r="F35118" s="8">
        <v>14000000</v>
      </c>
      <c r="G35118" s="7" t="s">
        <v>23</v>
      </c>
      <c r="H35118" s="7" t="s">
        <v>24</v>
      </c>
      <c r="I35118" s="9" t="s">
        <v>36</v>
      </c>
      <c r="J35118" s="7" t="s">
        <v>181</v>
      </c>
      <c r="K35118" s="10" t="s">
        <v>182</v>
      </c>
      <c r="L35118" s="7">
        <v>2</v>
      </c>
      <c r="M35118" s="11">
        <v>38565</v>
      </c>
      <c r="N35118" s="7" t="s">
        <v>14622</v>
      </c>
      <c r="O35118" s="7" t="s">
        <v>686</v>
      </c>
      <c r="P35118" s="10">
        <v>2005</v>
      </c>
      <c r="Q35118" s="12">
        <v>39714</v>
      </c>
      <c r="R35118" s="12">
        <v>40346</v>
      </c>
    </row>
    <row r="35119" spans="1:18" x14ac:dyDescent="0.25">
      <c r="A35119" s="7" t="s">
        <v>119913</v>
      </c>
      <c r="B35119" s="7" t="s">
        <v>119914</v>
      </c>
      <c r="C35119" s="7" t="s">
        <v>119915</v>
      </c>
      <c r="D35119" s="7" t="s">
        <v>28879</v>
      </c>
      <c r="E35119" s="8" t="s">
        <v>18897</v>
      </c>
      <c r="F35119" s="8">
        <v>85100000</v>
      </c>
      <c r="G35119" s="7" t="s">
        <v>35</v>
      </c>
      <c r="H35119" s="7" t="s">
        <v>24</v>
      </c>
      <c r="I35119" s="9" t="s">
        <v>25</v>
      </c>
      <c r="J35119" s="7" t="s">
        <v>26</v>
      </c>
      <c r="K35119" s="10" t="s">
        <v>27</v>
      </c>
      <c r="L35119" s="7">
        <v>4</v>
      </c>
      <c r="M35119" s="11">
        <v>37987</v>
      </c>
      <c r="N35119" s="7" t="s">
        <v>424</v>
      </c>
      <c r="O35119" s="7" t="s">
        <v>425</v>
      </c>
      <c r="P35119" s="10">
        <v>2004</v>
      </c>
      <c r="Q35119" s="12">
        <v>39211</v>
      </c>
      <c r="R35119" s="12">
        <v>40596</v>
      </c>
    </row>
    <row r="35120" spans="1:18" x14ac:dyDescent="0.25">
      <c r="A35120" s="7" t="s">
        <v>119916</v>
      </c>
      <c r="B35120" s="7" t="s">
        <v>119917</v>
      </c>
      <c r="C35120" s="7" t="s">
        <v>119918</v>
      </c>
      <c r="D35120" s="7" t="s">
        <v>119919</v>
      </c>
      <c r="E35120" s="8" t="s">
        <v>28750</v>
      </c>
      <c r="F35120" s="8">
        <v>0</v>
      </c>
      <c r="G35120" s="7" t="s">
        <v>35</v>
      </c>
      <c r="H35120" s="7" t="s">
        <v>24</v>
      </c>
      <c r="I35120" s="9" t="s">
        <v>1289</v>
      </c>
      <c r="J35120" s="7" t="s">
        <v>1290</v>
      </c>
      <c r="K35120" s="10" t="s">
        <v>12563</v>
      </c>
      <c r="L35120" s="7">
        <v>1</v>
      </c>
      <c r="M35120" s="11">
        <v>40664</v>
      </c>
      <c r="N35120" s="7" t="s">
        <v>394</v>
      </c>
      <c r="O35120" s="7" t="s">
        <v>55</v>
      </c>
      <c r="P35120" s="10">
        <v>2011</v>
      </c>
      <c r="Q35120" s="12">
        <v>41283</v>
      </c>
      <c r="R35120" s="12">
        <v>41283</v>
      </c>
    </row>
    <row r="35121" spans="1:18" x14ac:dyDescent="0.25">
      <c r="A35121" s="7" t="s">
        <v>119920</v>
      </c>
      <c r="B35121" s="7" t="s">
        <v>119921</v>
      </c>
      <c r="C35121" s="7" t="s">
        <v>119922</v>
      </c>
      <c r="D35121" s="7" t="s">
        <v>119923</v>
      </c>
      <c r="E35121" s="8" t="s">
        <v>6619</v>
      </c>
      <c r="F35121" s="8">
        <v>620000</v>
      </c>
      <c r="G35121" s="7" t="s">
        <v>35</v>
      </c>
      <c r="H35121" s="7" t="s">
        <v>24</v>
      </c>
      <c r="I35121" s="9" t="s">
        <v>60</v>
      </c>
      <c r="J35121" s="7" t="s">
        <v>563</v>
      </c>
      <c r="K35121" s="10" t="s">
        <v>563</v>
      </c>
      <c r="L35121" s="7">
        <v>2</v>
      </c>
      <c r="M35121" s="11">
        <v>40004</v>
      </c>
      <c r="N35121" s="7" t="s">
        <v>266</v>
      </c>
      <c r="O35121" s="7" t="s">
        <v>267</v>
      </c>
      <c r="P35121" s="10">
        <v>2009</v>
      </c>
      <c r="Q35121" s="12">
        <v>40299</v>
      </c>
      <c r="R35121" s="12">
        <v>40466</v>
      </c>
    </row>
    <row r="35122" spans="1:18" x14ac:dyDescent="0.25">
      <c r="A35122" s="7" t="s">
        <v>119924</v>
      </c>
      <c r="B35122" s="7" t="s">
        <v>119925</v>
      </c>
      <c r="C35122" s="7" t="s">
        <v>119926</v>
      </c>
      <c r="D35122" s="7" t="s">
        <v>625</v>
      </c>
      <c r="E35122" s="8" t="s">
        <v>323</v>
      </c>
      <c r="F35122" s="8">
        <v>0</v>
      </c>
      <c r="G35122" s="7" t="s">
        <v>35</v>
      </c>
      <c r="H35122" s="7" t="s">
        <v>176</v>
      </c>
      <c r="I35122" s="9"/>
      <c r="J35122" s="7" t="s">
        <v>1418</v>
      </c>
      <c r="K35122" s="10" t="s">
        <v>1418</v>
      </c>
      <c r="L35122" s="7">
        <v>1</v>
      </c>
      <c r="M35122" s="11">
        <v>40179</v>
      </c>
      <c r="N35122" s="7" t="s">
        <v>96</v>
      </c>
      <c r="O35122" s="7" t="s">
        <v>97</v>
      </c>
      <c r="P35122" s="10">
        <v>2010</v>
      </c>
      <c r="Q35122" s="12">
        <v>41533</v>
      </c>
      <c r="R35122" s="12">
        <v>41533</v>
      </c>
    </row>
    <row r="35123" spans="1:18" x14ac:dyDescent="0.25">
      <c r="A35123" s="7" t="s">
        <v>119927</v>
      </c>
      <c r="B35123" s="7" t="s">
        <v>119928</v>
      </c>
      <c r="C35123" s="7" t="s">
        <v>119929</v>
      </c>
      <c r="D35123" s="7" t="s">
        <v>365</v>
      </c>
      <c r="E35123" s="8" t="s">
        <v>366</v>
      </c>
      <c r="F35123" s="8">
        <v>0</v>
      </c>
      <c r="G35123" s="7" t="s">
        <v>35</v>
      </c>
      <c r="H35123" s="7" t="s">
        <v>24</v>
      </c>
      <c r="I35123" s="9" t="s">
        <v>129</v>
      </c>
      <c r="J35123" s="7" t="s">
        <v>130</v>
      </c>
      <c r="K35123" s="10" t="s">
        <v>5312</v>
      </c>
      <c r="L35123" s="7">
        <v>1</v>
      </c>
      <c r="M35123" s="11">
        <v>41909</v>
      </c>
      <c r="N35123" s="7" t="s">
        <v>589</v>
      </c>
      <c r="O35123" s="7" t="s">
        <v>223</v>
      </c>
      <c r="P35123" s="10">
        <v>2014</v>
      </c>
      <c r="Q35123" s="12">
        <v>41909</v>
      </c>
      <c r="R35123" s="12">
        <v>41909</v>
      </c>
    </row>
    <row r="35124" spans="1:18" x14ac:dyDescent="0.25">
      <c r="A35124" s="7" t="s">
        <v>119930</v>
      </c>
      <c r="B35124" s="7" t="s">
        <v>119931</v>
      </c>
      <c r="C35124" s="7" t="s">
        <v>119932</v>
      </c>
      <c r="D35124" s="7" t="s">
        <v>275</v>
      </c>
      <c r="E35124" s="8" t="s">
        <v>276</v>
      </c>
      <c r="F35124" s="8">
        <v>9900000</v>
      </c>
      <c r="G35124" s="7" t="s">
        <v>35</v>
      </c>
      <c r="H35124" s="7" t="s">
        <v>24</v>
      </c>
      <c r="I35124" s="9" t="s">
        <v>36</v>
      </c>
      <c r="J35124" s="7" t="s">
        <v>181</v>
      </c>
      <c r="K35124" s="10" t="s">
        <v>2780</v>
      </c>
      <c r="L35124" s="7">
        <v>3</v>
      </c>
      <c r="Q35124" s="12">
        <v>40546</v>
      </c>
      <c r="R35124" s="12">
        <v>40626</v>
      </c>
    </row>
    <row r="35125" spans="1:18" x14ac:dyDescent="0.25">
      <c r="A35125" s="7" t="s">
        <v>119933</v>
      </c>
      <c r="B35125" s="7" t="s">
        <v>119934</v>
      </c>
      <c r="D35125" s="7" t="s">
        <v>54380</v>
      </c>
      <c r="E35125" s="8" t="s">
        <v>54381</v>
      </c>
      <c r="F35125" s="8">
        <v>0</v>
      </c>
      <c r="G35125" s="7" t="s">
        <v>35</v>
      </c>
      <c r="H35125" s="7" t="s">
        <v>24</v>
      </c>
      <c r="I35125" s="9" t="s">
        <v>116</v>
      </c>
      <c r="J35125" s="7" t="s">
        <v>53249</v>
      </c>
      <c r="K35125" s="10" t="s">
        <v>10718</v>
      </c>
      <c r="L35125" s="7">
        <v>1</v>
      </c>
      <c r="M35125" s="11">
        <v>41760</v>
      </c>
      <c r="N35125" s="7" t="s">
        <v>2456</v>
      </c>
      <c r="O35125" s="7" t="s">
        <v>1151</v>
      </c>
      <c r="P35125" s="10">
        <v>2014</v>
      </c>
      <c r="Q35125" s="12">
        <v>41730</v>
      </c>
      <c r="R35125" s="12">
        <v>41730</v>
      </c>
    </row>
    <row r="35126" spans="1:18" x14ac:dyDescent="0.25">
      <c r="A35126" s="7" t="s">
        <v>119935</v>
      </c>
      <c r="B35126" s="7" t="s">
        <v>119936</v>
      </c>
      <c r="C35126" s="7" t="s">
        <v>119937</v>
      </c>
      <c r="D35126" s="7" t="s">
        <v>33</v>
      </c>
      <c r="E35126" s="8" t="s">
        <v>34</v>
      </c>
      <c r="F35126" s="8">
        <v>41500000</v>
      </c>
      <c r="G35126" s="7" t="s">
        <v>35</v>
      </c>
      <c r="H35126" s="7" t="s">
        <v>24</v>
      </c>
      <c r="I35126" s="9" t="s">
        <v>36</v>
      </c>
      <c r="J35126" s="7" t="s">
        <v>942</v>
      </c>
      <c r="K35126" s="10" t="s">
        <v>9990</v>
      </c>
      <c r="L35126" s="7">
        <v>2</v>
      </c>
      <c r="M35126" s="11">
        <v>38353</v>
      </c>
      <c r="N35126" s="7" t="s">
        <v>435</v>
      </c>
      <c r="O35126" s="7" t="s">
        <v>436</v>
      </c>
      <c r="P35126" s="10">
        <v>2005</v>
      </c>
      <c r="Q35126" s="12">
        <v>39062</v>
      </c>
      <c r="R35126" s="12">
        <v>40259</v>
      </c>
    </row>
    <row r="35127" spans="1:18" x14ac:dyDescent="0.25">
      <c r="A35127" s="7" t="s">
        <v>119938</v>
      </c>
      <c r="B35127" s="7" t="s">
        <v>119939</v>
      </c>
      <c r="C35127" s="7" t="s">
        <v>119940</v>
      </c>
      <c r="D35127" s="7" t="s">
        <v>78</v>
      </c>
      <c r="E35127" s="8" t="s">
        <v>79</v>
      </c>
      <c r="F35127" s="8">
        <v>629584</v>
      </c>
      <c r="G35127" s="7" t="s">
        <v>35</v>
      </c>
      <c r="H35127" s="7" t="s">
        <v>52</v>
      </c>
      <c r="I35127" s="9"/>
      <c r="J35127" s="7" t="s">
        <v>36696</v>
      </c>
      <c r="L35127" s="7">
        <v>3</v>
      </c>
      <c r="M35127" s="11">
        <v>39142</v>
      </c>
      <c r="N35127" s="7" t="s">
        <v>954</v>
      </c>
      <c r="O35127" s="7" t="s">
        <v>89</v>
      </c>
      <c r="P35127" s="10">
        <v>2007</v>
      </c>
      <c r="Q35127" s="12">
        <v>40959</v>
      </c>
      <c r="R35127" s="12">
        <v>41484</v>
      </c>
    </row>
    <row r="35128" spans="1:18" x14ac:dyDescent="0.25">
      <c r="A35128" s="7" t="s">
        <v>119941</v>
      </c>
      <c r="B35128" s="7" t="s">
        <v>119942</v>
      </c>
      <c r="C35128" s="7" t="s">
        <v>119943</v>
      </c>
      <c r="D35128" s="7" t="s">
        <v>737</v>
      </c>
      <c r="E35128" s="8" t="s">
        <v>738</v>
      </c>
      <c r="F35128" s="8">
        <v>20000000</v>
      </c>
      <c r="G35128" s="7" t="s">
        <v>35</v>
      </c>
      <c r="I35128" s="9"/>
      <c r="J35128" s="7"/>
      <c r="L35128" s="7">
        <v>1</v>
      </c>
      <c r="M35128" s="11">
        <v>40909</v>
      </c>
      <c r="N35128" s="7" t="s">
        <v>111</v>
      </c>
      <c r="O35128" s="7" t="s">
        <v>112</v>
      </c>
      <c r="P35128" s="10">
        <v>2012</v>
      </c>
      <c r="Q35128" s="12">
        <v>39623</v>
      </c>
      <c r="R35128" s="12">
        <v>39623</v>
      </c>
    </row>
    <row r="35129" spans="1:18" x14ac:dyDescent="0.25">
      <c r="A35129" s="7" t="s">
        <v>119944</v>
      </c>
      <c r="B35129" s="7" t="s">
        <v>119945</v>
      </c>
      <c r="C35129" s="7" t="s">
        <v>119946</v>
      </c>
      <c r="D35129" s="7" t="s">
        <v>78</v>
      </c>
      <c r="E35129" s="8" t="s">
        <v>79</v>
      </c>
      <c r="F35129" s="8">
        <v>0</v>
      </c>
      <c r="G35129" s="7" t="s">
        <v>23</v>
      </c>
      <c r="H35129" s="7" t="s">
        <v>24</v>
      </c>
      <c r="I35129" s="9" t="s">
        <v>36</v>
      </c>
      <c r="J35129" s="7" t="s">
        <v>181</v>
      </c>
      <c r="K35129" s="10" t="s">
        <v>1537</v>
      </c>
      <c r="L35129" s="7">
        <v>1</v>
      </c>
      <c r="M35129" s="11">
        <v>39814</v>
      </c>
      <c r="N35129" s="7" t="s">
        <v>171</v>
      </c>
      <c r="O35129" s="7" t="s">
        <v>172</v>
      </c>
      <c r="P35129" s="10">
        <v>2009</v>
      </c>
      <c r="Q35129" s="12">
        <v>40023</v>
      </c>
      <c r="R35129" s="12">
        <v>40023</v>
      </c>
    </row>
    <row r="35130" spans="1:18" x14ac:dyDescent="0.25">
      <c r="A35130" s="7" t="s">
        <v>119947</v>
      </c>
      <c r="B35130" s="7" t="s">
        <v>119948</v>
      </c>
      <c r="C35130" s="7" t="s">
        <v>119949</v>
      </c>
      <c r="D35130" s="7" t="s">
        <v>365</v>
      </c>
      <c r="E35130" s="8" t="s">
        <v>366</v>
      </c>
      <c r="F35130" s="8">
        <v>1250000</v>
      </c>
      <c r="G35130" s="7" t="s">
        <v>35</v>
      </c>
      <c r="H35130" s="7" t="s">
        <v>24</v>
      </c>
      <c r="I35130" s="9" t="s">
        <v>151</v>
      </c>
      <c r="J35130" s="7" t="s">
        <v>152</v>
      </c>
      <c r="K35130" s="10" t="s">
        <v>152</v>
      </c>
      <c r="L35130" s="7">
        <v>1</v>
      </c>
      <c r="M35130" s="11">
        <v>32509</v>
      </c>
      <c r="N35130" s="7" t="s">
        <v>2315</v>
      </c>
      <c r="O35130" s="7" t="s">
        <v>2316</v>
      </c>
      <c r="P35130" s="10">
        <v>1989</v>
      </c>
      <c r="Q35130" s="12">
        <v>40766</v>
      </c>
      <c r="R35130" s="12">
        <v>40766</v>
      </c>
    </row>
    <row r="35131" spans="1:18" x14ac:dyDescent="0.25">
      <c r="A35131" s="7" t="s">
        <v>119950</v>
      </c>
      <c r="B35131" s="7" t="s">
        <v>119951</v>
      </c>
      <c r="C35131" s="7" t="s">
        <v>119952</v>
      </c>
      <c r="D35131" s="7" t="s">
        <v>119953</v>
      </c>
      <c r="E35131" s="8" t="s">
        <v>3494</v>
      </c>
      <c r="F35131" s="8">
        <v>20000</v>
      </c>
      <c r="G35131" s="7" t="s">
        <v>35</v>
      </c>
      <c r="H35131" s="7" t="s">
        <v>24</v>
      </c>
      <c r="I35131" s="9" t="s">
        <v>25</v>
      </c>
      <c r="J35131" s="7" t="s">
        <v>26</v>
      </c>
      <c r="K35131" s="10" t="s">
        <v>27</v>
      </c>
      <c r="L35131" s="7">
        <v>1</v>
      </c>
      <c r="Q35131" s="12">
        <v>41863</v>
      </c>
      <c r="R35131" s="12">
        <v>41863</v>
      </c>
    </row>
    <row r="35132" spans="1:18" x14ac:dyDescent="0.25">
      <c r="A35132" s="7" t="s">
        <v>119954</v>
      </c>
      <c r="B35132" s="7" t="s">
        <v>119955</v>
      </c>
      <c r="C35132" s="7" t="s">
        <v>119956</v>
      </c>
      <c r="D35132" s="7" t="s">
        <v>68</v>
      </c>
      <c r="E35132" s="8" t="s">
        <v>69</v>
      </c>
      <c r="F35132" s="8">
        <v>25000000</v>
      </c>
      <c r="G35132" s="7" t="s">
        <v>35</v>
      </c>
      <c r="H35132" s="7" t="s">
        <v>24</v>
      </c>
      <c r="I35132" s="9" t="s">
        <v>281</v>
      </c>
      <c r="J35132" s="7" t="s">
        <v>282</v>
      </c>
      <c r="K35132" s="10" t="s">
        <v>1560</v>
      </c>
      <c r="L35132" s="7">
        <v>3</v>
      </c>
      <c r="M35132" s="11">
        <v>36162</v>
      </c>
      <c r="N35132" s="7" t="s">
        <v>1066</v>
      </c>
      <c r="O35132" s="7" t="s">
        <v>1067</v>
      </c>
      <c r="P35132" s="10">
        <v>1999</v>
      </c>
      <c r="Q35132" s="12">
        <v>38385</v>
      </c>
      <c r="R35132" s="12">
        <v>39562</v>
      </c>
    </row>
    <row r="35133" spans="1:18" x14ac:dyDescent="0.25">
      <c r="A35133" s="7" t="s">
        <v>119957</v>
      </c>
      <c r="B35133" s="7" t="s">
        <v>119958</v>
      </c>
      <c r="C35133" s="7" t="s">
        <v>119959</v>
      </c>
      <c r="D35133" s="7" t="s">
        <v>68</v>
      </c>
      <c r="E35133" s="8" t="s">
        <v>69</v>
      </c>
      <c r="F35133" s="8">
        <v>25000</v>
      </c>
      <c r="G35133" s="7" t="s">
        <v>80</v>
      </c>
      <c r="H35133" s="7" t="s">
        <v>24</v>
      </c>
      <c r="I35133" s="9" t="s">
        <v>502</v>
      </c>
      <c r="J35133" s="7" t="s">
        <v>993</v>
      </c>
      <c r="K35133" s="10" t="s">
        <v>993</v>
      </c>
      <c r="L35133" s="7">
        <v>1</v>
      </c>
      <c r="M35133" s="11">
        <v>40544</v>
      </c>
      <c r="N35133" s="7" t="s">
        <v>537</v>
      </c>
      <c r="O35133" s="7" t="s">
        <v>505</v>
      </c>
      <c r="P35133" s="10">
        <v>2011</v>
      </c>
      <c r="Q35133" s="12">
        <v>40567</v>
      </c>
      <c r="R35133" s="12">
        <v>40567</v>
      </c>
    </row>
    <row r="35134" spans="1:18" x14ac:dyDescent="0.25">
      <c r="A35134" s="7" t="s">
        <v>119960</v>
      </c>
      <c r="B35134" s="7" t="s">
        <v>119961</v>
      </c>
      <c r="C35134" s="7" t="s">
        <v>119962</v>
      </c>
      <c r="D35134" s="7" t="s">
        <v>119963</v>
      </c>
      <c r="E35134" s="8" t="s">
        <v>46696</v>
      </c>
      <c r="F35134" s="8">
        <v>2500000</v>
      </c>
      <c r="G35134" s="7" t="s">
        <v>35</v>
      </c>
      <c r="H35134" s="7" t="s">
        <v>24</v>
      </c>
      <c r="I35134" s="9" t="s">
        <v>36</v>
      </c>
      <c r="J35134" s="7" t="s">
        <v>37</v>
      </c>
      <c r="K35134" s="10" t="s">
        <v>4005</v>
      </c>
      <c r="L35134" s="7">
        <v>1</v>
      </c>
      <c r="M35134" s="11">
        <v>39056</v>
      </c>
      <c r="N35134" s="7" t="s">
        <v>4838</v>
      </c>
      <c r="O35134" s="7" t="s">
        <v>1281</v>
      </c>
      <c r="P35134" s="10">
        <v>2006</v>
      </c>
      <c r="Q35134" s="12">
        <v>40995</v>
      </c>
      <c r="R35134" s="12">
        <v>40995</v>
      </c>
    </row>
    <row r="35135" spans="1:18" x14ac:dyDescent="0.25">
      <c r="A35135" s="7" t="s">
        <v>119964</v>
      </c>
      <c r="B35135" s="7" t="s">
        <v>119965</v>
      </c>
      <c r="C35135" s="7" t="s">
        <v>119966</v>
      </c>
      <c r="D35135" s="7" t="s">
        <v>29715</v>
      </c>
      <c r="E35135" s="8" t="s">
        <v>1783</v>
      </c>
      <c r="F35135" s="8">
        <v>50000</v>
      </c>
      <c r="G35135" s="7" t="s">
        <v>35</v>
      </c>
      <c r="H35135" s="7" t="s">
        <v>24</v>
      </c>
      <c r="I35135" s="9" t="s">
        <v>36</v>
      </c>
      <c r="J35135" s="7" t="s">
        <v>5467</v>
      </c>
      <c r="K35135" s="10" t="s">
        <v>5468</v>
      </c>
      <c r="L35135" s="7">
        <v>1</v>
      </c>
      <c r="M35135" s="11">
        <v>41275</v>
      </c>
      <c r="N35135" s="7" t="s">
        <v>146</v>
      </c>
      <c r="O35135" s="7" t="s">
        <v>147</v>
      </c>
      <c r="P35135" s="10">
        <v>2013</v>
      </c>
      <c r="Q35135" s="12">
        <v>41598</v>
      </c>
      <c r="R35135" s="12">
        <v>41598</v>
      </c>
    </row>
    <row r="35136" spans="1:18" x14ac:dyDescent="0.25">
      <c r="A35136" s="7" t="s">
        <v>119967</v>
      </c>
      <c r="B35136" s="7" t="s">
        <v>119968</v>
      </c>
      <c r="C35136" s="7" t="s">
        <v>119969</v>
      </c>
      <c r="D35136" s="7" t="s">
        <v>119970</v>
      </c>
      <c r="E35136" s="8" t="s">
        <v>7730</v>
      </c>
      <c r="F35136" s="8">
        <v>1000000</v>
      </c>
      <c r="G35136" s="7" t="s">
        <v>35</v>
      </c>
      <c r="H35136" s="7" t="s">
        <v>24</v>
      </c>
      <c r="I35136" s="9" t="s">
        <v>36</v>
      </c>
      <c r="J35136" s="7" t="s">
        <v>181</v>
      </c>
      <c r="K35136" s="10" t="s">
        <v>182</v>
      </c>
      <c r="L35136" s="7">
        <v>1</v>
      </c>
      <c r="M35136" s="11">
        <v>41091</v>
      </c>
      <c r="N35136" s="7" t="s">
        <v>785</v>
      </c>
      <c r="O35136" s="7" t="s">
        <v>570</v>
      </c>
      <c r="P35136" s="10">
        <v>2012</v>
      </c>
      <c r="Q35136" s="12">
        <v>41877</v>
      </c>
      <c r="R35136" s="12">
        <v>41877</v>
      </c>
    </row>
    <row r="35137" spans="1:18" x14ac:dyDescent="0.25">
      <c r="A35137" s="7" t="s">
        <v>119971</v>
      </c>
      <c r="B35137" s="7" t="s">
        <v>119972</v>
      </c>
      <c r="C35137" s="7" t="s">
        <v>119973</v>
      </c>
      <c r="D35137" s="7" t="s">
        <v>1402</v>
      </c>
      <c r="E35137" s="8" t="s">
        <v>1403</v>
      </c>
      <c r="F35137" s="8">
        <v>16200000</v>
      </c>
      <c r="G35137" s="7" t="s">
        <v>35</v>
      </c>
      <c r="H35137" s="7" t="s">
        <v>24</v>
      </c>
      <c r="I35137" s="9" t="s">
        <v>36</v>
      </c>
      <c r="J35137" s="7" t="s">
        <v>5467</v>
      </c>
      <c r="K35137" s="10" t="s">
        <v>9026</v>
      </c>
      <c r="L35137" s="7">
        <v>2</v>
      </c>
      <c r="Q35137" s="12">
        <v>38782</v>
      </c>
      <c r="R35137" s="12">
        <v>39302</v>
      </c>
    </row>
    <row r="35138" spans="1:18" x14ac:dyDescent="0.25">
      <c r="A35138" s="7" t="s">
        <v>119974</v>
      </c>
      <c r="B35138" s="7" t="s">
        <v>119975</v>
      </c>
      <c r="C35138" s="7" t="s">
        <v>119976</v>
      </c>
      <c r="D35138" s="7" t="s">
        <v>1402</v>
      </c>
      <c r="E35138" s="8" t="s">
        <v>1403</v>
      </c>
      <c r="F35138" s="8">
        <v>20000</v>
      </c>
      <c r="G35138" s="7" t="s">
        <v>35</v>
      </c>
      <c r="I35138" s="9"/>
      <c r="J35138" s="7"/>
      <c r="L35138" s="7">
        <v>1</v>
      </c>
      <c r="Q35138" s="12">
        <v>41859</v>
      </c>
      <c r="R35138" s="12">
        <v>41859</v>
      </c>
    </row>
    <row r="35139" spans="1:18" x14ac:dyDescent="0.25">
      <c r="A35139" s="7" t="s">
        <v>119977</v>
      </c>
      <c r="B35139" s="7" t="s">
        <v>119978</v>
      </c>
      <c r="C35139" s="7" t="s">
        <v>119979</v>
      </c>
      <c r="D35139" s="7" t="s">
        <v>433</v>
      </c>
      <c r="E35139" s="8" t="s">
        <v>434</v>
      </c>
      <c r="F35139" s="8">
        <v>0</v>
      </c>
      <c r="G35139" s="7" t="s">
        <v>35</v>
      </c>
      <c r="H35139" s="7" t="s">
        <v>477</v>
      </c>
      <c r="I35139" s="9"/>
      <c r="J35139" s="7" t="s">
        <v>478</v>
      </c>
      <c r="K35139" s="10" t="s">
        <v>478</v>
      </c>
      <c r="L35139" s="7">
        <v>1</v>
      </c>
      <c r="M35139" s="11">
        <v>40544</v>
      </c>
      <c r="N35139" s="7" t="s">
        <v>537</v>
      </c>
      <c r="O35139" s="7" t="s">
        <v>505</v>
      </c>
      <c r="P35139" s="10">
        <v>2011</v>
      </c>
      <c r="Q35139" s="12">
        <v>41884</v>
      </c>
      <c r="R35139" s="12">
        <v>41884</v>
      </c>
    </row>
    <row r="35140" spans="1:18" x14ac:dyDescent="0.25">
      <c r="A35140" s="7" t="s">
        <v>119980</v>
      </c>
      <c r="B35140" s="7" t="s">
        <v>119981</v>
      </c>
      <c r="C35140" s="7" t="s">
        <v>119982</v>
      </c>
      <c r="D35140" s="7" t="s">
        <v>296</v>
      </c>
      <c r="E35140" s="8" t="s">
        <v>297</v>
      </c>
      <c r="F35140" s="8">
        <v>1060000</v>
      </c>
      <c r="G35140" s="7" t="s">
        <v>35</v>
      </c>
      <c r="H35140" s="7" t="s">
        <v>24</v>
      </c>
      <c r="I35140" s="9" t="s">
        <v>1218</v>
      </c>
      <c r="J35140" s="7" t="s">
        <v>1238</v>
      </c>
      <c r="K35140" s="10" t="s">
        <v>1238</v>
      </c>
      <c r="L35140" s="7">
        <v>2</v>
      </c>
      <c r="M35140" s="11">
        <v>40603</v>
      </c>
      <c r="N35140" s="7" t="s">
        <v>1552</v>
      </c>
      <c r="O35140" s="7" t="s">
        <v>505</v>
      </c>
      <c r="P35140" s="10">
        <v>2011</v>
      </c>
      <c r="Q35140" s="12">
        <v>41073</v>
      </c>
      <c r="R35140" s="12">
        <v>41354</v>
      </c>
    </row>
    <row r="35141" spans="1:18" x14ac:dyDescent="0.25">
      <c r="A35141" s="7" t="s">
        <v>119983</v>
      </c>
      <c r="B35141" s="7" t="s">
        <v>119984</v>
      </c>
      <c r="C35141" s="7" t="s">
        <v>119985</v>
      </c>
      <c r="D35141" s="7" t="s">
        <v>68</v>
      </c>
      <c r="E35141" s="8" t="s">
        <v>69</v>
      </c>
      <c r="F35141" s="8">
        <v>65000</v>
      </c>
      <c r="G35141" s="7" t="s">
        <v>35</v>
      </c>
      <c r="H35141" s="7" t="s">
        <v>24</v>
      </c>
      <c r="I35141" s="9" t="s">
        <v>1218</v>
      </c>
      <c r="J35141" s="7" t="s">
        <v>1238</v>
      </c>
      <c r="K35141" s="10" t="s">
        <v>4242</v>
      </c>
      <c r="L35141" s="7">
        <v>1</v>
      </c>
      <c r="M35141" s="11">
        <v>39814</v>
      </c>
      <c r="N35141" s="7" t="s">
        <v>171</v>
      </c>
      <c r="O35141" s="7" t="s">
        <v>172</v>
      </c>
      <c r="P35141" s="10">
        <v>2009</v>
      </c>
      <c r="Q35141" s="12">
        <v>40344</v>
      </c>
      <c r="R35141" s="12">
        <v>40344</v>
      </c>
    </row>
    <row r="35142" spans="1:18" x14ac:dyDescent="0.25">
      <c r="A35142" s="7" t="s">
        <v>119986</v>
      </c>
      <c r="B35142" s="7" t="s">
        <v>119987</v>
      </c>
      <c r="C35142" s="7" t="s">
        <v>119988</v>
      </c>
      <c r="D35142" s="7" t="s">
        <v>119989</v>
      </c>
      <c r="E35142" s="8" t="s">
        <v>2825</v>
      </c>
      <c r="F35142" s="8">
        <v>1100000</v>
      </c>
      <c r="G35142" s="7" t="s">
        <v>35</v>
      </c>
      <c r="H35142" s="7" t="s">
        <v>24</v>
      </c>
      <c r="I35142" s="9" t="s">
        <v>93</v>
      </c>
      <c r="J35142" s="7" t="s">
        <v>314</v>
      </c>
      <c r="K35142" s="10" t="s">
        <v>314</v>
      </c>
      <c r="L35142" s="7">
        <v>1</v>
      </c>
      <c r="M35142" s="11">
        <v>40422</v>
      </c>
      <c r="N35142" s="7" t="s">
        <v>976</v>
      </c>
      <c r="O35142" s="7" t="s">
        <v>184</v>
      </c>
      <c r="P35142" s="10">
        <v>2010</v>
      </c>
      <c r="Q35142" s="12">
        <v>40485</v>
      </c>
      <c r="R35142" s="12">
        <v>40485</v>
      </c>
    </row>
    <row r="35143" spans="1:18" x14ac:dyDescent="0.25">
      <c r="A35143" s="7" t="s">
        <v>119990</v>
      </c>
      <c r="B35143" s="7" t="s">
        <v>119991</v>
      </c>
      <c r="C35143" s="7" t="s">
        <v>119992</v>
      </c>
      <c r="D35143" s="7" t="s">
        <v>532</v>
      </c>
      <c r="E35143" s="8" t="s">
        <v>533</v>
      </c>
      <c r="F35143" s="8">
        <v>25000</v>
      </c>
      <c r="G35143" s="7" t="s">
        <v>35</v>
      </c>
      <c r="I35143" s="9"/>
      <c r="J35143" s="7"/>
      <c r="L35143" s="7">
        <v>1</v>
      </c>
      <c r="M35143" s="11">
        <v>40909</v>
      </c>
      <c r="N35143" s="7" t="s">
        <v>111</v>
      </c>
      <c r="O35143" s="7" t="s">
        <v>112</v>
      </c>
      <c r="P35143" s="10">
        <v>2012</v>
      </c>
      <c r="Q35143" s="12">
        <v>41122</v>
      </c>
      <c r="R35143" s="12">
        <v>41122</v>
      </c>
    </row>
    <row r="35144" spans="1:18" x14ac:dyDescent="0.25">
      <c r="A35144" s="7" t="s">
        <v>119993</v>
      </c>
      <c r="B35144" s="7" t="s">
        <v>119994</v>
      </c>
      <c r="C35144" s="7" t="s">
        <v>119995</v>
      </c>
      <c r="D35144" s="7" t="s">
        <v>106</v>
      </c>
      <c r="E35144" s="8" t="s">
        <v>107</v>
      </c>
      <c r="F35144" s="8">
        <v>0</v>
      </c>
      <c r="G35144" s="7" t="s">
        <v>35</v>
      </c>
      <c r="H35144" s="7" t="s">
        <v>24</v>
      </c>
      <c r="I35144" s="9" t="s">
        <v>36</v>
      </c>
      <c r="J35144" s="7" t="s">
        <v>37</v>
      </c>
      <c r="K35144" s="10" t="s">
        <v>14301</v>
      </c>
      <c r="L35144" s="7">
        <v>1</v>
      </c>
      <c r="M35144" s="11">
        <v>40634</v>
      </c>
      <c r="N35144" s="7" t="s">
        <v>54</v>
      </c>
      <c r="O35144" s="7" t="s">
        <v>55</v>
      </c>
      <c r="P35144" s="10">
        <v>2011</v>
      </c>
      <c r="Q35144" s="12">
        <v>40777</v>
      </c>
      <c r="R35144" s="12">
        <v>40777</v>
      </c>
    </row>
    <row r="35145" spans="1:18" x14ac:dyDescent="0.25">
      <c r="A35145" s="7" t="s">
        <v>119996</v>
      </c>
      <c r="B35145" s="7" t="s">
        <v>119997</v>
      </c>
      <c r="C35145" s="7" t="s">
        <v>119998</v>
      </c>
      <c r="D35145" s="7" t="s">
        <v>433</v>
      </c>
      <c r="E35145" s="8" t="s">
        <v>434</v>
      </c>
      <c r="F35145" s="8">
        <v>4600000</v>
      </c>
      <c r="G35145" s="7" t="s">
        <v>35</v>
      </c>
      <c r="H35145" s="7" t="s">
        <v>24</v>
      </c>
      <c r="I35145" s="9" t="s">
        <v>161</v>
      </c>
      <c r="J35145" s="7" t="s">
        <v>162</v>
      </c>
      <c r="K35145" s="10" t="s">
        <v>2723</v>
      </c>
      <c r="L35145" s="7">
        <v>1</v>
      </c>
      <c r="M35145" s="11">
        <v>39814</v>
      </c>
      <c r="N35145" s="7" t="s">
        <v>171</v>
      </c>
      <c r="O35145" s="7" t="s">
        <v>172</v>
      </c>
      <c r="P35145" s="10">
        <v>2009</v>
      </c>
      <c r="Q35145" s="12">
        <v>41555</v>
      </c>
      <c r="R35145" s="12">
        <v>41555</v>
      </c>
    </row>
    <row r="35146" spans="1:18" x14ac:dyDescent="0.25">
      <c r="A35146" s="7" t="s">
        <v>119999</v>
      </c>
      <c r="B35146" s="7" t="s">
        <v>120000</v>
      </c>
      <c r="C35146" s="7" t="s">
        <v>120001</v>
      </c>
      <c r="D35146" s="7" t="s">
        <v>120002</v>
      </c>
      <c r="E35146" s="8" t="s">
        <v>69</v>
      </c>
      <c r="F35146" s="8">
        <v>1500000</v>
      </c>
      <c r="G35146" s="7" t="s">
        <v>35</v>
      </c>
      <c r="H35146" s="7" t="s">
        <v>24</v>
      </c>
      <c r="I35146" s="9" t="s">
        <v>36</v>
      </c>
      <c r="J35146" s="7" t="s">
        <v>181</v>
      </c>
      <c r="K35146" s="10" t="s">
        <v>182</v>
      </c>
      <c r="L35146" s="7">
        <v>1</v>
      </c>
      <c r="M35146" s="11">
        <v>40909</v>
      </c>
      <c r="N35146" s="7" t="s">
        <v>111</v>
      </c>
      <c r="O35146" s="7" t="s">
        <v>112</v>
      </c>
      <c r="P35146" s="10">
        <v>2012</v>
      </c>
      <c r="Q35146" s="12">
        <v>41333</v>
      </c>
      <c r="R35146" s="12">
        <v>41333</v>
      </c>
    </row>
    <row r="35147" spans="1:18" x14ac:dyDescent="0.25">
      <c r="A35147" s="7" t="s">
        <v>120003</v>
      </c>
      <c r="B35147" s="7" t="s">
        <v>120004</v>
      </c>
      <c r="C35147" s="7" t="s">
        <v>120005</v>
      </c>
      <c r="D35147" s="7" t="s">
        <v>120006</v>
      </c>
      <c r="E35147" s="8" t="s">
        <v>297</v>
      </c>
      <c r="F35147" s="8">
        <v>52840</v>
      </c>
      <c r="H35147" s="7" t="s">
        <v>1097</v>
      </c>
      <c r="I35147" s="9"/>
      <c r="J35147" s="7" t="s">
        <v>10472</v>
      </c>
      <c r="L35147" s="7">
        <v>1</v>
      </c>
      <c r="M35147" s="11">
        <v>39448</v>
      </c>
      <c r="N35147" s="7" t="s">
        <v>164</v>
      </c>
      <c r="O35147" s="7" t="s">
        <v>165</v>
      </c>
      <c r="P35147" s="10">
        <v>2008</v>
      </c>
      <c r="Q35147" s="12">
        <v>41426</v>
      </c>
      <c r="R35147" s="12">
        <v>41426</v>
      </c>
    </row>
    <row r="35148" spans="1:18" x14ac:dyDescent="0.25">
      <c r="A35148" s="7" t="s">
        <v>120007</v>
      </c>
      <c r="B35148" s="7" t="s">
        <v>120008</v>
      </c>
      <c r="C35148" s="7" t="s">
        <v>120009</v>
      </c>
      <c r="D35148" s="7" t="s">
        <v>51479</v>
      </c>
      <c r="E35148" s="8" t="s">
        <v>87</v>
      </c>
      <c r="F35148" s="8">
        <v>3854828</v>
      </c>
      <c r="G35148" s="7" t="s">
        <v>35</v>
      </c>
      <c r="H35148" s="7" t="s">
        <v>24</v>
      </c>
      <c r="I35148" s="9" t="s">
        <v>36</v>
      </c>
      <c r="J35148" s="7" t="s">
        <v>181</v>
      </c>
      <c r="K35148" s="10" t="s">
        <v>182</v>
      </c>
      <c r="L35148" s="7">
        <v>2</v>
      </c>
      <c r="M35148" s="11">
        <v>39175</v>
      </c>
      <c r="N35148" s="7" t="s">
        <v>5011</v>
      </c>
      <c r="O35148" s="7" t="s">
        <v>2756</v>
      </c>
      <c r="P35148" s="10">
        <v>2007</v>
      </c>
      <c r="Q35148" s="12">
        <v>39520</v>
      </c>
      <c r="R35148" s="12">
        <v>41117</v>
      </c>
    </row>
    <row r="35149" spans="1:18" x14ac:dyDescent="0.25">
      <c r="A35149" s="7" t="s">
        <v>120010</v>
      </c>
      <c r="B35149" s="7" t="s">
        <v>120011</v>
      </c>
      <c r="D35149" s="7" t="s">
        <v>625</v>
      </c>
      <c r="E35149" s="8" t="s">
        <v>323</v>
      </c>
      <c r="F35149" s="8">
        <v>100000</v>
      </c>
      <c r="G35149" s="7" t="s">
        <v>35</v>
      </c>
      <c r="I35149" s="9"/>
      <c r="J35149" s="7"/>
      <c r="L35149" s="7">
        <v>1</v>
      </c>
      <c r="M35149" s="11">
        <v>40729</v>
      </c>
      <c r="N35149" s="7" t="s">
        <v>1706</v>
      </c>
      <c r="O35149" s="7" t="s">
        <v>230</v>
      </c>
      <c r="P35149" s="10">
        <v>2011</v>
      </c>
      <c r="Q35149" s="12">
        <v>41008</v>
      </c>
      <c r="R35149" s="12">
        <v>41008</v>
      </c>
    </row>
    <row r="35150" spans="1:18" x14ac:dyDescent="0.25">
      <c r="A35150" s="7" t="s">
        <v>120012</v>
      </c>
      <c r="B35150" s="7" t="s">
        <v>120013</v>
      </c>
      <c r="C35150" s="7" t="s">
        <v>120014</v>
      </c>
      <c r="D35150" s="7" t="s">
        <v>68</v>
      </c>
      <c r="E35150" s="8" t="s">
        <v>69</v>
      </c>
      <c r="F35150" s="8">
        <v>15208650</v>
      </c>
      <c r="H35150" s="7" t="s">
        <v>24</v>
      </c>
      <c r="I35150" s="9" t="s">
        <v>70</v>
      </c>
      <c r="J35150" s="7" t="s">
        <v>138</v>
      </c>
      <c r="K35150" s="10" t="s">
        <v>1129</v>
      </c>
      <c r="L35150" s="7">
        <v>4</v>
      </c>
      <c r="M35150" s="11">
        <v>38353</v>
      </c>
      <c r="N35150" s="7" t="s">
        <v>435</v>
      </c>
      <c r="O35150" s="7" t="s">
        <v>436</v>
      </c>
      <c r="P35150" s="10">
        <v>2005</v>
      </c>
      <c r="Q35150" s="12">
        <v>40385</v>
      </c>
      <c r="R35150" s="12">
        <v>41759</v>
      </c>
    </row>
    <row r="35151" spans="1:18" x14ac:dyDescent="0.25">
      <c r="A35151" s="7" t="s">
        <v>120015</v>
      </c>
      <c r="B35151" s="7" t="s">
        <v>120016</v>
      </c>
      <c r="C35151" s="7" t="s">
        <v>120017</v>
      </c>
      <c r="D35151" s="7" t="s">
        <v>120018</v>
      </c>
      <c r="E35151" s="8" t="s">
        <v>10471</v>
      </c>
      <c r="F35151" s="8">
        <v>4500000</v>
      </c>
      <c r="G35151" s="7" t="s">
        <v>35</v>
      </c>
      <c r="H35151" s="7" t="s">
        <v>24</v>
      </c>
      <c r="I35151" s="9" t="s">
        <v>188</v>
      </c>
      <c r="J35151" s="7" t="s">
        <v>189</v>
      </c>
      <c r="K35151" s="10" t="s">
        <v>2200</v>
      </c>
      <c r="L35151" s="7">
        <v>1</v>
      </c>
      <c r="Q35151" s="12">
        <v>41064</v>
      </c>
      <c r="R35151" s="12">
        <v>41064</v>
      </c>
    </row>
    <row r="35152" spans="1:18" x14ac:dyDescent="0.25">
      <c r="A35152" s="7" t="s">
        <v>120019</v>
      </c>
      <c r="B35152" s="7" t="s">
        <v>120020</v>
      </c>
      <c r="C35152" s="7" t="s">
        <v>120021</v>
      </c>
      <c r="F35152" s="8">
        <v>225000</v>
      </c>
      <c r="G35152" s="7" t="s">
        <v>35</v>
      </c>
      <c r="I35152" s="9"/>
      <c r="J35152" s="7"/>
      <c r="L35152" s="7">
        <v>1</v>
      </c>
      <c r="M35152" s="11">
        <v>41671</v>
      </c>
      <c r="N35152" s="7" t="s">
        <v>1308</v>
      </c>
      <c r="O35152" s="7" t="s">
        <v>64</v>
      </c>
      <c r="P35152" s="10">
        <v>2014</v>
      </c>
      <c r="Q35152" s="12">
        <v>41685</v>
      </c>
      <c r="R35152" s="12">
        <v>41685</v>
      </c>
    </row>
    <row r="35153" spans="1:18" x14ac:dyDescent="0.25">
      <c r="A35153" s="7" t="s">
        <v>120022</v>
      </c>
      <c r="B35153" s="7" t="s">
        <v>120023</v>
      </c>
      <c r="C35153" s="7" t="s">
        <v>120024</v>
      </c>
      <c r="D35153" s="7" t="s">
        <v>120025</v>
      </c>
      <c r="E35153" s="8" t="s">
        <v>145</v>
      </c>
      <c r="F35153" s="8">
        <v>199934</v>
      </c>
      <c r="G35153" s="7" t="s">
        <v>35</v>
      </c>
      <c r="H35153" s="7" t="s">
        <v>3628</v>
      </c>
      <c r="I35153" s="9"/>
      <c r="J35153" s="7" t="s">
        <v>3629</v>
      </c>
      <c r="K35153" s="10" t="s">
        <v>3630</v>
      </c>
      <c r="L35153" s="7">
        <v>2</v>
      </c>
      <c r="M35153" s="11">
        <v>41099</v>
      </c>
      <c r="N35153" s="7" t="s">
        <v>785</v>
      </c>
      <c r="O35153" s="7" t="s">
        <v>570</v>
      </c>
      <c r="P35153" s="10">
        <v>2012</v>
      </c>
      <c r="Q35153" s="12">
        <v>41122</v>
      </c>
      <c r="R35153" s="12">
        <v>41244</v>
      </c>
    </row>
    <row r="35154" spans="1:18" x14ac:dyDescent="0.25">
      <c r="A35154" s="7" t="s">
        <v>120026</v>
      </c>
      <c r="B35154" s="7" t="s">
        <v>120027</v>
      </c>
      <c r="F35154" s="8">
        <v>0</v>
      </c>
      <c r="G35154" s="7" t="s">
        <v>35</v>
      </c>
      <c r="I35154" s="9"/>
      <c r="J35154" s="7"/>
      <c r="L35154" s="7">
        <v>1</v>
      </c>
      <c r="Q35154" s="12">
        <v>41901</v>
      </c>
      <c r="R35154" s="12">
        <v>41901</v>
      </c>
    </row>
    <row r="35155" spans="1:18" x14ac:dyDescent="0.25">
      <c r="A35155" s="7" t="s">
        <v>120028</v>
      </c>
      <c r="B35155" s="7" t="s">
        <v>120029</v>
      </c>
      <c r="D35155" s="7" t="s">
        <v>2573</v>
      </c>
      <c r="E35155" s="8" t="s">
        <v>1744</v>
      </c>
      <c r="F35155" s="8">
        <v>0</v>
      </c>
      <c r="G35155" s="7" t="s">
        <v>35</v>
      </c>
      <c r="H35155" s="7" t="s">
        <v>24</v>
      </c>
      <c r="I35155" s="9" t="s">
        <v>298</v>
      </c>
      <c r="J35155" s="7" t="s">
        <v>4554</v>
      </c>
      <c r="K35155" s="10" t="s">
        <v>4554</v>
      </c>
      <c r="L35155" s="7">
        <v>1</v>
      </c>
      <c r="M35155" s="11">
        <v>41681</v>
      </c>
      <c r="N35155" s="7" t="s">
        <v>1308</v>
      </c>
      <c r="O35155" s="7" t="s">
        <v>64</v>
      </c>
      <c r="P35155" s="10">
        <v>2014</v>
      </c>
      <c r="Q35155" s="12">
        <v>41672</v>
      </c>
      <c r="R35155" s="12">
        <v>41672</v>
      </c>
    </row>
    <row r="35156" spans="1:18" x14ac:dyDescent="0.25">
      <c r="A35156" s="7" t="s">
        <v>120030</v>
      </c>
      <c r="B35156" s="7" t="s">
        <v>120031</v>
      </c>
      <c r="C35156" s="7" t="s">
        <v>120032</v>
      </c>
      <c r="D35156" s="7" t="s">
        <v>120002</v>
      </c>
      <c r="E35156" s="8" t="s">
        <v>323</v>
      </c>
      <c r="F35156" s="8">
        <v>500000</v>
      </c>
      <c r="G35156" s="7" t="s">
        <v>35</v>
      </c>
      <c r="H35156" s="7" t="s">
        <v>469</v>
      </c>
      <c r="I35156" s="9"/>
      <c r="J35156" s="7" t="s">
        <v>2274</v>
      </c>
      <c r="K35156" s="10" t="s">
        <v>2274</v>
      </c>
      <c r="L35156" s="7">
        <v>1</v>
      </c>
      <c r="M35156" s="11">
        <v>41242</v>
      </c>
      <c r="N35156" s="7" t="s">
        <v>471</v>
      </c>
      <c r="O35156" s="7" t="s">
        <v>46</v>
      </c>
      <c r="P35156" s="10">
        <v>2012</v>
      </c>
      <c r="Q35156" s="12">
        <v>40787</v>
      </c>
      <c r="R35156" s="12">
        <v>40787</v>
      </c>
    </row>
    <row r="35157" spans="1:18" x14ac:dyDescent="0.25">
      <c r="A35157" s="7" t="s">
        <v>120033</v>
      </c>
      <c r="B35157" s="7" t="s">
        <v>120034</v>
      </c>
      <c r="C35157" s="7" t="s">
        <v>120035</v>
      </c>
      <c r="D35157" s="7" t="s">
        <v>122</v>
      </c>
      <c r="E35157" s="8" t="s">
        <v>123</v>
      </c>
      <c r="F35157" s="8">
        <v>309786</v>
      </c>
      <c r="G35157" s="7" t="s">
        <v>35</v>
      </c>
      <c r="H35157" s="7" t="s">
        <v>24</v>
      </c>
      <c r="I35157" s="9" t="s">
        <v>25</v>
      </c>
      <c r="J35157" s="7" t="s">
        <v>26</v>
      </c>
      <c r="K35157" s="10" t="s">
        <v>27</v>
      </c>
      <c r="L35157" s="7">
        <v>1</v>
      </c>
      <c r="M35157" s="11">
        <v>38353</v>
      </c>
      <c r="N35157" s="7" t="s">
        <v>435</v>
      </c>
      <c r="O35157" s="7" t="s">
        <v>436</v>
      </c>
      <c r="P35157" s="10">
        <v>2005</v>
      </c>
      <c r="Q35157" s="12">
        <v>41907</v>
      </c>
      <c r="R35157" s="12">
        <v>41907</v>
      </c>
    </row>
    <row r="35158" spans="1:18" x14ac:dyDescent="0.25">
      <c r="A35158" s="7" t="s">
        <v>120036</v>
      </c>
      <c r="B35158" s="7" t="s">
        <v>120037</v>
      </c>
      <c r="C35158" s="7" t="s">
        <v>120038</v>
      </c>
      <c r="D35158" s="7" t="s">
        <v>88388</v>
      </c>
      <c r="E35158" s="8" t="s">
        <v>323</v>
      </c>
      <c r="F35158" s="8">
        <v>15500000</v>
      </c>
      <c r="G35158" s="7" t="s">
        <v>35</v>
      </c>
      <c r="H35158" s="7" t="s">
        <v>24</v>
      </c>
      <c r="I35158" s="9" t="s">
        <v>36</v>
      </c>
      <c r="J35158" s="7" t="s">
        <v>181</v>
      </c>
      <c r="K35158" s="10" t="s">
        <v>794</v>
      </c>
      <c r="L35158" s="7">
        <v>3</v>
      </c>
      <c r="M35158" s="11">
        <v>40544</v>
      </c>
      <c r="N35158" s="7" t="s">
        <v>537</v>
      </c>
      <c r="O35158" s="7" t="s">
        <v>505</v>
      </c>
      <c r="P35158" s="10">
        <v>2011</v>
      </c>
      <c r="Q35158" s="12">
        <v>40544</v>
      </c>
      <c r="R35158" s="12">
        <v>40989</v>
      </c>
    </row>
    <row r="35159" spans="1:18" x14ac:dyDescent="0.25">
      <c r="A35159" s="7" t="s">
        <v>120039</v>
      </c>
      <c r="B35159" s="7" t="s">
        <v>120040</v>
      </c>
      <c r="F35159" s="8">
        <v>0</v>
      </c>
      <c r="G35159" s="7" t="s">
        <v>35</v>
      </c>
      <c r="H35159" s="7" t="s">
        <v>24</v>
      </c>
      <c r="I35159" s="9" t="s">
        <v>93</v>
      </c>
      <c r="J35159" s="7" t="s">
        <v>3424</v>
      </c>
      <c r="K35159" s="10" t="s">
        <v>5758</v>
      </c>
      <c r="L35159" s="7">
        <v>1</v>
      </c>
      <c r="M35159" s="11">
        <v>39649</v>
      </c>
      <c r="N35159" s="7" t="s">
        <v>2736</v>
      </c>
      <c r="O35159" s="7" t="s">
        <v>2049</v>
      </c>
      <c r="P35159" s="10">
        <v>2008</v>
      </c>
      <c r="Q35159" s="12">
        <v>41566</v>
      </c>
      <c r="R35159" s="12">
        <v>41566</v>
      </c>
    </row>
    <row r="35160" spans="1:18" x14ac:dyDescent="0.25">
      <c r="A35160" s="7" t="s">
        <v>120041</v>
      </c>
      <c r="B35160" s="7" t="s">
        <v>120042</v>
      </c>
      <c r="C35160" s="7" t="s">
        <v>120043</v>
      </c>
      <c r="D35160" s="7" t="s">
        <v>17235</v>
      </c>
      <c r="E35160" s="8" t="s">
        <v>434</v>
      </c>
      <c r="F35160" s="8">
        <v>418000</v>
      </c>
      <c r="G35160" s="7" t="s">
        <v>35</v>
      </c>
      <c r="H35160" s="7" t="s">
        <v>24</v>
      </c>
      <c r="I35160" s="9" t="s">
        <v>25</v>
      </c>
      <c r="J35160" s="7" t="s">
        <v>26</v>
      </c>
      <c r="K35160" s="10" t="s">
        <v>27</v>
      </c>
      <c r="L35160" s="7">
        <v>1</v>
      </c>
      <c r="M35160" s="11">
        <v>39692</v>
      </c>
      <c r="N35160" s="7" t="s">
        <v>2859</v>
      </c>
      <c r="O35160" s="7" t="s">
        <v>2049</v>
      </c>
      <c r="P35160" s="10">
        <v>2008</v>
      </c>
      <c r="Q35160" s="12">
        <v>40817</v>
      </c>
      <c r="R35160" s="12">
        <v>40817</v>
      </c>
    </row>
    <row r="35161" spans="1:18" x14ac:dyDescent="0.25">
      <c r="A35161" s="7" t="s">
        <v>120044</v>
      </c>
      <c r="B35161" s="7" t="s">
        <v>120045</v>
      </c>
      <c r="C35161" s="7" t="s">
        <v>120046</v>
      </c>
      <c r="D35161" s="7" t="s">
        <v>120047</v>
      </c>
      <c r="E35161" s="8" t="s">
        <v>34</v>
      </c>
      <c r="F35161" s="8">
        <v>50000</v>
      </c>
      <c r="G35161" s="7" t="s">
        <v>80</v>
      </c>
      <c r="H35161" s="7" t="s">
        <v>24</v>
      </c>
      <c r="I35161" s="9" t="s">
        <v>36</v>
      </c>
      <c r="J35161" s="7" t="s">
        <v>181</v>
      </c>
      <c r="K35161" s="10" t="s">
        <v>1297</v>
      </c>
      <c r="L35161" s="7">
        <v>1</v>
      </c>
      <c r="Q35161" s="12">
        <v>40878</v>
      </c>
      <c r="R35161" s="12">
        <v>40878</v>
      </c>
    </row>
    <row r="35162" spans="1:18" x14ac:dyDescent="0.25">
      <c r="A35162" s="7" t="s">
        <v>120048</v>
      </c>
      <c r="B35162" s="7" t="s">
        <v>120049</v>
      </c>
      <c r="C35162" s="7" t="s">
        <v>120050</v>
      </c>
      <c r="F35162" s="8">
        <v>0</v>
      </c>
      <c r="G35162" s="7" t="s">
        <v>35</v>
      </c>
      <c r="I35162" s="9"/>
      <c r="J35162" s="7"/>
      <c r="L35162" s="7">
        <v>1</v>
      </c>
      <c r="Q35162" s="12">
        <v>41640</v>
      </c>
      <c r="R35162" s="12">
        <v>41640</v>
      </c>
    </row>
    <row r="35163" spans="1:18" x14ac:dyDescent="0.25">
      <c r="A35163" s="7" t="s">
        <v>120051</v>
      </c>
      <c r="B35163" s="7" t="s">
        <v>120052</v>
      </c>
      <c r="D35163" s="7" t="s">
        <v>136</v>
      </c>
      <c r="E35163" s="8" t="s">
        <v>137</v>
      </c>
      <c r="F35163" s="8">
        <v>763641</v>
      </c>
      <c r="G35163" s="7" t="s">
        <v>35</v>
      </c>
      <c r="H35163" s="7" t="s">
        <v>24</v>
      </c>
      <c r="I35163" s="9" t="s">
        <v>620</v>
      </c>
      <c r="J35163" s="7" t="s">
        <v>7768</v>
      </c>
      <c r="K35163" s="10" t="s">
        <v>120053</v>
      </c>
      <c r="L35163" s="7">
        <v>1</v>
      </c>
      <c r="M35163" s="11">
        <v>41713</v>
      </c>
      <c r="N35163" s="7" t="s">
        <v>2021</v>
      </c>
      <c r="O35163" s="7" t="s">
        <v>64</v>
      </c>
      <c r="P35163" s="10">
        <v>2014</v>
      </c>
      <c r="Q35163" s="12">
        <v>41839</v>
      </c>
      <c r="R35163" s="12">
        <v>41839</v>
      </c>
    </row>
    <row r="35164" spans="1:18" x14ac:dyDescent="0.25">
      <c r="A35164" s="7" t="s">
        <v>120054</v>
      </c>
      <c r="B35164" s="7" t="s">
        <v>120055</v>
      </c>
      <c r="C35164" s="7" t="s">
        <v>120056</v>
      </c>
      <c r="D35164" s="7" t="s">
        <v>120057</v>
      </c>
      <c r="E35164" s="8" t="s">
        <v>145</v>
      </c>
      <c r="F35164" s="8">
        <v>0</v>
      </c>
      <c r="G35164" s="7" t="s">
        <v>23</v>
      </c>
      <c r="H35164" s="7" t="s">
        <v>24</v>
      </c>
      <c r="I35164" s="9" t="s">
        <v>1166</v>
      </c>
      <c r="J35164" s="7" t="s">
        <v>1167</v>
      </c>
      <c r="K35164" s="10" t="s">
        <v>1167</v>
      </c>
      <c r="L35164" s="7">
        <v>1</v>
      </c>
      <c r="M35164" s="11">
        <v>38687</v>
      </c>
      <c r="N35164" s="7" t="s">
        <v>11966</v>
      </c>
      <c r="O35164" s="7" t="s">
        <v>4101</v>
      </c>
      <c r="P35164" s="10">
        <v>2005</v>
      </c>
      <c r="Q35164" s="12">
        <v>41153</v>
      </c>
      <c r="R35164" s="12">
        <v>41153</v>
      </c>
    </row>
    <row r="35165" spans="1:18" x14ac:dyDescent="0.25">
      <c r="A35165" s="7" t="s">
        <v>120058</v>
      </c>
      <c r="B35165" s="7" t="s">
        <v>120059</v>
      </c>
      <c r="C35165" s="7" t="s">
        <v>120060</v>
      </c>
      <c r="D35165" s="7" t="s">
        <v>433</v>
      </c>
      <c r="E35165" s="8" t="s">
        <v>434</v>
      </c>
      <c r="F35165" s="8">
        <v>1730000</v>
      </c>
      <c r="G35165" s="7" t="s">
        <v>23</v>
      </c>
      <c r="I35165" s="9"/>
      <c r="J35165" s="7"/>
      <c r="L35165" s="7">
        <v>1</v>
      </c>
      <c r="Q35165" s="12">
        <v>38769</v>
      </c>
      <c r="R35165" s="12">
        <v>38769</v>
      </c>
    </row>
    <row r="35166" spans="1:18" x14ac:dyDescent="0.25">
      <c r="A35166" s="7" t="s">
        <v>120061</v>
      </c>
      <c r="B35166" s="7" t="s">
        <v>120062</v>
      </c>
      <c r="C35166" s="7" t="s">
        <v>120063</v>
      </c>
      <c r="D35166" s="7" t="s">
        <v>120064</v>
      </c>
      <c r="E35166" s="8" t="s">
        <v>256</v>
      </c>
      <c r="F35166" s="8">
        <v>4943000</v>
      </c>
      <c r="G35166" s="7" t="s">
        <v>35</v>
      </c>
      <c r="H35166" s="7" t="s">
        <v>24</v>
      </c>
      <c r="I35166" s="9" t="s">
        <v>36</v>
      </c>
      <c r="J35166" s="7" t="s">
        <v>181</v>
      </c>
      <c r="K35166" s="10" t="s">
        <v>5478</v>
      </c>
      <c r="L35166" s="7">
        <v>3</v>
      </c>
      <c r="M35166" s="11">
        <v>40179</v>
      </c>
      <c r="N35166" s="7" t="s">
        <v>96</v>
      </c>
      <c r="O35166" s="7" t="s">
        <v>97</v>
      </c>
      <c r="P35166" s="10">
        <v>2010</v>
      </c>
      <c r="Q35166" s="12">
        <v>41243</v>
      </c>
      <c r="R35166" s="12">
        <v>41365</v>
      </c>
    </row>
    <row r="35167" spans="1:18" x14ac:dyDescent="0.25">
      <c r="A35167" s="7" t="s">
        <v>120065</v>
      </c>
      <c r="B35167" s="7" t="s">
        <v>120066</v>
      </c>
      <c r="C35167" s="7" t="s">
        <v>120067</v>
      </c>
      <c r="D35167" s="7" t="s">
        <v>120068</v>
      </c>
      <c r="E35167" s="8" t="s">
        <v>552</v>
      </c>
      <c r="F35167" s="8">
        <v>0</v>
      </c>
      <c r="G35167" s="7" t="s">
        <v>35</v>
      </c>
      <c r="H35167" s="7" t="s">
        <v>24</v>
      </c>
      <c r="I35167" s="9" t="s">
        <v>1171</v>
      </c>
      <c r="J35167" s="7" t="s">
        <v>1172</v>
      </c>
      <c r="K35167" s="10" t="s">
        <v>62212</v>
      </c>
      <c r="L35167" s="7">
        <v>1</v>
      </c>
      <c r="M35167" s="11">
        <v>36526</v>
      </c>
      <c r="N35167" s="7" t="s">
        <v>234</v>
      </c>
      <c r="O35167" s="7" t="s">
        <v>235</v>
      </c>
      <c r="P35167" s="10">
        <v>2000</v>
      </c>
      <c r="Q35167" s="12">
        <v>40544</v>
      </c>
      <c r="R35167" s="12">
        <v>40544</v>
      </c>
    </row>
    <row r="35168" spans="1:18" x14ac:dyDescent="0.25">
      <c r="A35168" s="7" t="s">
        <v>120069</v>
      </c>
      <c r="B35168" s="7" t="s">
        <v>120070</v>
      </c>
      <c r="C35168" s="7" t="s">
        <v>120071</v>
      </c>
      <c r="D35168" s="7" t="s">
        <v>120072</v>
      </c>
      <c r="E35168" s="8" t="s">
        <v>5519</v>
      </c>
      <c r="F35168" s="8">
        <v>1664558</v>
      </c>
      <c r="G35168" s="7" t="s">
        <v>35</v>
      </c>
      <c r="H35168" s="7" t="s">
        <v>52</v>
      </c>
      <c r="I35168" s="9"/>
      <c r="J35168" s="7" t="s">
        <v>53</v>
      </c>
      <c r="K35168" s="10" t="s">
        <v>53</v>
      </c>
      <c r="L35168" s="7">
        <v>1</v>
      </c>
      <c r="M35168" s="11">
        <v>40776</v>
      </c>
      <c r="N35168" s="7" t="s">
        <v>1091</v>
      </c>
      <c r="O35168" s="7" t="s">
        <v>230</v>
      </c>
      <c r="P35168" s="10">
        <v>2011</v>
      </c>
      <c r="Q35168" s="12">
        <v>41730</v>
      </c>
      <c r="R35168" s="12">
        <v>41730</v>
      </c>
    </row>
    <row r="35169" spans="1:18" x14ac:dyDescent="0.25">
      <c r="A35169" s="7" t="s">
        <v>120073</v>
      </c>
      <c r="B35169" s="7" t="s">
        <v>120074</v>
      </c>
      <c r="C35169" s="7" t="s">
        <v>120075</v>
      </c>
      <c r="D35169" s="7" t="s">
        <v>106</v>
      </c>
      <c r="E35169" s="8" t="s">
        <v>107</v>
      </c>
      <c r="F35169" s="8">
        <v>1746001</v>
      </c>
      <c r="G35169" s="7" t="s">
        <v>35</v>
      </c>
      <c r="H35169" s="7" t="s">
        <v>24</v>
      </c>
      <c r="I35169" s="9" t="s">
        <v>1196</v>
      </c>
      <c r="J35169" s="7" t="s">
        <v>1197</v>
      </c>
      <c r="K35169" s="10" t="s">
        <v>5758</v>
      </c>
      <c r="L35169" s="7">
        <v>2</v>
      </c>
      <c r="M35169" s="11">
        <v>39083</v>
      </c>
      <c r="N35169" s="7" t="s">
        <v>88</v>
      </c>
      <c r="O35169" s="7" t="s">
        <v>89</v>
      </c>
      <c r="P35169" s="10">
        <v>2007</v>
      </c>
      <c r="Q35169" s="12">
        <v>40463</v>
      </c>
      <c r="R35169" s="12">
        <v>40779</v>
      </c>
    </row>
    <row r="35170" spans="1:18" x14ac:dyDescent="0.25">
      <c r="A35170" s="7" t="s">
        <v>120076</v>
      </c>
      <c r="B35170" s="7" t="s">
        <v>120077</v>
      </c>
      <c r="C35170" s="7" t="s">
        <v>120078</v>
      </c>
      <c r="D35170" s="7" t="s">
        <v>625</v>
      </c>
      <c r="E35170" s="8" t="s">
        <v>323</v>
      </c>
      <c r="F35170" s="8">
        <v>9620000</v>
      </c>
      <c r="G35170" s="7" t="s">
        <v>23</v>
      </c>
      <c r="H35170" s="7" t="s">
        <v>52</v>
      </c>
      <c r="I35170" s="9"/>
      <c r="J35170" s="7" t="s">
        <v>53</v>
      </c>
      <c r="K35170" s="10" t="s">
        <v>7789</v>
      </c>
      <c r="L35170" s="7">
        <v>1</v>
      </c>
      <c r="M35170" s="11">
        <v>36161</v>
      </c>
      <c r="N35170" s="7" t="s">
        <v>1066</v>
      </c>
      <c r="O35170" s="7" t="s">
        <v>1067</v>
      </c>
      <c r="P35170" s="10">
        <v>1999</v>
      </c>
      <c r="Q35170" s="12">
        <v>38699</v>
      </c>
      <c r="R35170" s="12">
        <v>38699</v>
      </c>
    </row>
    <row r="35171" spans="1:18" x14ac:dyDescent="0.25">
      <c r="A35171" s="7" t="s">
        <v>120079</v>
      </c>
      <c r="B35171" s="7" t="s">
        <v>120080</v>
      </c>
      <c r="F35171" s="8">
        <v>185295</v>
      </c>
      <c r="G35171" s="7" t="s">
        <v>35</v>
      </c>
      <c r="I35171" s="9"/>
      <c r="J35171" s="7"/>
      <c r="L35171" s="7">
        <v>1</v>
      </c>
      <c r="M35171" s="11">
        <v>41699</v>
      </c>
      <c r="N35171" s="7" t="s">
        <v>2021</v>
      </c>
      <c r="O35171" s="7" t="s">
        <v>64</v>
      </c>
      <c r="P35171" s="10">
        <v>2014</v>
      </c>
      <c r="Q35171" s="12">
        <v>41671</v>
      </c>
      <c r="R35171" s="12">
        <v>41671</v>
      </c>
    </row>
    <row r="35172" spans="1:18" x14ac:dyDescent="0.25">
      <c r="A35172" s="7" t="s">
        <v>120081</v>
      </c>
      <c r="B35172" s="7" t="s">
        <v>120082</v>
      </c>
      <c r="C35172" s="7" t="s">
        <v>120083</v>
      </c>
      <c r="D35172" s="7" t="s">
        <v>120084</v>
      </c>
      <c r="E35172" s="8" t="s">
        <v>49930</v>
      </c>
      <c r="F35172" s="8">
        <v>40000000</v>
      </c>
      <c r="G35172" s="7" t="s">
        <v>35</v>
      </c>
      <c r="H35172" s="7" t="s">
        <v>24</v>
      </c>
      <c r="I35172" s="9" t="s">
        <v>188</v>
      </c>
      <c r="J35172" s="7" t="s">
        <v>189</v>
      </c>
      <c r="K35172" s="10" t="s">
        <v>2200</v>
      </c>
      <c r="L35172" s="7">
        <v>1</v>
      </c>
      <c r="M35172" s="11">
        <v>35065</v>
      </c>
      <c r="N35172" s="7" t="s">
        <v>3258</v>
      </c>
      <c r="O35172" s="7" t="s">
        <v>3259</v>
      </c>
      <c r="P35172" s="10">
        <v>1996</v>
      </c>
      <c r="Q35172" s="12">
        <v>40982</v>
      </c>
      <c r="R35172" s="12">
        <v>40982</v>
      </c>
    </row>
    <row r="35173" spans="1:18" x14ac:dyDescent="0.25">
      <c r="A35173" s="7" t="s">
        <v>120085</v>
      </c>
      <c r="B35173" s="7" t="s">
        <v>120086</v>
      </c>
      <c r="C35173" s="7" t="s">
        <v>120087</v>
      </c>
      <c r="D35173" s="7" t="s">
        <v>120088</v>
      </c>
      <c r="E35173" s="8" t="s">
        <v>87</v>
      </c>
      <c r="F35173" s="8">
        <v>7400000</v>
      </c>
      <c r="G35173" s="7" t="s">
        <v>23</v>
      </c>
      <c r="H35173" s="7" t="s">
        <v>24</v>
      </c>
      <c r="I35173" s="9" t="s">
        <v>36</v>
      </c>
      <c r="J35173" s="7" t="s">
        <v>181</v>
      </c>
      <c r="K35173" s="10" t="s">
        <v>4058</v>
      </c>
      <c r="L35173" s="7">
        <v>1</v>
      </c>
      <c r="M35173" s="11">
        <v>39753</v>
      </c>
      <c r="N35173" s="7" t="s">
        <v>2044</v>
      </c>
      <c r="O35173" s="7" t="s">
        <v>833</v>
      </c>
      <c r="P35173" s="10">
        <v>2008</v>
      </c>
      <c r="Q35173" s="12">
        <v>40395</v>
      </c>
      <c r="R35173" s="12">
        <v>40395</v>
      </c>
    </row>
    <row r="35174" spans="1:18" x14ac:dyDescent="0.25">
      <c r="A35174" s="7" t="s">
        <v>120089</v>
      </c>
      <c r="B35174" s="7" t="s">
        <v>120090</v>
      </c>
      <c r="C35174" s="7" t="s">
        <v>120091</v>
      </c>
      <c r="F35174" s="8">
        <v>16574</v>
      </c>
      <c r="G35174" s="7" t="s">
        <v>35</v>
      </c>
      <c r="I35174" s="9"/>
      <c r="J35174" s="7"/>
      <c r="L35174" s="7">
        <v>1</v>
      </c>
      <c r="M35174" s="11">
        <v>40909</v>
      </c>
      <c r="N35174" s="7" t="s">
        <v>111</v>
      </c>
      <c r="O35174" s="7" t="s">
        <v>112</v>
      </c>
      <c r="P35174" s="10">
        <v>2012</v>
      </c>
      <c r="Q35174" s="12">
        <v>41487</v>
      </c>
      <c r="R35174" s="12">
        <v>41487</v>
      </c>
    </row>
    <row r="35175" spans="1:18" x14ac:dyDescent="0.25">
      <c r="A35175" s="7" t="s">
        <v>120092</v>
      </c>
      <c r="B35175" s="7" t="s">
        <v>120093</v>
      </c>
      <c r="C35175" s="7" t="s">
        <v>120094</v>
      </c>
      <c r="D35175" s="7" t="s">
        <v>275</v>
      </c>
      <c r="E35175" s="8" t="s">
        <v>276</v>
      </c>
      <c r="F35175" s="8">
        <v>420763</v>
      </c>
      <c r="G35175" s="7" t="s">
        <v>35</v>
      </c>
      <c r="H35175" s="7" t="s">
        <v>1089</v>
      </c>
      <c r="I35175" s="9"/>
      <c r="J35175" s="7" t="s">
        <v>37867</v>
      </c>
      <c r="K35175" s="10" t="s">
        <v>37867</v>
      </c>
      <c r="L35175" s="7">
        <v>1</v>
      </c>
      <c r="M35175" s="11">
        <v>39032</v>
      </c>
      <c r="N35175" s="7" t="s">
        <v>1280</v>
      </c>
      <c r="O35175" s="7" t="s">
        <v>1281</v>
      </c>
      <c r="P35175" s="10">
        <v>2006</v>
      </c>
      <c r="Q35175" s="12">
        <v>40288</v>
      </c>
      <c r="R35175" s="12">
        <v>40288</v>
      </c>
    </row>
    <row r="35176" spans="1:18" x14ac:dyDescent="0.25">
      <c r="A35176" s="7" t="s">
        <v>120095</v>
      </c>
      <c r="B35176" s="7" t="s">
        <v>120096</v>
      </c>
      <c r="C35176" s="7" t="s">
        <v>120097</v>
      </c>
      <c r="D35176" s="7" t="s">
        <v>120098</v>
      </c>
      <c r="E35176" s="8" t="s">
        <v>323</v>
      </c>
      <c r="F35176" s="8">
        <v>19749994</v>
      </c>
      <c r="G35176" s="7" t="s">
        <v>35</v>
      </c>
      <c r="H35176" s="7" t="s">
        <v>24</v>
      </c>
      <c r="I35176" s="9" t="s">
        <v>36</v>
      </c>
      <c r="J35176" s="7" t="s">
        <v>181</v>
      </c>
      <c r="K35176" s="10" t="s">
        <v>1184</v>
      </c>
      <c r="L35176" s="7">
        <v>6</v>
      </c>
      <c r="M35176" s="11">
        <v>39838</v>
      </c>
      <c r="N35176" s="7" t="s">
        <v>171</v>
      </c>
      <c r="O35176" s="7" t="s">
        <v>172</v>
      </c>
      <c r="P35176" s="10">
        <v>2009</v>
      </c>
      <c r="Q35176" s="12">
        <v>40498</v>
      </c>
      <c r="R35176" s="12">
        <v>41961</v>
      </c>
    </row>
    <row r="35177" spans="1:18" x14ac:dyDescent="0.25">
      <c r="A35177" s="7" t="s">
        <v>120099</v>
      </c>
      <c r="B35177" s="7" t="s">
        <v>120100</v>
      </c>
      <c r="C35177" s="7" t="s">
        <v>120101</v>
      </c>
      <c r="D35177" s="7" t="s">
        <v>122</v>
      </c>
      <c r="E35177" s="8" t="s">
        <v>123</v>
      </c>
      <c r="F35177" s="8">
        <v>46652379</v>
      </c>
      <c r="G35177" s="7" t="s">
        <v>35</v>
      </c>
      <c r="H35177" s="7" t="s">
        <v>24</v>
      </c>
      <c r="I35177" s="9" t="s">
        <v>1166</v>
      </c>
      <c r="J35177" s="7" t="s">
        <v>1167</v>
      </c>
      <c r="K35177" s="10" t="s">
        <v>1167</v>
      </c>
      <c r="L35177" s="7">
        <v>5</v>
      </c>
      <c r="M35177" s="11">
        <v>38718</v>
      </c>
      <c r="N35177" s="7" t="s">
        <v>400</v>
      </c>
      <c r="O35177" s="7" t="s">
        <v>401</v>
      </c>
      <c r="P35177" s="10">
        <v>2006</v>
      </c>
      <c r="Q35177" s="12">
        <v>39904</v>
      </c>
      <c r="R35177" s="12">
        <v>41757</v>
      </c>
    </row>
    <row r="35178" spans="1:18" x14ac:dyDescent="0.25">
      <c r="A35178" s="7" t="s">
        <v>120102</v>
      </c>
      <c r="B35178" s="7" t="s">
        <v>120103</v>
      </c>
      <c r="C35178" s="7" t="s">
        <v>120104</v>
      </c>
      <c r="D35178" s="7" t="s">
        <v>86</v>
      </c>
      <c r="E35178" s="8" t="s">
        <v>87</v>
      </c>
      <c r="F35178" s="8">
        <v>8328770</v>
      </c>
      <c r="G35178" s="7" t="s">
        <v>23</v>
      </c>
      <c r="H35178" s="7" t="s">
        <v>469</v>
      </c>
      <c r="I35178" s="9"/>
      <c r="J35178" s="7" t="s">
        <v>2274</v>
      </c>
      <c r="K35178" s="10" t="s">
        <v>2274</v>
      </c>
      <c r="L35178" s="7">
        <v>3</v>
      </c>
      <c r="M35178" s="11">
        <v>38718</v>
      </c>
      <c r="N35178" s="7" t="s">
        <v>400</v>
      </c>
      <c r="O35178" s="7" t="s">
        <v>401</v>
      </c>
      <c r="P35178" s="10">
        <v>2006</v>
      </c>
      <c r="Q35178" s="12">
        <v>39965</v>
      </c>
      <c r="R35178" s="12">
        <v>41030</v>
      </c>
    </row>
    <row r="35179" spans="1:18" x14ac:dyDescent="0.25">
      <c r="A35179" s="7" t="s">
        <v>120105</v>
      </c>
      <c r="B35179" s="7" t="s">
        <v>120106</v>
      </c>
      <c r="C35179" s="7" t="s">
        <v>120107</v>
      </c>
      <c r="D35179" s="7" t="s">
        <v>120108</v>
      </c>
      <c r="E35179" s="8" t="s">
        <v>964</v>
      </c>
      <c r="F35179" s="8">
        <v>2525000</v>
      </c>
      <c r="G35179" s="7" t="s">
        <v>35</v>
      </c>
      <c r="H35179" s="7" t="s">
        <v>24</v>
      </c>
      <c r="I35179" s="9" t="s">
        <v>36</v>
      </c>
      <c r="J35179" s="7" t="s">
        <v>181</v>
      </c>
      <c r="K35179" s="10" t="s">
        <v>182</v>
      </c>
      <c r="L35179" s="7">
        <v>2</v>
      </c>
      <c r="M35179" s="11">
        <v>40179</v>
      </c>
      <c r="N35179" s="7" t="s">
        <v>96</v>
      </c>
      <c r="O35179" s="7" t="s">
        <v>97</v>
      </c>
      <c r="P35179" s="10">
        <v>2010</v>
      </c>
      <c r="Q35179" s="12">
        <v>40179</v>
      </c>
      <c r="R35179" s="12">
        <v>41365</v>
      </c>
    </row>
    <row r="35180" spans="1:18" x14ac:dyDescent="0.25">
      <c r="A35180" s="7" t="s">
        <v>120109</v>
      </c>
      <c r="B35180" s="7" t="s">
        <v>120110</v>
      </c>
      <c r="C35180" s="7" t="s">
        <v>120111</v>
      </c>
      <c r="D35180" s="7" t="s">
        <v>120112</v>
      </c>
      <c r="E35180" s="8" t="s">
        <v>2130</v>
      </c>
      <c r="F35180" s="8">
        <v>6920000</v>
      </c>
      <c r="G35180" s="7" t="s">
        <v>23</v>
      </c>
      <c r="H35180" s="7" t="s">
        <v>24</v>
      </c>
      <c r="I35180" s="9" t="s">
        <v>1321</v>
      </c>
      <c r="J35180" s="7" t="s">
        <v>613</v>
      </c>
      <c r="K35180" s="10" t="s">
        <v>2187</v>
      </c>
      <c r="L35180" s="7">
        <v>2</v>
      </c>
      <c r="Q35180" s="12">
        <v>40619</v>
      </c>
      <c r="R35180" s="12">
        <v>41050</v>
      </c>
    </row>
    <row r="35181" spans="1:18" x14ac:dyDescent="0.25">
      <c r="A35181" s="7" t="s">
        <v>120113</v>
      </c>
      <c r="B35181" s="7" t="s">
        <v>120114</v>
      </c>
      <c r="C35181" s="7" t="s">
        <v>120115</v>
      </c>
      <c r="D35181" s="7" t="s">
        <v>120116</v>
      </c>
      <c r="E35181" s="8" t="s">
        <v>3479</v>
      </c>
      <c r="F35181" s="8">
        <v>1250001</v>
      </c>
      <c r="G35181" s="7" t="s">
        <v>35</v>
      </c>
      <c r="H35181" s="7" t="s">
        <v>24</v>
      </c>
      <c r="I35181" s="9" t="s">
        <v>60</v>
      </c>
      <c r="J35181" s="7" t="s">
        <v>61</v>
      </c>
      <c r="K35181" s="10" t="s">
        <v>14772</v>
      </c>
      <c r="L35181" s="7">
        <v>2</v>
      </c>
      <c r="M35181" s="11">
        <v>40179</v>
      </c>
      <c r="N35181" s="7" t="s">
        <v>96</v>
      </c>
      <c r="O35181" s="7" t="s">
        <v>97</v>
      </c>
      <c r="P35181" s="10">
        <v>2010</v>
      </c>
      <c r="Q35181" s="12">
        <v>41017</v>
      </c>
      <c r="R35181" s="12">
        <v>41436</v>
      </c>
    </row>
    <row r="35182" spans="1:18" x14ac:dyDescent="0.25">
      <c r="A35182" s="7" t="s">
        <v>120117</v>
      </c>
      <c r="B35182" s="7" t="s">
        <v>120118</v>
      </c>
      <c r="C35182" s="7" t="s">
        <v>120119</v>
      </c>
      <c r="D35182" s="7" t="s">
        <v>17593</v>
      </c>
      <c r="E35182" s="8" t="s">
        <v>22</v>
      </c>
      <c r="F35182" s="8">
        <v>50100000</v>
      </c>
      <c r="G35182" s="7" t="s">
        <v>23</v>
      </c>
      <c r="H35182" s="7" t="s">
        <v>24</v>
      </c>
      <c r="I35182" s="9" t="s">
        <v>36</v>
      </c>
      <c r="J35182" s="7" t="s">
        <v>181</v>
      </c>
      <c r="K35182" s="10" t="s">
        <v>182</v>
      </c>
      <c r="L35182" s="7">
        <v>2</v>
      </c>
      <c r="M35182" s="11">
        <v>38353</v>
      </c>
      <c r="N35182" s="7" t="s">
        <v>435</v>
      </c>
      <c r="O35182" s="7" t="s">
        <v>436</v>
      </c>
      <c r="P35182" s="10">
        <v>2005</v>
      </c>
      <c r="Q35182" s="12">
        <v>38504</v>
      </c>
      <c r="R35182" s="12">
        <v>41912</v>
      </c>
    </row>
    <row r="35183" spans="1:18" x14ac:dyDescent="0.25">
      <c r="A35183" s="7" t="s">
        <v>120120</v>
      </c>
      <c r="B35183" s="7" t="s">
        <v>120121</v>
      </c>
      <c r="C35183" s="7" t="s">
        <v>120122</v>
      </c>
      <c r="D35183" s="7" t="s">
        <v>120123</v>
      </c>
      <c r="E35183" s="8" t="s">
        <v>297</v>
      </c>
      <c r="F35183" s="8">
        <v>3500000</v>
      </c>
      <c r="G35183" s="7" t="s">
        <v>35</v>
      </c>
      <c r="H35183" s="7" t="s">
        <v>1097</v>
      </c>
      <c r="I35183" s="9"/>
      <c r="J35183" s="7" t="s">
        <v>1578</v>
      </c>
      <c r="K35183" s="10" t="s">
        <v>1579</v>
      </c>
      <c r="L35183" s="7">
        <v>1</v>
      </c>
      <c r="M35183" s="11">
        <v>40357</v>
      </c>
      <c r="N35183" s="7" t="s">
        <v>1109</v>
      </c>
      <c r="O35183" s="7" t="s">
        <v>1110</v>
      </c>
      <c r="P35183" s="10">
        <v>2010</v>
      </c>
      <c r="Q35183" s="12">
        <v>41207</v>
      </c>
      <c r="R35183" s="12">
        <v>41207</v>
      </c>
    </row>
    <row r="35184" spans="1:18" x14ac:dyDescent="0.25">
      <c r="A35184" s="7" t="s">
        <v>120124</v>
      </c>
      <c r="B35184" s="7" t="s">
        <v>120125</v>
      </c>
      <c r="C35184" s="7" t="s">
        <v>120126</v>
      </c>
      <c r="D35184" s="7" t="s">
        <v>68</v>
      </c>
      <c r="E35184" s="8" t="s">
        <v>69</v>
      </c>
      <c r="F35184" s="8">
        <v>2150000</v>
      </c>
      <c r="G35184" s="7" t="s">
        <v>35</v>
      </c>
      <c r="H35184" s="7" t="s">
        <v>24</v>
      </c>
      <c r="I35184" s="9" t="s">
        <v>60</v>
      </c>
      <c r="J35184" s="7" t="s">
        <v>1368</v>
      </c>
      <c r="K35184" s="10" t="s">
        <v>1368</v>
      </c>
      <c r="L35184" s="7">
        <v>3</v>
      </c>
      <c r="M35184" s="11">
        <v>37622</v>
      </c>
      <c r="N35184" s="7" t="s">
        <v>814</v>
      </c>
      <c r="O35184" s="7" t="s">
        <v>815</v>
      </c>
      <c r="P35184" s="10">
        <v>2003</v>
      </c>
      <c r="Q35184" s="12">
        <v>40010</v>
      </c>
      <c r="R35184" s="12">
        <v>40290</v>
      </c>
    </row>
    <row r="35185" spans="1:18" x14ac:dyDescent="0.25">
      <c r="A35185" s="7" t="s">
        <v>120127</v>
      </c>
      <c r="B35185" s="7" t="s">
        <v>120128</v>
      </c>
      <c r="C35185" s="7" t="s">
        <v>120129</v>
      </c>
      <c r="D35185" s="7" t="s">
        <v>106</v>
      </c>
      <c r="E35185" s="8" t="s">
        <v>107</v>
      </c>
      <c r="F35185" s="8">
        <v>0</v>
      </c>
      <c r="G35185" s="7" t="s">
        <v>35</v>
      </c>
      <c r="H35185" s="7" t="s">
        <v>264</v>
      </c>
      <c r="I35185" s="9"/>
      <c r="J35185" s="7" t="s">
        <v>265</v>
      </c>
      <c r="K35185" s="10" t="s">
        <v>265</v>
      </c>
      <c r="L35185" s="7">
        <v>1</v>
      </c>
      <c r="M35185" s="11">
        <v>40179</v>
      </c>
      <c r="N35185" s="7" t="s">
        <v>96</v>
      </c>
      <c r="O35185" s="7" t="s">
        <v>97</v>
      </c>
      <c r="P35185" s="10">
        <v>2010</v>
      </c>
      <c r="Q35185" s="12">
        <v>40494</v>
      </c>
      <c r="R35185" s="12">
        <v>40494</v>
      </c>
    </row>
    <row r="35186" spans="1:18" x14ac:dyDescent="0.25">
      <c r="A35186" s="7" t="s">
        <v>120130</v>
      </c>
      <c r="B35186" s="7" t="s">
        <v>120131</v>
      </c>
      <c r="C35186" s="7" t="s">
        <v>120132</v>
      </c>
      <c r="D35186" s="7" t="s">
        <v>28181</v>
      </c>
      <c r="E35186" s="8" t="s">
        <v>27082</v>
      </c>
      <c r="F35186" s="8">
        <v>24384296</v>
      </c>
      <c r="G35186" s="7" t="s">
        <v>35</v>
      </c>
      <c r="H35186" s="7" t="s">
        <v>52</v>
      </c>
      <c r="I35186" s="9"/>
      <c r="J35186" s="7" t="s">
        <v>2784</v>
      </c>
      <c r="L35186" s="7">
        <v>2</v>
      </c>
      <c r="Q35186" s="12">
        <v>41900</v>
      </c>
      <c r="R35186" s="12">
        <v>41900</v>
      </c>
    </row>
    <row r="35187" spans="1:18" x14ac:dyDescent="0.25">
      <c r="A35187" s="7" t="s">
        <v>120133</v>
      </c>
      <c r="B35187" s="7" t="s">
        <v>120134</v>
      </c>
      <c r="C35187" s="7" t="s">
        <v>120135</v>
      </c>
      <c r="D35187" s="7" t="s">
        <v>120136</v>
      </c>
      <c r="E35187" s="8" t="s">
        <v>2291</v>
      </c>
      <c r="F35187" s="8">
        <v>200000</v>
      </c>
      <c r="G35187" s="7" t="s">
        <v>35</v>
      </c>
      <c r="I35187" s="9"/>
      <c r="J35187" s="7"/>
      <c r="L35187" s="7">
        <v>1</v>
      </c>
      <c r="M35187" s="11">
        <v>40603</v>
      </c>
      <c r="N35187" s="7" t="s">
        <v>1552</v>
      </c>
      <c r="O35187" s="7" t="s">
        <v>505</v>
      </c>
      <c r="P35187" s="10">
        <v>2011</v>
      </c>
      <c r="Q35187" s="12">
        <v>40846</v>
      </c>
      <c r="R35187" s="12">
        <v>40846</v>
      </c>
    </row>
    <row r="35188" spans="1:18" x14ac:dyDescent="0.25">
      <c r="A35188" s="7" t="s">
        <v>120137</v>
      </c>
      <c r="B35188" s="7" t="s">
        <v>120138</v>
      </c>
      <c r="C35188" s="7" t="s">
        <v>120139</v>
      </c>
      <c r="D35188" s="7" t="s">
        <v>120140</v>
      </c>
      <c r="E35188" s="8" t="s">
        <v>16766</v>
      </c>
      <c r="F35188" s="8">
        <v>250000</v>
      </c>
      <c r="G35188" s="7" t="s">
        <v>35</v>
      </c>
      <c r="H35188" s="7" t="s">
        <v>52</v>
      </c>
      <c r="I35188" s="9"/>
      <c r="J35188" s="7" t="s">
        <v>53</v>
      </c>
      <c r="K35188" s="10" t="s">
        <v>53</v>
      </c>
      <c r="L35188" s="7">
        <v>1</v>
      </c>
      <c r="Q35188" s="12">
        <v>40835</v>
      </c>
      <c r="R35188" s="12">
        <v>40835</v>
      </c>
    </row>
    <row r="35189" spans="1:18" x14ac:dyDescent="0.25">
      <c r="A35189" s="7" t="s">
        <v>120141</v>
      </c>
      <c r="B35189" s="7" t="s">
        <v>120142</v>
      </c>
      <c r="C35189" s="7" t="s">
        <v>120143</v>
      </c>
      <c r="D35189" s="7" t="s">
        <v>532</v>
      </c>
      <c r="E35189" s="8" t="s">
        <v>533</v>
      </c>
      <c r="F35189" s="8">
        <v>250000</v>
      </c>
      <c r="G35189" s="7" t="s">
        <v>80</v>
      </c>
      <c r="H35189" s="7" t="s">
        <v>24</v>
      </c>
      <c r="I35189" s="9" t="s">
        <v>36</v>
      </c>
      <c r="J35189" s="7" t="s">
        <v>181</v>
      </c>
      <c r="K35189" s="10" t="s">
        <v>182</v>
      </c>
      <c r="L35189" s="7">
        <v>3</v>
      </c>
      <c r="M35189" s="11">
        <v>40575</v>
      </c>
      <c r="N35189" s="7" t="s">
        <v>504</v>
      </c>
      <c r="O35189" s="7" t="s">
        <v>505</v>
      </c>
      <c r="P35189" s="10">
        <v>2011</v>
      </c>
      <c r="Q35189" s="12">
        <v>40603</v>
      </c>
      <c r="R35189" s="12">
        <v>40977</v>
      </c>
    </row>
    <row r="35190" spans="1:18" x14ac:dyDescent="0.25">
      <c r="A35190" s="7" t="s">
        <v>120144</v>
      </c>
      <c r="B35190" s="7" t="s">
        <v>120145</v>
      </c>
      <c r="C35190" s="7" t="s">
        <v>120146</v>
      </c>
      <c r="D35190" s="7" t="s">
        <v>4586</v>
      </c>
      <c r="E35190" s="8" t="s">
        <v>2933</v>
      </c>
      <c r="F35190" s="8">
        <v>2700000</v>
      </c>
      <c r="G35190" s="7" t="s">
        <v>35</v>
      </c>
      <c r="H35190" s="7" t="s">
        <v>680</v>
      </c>
      <c r="I35190" s="9"/>
      <c r="J35190" s="7" t="s">
        <v>2027</v>
      </c>
      <c r="K35190" s="10" t="s">
        <v>38527</v>
      </c>
      <c r="L35190" s="7">
        <v>1</v>
      </c>
      <c r="M35190" s="11">
        <v>37987</v>
      </c>
      <c r="N35190" s="7" t="s">
        <v>424</v>
      </c>
      <c r="O35190" s="7" t="s">
        <v>425</v>
      </c>
      <c r="P35190" s="10">
        <v>2004</v>
      </c>
      <c r="Q35190" s="12">
        <v>38904</v>
      </c>
      <c r="R35190" s="12">
        <v>38904</v>
      </c>
    </row>
    <row r="35191" spans="1:18" x14ac:dyDescent="0.25">
      <c r="A35191" s="7" t="s">
        <v>120147</v>
      </c>
      <c r="B35191" s="7" t="s">
        <v>120148</v>
      </c>
      <c r="C35191" s="7" t="s">
        <v>120149</v>
      </c>
      <c r="D35191" s="7" t="s">
        <v>737</v>
      </c>
      <c r="E35191" s="8" t="s">
        <v>738</v>
      </c>
      <c r="F35191" s="8">
        <v>25900000</v>
      </c>
      <c r="G35191" s="7" t="s">
        <v>35</v>
      </c>
      <c r="H35191" s="7" t="s">
        <v>24</v>
      </c>
      <c r="I35191" s="9" t="s">
        <v>36</v>
      </c>
      <c r="J35191" s="7" t="s">
        <v>181</v>
      </c>
      <c r="K35191" s="10" t="s">
        <v>1297</v>
      </c>
      <c r="L35191" s="7">
        <v>4</v>
      </c>
      <c r="M35191" s="11">
        <v>38353</v>
      </c>
      <c r="N35191" s="7" t="s">
        <v>435</v>
      </c>
      <c r="O35191" s="7" t="s">
        <v>436</v>
      </c>
      <c r="P35191" s="10">
        <v>2005</v>
      </c>
      <c r="Q35191" s="12">
        <v>38699</v>
      </c>
      <c r="R35191" s="12">
        <v>40263</v>
      </c>
    </row>
    <row r="35192" spans="1:18" x14ac:dyDescent="0.25">
      <c r="A35192" s="7" t="s">
        <v>120150</v>
      </c>
      <c r="B35192" s="7" t="s">
        <v>120151</v>
      </c>
      <c r="C35192" s="7" t="s">
        <v>120152</v>
      </c>
      <c r="D35192" s="7" t="s">
        <v>136</v>
      </c>
      <c r="E35192" s="8" t="s">
        <v>137</v>
      </c>
      <c r="F35192" s="8">
        <v>96820000</v>
      </c>
      <c r="G35192" s="7" t="s">
        <v>35</v>
      </c>
      <c r="H35192" s="7" t="s">
        <v>24</v>
      </c>
      <c r="I35192" s="9" t="s">
        <v>188</v>
      </c>
      <c r="J35192" s="7" t="s">
        <v>189</v>
      </c>
      <c r="K35192" s="10" t="s">
        <v>189</v>
      </c>
      <c r="L35192" s="7">
        <v>7</v>
      </c>
      <c r="M35192" s="11">
        <v>38261</v>
      </c>
      <c r="N35192" s="7" t="s">
        <v>2363</v>
      </c>
      <c r="O35192" s="7" t="s">
        <v>2364</v>
      </c>
      <c r="P35192" s="10">
        <v>2004</v>
      </c>
      <c r="Q35192" s="12">
        <v>38596</v>
      </c>
      <c r="R35192" s="12">
        <v>41591</v>
      </c>
    </row>
    <row r="35193" spans="1:18" x14ac:dyDescent="0.25">
      <c r="A35193" s="7" t="s">
        <v>120153</v>
      </c>
      <c r="B35193" s="7" t="s">
        <v>120154</v>
      </c>
      <c r="C35193" s="7" t="s">
        <v>120155</v>
      </c>
      <c r="D35193" s="7" t="s">
        <v>68</v>
      </c>
      <c r="E35193" s="8" t="s">
        <v>69</v>
      </c>
      <c r="F35193" s="8">
        <v>271850</v>
      </c>
      <c r="G35193" s="7" t="s">
        <v>35</v>
      </c>
      <c r="H35193" s="7" t="s">
        <v>24</v>
      </c>
      <c r="I35193" s="9" t="s">
        <v>70</v>
      </c>
      <c r="J35193" s="7" t="s">
        <v>71</v>
      </c>
      <c r="K35193" s="10" t="s">
        <v>1606</v>
      </c>
      <c r="L35193" s="7">
        <v>1</v>
      </c>
      <c r="M35193" s="11">
        <v>40544</v>
      </c>
      <c r="N35193" s="7" t="s">
        <v>537</v>
      </c>
      <c r="O35193" s="7" t="s">
        <v>505</v>
      </c>
      <c r="P35193" s="10">
        <v>2011</v>
      </c>
      <c r="Q35193" s="12">
        <v>40833</v>
      </c>
      <c r="R35193" s="12">
        <v>40833</v>
      </c>
    </row>
    <row r="35194" spans="1:18" x14ac:dyDescent="0.25">
      <c r="A35194" s="7" t="s">
        <v>120156</v>
      </c>
      <c r="B35194" s="7" t="s">
        <v>120157</v>
      </c>
      <c r="C35194" s="7" t="s">
        <v>120158</v>
      </c>
      <c r="D35194" s="7" t="s">
        <v>991</v>
      </c>
      <c r="E35194" s="8" t="s">
        <v>992</v>
      </c>
      <c r="F35194" s="8">
        <v>0</v>
      </c>
      <c r="G35194" s="7" t="s">
        <v>35</v>
      </c>
      <c r="H35194" s="7" t="s">
        <v>24</v>
      </c>
      <c r="I35194" s="9" t="s">
        <v>36</v>
      </c>
      <c r="J35194" s="7" t="s">
        <v>181</v>
      </c>
      <c r="K35194" s="10" t="s">
        <v>885</v>
      </c>
      <c r="L35194" s="7">
        <v>1</v>
      </c>
      <c r="M35194" s="11">
        <v>40350</v>
      </c>
      <c r="N35194" s="7" t="s">
        <v>1109</v>
      </c>
      <c r="O35194" s="7" t="s">
        <v>1110</v>
      </c>
      <c r="P35194" s="10">
        <v>2010</v>
      </c>
      <c r="Q35194" s="12">
        <v>41159</v>
      </c>
      <c r="R35194" s="12">
        <v>41159</v>
      </c>
    </row>
    <row r="35195" spans="1:18" x14ac:dyDescent="0.25">
      <c r="A35195" s="7" t="s">
        <v>120159</v>
      </c>
      <c r="B35195" s="7" t="s">
        <v>120160</v>
      </c>
      <c r="C35195" s="7" t="s">
        <v>120161</v>
      </c>
      <c r="D35195" s="7" t="s">
        <v>68</v>
      </c>
      <c r="E35195" s="8" t="s">
        <v>69</v>
      </c>
      <c r="F35195" s="8">
        <v>225000</v>
      </c>
      <c r="G35195" s="7" t="s">
        <v>35</v>
      </c>
      <c r="H35195" s="7" t="s">
        <v>24</v>
      </c>
      <c r="I35195" s="9" t="s">
        <v>60</v>
      </c>
      <c r="J35195" s="7" t="s">
        <v>563</v>
      </c>
      <c r="K35195" s="10" t="s">
        <v>563</v>
      </c>
      <c r="L35195" s="7">
        <v>1</v>
      </c>
      <c r="M35195" s="11">
        <v>40544</v>
      </c>
      <c r="N35195" s="7" t="s">
        <v>537</v>
      </c>
      <c r="O35195" s="7" t="s">
        <v>505</v>
      </c>
      <c r="P35195" s="10">
        <v>2011</v>
      </c>
      <c r="Q35195" s="12">
        <v>40877</v>
      </c>
      <c r="R35195" s="12">
        <v>40877</v>
      </c>
    </row>
    <row r="35196" spans="1:18" x14ac:dyDescent="0.25">
      <c r="A35196" s="7" t="s">
        <v>120162</v>
      </c>
      <c r="B35196" s="7" t="s">
        <v>120163</v>
      </c>
      <c r="C35196" s="7" t="s">
        <v>120164</v>
      </c>
      <c r="D35196" s="7" t="s">
        <v>86</v>
      </c>
      <c r="E35196" s="8" t="s">
        <v>87</v>
      </c>
      <c r="F35196" s="8">
        <v>397000</v>
      </c>
      <c r="G35196" s="7" t="s">
        <v>35</v>
      </c>
      <c r="H35196" s="7" t="s">
        <v>24</v>
      </c>
      <c r="I35196" s="9" t="s">
        <v>70</v>
      </c>
      <c r="J35196" s="7" t="s">
        <v>71</v>
      </c>
      <c r="K35196" s="10" t="s">
        <v>2404</v>
      </c>
      <c r="L35196" s="7">
        <v>1</v>
      </c>
      <c r="M35196" s="11">
        <v>39083</v>
      </c>
      <c r="N35196" s="7" t="s">
        <v>88</v>
      </c>
      <c r="O35196" s="7" t="s">
        <v>89</v>
      </c>
      <c r="P35196" s="10">
        <v>2007</v>
      </c>
      <c r="Q35196" s="12">
        <v>40815</v>
      </c>
      <c r="R35196" s="12">
        <v>40815</v>
      </c>
    </row>
    <row r="35197" spans="1:18" x14ac:dyDescent="0.25">
      <c r="A35197" s="7" t="s">
        <v>120165</v>
      </c>
      <c r="B35197" s="7" t="s">
        <v>120166</v>
      </c>
      <c r="C35197" s="7" t="s">
        <v>120167</v>
      </c>
      <c r="D35197" s="7" t="s">
        <v>106</v>
      </c>
      <c r="E35197" s="8" t="s">
        <v>107</v>
      </c>
      <c r="F35197" s="8">
        <v>600000</v>
      </c>
      <c r="G35197" s="7" t="s">
        <v>35</v>
      </c>
      <c r="I35197" s="9"/>
      <c r="J35197" s="7"/>
      <c r="L35197" s="7">
        <v>1</v>
      </c>
      <c r="Q35197" s="12">
        <v>41171</v>
      </c>
      <c r="R35197" s="12">
        <v>41171</v>
      </c>
    </row>
    <row r="35198" spans="1:18" x14ac:dyDescent="0.25">
      <c r="A35198" s="7" t="s">
        <v>120168</v>
      </c>
      <c r="B35198" s="7" t="s">
        <v>120169</v>
      </c>
      <c r="C35198" s="7" t="s">
        <v>120170</v>
      </c>
      <c r="D35198" s="7" t="s">
        <v>275</v>
      </c>
      <c r="E35198" s="8" t="s">
        <v>276</v>
      </c>
      <c r="F35198" s="8">
        <v>30200000</v>
      </c>
      <c r="G35198" s="7" t="s">
        <v>35</v>
      </c>
      <c r="H35198" s="7" t="s">
        <v>680</v>
      </c>
      <c r="I35198" s="9"/>
      <c r="J35198" s="7" t="s">
        <v>681</v>
      </c>
      <c r="K35198" s="10" t="s">
        <v>20957</v>
      </c>
      <c r="L35198" s="7">
        <v>3</v>
      </c>
      <c r="Q35198" s="12">
        <v>40490</v>
      </c>
      <c r="R35198" s="12">
        <v>41661</v>
      </c>
    </row>
    <row r="35199" spans="1:18" x14ac:dyDescent="0.25">
      <c r="A35199" s="7" t="s">
        <v>120171</v>
      </c>
      <c r="B35199" s="7" t="s">
        <v>120172</v>
      </c>
      <c r="C35199" s="7" t="s">
        <v>120173</v>
      </c>
      <c r="F35199" s="8">
        <v>30000</v>
      </c>
      <c r="G35199" s="7" t="s">
        <v>35</v>
      </c>
      <c r="H35199" s="7" t="s">
        <v>24</v>
      </c>
      <c r="I35199" s="9" t="s">
        <v>36</v>
      </c>
      <c r="J35199" s="7" t="s">
        <v>942</v>
      </c>
      <c r="K35199" s="10" t="s">
        <v>943</v>
      </c>
      <c r="L35199" s="7">
        <v>1</v>
      </c>
      <c r="M35199" s="11">
        <v>39417</v>
      </c>
      <c r="N35199" s="7" t="s">
        <v>1360</v>
      </c>
      <c r="O35199" s="7" t="s">
        <v>1361</v>
      </c>
      <c r="P35199" s="10">
        <v>2007</v>
      </c>
      <c r="Q35199" s="12">
        <v>41883</v>
      </c>
      <c r="R35199" s="12">
        <v>41883</v>
      </c>
    </row>
    <row r="35200" spans="1:18" x14ac:dyDescent="0.25">
      <c r="A35200" s="7" t="s">
        <v>120174</v>
      </c>
      <c r="B35200" s="7" t="s">
        <v>120175</v>
      </c>
      <c r="D35200" s="7" t="s">
        <v>1402</v>
      </c>
      <c r="E35200" s="8" t="s">
        <v>1403</v>
      </c>
      <c r="F35200" s="8">
        <v>242000</v>
      </c>
      <c r="G35200" s="7" t="s">
        <v>35</v>
      </c>
      <c r="H35200" s="7" t="s">
        <v>196</v>
      </c>
      <c r="I35200" s="9"/>
      <c r="J35200" s="7" t="s">
        <v>3825</v>
      </c>
      <c r="K35200" s="10" t="s">
        <v>120176</v>
      </c>
      <c r="L35200" s="7">
        <v>1</v>
      </c>
      <c r="M35200" s="11">
        <v>38718</v>
      </c>
      <c r="N35200" s="7" t="s">
        <v>400</v>
      </c>
      <c r="O35200" s="7" t="s">
        <v>401</v>
      </c>
      <c r="P35200" s="10">
        <v>2006</v>
      </c>
      <c r="Q35200" s="12">
        <v>38974</v>
      </c>
      <c r="R35200" s="12">
        <v>38974</v>
      </c>
    </row>
    <row r="35201" spans="1:18" x14ac:dyDescent="0.25">
      <c r="A35201" s="7" t="s">
        <v>120177</v>
      </c>
      <c r="B35201" s="7" t="s">
        <v>120178</v>
      </c>
      <c r="C35201" s="7" t="s">
        <v>120179</v>
      </c>
      <c r="D35201" s="7" t="s">
        <v>296</v>
      </c>
      <c r="E35201" s="8" t="s">
        <v>297</v>
      </c>
      <c r="F35201" s="8">
        <v>2273000</v>
      </c>
      <c r="G35201" s="7" t="s">
        <v>35</v>
      </c>
      <c r="H35201" s="7" t="s">
        <v>24</v>
      </c>
      <c r="I35201" s="9" t="s">
        <v>281</v>
      </c>
      <c r="J35201" s="7" t="s">
        <v>282</v>
      </c>
      <c r="K35201" s="10" t="s">
        <v>346</v>
      </c>
      <c r="L35201" s="7">
        <v>3</v>
      </c>
      <c r="M35201" s="11">
        <v>39814</v>
      </c>
      <c r="N35201" s="7" t="s">
        <v>171</v>
      </c>
      <c r="O35201" s="7" t="s">
        <v>172</v>
      </c>
      <c r="P35201" s="10">
        <v>2009</v>
      </c>
      <c r="Q35201" s="12">
        <v>40646</v>
      </c>
      <c r="R35201" s="12">
        <v>41108</v>
      </c>
    </row>
    <row r="35202" spans="1:18" x14ac:dyDescent="0.25">
      <c r="A35202" s="7" t="s">
        <v>120180</v>
      </c>
      <c r="B35202" s="7" t="s">
        <v>120181</v>
      </c>
      <c r="C35202" s="7" t="s">
        <v>120182</v>
      </c>
      <c r="D35202" s="7" t="s">
        <v>144</v>
      </c>
      <c r="E35202" s="8" t="s">
        <v>145</v>
      </c>
      <c r="F35202" s="8">
        <v>1750000</v>
      </c>
      <c r="G35202" s="7" t="s">
        <v>35</v>
      </c>
      <c r="H35202" s="7" t="s">
        <v>24</v>
      </c>
      <c r="I35202" s="9" t="s">
        <v>70</v>
      </c>
      <c r="J35202" s="7" t="s">
        <v>3242</v>
      </c>
      <c r="K35202" s="10" t="s">
        <v>13206</v>
      </c>
      <c r="L35202" s="7">
        <v>1</v>
      </c>
      <c r="Q35202" s="12">
        <v>40486</v>
      </c>
      <c r="R35202" s="12">
        <v>40486</v>
      </c>
    </row>
    <row r="35203" spans="1:18" x14ac:dyDescent="0.25">
      <c r="A35203" s="7" t="s">
        <v>120183</v>
      </c>
      <c r="B35203" s="7" t="s">
        <v>120184</v>
      </c>
      <c r="F35203" s="8">
        <v>80000</v>
      </c>
      <c r="G35203" s="7" t="s">
        <v>35</v>
      </c>
      <c r="H35203" s="7" t="s">
        <v>24</v>
      </c>
      <c r="I35203" s="9" t="s">
        <v>2095</v>
      </c>
      <c r="J35203" s="7" t="s">
        <v>2314</v>
      </c>
      <c r="K35203" s="10" t="s">
        <v>2314</v>
      </c>
      <c r="L35203" s="7">
        <v>1</v>
      </c>
      <c r="Q35203" s="12">
        <v>41214</v>
      </c>
      <c r="R35203" s="12">
        <v>41214</v>
      </c>
    </row>
    <row r="35204" spans="1:18" x14ac:dyDescent="0.25">
      <c r="A35204" s="7" t="s">
        <v>120185</v>
      </c>
      <c r="B35204" s="7" t="s">
        <v>120186</v>
      </c>
      <c r="C35204" s="7" t="s">
        <v>120187</v>
      </c>
      <c r="D35204" s="7" t="s">
        <v>719</v>
      </c>
      <c r="E35204" s="8" t="s">
        <v>720</v>
      </c>
      <c r="F35204" s="8">
        <v>65000000</v>
      </c>
      <c r="G35204" s="7" t="s">
        <v>35</v>
      </c>
      <c r="H35204" s="7" t="s">
        <v>10544</v>
      </c>
      <c r="I35204" s="9"/>
      <c r="J35204" s="7" t="s">
        <v>13558</v>
      </c>
      <c r="K35204" s="10" t="s">
        <v>13558</v>
      </c>
      <c r="L35204" s="7">
        <v>1</v>
      </c>
      <c r="M35204" s="11">
        <v>35431</v>
      </c>
      <c r="N35204" s="7" t="s">
        <v>1436</v>
      </c>
      <c r="O35204" s="7" t="s">
        <v>1437</v>
      </c>
      <c r="P35204" s="10">
        <v>1997</v>
      </c>
      <c r="Q35204" s="12">
        <v>39733</v>
      </c>
      <c r="R35204" s="12">
        <v>39733</v>
      </c>
    </row>
    <row r="35205" spans="1:18" x14ac:dyDescent="0.25">
      <c r="A35205" s="7" t="s">
        <v>120188</v>
      </c>
      <c r="B35205" s="7" t="s">
        <v>120189</v>
      </c>
      <c r="C35205" s="7" t="s">
        <v>120190</v>
      </c>
      <c r="D35205" s="7" t="s">
        <v>120191</v>
      </c>
      <c r="E35205" s="8" t="s">
        <v>21442</v>
      </c>
      <c r="F35205" s="8">
        <v>13000000</v>
      </c>
      <c r="G35205" s="7" t="s">
        <v>35</v>
      </c>
      <c r="H35205" s="7" t="s">
        <v>24</v>
      </c>
      <c r="I35205" s="9" t="s">
        <v>36</v>
      </c>
      <c r="J35205" s="7" t="s">
        <v>181</v>
      </c>
      <c r="K35205" s="10" t="s">
        <v>1297</v>
      </c>
      <c r="L35205" s="7">
        <v>2</v>
      </c>
      <c r="M35205" s="11">
        <v>40544</v>
      </c>
      <c r="N35205" s="7" t="s">
        <v>537</v>
      </c>
      <c r="O35205" s="7" t="s">
        <v>505</v>
      </c>
      <c r="P35205" s="10">
        <v>2011</v>
      </c>
      <c r="Q35205" s="12">
        <v>41129</v>
      </c>
      <c r="R35205" s="12">
        <v>41583</v>
      </c>
    </row>
    <row r="35206" spans="1:18" x14ac:dyDescent="0.25">
      <c r="A35206" s="7" t="s">
        <v>120192</v>
      </c>
      <c r="B35206" s="7" t="s">
        <v>120193</v>
      </c>
      <c r="C35206" s="7" t="s">
        <v>120194</v>
      </c>
      <c r="D35206" s="7" t="s">
        <v>68</v>
      </c>
      <c r="E35206" s="8" t="s">
        <v>69</v>
      </c>
      <c r="F35206" s="8">
        <v>72000000</v>
      </c>
      <c r="G35206" s="7" t="s">
        <v>35</v>
      </c>
      <c r="H35206" s="7" t="s">
        <v>24</v>
      </c>
      <c r="I35206" s="9" t="s">
        <v>36</v>
      </c>
      <c r="J35206" s="7" t="s">
        <v>1162</v>
      </c>
      <c r="K35206" s="10" t="s">
        <v>1162</v>
      </c>
      <c r="L35206" s="7">
        <v>1</v>
      </c>
      <c r="M35206" s="11">
        <v>35065</v>
      </c>
      <c r="N35206" s="7" t="s">
        <v>3258</v>
      </c>
      <c r="O35206" s="7" t="s">
        <v>3259</v>
      </c>
      <c r="P35206" s="10">
        <v>1996</v>
      </c>
      <c r="Q35206" s="12">
        <v>41507</v>
      </c>
      <c r="R35206" s="12">
        <v>41507</v>
      </c>
    </row>
    <row r="35207" spans="1:18" x14ac:dyDescent="0.25">
      <c r="A35207" s="7" t="s">
        <v>120195</v>
      </c>
      <c r="B35207" s="7" t="s">
        <v>120196</v>
      </c>
      <c r="C35207" s="7" t="s">
        <v>120197</v>
      </c>
      <c r="D35207" s="7" t="s">
        <v>433</v>
      </c>
      <c r="E35207" s="8" t="s">
        <v>434</v>
      </c>
      <c r="F35207" s="8">
        <v>1140575</v>
      </c>
      <c r="G35207" s="7" t="s">
        <v>23</v>
      </c>
      <c r="H35207" s="7" t="s">
        <v>52</v>
      </c>
      <c r="I35207" s="9"/>
      <c r="J35207" s="7" t="s">
        <v>53</v>
      </c>
      <c r="K35207" s="10" t="s">
        <v>53</v>
      </c>
      <c r="L35207" s="7">
        <v>2</v>
      </c>
      <c r="M35207" s="11">
        <v>39814</v>
      </c>
      <c r="N35207" s="7" t="s">
        <v>171</v>
      </c>
      <c r="O35207" s="7" t="s">
        <v>172</v>
      </c>
      <c r="P35207" s="10">
        <v>2009</v>
      </c>
      <c r="Q35207" s="12">
        <v>40750</v>
      </c>
      <c r="R35207" s="12">
        <v>40953</v>
      </c>
    </row>
    <row r="35208" spans="1:18" x14ac:dyDescent="0.25">
      <c r="A35208" s="7" t="s">
        <v>120198</v>
      </c>
      <c r="B35208" s="7" t="s">
        <v>120199</v>
      </c>
      <c r="C35208" s="7" t="s">
        <v>120200</v>
      </c>
      <c r="D35208" s="7" t="s">
        <v>20343</v>
      </c>
      <c r="E35208" s="8" t="s">
        <v>5086</v>
      </c>
      <c r="F35208" s="8">
        <v>0</v>
      </c>
      <c r="G35208" s="7" t="s">
        <v>35</v>
      </c>
      <c r="I35208" s="9"/>
      <c r="J35208" s="7"/>
      <c r="L35208" s="7">
        <v>1</v>
      </c>
      <c r="M35208" s="11">
        <v>41883</v>
      </c>
      <c r="N35208" s="7" t="s">
        <v>589</v>
      </c>
      <c r="O35208" s="7" t="s">
        <v>223</v>
      </c>
      <c r="P35208" s="10">
        <v>2014</v>
      </c>
      <c r="Q35208" s="12">
        <v>41883</v>
      </c>
      <c r="R35208" s="12">
        <v>41883</v>
      </c>
    </row>
    <row r="35209" spans="1:18" x14ac:dyDescent="0.25">
      <c r="A35209" s="7" t="s">
        <v>120201</v>
      </c>
      <c r="B35209" s="7" t="s">
        <v>120202</v>
      </c>
      <c r="C35209" s="7" t="s">
        <v>120203</v>
      </c>
      <c r="F35209" s="8">
        <v>50000</v>
      </c>
      <c r="I35209" s="9"/>
      <c r="J35209" s="7"/>
      <c r="L35209" s="7">
        <v>1</v>
      </c>
      <c r="M35209" s="11">
        <v>40179</v>
      </c>
      <c r="N35209" s="7" t="s">
        <v>96</v>
      </c>
      <c r="O35209" s="7" t="s">
        <v>97</v>
      </c>
      <c r="P35209" s="10">
        <v>2010</v>
      </c>
      <c r="Q35209" s="12">
        <v>41136</v>
      </c>
      <c r="R35209" s="12">
        <v>41136</v>
      </c>
    </row>
    <row r="35210" spans="1:18" x14ac:dyDescent="0.25">
      <c r="A35210" s="7" t="s">
        <v>120204</v>
      </c>
      <c r="B35210" s="7" t="s">
        <v>120205</v>
      </c>
      <c r="C35210" s="7" t="s">
        <v>120206</v>
      </c>
      <c r="D35210" s="7" t="s">
        <v>68</v>
      </c>
      <c r="E35210" s="8" t="s">
        <v>69</v>
      </c>
      <c r="F35210" s="8">
        <v>75000000</v>
      </c>
      <c r="H35210" s="7" t="s">
        <v>240</v>
      </c>
      <c r="I35210" s="9" t="s">
        <v>241</v>
      </c>
      <c r="J35210" s="7" t="s">
        <v>242</v>
      </c>
      <c r="K35210" s="10" t="s">
        <v>243</v>
      </c>
      <c r="L35210" s="7">
        <v>1</v>
      </c>
      <c r="Q35210" s="12">
        <v>41712</v>
      </c>
      <c r="R35210" s="12">
        <v>41712</v>
      </c>
    </row>
    <row r="35211" spans="1:18" x14ac:dyDescent="0.25">
      <c r="A35211" s="7" t="s">
        <v>120207</v>
      </c>
      <c r="B35211" s="7" t="s">
        <v>120208</v>
      </c>
      <c r="C35211" s="7" t="s">
        <v>120209</v>
      </c>
      <c r="D35211" s="7" t="s">
        <v>120210</v>
      </c>
      <c r="E35211" s="8" t="s">
        <v>2079</v>
      </c>
      <c r="F35211" s="8">
        <v>9563440</v>
      </c>
      <c r="G35211" s="7" t="s">
        <v>35</v>
      </c>
      <c r="H35211" s="7" t="s">
        <v>24</v>
      </c>
      <c r="I35211" s="9" t="s">
        <v>502</v>
      </c>
      <c r="J35211" s="7" t="s">
        <v>503</v>
      </c>
      <c r="K35211" s="10" t="s">
        <v>13411</v>
      </c>
      <c r="L35211" s="7">
        <v>3</v>
      </c>
      <c r="Q35211" s="12">
        <v>39387</v>
      </c>
      <c r="R35211" s="12">
        <v>39988</v>
      </c>
    </row>
    <row r="35212" spans="1:18" x14ac:dyDescent="0.25">
      <c r="A35212" s="7" t="s">
        <v>120211</v>
      </c>
      <c r="B35212" s="7" t="s">
        <v>120212</v>
      </c>
      <c r="C35212" s="7" t="s">
        <v>120213</v>
      </c>
      <c r="D35212" s="7" t="s">
        <v>227</v>
      </c>
      <c r="E35212" s="8" t="s">
        <v>228</v>
      </c>
      <c r="F35212" s="8">
        <v>13300000</v>
      </c>
      <c r="G35212" s="7" t="s">
        <v>35</v>
      </c>
      <c r="H35212" s="7" t="s">
        <v>240</v>
      </c>
      <c r="I35212" s="9" t="s">
        <v>930</v>
      </c>
      <c r="J35212" s="7" t="s">
        <v>21981</v>
      </c>
      <c r="K35212" s="10" t="s">
        <v>120214</v>
      </c>
      <c r="L35212" s="7">
        <v>2</v>
      </c>
      <c r="Q35212" s="12">
        <v>40218</v>
      </c>
      <c r="R35212" s="12">
        <v>41704</v>
      </c>
    </row>
    <row r="35213" spans="1:18" x14ac:dyDescent="0.25">
      <c r="A35213" s="7" t="s">
        <v>120215</v>
      </c>
      <c r="B35213" s="7" t="s">
        <v>120216</v>
      </c>
      <c r="C35213" s="7" t="s">
        <v>120217</v>
      </c>
      <c r="D35213" s="7" t="s">
        <v>68</v>
      </c>
      <c r="E35213" s="8" t="s">
        <v>69</v>
      </c>
      <c r="F35213" s="8">
        <v>12453432</v>
      </c>
      <c r="G35213" s="7" t="s">
        <v>35</v>
      </c>
      <c r="H35213" s="7" t="s">
        <v>24</v>
      </c>
      <c r="I35213" s="9" t="s">
        <v>281</v>
      </c>
      <c r="J35213" s="7" t="s">
        <v>282</v>
      </c>
      <c r="K35213" s="10" t="s">
        <v>2006</v>
      </c>
      <c r="L35213" s="7">
        <v>2</v>
      </c>
      <c r="M35213" s="11">
        <v>39448</v>
      </c>
      <c r="N35213" s="7" t="s">
        <v>164</v>
      </c>
      <c r="O35213" s="7" t="s">
        <v>165</v>
      </c>
      <c r="P35213" s="10">
        <v>2008</v>
      </c>
      <c r="Q35213" s="12">
        <v>40305</v>
      </c>
      <c r="R35213" s="12">
        <v>41838</v>
      </c>
    </row>
    <row r="35214" spans="1:18" x14ac:dyDescent="0.25">
      <c r="A35214" s="7" t="s">
        <v>120218</v>
      </c>
      <c r="B35214" s="7" t="s">
        <v>120219</v>
      </c>
      <c r="C35214" s="7" t="s">
        <v>120220</v>
      </c>
      <c r="D35214" s="7" t="s">
        <v>5765</v>
      </c>
      <c r="E35214" s="8" t="s">
        <v>5766</v>
      </c>
      <c r="F35214" s="8">
        <v>28400000</v>
      </c>
      <c r="G35214" s="7" t="s">
        <v>35</v>
      </c>
      <c r="H35214" s="7" t="s">
        <v>477</v>
      </c>
      <c r="I35214" s="9"/>
      <c r="J35214" s="7" t="s">
        <v>478</v>
      </c>
      <c r="K35214" s="10" t="s">
        <v>478</v>
      </c>
      <c r="L35214" s="7">
        <v>5</v>
      </c>
      <c r="M35214" s="11">
        <v>40848</v>
      </c>
      <c r="N35214" s="7" t="s">
        <v>2287</v>
      </c>
      <c r="O35214" s="7" t="s">
        <v>74</v>
      </c>
      <c r="P35214" s="10">
        <v>2011</v>
      </c>
      <c r="Q35214" s="12">
        <v>40878</v>
      </c>
      <c r="R35214" s="12">
        <v>41834</v>
      </c>
    </row>
    <row r="35215" spans="1:18" x14ac:dyDescent="0.25">
      <c r="A35215" s="7" t="s">
        <v>120221</v>
      </c>
      <c r="B35215" s="7" t="s">
        <v>120222</v>
      </c>
      <c r="C35215" s="7" t="s">
        <v>120223</v>
      </c>
      <c r="D35215" s="7" t="s">
        <v>120224</v>
      </c>
      <c r="E35215" s="8" t="s">
        <v>1789</v>
      </c>
      <c r="F35215" s="8">
        <v>0</v>
      </c>
      <c r="G35215" s="7" t="s">
        <v>35</v>
      </c>
      <c r="H35215" s="7" t="s">
        <v>354</v>
      </c>
      <c r="I35215" s="9"/>
      <c r="J35215" s="7" t="s">
        <v>12073</v>
      </c>
      <c r="K35215" s="10" t="s">
        <v>12073</v>
      </c>
      <c r="L35215" s="7">
        <v>1</v>
      </c>
      <c r="Q35215" s="12">
        <v>41000</v>
      </c>
      <c r="R35215" s="12">
        <v>41000</v>
      </c>
    </row>
    <row r="35216" spans="1:18" x14ac:dyDescent="0.25">
      <c r="A35216" s="7" t="s">
        <v>120225</v>
      </c>
      <c r="B35216" s="7" t="s">
        <v>120226</v>
      </c>
      <c r="C35216" s="7" t="s">
        <v>120227</v>
      </c>
      <c r="D35216" s="7" t="s">
        <v>1277</v>
      </c>
      <c r="E35216" s="8" t="s">
        <v>1278</v>
      </c>
      <c r="F35216" s="8">
        <v>26100000</v>
      </c>
      <c r="G35216" s="7" t="s">
        <v>35</v>
      </c>
      <c r="H35216" s="7" t="s">
        <v>626</v>
      </c>
      <c r="I35216" s="9"/>
      <c r="J35216" s="7" t="s">
        <v>627</v>
      </c>
      <c r="K35216" s="10" t="s">
        <v>120228</v>
      </c>
      <c r="L35216" s="7">
        <v>3</v>
      </c>
      <c r="M35216" s="11">
        <v>37987</v>
      </c>
      <c r="N35216" s="7" t="s">
        <v>424</v>
      </c>
      <c r="O35216" s="7" t="s">
        <v>425</v>
      </c>
      <c r="P35216" s="10">
        <v>2004</v>
      </c>
      <c r="Q35216" s="12">
        <v>39192</v>
      </c>
      <c r="R35216" s="12">
        <v>40156</v>
      </c>
    </row>
    <row r="35217" spans="1:18" x14ac:dyDescent="0.25">
      <c r="A35217" s="7" t="s">
        <v>120229</v>
      </c>
      <c r="B35217" s="7" t="s">
        <v>120230</v>
      </c>
      <c r="C35217" s="7" t="s">
        <v>120231</v>
      </c>
      <c r="D35217" s="7" t="s">
        <v>120232</v>
      </c>
      <c r="E35217" s="8" t="s">
        <v>8309</v>
      </c>
      <c r="F35217" s="8">
        <v>100000</v>
      </c>
      <c r="G35217" s="7" t="s">
        <v>35</v>
      </c>
      <c r="H35217" s="7" t="s">
        <v>24</v>
      </c>
      <c r="I35217" s="9" t="s">
        <v>281</v>
      </c>
      <c r="J35217" s="7" t="s">
        <v>282</v>
      </c>
      <c r="K35217" s="10" t="s">
        <v>2829</v>
      </c>
      <c r="L35217" s="7">
        <v>1</v>
      </c>
      <c r="M35217" s="11">
        <v>40940</v>
      </c>
      <c r="N35217" s="7" t="s">
        <v>325</v>
      </c>
      <c r="O35217" s="7" t="s">
        <v>112</v>
      </c>
      <c r="P35217" s="10">
        <v>2012</v>
      </c>
      <c r="Q35217" s="12">
        <v>40969</v>
      </c>
      <c r="R35217" s="12">
        <v>40969</v>
      </c>
    </row>
    <row r="35218" spans="1:18" x14ac:dyDescent="0.25">
      <c r="A35218" s="7" t="s">
        <v>120233</v>
      </c>
      <c r="B35218" s="7" t="s">
        <v>120234</v>
      </c>
      <c r="C35218" s="7" t="s">
        <v>120235</v>
      </c>
      <c r="D35218" s="7" t="s">
        <v>275</v>
      </c>
      <c r="E35218" s="8" t="s">
        <v>276</v>
      </c>
      <c r="F35218" s="8">
        <v>250000</v>
      </c>
      <c r="G35218" s="7" t="s">
        <v>35</v>
      </c>
      <c r="H35218" s="7" t="s">
        <v>24</v>
      </c>
      <c r="I35218" s="9" t="s">
        <v>116</v>
      </c>
      <c r="J35218" s="7" t="s">
        <v>1586</v>
      </c>
      <c r="K35218" s="10" t="s">
        <v>19501</v>
      </c>
      <c r="L35218" s="7">
        <v>1</v>
      </c>
      <c r="M35218" s="11">
        <v>39814</v>
      </c>
      <c r="N35218" s="7" t="s">
        <v>171</v>
      </c>
      <c r="O35218" s="7" t="s">
        <v>172</v>
      </c>
      <c r="P35218" s="10">
        <v>2009</v>
      </c>
      <c r="Q35218" s="12">
        <v>40534</v>
      </c>
      <c r="R35218" s="12">
        <v>40534</v>
      </c>
    </row>
    <row r="35219" spans="1:18" x14ac:dyDescent="0.25">
      <c r="A35219" s="7" t="s">
        <v>120236</v>
      </c>
      <c r="B35219" s="7" t="s">
        <v>120237</v>
      </c>
      <c r="C35219" s="7" t="s">
        <v>120238</v>
      </c>
      <c r="D35219" s="7" t="s">
        <v>68</v>
      </c>
      <c r="E35219" s="8" t="s">
        <v>69</v>
      </c>
      <c r="F35219" s="8">
        <v>3949998</v>
      </c>
      <c r="G35219" s="7" t="s">
        <v>23</v>
      </c>
      <c r="H35219" s="7" t="s">
        <v>24</v>
      </c>
      <c r="I35219" s="9" t="s">
        <v>2095</v>
      </c>
      <c r="J35219" s="7" t="s">
        <v>2314</v>
      </c>
      <c r="K35219" s="10" t="s">
        <v>4383</v>
      </c>
      <c r="L35219" s="7">
        <v>3</v>
      </c>
      <c r="M35219" s="11">
        <v>34700</v>
      </c>
      <c r="N35219" s="7" t="s">
        <v>3231</v>
      </c>
      <c r="O35219" s="7" t="s">
        <v>3232</v>
      </c>
      <c r="P35219" s="10">
        <v>1995</v>
      </c>
      <c r="Q35219" s="12">
        <v>41288</v>
      </c>
      <c r="R35219" s="12">
        <v>41628</v>
      </c>
    </row>
    <row r="35220" spans="1:18" x14ac:dyDescent="0.25">
      <c r="A35220" s="7" t="s">
        <v>120239</v>
      </c>
      <c r="B35220" s="7" t="s">
        <v>120240</v>
      </c>
      <c r="C35220" s="7" t="s">
        <v>120241</v>
      </c>
      <c r="D35220" s="7" t="s">
        <v>6942</v>
      </c>
      <c r="E35220" s="8" t="s">
        <v>228</v>
      </c>
      <c r="F35220" s="8">
        <v>7450000</v>
      </c>
      <c r="G35220" s="7" t="s">
        <v>35</v>
      </c>
      <c r="H35220" s="7" t="s">
        <v>24</v>
      </c>
      <c r="I35220" s="9" t="s">
        <v>151</v>
      </c>
      <c r="J35220" s="7" t="s">
        <v>152</v>
      </c>
      <c r="K35220" s="10" t="s">
        <v>152</v>
      </c>
      <c r="L35220" s="7">
        <v>3</v>
      </c>
      <c r="M35220" s="11">
        <v>40878</v>
      </c>
      <c r="N35220" s="7" t="s">
        <v>595</v>
      </c>
      <c r="O35220" s="7" t="s">
        <v>74</v>
      </c>
      <c r="P35220" s="10">
        <v>2011</v>
      </c>
      <c r="Q35220" s="12">
        <v>41380</v>
      </c>
      <c r="R35220" s="12">
        <v>41814</v>
      </c>
    </row>
    <row r="35221" spans="1:18" x14ac:dyDescent="0.25">
      <c r="A35221" s="7" t="s">
        <v>120242</v>
      </c>
      <c r="B35221" s="7" t="s">
        <v>120243</v>
      </c>
      <c r="C35221" s="7" t="s">
        <v>120244</v>
      </c>
      <c r="D35221" s="7" t="s">
        <v>275</v>
      </c>
      <c r="E35221" s="8" t="s">
        <v>276</v>
      </c>
      <c r="F35221" s="8">
        <v>123200</v>
      </c>
      <c r="G35221" s="7" t="s">
        <v>35</v>
      </c>
      <c r="H35221" s="7" t="s">
        <v>24</v>
      </c>
      <c r="I35221" s="9" t="s">
        <v>25</v>
      </c>
      <c r="J35221" s="7" t="s">
        <v>1495</v>
      </c>
      <c r="K35221" s="10" t="s">
        <v>120245</v>
      </c>
      <c r="L35221" s="7">
        <v>1</v>
      </c>
      <c r="M35221" s="11">
        <v>29221</v>
      </c>
      <c r="N35221" s="7" t="s">
        <v>8937</v>
      </c>
      <c r="O35221" s="7" t="s">
        <v>8938</v>
      </c>
      <c r="P35221" s="10">
        <v>1980</v>
      </c>
      <c r="Q35221" s="12">
        <v>40184</v>
      </c>
      <c r="R35221" s="12">
        <v>40184</v>
      </c>
    </row>
    <row r="35222" spans="1:18" x14ac:dyDescent="0.25">
      <c r="A35222" s="7" t="s">
        <v>120246</v>
      </c>
      <c r="B35222" s="7" t="s">
        <v>120247</v>
      </c>
      <c r="C35222" s="7" t="s">
        <v>120248</v>
      </c>
      <c r="D35222" s="7" t="s">
        <v>737</v>
      </c>
      <c r="E35222" s="8" t="s">
        <v>738</v>
      </c>
      <c r="F35222" s="8">
        <v>5000000</v>
      </c>
      <c r="G35222" s="7" t="s">
        <v>35</v>
      </c>
      <c r="H35222" s="7" t="s">
        <v>24</v>
      </c>
      <c r="I35222" s="9" t="s">
        <v>151</v>
      </c>
      <c r="J35222" s="7" t="s">
        <v>152</v>
      </c>
      <c r="K35222" s="10" t="s">
        <v>120249</v>
      </c>
      <c r="L35222" s="7">
        <v>1</v>
      </c>
      <c r="Q35222" s="12">
        <v>41810</v>
      </c>
      <c r="R35222" s="12">
        <v>41810</v>
      </c>
    </row>
    <row r="35223" spans="1:18" x14ac:dyDescent="0.25">
      <c r="A35223" s="7" t="s">
        <v>120250</v>
      </c>
      <c r="B35223" s="7" t="s">
        <v>120251</v>
      </c>
      <c r="C35223" s="7" t="s">
        <v>120252</v>
      </c>
      <c r="D35223" s="7" t="s">
        <v>120253</v>
      </c>
      <c r="E35223" s="8" t="s">
        <v>123</v>
      </c>
      <c r="F35223" s="8">
        <v>2800718</v>
      </c>
      <c r="G35223" s="7" t="s">
        <v>23</v>
      </c>
      <c r="H35223" s="7" t="s">
        <v>24</v>
      </c>
      <c r="I35223" s="9" t="s">
        <v>502</v>
      </c>
      <c r="J35223" s="7" t="s">
        <v>993</v>
      </c>
      <c r="K35223" s="10" t="s">
        <v>993</v>
      </c>
      <c r="L35223" s="7">
        <v>3</v>
      </c>
      <c r="M35223" s="11">
        <v>37987</v>
      </c>
      <c r="N35223" s="7" t="s">
        <v>424</v>
      </c>
      <c r="O35223" s="7" t="s">
        <v>425</v>
      </c>
      <c r="P35223" s="10">
        <v>2004</v>
      </c>
      <c r="Q35223" s="12">
        <v>40679</v>
      </c>
      <c r="R35223" s="12">
        <v>41373</v>
      </c>
    </row>
    <row r="35224" spans="1:18" x14ac:dyDescent="0.25">
      <c r="A35224" s="7" t="s">
        <v>120254</v>
      </c>
      <c r="B35224" s="7" t="s">
        <v>120255</v>
      </c>
      <c r="C35224" s="7" t="s">
        <v>120256</v>
      </c>
      <c r="D35224" s="7" t="s">
        <v>120257</v>
      </c>
      <c r="E35224" s="8" t="s">
        <v>3645</v>
      </c>
      <c r="F35224" s="8">
        <v>11649999</v>
      </c>
      <c r="G35224" s="7" t="s">
        <v>35</v>
      </c>
      <c r="H35224" s="7" t="s">
        <v>24</v>
      </c>
      <c r="I35224" s="9" t="s">
        <v>281</v>
      </c>
      <c r="J35224" s="7" t="s">
        <v>282</v>
      </c>
      <c r="K35224" s="10" t="s">
        <v>8108</v>
      </c>
      <c r="L35224" s="7">
        <v>2</v>
      </c>
      <c r="M35224" s="11">
        <v>38718</v>
      </c>
      <c r="N35224" s="7" t="s">
        <v>400</v>
      </c>
      <c r="O35224" s="7" t="s">
        <v>401</v>
      </c>
      <c r="P35224" s="10">
        <v>2006</v>
      </c>
      <c r="Q35224" s="12">
        <v>41220</v>
      </c>
      <c r="R35224" s="12">
        <v>41834</v>
      </c>
    </row>
    <row r="35225" spans="1:18" x14ac:dyDescent="0.25">
      <c r="A35225" s="7" t="s">
        <v>120258</v>
      </c>
      <c r="B35225" s="7" t="s">
        <v>120259</v>
      </c>
      <c r="C35225" s="7" t="s">
        <v>120260</v>
      </c>
      <c r="D35225" s="7" t="s">
        <v>275</v>
      </c>
      <c r="E35225" s="8" t="s">
        <v>276</v>
      </c>
      <c r="F35225" s="8">
        <v>50000</v>
      </c>
      <c r="G35225" s="7" t="s">
        <v>35</v>
      </c>
      <c r="H35225" s="7" t="s">
        <v>24</v>
      </c>
      <c r="I35225" s="9" t="s">
        <v>188</v>
      </c>
      <c r="J35225" s="7" t="s">
        <v>189</v>
      </c>
      <c r="K35225" s="10" t="s">
        <v>931</v>
      </c>
      <c r="L35225" s="7">
        <v>1</v>
      </c>
      <c r="M35225" s="11">
        <v>39448</v>
      </c>
      <c r="N35225" s="7" t="s">
        <v>164</v>
      </c>
      <c r="O35225" s="7" t="s">
        <v>165</v>
      </c>
      <c r="P35225" s="10">
        <v>2008</v>
      </c>
      <c r="Q35225" s="12">
        <v>40532</v>
      </c>
      <c r="R35225" s="12">
        <v>40532</v>
      </c>
    </row>
    <row r="35226" spans="1:18" x14ac:dyDescent="0.25">
      <c r="A35226" s="7" t="s">
        <v>120261</v>
      </c>
      <c r="B35226" s="7" t="s">
        <v>120262</v>
      </c>
      <c r="D35226" s="7" t="s">
        <v>68</v>
      </c>
      <c r="E35226" s="8" t="s">
        <v>69</v>
      </c>
      <c r="F35226" s="8">
        <v>127120835</v>
      </c>
      <c r="G35226" s="7" t="s">
        <v>35</v>
      </c>
      <c r="H35226" s="7" t="s">
        <v>24</v>
      </c>
      <c r="I35226" s="9" t="s">
        <v>220</v>
      </c>
      <c r="J35226" s="7" t="s">
        <v>1943</v>
      </c>
      <c r="K35226" s="10" t="s">
        <v>78983</v>
      </c>
      <c r="L35226" s="7">
        <v>4</v>
      </c>
      <c r="M35226" s="11">
        <v>38353</v>
      </c>
      <c r="N35226" s="7" t="s">
        <v>435</v>
      </c>
      <c r="O35226" s="7" t="s">
        <v>436</v>
      </c>
      <c r="P35226" s="10">
        <v>2005</v>
      </c>
      <c r="Q35226" s="12">
        <v>40268</v>
      </c>
      <c r="R35226" s="12">
        <v>41786</v>
      </c>
    </row>
    <row r="35227" spans="1:18" x14ac:dyDescent="0.25">
      <c r="A35227" s="7" t="s">
        <v>120263</v>
      </c>
      <c r="B35227" s="7" t="s">
        <v>120264</v>
      </c>
      <c r="C35227" s="7" t="s">
        <v>120265</v>
      </c>
      <c r="D35227" s="7" t="s">
        <v>120266</v>
      </c>
      <c r="E35227" s="8" t="s">
        <v>87</v>
      </c>
      <c r="F35227" s="8">
        <v>753206</v>
      </c>
      <c r="G35227" s="7" t="s">
        <v>35</v>
      </c>
      <c r="H35227" s="7" t="s">
        <v>24</v>
      </c>
      <c r="I35227" s="9" t="s">
        <v>25</v>
      </c>
      <c r="J35227" s="7" t="s">
        <v>26</v>
      </c>
      <c r="K35227" s="10" t="s">
        <v>27</v>
      </c>
      <c r="L35227" s="7">
        <v>2</v>
      </c>
      <c r="M35227" s="11">
        <v>40544</v>
      </c>
      <c r="N35227" s="7" t="s">
        <v>537</v>
      </c>
      <c r="O35227" s="7" t="s">
        <v>505</v>
      </c>
      <c r="P35227" s="10">
        <v>2011</v>
      </c>
      <c r="Q35227" s="12">
        <v>40365</v>
      </c>
      <c r="R35227" s="12">
        <v>40878</v>
      </c>
    </row>
    <row r="35228" spans="1:18" x14ac:dyDescent="0.25">
      <c r="A35228" s="7" t="s">
        <v>120267</v>
      </c>
      <c r="B35228" s="7" t="s">
        <v>120268</v>
      </c>
      <c r="C35228" s="7" t="s">
        <v>120269</v>
      </c>
      <c r="D35228" s="7" t="s">
        <v>2066</v>
      </c>
      <c r="E35228" s="8" t="s">
        <v>2067</v>
      </c>
      <c r="F35228" s="8">
        <v>1212201</v>
      </c>
      <c r="G35228" s="7" t="s">
        <v>35</v>
      </c>
      <c r="H35228" s="7" t="s">
        <v>52</v>
      </c>
      <c r="I35228" s="9"/>
      <c r="J35228" s="7" t="s">
        <v>69625</v>
      </c>
      <c r="K35228" s="10" t="s">
        <v>69625</v>
      </c>
      <c r="L35228" s="7">
        <v>1</v>
      </c>
      <c r="M35228" s="11">
        <v>38718</v>
      </c>
      <c r="N35228" s="7" t="s">
        <v>400</v>
      </c>
      <c r="O35228" s="7" t="s">
        <v>401</v>
      </c>
      <c r="P35228" s="10">
        <v>2006</v>
      </c>
      <c r="Q35228" s="12">
        <v>41722</v>
      </c>
      <c r="R35228" s="12">
        <v>41722</v>
      </c>
    </row>
    <row r="35229" spans="1:18" x14ac:dyDescent="0.25">
      <c r="A35229" s="7" t="s">
        <v>120270</v>
      </c>
      <c r="B35229" s="7" t="s">
        <v>120271</v>
      </c>
      <c r="C35229" s="7" t="s">
        <v>120272</v>
      </c>
      <c r="D35229" s="7" t="s">
        <v>120273</v>
      </c>
      <c r="E35229" s="8" t="s">
        <v>76089</v>
      </c>
      <c r="F35229" s="8">
        <v>39100000</v>
      </c>
      <c r="G35229" s="7" t="s">
        <v>35</v>
      </c>
      <c r="I35229" s="9"/>
      <c r="J35229" s="7"/>
      <c r="L35229" s="7">
        <v>4</v>
      </c>
      <c r="M35229" s="11">
        <v>37987</v>
      </c>
      <c r="N35229" s="7" t="s">
        <v>424</v>
      </c>
      <c r="O35229" s="7" t="s">
        <v>425</v>
      </c>
      <c r="P35229" s="10">
        <v>2004</v>
      </c>
      <c r="Q35229" s="12">
        <v>39205</v>
      </c>
      <c r="R35229" s="12">
        <v>40863</v>
      </c>
    </row>
    <row r="35230" spans="1:18" x14ac:dyDescent="0.25">
      <c r="A35230" s="7" t="s">
        <v>120274</v>
      </c>
      <c r="B35230" s="7" t="s">
        <v>120275</v>
      </c>
      <c r="C35230" s="7" t="s">
        <v>120276</v>
      </c>
      <c r="F35230" s="8">
        <v>0</v>
      </c>
      <c r="G35230" s="7" t="s">
        <v>35</v>
      </c>
      <c r="H35230" s="7" t="s">
        <v>3628</v>
      </c>
      <c r="I35230" s="9"/>
      <c r="J35230" s="7" t="s">
        <v>3629</v>
      </c>
      <c r="K35230" s="10" t="s">
        <v>3630</v>
      </c>
      <c r="L35230" s="7">
        <v>1</v>
      </c>
      <c r="Q35230" s="12">
        <v>41275</v>
      </c>
      <c r="R35230" s="12">
        <v>41275</v>
      </c>
    </row>
    <row r="35231" spans="1:18" x14ac:dyDescent="0.25">
      <c r="A35231" s="7" t="s">
        <v>120277</v>
      </c>
      <c r="B35231" s="7" t="s">
        <v>120278</v>
      </c>
      <c r="C35231" s="7" t="s">
        <v>120279</v>
      </c>
      <c r="D35231" s="7" t="s">
        <v>38347</v>
      </c>
      <c r="E35231" s="8" t="s">
        <v>1096</v>
      </c>
      <c r="F35231" s="8">
        <v>0</v>
      </c>
      <c r="G35231" s="7" t="s">
        <v>35</v>
      </c>
      <c r="H35231" s="7" t="s">
        <v>24</v>
      </c>
      <c r="I35231" s="9" t="s">
        <v>93</v>
      </c>
      <c r="J35231" s="7" t="s">
        <v>314</v>
      </c>
      <c r="K35231" s="10" t="s">
        <v>314</v>
      </c>
      <c r="L35231" s="7">
        <v>2</v>
      </c>
      <c r="M35231" s="11">
        <v>40878</v>
      </c>
      <c r="N35231" s="7" t="s">
        <v>595</v>
      </c>
      <c r="O35231" s="7" t="s">
        <v>74</v>
      </c>
      <c r="P35231" s="10">
        <v>2011</v>
      </c>
      <c r="Q35231" s="12">
        <v>40933</v>
      </c>
      <c r="R35231" s="12">
        <v>40940</v>
      </c>
    </row>
    <row r="35232" spans="1:18" x14ac:dyDescent="0.25">
      <c r="A35232" s="7" t="s">
        <v>120280</v>
      </c>
      <c r="B35232" s="7" t="s">
        <v>120281</v>
      </c>
      <c r="C35232" s="7" t="s">
        <v>120282</v>
      </c>
      <c r="D35232" s="7" t="s">
        <v>719</v>
      </c>
      <c r="E35232" s="8" t="s">
        <v>720</v>
      </c>
      <c r="F35232" s="8">
        <v>18155188</v>
      </c>
      <c r="G35232" s="7" t="s">
        <v>35</v>
      </c>
      <c r="H35232" s="7" t="s">
        <v>24</v>
      </c>
      <c r="I35232" s="9" t="s">
        <v>281</v>
      </c>
      <c r="J35232" s="7" t="s">
        <v>282</v>
      </c>
      <c r="K35232" s="10" t="s">
        <v>3574</v>
      </c>
      <c r="L35232" s="7">
        <v>4</v>
      </c>
      <c r="M35232" s="11">
        <v>38353</v>
      </c>
      <c r="N35232" s="7" t="s">
        <v>435</v>
      </c>
      <c r="O35232" s="7" t="s">
        <v>436</v>
      </c>
      <c r="P35232" s="10">
        <v>2005</v>
      </c>
      <c r="Q35232" s="12">
        <v>38729</v>
      </c>
      <c r="R35232" s="12">
        <v>41732</v>
      </c>
    </row>
    <row r="35233" spans="1:18" x14ac:dyDescent="0.25">
      <c r="A35233" s="7" t="s">
        <v>120283</v>
      </c>
      <c r="B35233" s="7" t="s">
        <v>120284</v>
      </c>
      <c r="C35233" s="7" t="s">
        <v>120285</v>
      </c>
      <c r="D35233" s="7" t="s">
        <v>9419</v>
      </c>
      <c r="E35233" s="8" t="s">
        <v>9420</v>
      </c>
      <c r="F35233" s="8">
        <v>0</v>
      </c>
      <c r="G35233" s="7" t="s">
        <v>35</v>
      </c>
      <c r="H35233" s="7" t="s">
        <v>24</v>
      </c>
      <c r="I35233" s="9" t="s">
        <v>2740</v>
      </c>
      <c r="J35233" s="7" t="s">
        <v>2741</v>
      </c>
      <c r="K35233" s="10" t="s">
        <v>2742</v>
      </c>
      <c r="L35233" s="7">
        <v>1</v>
      </c>
      <c r="M35233" s="11">
        <v>40909</v>
      </c>
      <c r="N35233" s="7" t="s">
        <v>111</v>
      </c>
      <c r="O35233" s="7" t="s">
        <v>112</v>
      </c>
      <c r="P35233" s="10">
        <v>2012</v>
      </c>
      <c r="Q35233" s="12">
        <v>41011</v>
      </c>
      <c r="R35233" s="12">
        <v>41011</v>
      </c>
    </row>
    <row r="35234" spans="1:18" x14ac:dyDescent="0.25">
      <c r="A35234" s="7" t="s">
        <v>120286</v>
      </c>
      <c r="B35234" s="7" t="s">
        <v>120287</v>
      </c>
      <c r="C35234" s="7" t="s">
        <v>120288</v>
      </c>
      <c r="D35234" s="7" t="s">
        <v>737</v>
      </c>
      <c r="E35234" s="8" t="s">
        <v>738</v>
      </c>
      <c r="F35234" s="8">
        <v>1650000</v>
      </c>
      <c r="G35234" s="7" t="s">
        <v>35</v>
      </c>
      <c r="H35234" s="7" t="s">
        <v>264</v>
      </c>
      <c r="I35234" s="9"/>
      <c r="J35234" s="7" t="s">
        <v>6511</v>
      </c>
      <c r="K35234" s="10" t="s">
        <v>6511</v>
      </c>
      <c r="L35234" s="7">
        <v>1</v>
      </c>
      <c r="Q35234" s="12">
        <v>41675</v>
      </c>
      <c r="R35234" s="12">
        <v>41675</v>
      </c>
    </row>
    <row r="35235" spans="1:18" x14ac:dyDescent="0.25">
      <c r="A35235" s="7" t="s">
        <v>120289</v>
      </c>
      <c r="B35235" s="7" t="s">
        <v>120290</v>
      </c>
      <c r="C35235" s="7" t="s">
        <v>120291</v>
      </c>
      <c r="D35235" s="7" t="s">
        <v>737</v>
      </c>
      <c r="E35235" s="8" t="s">
        <v>738</v>
      </c>
      <c r="F35235" s="8">
        <v>1175760</v>
      </c>
      <c r="H35235" s="7" t="s">
        <v>626</v>
      </c>
      <c r="I35235" s="9"/>
      <c r="J35235" s="7" t="s">
        <v>1398</v>
      </c>
      <c r="K35235" s="10" t="s">
        <v>1398</v>
      </c>
      <c r="L35235" s="7">
        <v>1</v>
      </c>
      <c r="Q35235" s="12">
        <v>40893</v>
      </c>
      <c r="R35235" s="12">
        <v>40893</v>
      </c>
    </row>
    <row r="35236" spans="1:18" x14ac:dyDescent="0.25">
      <c r="A35236" s="7" t="s">
        <v>120292</v>
      </c>
      <c r="B35236" s="7" t="s">
        <v>120293</v>
      </c>
      <c r="C35236" s="7" t="s">
        <v>120294</v>
      </c>
      <c r="D35236" s="7" t="s">
        <v>86</v>
      </c>
      <c r="E35236" s="8" t="s">
        <v>87</v>
      </c>
      <c r="F35236" s="8">
        <v>4225</v>
      </c>
      <c r="G35236" s="7" t="s">
        <v>35</v>
      </c>
      <c r="H35236" s="7" t="s">
        <v>24</v>
      </c>
      <c r="I35236" s="9" t="s">
        <v>36</v>
      </c>
      <c r="J35236" s="7" t="s">
        <v>898</v>
      </c>
      <c r="K35236" s="10" t="s">
        <v>31146</v>
      </c>
      <c r="L35236" s="7">
        <v>1</v>
      </c>
      <c r="Q35236" s="12">
        <v>40011</v>
      </c>
      <c r="R35236" s="12">
        <v>40011</v>
      </c>
    </row>
    <row r="35237" spans="1:18" x14ac:dyDescent="0.25">
      <c r="A35237" s="7" t="s">
        <v>120295</v>
      </c>
      <c r="B35237" s="7" t="s">
        <v>120296</v>
      </c>
      <c r="C35237" s="7" t="s">
        <v>120297</v>
      </c>
      <c r="D35237" s="7" t="s">
        <v>275</v>
      </c>
      <c r="E35237" s="8" t="s">
        <v>276</v>
      </c>
      <c r="F35237" s="8">
        <v>80837</v>
      </c>
      <c r="G35237" s="7" t="s">
        <v>35</v>
      </c>
      <c r="I35237" s="9"/>
      <c r="J35237" s="7"/>
      <c r="L35237" s="7">
        <v>1</v>
      </c>
      <c r="Q35237" s="12">
        <v>41199</v>
      </c>
      <c r="R35237" s="12">
        <v>41199</v>
      </c>
    </row>
    <row r="35238" spans="1:18" x14ac:dyDescent="0.25">
      <c r="A35238" s="7" t="s">
        <v>120298</v>
      </c>
      <c r="B35238" s="7" t="s">
        <v>120299</v>
      </c>
      <c r="C35238" s="7" t="s">
        <v>120300</v>
      </c>
      <c r="D35238" s="7" t="s">
        <v>120301</v>
      </c>
      <c r="E35238" s="8" t="s">
        <v>323</v>
      </c>
      <c r="F35238" s="8">
        <v>0</v>
      </c>
      <c r="G35238" s="7" t="s">
        <v>35</v>
      </c>
      <c r="I35238" s="9"/>
      <c r="J35238" s="7"/>
      <c r="L35238" s="7">
        <v>1</v>
      </c>
      <c r="M35238" s="11">
        <v>41275</v>
      </c>
      <c r="N35238" s="7" t="s">
        <v>146</v>
      </c>
      <c r="O35238" s="7" t="s">
        <v>147</v>
      </c>
      <c r="P35238" s="10">
        <v>2013</v>
      </c>
      <c r="Q35238" s="12">
        <v>41837</v>
      </c>
      <c r="R35238" s="12">
        <v>41837</v>
      </c>
    </row>
    <row r="35239" spans="1:18" x14ac:dyDescent="0.25">
      <c r="A35239" s="7" t="s">
        <v>120302</v>
      </c>
      <c r="B35239" s="7" t="s">
        <v>120303</v>
      </c>
      <c r="C35239" s="7" t="s">
        <v>120304</v>
      </c>
      <c r="D35239" s="7" t="s">
        <v>120305</v>
      </c>
      <c r="E35239" s="8" t="s">
        <v>32918</v>
      </c>
      <c r="F35239" s="8">
        <v>20000</v>
      </c>
      <c r="G35239" s="7" t="s">
        <v>35</v>
      </c>
      <c r="I35239" s="9"/>
      <c r="J35239" s="7"/>
      <c r="L35239" s="7">
        <v>1</v>
      </c>
      <c r="M35239" s="11">
        <v>40909</v>
      </c>
      <c r="N35239" s="7" t="s">
        <v>111</v>
      </c>
      <c r="O35239" s="7" t="s">
        <v>112</v>
      </c>
      <c r="P35239" s="10">
        <v>2012</v>
      </c>
      <c r="Q35239" s="12">
        <v>41000</v>
      </c>
      <c r="R35239" s="12">
        <v>41000</v>
      </c>
    </row>
    <row r="35240" spans="1:18" x14ac:dyDescent="0.25">
      <c r="A35240" s="7" t="s">
        <v>120306</v>
      </c>
      <c r="B35240" s="7" t="s">
        <v>120307</v>
      </c>
      <c r="C35240" s="7" t="s">
        <v>120308</v>
      </c>
      <c r="D35240" s="7" t="s">
        <v>120309</v>
      </c>
      <c r="E35240" s="8" t="s">
        <v>2487</v>
      </c>
      <c r="F35240" s="8">
        <v>500000</v>
      </c>
      <c r="G35240" s="7" t="s">
        <v>35</v>
      </c>
      <c r="H35240" s="7" t="s">
        <v>24</v>
      </c>
      <c r="I35240" s="9" t="s">
        <v>36</v>
      </c>
      <c r="J35240" s="7" t="s">
        <v>181</v>
      </c>
      <c r="K35240" s="10" t="s">
        <v>1073</v>
      </c>
      <c r="L35240" s="7">
        <v>1</v>
      </c>
      <c r="M35240" s="11">
        <v>41183</v>
      </c>
      <c r="N35240" s="7" t="s">
        <v>45</v>
      </c>
      <c r="O35240" s="7" t="s">
        <v>46</v>
      </c>
      <c r="P35240" s="10">
        <v>2012</v>
      </c>
      <c r="Q35240" s="12">
        <v>41306</v>
      </c>
      <c r="R35240" s="12">
        <v>41306</v>
      </c>
    </row>
    <row r="35241" spans="1:18" x14ac:dyDescent="0.25">
      <c r="A35241" s="7" t="s">
        <v>120310</v>
      </c>
      <c r="B35241" s="7" t="s">
        <v>120311</v>
      </c>
      <c r="C35241" s="7" t="s">
        <v>120312</v>
      </c>
      <c r="D35241" s="7" t="s">
        <v>120313</v>
      </c>
      <c r="E35241" s="8" t="s">
        <v>34</v>
      </c>
      <c r="F35241" s="8">
        <v>8110454</v>
      </c>
      <c r="G35241" s="7" t="s">
        <v>23</v>
      </c>
      <c r="H35241" s="7" t="s">
        <v>24</v>
      </c>
      <c r="I35241" s="9" t="s">
        <v>36</v>
      </c>
      <c r="J35241" s="7" t="s">
        <v>181</v>
      </c>
      <c r="K35241" s="10" t="s">
        <v>5143</v>
      </c>
      <c r="L35241" s="7">
        <v>5</v>
      </c>
      <c r="M35241" s="11">
        <v>39142</v>
      </c>
      <c r="N35241" s="7" t="s">
        <v>954</v>
      </c>
      <c r="O35241" s="7" t="s">
        <v>89</v>
      </c>
      <c r="P35241" s="10">
        <v>2007</v>
      </c>
      <c r="Q35241" s="12">
        <v>39142</v>
      </c>
      <c r="R35241" s="12">
        <v>41254</v>
      </c>
    </row>
    <row r="35242" spans="1:18" x14ac:dyDescent="0.25">
      <c r="A35242" s="7" t="s">
        <v>120314</v>
      </c>
      <c r="B35242" s="7" t="s">
        <v>120315</v>
      </c>
      <c r="D35242" s="7" t="s">
        <v>3704</v>
      </c>
      <c r="E35242" s="8" t="s">
        <v>434</v>
      </c>
      <c r="F35242" s="8">
        <v>22740</v>
      </c>
      <c r="G35242" s="7" t="s">
        <v>35</v>
      </c>
      <c r="H35242" s="7" t="s">
        <v>24</v>
      </c>
      <c r="I35242" s="9"/>
      <c r="J35242" s="7" t="s">
        <v>11212</v>
      </c>
      <c r="L35242" s="7">
        <v>1</v>
      </c>
      <c r="M35242" s="11">
        <v>37135</v>
      </c>
      <c r="N35242" s="7" t="s">
        <v>10882</v>
      </c>
      <c r="O35242" s="7" t="s">
        <v>8912</v>
      </c>
      <c r="P35242" s="10">
        <v>2001</v>
      </c>
      <c r="Q35242" s="12">
        <v>41806</v>
      </c>
      <c r="R35242" s="12">
        <v>41806</v>
      </c>
    </row>
    <row r="35243" spans="1:18" x14ac:dyDescent="0.25">
      <c r="A35243" s="7" t="s">
        <v>120316</v>
      </c>
      <c r="B35243" s="7" t="s">
        <v>120317</v>
      </c>
      <c r="C35243" s="7" t="s">
        <v>120318</v>
      </c>
      <c r="D35243" s="7" t="s">
        <v>1295</v>
      </c>
      <c r="E35243" s="8" t="s">
        <v>1296</v>
      </c>
      <c r="F35243" s="8">
        <v>26900000</v>
      </c>
      <c r="G35243" s="7" t="s">
        <v>35</v>
      </c>
      <c r="H35243" s="7" t="s">
        <v>680</v>
      </c>
      <c r="I35243" s="9"/>
      <c r="J35243" s="7" t="s">
        <v>681</v>
      </c>
      <c r="K35243" s="10" t="s">
        <v>681</v>
      </c>
      <c r="L35243" s="7">
        <v>3</v>
      </c>
      <c r="M35243" s="11">
        <v>40909</v>
      </c>
      <c r="N35243" s="7" t="s">
        <v>111</v>
      </c>
      <c r="O35243" s="7" t="s">
        <v>112</v>
      </c>
      <c r="P35243" s="10">
        <v>2012</v>
      </c>
      <c r="Q35243" s="12">
        <v>41122</v>
      </c>
      <c r="R35243" s="12">
        <v>41918</v>
      </c>
    </row>
    <row r="35244" spans="1:18" x14ac:dyDescent="0.25">
      <c r="A35244" s="7" t="s">
        <v>120319</v>
      </c>
      <c r="B35244" s="7" t="s">
        <v>120320</v>
      </c>
      <c r="C35244" s="7" t="s">
        <v>120321</v>
      </c>
      <c r="D35244" s="7" t="s">
        <v>227</v>
      </c>
      <c r="E35244" s="8" t="s">
        <v>228</v>
      </c>
      <c r="F35244" s="8">
        <v>11800000</v>
      </c>
      <c r="G35244" s="7" t="s">
        <v>35</v>
      </c>
      <c r="H35244" s="7" t="s">
        <v>24</v>
      </c>
      <c r="I35244" s="9" t="s">
        <v>129</v>
      </c>
      <c r="J35244" s="7" t="s">
        <v>130</v>
      </c>
      <c r="K35244" s="10" t="s">
        <v>12667</v>
      </c>
      <c r="L35244" s="7">
        <v>3</v>
      </c>
      <c r="M35244" s="11">
        <v>36892</v>
      </c>
      <c r="N35244" s="7" t="s">
        <v>154</v>
      </c>
      <c r="O35244" s="7" t="s">
        <v>155</v>
      </c>
      <c r="P35244" s="10">
        <v>2001</v>
      </c>
      <c r="Q35244" s="12">
        <v>37926</v>
      </c>
      <c r="R35244" s="12">
        <v>41591</v>
      </c>
    </row>
    <row r="35245" spans="1:18" x14ac:dyDescent="0.25">
      <c r="A35245" s="7" t="s">
        <v>120322</v>
      </c>
      <c r="B35245" s="7" t="s">
        <v>120323</v>
      </c>
      <c r="C35245" s="7" t="s">
        <v>120324</v>
      </c>
      <c r="D35245" s="7" t="s">
        <v>737</v>
      </c>
      <c r="E35245" s="8" t="s">
        <v>738</v>
      </c>
      <c r="F35245" s="8">
        <v>4000000</v>
      </c>
      <c r="G35245" s="7" t="s">
        <v>35</v>
      </c>
      <c r="H35245" s="7" t="s">
        <v>24</v>
      </c>
      <c r="I35245" s="9" t="s">
        <v>93</v>
      </c>
      <c r="J35245" s="7" t="s">
        <v>314</v>
      </c>
      <c r="K35245" s="10" t="s">
        <v>69904</v>
      </c>
      <c r="L35245" s="7">
        <v>3</v>
      </c>
      <c r="M35245" s="11">
        <v>40544</v>
      </c>
      <c r="N35245" s="7" t="s">
        <v>537</v>
      </c>
      <c r="O35245" s="7" t="s">
        <v>505</v>
      </c>
      <c r="P35245" s="10">
        <v>2011</v>
      </c>
      <c r="Q35245" s="12">
        <v>40976</v>
      </c>
      <c r="R35245" s="12">
        <v>41715</v>
      </c>
    </row>
    <row r="35246" spans="1:18" x14ac:dyDescent="0.25">
      <c r="A35246" s="7" t="s">
        <v>120325</v>
      </c>
      <c r="B35246" s="7" t="s">
        <v>120326</v>
      </c>
      <c r="C35246" s="7" t="s">
        <v>120327</v>
      </c>
      <c r="D35246" s="7" t="s">
        <v>275</v>
      </c>
      <c r="E35246" s="8" t="s">
        <v>276</v>
      </c>
      <c r="F35246" s="8">
        <v>11898299</v>
      </c>
      <c r="G35246" s="7" t="s">
        <v>35</v>
      </c>
      <c r="H35246" s="7" t="s">
        <v>24</v>
      </c>
      <c r="I35246" s="9" t="s">
        <v>36</v>
      </c>
      <c r="J35246" s="7" t="s">
        <v>181</v>
      </c>
      <c r="K35246" s="10" t="s">
        <v>1031</v>
      </c>
      <c r="L35246" s="7">
        <v>5</v>
      </c>
      <c r="M35246" s="11">
        <v>39448</v>
      </c>
      <c r="N35246" s="7" t="s">
        <v>164</v>
      </c>
      <c r="O35246" s="7" t="s">
        <v>165</v>
      </c>
      <c r="P35246" s="10">
        <v>2008</v>
      </c>
      <c r="Q35246" s="12">
        <v>40240</v>
      </c>
      <c r="R35246" s="12">
        <v>41667</v>
      </c>
    </row>
    <row r="35247" spans="1:18" x14ac:dyDescent="0.25">
      <c r="A35247" s="7" t="s">
        <v>120328</v>
      </c>
      <c r="B35247" s="7" t="s">
        <v>120329</v>
      </c>
      <c r="C35247" s="7" t="s">
        <v>120330</v>
      </c>
      <c r="D35247" s="7" t="s">
        <v>737</v>
      </c>
      <c r="E35247" s="8" t="s">
        <v>738</v>
      </c>
      <c r="F35247" s="8">
        <v>42250000</v>
      </c>
      <c r="G35247" s="7" t="s">
        <v>23</v>
      </c>
      <c r="H35247" s="7" t="s">
        <v>24</v>
      </c>
      <c r="I35247" s="9" t="s">
        <v>36</v>
      </c>
      <c r="J35247" s="7" t="s">
        <v>181</v>
      </c>
      <c r="K35247" s="10" t="s">
        <v>3663</v>
      </c>
      <c r="L35247" s="7">
        <v>5</v>
      </c>
      <c r="M35247" s="11">
        <v>39448</v>
      </c>
      <c r="N35247" s="7" t="s">
        <v>164</v>
      </c>
      <c r="O35247" s="7" t="s">
        <v>165</v>
      </c>
      <c r="P35247" s="10">
        <v>2008</v>
      </c>
      <c r="Q35247" s="12">
        <v>39724</v>
      </c>
      <c r="R35247" s="12">
        <v>41059</v>
      </c>
    </row>
    <row r="35248" spans="1:18" x14ac:dyDescent="0.25">
      <c r="A35248" s="7" t="s">
        <v>120331</v>
      </c>
      <c r="B35248" s="7" t="s">
        <v>120332</v>
      </c>
      <c r="C35248" s="7" t="s">
        <v>120333</v>
      </c>
      <c r="D35248" s="7" t="s">
        <v>1277</v>
      </c>
      <c r="E35248" s="8" t="s">
        <v>1278</v>
      </c>
      <c r="F35248" s="8">
        <v>28063773</v>
      </c>
      <c r="G35248" s="7" t="s">
        <v>35</v>
      </c>
      <c r="H35248" s="7" t="s">
        <v>24</v>
      </c>
      <c r="I35248" s="9" t="s">
        <v>502</v>
      </c>
      <c r="J35248" s="7" t="s">
        <v>993</v>
      </c>
      <c r="K35248" s="10" t="s">
        <v>993</v>
      </c>
      <c r="L35248" s="7">
        <v>3</v>
      </c>
      <c r="M35248" s="11">
        <v>31778</v>
      </c>
      <c r="N35248" s="7" t="s">
        <v>2061</v>
      </c>
      <c r="O35248" s="7" t="s">
        <v>2062</v>
      </c>
      <c r="P35248" s="10">
        <v>1987</v>
      </c>
      <c r="Q35248" s="12">
        <v>40042</v>
      </c>
      <c r="R35248" s="12">
        <v>40793</v>
      </c>
    </row>
    <row r="35249" spans="1:18" x14ac:dyDescent="0.25">
      <c r="A35249" s="7" t="s">
        <v>120334</v>
      </c>
      <c r="B35249" s="7" t="s">
        <v>120335</v>
      </c>
      <c r="C35249" s="7" t="s">
        <v>120336</v>
      </c>
      <c r="D35249" s="7" t="s">
        <v>106</v>
      </c>
      <c r="E35249" s="8" t="s">
        <v>107</v>
      </c>
      <c r="F35249" s="8">
        <v>0</v>
      </c>
      <c r="G35249" s="7" t="s">
        <v>35</v>
      </c>
      <c r="H35249" s="7" t="s">
        <v>240</v>
      </c>
      <c r="I35249" s="9" t="s">
        <v>241</v>
      </c>
      <c r="J35249" s="7" t="s">
        <v>242</v>
      </c>
      <c r="K35249" s="10" t="s">
        <v>12238</v>
      </c>
      <c r="L35249" s="7">
        <v>2</v>
      </c>
      <c r="M35249" s="11">
        <v>40969</v>
      </c>
      <c r="N35249" s="7" t="s">
        <v>1542</v>
      </c>
      <c r="O35249" s="7" t="s">
        <v>112</v>
      </c>
      <c r="P35249" s="10">
        <v>2012</v>
      </c>
      <c r="Q35249" s="12">
        <v>41334</v>
      </c>
      <c r="R35249" s="12">
        <v>41518</v>
      </c>
    </row>
    <row r="35250" spans="1:18" x14ac:dyDescent="0.25">
      <c r="A35250" s="7" t="s">
        <v>120337</v>
      </c>
      <c r="B35250" s="7" t="s">
        <v>120338</v>
      </c>
      <c r="C35250" s="7" t="s">
        <v>120339</v>
      </c>
      <c r="D35250" s="7" t="s">
        <v>40004</v>
      </c>
      <c r="E35250" s="8" t="s">
        <v>366</v>
      </c>
      <c r="F35250" s="8">
        <v>64000000</v>
      </c>
      <c r="G35250" s="7" t="s">
        <v>35</v>
      </c>
      <c r="H35250" s="7" t="s">
        <v>477</v>
      </c>
      <c r="I35250" s="9"/>
      <c r="J35250" s="7" t="s">
        <v>478</v>
      </c>
      <c r="K35250" s="10" t="s">
        <v>478</v>
      </c>
      <c r="L35250" s="7">
        <v>3</v>
      </c>
      <c r="M35250" s="11">
        <v>39814</v>
      </c>
      <c r="N35250" s="7" t="s">
        <v>171</v>
      </c>
      <c r="O35250" s="7" t="s">
        <v>172</v>
      </c>
      <c r="P35250" s="10">
        <v>2009</v>
      </c>
      <c r="Q35250" s="12">
        <v>40513</v>
      </c>
      <c r="R35250" s="12">
        <v>41395</v>
      </c>
    </row>
    <row r="35251" spans="1:18" x14ac:dyDescent="0.25">
      <c r="A35251" s="7" t="s">
        <v>120340</v>
      </c>
      <c r="B35251" s="7" t="s">
        <v>120341</v>
      </c>
      <c r="C35251" s="7" t="s">
        <v>120342</v>
      </c>
      <c r="D35251" s="7" t="s">
        <v>120343</v>
      </c>
      <c r="E35251" s="8" t="s">
        <v>22</v>
      </c>
      <c r="F35251" s="8">
        <v>40860</v>
      </c>
      <c r="G35251" s="7" t="s">
        <v>35</v>
      </c>
      <c r="H35251" s="7" t="s">
        <v>52</v>
      </c>
      <c r="I35251" s="9"/>
      <c r="J35251" s="7" t="s">
        <v>53</v>
      </c>
      <c r="K35251" s="10" t="s">
        <v>53</v>
      </c>
      <c r="L35251" s="7">
        <v>1</v>
      </c>
      <c r="M35251" s="11">
        <v>41652</v>
      </c>
      <c r="N35251" s="7" t="s">
        <v>63</v>
      </c>
      <c r="O35251" s="7" t="s">
        <v>64</v>
      </c>
      <c r="P35251" s="10">
        <v>2014</v>
      </c>
      <c r="Q35251" s="12">
        <v>41830</v>
      </c>
      <c r="R35251" s="12">
        <v>41830</v>
      </c>
    </row>
    <row r="35252" spans="1:18" x14ac:dyDescent="0.25">
      <c r="A35252" s="7" t="s">
        <v>120344</v>
      </c>
      <c r="B35252" s="7" t="s">
        <v>120345</v>
      </c>
      <c r="C35252" s="7" t="s">
        <v>120346</v>
      </c>
      <c r="D35252" s="7" t="s">
        <v>1402</v>
      </c>
      <c r="E35252" s="8" t="s">
        <v>1403</v>
      </c>
      <c r="F35252" s="8">
        <v>52000000</v>
      </c>
      <c r="G35252" s="7" t="s">
        <v>80</v>
      </c>
      <c r="H35252" s="7" t="s">
        <v>24</v>
      </c>
      <c r="I35252" s="9" t="s">
        <v>281</v>
      </c>
      <c r="J35252" s="7" t="s">
        <v>282</v>
      </c>
      <c r="K35252" s="10" t="s">
        <v>3574</v>
      </c>
      <c r="L35252" s="7">
        <v>3</v>
      </c>
      <c r="M35252" s="11">
        <v>35796</v>
      </c>
      <c r="N35252" s="7" t="s">
        <v>674</v>
      </c>
      <c r="O35252" s="7" t="s">
        <v>675</v>
      </c>
      <c r="P35252" s="10">
        <v>1998</v>
      </c>
      <c r="Q35252" s="12">
        <v>38443</v>
      </c>
      <c r="R35252" s="12">
        <v>39164</v>
      </c>
    </row>
    <row r="35253" spans="1:18" x14ac:dyDescent="0.25">
      <c r="A35253" s="7" t="s">
        <v>120347</v>
      </c>
      <c r="B35253" s="7" t="s">
        <v>120348</v>
      </c>
      <c r="D35253" s="7" t="s">
        <v>1295</v>
      </c>
      <c r="E35253" s="8" t="s">
        <v>1296</v>
      </c>
      <c r="F35253" s="8">
        <v>15000000</v>
      </c>
      <c r="G35253" s="7" t="s">
        <v>35</v>
      </c>
      <c r="H35253" s="7" t="s">
        <v>24</v>
      </c>
      <c r="I35253" s="9" t="s">
        <v>129</v>
      </c>
      <c r="J35253" s="7" t="s">
        <v>130</v>
      </c>
      <c r="K35253" s="10" t="s">
        <v>16294</v>
      </c>
      <c r="L35253" s="7">
        <v>1</v>
      </c>
      <c r="M35253" s="11">
        <v>36526</v>
      </c>
      <c r="N35253" s="7" t="s">
        <v>234</v>
      </c>
      <c r="O35253" s="7" t="s">
        <v>235</v>
      </c>
      <c r="P35253" s="10">
        <v>2000</v>
      </c>
      <c r="Q35253" s="12">
        <v>37074</v>
      </c>
      <c r="R35253" s="12">
        <v>37074</v>
      </c>
    </row>
    <row r="35254" spans="1:18" x14ac:dyDescent="0.25">
      <c r="A35254" s="7" t="s">
        <v>120349</v>
      </c>
      <c r="B35254" s="7" t="s">
        <v>120350</v>
      </c>
      <c r="C35254" s="7" t="s">
        <v>120351</v>
      </c>
      <c r="D35254" s="7" t="s">
        <v>68</v>
      </c>
      <c r="E35254" s="8" t="s">
        <v>69</v>
      </c>
      <c r="F35254" s="8">
        <v>602917</v>
      </c>
      <c r="G35254" s="7" t="s">
        <v>35</v>
      </c>
      <c r="H35254" s="7" t="s">
        <v>24</v>
      </c>
      <c r="I35254" s="9" t="s">
        <v>1166</v>
      </c>
      <c r="J35254" s="7" t="s">
        <v>1167</v>
      </c>
      <c r="K35254" s="10" t="s">
        <v>7905</v>
      </c>
      <c r="L35254" s="7">
        <v>1</v>
      </c>
      <c r="M35254" s="11">
        <v>37257</v>
      </c>
      <c r="N35254" s="7" t="s">
        <v>527</v>
      </c>
      <c r="O35254" s="7" t="s">
        <v>528</v>
      </c>
      <c r="P35254" s="10">
        <v>2002</v>
      </c>
      <c r="Q35254" s="12">
        <v>40042</v>
      </c>
      <c r="R35254" s="12">
        <v>40042</v>
      </c>
    </row>
    <row r="35255" spans="1:18" x14ac:dyDescent="0.25">
      <c r="A35255" s="7" t="s">
        <v>120352</v>
      </c>
      <c r="B35255" s="7" t="s">
        <v>120353</v>
      </c>
      <c r="C35255" s="7" t="s">
        <v>120354</v>
      </c>
      <c r="D35255" s="7" t="s">
        <v>296</v>
      </c>
      <c r="E35255" s="8" t="s">
        <v>297</v>
      </c>
      <c r="F35255" s="8">
        <v>25000</v>
      </c>
      <c r="G35255" s="7" t="s">
        <v>35</v>
      </c>
      <c r="H35255" s="7" t="s">
        <v>24</v>
      </c>
      <c r="I35255" s="9" t="s">
        <v>36</v>
      </c>
      <c r="J35255" s="7" t="s">
        <v>1162</v>
      </c>
      <c r="K35255" s="10" t="s">
        <v>1162</v>
      </c>
      <c r="L35255" s="7">
        <v>1</v>
      </c>
      <c r="M35255" s="11">
        <v>41275</v>
      </c>
      <c r="N35255" s="7" t="s">
        <v>146</v>
      </c>
      <c r="O35255" s="7" t="s">
        <v>147</v>
      </c>
      <c r="P35255" s="10">
        <v>2013</v>
      </c>
      <c r="Q35255" s="12">
        <v>41652</v>
      </c>
      <c r="R35255" s="12">
        <v>41652</v>
      </c>
    </row>
    <row r="35256" spans="1:18" x14ac:dyDescent="0.25">
      <c r="A35256" s="7" t="s">
        <v>120355</v>
      </c>
      <c r="B35256" s="7" t="s">
        <v>120356</v>
      </c>
      <c r="C35256" s="7" t="s">
        <v>120357</v>
      </c>
      <c r="D35256" s="7" t="s">
        <v>120358</v>
      </c>
      <c r="E35256" s="8" t="s">
        <v>4405</v>
      </c>
      <c r="F35256" s="8">
        <v>85000</v>
      </c>
      <c r="G35256" s="7" t="s">
        <v>80</v>
      </c>
      <c r="I35256" s="9"/>
      <c r="J35256" s="7"/>
      <c r="L35256" s="7">
        <v>1</v>
      </c>
      <c r="M35256" s="11">
        <v>40575</v>
      </c>
      <c r="N35256" s="7" t="s">
        <v>504</v>
      </c>
      <c r="O35256" s="7" t="s">
        <v>505</v>
      </c>
      <c r="P35256" s="10">
        <v>2011</v>
      </c>
      <c r="Q35256" s="12">
        <v>40544</v>
      </c>
      <c r="R35256" s="12">
        <v>40544</v>
      </c>
    </row>
    <row r="35257" spans="1:18" x14ac:dyDescent="0.25">
      <c r="A35257" s="7" t="s">
        <v>120359</v>
      </c>
      <c r="B35257" s="7" t="s">
        <v>120360</v>
      </c>
      <c r="C35257" s="7" t="s">
        <v>120361</v>
      </c>
      <c r="D35257" s="7" t="s">
        <v>120362</v>
      </c>
      <c r="E35257" s="8" t="s">
        <v>1783</v>
      </c>
      <c r="F35257" s="8">
        <v>25000</v>
      </c>
      <c r="H35257" s="7" t="s">
        <v>24</v>
      </c>
      <c r="I35257" s="9" t="s">
        <v>1043</v>
      </c>
      <c r="J35257" s="7" t="s">
        <v>1044</v>
      </c>
      <c r="K35257" s="10" t="s">
        <v>1336</v>
      </c>
      <c r="L35257" s="7">
        <v>1</v>
      </c>
      <c r="M35257" s="11">
        <v>41275</v>
      </c>
      <c r="N35257" s="7" t="s">
        <v>146</v>
      </c>
      <c r="O35257" s="7" t="s">
        <v>147</v>
      </c>
      <c r="P35257" s="10">
        <v>2013</v>
      </c>
      <c r="Q35257" s="12">
        <v>41710</v>
      </c>
      <c r="R35257" s="12">
        <v>41710</v>
      </c>
    </row>
    <row r="35258" spans="1:18" x14ac:dyDescent="0.25">
      <c r="A35258" s="7" t="s">
        <v>120363</v>
      </c>
      <c r="B35258" s="7" t="s">
        <v>120364</v>
      </c>
      <c r="C35258" s="7" t="s">
        <v>120365</v>
      </c>
      <c r="D35258" s="7" t="s">
        <v>619</v>
      </c>
      <c r="E35258" s="8" t="s">
        <v>22</v>
      </c>
      <c r="F35258" s="8">
        <v>0</v>
      </c>
      <c r="G35258" s="7" t="s">
        <v>35</v>
      </c>
      <c r="H35258" s="7" t="s">
        <v>469</v>
      </c>
      <c r="I35258" s="9"/>
      <c r="J35258" s="7" t="s">
        <v>2348</v>
      </c>
      <c r="K35258" s="10" t="s">
        <v>120366</v>
      </c>
      <c r="L35258" s="7">
        <v>1</v>
      </c>
      <c r="Q35258" s="12">
        <v>41632</v>
      </c>
      <c r="R35258" s="12">
        <v>41632</v>
      </c>
    </row>
    <row r="35259" spans="1:18" x14ac:dyDescent="0.25">
      <c r="A35259" s="7" t="s">
        <v>120367</v>
      </c>
      <c r="B35259" s="7" t="s">
        <v>120368</v>
      </c>
      <c r="C35259" s="7" t="s">
        <v>120369</v>
      </c>
      <c r="D35259" s="7" t="s">
        <v>120370</v>
      </c>
      <c r="E35259" s="8" t="s">
        <v>1665</v>
      </c>
      <c r="F35259" s="8">
        <v>1040000</v>
      </c>
      <c r="G35259" s="7" t="s">
        <v>35</v>
      </c>
      <c r="H35259" s="7" t="s">
        <v>24</v>
      </c>
      <c r="I35259" s="9" t="s">
        <v>161</v>
      </c>
      <c r="J35259" s="7" t="s">
        <v>162</v>
      </c>
      <c r="K35259" s="10" t="s">
        <v>2723</v>
      </c>
      <c r="L35259" s="7">
        <v>2</v>
      </c>
      <c r="M35259" s="11">
        <v>41223</v>
      </c>
      <c r="N35259" s="7" t="s">
        <v>471</v>
      </c>
      <c r="O35259" s="7" t="s">
        <v>46</v>
      </c>
      <c r="P35259" s="10">
        <v>2012</v>
      </c>
      <c r="Q35259" s="12">
        <v>41557</v>
      </c>
      <c r="R35259" s="12">
        <v>41805</v>
      </c>
    </row>
    <row r="35260" spans="1:18" x14ac:dyDescent="0.25">
      <c r="A35260" s="7" t="s">
        <v>120371</v>
      </c>
      <c r="B35260" s="7" t="s">
        <v>120372</v>
      </c>
      <c r="C35260" s="7" t="s">
        <v>120373</v>
      </c>
      <c r="D35260" s="7" t="s">
        <v>120374</v>
      </c>
      <c r="E35260" s="8" t="s">
        <v>1228</v>
      </c>
      <c r="F35260" s="8">
        <v>961000</v>
      </c>
      <c r="G35260" s="7" t="s">
        <v>35</v>
      </c>
      <c r="H35260" s="7" t="s">
        <v>24</v>
      </c>
      <c r="I35260" s="9" t="s">
        <v>151</v>
      </c>
      <c r="J35260" s="7" t="s">
        <v>613</v>
      </c>
      <c r="K35260" s="10" t="s">
        <v>28557</v>
      </c>
      <c r="L35260" s="7">
        <v>2</v>
      </c>
      <c r="M35260" s="11">
        <v>41153</v>
      </c>
      <c r="N35260" s="7" t="s">
        <v>2143</v>
      </c>
      <c r="O35260" s="7" t="s">
        <v>570</v>
      </c>
      <c r="P35260" s="10">
        <v>2012</v>
      </c>
      <c r="Q35260" s="12">
        <v>41179</v>
      </c>
      <c r="R35260" s="12">
        <v>41456</v>
      </c>
    </row>
    <row r="35261" spans="1:18" x14ac:dyDescent="0.25">
      <c r="A35261" s="7" t="s">
        <v>120375</v>
      </c>
      <c r="B35261" s="7" t="s">
        <v>120376</v>
      </c>
      <c r="C35261" s="7" t="s">
        <v>120377</v>
      </c>
      <c r="D35261" s="7" t="s">
        <v>120378</v>
      </c>
      <c r="E35261" s="8" t="s">
        <v>18153</v>
      </c>
      <c r="F35261" s="8">
        <v>0</v>
      </c>
      <c r="G35261" s="7" t="s">
        <v>35</v>
      </c>
      <c r="H35261" s="7" t="s">
        <v>240</v>
      </c>
      <c r="I35261" s="9" t="s">
        <v>930</v>
      </c>
      <c r="J35261" s="7" t="s">
        <v>931</v>
      </c>
      <c r="K35261" s="10" t="s">
        <v>931</v>
      </c>
      <c r="L35261" s="7">
        <v>1</v>
      </c>
      <c r="M35261" s="11">
        <v>40787</v>
      </c>
      <c r="N35261" s="7" t="s">
        <v>229</v>
      </c>
      <c r="O35261" s="7" t="s">
        <v>230</v>
      </c>
      <c r="P35261" s="10">
        <v>2011</v>
      </c>
      <c r="Q35261" s="12">
        <v>41395</v>
      </c>
      <c r="R35261" s="12">
        <v>41395</v>
      </c>
    </row>
    <row r="35262" spans="1:18" x14ac:dyDescent="0.25">
      <c r="A35262" s="7" t="s">
        <v>120379</v>
      </c>
      <c r="B35262" s="7" t="s">
        <v>120380</v>
      </c>
      <c r="C35262" s="7" t="s">
        <v>120381</v>
      </c>
      <c r="D35262" s="7" t="s">
        <v>86</v>
      </c>
      <c r="E35262" s="8" t="s">
        <v>87</v>
      </c>
      <c r="F35262" s="8">
        <v>2049999</v>
      </c>
      <c r="G35262" s="7" t="s">
        <v>35</v>
      </c>
      <c r="H35262" s="7" t="s">
        <v>24</v>
      </c>
      <c r="I35262" s="9" t="s">
        <v>25</v>
      </c>
      <c r="J35262" s="7" t="s">
        <v>26</v>
      </c>
      <c r="K35262" s="10" t="s">
        <v>27</v>
      </c>
      <c r="L35262" s="7">
        <v>2</v>
      </c>
      <c r="M35262" s="11">
        <v>40940</v>
      </c>
      <c r="N35262" s="7" t="s">
        <v>325</v>
      </c>
      <c r="O35262" s="7" t="s">
        <v>112</v>
      </c>
      <c r="P35262" s="10">
        <v>2012</v>
      </c>
      <c r="Q35262" s="12">
        <v>41708</v>
      </c>
      <c r="R35262" s="12">
        <v>41921</v>
      </c>
    </row>
    <row r="35263" spans="1:18" x14ac:dyDescent="0.25">
      <c r="A35263" s="7" t="s">
        <v>120382</v>
      </c>
      <c r="B35263" s="7" t="s">
        <v>120383</v>
      </c>
      <c r="C35263" s="7" t="s">
        <v>120384</v>
      </c>
      <c r="D35263" s="7" t="s">
        <v>78</v>
      </c>
      <c r="E35263" s="8" t="s">
        <v>79</v>
      </c>
      <c r="F35263" s="8">
        <v>0</v>
      </c>
      <c r="G35263" s="7" t="s">
        <v>35</v>
      </c>
      <c r="H35263" s="7" t="s">
        <v>24</v>
      </c>
      <c r="I35263" s="9" t="s">
        <v>36</v>
      </c>
      <c r="J35263" s="7" t="s">
        <v>181</v>
      </c>
      <c r="K35263" s="10" t="s">
        <v>182</v>
      </c>
      <c r="L35263" s="7">
        <v>1</v>
      </c>
      <c r="M35263" s="11">
        <v>39814</v>
      </c>
      <c r="N35263" s="7" t="s">
        <v>171</v>
      </c>
      <c r="O35263" s="7" t="s">
        <v>172</v>
      </c>
      <c r="P35263" s="10">
        <v>2009</v>
      </c>
      <c r="Q35263" s="12">
        <v>39814</v>
      </c>
      <c r="R35263" s="12">
        <v>39814</v>
      </c>
    </row>
    <row r="35264" spans="1:18" x14ac:dyDescent="0.25">
      <c r="A35264" s="7" t="s">
        <v>120385</v>
      </c>
      <c r="B35264" s="7" t="s">
        <v>120386</v>
      </c>
      <c r="C35264" s="7" t="s">
        <v>120387</v>
      </c>
      <c r="D35264" s="7" t="s">
        <v>2195</v>
      </c>
      <c r="E35264" s="8" t="s">
        <v>542</v>
      </c>
      <c r="F35264" s="8">
        <v>880000</v>
      </c>
      <c r="G35264" s="7" t="s">
        <v>35</v>
      </c>
      <c r="H35264" s="7" t="s">
        <v>24</v>
      </c>
      <c r="I35264" s="9" t="s">
        <v>36</v>
      </c>
      <c r="J35264" s="7" t="s">
        <v>181</v>
      </c>
      <c r="K35264" s="10" t="s">
        <v>953</v>
      </c>
      <c r="L35264" s="7">
        <v>1</v>
      </c>
      <c r="M35264" s="11">
        <v>39508</v>
      </c>
      <c r="N35264" s="7" t="s">
        <v>4188</v>
      </c>
      <c r="O35264" s="7" t="s">
        <v>165</v>
      </c>
      <c r="P35264" s="10">
        <v>2008</v>
      </c>
      <c r="Q35264" s="12">
        <v>41169</v>
      </c>
      <c r="R35264" s="12">
        <v>41169</v>
      </c>
    </row>
    <row r="35265" spans="1:18" x14ac:dyDescent="0.25">
      <c r="A35265" s="7" t="s">
        <v>120388</v>
      </c>
      <c r="B35265" s="7" t="s">
        <v>120389</v>
      </c>
      <c r="C35265" s="7" t="s">
        <v>120390</v>
      </c>
      <c r="D35265" s="7" t="s">
        <v>737</v>
      </c>
      <c r="E35265" s="8" t="s">
        <v>738</v>
      </c>
      <c r="F35265" s="8">
        <v>8800000</v>
      </c>
      <c r="G35265" s="7" t="s">
        <v>35</v>
      </c>
      <c r="H35265" s="7" t="s">
        <v>240</v>
      </c>
      <c r="I35265" s="9" t="s">
        <v>3763</v>
      </c>
      <c r="J35265" s="7" t="s">
        <v>5992</v>
      </c>
      <c r="K35265" s="10" t="s">
        <v>5992</v>
      </c>
      <c r="L35265" s="7">
        <v>1</v>
      </c>
      <c r="Q35265" s="12">
        <v>40043</v>
      </c>
      <c r="R35265" s="12">
        <v>40043</v>
      </c>
    </row>
    <row r="35266" spans="1:18" x14ac:dyDescent="0.25">
      <c r="A35266" s="7" t="s">
        <v>120391</v>
      </c>
      <c r="B35266" s="7" t="s">
        <v>120392</v>
      </c>
      <c r="C35266" s="7" t="s">
        <v>120393</v>
      </c>
      <c r="D35266" s="7" t="s">
        <v>68</v>
      </c>
      <c r="E35266" s="8" t="s">
        <v>69</v>
      </c>
      <c r="F35266" s="8">
        <v>0</v>
      </c>
      <c r="G35266" s="7" t="s">
        <v>35</v>
      </c>
      <c r="H35266" s="7" t="s">
        <v>196</v>
      </c>
      <c r="I35266" s="9"/>
      <c r="J35266" s="7" t="s">
        <v>1256</v>
      </c>
      <c r="K35266" s="10" t="s">
        <v>1257</v>
      </c>
      <c r="L35266" s="7">
        <v>1</v>
      </c>
      <c r="Q35266" s="12">
        <v>41791</v>
      </c>
      <c r="R35266" s="12">
        <v>41791</v>
      </c>
    </row>
    <row r="35267" spans="1:18" x14ac:dyDescent="0.25">
      <c r="A35267" s="7" t="s">
        <v>120394</v>
      </c>
      <c r="B35267" s="7" t="s">
        <v>120395</v>
      </c>
      <c r="C35267" s="7" t="s">
        <v>120396</v>
      </c>
      <c r="F35267" s="8">
        <v>0</v>
      </c>
      <c r="G35267" s="7" t="s">
        <v>80</v>
      </c>
      <c r="I35267" s="9"/>
      <c r="J35267" s="7"/>
      <c r="L35267" s="7">
        <v>1</v>
      </c>
      <c r="Q35267" s="12">
        <v>40148</v>
      </c>
      <c r="R35267" s="12">
        <v>40148</v>
      </c>
    </row>
    <row r="35268" spans="1:18" x14ac:dyDescent="0.25">
      <c r="A35268" s="7" t="s">
        <v>120397</v>
      </c>
      <c r="B35268" s="7" t="s">
        <v>120398</v>
      </c>
      <c r="C35268" s="7" t="s">
        <v>120399</v>
      </c>
      <c r="D35268" s="7" t="s">
        <v>106</v>
      </c>
      <c r="E35268" s="8" t="s">
        <v>107</v>
      </c>
      <c r="F35268" s="8">
        <v>30000</v>
      </c>
      <c r="H35268" s="7" t="s">
        <v>446</v>
      </c>
      <c r="I35268" s="9"/>
      <c r="J35268" s="7" t="s">
        <v>2375</v>
      </c>
      <c r="K35268" s="10" t="s">
        <v>2376</v>
      </c>
      <c r="L35268" s="7">
        <v>1</v>
      </c>
      <c r="Q35268" s="12">
        <v>41548</v>
      </c>
      <c r="R35268" s="12">
        <v>41548</v>
      </c>
    </row>
    <row r="35269" spans="1:18" x14ac:dyDescent="0.25">
      <c r="A35269" s="7" t="s">
        <v>120400</v>
      </c>
      <c r="B35269" s="7" t="s">
        <v>120401</v>
      </c>
      <c r="C35269" s="7" t="s">
        <v>120402</v>
      </c>
      <c r="D35269" s="7" t="s">
        <v>120403</v>
      </c>
      <c r="E35269" s="8" t="s">
        <v>14689</v>
      </c>
      <c r="F35269" s="8">
        <v>1301000</v>
      </c>
      <c r="G35269" s="7" t="s">
        <v>35</v>
      </c>
      <c r="H35269" s="7" t="s">
        <v>24</v>
      </c>
      <c r="I35269" s="9" t="s">
        <v>36</v>
      </c>
      <c r="J35269" s="7" t="s">
        <v>181</v>
      </c>
      <c r="K35269" s="10" t="s">
        <v>182</v>
      </c>
      <c r="L35269" s="7">
        <v>2</v>
      </c>
      <c r="M35269" s="11">
        <v>40928</v>
      </c>
      <c r="N35269" s="7" t="s">
        <v>111</v>
      </c>
      <c r="O35269" s="7" t="s">
        <v>112</v>
      </c>
      <c r="P35269" s="10">
        <v>2012</v>
      </c>
      <c r="Q35269" s="12">
        <v>41484</v>
      </c>
      <c r="R35269" s="12">
        <v>41548</v>
      </c>
    </row>
    <row r="35270" spans="1:18" x14ac:dyDescent="0.25">
      <c r="A35270" s="7" t="s">
        <v>120404</v>
      </c>
      <c r="B35270" s="7" t="s">
        <v>120405</v>
      </c>
      <c r="C35270" s="7" t="s">
        <v>120406</v>
      </c>
      <c r="D35270" s="7" t="s">
        <v>120407</v>
      </c>
      <c r="E35270" s="8" t="s">
        <v>69</v>
      </c>
      <c r="F35270" s="8">
        <v>5000000</v>
      </c>
      <c r="G35270" s="7" t="s">
        <v>35</v>
      </c>
      <c r="H35270" s="7" t="s">
        <v>52</v>
      </c>
      <c r="I35270" s="9"/>
      <c r="J35270" s="7" t="s">
        <v>53</v>
      </c>
      <c r="K35270" s="10" t="s">
        <v>53</v>
      </c>
      <c r="L35270" s="7">
        <v>2</v>
      </c>
      <c r="M35270" s="11">
        <v>38353</v>
      </c>
      <c r="N35270" s="7" t="s">
        <v>435</v>
      </c>
      <c r="O35270" s="7" t="s">
        <v>436</v>
      </c>
      <c r="P35270" s="10">
        <v>2005</v>
      </c>
      <c r="Q35270" s="12">
        <v>39069</v>
      </c>
      <c r="R35270" s="12">
        <v>40358</v>
      </c>
    </row>
    <row r="35271" spans="1:18" x14ac:dyDescent="0.25">
      <c r="A35271" s="7" t="s">
        <v>120408</v>
      </c>
      <c r="B35271" s="7" t="s">
        <v>120409</v>
      </c>
      <c r="F35271" s="8">
        <v>22317929</v>
      </c>
      <c r="G35271" s="7" t="s">
        <v>35</v>
      </c>
      <c r="H35271" s="7" t="s">
        <v>24</v>
      </c>
      <c r="I35271" s="9" t="s">
        <v>6145</v>
      </c>
      <c r="J35271" s="7" t="s">
        <v>613</v>
      </c>
      <c r="K35271" s="10" t="s">
        <v>6146</v>
      </c>
      <c r="L35271" s="7">
        <v>2</v>
      </c>
      <c r="Q35271" s="12">
        <v>40640</v>
      </c>
      <c r="R35271" s="12">
        <v>41562</v>
      </c>
    </row>
    <row r="35272" spans="1:18" x14ac:dyDescent="0.25">
      <c r="A35272" s="7" t="s">
        <v>120410</v>
      </c>
      <c r="B35272" s="7" t="s">
        <v>120411</v>
      </c>
      <c r="C35272" s="7" t="s">
        <v>120412</v>
      </c>
      <c r="D35272" s="7" t="s">
        <v>120413</v>
      </c>
      <c r="E35272" s="8" t="s">
        <v>239</v>
      </c>
      <c r="F35272" s="8">
        <v>100000</v>
      </c>
      <c r="G35272" s="7" t="s">
        <v>35</v>
      </c>
      <c r="I35272" s="9"/>
      <c r="J35272" s="7"/>
      <c r="L35272" s="7">
        <v>1</v>
      </c>
      <c r="M35272" s="11">
        <v>40544</v>
      </c>
      <c r="N35272" s="7" t="s">
        <v>537</v>
      </c>
      <c r="O35272" s="7" t="s">
        <v>505</v>
      </c>
      <c r="P35272" s="10">
        <v>2011</v>
      </c>
      <c r="Q35272" s="12">
        <v>41091</v>
      </c>
      <c r="R35272" s="12">
        <v>41091</v>
      </c>
    </row>
    <row r="35273" spans="1:18" x14ac:dyDescent="0.25">
      <c r="A35273" s="7" t="s">
        <v>120414</v>
      </c>
      <c r="B35273" s="7" t="s">
        <v>120415</v>
      </c>
      <c r="C35273" s="7" t="s">
        <v>120416</v>
      </c>
      <c r="D35273" s="7" t="s">
        <v>120417</v>
      </c>
      <c r="E35273" s="8" t="s">
        <v>14711</v>
      </c>
      <c r="F35273" s="8">
        <v>0</v>
      </c>
      <c r="G35273" s="7" t="s">
        <v>35</v>
      </c>
      <c r="H35273" s="7" t="s">
        <v>24</v>
      </c>
      <c r="I35273" s="9" t="s">
        <v>10663</v>
      </c>
      <c r="J35273" s="7" t="s">
        <v>18389</v>
      </c>
      <c r="K35273" s="10" t="s">
        <v>15109</v>
      </c>
      <c r="L35273" s="7">
        <v>1</v>
      </c>
      <c r="M35273" s="11">
        <v>41579</v>
      </c>
      <c r="N35273" s="7" t="s">
        <v>4114</v>
      </c>
      <c r="O35273" s="7" t="s">
        <v>140</v>
      </c>
      <c r="P35273" s="10">
        <v>2013</v>
      </c>
      <c r="Q35273" s="12">
        <v>41818</v>
      </c>
      <c r="R35273" s="12">
        <v>41818</v>
      </c>
    </row>
    <row r="35274" spans="1:18" x14ac:dyDescent="0.25">
      <c r="A35274" s="7" t="s">
        <v>120418</v>
      </c>
      <c r="B35274" s="7" t="s">
        <v>120419</v>
      </c>
      <c r="C35274" s="7" t="s">
        <v>120420</v>
      </c>
      <c r="D35274" s="7" t="s">
        <v>120421</v>
      </c>
      <c r="E35274" s="8" t="s">
        <v>3106</v>
      </c>
      <c r="F35274" s="8">
        <v>123303</v>
      </c>
      <c r="G35274" s="7" t="s">
        <v>35</v>
      </c>
      <c r="H35274" s="7" t="s">
        <v>376</v>
      </c>
      <c r="I35274" s="9"/>
      <c r="J35274" s="7" t="s">
        <v>377</v>
      </c>
      <c r="K35274" s="10" t="s">
        <v>377</v>
      </c>
      <c r="L35274" s="7">
        <v>2</v>
      </c>
      <c r="M35274" s="11">
        <v>41640</v>
      </c>
      <c r="N35274" s="7" t="s">
        <v>63</v>
      </c>
      <c r="O35274" s="7" t="s">
        <v>64</v>
      </c>
      <c r="P35274" s="10">
        <v>2014</v>
      </c>
      <c r="Q35274" s="12">
        <v>41640</v>
      </c>
      <c r="R35274" s="12">
        <v>41760</v>
      </c>
    </row>
    <row r="35275" spans="1:18" x14ac:dyDescent="0.25">
      <c r="A35275" s="7" t="s">
        <v>120422</v>
      </c>
      <c r="B35275" s="7" t="s">
        <v>120423</v>
      </c>
      <c r="C35275" s="7" t="s">
        <v>120424</v>
      </c>
      <c r="D35275" s="7" t="s">
        <v>120425</v>
      </c>
      <c r="E35275" s="8" t="s">
        <v>1789</v>
      </c>
      <c r="F35275" s="8">
        <v>0</v>
      </c>
      <c r="G35275" s="7" t="s">
        <v>35</v>
      </c>
      <c r="H35275" s="7" t="s">
        <v>24</v>
      </c>
      <c r="I35275" s="9" t="s">
        <v>36</v>
      </c>
      <c r="J35275" s="7" t="s">
        <v>181</v>
      </c>
      <c r="K35275" s="10" t="s">
        <v>794</v>
      </c>
      <c r="L35275" s="7">
        <v>1</v>
      </c>
      <c r="Q35275" s="12">
        <v>41543</v>
      </c>
      <c r="R35275" s="12">
        <v>41543</v>
      </c>
    </row>
    <row r="35276" spans="1:18" x14ac:dyDescent="0.25">
      <c r="A35276" s="7" t="s">
        <v>120426</v>
      </c>
      <c r="B35276" s="7" t="s">
        <v>120427</v>
      </c>
      <c r="C35276" s="7" t="s">
        <v>120428</v>
      </c>
      <c r="D35276" s="7" t="s">
        <v>120429</v>
      </c>
      <c r="E35276" s="8" t="s">
        <v>3894</v>
      </c>
      <c r="F35276" s="8">
        <v>1300000</v>
      </c>
      <c r="G35276" s="7" t="s">
        <v>35</v>
      </c>
      <c r="H35276" s="7" t="s">
        <v>24</v>
      </c>
      <c r="I35276" s="9" t="s">
        <v>36</v>
      </c>
      <c r="J35276" s="7" t="s">
        <v>181</v>
      </c>
      <c r="K35276" s="10" t="s">
        <v>182</v>
      </c>
      <c r="L35276" s="7">
        <v>2</v>
      </c>
      <c r="M35276" s="11">
        <v>41016</v>
      </c>
      <c r="N35276" s="7" t="s">
        <v>820</v>
      </c>
      <c r="O35276" s="7" t="s">
        <v>29</v>
      </c>
      <c r="P35276" s="10">
        <v>2012</v>
      </c>
      <c r="Q35276" s="12">
        <v>41197</v>
      </c>
      <c r="R35276" s="12">
        <v>41547</v>
      </c>
    </row>
    <row r="35277" spans="1:18" x14ac:dyDescent="0.25">
      <c r="A35277" s="7" t="s">
        <v>120430</v>
      </c>
      <c r="B35277" s="7" t="s">
        <v>120431</v>
      </c>
      <c r="C35277" s="7" t="s">
        <v>120432</v>
      </c>
      <c r="D35277" s="7" t="s">
        <v>120433</v>
      </c>
      <c r="E35277" s="8" t="s">
        <v>533</v>
      </c>
      <c r="F35277" s="8">
        <v>115000</v>
      </c>
      <c r="G35277" s="7" t="s">
        <v>35</v>
      </c>
      <c r="I35277" s="9"/>
      <c r="J35277" s="7"/>
      <c r="L35277" s="7">
        <v>2</v>
      </c>
      <c r="Q35277" s="12">
        <v>41877</v>
      </c>
      <c r="R35277" s="12">
        <v>41877</v>
      </c>
    </row>
    <row r="35278" spans="1:18" x14ac:dyDescent="0.25">
      <c r="A35278" s="7" t="s">
        <v>120434</v>
      </c>
      <c r="B35278" s="7" t="s">
        <v>120435</v>
      </c>
      <c r="C35278" s="7" t="s">
        <v>120436</v>
      </c>
      <c r="F35278" s="8">
        <v>0</v>
      </c>
      <c r="G35278" s="7" t="s">
        <v>35</v>
      </c>
      <c r="H35278" s="7" t="s">
        <v>24</v>
      </c>
      <c r="I35278" s="9" t="s">
        <v>1233</v>
      </c>
      <c r="J35278" s="7" t="s">
        <v>3670</v>
      </c>
      <c r="K35278" s="10" t="s">
        <v>120437</v>
      </c>
      <c r="L35278" s="7">
        <v>1</v>
      </c>
      <c r="Q35278" s="12">
        <v>41032</v>
      </c>
      <c r="R35278" s="12">
        <v>41032</v>
      </c>
    </row>
    <row r="35279" spans="1:18" x14ac:dyDescent="0.25">
      <c r="A35279" s="7" t="s">
        <v>120438</v>
      </c>
      <c r="B35279" s="7" t="s">
        <v>120439</v>
      </c>
      <c r="C35279" s="7" t="s">
        <v>120440</v>
      </c>
      <c r="D35279" s="7" t="s">
        <v>106</v>
      </c>
      <c r="E35279" s="8" t="s">
        <v>107</v>
      </c>
      <c r="F35279" s="8">
        <v>778000</v>
      </c>
      <c r="G35279" s="7" t="s">
        <v>35</v>
      </c>
      <c r="H35279" s="7" t="s">
        <v>477</v>
      </c>
      <c r="I35279" s="9"/>
      <c r="J35279" s="7" t="s">
        <v>478</v>
      </c>
      <c r="K35279" s="10" t="s">
        <v>478</v>
      </c>
      <c r="L35279" s="7">
        <v>2</v>
      </c>
      <c r="Q35279" s="12">
        <v>40544</v>
      </c>
      <c r="R35279" s="12">
        <v>41679</v>
      </c>
    </row>
    <row r="35280" spans="1:18" x14ac:dyDescent="0.25">
      <c r="A35280" s="7" t="s">
        <v>120441</v>
      </c>
      <c r="B35280" s="7" t="s">
        <v>120442</v>
      </c>
      <c r="C35280" s="7" t="s">
        <v>120443</v>
      </c>
      <c r="D35280" s="7" t="s">
        <v>120444</v>
      </c>
      <c r="E35280" s="8" t="s">
        <v>1665</v>
      </c>
      <c r="F35280" s="8">
        <v>420000</v>
      </c>
      <c r="G35280" s="7" t="s">
        <v>35</v>
      </c>
      <c r="H35280" s="7" t="s">
        <v>24</v>
      </c>
      <c r="I35280" s="9" t="s">
        <v>36</v>
      </c>
      <c r="J35280" s="7" t="s">
        <v>181</v>
      </c>
      <c r="K35280" s="10" t="s">
        <v>182</v>
      </c>
      <c r="L35280" s="7">
        <v>2</v>
      </c>
      <c r="M35280" s="11">
        <v>40766</v>
      </c>
      <c r="N35280" s="7" t="s">
        <v>1091</v>
      </c>
      <c r="O35280" s="7" t="s">
        <v>230</v>
      </c>
      <c r="P35280" s="10">
        <v>2011</v>
      </c>
      <c r="Q35280" s="12">
        <v>41346</v>
      </c>
      <c r="R35280" s="12">
        <v>41540</v>
      </c>
    </row>
    <row r="35281" spans="1:18" x14ac:dyDescent="0.25">
      <c r="A35281" s="7" t="s">
        <v>120445</v>
      </c>
      <c r="B35281" s="7" t="s">
        <v>120446</v>
      </c>
      <c r="C35281" s="7" t="s">
        <v>120447</v>
      </c>
      <c r="D35281" s="7" t="s">
        <v>106</v>
      </c>
      <c r="E35281" s="8" t="s">
        <v>107</v>
      </c>
      <c r="F35281" s="8">
        <v>150000</v>
      </c>
      <c r="G35281" s="7" t="s">
        <v>35</v>
      </c>
      <c r="H35281" s="7" t="s">
        <v>24</v>
      </c>
      <c r="I35281" s="9" t="s">
        <v>70</v>
      </c>
      <c r="J35281" s="7" t="s">
        <v>71</v>
      </c>
      <c r="K35281" s="10" t="s">
        <v>24171</v>
      </c>
      <c r="L35281" s="7">
        <v>1</v>
      </c>
      <c r="Q35281" s="12">
        <v>41579</v>
      </c>
      <c r="R35281" s="12">
        <v>41579</v>
      </c>
    </row>
    <row r="35282" spans="1:18" x14ac:dyDescent="0.25">
      <c r="A35282" s="7" t="s">
        <v>120448</v>
      </c>
      <c r="B35282" s="7" t="s">
        <v>120449</v>
      </c>
      <c r="C35282" s="7" t="s">
        <v>120450</v>
      </c>
      <c r="D35282" s="7" t="s">
        <v>120451</v>
      </c>
      <c r="E35282" s="8" t="s">
        <v>552</v>
      </c>
      <c r="F35282" s="8">
        <v>360000</v>
      </c>
      <c r="G35282" s="7" t="s">
        <v>35</v>
      </c>
      <c r="H35282" s="7" t="s">
        <v>264</v>
      </c>
      <c r="I35282" s="9"/>
      <c r="J35282" s="7" t="s">
        <v>265</v>
      </c>
      <c r="K35282" s="10" t="s">
        <v>265</v>
      </c>
      <c r="L35282" s="7">
        <v>2</v>
      </c>
      <c r="M35282" s="11">
        <v>41183</v>
      </c>
      <c r="N35282" s="7" t="s">
        <v>45</v>
      </c>
      <c r="O35282" s="7" t="s">
        <v>46</v>
      </c>
      <c r="P35282" s="10">
        <v>2012</v>
      </c>
      <c r="Q35282" s="12">
        <v>41194</v>
      </c>
      <c r="R35282" s="12">
        <v>41455</v>
      </c>
    </row>
    <row r="35283" spans="1:18" x14ac:dyDescent="0.25">
      <c r="A35283" s="7" t="s">
        <v>120452</v>
      </c>
      <c r="B35283" s="7" t="s">
        <v>120453</v>
      </c>
      <c r="C35283" s="7" t="s">
        <v>120454</v>
      </c>
      <c r="D35283" s="7" t="s">
        <v>120455</v>
      </c>
      <c r="E35283" s="8" t="s">
        <v>31724</v>
      </c>
      <c r="F35283" s="8">
        <v>1625000</v>
      </c>
      <c r="G35283" s="7" t="s">
        <v>35</v>
      </c>
      <c r="H35283" s="7" t="s">
        <v>626</v>
      </c>
      <c r="I35283" s="9"/>
      <c r="J35283" s="7" t="s">
        <v>1398</v>
      </c>
      <c r="K35283" s="10" t="s">
        <v>1398</v>
      </c>
      <c r="L35283" s="7">
        <v>1</v>
      </c>
      <c r="M35283" s="11">
        <v>41183</v>
      </c>
      <c r="N35283" s="7" t="s">
        <v>45</v>
      </c>
      <c r="O35283" s="7" t="s">
        <v>46</v>
      </c>
      <c r="P35283" s="10">
        <v>2012</v>
      </c>
      <c r="Q35283" s="12">
        <v>41527</v>
      </c>
      <c r="R35283" s="12">
        <v>41527</v>
      </c>
    </row>
    <row r="35284" spans="1:18" x14ac:dyDescent="0.25">
      <c r="A35284" s="7" t="s">
        <v>120456</v>
      </c>
      <c r="B35284" s="7" t="s">
        <v>120457</v>
      </c>
      <c r="C35284" s="7" t="s">
        <v>120458</v>
      </c>
      <c r="D35284" s="7" t="s">
        <v>136</v>
      </c>
      <c r="E35284" s="8" t="s">
        <v>137</v>
      </c>
      <c r="F35284" s="8">
        <v>275000</v>
      </c>
      <c r="G35284" s="7" t="s">
        <v>80</v>
      </c>
      <c r="H35284" s="7" t="s">
        <v>24</v>
      </c>
      <c r="I35284" s="9" t="s">
        <v>36</v>
      </c>
      <c r="J35284" s="7" t="s">
        <v>3538</v>
      </c>
      <c r="K35284" s="10" t="s">
        <v>3539</v>
      </c>
      <c r="L35284" s="7">
        <v>1</v>
      </c>
      <c r="M35284" s="11">
        <v>37347</v>
      </c>
      <c r="N35284" s="7" t="s">
        <v>6739</v>
      </c>
      <c r="O35284" s="7" t="s">
        <v>6740</v>
      </c>
      <c r="P35284" s="10">
        <v>2002</v>
      </c>
      <c r="Q35284" s="12">
        <v>37377</v>
      </c>
      <c r="R35284" s="12">
        <v>37377</v>
      </c>
    </row>
    <row r="35285" spans="1:18" x14ac:dyDescent="0.25">
      <c r="A35285" s="7" t="s">
        <v>120459</v>
      </c>
      <c r="B35285" s="7" t="s">
        <v>120460</v>
      </c>
      <c r="C35285" s="7" t="s">
        <v>120461</v>
      </c>
      <c r="D35285" s="7" t="s">
        <v>59130</v>
      </c>
      <c r="E35285" s="8" t="s">
        <v>12642</v>
      </c>
      <c r="F35285" s="8">
        <v>3500000</v>
      </c>
      <c r="G35285" s="7" t="s">
        <v>80</v>
      </c>
      <c r="I35285" s="9"/>
      <c r="J35285" s="7"/>
      <c r="L35285" s="7">
        <v>1</v>
      </c>
      <c r="M35285" s="11">
        <v>40464</v>
      </c>
      <c r="N35285" s="7" t="s">
        <v>1799</v>
      </c>
      <c r="O35285" s="7" t="s">
        <v>199</v>
      </c>
      <c r="P35285" s="10">
        <v>2010</v>
      </c>
      <c r="Q35285" s="12">
        <v>40470</v>
      </c>
      <c r="R35285" s="12">
        <v>40470</v>
      </c>
    </row>
    <row r="35286" spans="1:18" x14ac:dyDescent="0.25">
      <c r="A35286" s="7" t="s">
        <v>120462</v>
      </c>
      <c r="B35286" s="7" t="s">
        <v>120463</v>
      </c>
      <c r="C35286" s="7" t="s">
        <v>120464</v>
      </c>
      <c r="D35286" s="7" t="s">
        <v>120465</v>
      </c>
      <c r="E35286" s="8" t="s">
        <v>7583</v>
      </c>
      <c r="F35286" s="8">
        <v>50576</v>
      </c>
      <c r="G35286" s="7" t="s">
        <v>35</v>
      </c>
      <c r="H35286" s="7" t="s">
        <v>4129</v>
      </c>
      <c r="I35286" s="9"/>
      <c r="J35286" s="7" t="s">
        <v>4130</v>
      </c>
      <c r="K35286" s="10" t="s">
        <v>4130</v>
      </c>
      <c r="L35286" s="7">
        <v>1</v>
      </c>
      <c r="M35286" s="11">
        <v>40051</v>
      </c>
      <c r="N35286" s="7" t="s">
        <v>488</v>
      </c>
      <c r="O35286" s="7" t="s">
        <v>267</v>
      </c>
      <c r="P35286" s="10">
        <v>2009</v>
      </c>
      <c r="Q35286" s="12">
        <v>39873</v>
      </c>
      <c r="R35286" s="12">
        <v>39873</v>
      </c>
    </row>
    <row r="35287" spans="1:18" x14ac:dyDescent="0.25">
      <c r="A35287" s="7" t="s">
        <v>120466</v>
      </c>
      <c r="B35287" s="7" t="s">
        <v>120467</v>
      </c>
      <c r="C35287" s="7" t="s">
        <v>120468</v>
      </c>
      <c r="D35287" s="7" t="s">
        <v>120469</v>
      </c>
      <c r="E35287" s="8" t="s">
        <v>1952</v>
      </c>
      <c r="F35287" s="8">
        <v>855924</v>
      </c>
      <c r="G35287" s="7" t="s">
        <v>35</v>
      </c>
      <c r="H35287" s="7" t="s">
        <v>176</v>
      </c>
      <c r="I35287" s="9"/>
      <c r="J35287" s="7" t="s">
        <v>177</v>
      </c>
      <c r="K35287" s="10" t="s">
        <v>177</v>
      </c>
      <c r="L35287" s="7">
        <v>3</v>
      </c>
      <c r="M35287" s="11">
        <v>40179</v>
      </c>
      <c r="N35287" s="7" t="s">
        <v>96</v>
      </c>
      <c r="O35287" s="7" t="s">
        <v>97</v>
      </c>
      <c r="P35287" s="10">
        <v>2010</v>
      </c>
      <c r="Q35287" s="12">
        <v>41228</v>
      </c>
      <c r="R35287" s="12">
        <v>41382</v>
      </c>
    </row>
    <row r="35288" spans="1:18" x14ac:dyDescent="0.25">
      <c r="A35288" s="7" t="s">
        <v>120470</v>
      </c>
      <c r="B35288" s="7" t="s">
        <v>120471</v>
      </c>
      <c r="C35288" s="7" t="s">
        <v>120472</v>
      </c>
      <c r="D35288" s="7" t="s">
        <v>120473</v>
      </c>
      <c r="E35288" s="8" t="s">
        <v>79</v>
      </c>
      <c r="F35288" s="8">
        <v>0</v>
      </c>
      <c r="G35288" s="7" t="s">
        <v>35</v>
      </c>
      <c r="H35288" s="7" t="s">
        <v>176</v>
      </c>
      <c r="I35288" s="9"/>
      <c r="J35288" s="7" t="s">
        <v>1572</v>
      </c>
      <c r="K35288" s="10" t="s">
        <v>1572</v>
      </c>
      <c r="L35288" s="7">
        <v>1</v>
      </c>
      <c r="M35288" s="11">
        <v>39115</v>
      </c>
      <c r="N35288" s="7" t="s">
        <v>1291</v>
      </c>
      <c r="O35288" s="7" t="s">
        <v>89</v>
      </c>
      <c r="P35288" s="10">
        <v>2007</v>
      </c>
      <c r="Q35288" s="12">
        <v>39356</v>
      </c>
      <c r="R35288" s="12">
        <v>39356</v>
      </c>
    </row>
    <row r="35289" spans="1:18" x14ac:dyDescent="0.25">
      <c r="A35289" s="7" t="s">
        <v>120474</v>
      </c>
      <c r="B35289" s="7" t="s">
        <v>120475</v>
      </c>
      <c r="C35289" s="7" t="s">
        <v>120476</v>
      </c>
      <c r="D35289" s="7" t="s">
        <v>238</v>
      </c>
      <c r="E35289" s="8" t="s">
        <v>239</v>
      </c>
      <c r="F35289" s="8">
        <v>30400000</v>
      </c>
      <c r="G35289" s="7" t="s">
        <v>35</v>
      </c>
      <c r="H35289" s="7" t="s">
        <v>24</v>
      </c>
      <c r="I35289" s="9" t="s">
        <v>25</v>
      </c>
      <c r="J35289" s="7" t="s">
        <v>26</v>
      </c>
      <c r="K35289" s="10" t="s">
        <v>27</v>
      </c>
      <c r="L35289" s="7">
        <v>4</v>
      </c>
      <c r="M35289" s="11">
        <v>37987</v>
      </c>
      <c r="N35289" s="7" t="s">
        <v>424</v>
      </c>
      <c r="O35289" s="7" t="s">
        <v>425</v>
      </c>
      <c r="P35289" s="10">
        <v>2004</v>
      </c>
      <c r="Q35289" s="12">
        <v>40222</v>
      </c>
      <c r="R35289" s="12">
        <v>41563</v>
      </c>
    </row>
    <row r="35290" spans="1:18" x14ac:dyDescent="0.25">
      <c r="A35290" s="7" t="s">
        <v>120477</v>
      </c>
      <c r="B35290" s="7" t="s">
        <v>120478</v>
      </c>
      <c r="C35290" s="7" t="s">
        <v>120479</v>
      </c>
      <c r="D35290" s="7" t="s">
        <v>120480</v>
      </c>
      <c r="E35290" s="8" t="s">
        <v>8196</v>
      </c>
      <c r="F35290" s="8">
        <v>9000000</v>
      </c>
      <c r="G35290" s="7" t="s">
        <v>35</v>
      </c>
      <c r="H35290" s="7" t="s">
        <v>24</v>
      </c>
      <c r="I35290" s="9" t="s">
        <v>60</v>
      </c>
      <c r="J35290" s="7" t="s">
        <v>61</v>
      </c>
      <c r="K35290" s="10" t="s">
        <v>61</v>
      </c>
      <c r="L35290" s="7">
        <v>1</v>
      </c>
      <c r="M35290" s="11">
        <v>37135</v>
      </c>
      <c r="N35290" s="7" t="s">
        <v>10882</v>
      </c>
      <c r="O35290" s="7" t="s">
        <v>8912</v>
      </c>
      <c r="P35290" s="10">
        <v>2001</v>
      </c>
      <c r="Q35290" s="12">
        <v>38432</v>
      </c>
      <c r="R35290" s="12">
        <v>38432</v>
      </c>
    </row>
    <row r="35291" spans="1:18" x14ac:dyDescent="0.25">
      <c r="A35291" s="7" t="s">
        <v>120481</v>
      </c>
      <c r="B35291" s="7" t="s">
        <v>120482</v>
      </c>
      <c r="C35291" s="7" t="s">
        <v>120483</v>
      </c>
      <c r="D35291" s="7" t="s">
        <v>1664</v>
      </c>
      <c r="E35291" s="8" t="s">
        <v>1665</v>
      </c>
      <c r="F35291" s="8">
        <v>500000</v>
      </c>
      <c r="G35291" s="7" t="s">
        <v>35</v>
      </c>
      <c r="H35291" s="7" t="s">
        <v>24</v>
      </c>
      <c r="I35291" s="9" t="s">
        <v>281</v>
      </c>
      <c r="J35291" s="7" t="s">
        <v>2370</v>
      </c>
      <c r="K35291" s="10" t="s">
        <v>2371</v>
      </c>
      <c r="L35291" s="7">
        <v>1</v>
      </c>
      <c r="Q35291" s="12">
        <v>40688</v>
      </c>
      <c r="R35291" s="12">
        <v>40688</v>
      </c>
    </row>
    <row r="35292" spans="1:18" x14ac:dyDescent="0.25">
      <c r="A35292" s="7" t="s">
        <v>120484</v>
      </c>
      <c r="B35292" s="7" t="s">
        <v>120485</v>
      </c>
      <c r="C35292" s="7" t="s">
        <v>120486</v>
      </c>
      <c r="D35292" s="7" t="s">
        <v>238</v>
      </c>
      <c r="E35292" s="8" t="s">
        <v>239</v>
      </c>
      <c r="F35292" s="8">
        <v>14404676</v>
      </c>
      <c r="G35292" s="7" t="s">
        <v>35</v>
      </c>
      <c r="I35292" s="9"/>
      <c r="J35292" s="7"/>
      <c r="L35292" s="7">
        <v>4</v>
      </c>
      <c r="M35292" s="11">
        <v>40909</v>
      </c>
      <c r="N35292" s="7" t="s">
        <v>111</v>
      </c>
      <c r="O35292" s="7" t="s">
        <v>112</v>
      </c>
      <c r="P35292" s="10">
        <v>2012</v>
      </c>
      <c r="Q35292" s="12">
        <v>41213</v>
      </c>
      <c r="R35292" s="12">
        <v>41702</v>
      </c>
    </row>
    <row r="35293" spans="1:18" x14ac:dyDescent="0.25">
      <c r="A35293" s="7" t="s">
        <v>120487</v>
      </c>
      <c r="B35293" s="7" t="s">
        <v>120488</v>
      </c>
      <c r="C35293" s="7" t="s">
        <v>39098</v>
      </c>
      <c r="D35293" s="7" t="s">
        <v>68</v>
      </c>
      <c r="E35293" s="8" t="s">
        <v>69</v>
      </c>
      <c r="F35293" s="8">
        <v>375000</v>
      </c>
      <c r="G35293" s="7" t="s">
        <v>35</v>
      </c>
      <c r="H35293" s="7" t="s">
        <v>24</v>
      </c>
      <c r="I35293" s="9" t="s">
        <v>2095</v>
      </c>
      <c r="J35293" s="7" t="s">
        <v>2314</v>
      </c>
      <c r="K35293" s="10" t="s">
        <v>2314</v>
      </c>
      <c r="L35293" s="7">
        <v>1</v>
      </c>
      <c r="M35293" s="11">
        <v>40544</v>
      </c>
      <c r="N35293" s="7" t="s">
        <v>537</v>
      </c>
      <c r="O35293" s="7" t="s">
        <v>505</v>
      </c>
      <c r="P35293" s="10">
        <v>2011</v>
      </c>
      <c r="Q35293" s="12">
        <v>41061</v>
      </c>
      <c r="R35293" s="12">
        <v>41061</v>
      </c>
    </row>
    <row r="35294" spans="1:18" x14ac:dyDescent="0.25">
      <c r="A35294" s="7" t="s">
        <v>120489</v>
      </c>
      <c r="B35294" s="7" t="s">
        <v>120490</v>
      </c>
      <c r="C35294" s="7" t="s">
        <v>120491</v>
      </c>
      <c r="D35294" s="7" t="s">
        <v>120492</v>
      </c>
      <c r="E35294" s="8" t="s">
        <v>2625</v>
      </c>
      <c r="F35294" s="8">
        <v>18500000</v>
      </c>
      <c r="G35294" s="7" t="s">
        <v>35</v>
      </c>
      <c r="H35294" s="7" t="s">
        <v>24</v>
      </c>
      <c r="I35294" s="9" t="s">
        <v>620</v>
      </c>
      <c r="J35294" s="7" t="s">
        <v>621</v>
      </c>
      <c r="K35294" s="10" t="s">
        <v>621</v>
      </c>
      <c r="L35294" s="7">
        <v>2</v>
      </c>
      <c r="M35294" s="11">
        <v>39539</v>
      </c>
      <c r="N35294" s="7" t="s">
        <v>16619</v>
      </c>
      <c r="O35294" s="7" t="s">
        <v>496</v>
      </c>
      <c r="P35294" s="10">
        <v>2008</v>
      </c>
      <c r="Q35294" s="12">
        <v>39920</v>
      </c>
      <c r="R35294" s="12">
        <v>40690</v>
      </c>
    </row>
    <row r="35295" spans="1:18" x14ac:dyDescent="0.25">
      <c r="A35295" s="7" t="s">
        <v>120493</v>
      </c>
      <c r="B35295" s="7" t="s">
        <v>120494</v>
      </c>
      <c r="C35295" s="7" t="s">
        <v>120495</v>
      </c>
      <c r="D35295" s="7" t="s">
        <v>122</v>
      </c>
      <c r="E35295" s="8" t="s">
        <v>123</v>
      </c>
      <c r="F35295" s="8">
        <v>11750000</v>
      </c>
      <c r="G35295" s="7" t="s">
        <v>35</v>
      </c>
      <c r="H35295" s="7" t="s">
        <v>24</v>
      </c>
      <c r="I35295" s="9" t="s">
        <v>36</v>
      </c>
      <c r="J35295" s="7" t="s">
        <v>1162</v>
      </c>
      <c r="K35295" s="10" t="s">
        <v>1162</v>
      </c>
      <c r="L35295" s="7">
        <v>2</v>
      </c>
      <c r="M35295" s="11">
        <v>40909</v>
      </c>
      <c r="N35295" s="7" t="s">
        <v>111</v>
      </c>
      <c r="O35295" s="7" t="s">
        <v>112</v>
      </c>
      <c r="P35295" s="10">
        <v>2012</v>
      </c>
      <c r="Q35295" s="12">
        <v>41213</v>
      </c>
      <c r="R35295" s="12">
        <v>41725</v>
      </c>
    </row>
    <row r="35296" spans="1:18" x14ac:dyDescent="0.25">
      <c r="A35296" s="7" t="s">
        <v>120496</v>
      </c>
      <c r="B35296" s="7" t="s">
        <v>120497</v>
      </c>
      <c r="C35296" s="7" t="s">
        <v>120498</v>
      </c>
      <c r="D35296" s="7" t="s">
        <v>719</v>
      </c>
      <c r="E35296" s="8" t="s">
        <v>720</v>
      </c>
      <c r="F35296" s="8">
        <v>11600000</v>
      </c>
      <c r="G35296" s="7" t="s">
        <v>35</v>
      </c>
      <c r="H35296" s="7" t="s">
        <v>24</v>
      </c>
      <c r="I35296" s="9" t="s">
        <v>36</v>
      </c>
      <c r="J35296" s="7" t="s">
        <v>181</v>
      </c>
      <c r="K35296" s="10" t="s">
        <v>5206</v>
      </c>
      <c r="L35296" s="7">
        <v>1</v>
      </c>
      <c r="Q35296" s="12">
        <v>41732</v>
      </c>
      <c r="R35296" s="12">
        <v>41732</v>
      </c>
    </row>
    <row r="35297" spans="1:18" x14ac:dyDescent="0.25">
      <c r="A35297" s="7" t="s">
        <v>120499</v>
      </c>
      <c r="B35297" s="7" t="s">
        <v>120500</v>
      </c>
      <c r="C35297" s="7" t="s">
        <v>120501</v>
      </c>
      <c r="D35297" s="7" t="s">
        <v>1402</v>
      </c>
      <c r="E35297" s="8" t="s">
        <v>1403</v>
      </c>
      <c r="F35297" s="8">
        <v>2750000</v>
      </c>
      <c r="G35297" s="7" t="s">
        <v>35</v>
      </c>
      <c r="H35297" s="7" t="s">
        <v>24</v>
      </c>
      <c r="I35297" s="9" t="s">
        <v>281</v>
      </c>
      <c r="J35297" s="7" t="s">
        <v>282</v>
      </c>
      <c r="K35297" s="10" t="s">
        <v>2006</v>
      </c>
      <c r="L35297" s="7">
        <v>1</v>
      </c>
      <c r="M35297" s="11">
        <v>36892</v>
      </c>
      <c r="N35297" s="7" t="s">
        <v>154</v>
      </c>
      <c r="O35297" s="7" t="s">
        <v>155</v>
      </c>
      <c r="P35297" s="10">
        <v>2001</v>
      </c>
      <c r="Q35297" s="12">
        <v>38670</v>
      </c>
      <c r="R35297" s="12">
        <v>38670</v>
      </c>
    </row>
    <row r="35298" spans="1:18" x14ac:dyDescent="0.25">
      <c r="A35298" s="7" t="s">
        <v>120502</v>
      </c>
      <c r="B35298" s="7" t="s">
        <v>120503</v>
      </c>
      <c r="C35298" s="7" t="s">
        <v>120504</v>
      </c>
      <c r="D35298" s="7" t="s">
        <v>120505</v>
      </c>
      <c r="E35298" s="8" t="s">
        <v>1217</v>
      </c>
      <c r="F35298" s="8">
        <v>72700000</v>
      </c>
      <c r="G35298" s="7" t="s">
        <v>35</v>
      </c>
      <c r="H35298" s="7" t="s">
        <v>24</v>
      </c>
      <c r="I35298" s="9" t="s">
        <v>281</v>
      </c>
      <c r="J35298" s="7" t="s">
        <v>282</v>
      </c>
      <c r="K35298" s="10" t="s">
        <v>11253</v>
      </c>
      <c r="L35298" s="7">
        <v>4</v>
      </c>
      <c r="M35298" s="11">
        <v>36892</v>
      </c>
      <c r="N35298" s="7" t="s">
        <v>154</v>
      </c>
      <c r="O35298" s="7" t="s">
        <v>155</v>
      </c>
      <c r="P35298" s="10">
        <v>2001</v>
      </c>
      <c r="Q35298" s="12">
        <v>38917</v>
      </c>
      <c r="R35298" s="12">
        <v>41646</v>
      </c>
    </row>
    <row r="35299" spans="1:18" x14ac:dyDescent="0.25">
      <c r="A35299" s="7" t="s">
        <v>120506</v>
      </c>
      <c r="B35299" s="7" t="s">
        <v>120507</v>
      </c>
      <c r="C35299" s="7" t="s">
        <v>120508</v>
      </c>
      <c r="D35299" s="7" t="s">
        <v>1277</v>
      </c>
      <c r="E35299" s="8" t="s">
        <v>1278</v>
      </c>
      <c r="F35299" s="8">
        <v>5000000</v>
      </c>
      <c r="G35299" s="7" t="s">
        <v>35</v>
      </c>
      <c r="H35299" s="7" t="s">
        <v>24</v>
      </c>
      <c r="I35299" s="9" t="s">
        <v>36</v>
      </c>
      <c r="J35299" s="7" t="s">
        <v>181</v>
      </c>
      <c r="K35299" s="10" t="s">
        <v>695</v>
      </c>
      <c r="L35299" s="7">
        <v>2</v>
      </c>
      <c r="M35299" s="11">
        <v>37257</v>
      </c>
      <c r="N35299" s="7" t="s">
        <v>527</v>
      </c>
      <c r="O35299" s="7" t="s">
        <v>528</v>
      </c>
      <c r="P35299" s="10">
        <v>2002</v>
      </c>
      <c r="Q35299" s="12">
        <v>39351</v>
      </c>
      <c r="R35299" s="12">
        <v>39365</v>
      </c>
    </row>
    <row r="35300" spans="1:18" x14ac:dyDescent="0.25">
      <c r="A35300" s="7" t="s">
        <v>120509</v>
      </c>
      <c r="B35300" s="7" t="s">
        <v>120510</v>
      </c>
      <c r="C35300" s="7" t="s">
        <v>120511</v>
      </c>
      <c r="D35300" s="7" t="s">
        <v>275</v>
      </c>
      <c r="E35300" s="8" t="s">
        <v>276</v>
      </c>
      <c r="F35300" s="8">
        <v>1399997</v>
      </c>
      <c r="G35300" s="7" t="s">
        <v>35</v>
      </c>
      <c r="H35300" s="7" t="s">
        <v>24</v>
      </c>
      <c r="I35300" s="9" t="s">
        <v>36</v>
      </c>
      <c r="J35300" s="7" t="s">
        <v>942</v>
      </c>
      <c r="K35300" s="10" t="s">
        <v>23054</v>
      </c>
      <c r="L35300" s="7">
        <v>2</v>
      </c>
      <c r="M35300" s="11">
        <v>40544</v>
      </c>
      <c r="N35300" s="7" t="s">
        <v>537</v>
      </c>
      <c r="O35300" s="7" t="s">
        <v>505</v>
      </c>
      <c r="P35300" s="10">
        <v>2011</v>
      </c>
      <c r="Q35300" s="12">
        <v>40709</v>
      </c>
      <c r="R35300" s="12">
        <v>41057</v>
      </c>
    </row>
    <row r="35301" spans="1:18" x14ac:dyDescent="0.25">
      <c r="A35301" s="7" t="s">
        <v>120512</v>
      </c>
      <c r="B35301" s="7" t="s">
        <v>120513</v>
      </c>
      <c r="C35301" s="7" t="s">
        <v>120514</v>
      </c>
      <c r="D35301" s="7" t="s">
        <v>1664</v>
      </c>
      <c r="E35301" s="8" t="s">
        <v>1665</v>
      </c>
      <c r="F35301" s="8">
        <v>0</v>
      </c>
      <c r="G35301" s="7" t="s">
        <v>35</v>
      </c>
      <c r="H35301" s="7" t="s">
        <v>4129</v>
      </c>
      <c r="I35301" s="9"/>
      <c r="J35301" s="7" t="s">
        <v>4130</v>
      </c>
      <c r="K35301" s="10" t="s">
        <v>4130</v>
      </c>
      <c r="L35301" s="7">
        <v>1</v>
      </c>
      <c r="Q35301" s="12">
        <v>41107</v>
      </c>
      <c r="R35301" s="12">
        <v>41107</v>
      </c>
    </row>
    <row r="35302" spans="1:18" x14ac:dyDescent="0.25">
      <c r="A35302" s="7" t="s">
        <v>120515</v>
      </c>
      <c r="B35302" s="7" t="s">
        <v>120516</v>
      </c>
      <c r="C35302" s="7" t="s">
        <v>120517</v>
      </c>
      <c r="D35302" s="7" t="s">
        <v>68</v>
      </c>
      <c r="E35302" s="8" t="s">
        <v>69</v>
      </c>
      <c r="F35302" s="8">
        <v>250000</v>
      </c>
      <c r="G35302" s="7" t="s">
        <v>35</v>
      </c>
      <c r="H35302" s="7" t="s">
        <v>24</v>
      </c>
      <c r="I35302" s="9" t="s">
        <v>36</v>
      </c>
      <c r="J35302" s="7" t="s">
        <v>181</v>
      </c>
      <c r="K35302" s="10" t="s">
        <v>695</v>
      </c>
      <c r="L35302" s="7">
        <v>1</v>
      </c>
      <c r="Q35302" s="12">
        <v>39683</v>
      </c>
      <c r="R35302" s="12">
        <v>39683</v>
      </c>
    </row>
    <row r="35303" spans="1:18" x14ac:dyDescent="0.25">
      <c r="A35303" s="7" t="s">
        <v>120518</v>
      </c>
      <c r="B35303" s="7" t="s">
        <v>120519</v>
      </c>
      <c r="C35303" s="7" t="s">
        <v>120520</v>
      </c>
      <c r="D35303" s="7" t="s">
        <v>22832</v>
      </c>
      <c r="E35303" s="8" t="s">
        <v>1206</v>
      </c>
      <c r="F35303" s="8">
        <v>2000000</v>
      </c>
      <c r="G35303" s="7" t="s">
        <v>35</v>
      </c>
      <c r="H35303" s="7" t="s">
        <v>376</v>
      </c>
      <c r="I35303" s="9"/>
      <c r="J35303" s="7" t="s">
        <v>377</v>
      </c>
      <c r="K35303" s="10" t="s">
        <v>1474</v>
      </c>
      <c r="L35303" s="7">
        <v>1</v>
      </c>
      <c r="M35303" s="11">
        <v>39539</v>
      </c>
      <c r="N35303" s="7" t="s">
        <v>16619</v>
      </c>
      <c r="O35303" s="7" t="s">
        <v>496</v>
      </c>
      <c r="P35303" s="10">
        <v>2008</v>
      </c>
      <c r="Q35303" s="12">
        <v>40303</v>
      </c>
      <c r="R35303" s="12">
        <v>40303</v>
      </c>
    </row>
    <row r="35304" spans="1:18" x14ac:dyDescent="0.25">
      <c r="A35304" s="7" t="s">
        <v>120521</v>
      </c>
      <c r="B35304" s="7" t="s">
        <v>120522</v>
      </c>
      <c r="C35304" s="7" t="s">
        <v>120523</v>
      </c>
      <c r="D35304" s="7" t="s">
        <v>86</v>
      </c>
      <c r="E35304" s="8" t="s">
        <v>87</v>
      </c>
      <c r="F35304" s="8">
        <v>3181000</v>
      </c>
      <c r="G35304" s="7" t="s">
        <v>35</v>
      </c>
      <c r="H35304" s="7" t="s">
        <v>24</v>
      </c>
      <c r="I35304" s="9" t="s">
        <v>36</v>
      </c>
      <c r="J35304" s="7" t="s">
        <v>181</v>
      </c>
      <c r="K35304" s="10" t="s">
        <v>182</v>
      </c>
      <c r="L35304" s="7">
        <v>3</v>
      </c>
      <c r="M35304" s="11">
        <v>39114</v>
      </c>
      <c r="N35304" s="7" t="s">
        <v>1291</v>
      </c>
      <c r="O35304" s="7" t="s">
        <v>89</v>
      </c>
      <c r="P35304" s="10">
        <v>2007</v>
      </c>
      <c r="Q35304" s="12">
        <v>39729</v>
      </c>
      <c r="R35304" s="12">
        <v>40351</v>
      </c>
    </row>
    <row r="35305" spans="1:18" x14ac:dyDescent="0.25">
      <c r="A35305" s="7" t="s">
        <v>120524</v>
      </c>
      <c r="B35305" s="7" t="s">
        <v>120525</v>
      </c>
      <c r="C35305" s="7" t="s">
        <v>120526</v>
      </c>
      <c r="D35305" s="7" t="s">
        <v>120527</v>
      </c>
      <c r="E35305" s="8" t="s">
        <v>228</v>
      </c>
      <c r="F35305" s="8">
        <v>201777</v>
      </c>
      <c r="G35305" s="7" t="s">
        <v>35</v>
      </c>
      <c r="H35305" s="7" t="s">
        <v>52</v>
      </c>
      <c r="I35305" s="9"/>
      <c r="J35305" s="7" t="s">
        <v>5802</v>
      </c>
      <c r="K35305" s="10" t="s">
        <v>5803</v>
      </c>
      <c r="L35305" s="7">
        <v>2</v>
      </c>
      <c r="M35305" s="11">
        <v>41492</v>
      </c>
      <c r="N35305" s="7" t="s">
        <v>1385</v>
      </c>
      <c r="O35305" s="7" t="s">
        <v>258</v>
      </c>
      <c r="P35305" s="10">
        <v>2013</v>
      </c>
      <c r="Q35305" s="12">
        <v>41640</v>
      </c>
      <c r="R35305" s="12">
        <v>41841</v>
      </c>
    </row>
    <row r="35306" spans="1:18" x14ac:dyDescent="0.25">
      <c r="A35306" s="7" t="s">
        <v>120528</v>
      </c>
      <c r="B35306" s="7" t="s">
        <v>120529</v>
      </c>
      <c r="C35306" s="7" t="s">
        <v>120530</v>
      </c>
      <c r="D35306" s="7" t="s">
        <v>68</v>
      </c>
      <c r="E35306" s="8" t="s">
        <v>69</v>
      </c>
      <c r="F35306" s="8">
        <v>125000</v>
      </c>
      <c r="G35306" s="7" t="s">
        <v>35</v>
      </c>
      <c r="H35306" s="7" t="s">
        <v>24</v>
      </c>
      <c r="I35306" s="9" t="s">
        <v>188</v>
      </c>
      <c r="J35306" s="7" t="s">
        <v>189</v>
      </c>
      <c r="K35306" s="10" t="s">
        <v>190</v>
      </c>
      <c r="L35306" s="7">
        <v>1</v>
      </c>
      <c r="M35306" s="11">
        <v>40878</v>
      </c>
      <c r="N35306" s="7" t="s">
        <v>595</v>
      </c>
      <c r="O35306" s="7" t="s">
        <v>74</v>
      </c>
      <c r="P35306" s="10">
        <v>2011</v>
      </c>
      <c r="Q35306" s="12">
        <v>40369</v>
      </c>
      <c r="R35306" s="12">
        <v>40369</v>
      </c>
    </row>
    <row r="35307" spans="1:18" x14ac:dyDescent="0.25">
      <c r="A35307" s="7" t="s">
        <v>120531</v>
      </c>
      <c r="B35307" s="7" t="s">
        <v>120532</v>
      </c>
      <c r="C35307" s="7" t="s">
        <v>120533</v>
      </c>
      <c r="D35307" s="7" t="s">
        <v>122</v>
      </c>
      <c r="E35307" s="8" t="s">
        <v>123</v>
      </c>
      <c r="F35307" s="8">
        <v>50000</v>
      </c>
      <c r="G35307" s="7" t="s">
        <v>35</v>
      </c>
      <c r="H35307" s="7" t="s">
        <v>24</v>
      </c>
      <c r="I35307" s="9" t="s">
        <v>25</v>
      </c>
      <c r="J35307" s="7" t="s">
        <v>26</v>
      </c>
      <c r="K35307" s="10" t="s">
        <v>27</v>
      </c>
      <c r="L35307" s="7">
        <v>1</v>
      </c>
      <c r="M35307" s="11">
        <v>38718</v>
      </c>
      <c r="N35307" s="7" t="s">
        <v>400</v>
      </c>
      <c r="O35307" s="7" t="s">
        <v>401</v>
      </c>
      <c r="P35307" s="10">
        <v>2006</v>
      </c>
      <c r="Q35307" s="12">
        <v>41346</v>
      </c>
      <c r="R35307" s="12">
        <v>41346</v>
      </c>
    </row>
    <row r="35308" spans="1:18" x14ac:dyDescent="0.25">
      <c r="A35308" s="7" t="s">
        <v>120534</v>
      </c>
      <c r="B35308" s="7" t="s">
        <v>120535</v>
      </c>
      <c r="C35308" s="7" t="s">
        <v>120536</v>
      </c>
      <c r="D35308" s="7" t="s">
        <v>68</v>
      </c>
      <c r="E35308" s="8" t="s">
        <v>69</v>
      </c>
      <c r="F35308" s="8">
        <v>10000000</v>
      </c>
      <c r="G35308" s="7" t="s">
        <v>35</v>
      </c>
      <c r="H35308" s="7" t="s">
        <v>24</v>
      </c>
      <c r="I35308" s="9" t="s">
        <v>36</v>
      </c>
      <c r="J35308" s="7" t="s">
        <v>181</v>
      </c>
      <c r="K35308" s="10" t="s">
        <v>695</v>
      </c>
      <c r="L35308" s="7">
        <v>1</v>
      </c>
      <c r="M35308" s="11">
        <v>40878</v>
      </c>
      <c r="N35308" s="7" t="s">
        <v>595</v>
      </c>
      <c r="O35308" s="7" t="s">
        <v>74</v>
      </c>
      <c r="P35308" s="10">
        <v>2011</v>
      </c>
      <c r="Q35308" s="12">
        <v>41555</v>
      </c>
      <c r="R35308" s="12">
        <v>41555</v>
      </c>
    </row>
    <row r="35309" spans="1:18" x14ac:dyDescent="0.25">
      <c r="A35309" s="7" t="s">
        <v>120537</v>
      </c>
      <c r="B35309" s="7" t="s">
        <v>120538</v>
      </c>
      <c r="D35309" s="7" t="s">
        <v>68</v>
      </c>
      <c r="E35309" s="8" t="s">
        <v>69</v>
      </c>
      <c r="F35309" s="8">
        <v>0</v>
      </c>
      <c r="G35309" s="7" t="s">
        <v>35</v>
      </c>
      <c r="H35309" s="7" t="s">
        <v>24</v>
      </c>
      <c r="I35309" s="9" t="s">
        <v>25</v>
      </c>
      <c r="J35309" s="7" t="s">
        <v>672</v>
      </c>
      <c r="K35309" s="10" t="s">
        <v>5770</v>
      </c>
      <c r="L35309" s="7">
        <v>1</v>
      </c>
      <c r="M35309" s="11">
        <v>40391</v>
      </c>
      <c r="N35309" s="7" t="s">
        <v>751</v>
      </c>
      <c r="O35309" s="7" t="s">
        <v>184</v>
      </c>
      <c r="P35309" s="10">
        <v>2010</v>
      </c>
      <c r="Q35309" s="12">
        <v>41288</v>
      </c>
      <c r="R35309" s="12">
        <v>41288</v>
      </c>
    </row>
    <row r="35310" spans="1:18" x14ac:dyDescent="0.25">
      <c r="A35310" s="7" t="s">
        <v>120539</v>
      </c>
      <c r="B35310" s="7" t="s">
        <v>120540</v>
      </c>
      <c r="C35310" s="7" t="s">
        <v>120541</v>
      </c>
      <c r="D35310" s="7" t="s">
        <v>1402</v>
      </c>
      <c r="E35310" s="8" t="s">
        <v>1403</v>
      </c>
      <c r="F35310" s="8">
        <v>177000</v>
      </c>
      <c r="G35310" s="7" t="s">
        <v>80</v>
      </c>
      <c r="H35310" s="7" t="s">
        <v>52</v>
      </c>
      <c r="I35310" s="9"/>
      <c r="J35310" s="7" t="s">
        <v>48962</v>
      </c>
      <c r="K35310" s="10" t="s">
        <v>48962</v>
      </c>
      <c r="L35310" s="7">
        <v>1</v>
      </c>
      <c r="Q35310" s="12">
        <v>38700</v>
      </c>
      <c r="R35310" s="12">
        <v>38700</v>
      </c>
    </row>
    <row r="35311" spans="1:18" x14ac:dyDescent="0.25">
      <c r="A35311" s="7" t="s">
        <v>120542</v>
      </c>
      <c r="B35311" s="7" t="s">
        <v>120543</v>
      </c>
      <c r="C35311" s="7" t="s">
        <v>120544</v>
      </c>
      <c r="D35311" s="7" t="s">
        <v>106</v>
      </c>
      <c r="E35311" s="8" t="s">
        <v>107</v>
      </c>
      <c r="F35311" s="8">
        <v>0</v>
      </c>
      <c r="G35311" s="7" t="s">
        <v>35</v>
      </c>
      <c r="I35311" s="9"/>
      <c r="J35311" s="7"/>
      <c r="L35311" s="7">
        <v>1</v>
      </c>
      <c r="M35311" s="11">
        <v>41046</v>
      </c>
      <c r="N35311" s="7" t="s">
        <v>1953</v>
      </c>
      <c r="O35311" s="7" t="s">
        <v>29</v>
      </c>
      <c r="P35311" s="10">
        <v>2012</v>
      </c>
      <c r="Q35311" s="12">
        <v>41221</v>
      </c>
      <c r="R35311" s="12">
        <v>41221</v>
      </c>
    </row>
    <row r="35312" spans="1:18" x14ac:dyDescent="0.25">
      <c r="A35312" s="7" t="s">
        <v>120545</v>
      </c>
      <c r="B35312" s="7" t="s">
        <v>120546</v>
      </c>
      <c r="C35312" s="7" t="s">
        <v>120547</v>
      </c>
      <c r="F35312" s="8">
        <v>76500</v>
      </c>
      <c r="G35312" s="7" t="s">
        <v>35</v>
      </c>
      <c r="H35312" s="7" t="s">
        <v>240</v>
      </c>
      <c r="I35312" s="9" t="s">
        <v>930</v>
      </c>
      <c r="J35312" s="7" t="s">
        <v>21981</v>
      </c>
      <c r="K35312" s="10" t="s">
        <v>7696</v>
      </c>
      <c r="L35312" s="7">
        <v>1</v>
      </c>
      <c r="Q35312" s="12">
        <v>39888</v>
      </c>
      <c r="R35312" s="12">
        <v>39888</v>
      </c>
    </row>
    <row r="35313" spans="1:18" x14ac:dyDescent="0.25">
      <c r="A35313" s="7" t="s">
        <v>120548</v>
      </c>
      <c r="B35313" s="7" t="s">
        <v>120549</v>
      </c>
      <c r="C35313" s="7" t="s">
        <v>120550</v>
      </c>
      <c r="D35313" s="7" t="s">
        <v>106</v>
      </c>
      <c r="E35313" s="8" t="s">
        <v>107</v>
      </c>
      <c r="F35313" s="8">
        <v>125000</v>
      </c>
      <c r="G35313" s="7" t="s">
        <v>35</v>
      </c>
      <c r="H35313" s="7" t="s">
        <v>24</v>
      </c>
      <c r="I35313" s="9" t="s">
        <v>534</v>
      </c>
      <c r="J35313" s="7" t="s">
        <v>22618</v>
      </c>
      <c r="K35313" s="10" t="s">
        <v>22618</v>
      </c>
      <c r="L35313" s="7">
        <v>1</v>
      </c>
      <c r="M35313" s="11">
        <v>40544</v>
      </c>
      <c r="N35313" s="7" t="s">
        <v>537</v>
      </c>
      <c r="O35313" s="7" t="s">
        <v>505</v>
      </c>
      <c r="P35313" s="10">
        <v>2011</v>
      </c>
      <c r="Q35313" s="12">
        <v>41074</v>
      </c>
      <c r="R35313" s="12">
        <v>41074</v>
      </c>
    </row>
    <row r="35314" spans="1:18" x14ac:dyDescent="0.25">
      <c r="A35314" s="7" t="s">
        <v>120551</v>
      </c>
      <c r="B35314" s="7" t="s">
        <v>120552</v>
      </c>
      <c r="C35314" s="7" t="s">
        <v>120553</v>
      </c>
      <c r="D35314" s="7" t="s">
        <v>2886</v>
      </c>
      <c r="E35314" s="8" t="s">
        <v>1665</v>
      </c>
      <c r="F35314" s="8">
        <v>177000000</v>
      </c>
      <c r="G35314" s="7" t="s">
        <v>35</v>
      </c>
      <c r="H35314" s="7" t="s">
        <v>24</v>
      </c>
      <c r="I35314" s="9" t="s">
        <v>116</v>
      </c>
      <c r="J35314" s="7" t="s">
        <v>1586</v>
      </c>
      <c r="K35314" s="10" t="s">
        <v>2230</v>
      </c>
      <c r="L35314" s="7">
        <v>5</v>
      </c>
      <c r="M35314" s="11">
        <v>36892</v>
      </c>
      <c r="N35314" s="7" t="s">
        <v>154</v>
      </c>
      <c r="O35314" s="7" t="s">
        <v>155</v>
      </c>
      <c r="P35314" s="10">
        <v>2001</v>
      </c>
      <c r="Q35314" s="12">
        <v>39168</v>
      </c>
      <c r="R35314" s="12">
        <v>41670</v>
      </c>
    </row>
    <row r="35315" spans="1:18" x14ac:dyDescent="0.25">
      <c r="A35315" s="7" t="s">
        <v>120554</v>
      </c>
      <c r="B35315" s="7" t="s">
        <v>120555</v>
      </c>
      <c r="C35315" s="7" t="s">
        <v>120556</v>
      </c>
      <c r="D35315" s="7" t="s">
        <v>120557</v>
      </c>
      <c r="E35315" s="8" t="s">
        <v>69</v>
      </c>
      <c r="F35315" s="8">
        <v>78600</v>
      </c>
      <c r="G35315" s="7" t="s">
        <v>35</v>
      </c>
      <c r="H35315" s="7" t="s">
        <v>24</v>
      </c>
      <c r="I35315" s="9" t="s">
        <v>1043</v>
      </c>
      <c r="J35315" s="7" t="s">
        <v>1044</v>
      </c>
      <c r="K35315" s="10" t="s">
        <v>1044</v>
      </c>
      <c r="L35315" s="7">
        <v>3</v>
      </c>
      <c r="M35315" s="11">
        <v>40759</v>
      </c>
      <c r="N35315" s="7" t="s">
        <v>1091</v>
      </c>
      <c r="O35315" s="7" t="s">
        <v>230</v>
      </c>
      <c r="P35315" s="10">
        <v>2011</v>
      </c>
      <c r="Q35315" s="12">
        <v>40878</v>
      </c>
      <c r="R35315" s="12">
        <v>41183</v>
      </c>
    </row>
    <row r="35316" spans="1:18" x14ac:dyDescent="0.25">
      <c r="A35316" s="7" t="s">
        <v>120558</v>
      </c>
      <c r="B35316" s="7" t="s">
        <v>120559</v>
      </c>
      <c r="C35316" s="7" t="s">
        <v>120560</v>
      </c>
      <c r="D35316" s="7" t="s">
        <v>86</v>
      </c>
      <c r="E35316" s="8" t="s">
        <v>87</v>
      </c>
      <c r="F35316" s="8">
        <v>0</v>
      </c>
      <c r="G35316" s="7" t="s">
        <v>35</v>
      </c>
      <c r="H35316" s="7" t="s">
        <v>749</v>
      </c>
      <c r="I35316" s="9"/>
      <c r="J35316" s="7" t="s">
        <v>4719</v>
      </c>
      <c r="K35316" s="10" t="s">
        <v>4719</v>
      </c>
      <c r="L35316" s="7">
        <v>1</v>
      </c>
      <c r="M35316" s="11">
        <v>41548</v>
      </c>
      <c r="N35316" s="7" t="s">
        <v>1602</v>
      </c>
      <c r="O35316" s="7" t="s">
        <v>140</v>
      </c>
      <c r="P35316" s="10">
        <v>2013</v>
      </c>
      <c r="Q35316" s="12">
        <v>41651</v>
      </c>
      <c r="R35316" s="12">
        <v>41651</v>
      </c>
    </row>
    <row r="35317" spans="1:18" x14ac:dyDescent="0.25">
      <c r="A35317" s="7" t="s">
        <v>120561</v>
      </c>
      <c r="B35317" s="7" t="s">
        <v>120562</v>
      </c>
      <c r="C35317" s="7" t="s">
        <v>120563</v>
      </c>
      <c r="D35317" s="7" t="s">
        <v>106</v>
      </c>
      <c r="E35317" s="8" t="s">
        <v>107</v>
      </c>
      <c r="F35317" s="8">
        <v>40000</v>
      </c>
      <c r="G35317" s="7" t="s">
        <v>35</v>
      </c>
      <c r="H35317" s="7" t="s">
        <v>108</v>
      </c>
      <c r="I35317" s="9"/>
      <c r="J35317" s="7" t="s">
        <v>109</v>
      </c>
      <c r="K35317" s="10" t="s">
        <v>109</v>
      </c>
      <c r="L35317" s="7">
        <v>1</v>
      </c>
      <c r="M35317" s="11">
        <v>40179</v>
      </c>
      <c r="N35317" s="7" t="s">
        <v>96</v>
      </c>
      <c r="O35317" s="7" t="s">
        <v>97</v>
      </c>
      <c r="P35317" s="10">
        <v>2010</v>
      </c>
      <c r="Q35317" s="12">
        <v>40977</v>
      </c>
      <c r="R35317" s="12">
        <v>40977</v>
      </c>
    </row>
    <row r="35318" spans="1:18" x14ac:dyDescent="0.25">
      <c r="A35318" s="7" t="s">
        <v>120564</v>
      </c>
      <c r="B35318" s="7" t="s">
        <v>120565</v>
      </c>
      <c r="C35318" s="7" t="s">
        <v>120566</v>
      </c>
      <c r="D35318" s="7" t="s">
        <v>26493</v>
      </c>
      <c r="E35318" s="8" t="s">
        <v>2220</v>
      </c>
      <c r="F35318" s="8">
        <v>65000</v>
      </c>
      <c r="G35318" s="7" t="s">
        <v>35</v>
      </c>
      <c r="H35318" s="7" t="s">
        <v>24</v>
      </c>
      <c r="I35318" s="9" t="s">
        <v>25</v>
      </c>
      <c r="J35318" s="7" t="s">
        <v>26</v>
      </c>
      <c r="K35318" s="10" t="s">
        <v>27</v>
      </c>
      <c r="L35318" s="7">
        <v>5</v>
      </c>
      <c r="M35318" s="11">
        <v>40969</v>
      </c>
      <c r="N35318" s="7" t="s">
        <v>1542</v>
      </c>
      <c r="O35318" s="7" t="s">
        <v>112</v>
      </c>
      <c r="P35318" s="10">
        <v>2012</v>
      </c>
      <c r="Q35318" s="12">
        <v>41010</v>
      </c>
      <c r="R35318" s="12">
        <v>41591</v>
      </c>
    </row>
    <row r="35319" spans="1:18" x14ac:dyDescent="0.25">
      <c r="A35319" s="7" t="s">
        <v>120567</v>
      </c>
      <c r="B35319" s="7" t="s">
        <v>120568</v>
      </c>
      <c r="C35319" s="7" t="s">
        <v>120569</v>
      </c>
      <c r="F35319" s="8">
        <v>64634</v>
      </c>
      <c r="G35319" s="7" t="s">
        <v>35</v>
      </c>
      <c r="H35319" s="7" t="s">
        <v>635</v>
      </c>
      <c r="I35319" s="9"/>
      <c r="J35319" s="7" t="s">
        <v>3756</v>
      </c>
      <c r="K35319" s="10" t="s">
        <v>23801</v>
      </c>
      <c r="L35319" s="7">
        <v>1</v>
      </c>
      <c r="Q35319" s="12">
        <v>41893</v>
      </c>
      <c r="R35319" s="12">
        <v>41893</v>
      </c>
    </row>
    <row r="35320" spans="1:18" x14ac:dyDescent="0.25">
      <c r="A35320" s="7" t="s">
        <v>120570</v>
      </c>
      <c r="B35320" s="7" t="s">
        <v>120571</v>
      </c>
      <c r="C35320" s="7" t="s">
        <v>120572</v>
      </c>
      <c r="D35320" s="7" t="s">
        <v>86</v>
      </c>
      <c r="E35320" s="8" t="s">
        <v>87</v>
      </c>
      <c r="F35320" s="8">
        <v>7819999</v>
      </c>
      <c r="G35320" s="7" t="s">
        <v>35</v>
      </c>
      <c r="H35320" s="7" t="s">
        <v>24</v>
      </c>
      <c r="I35320" s="9" t="s">
        <v>70</v>
      </c>
      <c r="J35320" s="7" t="s">
        <v>3242</v>
      </c>
      <c r="K35320" s="10" t="s">
        <v>19645</v>
      </c>
      <c r="L35320" s="7">
        <v>3</v>
      </c>
      <c r="M35320" s="11">
        <v>39083</v>
      </c>
      <c r="N35320" s="7" t="s">
        <v>88</v>
      </c>
      <c r="O35320" s="7" t="s">
        <v>89</v>
      </c>
      <c r="P35320" s="10">
        <v>2007</v>
      </c>
      <c r="Q35320" s="12">
        <v>40183</v>
      </c>
      <c r="R35320" s="12">
        <v>41347</v>
      </c>
    </row>
    <row r="35321" spans="1:18" x14ac:dyDescent="0.25">
      <c r="A35321" s="7" t="s">
        <v>120573</v>
      </c>
      <c r="B35321" s="7" t="s">
        <v>120574</v>
      </c>
      <c r="F35321" s="8">
        <v>0</v>
      </c>
      <c r="G35321" s="7" t="s">
        <v>35</v>
      </c>
      <c r="I35321" s="9"/>
      <c r="J35321" s="7"/>
      <c r="L35321" s="7">
        <v>1</v>
      </c>
      <c r="M35321" s="11">
        <v>40179</v>
      </c>
      <c r="N35321" s="7" t="s">
        <v>96</v>
      </c>
      <c r="O35321" s="7" t="s">
        <v>97</v>
      </c>
      <c r="P35321" s="10">
        <v>2010</v>
      </c>
      <c r="Q35321" s="12">
        <v>41183</v>
      </c>
      <c r="R35321" s="12">
        <v>41183</v>
      </c>
    </row>
    <row r="35322" spans="1:18" x14ac:dyDescent="0.25">
      <c r="A35322" s="7" t="s">
        <v>120575</v>
      </c>
      <c r="B35322" s="7" t="s">
        <v>120576</v>
      </c>
      <c r="C35322" s="7" t="s">
        <v>120577</v>
      </c>
      <c r="D35322" s="7" t="s">
        <v>421</v>
      </c>
      <c r="E35322" s="8" t="s">
        <v>422</v>
      </c>
      <c r="F35322" s="8">
        <v>225000</v>
      </c>
      <c r="G35322" s="7" t="s">
        <v>35</v>
      </c>
      <c r="H35322" s="7" t="s">
        <v>24</v>
      </c>
      <c r="I35322" s="9" t="s">
        <v>1321</v>
      </c>
      <c r="J35322" s="7" t="s">
        <v>613</v>
      </c>
      <c r="K35322" s="10" t="s">
        <v>4611</v>
      </c>
      <c r="L35322" s="7">
        <v>1</v>
      </c>
      <c r="Q35322" s="12">
        <v>41906</v>
      </c>
      <c r="R35322" s="12">
        <v>41906</v>
      </c>
    </row>
    <row r="35323" spans="1:18" x14ac:dyDescent="0.25">
      <c r="A35323" s="7" t="s">
        <v>120578</v>
      </c>
      <c r="B35323" s="7" t="s">
        <v>120579</v>
      </c>
      <c r="F35323" s="8">
        <v>425000</v>
      </c>
      <c r="G35323" s="7" t="s">
        <v>35</v>
      </c>
      <c r="H35323" s="7" t="s">
        <v>24</v>
      </c>
      <c r="I35323" s="9" t="s">
        <v>248</v>
      </c>
      <c r="J35323" s="7" t="s">
        <v>249</v>
      </c>
      <c r="K35323" s="10" t="s">
        <v>249</v>
      </c>
      <c r="L35323" s="7">
        <v>1</v>
      </c>
      <c r="Q35323" s="12">
        <v>41613</v>
      </c>
      <c r="R35323" s="12">
        <v>41613</v>
      </c>
    </row>
    <row r="35324" spans="1:18" x14ac:dyDescent="0.25">
      <c r="A35324" s="7" t="s">
        <v>120580</v>
      </c>
      <c r="B35324" s="7" t="s">
        <v>120581</v>
      </c>
      <c r="C35324" s="7" t="s">
        <v>120582</v>
      </c>
      <c r="D35324" s="7" t="s">
        <v>120583</v>
      </c>
      <c r="E35324" s="8" t="s">
        <v>2933</v>
      </c>
      <c r="F35324" s="8">
        <v>0</v>
      </c>
      <c r="G35324" s="7" t="s">
        <v>35</v>
      </c>
      <c r="H35324" s="7" t="s">
        <v>24</v>
      </c>
      <c r="I35324" s="9" t="s">
        <v>502</v>
      </c>
      <c r="J35324" s="7" t="s">
        <v>503</v>
      </c>
      <c r="K35324" s="10" t="s">
        <v>503</v>
      </c>
      <c r="L35324" s="7">
        <v>1</v>
      </c>
      <c r="Q35324" s="12">
        <v>41936</v>
      </c>
      <c r="R35324" s="12">
        <v>41936</v>
      </c>
    </row>
    <row r="35325" spans="1:18" x14ac:dyDescent="0.25">
      <c r="A35325" s="7" t="s">
        <v>120584</v>
      </c>
      <c r="B35325" s="7" t="s">
        <v>120585</v>
      </c>
      <c r="C35325" s="7" t="s">
        <v>120586</v>
      </c>
      <c r="D35325" s="7" t="s">
        <v>719</v>
      </c>
      <c r="E35325" s="8" t="s">
        <v>720</v>
      </c>
      <c r="F35325" s="8">
        <v>1825000</v>
      </c>
      <c r="G35325" s="7" t="s">
        <v>35</v>
      </c>
      <c r="H35325" s="7" t="s">
        <v>24</v>
      </c>
      <c r="I35325" s="9" t="s">
        <v>502</v>
      </c>
      <c r="J35325" s="7" t="s">
        <v>993</v>
      </c>
      <c r="K35325" s="10" t="s">
        <v>993</v>
      </c>
      <c r="L35325" s="7">
        <v>4</v>
      </c>
      <c r="M35325" s="11">
        <v>38718</v>
      </c>
      <c r="N35325" s="7" t="s">
        <v>400</v>
      </c>
      <c r="O35325" s="7" t="s">
        <v>401</v>
      </c>
      <c r="P35325" s="10">
        <v>2006</v>
      </c>
      <c r="Q35325" s="12">
        <v>40184</v>
      </c>
      <c r="R35325" s="12">
        <v>40991</v>
      </c>
    </row>
    <row r="35326" spans="1:18" x14ac:dyDescent="0.25">
      <c r="A35326" s="7" t="s">
        <v>120587</v>
      </c>
      <c r="B35326" s="7" t="s">
        <v>120588</v>
      </c>
      <c r="C35326" s="7" t="s">
        <v>120589</v>
      </c>
      <c r="D35326" s="7" t="s">
        <v>737</v>
      </c>
      <c r="E35326" s="8" t="s">
        <v>738</v>
      </c>
      <c r="F35326" s="8">
        <v>1602500</v>
      </c>
      <c r="G35326" s="7" t="s">
        <v>80</v>
      </c>
      <c r="H35326" s="7" t="s">
        <v>24</v>
      </c>
      <c r="I35326" s="9" t="s">
        <v>36</v>
      </c>
      <c r="J35326" s="7" t="s">
        <v>181</v>
      </c>
      <c r="K35326" s="10" t="s">
        <v>182</v>
      </c>
      <c r="L35326" s="7">
        <v>1</v>
      </c>
      <c r="M35326" s="11">
        <v>39448</v>
      </c>
      <c r="N35326" s="7" t="s">
        <v>164</v>
      </c>
      <c r="O35326" s="7" t="s">
        <v>165</v>
      </c>
      <c r="P35326" s="10">
        <v>2008</v>
      </c>
      <c r="Q35326" s="12">
        <v>40227</v>
      </c>
      <c r="R35326" s="12">
        <v>40227</v>
      </c>
    </row>
    <row r="35327" spans="1:18" x14ac:dyDescent="0.25">
      <c r="A35327" s="7" t="s">
        <v>120590</v>
      </c>
      <c r="B35327" s="7" t="s">
        <v>120591</v>
      </c>
      <c r="C35327" s="7" t="s">
        <v>120592</v>
      </c>
      <c r="D35327" s="7" t="s">
        <v>275</v>
      </c>
      <c r="E35327" s="8" t="s">
        <v>276</v>
      </c>
      <c r="F35327" s="8">
        <v>7051572</v>
      </c>
      <c r="G35327" s="7" t="s">
        <v>35</v>
      </c>
      <c r="H35327" s="7" t="s">
        <v>24</v>
      </c>
      <c r="I35327" s="9" t="s">
        <v>129</v>
      </c>
      <c r="J35327" s="7" t="s">
        <v>130</v>
      </c>
      <c r="K35327" s="10" t="s">
        <v>28828</v>
      </c>
      <c r="L35327" s="7">
        <v>1</v>
      </c>
      <c r="M35327" s="11">
        <v>31778</v>
      </c>
      <c r="N35327" s="7" t="s">
        <v>2061</v>
      </c>
      <c r="O35327" s="7" t="s">
        <v>2062</v>
      </c>
      <c r="P35327" s="10">
        <v>1987</v>
      </c>
      <c r="Q35327" s="12">
        <v>39843</v>
      </c>
      <c r="R35327" s="12">
        <v>39843</v>
      </c>
    </row>
    <row r="35328" spans="1:18" x14ac:dyDescent="0.25">
      <c r="A35328" s="7" t="s">
        <v>120593</v>
      </c>
      <c r="B35328" s="7" t="s">
        <v>120594</v>
      </c>
      <c r="C35328" s="7" t="s">
        <v>120595</v>
      </c>
      <c r="D35328" s="7" t="s">
        <v>737</v>
      </c>
      <c r="E35328" s="8" t="s">
        <v>738</v>
      </c>
      <c r="F35328" s="8">
        <v>24982000</v>
      </c>
      <c r="G35328" s="7" t="s">
        <v>35</v>
      </c>
      <c r="H35328" s="7" t="s">
        <v>240</v>
      </c>
      <c r="I35328" s="9" t="s">
        <v>241</v>
      </c>
      <c r="J35328" s="7" t="s">
        <v>242</v>
      </c>
      <c r="K35328" s="10" t="s">
        <v>242</v>
      </c>
      <c r="L35328" s="7">
        <v>5</v>
      </c>
      <c r="M35328" s="11">
        <v>38353</v>
      </c>
      <c r="N35328" s="7" t="s">
        <v>435</v>
      </c>
      <c r="O35328" s="7" t="s">
        <v>436</v>
      </c>
      <c r="P35328" s="10">
        <v>2005</v>
      </c>
      <c r="Q35328" s="12">
        <v>39766</v>
      </c>
      <c r="R35328" s="12">
        <v>41919</v>
      </c>
    </row>
    <row r="35329" spans="1:18" x14ac:dyDescent="0.25">
      <c r="A35329" s="7" t="s">
        <v>120596</v>
      </c>
      <c r="B35329" s="7" t="s">
        <v>120597</v>
      </c>
      <c r="C35329" s="7" t="s">
        <v>120598</v>
      </c>
      <c r="D35329" s="7" t="s">
        <v>737</v>
      </c>
      <c r="E35329" s="8" t="s">
        <v>738</v>
      </c>
      <c r="F35329" s="8">
        <v>5000000</v>
      </c>
      <c r="G35329" s="7" t="s">
        <v>35</v>
      </c>
      <c r="I35329" s="9"/>
      <c r="J35329" s="7"/>
      <c r="L35329" s="7">
        <v>1</v>
      </c>
      <c r="Q35329" s="12">
        <v>39769</v>
      </c>
      <c r="R35329" s="12">
        <v>39769</v>
      </c>
    </row>
    <row r="35330" spans="1:18" x14ac:dyDescent="0.25">
      <c r="A35330" s="7" t="s">
        <v>120599</v>
      </c>
      <c r="B35330" s="7" t="s">
        <v>120600</v>
      </c>
      <c r="C35330" s="7" t="s">
        <v>120601</v>
      </c>
      <c r="D35330" s="7" t="s">
        <v>275</v>
      </c>
      <c r="E35330" s="8" t="s">
        <v>276</v>
      </c>
      <c r="F35330" s="8">
        <v>500000</v>
      </c>
      <c r="G35330" s="7" t="s">
        <v>35</v>
      </c>
      <c r="I35330" s="9"/>
      <c r="J35330" s="7"/>
      <c r="L35330" s="7">
        <v>1</v>
      </c>
      <c r="M35330" s="11">
        <v>40817</v>
      </c>
      <c r="N35330" s="7" t="s">
        <v>73</v>
      </c>
      <c r="O35330" s="7" t="s">
        <v>74</v>
      </c>
      <c r="P35330" s="10">
        <v>2011</v>
      </c>
      <c r="Q35330" s="12">
        <v>41550</v>
      </c>
      <c r="R35330" s="12">
        <v>41550</v>
      </c>
    </row>
    <row r="35331" spans="1:18" x14ac:dyDescent="0.25">
      <c r="A35331" s="7" t="s">
        <v>120602</v>
      </c>
      <c r="B35331" s="7" t="s">
        <v>120603</v>
      </c>
      <c r="C35331" s="7" t="s">
        <v>120604</v>
      </c>
      <c r="D35331" s="7" t="s">
        <v>120605</v>
      </c>
      <c r="E35331" s="8" t="s">
        <v>120606</v>
      </c>
      <c r="F35331" s="8">
        <v>400000000</v>
      </c>
      <c r="G35331" s="7" t="s">
        <v>35</v>
      </c>
      <c r="H35331" s="7" t="s">
        <v>24</v>
      </c>
      <c r="I35331" s="9" t="s">
        <v>60</v>
      </c>
      <c r="J35331" s="7" t="s">
        <v>61</v>
      </c>
      <c r="K35331" s="10" t="s">
        <v>61</v>
      </c>
      <c r="L35331" s="7">
        <v>1</v>
      </c>
      <c r="Q35331" s="12">
        <v>41794</v>
      </c>
      <c r="R35331" s="12">
        <v>41794</v>
      </c>
    </row>
    <row r="35332" spans="1:18" x14ac:dyDescent="0.25">
      <c r="A35332" s="7" t="s">
        <v>120607</v>
      </c>
      <c r="B35332" s="7" t="s">
        <v>120608</v>
      </c>
      <c r="C35332" s="7" t="s">
        <v>120609</v>
      </c>
      <c r="D35332" s="7" t="s">
        <v>737</v>
      </c>
      <c r="E35332" s="8" t="s">
        <v>738</v>
      </c>
      <c r="F35332" s="8">
        <v>2487500</v>
      </c>
      <c r="G35332" s="7" t="s">
        <v>35</v>
      </c>
      <c r="H35332" s="7" t="s">
        <v>24</v>
      </c>
      <c r="I35332" s="9" t="s">
        <v>947</v>
      </c>
      <c r="J35332" s="7" t="s">
        <v>948</v>
      </c>
      <c r="K35332" s="10" t="s">
        <v>948</v>
      </c>
      <c r="L35332" s="7">
        <v>1</v>
      </c>
      <c r="Q35332" s="12">
        <v>40707</v>
      </c>
      <c r="R35332" s="12">
        <v>40707</v>
      </c>
    </row>
    <row r="35333" spans="1:18" x14ac:dyDescent="0.25">
      <c r="A35333" s="7" t="s">
        <v>120610</v>
      </c>
      <c r="B35333" s="7" t="s">
        <v>120611</v>
      </c>
      <c r="C35333" s="7" t="s">
        <v>120612</v>
      </c>
      <c r="D35333" s="7" t="s">
        <v>1664</v>
      </c>
      <c r="E35333" s="8" t="s">
        <v>1665</v>
      </c>
      <c r="F35333" s="8">
        <v>1000000</v>
      </c>
      <c r="G35333" s="7" t="s">
        <v>35</v>
      </c>
      <c r="H35333" s="7" t="s">
        <v>24</v>
      </c>
      <c r="I35333" s="9" t="s">
        <v>36</v>
      </c>
      <c r="J35333" s="7" t="s">
        <v>1162</v>
      </c>
      <c r="K35333" s="10" t="s">
        <v>1162</v>
      </c>
      <c r="L35333" s="7">
        <v>1</v>
      </c>
      <c r="Q35333" s="12">
        <v>39083</v>
      </c>
      <c r="R35333" s="12">
        <v>39083</v>
      </c>
    </row>
    <row r="35334" spans="1:18" x14ac:dyDescent="0.25">
      <c r="A35334" s="7" t="s">
        <v>120613</v>
      </c>
      <c r="B35334" s="7" t="s">
        <v>120614</v>
      </c>
      <c r="F35334" s="8">
        <v>2300000</v>
      </c>
      <c r="G35334" s="7" t="s">
        <v>35</v>
      </c>
      <c r="H35334" s="7" t="s">
        <v>24</v>
      </c>
      <c r="I35334" s="9" t="s">
        <v>129</v>
      </c>
      <c r="J35334" s="7" t="s">
        <v>130</v>
      </c>
      <c r="K35334" s="10" t="s">
        <v>120615</v>
      </c>
      <c r="L35334" s="7">
        <v>1</v>
      </c>
      <c r="Q35334" s="12">
        <v>40473</v>
      </c>
      <c r="R35334" s="12">
        <v>40473</v>
      </c>
    </row>
    <row r="35335" spans="1:18" x14ac:dyDescent="0.25">
      <c r="A35335" s="7" t="s">
        <v>120616</v>
      </c>
      <c r="B35335" s="7" t="s">
        <v>120617</v>
      </c>
      <c r="C35335" s="7" t="s">
        <v>120618</v>
      </c>
      <c r="D35335" s="7" t="s">
        <v>275</v>
      </c>
      <c r="E35335" s="8" t="s">
        <v>276</v>
      </c>
      <c r="F35335" s="8">
        <v>1445000</v>
      </c>
      <c r="G35335" s="7" t="s">
        <v>35</v>
      </c>
      <c r="H35335" s="7" t="s">
        <v>24</v>
      </c>
      <c r="I35335" s="9" t="s">
        <v>93</v>
      </c>
      <c r="J35335" s="7" t="s">
        <v>314</v>
      </c>
      <c r="K35335" s="10" t="s">
        <v>314</v>
      </c>
      <c r="L35335" s="7">
        <v>2</v>
      </c>
      <c r="M35335" s="11">
        <v>40179</v>
      </c>
      <c r="N35335" s="7" t="s">
        <v>96</v>
      </c>
      <c r="O35335" s="7" t="s">
        <v>97</v>
      </c>
      <c r="P35335" s="10">
        <v>2010</v>
      </c>
      <c r="Q35335" s="12">
        <v>41445</v>
      </c>
      <c r="R35335" s="12">
        <v>41680</v>
      </c>
    </row>
    <row r="35336" spans="1:18" x14ac:dyDescent="0.25">
      <c r="A35336" s="7" t="s">
        <v>120619</v>
      </c>
      <c r="B35336" s="7" t="s">
        <v>120620</v>
      </c>
      <c r="C35336" s="7" t="s">
        <v>120621</v>
      </c>
      <c r="D35336" s="7" t="s">
        <v>275</v>
      </c>
      <c r="E35336" s="8" t="s">
        <v>276</v>
      </c>
      <c r="F35336" s="8">
        <v>2550000</v>
      </c>
      <c r="G35336" s="7" t="s">
        <v>35</v>
      </c>
      <c r="H35336" s="7" t="s">
        <v>24</v>
      </c>
      <c r="I35336" s="9" t="s">
        <v>151</v>
      </c>
      <c r="J35336" s="7" t="s">
        <v>613</v>
      </c>
      <c r="K35336" s="10" t="s">
        <v>614</v>
      </c>
      <c r="L35336" s="7">
        <v>3</v>
      </c>
      <c r="Q35336" s="12">
        <v>39946</v>
      </c>
      <c r="R35336" s="12">
        <v>40550</v>
      </c>
    </row>
    <row r="35337" spans="1:18" x14ac:dyDescent="0.25">
      <c r="A35337" s="7" t="s">
        <v>120622</v>
      </c>
      <c r="B35337" s="7" t="s">
        <v>120623</v>
      </c>
      <c r="C35337" s="7" t="s">
        <v>120624</v>
      </c>
      <c r="D35337" s="7" t="s">
        <v>275</v>
      </c>
      <c r="E35337" s="8" t="s">
        <v>276</v>
      </c>
      <c r="F35337" s="8">
        <v>0</v>
      </c>
      <c r="G35337" s="7" t="s">
        <v>35</v>
      </c>
      <c r="H35337" s="7" t="s">
        <v>354</v>
      </c>
      <c r="I35337" s="9"/>
      <c r="J35337" s="7" t="s">
        <v>1140</v>
      </c>
      <c r="K35337" s="10" t="s">
        <v>1140</v>
      </c>
      <c r="L35337" s="7">
        <v>1</v>
      </c>
      <c r="M35337" s="11">
        <v>39814</v>
      </c>
      <c r="N35337" s="7" t="s">
        <v>171</v>
      </c>
      <c r="O35337" s="7" t="s">
        <v>172</v>
      </c>
      <c r="P35337" s="10">
        <v>2009</v>
      </c>
      <c r="Q35337" s="12">
        <v>40513</v>
      </c>
      <c r="R35337" s="12">
        <v>40513</v>
      </c>
    </row>
    <row r="35338" spans="1:18" x14ac:dyDescent="0.25">
      <c r="A35338" s="7" t="s">
        <v>120625</v>
      </c>
      <c r="B35338" s="7" t="s">
        <v>120626</v>
      </c>
      <c r="C35338" s="7" t="s">
        <v>120627</v>
      </c>
      <c r="D35338" s="7" t="s">
        <v>1664</v>
      </c>
      <c r="E35338" s="8" t="s">
        <v>1665</v>
      </c>
      <c r="F35338" s="8">
        <v>5300000</v>
      </c>
      <c r="G35338" s="7" t="s">
        <v>35</v>
      </c>
      <c r="H35338" s="7" t="s">
        <v>24</v>
      </c>
      <c r="I35338" s="9" t="s">
        <v>2591</v>
      </c>
      <c r="J35338" s="7" t="s">
        <v>2592</v>
      </c>
      <c r="K35338" s="10" t="s">
        <v>2836</v>
      </c>
      <c r="L35338" s="7">
        <v>1</v>
      </c>
      <c r="Q35338" s="12">
        <v>40700</v>
      </c>
      <c r="R35338" s="12">
        <v>40700</v>
      </c>
    </row>
    <row r="35339" spans="1:18" x14ac:dyDescent="0.25">
      <c r="A35339" s="7" t="s">
        <v>120628</v>
      </c>
      <c r="B35339" s="7" t="s">
        <v>120629</v>
      </c>
      <c r="C35339" s="7" t="s">
        <v>120630</v>
      </c>
      <c r="D35339" s="7" t="s">
        <v>275</v>
      </c>
      <c r="E35339" s="8" t="s">
        <v>276</v>
      </c>
      <c r="F35339" s="8">
        <v>0</v>
      </c>
      <c r="G35339" s="7" t="s">
        <v>35</v>
      </c>
      <c r="I35339" s="9"/>
      <c r="J35339" s="7"/>
      <c r="L35339" s="7">
        <v>1</v>
      </c>
      <c r="M35339" s="11">
        <v>36599</v>
      </c>
      <c r="N35339" s="7" t="s">
        <v>2275</v>
      </c>
      <c r="O35339" s="7" t="s">
        <v>235</v>
      </c>
      <c r="P35339" s="10">
        <v>2000</v>
      </c>
      <c r="Q35339" s="12">
        <v>40399</v>
      </c>
      <c r="R35339" s="12">
        <v>40399</v>
      </c>
    </row>
    <row r="35340" spans="1:18" x14ac:dyDescent="0.25">
      <c r="A35340" s="7" t="s">
        <v>120631</v>
      </c>
      <c r="B35340" s="7" t="s">
        <v>120632</v>
      </c>
      <c r="C35340" s="7" t="s">
        <v>120633</v>
      </c>
      <c r="D35340" s="7" t="s">
        <v>68</v>
      </c>
      <c r="E35340" s="8" t="s">
        <v>69</v>
      </c>
      <c r="F35340" s="8">
        <v>23350000</v>
      </c>
      <c r="G35340" s="7" t="s">
        <v>35</v>
      </c>
      <c r="H35340" s="7" t="s">
        <v>24</v>
      </c>
      <c r="I35340" s="9" t="s">
        <v>151</v>
      </c>
      <c r="J35340" s="7" t="s">
        <v>7150</v>
      </c>
      <c r="K35340" s="10" t="s">
        <v>7151</v>
      </c>
      <c r="L35340" s="7">
        <v>5</v>
      </c>
      <c r="Q35340" s="12">
        <v>38967</v>
      </c>
      <c r="R35340" s="12">
        <v>41827</v>
      </c>
    </row>
    <row r="35341" spans="1:18" x14ac:dyDescent="0.25">
      <c r="A35341" s="7" t="s">
        <v>120634</v>
      </c>
      <c r="B35341" s="7" t="s">
        <v>120635</v>
      </c>
      <c r="C35341" s="7" t="s">
        <v>120636</v>
      </c>
      <c r="D35341" s="7" t="s">
        <v>275</v>
      </c>
      <c r="E35341" s="8" t="s">
        <v>276</v>
      </c>
      <c r="F35341" s="8">
        <v>10000000</v>
      </c>
      <c r="G35341" s="7" t="s">
        <v>35</v>
      </c>
      <c r="H35341" s="7" t="s">
        <v>680</v>
      </c>
      <c r="I35341" s="9"/>
      <c r="J35341" s="7" t="s">
        <v>2027</v>
      </c>
      <c r="K35341" s="10" t="s">
        <v>32699</v>
      </c>
      <c r="L35341" s="7">
        <v>1</v>
      </c>
      <c r="Q35341" s="12">
        <v>41043</v>
      </c>
      <c r="R35341" s="12">
        <v>41043</v>
      </c>
    </row>
    <row r="35342" spans="1:18" x14ac:dyDescent="0.25">
      <c r="A35342" s="7" t="s">
        <v>120637</v>
      </c>
      <c r="B35342" s="7" t="s">
        <v>120638</v>
      </c>
      <c r="C35342" s="7" t="s">
        <v>120639</v>
      </c>
      <c r="D35342" s="7" t="s">
        <v>275</v>
      </c>
      <c r="E35342" s="8" t="s">
        <v>276</v>
      </c>
      <c r="F35342" s="8">
        <v>7891875</v>
      </c>
      <c r="G35342" s="7" t="s">
        <v>35</v>
      </c>
      <c r="H35342" s="7" t="s">
        <v>24</v>
      </c>
      <c r="I35342" s="9" t="s">
        <v>6145</v>
      </c>
      <c r="J35342" s="7" t="s">
        <v>613</v>
      </c>
      <c r="K35342" s="10" t="s">
        <v>6146</v>
      </c>
      <c r="L35342" s="7">
        <v>1</v>
      </c>
      <c r="M35342" s="11">
        <v>39814</v>
      </c>
      <c r="N35342" s="7" t="s">
        <v>171</v>
      </c>
      <c r="O35342" s="7" t="s">
        <v>172</v>
      </c>
      <c r="P35342" s="10">
        <v>2009</v>
      </c>
      <c r="Q35342" s="12">
        <v>41585</v>
      </c>
      <c r="R35342" s="12">
        <v>41585</v>
      </c>
    </row>
    <row r="35343" spans="1:18" x14ac:dyDescent="0.25">
      <c r="A35343" s="7" t="s">
        <v>120640</v>
      </c>
      <c r="B35343" s="7" t="s">
        <v>120641</v>
      </c>
      <c r="C35343" s="7" t="s">
        <v>120642</v>
      </c>
      <c r="D35343" s="7" t="s">
        <v>275</v>
      </c>
      <c r="E35343" s="8" t="s">
        <v>276</v>
      </c>
      <c r="F35343" s="8">
        <v>21000000</v>
      </c>
      <c r="G35343" s="7" t="s">
        <v>35</v>
      </c>
      <c r="H35343" s="7" t="s">
        <v>1347</v>
      </c>
      <c r="I35343" s="9"/>
      <c r="J35343" s="7" t="s">
        <v>1348</v>
      </c>
      <c r="K35343" s="10" t="s">
        <v>1348</v>
      </c>
      <c r="L35343" s="7">
        <v>4</v>
      </c>
      <c r="M35343" s="11">
        <v>38777</v>
      </c>
      <c r="N35343" s="7" t="s">
        <v>6235</v>
      </c>
      <c r="O35343" s="7" t="s">
        <v>401</v>
      </c>
      <c r="P35343" s="10">
        <v>2006</v>
      </c>
      <c r="Q35343" s="12">
        <v>38944</v>
      </c>
      <c r="R35343" s="12">
        <v>41684</v>
      </c>
    </row>
    <row r="35344" spans="1:18" x14ac:dyDescent="0.25">
      <c r="A35344" s="7" t="s">
        <v>120643</v>
      </c>
      <c r="B35344" s="7" t="s">
        <v>120644</v>
      </c>
      <c r="C35344" s="7" t="s">
        <v>120645</v>
      </c>
      <c r="D35344" s="7" t="s">
        <v>1664</v>
      </c>
      <c r="E35344" s="8" t="s">
        <v>1665</v>
      </c>
      <c r="F35344" s="8">
        <v>4537001</v>
      </c>
      <c r="G35344" s="7" t="s">
        <v>35</v>
      </c>
      <c r="H35344" s="7" t="s">
        <v>24</v>
      </c>
      <c r="I35344" s="9" t="s">
        <v>2095</v>
      </c>
      <c r="J35344" s="7" t="s">
        <v>2314</v>
      </c>
      <c r="K35344" s="10" t="s">
        <v>4383</v>
      </c>
      <c r="L35344" s="7">
        <v>1</v>
      </c>
      <c r="M35344" s="11">
        <v>40909</v>
      </c>
      <c r="N35344" s="7" t="s">
        <v>111</v>
      </c>
      <c r="O35344" s="7" t="s">
        <v>112</v>
      </c>
      <c r="P35344" s="10">
        <v>2012</v>
      </c>
      <c r="Q35344" s="12">
        <v>41023</v>
      </c>
      <c r="R35344" s="12">
        <v>41023</v>
      </c>
    </row>
    <row r="35345" spans="1:18" x14ac:dyDescent="0.25">
      <c r="A35345" s="7" t="s">
        <v>120646</v>
      </c>
      <c r="B35345" s="7" t="s">
        <v>120647</v>
      </c>
      <c r="C35345" s="7" t="s">
        <v>120648</v>
      </c>
      <c r="D35345" s="7" t="s">
        <v>3345</v>
      </c>
      <c r="E35345" s="8" t="s">
        <v>2026</v>
      </c>
      <c r="F35345" s="8">
        <v>0</v>
      </c>
      <c r="G35345" s="7" t="s">
        <v>35</v>
      </c>
      <c r="H35345" s="7" t="s">
        <v>24</v>
      </c>
      <c r="I35345" s="9" t="s">
        <v>151</v>
      </c>
      <c r="J35345" s="7" t="s">
        <v>152</v>
      </c>
      <c r="K35345" s="10" t="s">
        <v>152</v>
      </c>
      <c r="L35345" s="7">
        <v>1</v>
      </c>
      <c r="M35345" s="11">
        <v>41730</v>
      </c>
      <c r="N35345" s="7" t="s">
        <v>4368</v>
      </c>
      <c r="O35345" s="7" t="s">
        <v>1151</v>
      </c>
      <c r="P35345" s="10">
        <v>2014</v>
      </c>
      <c r="Q35345" s="12">
        <v>41764</v>
      </c>
      <c r="R35345" s="12">
        <v>41764</v>
      </c>
    </row>
    <row r="35346" spans="1:18" x14ac:dyDescent="0.25">
      <c r="A35346" s="7" t="s">
        <v>120649</v>
      </c>
      <c r="B35346" s="7" t="s">
        <v>120650</v>
      </c>
      <c r="C35346" s="7" t="s">
        <v>120651</v>
      </c>
      <c r="D35346" s="7" t="s">
        <v>120652</v>
      </c>
      <c r="E35346" s="8" t="s">
        <v>297</v>
      </c>
      <c r="F35346" s="8">
        <v>250000</v>
      </c>
      <c r="G35346" s="7" t="s">
        <v>35</v>
      </c>
      <c r="H35346" s="7" t="s">
        <v>24</v>
      </c>
      <c r="I35346" s="9" t="s">
        <v>2591</v>
      </c>
      <c r="J35346" s="7" t="s">
        <v>2592</v>
      </c>
      <c r="K35346" s="10" t="s">
        <v>2836</v>
      </c>
      <c r="L35346" s="7">
        <v>1</v>
      </c>
      <c r="M35346" s="11">
        <v>41010</v>
      </c>
      <c r="N35346" s="7" t="s">
        <v>820</v>
      </c>
      <c r="O35346" s="7" t="s">
        <v>29</v>
      </c>
      <c r="P35346" s="10">
        <v>2012</v>
      </c>
      <c r="Q35346" s="12">
        <v>41365</v>
      </c>
      <c r="R35346" s="12">
        <v>41365</v>
      </c>
    </row>
    <row r="35347" spans="1:18" x14ac:dyDescent="0.25">
      <c r="A35347" s="7" t="s">
        <v>120653</v>
      </c>
      <c r="B35347" s="7" t="s">
        <v>120654</v>
      </c>
      <c r="C35347" s="7" t="s">
        <v>120655</v>
      </c>
      <c r="D35347" s="7" t="s">
        <v>79446</v>
      </c>
      <c r="E35347" s="8" t="s">
        <v>3662</v>
      </c>
      <c r="F35347" s="8">
        <v>3235500</v>
      </c>
      <c r="G35347" s="7" t="s">
        <v>35</v>
      </c>
      <c r="H35347" s="7" t="s">
        <v>27226</v>
      </c>
      <c r="I35347" s="9"/>
      <c r="J35347" s="7" t="s">
        <v>16234</v>
      </c>
      <c r="K35347" s="10" t="s">
        <v>16234</v>
      </c>
      <c r="L35347" s="7">
        <v>1</v>
      </c>
      <c r="M35347" s="11">
        <v>39889</v>
      </c>
      <c r="N35347" s="7" t="s">
        <v>2767</v>
      </c>
      <c r="O35347" s="7" t="s">
        <v>172</v>
      </c>
      <c r="P35347" s="10">
        <v>2009</v>
      </c>
      <c r="Q35347" s="12">
        <v>39889</v>
      </c>
      <c r="R35347" s="12">
        <v>39889</v>
      </c>
    </row>
    <row r="35348" spans="1:18" x14ac:dyDescent="0.25">
      <c r="A35348" s="7" t="s">
        <v>120656</v>
      </c>
      <c r="B35348" s="7" t="s">
        <v>120657</v>
      </c>
      <c r="D35348" s="7" t="s">
        <v>275</v>
      </c>
      <c r="E35348" s="8" t="s">
        <v>276</v>
      </c>
      <c r="F35348" s="8">
        <v>1500000</v>
      </c>
      <c r="G35348" s="7" t="s">
        <v>35</v>
      </c>
      <c r="H35348" s="7" t="s">
        <v>24</v>
      </c>
      <c r="I35348" s="9" t="s">
        <v>1218</v>
      </c>
      <c r="J35348" s="7" t="s">
        <v>283</v>
      </c>
      <c r="K35348" s="10" t="s">
        <v>283</v>
      </c>
      <c r="L35348" s="7">
        <v>1</v>
      </c>
      <c r="M35348" s="11">
        <v>35431</v>
      </c>
      <c r="N35348" s="7" t="s">
        <v>1436</v>
      </c>
      <c r="O35348" s="7" t="s">
        <v>1437</v>
      </c>
      <c r="P35348" s="10">
        <v>1997</v>
      </c>
      <c r="Q35348" s="12">
        <v>39979</v>
      </c>
      <c r="R35348" s="12">
        <v>39979</v>
      </c>
    </row>
    <row r="35349" spans="1:18" x14ac:dyDescent="0.25">
      <c r="A35349" s="7" t="s">
        <v>120658</v>
      </c>
      <c r="B35349" s="7" t="s">
        <v>120659</v>
      </c>
      <c r="C35349" s="7" t="s">
        <v>120660</v>
      </c>
      <c r="D35349" s="7" t="s">
        <v>120661</v>
      </c>
      <c r="E35349" s="8" t="s">
        <v>87</v>
      </c>
      <c r="F35349" s="8">
        <v>0</v>
      </c>
      <c r="G35349" s="7" t="s">
        <v>80</v>
      </c>
      <c r="H35349" s="7" t="s">
        <v>24</v>
      </c>
      <c r="I35349" s="9" t="s">
        <v>36</v>
      </c>
      <c r="J35349" s="7" t="s">
        <v>181</v>
      </c>
      <c r="K35349" s="10" t="s">
        <v>4892</v>
      </c>
      <c r="L35349" s="7">
        <v>1</v>
      </c>
      <c r="Q35349" s="12">
        <v>41122</v>
      </c>
      <c r="R35349" s="12">
        <v>41122</v>
      </c>
    </row>
    <row r="35350" spans="1:18" x14ac:dyDescent="0.25">
      <c r="A35350" s="7" t="s">
        <v>120662</v>
      </c>
      <c r="B35350" s="7" t="s">
        <v>120663</v>
      </c>
      <c r="C35350" s="7" t="s">
        <v>120664</v>
      </c>
      <c r="D35350" s="7" t="s">
        <v>120665</v>
      </c>
      <c r="E35350" s="8" t="s">
        <v>655</v>
      </c>
      <c r="F35350" s="8">
        <v>45112</v>
      </c>
      <c r="I35350" s="9"/>
      <c r="J35350" s="7"/>
      <c r="L35350" s="7">
        <v>1</v>
      </c>
      <c r="M35350" s="11">
        <v>40909</v>
      </c>
      <c r="N35350" s="7" t="s">
        <v>111</v>
      </c>
      <c r="O35350" s="7" t="s">
        <v>112</v>
      </c>
      <c r="P35350" s="10">
        <v>2012</v>
      </c>
      <c r="Q35350" s="12">
        <v>41579</v>
      </c>
      <c r="R35350" s="12">
        <v>41579</v>
      </c>
    </row>
    <row r="35351" spans="1:18" x14ac:dyDescent="0.25">
      <c r="A35351" s="7" t="s">
        <v>120666</v>
      </c>
      <c r="B35351" s="7" t="s">
        <v>120667</v>
      </c>
      <c r="C35351" s="7" t="s">
        <v>120668</v>
      </c>
      <c r="D35351" s="7" t="s">
        <v>136</v>
      </c>
      <c r="E35351" s="8" t="s">
        <v>137</v>
      </c>
      <c r="F35351" s="8">
        <v>2000</v>
      </c>
      <c r="G35351" s="7" t="s">
        <v>35</v>
      </c>
      <c r="H35351" s="7" t="s">
        <v>469</v>
      </c>
      <c r="I35351" s="9"/>
      <c r="J35351" s="7" t="s">
        <v>651</v>
      </c>
      <c r="K35351" s="10" t="s">
        <v>13948</v>
      </c>
      <c r="L35351" s="7">
        <v>1</v>
      </c>
      <c r="M35351" s="11">
        <v>39486</v>
      </c>
      <c r="N35351" s="7" t="s">
        <v>2131</v>
      </c>
      <c r="O35351" s="7" t="s">
        <v>165</v>
      </c>
      <c r="P35351" s="10">
        <v>2008</v>
      </c>
      <c r="Q35351" s="12">
        <v>41424</v>
      </c>
      <c r="R35351" s="12">
        <v>41424</v>
      </c>
    </row>
    <row r="35352" spans="1:18" x14ac:dyDescent="0.25">
      <c r="A35352" s="7" t="s">
        <v>120669</v>
      </c>
      <c r="B35352" s="7" t="s">
        <v>120670</v>
      </c>
      <c r="C35352" s="7" t="s">
        <v>120671</v>
      </c>
      <c r="D35352" s="7" t="s">
        <v>122</v>
      </c>
      <c r="E35352" s="8" t="s">
        <v>123</v>
      </c>
      <c r="F35352" s="8">
        <v>392500</v>
      </c>
      <c r="G35352" s="7" t="s">
        <v>35</v>
      </c>
      <c r="H35352" s="7" t="s">
        <v>24</v>
      </c>
      <c r="I35352" s="9" t="s">
        <v>93</v>
      </c>
      <c r="J35352" s="7" t="s">
        <v>314</v>
      </c>
      <c r="K35352" s="10" t="s">
        <v>120672</v>
      </c>
      <c r="L35352" s="7">
        <v>2</v>
      </c>
      <c r="M35352" s="11">
        <v>40544</v>
      </c>
      <c r="N35352" s="7" t="s">
        <v>537</v>
      </c>
      <c r="O35352" s="7" t="s">
        <v>505</v>
      </c>
      <c r="P35352" s="10">
        <v>2011</v>
      </c>
      <c r="Q35352" s="12">
        <v>41361</v>
      </c>
      <c r="R35352" s="12">
        <v>41822</v>
      </c>
    </row>
    <row r="35353" spans="1:18" x14ac:dyDescent="0.25">
      <c r="A35353" s="7" t="s">
        <v>120673</v>
      </c>
      <c r="B35353" s="7" t="s">
        <v>120674</v>
      </c>
      <c r="C35353" s="7" t="s">
        <v>120675</v>
      </c>
      <c r="D35353" s="7" t="s">
        <v>120676</v>
      </c>
      <c r="E35353" s="8" t="s">
        <v>69</v>
      </c>
      <c r="F35353" s="8">
        <v>20000</v>
      </c>
      <c r="G35353" s="7" t="s">
        <v>35</v>
      </c>
      <c r="H35353" s="7" t="s">
        <v>24</v>
      </c>
      <c r="I35353" s="9" t="s">
        <v>248</v>
      </c>
      <c r="J35353" s="7" t="s">
        <v>249</v>
      </c>
      <c r="K35353" s="10" t="s">
        <v>249</v>
      </c>
      <c r="L35353" s="7">
        <v>1</v>
      </c>
      <c r="M35353" s="11">
        <v>41244</v>
      </c>
      <c r="N35353" s="7" t="s">
        <v>949</v>
      </c>
      <c r="O35353" s="7" t="s">
        <v>46</v>
      </c>
      <c r="P35353" s="10">
        <v>2012</v>
      </c>
      <c r="Q35353" s="12">
        <v>41426</v>
      </c>
      <c r="R35353" s="12">
        <v>41426</v>
      </c>
    </row>
    <row r="35354" spans="1:18" x14ac:dyDescent="0.25">
      <c r="A35354" s="7" t="s">
        <v>120677</v>
      </c>
      <c r="B35354" s="7" t="s">
        <v>120678</v>
      </c>
      <c r="C35354" s="7" t="s">
        <v>120679</v>
      </c>
      <c r="D35354" s="7" t="s">
        <v>2886</v>
      </c>
      <c r="E35354" s="8" t="s">
        <v>1665</v>
      </c>
      <c r="F35354" s="8">
        <v>34999992</v>
      </c>
      <c r="G35354" s="7" t="s">
        <v>35</v>
      </c>
      <c r="H35354" s="7" t="s">
        <v>24</v>
      </c>
      <c r="I35354" s="9" t="s">
        <v>36</v>
      </c>
      <c r="J35354" s="7" t="s">
        <v>1162</v>
      </c>
      <c r="K35354" s="10" t="s">
        <v>3029</v>
      </c>
      <c r="L35354" s="7">
        <v>2</v>
      </c>
      <c r="M35354" s="11">
        <v>39326</v>
      </c>
      <c r="N35354" s="7" t="s">
        <v>642</v>
      </c>
      <c r="O35354" s="7" t="s">
        <v>643</v>
      </c>
      <c r="P35354" s="10">
        <v>2007</v>
      </c>
      <c r="Q35354" s="12">
        <v>41205</v>
      </c>
      <c r="R35354" s="12">
        <v>41676</v>
      </c>
    </row>
    <row r="35355" spans="1:18" x14ac:dyDescent="0.25">
      <c r="A35355" s="7" t="s">
        <v>120680</v>
      </c>
      <c r="B35355" s="7" t="s">
        <v>120681</v>
      </c>
      <c r="F35355" s="8">
        <v>0</v>
      </c>
      <c r="G35355" s="7" t="s">
        <v>35</v>
      </c>
      <c r="I35355" s="9"/>
      <c r="J35355" s="7"/>
      <c r="L35355" s="7">
        <v>1</v>
      </c>
      <c r="M35355" s="11">
        <v>41690</v>
      </c>
      <c r="N35355" s="7" t="s">
        <v>1308</v>
      </c>
      <c r="O35355" s="7" t="s">
        <v>64</v>
      </c>
      <c r="P35355" s="10">
        <v>2014</v>
      </c>
      <c r="Q35355" s="12">
        <v>41699</v>
      </c>
      <c r="R35355" s="12">
        <v>41699</v>
      </c>
    </row>
    <row r="35356" spans="1:18" x14ac:dyDescent="0.25">
      <c r="A35356" s="7" t="s">
        <v>120682</v>
      </c>
      <c r="B35356" s="7" t="s">
        <v>120683</v>
      </c>
      <c r="C35356" s="7" t="s">
        <v>120684</v>
      </c>
      <c r="D35356" s="7" t="s">
        <v>433</v>
      </c>
      <c r="E35356" s="8" t="s">
        <v>434</v>
      </c>
      <c r="F35356" s="8">
        <v>190000</v>
      </c>
      <c r="G35356" s="7" t="s">
        <v>35</v>
      </c>
      <c r="H35356" s="7" t="s">
        <v>24</v>
      </c>
      <c r="I35356" s="9" t="s">
        <v>36</v>
      </c>
      <c r="J35356" s="7" t="s">
        <v>2238</v>
      </c>
      <c r="K35356" s="10" t="s">
        <v>54024</v>
      </c>
      <c r="L35356" s="7">
        <v>1</v>
      </c>
      <c r="M35356" s="11">
        <v>41479</v>
      </c>
      <c r="N35356" s="7" t="s">
        <v>257</v>
      </c>
      <c r="O35356" s="7" t="s">
        <v>258</v>
      </c>
      <c r="P35356" s="10">
        <v>2013</v>
      </c>
      <c r="Q35356" s="12">
        <v>41821</v>
      </c>
      <c r="R35356" s="12">
        <v>41821</v>
      </c>
    </row>
    <row r="35357" spans="1:18" x14ac:dyDescent="0.25">
      <c r="A35357" s="7" t="s">
        <v>120685</v>
      </c>
      <c r="B35357" s="7" t="s">
        <v>120686</v>
      </c>
      <c r="F35357" s="8">
        <v>0</v>
      </c>
      <c r="G35357" s="7" t="s">
        <v>23</v>
      </c>
      <c r="H35357" s="7" t="s">
        <v>24</v>
      </c>
      <c r="I35357" s="9" t="s">
        <v>70</v>
      </c>
      <c r="J35357" s="7" t="s">
        <v>3037</v>
      </c>
      <c r="K35357" s="10" t="s">
        <v>87278</v>
      </c>
      <c r="L35357" s="7">
        <v>1</v>
      </c>
      <c r="M35357" s="11">
        <v>27760</v>
      </c>
      <c r="N35357" s="7" t="s">
        <v>3375</v>
      </c>
      <c r="O35357" s="7" t="s">
        <v>3376</v>
      </c>
      <c r="P35357" s="10">
        <v>1976</v>
      </c>
      <c r="Q35357" s="12">
        <v>34765</v>
      </c>
      <c r="R35357" s="12">
        <v>34765</v>
      </c>
    </row>
    <row r="35358" spans="1:18" x14ac:dyDescent="0.25">
      <c r="A35358" s="7" t="s">
        <v>120687</v>
      </c>
      <c r="B35358" s="7" t="s">
        <v>120688</v>
      </c>
      <c r="D35358" s="7" t="s">
        <v>122</v>
      </c>
      <c r="E35358" s="8" t="s">
        <v>123</v>
      </c>
      <c r="F35358" s="8">
        <v>25000</v>
      </c>
      <c r="G35358" s="7" t="s">
        <v>35</v>
      </c>
      <c r="H35358" s="7" t="s">
        <v>24</v>
      </c>
      <c r="I35358" s="9" t="s">
        <v>2591</v>
      </c>
      <c r="J35358" s="7" t="s">
        <v>2592</v>
      </c>
      <c r="K35358" s="10" t="s">
        <v>2836</v>
      </c>
      <c r="L35358" s="7">
        <v>1</v>
      </c>
      <c r="Q35358" s="12">
        <v>41234</v>
      </c>
      <c r="R35358" s="12">
        <v>41234</v>
      </c>
    </row>
    <row r="35359" spans="1:18" x14ac:dyDescent="0.25">
      <c r="A35359" s="7" t="s">
        <v>120689</v>
      </c>
      <c r="B35359" s="7" t="s">
        <v>120690</v>
      </c>
      <c r="C35359" s="7" t="s">
        <v>120691</v>
      </c>
      <c r="D35359" s="7" t="s">
        <v>1664</v>
      </c>
      <c r="E35359" s="8" t="s">
        <v>1665</v>
      </c>
      <c r="F35359" s="8">
        <v>100000</v>
      </c>
      <c r="G35359" s="7" t="s">
        <v>35</v>
      </c>
      <c r="H35359" s="7" t="s">
        <v>24</v>
      </c>
      <c r="I35359" s="9" t="s">
        <v>151</v>
      </c>
      <c r="J35359" s="7" t="s">
        <v>152</v>
      </c>
      <c r="K35359" s="10" t="s">
        <v>152</v>
      </c>
      <c r="L35359" s="7">
        <v>1</v>
      </c>
      <c r="M35359" s="11">
        <v>41199</v>
      </c>
      <c r="N35359" s="7" t="s">
        <v>45</v>
      </c>
      <c r="O35359" s="7" t="s">
        <v>46</v>
      </c>
      <c r="P35359" s="10">
        <v>2012</v>
      </c>
      <c r="Q35359" s="12">
        <v>41275</v>
      </c>
      <c r="R35359" s="12">
        <v>41275</v>
      </c>
    </row>
    <row r="35360" spans="1:18" x14ac:dyDescent="0.25">
      <c r="A35360" s="7" t="s">
        <v>120692</v>
      </c>
      <c r="B35360" s="7" t="s">
        <v>120693</v>
      </c>
      <c r="C35360" s="7" t="s">
        <v>120694</v>
      </c>
      <c r="D35360" s="7" t="s">
        <v>122</v>
      </c>
      <c r="E35360" s="8" t="s">
        <v>123</v>
      </c>
      <c r="F35360" s="8">
        <v>40000</v>
      </c>
      <c r="G35360" s="7" t="s">
        <v>35</v>
      </c>
      <c r="H35360" s="7" t="s">
        <v>108</v>
      </c>
      <c r="I35360" s="9"/>
      <c r="J35360" s="7" t="s">
        <v>109</v>
      </c>
      <c r="K35360" s="10" t="s">
        <v>109</v>
      </c>
      <c r="L35360" s="7">
        <v>1</v>
      </c>
      <c r="M35360" s="11">
        <v>40909</v>
      </c>
      <c r="N35360" s="7" t="s">
        <v>111</v>
      </c>
      <c r="O35360" s="7" t="s">
        <v>112</v>
      </c>
      <c r="P35360" s="10">
        <v>2012</v>
      </c>
      <c r="Q35360" s="12">
        <v>41621</v>
      </c>
      <c r="R35360" s="12">
        <v>41621</v>
      </c>
    </row>
    <row r="35361" spans="1:18" x14ac:dyDescent="0.25">
      <c r="A35361" s="7" t="s">
        <v>120695</v>
      </c>
      <c r="B35361" s="7" t="s">
        <v>120696</v>
      </c>
      <c r="C35361" s="7" t="s">
        <v>120697</v>
      </c>
      <c r="D35361" s="7" t="s">
        <v>120698</v>
      </c>
      <c r="E35361" s="8" t="s">
        <v>79</v>
      </c>
      <c r="F35361" s="8">
        <v>37397</v>
      </c>
      <c r="G35361" s="7" t="s">
        <v>35</v>
      </c>
      <c r="H35361" s="7" t="s">
        <v>1347</v>
      </c>
      <c r="I35361" s="9"/>
      <c r="J35361" s="7" t="s">
        <v>1348</v>
      </c>
      <c r="K35361" s="10" t="s">
        <v>1348</v>
      </c>
      <c r="L35361" s="7">
        <v>1</v>
      </c>
      <c r="M35361" s="11">
        <v>39595</v>
      </c>
      <c r="N35361" s="7" t="s">
        <v>4875</v>
      </c>
      <c r="O35361" s="7" t="s">
        <v>496</v>
      </c>
      <c r="P35361" s="10">
        <v>2008</v>
      </c>
      <c r="Q35361" s="12">
        <v>40282</v>
      </c>
      <c r="R35361" s="12">
        <v>40282</v>
      </c>
    </row>
    <row r="35362" spans="1:18" x14ac:dyDescent="0.25">
      <c r="A35362" s="7" t="s">
        <v>120699</v>
      </c>
      <c r="B35362" s="7" t="s">
        <v>120700</v>
      </c>
      <c r="C35362" s="7" t="s">
        <v>120701</v>
      </c>
      <c r="D35362" s="7" t="s">
        <v>227</v>
      </c>
      <c r="E35362" s="8" t="s">
        <v>228</v>
      </c>
      <c r="F35362" s="8">
        <v>35000000</v>
      </c>
      <c r="G35362" s="7" t="s">
        <v>35</v>
      </c>
      <c r="H35362" s="7" t="s">
        <v>24</v>
      </c>
      <c r="I35362" s="9" t="s">
        <v>116</v>
      </c>
      <c r="J35362" s="7" t="s">
        <v>1586</v>
      </c>
      <c r="K35362" s="10" t="s">
        <v>2230</v>
      </c>
      <c r="L35362" s="7">
        <v>1</v>
      </c>
      <c r="M35362" s="11">
        <v>8767</v>
      </c>
      <c r="N35362" s="7" t="s">
        <v>18131</v>
      </c>
      <c r="O35362" s="7" t="s">
        <v>18132</v>
      </c>
      <c r="P35362" s="10">
        <v>1924</v>
      </c>
      <c r="Q35362" s="12">
        <v>41674</v>
      </c>
      <c r="R35362" s="12">
        <v>41674</v>
      </c>
    </row>
    <row r="35363" spans="1:18" x14ac:dyDescent="0.25">
      <c r="A35363" s="7" t="s">
        <v>120702</v>
      </c>
      <c r="B35363" s="7" t="s">
        <v>120703</v>
      </c>
      <c r="C35363" s="7" t="s">
        <v>120704</v>
      </c>
      <c r="D35363" s="7" t="s">
        <v>625</v>
      </c>
      <c r="E35363" s="8" t="s">
        <v>323</v>
      </c>
      <c r="F35363" s="8">
        <v>350000</v>
      </c>
      <c r="G35363" s="7" t="s">
        <v>35</v>
      </c>
      <c r="H35363" s="7" t="s">
        <v>24</v>
      </c>
      <c r="I35363" s="9" t="s">
        <v>151</v>
      </c>
      <c r="J35363" s="7" t="s">
        <v>152</v>
      </c>
      <c r="K35363" s="10" t="s">
        <v>152</v>
      </c>
      <c r="L35363" s="7">
        <v>2</v>
      </c>
      <c r="M35363" s="11">
        <v>40179</v>
      </c>
      <c r="N35363" s="7" t="s">
        <v>96</v>
      </c>
      <c r="O35363" s="7" t="s">
        <v>97</v>
      </c>
      <c r="P35363" s="10">
        <v>2010</v>
      </c>
      <c r="Q35363" s="12">
        <v>41061</v>
      </c>
      <c r="R35363" s="12">
        <v>41334</v>
      </c>
    </row>
    <row r="35364" spans="1:18" x14ac:dyDescent="0.25">
      <c r="A35364" s="7" t="s">
        <v>120705</v>
      </c>
      <c r="B35364" s="7" t="s">
        <v>120706</v>
      </c>
      <c r="C35364" s="7" t="s">
        <v>120707</v>
      </c>
      <c r="D35364" s="7" t="s">
        <v>120708</v>
      </c>
      <c r="E35364" s="8" t="s">
        <v>69</v>
      </c>
      <c r="F35364" s="8">
        <v>0</v>
      </c>
      <c r="G35364" s="7" t="s">
        <v>35</v>
      </c>
      <c r="H35364" s="7" t="s">
        <v>22119</v>
      </c>
      <c r="I35364" s="9"/>
      <c r="J35364" s="7" t="s">
        <v>22120</v>
      </c>
      <c r="K35364" s="10" t="s">
        <v>22121</v>
      </c>
      <c r="L35364" s="7">
        <v>1</v>
      </c>
      <c r="M35364" s="11">
        <v>39083</v>
      </c>
      <c r="N35364" s="7" t="s">
        <v>88</v>
      </c>
      <c r="O35364" s="7" t="s">
        <v>89</v>
      </c>
      <c r="P35364" s="10">
        <v>2007</v>
      </c>
      <c r="Q35364" s="12">
        <v>39083</v>
      </c>
      <c r="R35364" s="12">
        <v>39083</v>
      </c>
    </row>
    <row r="35365" spans="1:18" x14ac:dyDescent="0.25">
      <c r="A35365" s="7" t="s">
        <v>120709</v>
      </c>
      <c r="B35365" s="7" t="s">
        <v>120710</v>
      </c>
      <c r="C35365" s="7" t="s">
        <v>120711</v>
      </c>
      <c r="D35365" s="7" t="s">
        <v>275</v>
      </c>
      <c r="E35365" s="8" t="s">
        <v>276</v>
      </c>
      <c r="F35365" s="8">
        <v>4734165</v>
      </c>
      <c r="G35365" s="7" t="s">
        <v>23</v>
      </c>
      <c r="H35365" s="7" t="s">
        <v>52</v>
      </c>
      <c r="I35365" s="9"/>
      <c r="J35365" s="7" t="s">
        <v>2784</v>
      </c>
      <c r="K35365" s="10" t="s">
        <v>120712</v>
      </c>
      <c r="L35365" s="7">
        <v>2</v>
      </c>
      <c r="M35365" s="11">
        <v>37257</v>
      </c>
      <c r="N35365" s="7" t="s">
        <v>527</v>
      </c>
      <c r="O35365" s="7" t="s">
        <v>528</v>
      </c>
      <c r="P35365" s="10">
        <v>2002</v>
      </c>
      <c r="Q35365" s="12">
        <v>40326</v>
      </c>
      <c r="R35365" s="12">
        <v>40897</v>
      </c>
    </row>
    <row r="35366" spans="1:18" x14ac:dyDescent="0.25">
      <c r="A35366" s="7" t="s">
        <v>120713</v>
      </c>
      <c r="B35366" s="7" t="s">
        <v>120714</v>
      </c>
      <c r="C35366" s="7" t="s">
        <v>120715</v>
      </c>
      <c r="D35366" s="7" t="s">
        <v>106</v>
      </c>
      <c r="E35366" s="8" t="s">
        <v>107</v>
      </c>
      <c r="F35366" s="8">
        <v>850000</v>
      </c>
      <c r="G35366" s="7" t="s">
        <v>35</v>
      </c>
      <c r="H35366" s="7" t="s">
        <v>24</v>
      </c>
      <c r="I35366" s="9" t="s">
        <v>36</v>
      </c>
      <c r="J35366" s="7" t="s">
        <v>1162</v>
      </c>
      <c r="K35366" s="10" t="s">
        <v>3029</v>
      </c>
      <c r="L35366" s="7">
        <v>1</v>
      </c>
      <c r="Q35366" s="12">
        <v>41640</v>
      </c>
      <c r="R35366" s="12">
        <v>41640</v>
      </c>
    </row>
    <row r="35367" spans="1:18" x14ac:dyDescent="0.25">
      <c r="A35367" s="7" t="s">
        <v>120716</v>
      </c>
      <c r="B35367" s="7" t="s">
        <v>120717</v>
      </c>
      <c r="C35367" s="7" t="s">
        <v>120718</v>
      </c>
      <c r="D35367" s="7" t="s">
        <v>737</v>
      </c>
      <c r="E35367" s="8" t="s">
        <v>738</v>
      </c>
      <c r="F35367" s="8">
        <v>40000</v>
      </c>
      <c r="G35367" s="7" t="s">
        <v>35</v>
      </c>
      <c r="H35367" s="7" t="s">
        <v>7081</v>
      </c>
      <c r="I35367" s="9"/>
      <c r="J35367" s="7" t="s">
        <v>29111</v>
      </c>
      <c r="K35367" s="10" t="s">
        <v>101710</v>
      </c>
      <c r="L35367" s="7">
        <v>1</v>
      </c>
      <c r="M35367" s="11">
        <v>39814</v>
      </c>
      <c r="N35367" s="7" t="s">
        <v>171</v>
      </c>
      <c r="O35367" s="7" t="s">
        <v>172</v>
      </c>
      <c r="P35367" s="10">
        <v>2009</v>
      </c>
      <c r="Q35367" s="12">
        <v>40945</v>
      </c>
      <c r="R35367" s="12">
        <v>40945</v>
      </c>
    </row>
    <row r="35368" spans="1:18" x14ac:dyDescent="0.25">
      <c r="A35368" s="7" t="s">
        <v>120719</v>
      </c>
      <c r="B35368" s="7" t="s">
        <v>120720</v>
      </c>
      <c r="C35368" s="7" t="s">
        <v>120721</v>
      </c>
      <c r="D35368" s="7" t="s">
        <v>144</v>
      </c>
      <c r="E35368" s="8" t="s">
        <v>145</v>
      </c>
      <c r="F35368" s="8">
        <v>20000</v>
      </c>
      <c r="G35368" s="7" t="s">
        <v>35</v>
      </c>
      <c r="I35368" s="9"/>
      <c r="J35368" s="7"/>
      <c r="L35368" s="7">
        <v>1</v>
      </c>
      <c r="M35368" s="11">
        <v>41365</v>
      </c>
      <c r="N35368" s="7" t="s">
        <v>411</v>
      </c>
      <c r="O35368" s="7" t="s">
        <v>412</v>
      </c>
      <c r="P35368" s="10">
        <v>2013</v>
      </c>
      <c r="Q35368" s="12">
        <v>41844</v>
      </c>
      <c r="R35368" s="12">
        <v>41844</v>
      </c>
    </row>
    <row r="35369" spans="1:18" x14ac:dyDescent="0.25">
      <c r="A35369" s="7" t="s">
        <v>120722</v>
      </c>
      <c r="B35369" s="7" t="s">
        <v>120723</v>
      </c>
      <c r="C35369" s="7" t="s">
        <v>120724</v>
      </c>
      <c r="D35369" s="7" t="s">
        <v>33</v>
      </c>
      <c r="E35369" s="8" t="s">
        <v>34</v>
      </c>
      <c r="F35369" s="8">
        <v>3000000</v>
      </c>
      <c r="G35369" s="7" t="s">
        <v>35</v>
      </c>
      <c r="H35369" s="7" t="s">
        <v>205</v>
      </c>
      <c r="I35369" s="9"/>
      <c r="J35369" s="7" t="s">
        <v>206</v>
      </c>
      <c r="K35369" s="10" t="s">
        <v>206</v>
      </c>
      <c r="L35369" s="7">
        <v>3</v>
      </c>
      <c r="M35369" s="11">
        <v>39448</v>
      </c>
      <c r="N35369" s="7" t="s">
        <v>164</v>
      </c>
      <c r="O35369" s="7" t="s">
        <v>165</v>
      </c>
      <c r="P35369" s="10">
        <v>2008</v>
      </c>
      <c r="Q35369" s="12">
        <v>40148</v>
      </c>
      <c r="R35369" s="12">
        <v>40878</v>
      </c>
    </row>
    <row r="35370" spans="1:18" x14ac:dyDescent="0.25">
      <c r="A35370" s="7" t="s">
        <v>120725</v>
      </c>
      <c r="B35370" s="7" t="s">
        <v>120726</v>
      </c>
      <c r="C35370" s="7" t="s">
        <v>120727</v>
      </c>
      <c r="D35370" s="7" t="s">
        <v>30073</v>
      </c>
      <c r="E35370" s="8" t="s">
        <v>69</v>
      </c>
      <c r="F35370" s="8">
        <v>2000000</v>
      </c>
      <c r="G35370" s="7" t="s">
        <v>35</v>
      </c>
      <c r="H35370" s="7" t="s">
        <v>24</v>
      </c>
      <c r="I35370" s="9" t="s">
        <v>70</v>
      </c>
      <c r="J35370" s="7" t="s">
        <v>3037</v>
      </c>
      <c r="K35370" s="10" t="s">
        <v>2375</v>
      </c>
      <c r="L35370" s="7">
        <v>1</v>
      </c>
      <c r="M35370" s="11">
        <v>33388</v>
      </c>
      <c r="N35370" s="7" t="s">
        <v>1497</v>
      </c>
      <c r="O35370" s="7" t="s">
        <v>1498</v>
      </c>
      <c r="P35370" s="10">
        <v>1991</v>
      </c>
      <c r="Q35370" s="12">
        <v>38678</v>
      </c>
      <c r="R35370" s="12">
        <v>38678</v>
      </c>
    </row>
    <row r="35371" spans="1:18" x14ac:dyDescent="0.25">
      <c r="A35371" s="7" t="s">
        <v>120728</v>
      </c>
      <c r="B35371" s="7" t="s">
        <v>120729</v>
      </c>
      <c r="C35371" s="7" t="s">
        <v>120730</v>
      </c>
      <c r="D35371" s="7" t="s">
        <v>120731</v>
      </c>
      <c r="E35371" s="8" t="s">
        <v>3662</v>
      </c>
      <c r="F35371" s="8">
        <v>566319</v>
      </c>
      <c r="G35371" s="7" t="s">
        <v>35</v>
      </c>
      <c r="H35371" s="7" t="s">
        <v>24</v>
      </c>
      <c r="I35371" s="9" t="s">
        <v>2740</v>
      </c>
      <c r="J35371" s="7" t="s">
        <v>2946</v>
      </c>
      <c r="K35371" s="10" t="s">
        <v>2947</v>
      </c>
      <c r="L35371" s="7">
        <v>1</v>
      </c>
      <c r="M35371" s="11">
        <v>40544</v>
      </c>
      <c r="N35371" s="7" t="s">
        <v>537</v>
      </c>
      <c r="O35371" s="7" t="s">
        <v>505</v>
      </c>
      <c r="P35371" s="10">
        <v>2011</v>
      </c>
      <c r="Q35371" s="12">
        <v>41374</v>
      </c>
      <c r="R35371" s="12">
        <v>41374</v>
      </c>
    </row>
    <row r="35372" spans="1:18" x14ac:dyDescent="0.25">
      <c r="A35372" s="7" t="s">
        <v>120732</v>
      </c>
      <c r="B35372" s="7" t="s">
        <v>120733</v>
      </c>
      <c r="C35372" s="7" t="s">
        <v>120734</v>
      </c>
      <c r="F35372" s="8">
        <v>100000</v>
      </c>
      <c r="G35372" s="7" t="s">
        <v>35</v>
      </c>
      <c r="I35372" s="9"/>
      <c r="J35372" s="7"/>
      <c r="L35372" s="7">
        <v>1</v>
      </c>
      <c r="Q35372" s="12">
        <v>41896</v>
      </c>
      <c r="R35372" s="12">
        <v>41896</v>
      </c>
    </row>
    <row r="35373" spans="1:18" x14ac:dyDescent="0.25">
      <c r="A35373" s="7" t="s">
        <v>120735</v>
      </c>
      <c r="B35373" s="7" t="s">
        <v>120736</v>
      </c>
      <c r="C35373" s="7" t="s">
        <v>120737</v>
      </c>
      <c r="D35373" s="7" t="s">
        <v>120738</v>
      </c>
      <c r="E35373" s="8" t="s">
        <v>79</v>
      </c>
      <c r="F35373" s="8">
        <v>10000000</v>
      </c>
      <c r="G35373" s="7" t="s">
        <v>35</v>
      </c>
      <c r="H35373" s="7" t="s">
        <v>24</v>
      </c>
      <c r="I35373" s="9" t="s">
        <v>36</v>
      </c>
      <c r="J35373" s="7" t="s">
        <v>181</v>
      </c>
      <c r="K35373" s="10" t="s">
        <v>182</v>
      </c>
      <c r="L35373" s="7">
        <v>1</v>
      </c>
      <c r="M35373" s="11">
        <v>38718</v>
      </c>
      <c r="N35373" s="7" t="s">
        <v>400</v>
      </c>
      <c r="O35373" s="7" t="s">
        <v>401</v>
      </c>
      <c r="P35373" s="10">
        <v>2006</v>
      </c>
      <c r="Q35373" s="12">
        <v>40179</v>
      </c>
      <c r="R35373" s="12">
        <v>40179</v>
      </c>
    </row>
    <row r="35374" spans="1:18" x14ac:dyDescent="0.25">
      <c r="A35374" s="7" t="s">
        <v>120739</v>
      </c>
      <c r="B35374" s="7" t="s">
        <v>120740</v>
      </c>
      <c r="C35374" s="7" t="s">
        <v>120741</v>
      </c>
      <c r="D35374" s="7" t="s">
        <v>296</v>
      </c>
      <c r="E35374" s="8" t="s">
        <v>297</v>
      </c>
      <c r="F35374" s="8">
        <v>69000000</v>
      </c>
      <c r="G35374" s="7" t="s">
        <v>23</v>
      </c>
      <c r="H35374" s="7" t="s">
        <v>24</v>
      </c>
      <c r="I35374" s="9" t="s">
        <v>36</v>
      </c>
      <c r="J35374" s="7" t="s">
        <v>181</v>
      </c>
      <c r="K35374" s="10" t="s">
        <v>794</v>
      </c>
      <c r="L35374" s="7">
        <v>4</v>
      </c>
      <c r="M35374" s="11">
        <v>40544</v>
      </c>
      <c r="N35374" s="7" t="s">
        <v>537</v>
      </c>
      <c r="O35374" s="7" t="s">
        <v>505</v>
      </c>
      <c r="P35374" s="10">
        <v>2011</v>
      </c>
      <c r="Q35374" s="12">
        <v>40778</v>
      </c>
      <c r="R35374" s="12">
        <v>41723</v>
      </c>
    </row>
    <row r="35375" spans="1:18" x14ac:dyDescent="0.25">
      <c r="A35375" s="7" t="s">
        <v>120742</v>
      </c>
      <c r="B35375" s="7" t="s">
        <v>120743</v>
      </c>
      <c r="C35375" s="7" t="s">
        <v>120744</v>
      </c>
      <c r="D35375" s="7" t="s">
        <v>122</v>
      </c>
      <c r="E35375" s="8" t="s">
        <v>123</v>
      </c>
      <c r="F35375" s="8">
        <v>0</v>
      </c>
      <c r="G35375" s="7" t="s">
        <v>35</v>
      </c>
      <c r="H35375" s="7" t="s">
        <v>24</v>
      </c>
      <c r="I35375" s="9" t="s">
        <v>2095</v>
      </c>
      <c r="J35375" s="7" t="s">
        <v>2314</v>
      </c>
      <c r="K35375" s="10" t="s">
        <v>6336</v>
      </c>
      <c r="L35375" s="7">
        <v>1</v>
      </c>
      <c r="M35375" s="11">
        <v>40397</v>
      </c>
      <c r="N35375" s="7" t="s">
        <v>751</v>
      </c>
      <c r="O35375" s="7" t="s">
        <v>184</v>
      </c>
      <c r="P35375" s="10">
        <v>2010</v>
      </c>
      <c r="Q35375" s="12">
        <v>41661</v>
      </c>
      <c r="R35375" s="12">
        <v>41661</v>
      </c>
    </row>
    <row r="35376" spans="1:18" x14ac:dyDescent="0.25">
      <c r="A35376" s="7" t="s">
        <v>120745</v>
      </c>
      <c r="B35376" s="7" t="s">
        <v>120746</v>
      </c>
      <c r="C35376" s="7" t="s">
        <v>120747</v>
      </c>
      <c r="D35376" s="7" t="s">
        <v>120748</v>
      </c>
      <c r="E35376" s="8" t="s">
        <v>228</v>
      </c>
      <c r="F35376" s="8">
        <v>125000</v>
      </c>
      <c r="G35376" s="7" t="s">
        <v>80</v>
      </c>
      <c r="H35376" s="7" t="s">
        <v>24</v>
      </c>
      <c r="I35376" s="9" t="s">
        <v>129</v>
      </c>
      <c r="J35376" s="7" t="s">
        <v>130</v>
      </c>
      <c r="K35376" s="10" t="s">
        <v>39870</v>
      </c>
      <c r="L35376" s="7">
        <v>2</v>
      </c>
      <c r="M35376" s="11">
        <v>41122</v>
      </c>
      <c r="N35376" s="7" t="s">
        <v>569</v>
      </c>
      <c r="O35376" s="7" t="s">
        <v>570</v>
      </c>
      <c r="P35376" s="10">
        <v>2012</v>
      </c>
      <c r="Q35376" s="12">
        <v>41369</v>
      </c>
      <c r="R35376" s="12">
        <v>41410</v>
      </c>
    </row>
    <row r="35377" spans="1:18" x14ac:dyDescent="0.25">
      <c r="A35377" s="7" t="s">
        <v>120749</v>
      </c>
      <c r="B35377" s="7" t="s">
        <v>120750</v>
      </c>
      <c r="C35377" s="7" t="s">
        <v>120751</v>
      </c>
      <c r="D35377" s="7" t="s">
        <v>120752</v>
      </c>
      <c r="E35377" s="8" t="s">
        <v>211</v>
      </c>
      <c r="F35377" s="8">
        <v>90000000</v>
      </c>
      <c r="G35377" s="7" t="s">
        <v>35</v>
      </c>
      <c r="H35377" s="7" t="s">
        <v>24</v>
      </c>
      <c r="I35377" s="9" t="s">
        <v>25</v>
      </c>
      <c r="J35377" s="7" t="s">
        <v>26</v>
      </c>
      <c r="K35377" s="10" t="s">
        <v>27</v>
      </c>
      <c r="L35377" s="7">
        <v>2</v>
      </c>
      <c r="M35377" s="11">
        <v>40179</v>
      </c>
      <c r="N35377" s="7" t="s">
        <v>96</v>
      </c>
      <c r="O35377" s="7" t="s">
        <v>97</v>
      </c>
      <c r="P35377" s="10">
        <v>2010</v>
      </c>
      <c r="Q35377" s="12">
        <v>40179</v>
      </c>
      <c r="R35377" s="12">
        <v>41428</v>
      </c>
    </row>
    <row r="35378" spans="1:18" x14ac:dyDescent="0.25">
      <c r="A35378" s="7" t="s">
        <v>120753</v>
      </c>
      <c r="B35378" s="7" t="s">
        <v>120754</v>
      </c>
      <c r="C35378" s="7" t="s">
        <v>120755</v>
      </c>
      <c r="D35378" s="7" t="s">
        <v>120756</v>
      </c>
      <c r="E35378" s="8" t="s">
        <v>228</v>
      </c>
      <c r="F35378" s="8">
        <v>0</v>
      </c>
      <c r="G35378" s="7" t="s">
        <v>35</v>
      </c>
      <c r="H35378" s="7" t="s">
        <v>52</v>
      </c>
      <c r="I35378" s="9"/>
      <c r="J35378" s="7" t="s">
        <v>11276</v>
      </c>
      <c r="K35378" s="10" t="s">
        <v>11276</v>
      </c>
      <c r="L35378" s="7">
        <v>1</v>
      </c>
      <c r="M35378" s="11">
        <v>40909</v>
      </c>
      <c r="N35378" s="7" t="s">
        <v>111</v>
      </c>
      <c r="O35378" s="7" t="s">
        <v>112</v>
      </c>
      <c r="P35378" s="10">
        <v>2012</v>
      </c>
      <c r="Q35378" s="12">
        <v>41091</v>
      </c>
      <c r="R35378" s="12">
        <v>41091</v>
      </c>
    </row>
    <row r="35379" spans="1:18" x14ac:dyDescent="0.25">
      <c r="A35379" s="7" t="s">
        <v>120757</v>
      </c>
      <c r="B35379" s="7" t="s">
        <v>120758</v>
      </c>
      <c r="D35379" s="7" t="s">
        <v>33</v>
      </c>
      <c r="E35379" s="8" t="s">
        <v>34</v>
      </c>
      <c r="F35379" s="8">
        <v>0</v>
      </c>
      <c r="G35379" s="7" t="s">
        <v>35</v>
      </c>
      <c r="H35379" s="7" t="s">
        <v>24</v>
      </c>
      <c r="I35379" s="9" t="s">
        <v>36</v>
      </c>
      <c r="J35379" s="7" t="s">
        <v>37</v>
      </c>
      <c r="K35379" s="10" t="s">
        <v>361</v>
      </c>
      <c r="L35379" s="7">
        <v>1</v>
      </c>
      <c r="Q35379" s="12">
        <v>40933</v>
      </c>
      <c r="R35379" s="12">
        <v>40933</v>
      </c>
    </row>
    <row r="35380" spans="1:18" x14ac:dyDescent="0.25">
      <c r="A35380" s="7" t="s">
        <v>120759</v>
      </c>
      <c r="B35380" s="7" t="s">
        <v>120760</v>
      </c>
      <c r="C35380" s="7" t="s">
        <v>120761</v>
      </c>
      <c r="D35380" s="7" t="s">
        <v>68</v>
      </c>
      <c r="E35380" s="8" t="s">
        <v>69</v>
      </c>
      <c r="F35380" s="8">
        <v>1000000</v>
      </c>
      <c r="G35380" s="7" t="s">
        <v>23</v>
      </c>
      <c r="H35380" s="7" t="s">
        <v>24</v>
      </c>
      <c r="I35380" s="9" t="s">
        <v>116</v>
      </c>
      <c r="J35380" s="7" t="s">
        <v>1586</v>
      </c>
      <c r="K35380" s="10" t="s">
        <v>1586</v>
      </c>
      <c r="L35380" s="7">
        <v>1</v>
      </c>
      <c r="M35380" s="11">
        <v>35431</v>
      </c>
      <c r="N35380" s="7" t="s">
        <v>1436</v>
      </c>
      <c r="O35380" s="7" t="s">
        <v>1437</v>
      </c>
      <c r="P35380" s="10">
        <v>1997</v>
      </c>
      <c r="Q35380" s="12">
        <v>38534</v>
      </c>
      <c r="R35380" s="12">
        <v>38534</v>
      </c>
    </row>
    <row r="35381" spans="1:18" x14ac:dyDescent="0.25">
      <c r="A35381" s="7" t="s">
        <v>120762</v>
      </c>
      <c r="B35381" s="7" t="s">
        <v>120763</v>
      </c>
      <c r="C35381" s="7" t="s">
        <v>120764</v>
      </c>
      <c r="D35381" s="7" t="s">
        <v>68</v>
      </c>
      <c r="E35381" s="8" t="s">
        <v>69</v>
      </c>
      <c r="F35381" s="8">
        <v>0</v>
      </c>
      <c r="G35381" s="7" t="s">
        <v>35</v>
      </c>
      <c r="H35381" s="7" t="s">
        <v>1089</v>
      </c>
      <c r="I35381" s="9"/>
      <c r="J35381" s="7" t="s">
        <v>9737</v>
      </c>
      <c r="K35381" s="10" t="s">
        <v>120765</v>
      </c>
      <c r="L35381" s="7">
        <v>1</v>
      </c>
      <c r="M35381" s="11">
        <v>40931</v>
      </c>
      <c r="N35381" s="7" t="s">
        <v>111</v>
      </c>
      <c r="O35381" s="7" t="s">
        <v>112</v>
      </c>
      <c r="P35381" s="10">
        <v>2012</v>
      </c>
      <c r="Q35381" s="12">
        <v>40994</v>
      </c>
      <c r="R35381" s="12">
        <v>40994</v>
      </c>
    </row>
    <row r="35382" spans="1:18" x14ac:dyDescent="0.25">
      <c r="A35382" s="7" t="s">
        <v>120766</v>
      </c>
      <c r="B35382" s="7" t="s">
        <v>120767</v>
      </c>
      <c r="C35382" s="7" t="s">
        <v>120768</v>
      </c>
      <c r="D35382" s="7" t="s">
        <v>120769</v>
      </c>
      <c r="E35382" s="8" t="s">
        <v>23092</v>
      </c>
      <c r="F35382" s="8">
        <v>700000</v>
      </c>
      <c r="G35382" s="7" t="s">
        <v>23</v>
      </c>
      <c r="H35382" s="7" t="s">
        <v>240</v>
      </c>
      <c r="I35382" s="9" t="s">
        <v>241</v>
      </c>
      <c r="J35382" s="7" t="s">
        <v>242</v>
      </c>
      <c r="K35382" s="10" t="s">
        <v>242</v>
      </c>
      <c r="L35382" s="7">
        <v>1</v>
      </c>
      <c r="Q35382" s="12">
        <v>41317</v>
      </c>
      <c r="R35382" s="12">
        <v>41317</v>
      </c>
    </row>
    <row r="35383" spans="1:18" x14ac:dyDescent="0.25">
      <c r="A35383" s="7" t="s">
        <v>120770</v>
      </c>
      <c r="B35383" s="7" t="s">
        <v>120771</v>
      </c>
      <c r="C35383" s="7" t="s">
        <v>120772</v>
      </c>
      <c r="D35383" s="7" t="s">
        <v>106</v>
      </c>
      <c r="E35383" s="8" t="s">
        <v>107</v>
      </c>
      <c r="F35383" s="8">
        <v>14308892</v>
      </c>
      <c r="G35383" s="7" t="s">
        <v>35</v>
      </c>
      <c r="H35383" s="7" t="s">
        <v>24</v>
      </c>
      <c r="I35383" s="9" t="s">
        <v>1321</v>
      </c>
      <c r="J35383" s="7" t="s">
        <v>613</v>
      </c>
      <c r="K35383" s="10" t="s">
        <v>4611</v>
      </c>
      <c r="L35383" s="7">
        <v>4</v>
      </c>
      <c r="M35383" s="11">
        <v>39083</v>
      </c>
      <c r="N35383" s="7" t="s">
        <v>88</v>
      </c>
      <c r="O35383" s="7" t="s">
        <v>89</v>
      </c>
      <c r="P35383" s="10">
        <v>2007</v>
      </c>
      <c r="Q35383" s="12">
        <v>40626</v>
      </c>
      <c r="R35383" s="12">
        <v>41376</v>
      </c>
    </row>
    <row r="35384" spans="1:18" x14ac:dyDescent="0.25">
      <c r="A35384" s="7" t="s">
        <v>120773</v>
      </c>
      <c r="B35384" s="7" t="s">
        <v>120774</v>
      </c>
      <c r="C35384" s="7" t="s">
        <v>120775</v>
      </c>
      <c r="D35384" s="7" t="s">
        <v>120776</v>
      </c>
      <c r="E35384" s="8" t="s">
        <v>5086</v>
      </c>
      <c r="F35384" s="8">
        <v>6000000</v>
      </c>
      <c r="G35384" s="7" t="s">
        <v>35</v>
      </c>
      <c r="H35384" s="7" t="s">
        <v>24</v>
      </c>
      <c r="I35384" s="9" t="s">
        <v>502</v>
      </c>
      <c r="J35384" s="7" t="s">
        <v>503</v>
      </c>
      <c r="K35384" s="10" t="s">
        <v>28963</v>
      </c>
      <c r="L35384" s="7">
        <v>2</v>
      </c>
      <c r="M35384" s="11">
        <v>40422</v>
      </c>
      <c r="N35384" s="7" t="s">
        <v>976</v>
      </c>
      <c r="O35384" s="7" t="s">
        <v>184</v>
      </c>
      <c r="P35384" s="10">
        <v>2010</v>
      </c>
      <c r="Q35384" s="12">
        <v>40660</v>
      </c>
      <c r="R35384" s="12">
        <v>41334</v>
      </c>
    </row>
    <row r="35385" spans="1:18" x14ac:dyDescent="0.25">
      <c r="A35385" s="7" t="s">
        <v>120777</v>
      </c>
      <c r="B35385" s="7" t="s">
        <v>120778</v>
      </c>
      <c r="C35385" s="7" t="s">
        <v>120772</v>
      </c>
      <c r="D35385" s="7" t="s">
        <v>106</v>
      </c>
      <c r="E35385" s="8" t="s">
        <v>107</v>
      </c>
      <c r="F35385" s="8">
        <v>1300000</v>
      </c>
      <c r="G35385" s="7" t="s">
        <v>35</v>
      </c>
      <c r="H35385" s="7" t="s">
        <v>24</v>
      </c>
      <c r="I35385" s="9" t="s">
        <v>1321</v>
      </c>
      <c r="J35385" s="7" t="s">
        <v>613</v>
      </c>
      <c r="K35385" s="10" t="s">
        <v>4611</v>
      </c>
      <c r="L35385" s="7">
        <v>1</v>
      </c>
      <c r="M35385" s="11">
        <v>39814</v>
      </c>
      <c r="N35385" s="7" t="s">
        <v>171</v>
      </c>
      <c r="O35385" s="7" t="s">
        <v>172</v>
      </c>
      <c r="P35385" s="10">
        <v>2009</v>
      </c>
      <c r="Q35385" s="12">
        <v>41149</v>
      </c>
      <c r="R35385" s="12">
        <v>41149</v>
      </c>
    </row>
    <row r="35386" spans="1:18" x14ac:dyDescent="0.25">
      <c r="A35386" s="7" t="s">
        <v>120779</v>
      </c>
      <c r="B35386" s="7" t="s">
        <v>120780</v>
      </c>
      <c r="C35386" s="7" t="s">
        <v>120781</v>
      </c>
      <c r="D35386" s="7" t="s">
        <v>719</v>
      </c>
      <c r="E35386" s="8" t="s">
        <v>720</v>
      </c>
      <c r="F35386" s="8">
        <v>2799000</v>
      </c>
      <c r="G35386" s="7" t="s">
        <v>35</v>
      </c>
      <c r="H35386" s="7" t="s">
        <v>176</v>
      </c>
      <c r="I35386" s="9"/>
      <c r="J35386" s="7" t="s">
        <v>177</v>
      </c>
      <c r="K35386" s="10" t="s">
        <v>177</v>
      </c>
      <c r="L35386" s="7">
        <v>4</v>
      </c>
      <c r="M35386" s="11">
        <v>41275</v>
      </c>
      <c r="N35386" s="7" t="s">
        <v>146</v>
      </c>
      <c r="O35386" s="7" t="s">
        <v>147</v>
      </c>
      <c r="P35386" s="10">
        <v>2013</v>
      </c>
      <c r="Q35386" s="12">
        <v>41561</v>
      </c>
      <c r="R35386" s="12">
        <v>41906</v>
      </c>
    </row>
    <row r="35387" spans="1:18" x14ac:dyDescent="0.25">
      <c r="A35387" s="7" t="s">
        <v>120782</v>
      </c>
      <c r="B35387" s="7" t="s">
        <v>120783</v>
      </c>
      <c r="C35387" s="7" t="s">
        <v>120784</v>
      </c>
      <c r="D35387" s="7" t="s">
        <v>120785</v>
      </c>
      <c r="E35387" s="8" t="s">
        <v>964</v>
      </c>
      <c r="F35387" s="8">
        <v>62500000</v>
      </c>
      <c r="G35387" s="7" t="s">
        <v>35</v>
      </c>
      <c r="H35387" s="7" t="s">
        <v>24</v>
      </c>
      <c r="I35387" s="9" t="s">
        <v>36</v>
      </c>
      <c r="J35387" s="7" t="s">
        <v>181</v>
      </c>
      <c r="K35387" s="10" t="s">
        <v>182</v>
      </c>
      <c r="L35387" s="7">
        <v>11</v>
      </c>
      <c r="M35387" s="11">
        <v>39753</v>
      </c>
      <c r="N35387" s="7" t="s">
        <v>2044</v>
      </c>
      <c r="O35387" s="7" t="s">
        <v>833</v>
      </c>
      <c r="P35387" s="10">
        <v>2008</v>
      </c>
      <c r="Q35387" s="12">
        <v>40118</v>
      </c>
      <c r="R35387" s="12">
        <v>41863</v>
      </c>
    </row>
    <row r="35388" spans="1:18" x14ac:dyDescent="0.25">
      <c r="A35388" s="7" t="s">
        <v>120786</v>
      </c>
      <c r="B35388" s="7" t="s">
        <v>120787</v>
      </c>
      <c r="C35388" s="7" t="s">
        <v>120788</v>
      </c>
      <c r="D35388" s="7" t="s">
        <v>68</v>
      </c>
      <c r="E35388" s="8" t="s">
        <v>69</v>
      </c>
      <c r="F35388" s="8">
        <v>5303380</v>
      </c>
      <c r="G35388" s="7" t="s">
        <v>35</v>
      </c>
      <c r="H35388" s="7" t="s">
        <v>24</v>
      </c>
      <c r="I35388" s="9" t="s">
        <v>129</v>
      </c>
      <c r="J35388" s="7" t="s">
        <v>130</v>
      </c>
      <c r="K35388" s="10" t="s">
        <v>10427</v>
      </c>
      <c r="L35388" s="7">
        <v>1</v>
      </c>
      <c r="M35388" s="11">
        <v>39083</v>
      </c>
      <c r="N35388" s="7" t="s">
        <v>88</v>
      </c>
      <c r="O35388" s="7" t="s">
        <v>89</v>
      </c>
      <c r="P35388" s="10">
        <v>2007</v>
      </c>
      <c r="Q35388" s="12">
        <v>41547</v>
      </c>
      <c r="R35388" s="12">
        <v>41547</v>
      </c>
    </row>
    <row r="35389" spans="1:18" x14ac:dyDescent="0.25">
      <c r="A35389" s="7" t="s">
        <v>120789</v>
      </c>
      <c r="B35389" s="7" t="s">
        <v>120790</v>
      </c>
      <c r="C35389" s="7" t="s">
        <v>120791</v>
      </c>
      <c r="D35389" s="7" t="s">
        <v>120792</v>
      </c>
      <c r="E35389" s="8" t="s">
        <v>2825</v>
      </c>
      <c r="F35389" s="8">
        <v>9000000</v>
      </c>
      <c r="G35389" s="7" t="s">
        <v>35</v>
      </c>
      <c r="H35389" s="7" t="s">
        <v>24</v>
      </c>
      <c r="I35389" s="9" t="s">
        <v>36</v>
      </c>
      <c r="J35389" s="7" t="s">
        <v>181</v>
      </c>
      <c r="K35389" s="10" t="s">
        <v>182</v>
      </c>
      <c r="L35389" s="7">
        <v>1</v>
      </c>
      <c r="M35389" s="11">
        <v>41395</v>
      </c>
      <c r="N35389" s="7" t="s">
        <v>3449</v>
      </c>
      <c r="O35389" s="7" t="s">
        <v>412</v>
      </c>
      <c r="P35389" s="10">
        <v>2013</v>
      </c>
      <c r="Q35389" s="12">
        <v>41837</v>
      </c>
      <c r="R35389" s="12">
        <v>41837</v>
      </c>
    </row>
    <row r="35390" spans="1:18" x14ac:dyDescent="0.25">
      <c r="A35390" s="7" t="s">
        <v>120793</v>
      </c>
      <c r="B35390" s="7" t="s">
        <v>120794</v>
      </c>
      <c r="C35390" s="7" t="s">
        <v>120795</v>
      </c>
      <c r="D35390" s="7" t="s">
        <v>102352</v>
      </c>
      <c r="E35390" s="8" t="s">
        <v>297</v>
      </c>
      <c r="F35390" s="8">
        <v>4000000</v>
      </c>
      <c r="G35390" s="7" t="s">
        <v>23</v>
      </c>
      <c r="H35390" s="7" t="s">
        <v>24</v>
      </c>
      <c r="I35390" s="9" t="s">
        <v>129</v>
      </c>
      <c r="J35390" s="7" t="s">
        <v>130</v>
      </c>
      <c r="K35390" s="10" t="s">
        <v>12667</v>
      </c>
      <c r="L35390" s="7">
        <v>1</v>
      </c>
      <c r="M35390" s="11">
        <v>38353</v>
      </c>
      <c r="N35390" s="7" t="s">
        <v>435</v>
      </c>
      <c r="O35390" s="7" t="s">
        <v>436</v>
      </c>
      <c r="P35390" s="10">
        <v>2005</v>
      </c>
      <c r="Q35390" s="12">
        <v>40554</v>
      </c>
      <c r="R35390" s="12">
        <v>40554</v>
      </c>
    </row>
    <row r="35391" spans="1:18" x14ac:dyDescent="0.25">
      <c r="A35391" s="7" t="s">
        <v>120796</v>
      </c>
      <c r="B35391" s="7" t="s">
        <v>120797</v>
      </c>
      <c r="C35391" s="7" t="s">
        <v>120798</v>
      </c>
      <c r="D35391" s="7" t="s">
        <v>120799</v>
      </c>
      <c r="E35391" s="8" t="s">
        <v>228</v>
      </c>
      <c r="F35391" s="8">
        <v>0</v>
      </c>
      <c r="G35391" s="7" t="s">
        <v>80</v>
      </c>
      <c r="H35391" s="7" t="s">
        <v>24</v>
      </c>
      <c r="I35391" s="9" t="s">
        <v>36</v>
      </c>
      <c r="J35391" s="7" t="s">
        <v>37</v>
      </c>
      <c r="K35391" s="10" t="s">
        <v>387</v>
      </c>
      <c r="L35391" s="7">
        <v>1</v>
      </c>
      <c r="M35391" s="11">
        <v>40787</v>
      </c>
      <c r="N35391" s="7" t="s">
        <v>229</v>
      </c>
      <c r="O35391" s="7" t="s">
        <v>230</v>
      </c>
      <c r="P35391" s="10">
        <v>2011</v>
      </c>
      <c r="Q35391" s="12">
        <v>40831</v>
      </c>
      <c r="R35391" s="12">
        <v>40831</v>
      </c>
    </row>
    <row r="35392" spans="1:18" x14ac:dyDescent="0.25">
      <c r="A35392" s="7" t="s">
        <v>120800</v>
      </c>
      <c r="B35392" s="7" t="s">
        <v>120801</v>
      </c>
      <c r="C35392" s="7" t="s">
        <v>120802</v>
      </c>
      <c r="F35392" s="8">
        <v>18000</v>
      </c>
      <c r="G35392" s="7" t="s">
        <v>35</v>
      </c>
      <c r="I35392" s="9"/>
      <c r="J35392" s="7"/>
      <c r="L35392" s="7">
        <v>1</v>
      </c>
      <c r="M35392" s="11">
        <v>41640</v>
      </c>
      <c r="N35392" s="7" t="s">
        <v>63</v>
      </c>
      <c r="O35392" s="7" t="s">
        <v>64</v>
      </c>
      <c r="P35392" s="10">
        <v>2014</v>
      </c>
      <c r="Q35392" s="12">
        <v>41640</v>
      </c>
      <c r="R35392" s="12">
        <v>41640</v>
      </c>
    </row>
    <row r="35393" spans="1:18" x14ac:dyDescent="0.25">
      <c r="A35393" s="7" t="s">
        <v>120803</v>
      </c>
      <c r="B35393" s="7" t="s">
        <v>120804</v>
      </c>
      <c r="C35393" s="7" t="s">
        <v>120805</v>
      </c>
      <c r="D35393" s="7" t="s">
        <v>296</v>
      </c>
      <c r="E35393" s="8" t="s">
        <v>297</v>
      </c>
      <c r="F35393" s="8">
        <v>500000</v>
      </c>
      <c r="G35393" s="7" t="s">
        <v>35</v>
      </c>
      <c r="H35393" s="7" t="s">
        <v>24</v>
      </c>
      <c r="I35393" s="9" t="s">
        <v>782</v>
      </c>
      <c r="J35393" s="7" t="s">
        <v>783</v>
      </c>
      <c r="K35393" s="10" t="s">
        <v>783</v>
      </c>
      <c r="L35393" s="7">
        <v>3</v>
      </c>
      <c r="M35393" s="11">
        <v>40185</v>
      </c>
      <c r="N35393" s="7" t="s">
        <v>96</v>
      </c>
      <c r="O35393" s="7" t="s">
        <v>97</v>
      </c>
      <c r="P35393" s="10">
        <v>2010</v>
      </c>
      <c r="Q35393" s="12">
        <v>40312</v>
      </c>
      <c r="R35393" s="12">
        <v>40787</v>
      </c>
    </row>
    <row r="35394" spans="1:18" x14ac:dyDescent="0.25">
      <c r="A35394" s="7" t="s">
        <v>120806</v>
      </c>
      <c r="B35394" s="7" t="s">
        <v>120807</v>
      </c>
      <c r="C35394" s="7" t="s">
        <v>120808</v>
      </c>
      <c r="D35394" s="7" t="s">
        <v>68</v>
      </c>
      <c r="E35394" s="8" t="s">
        <v>69</v>
      </c>
      <c r="F35394" s="8">
        <v>149074</v>
      </c>
      <c r="G35394" s="7" t="s">
        <v>35</v>
      </c>
      <c r="H35394" s="7" t="s">
        <v>24</v>
      </c>
      <c r="I35394" s="9" t="s">
        <v>116</v>
      </c>
      <c r="J35394" s="7" t="s">
        <v>1586</v>
      </c>
      <c r="K35394" s="10" t="s">
        <v>2230</v>
      </c>
      <c r="L35394" s="7">
        <v>1</v>
      </c>
      <c r="M35394" s="11">
        <v>37622</v>
      </c>
      <c r="N35394" s="7" t="s">
        <v>814</v>
      </c>
      <c r="O35394" s="7" t="s">
        <v>815</v>
      </c>
      <c r="P35394" s="10">
        <v>2003</v>
      </c>
      <c r="Q35394" s="12">
        <v>41403</v>
      </c>
      <c r="R35394" s="12">
        <v>41403</v>
      </c>
    </row>
    <row r="35395" spans="1:18" x14ac:dyDescent="0.25">
      <c r="A35395" s="7" t="s">
        <v>120809</v>
      </c>
      <c r="B35395" s="7" t="s">
        <v>120810</v>
      </c>
      <c r="D35395" s="7" t="s">
        <v>120811</v>
      </c>
      <c r="E35395" s="8" t="s">
        <v>1397</v>
      </c>
      <c r="F35395" s="8">
        <v>1000000</v>
      </c>
      <c r="G35395" s="7" t="s">
        <v>35</v>
      </c>
      <c r="H35395" s="7" t="s">
        <v>469</v>
      </c>
      <c r="I35395" s="9"/>
      <c r="J35395" s="7" t="s">
        <v>651</v>
      </c>
      <c r="K35395" s="10" t="s">
        <v>652</v>
      </c>
      <c r="L35395" s="7">
        <v>1</v>
      </c>
      <c r="M35395" s="11">
        <v>40909</v>
      </c>
      <c r="N35395" s="7" t="s">
        <v>111</v>
      </c>
      <c r="O35395" s="7" t="s">
        <v>112</v>
      </c>
      <c r="P35395" s="10">
        <v>2012</v>
      </c>
      <c r="Q35395" s="12">
        <v>41814</v>
      </c>
      <c r="R35395" s="12">
        <v>41814</v>
      </c>
    </row>
    <row r="35396" spans="1:18" x14ac:dyDescent="0.25">
      <c r="A35396" s="7" t="s">
        <v>120812</v>
      </c>
      <c r="B35396" s="7" t="s">
        <v>120813</v>
      </c>
      <c r="C35396" s="7" t="s">
        <v>120814</v>
      </c>
      <c r="D35396" s="7" t="s">
        <v>619</v>
      </c>
      <c r="E35396" s="8" t="s">
        <v>22</v>
      </c>
      <c r="F35396" s="8">
        <v>2623000</v>
      </c>
      <c r="G35396" s="7" t="s">
        <v>35</v>
      </c>
      <c r="H35396" s="7" t="s">
        <v>446</v>
      </c>
      <c r="I35396" s="9"/>
      <c r="J35396" s="7" t="s">
        <v>447</v>
      </c>
      <c r="K35396" s="10" t="s">
        <v>447</v>
      </c>
      <c r="L35396" s="7">
        <v>1</v>
      </c>
      <c r="M35396" s="11">
        <v>40513</v>
      </c>
      <c r="N35396" s="7" t="s">
        <v>357</v>
      </c>
      <c r="O35396" s="7" t="s">
        <v>199</v>
      </c>
      <c r="P35396" s="10">
        <v>2010</v>
      </c>
      <c r="Q35396" s="12">
        <v>40513</v>
      </c>
      <c r="R35396" s="12">
        <v>40513</v>
      </c>
    </row>
    <row r="35397" spans="1:18" x14ac:dyDescent="0.25">
      <c r="A35397" s="7" t="s">
        <v>120815</v>
      </c>
      <c r="B35397" s="7" t="s">
        <v>120816</v>
      </c>
      <c r="C35397" s="7" t="s">
        <v>120817</v>
      </c>
      <c r="D35397" s="7" t="s">
        <v>275</v>
      </c>
      <c r="E35397" s="8" t="s">
        <v>276</v>
      </c>
      <c r="F35397" s="8">
        <v>750000</v>
      </c>
      <c r="G35397" s="7" t="s">
        <v>35</v>
      </c>
      <c r="H35397" s="7" t="s">
        <v>264</v>
      </c>
      <c r="I35397" s="9"/>
      <c r="J35397" s="7" t="s">
        <v>837</v>
      </c>
      <c r="K35397" s="10" t="s">
        <v>837</v>
      </c>
      <c r="L35397" s="7">
        <v>1</v>
      </c>
      <c r="M35397" s="11">
        <v>37622</v>
      </c>
      <c r="N35397" s="7" t="s">
        <v>814</v>
      </c>
      <c r="O35397" s="7" t="s">
        <v>815</v>
      </c>
      <c r="P35397" s="10">
        <v>2003</v>
      </c>
      <c r="Q35397" s="12">
        <v>41078</v>
      </c>
      <c r="R35397" s="12">
        <v>41078</v>
      </c>
    </row>
    <row r="35398" spans="1:18" x14ac:dyDescent="0.25">
      <c r="A35398" s="7" t="s">
        <v>120818</v>
      </c>
      <c r="B35398" s="7" t="s">
        <v>120819</v>
      </c>
      <c r="C35398" s="7" t="s">
        <v>120820</v>
      </c>
      <c r="D35398" s="7" t="s">
        <v>120821</v>
      </c>
      <c r="E35398" s="8" t="s">
        <v>341</v>
      </c>
      <c r="F35398" s="8">
        <v>0</v>
      </c>
      <c r="G35398" s="7" t="s">
        <v>35</v>
      </c>
      <c r="H35398" s="7" t="s">
        <v>24</v>
      </c>
      <c r="I35398" s="9" t="s">
        <v>36</v>
      </c>
      <c r="J35398" s="7" t="s">
        <v>181</v>
      </c>
      <c r="K35398" s="10" t="s">
        <v>182</v>
      </c>
      <c r="L35398" s="7">
        <v>1</v>
      </c>
      <c r="M35398" s="11">
        <v>40664</v>
      </c>
      <c r="N35398" s="7" t="s">
        <v>394</v>
      </c>
      <c r="O35398" s="7" t="s">
        <v>55</v>
      </c>
      <c r="P35398" s="10">
        <v>2011</v>
      </c>
      <c r="Q35398" s="12">
        <v>40634</v>
      </c>
      <c r="R35398" s="12">
        <v>40634</v>
      </c>
    </row>
    <row r="35399" spans="1:18" x14ac:dyDescent="0.25">
      <c r="A35399" s="7" t="s">
        <v>120822</v>
      </c>
      <c r="B35399" s="7" t="s">
        <v>120823</v>
      </c>
      <c r="C35399" s="7" t="s">
        <v>120824</v>
      </c>
      <c r="D35399" s="7" t="s">
        <v>365</v>
      </c>
      <c r="E35399" s="8" t="s">
        <v>366</v>
      </c>
      <c r="F35399" s="8">
        <v>0</v>
      </c>
      <c r="G35399" s="7" t="s">
        <v>35</v>
      </c>
      <c r="H35399" s="7" t="s">
        <v>24</v>
      </c>
      <c r="I35399" s="9" t="s">
        <v>60</v>
      </c>
      <c r="J35399" s="7" t="s">
        <v>1368</v>
      </c>
      <c r="K35399" s="10" t="s">
        <v>120825</v>
      </c>
      <c r="L35399" s="7">
        <v>1</v>
      </c>
      <c r="M35399" s="11">
        <v>40778</v>
      </c>
      <c r="N35399" s="7" t="s">
        <v>1091</v>
      </c>
      <c r="O35399" s="7" t="s">
        <v>230</v>
      </c>
      <c r="P35399" s="10">
        <v>2011</v>
      </c>
      <c r="Q35399" s="12">
        <v>41666</v>
      </c>
      <c r="R35399" s="12">
        <v>41666</v>
      </c>
    </row>
    <row r="35400" spans="1:18" x14ac:dyDescent="0.25">
      <c r="A35400" s="7" t="s">
        <v>120826</v>
      </c>
      <c r="B35400" s="7" t="s">
        <v>120827</v>
      </c>
      <c r="C35400" s="7" t="s">
        <v>120828</v>
      </c>
      <c r="D35400" s="7" t="s">
        <v>908</v>
      </c>
      <c r="E35400" s="8" t="s">
        <v>909</v>
      </c>
      <c r="F35400" s="8">
        <v>32500000</v>
      </c>
      <c r="G35400" s="7" t="s">
        <v>35</v>
      </c>
      <c r="H35400" s="7" t="s">
        <v>24</v>
      </c>
      <c r="I35400" s="9" t="s">
        <v>281</v>
      </c>
      <c r="J35400" s="7" t="s">
        <v>282</v>
      </c>
      <c r="K35400" s="10" t="s">
        <v>282</v>
      </c>
      <c r="L35400" s="7">
        <v>2</v>
      </c>
      <c r="Q35400" s="12">
        <v>38453</v>
      </c>
      <c r="R35400" s="12">
        <v>38869</v>
      </c>
    </row>
    <row r="35401" spans="1:18" x14ac:dyDescent="0.25">
      <c r="A35401" s="7" t="s">
        <v>120829</v>
      </c>
      <c r="B35401" s="7" t="s">
        <v>120830</v>
      </c>
      <c r="D35401" s="7" t="s">
        <v>120831</v>
      </c>
      <c r="E35401" s="8" t="s">
        <v>4039</v>
      </c>
      <c r="F35401" s="8">
        <v>2250000000</v>
      </c>
      <c r="G35401" s="7" t="s">
        <v>35</v>
      </c>
      <c r="H35401" s="7" t="s">
        <v>469</v>
      </c>
      <c r="I35401" s="9"/>
      <c r="J35401" s="7" t="s">
        <v>2274</v>
      </c>
      <c r="K35401" s="10" t="s">
        <v>2274</v>
      </c>
      <c r="L35401" s="7">
        <v>2</v>
      </c>
      <c r="M35401" s="11">
        <v>39083</v>
      </c>
      <c r="N35401" s="7" t="s">
        <v>88</v>
      </c>
      <c r="O35401" s="7" t="s">
        <v>89</v>
      </c>
      <c r="P35401" s="10">
        <v>2007</v>
      </c>
      <c r="Q35401" s="12">
        <v>41907</v>
      </c>
      <c r="R35401" s="12">
        <v>41960</v>
      </c>
    </row>
    <row r="35402" spans="1:18" x14ac:dyDescent="0.25">
      <c r="A35402" s="7" t="s">
        <v>120832</v>
      </c>
      <c r="B35402" s="7" t="s">
        <v>120833</v>
      </c>
      <c r="C35402" s="7" t="s">
        <v>120834</v>
      </c>
      <c r="D35402" s="7" t="s">
        <v>275</v>
      </c>
      <c r="E35402" s="8" t="s">
        <v>276</v>
      </c>
      <c r="F35402" s="8">
        <v>15000000</v>
      </c>
      <c r="G35402" s="7" t="s">
        <v>23</v>
      </c>
      <c r="H35402" s="7" t="s">
        <v>24</v>
      </c>
      <c r="I35402" s="9" t="s">
        <v>36</v>
      </c>
      <c r="J35402" s="7" t="s">
        <v>181</v>
      </c>
      <c r="K35402" s="10" t="s">
        <v>695</v>
      </c>
      <c r="L35402" s="7">
        <v>1</v>
      </c>
      <c r="M35402" s="11">
        <v>36892</v>
      </c>
      <c r="N35402" s="7" t="s">
        <v>154</v>
      </c>
      <c r="O35402" s="7" t="s">
        <v>155</v>
      </c>
      <c r="P35402" s="10">
        <v>2001</v>
      </c>
      <c r="Q35402" s="12">
        <v>39191</v>
      </c>
      <c r="R35402" s="12">
        <v>39191</v>
      </c>
    </row>
    <row r="35403" spans="1:18" x14ac:dyDescent="0.25">
      <c r="A35403" s="7" t="s">
        <v>120835</v>
      </c>
      <c r="B35403" s="7" t="s">
        <v>120836</v>
      </c>
      <c r="C35403" s="7" t="s">
        <v>120837</v>
      </c>
      <c r="D35403" s="7" t="s">
        <v>5154</v>
      </c>
      <c r="E35403" s="8" t="s">
        <v>2933</v>
      </c>
      <c r="F35403" s="8">
        <v>10800000</v>
      </c>
      <c r="G35403" s="7" t="s">
        <v>35</v>
      </c>
      <c r="H35403" s="7" t="s">
        <v>24</v>
      </c>
      <c r="I35403" s="9" t="s">
        <v>60</v>
      </c>
      <c r="J35403" s="7" t="s">
        <v>563</v>
      </c>
      <c r="K35403" s="10" t="s">
        <v>563</v>
      </c>
      <c r="L35403" s="7">
        <v>1</v>
      </c>
      <c r="M35403" s="11">
        <v>41275</v>
      </c>
      <c r="N35403" s="7" t="s">
        <v>146</v>
      </c>
      <c r="O35403" s="7" t="s">
        <v>147</v>
      </c>
      <c r="P35403" s="10">
        <v>2013</v>
      </c>
      <c r="Q35403" s="12">
        <v>41886</v>
      </c>
      <c r="R35403" s="12">
        <v>41886</v>
      </c>
    </row>
    <row r="35404" spans="1:18" x14ac:dyDescent="0.25">
      <c r="A35404" s="7" t="s">
        <v>120838</v>
      </c>
      <c r="B35404" s="7" t="s">
        <v>120839</v>
      </c>
      <c r="C35404" s="7" t="s">
        <v>120840</v>
      </c>
      <c r="D35404" s="7" t="s">
        <v>275</v>
      </c>
      <c r="E35404" s="8" t="s">
        <v>276</v>
      </c>
      <c r="F35404" s="8">
        <v>50000000</v>
      </c>
      <c r="G35404" s="7" t="s">
        <v>35</v>
      </c>
      <c r="H35404" s="7" t="s">
        <v>24</v>
      </c>
      <c r="I35404" s="9" t="s">
        <v>36</v>
      </c>
      <c r="J35404" s="7" t="s">
        <v>181</v>
      </c>
      <c r="K35404" s="10" t="s">
        <v>1184</v>
      </c>
      <c r="L35404" s="7">
        <v>2</v>
      </c>
      <c r="M35404" s="11">
        <v>37987</v>
      </c>
      <c r="N35404" s="7" t="s">
        <v>424</v>
      </c>
      <c r="O35404" s="7" t="s">
        <v>425</v>
      </c>
      <c r="P35404" s="10">
        <v>2004</v>
      </c>
      <c r="Q35404" s="12">
        <v>40001</v>
      </c>
      <c r="R35404" s="12">
        <v>40996</v>
      </c>
    </row>
    <row r="35405" spans="1:18" x14ac:dyDescent="0.25">
      <c r="A35405" s="7" t="s">
        <v>120841</v>
      </c>
      <c r="B35405" s="7" t="s">
        <v>120842</v>
      </c>
      <c r="C35405" s="7" t="s">
        <v>120843</v>
      </c>
      <c r="D35405" s="7" t="s">
        <v>120844</v>
      </c>
      <c r="E35405" s="8" t="s">
        <v>69</v>
      </c>
      <c r="F35405" s="8">
        <v>0</v>
      </c>
      <c r="G35405" s="7" t="s">
        <v>35</v>
      </c>
      <c r="H35405" s="7" t="s">
        <v>24</v>
      </c>
      <c r="I35405" s="9" t="s">
        <v>1171</v>
      </c>
      <c r="J35405" s="7" t="s">
        <v>1172</v>
      </c>
      <c r="L35405" s="7">
        <v>1</v>
      </c>
      <c r="M35405" s="11">
        <v>41002</v>
      </c>
      <c r="N35405" s="7" t="s">
        <v>820</v>
      </c>
      <c r="O35405" s="7" t="s">
        <v>29</v>
      </c>
      <c r="P35405" s="10">
        <v>2012</v>
      </c>
      <c r="Q35405" s="12">
        <v>41136</v>
      </c>
      <c r="R35405" s="12">
        <v>41136</v>
      </c>
    </row>
    <row r="35406" spans="1:18" x14ac:dyDescent="0.25">
      <c r="A35406" s="7" t="s">
        <v>120845</v>
      </c>
      <c r="B35406" s="7" t="s">
        <v>120846</v>
      </c>
      <c r="C35406" s="7" t="s">
        <v>120847</v>
      </c>
      <c r="D35406" s="7" t="s">
        <v>120848</v>
      </c>
      <c r="E35406" s="8" t="s">
        <v>4413</v>
      </c>
      <c r="F35406" s="8">
        <v>1140000</v>
      </c>
      <c r="G35406" s="7" t="s">
        <v>35</v>
      </c>
      <c r="H35406" s="7" t="s">
        <v>482</v>
      </c>
      <c r="I35406" s="9"/>
      <c r="J35406" s="7" t="s">
        <v>21686</v>
      </c>
      <c r="K35406" s="10" t="s">
        <v>21686</v>
      </c>
      <c r="L35406" s="7">
        <v>3</v>
      </c>
      <c r="M35406" s="11">
        <v>41334</v>
      </c>
      <c r="N35406" s="7" t="s">
        <v>514</v>
      </c>
      <c r="O35406" s="7" t="s">
        <v>147</v>
      </c>
      <c r="P35406" s="10">
        <v>2013</v>
      </c>
      <c r="Q35406" s="12">
        <v>41604</v>
      </c>
      <c r="R35406" s="12">
        <v>41967</v>
      </c>
    </row>
    <row r="35407" spans="1:18" x14ac:dyDescent="0.25">
      <c r="A35407" s="7" t="s">
        <v>120849</v>
      </c>
      <c r="B35407" s="7" t="s">
        <v>120850</v>
      </c>
      <c r="C35407" s="7" t="s">
        <v>120851</v>
      </c>
      <c r="D35407" s="7" t="s">
        <v>737</v>
      </c>
      <c r="E35407" s="8" t="s">
        <v>738</v>
      </c>
      <c r="F35407" s="8">
        <v>29000000</v>
      </c>
      <c r="G35407" s="7" t="s">
        <v>35</v>
      </c>
      <c r="H35407" s="7" t="s">
        <v>24</v>
      </c>
      <c r="I35407" s="9" t="s">
        <v>188</v>
      </c>
      <c r="J35407" s="7" t="s">
        <v>15299</v>
      </c>
      <c r="K35407" s="10" t="s">
        <v>15299</v>
      </c>
      <c r="L35407" s="7">
        <v>4</v>
      </c>
      <c r="M35407" s="11">
        <v>34700</v>
      </c>
      <c r="N35407" s="7" t="s">
        <v>3231</v>
      </c>
      <c r="O35407" s="7" t="s">
        <v>3232</v>
      </c>
      <c r="P35407" s="10">
        <v>1995</v>
      </c>
      <c r="Q35407" s="12">
        <v>39492</v>
      </c>
      <c r="R35407" s="12">
        <v>41298</v>
      </c>
    </row>
    <row r="35408" spans="1:18" x14ac:dyDescent="0.25">
      <c r="A35408" s="7" t="s">
        <v>120852</v>
      </c>
      <c r="B35408" s="7" t="s">
        <v>120853</v>
      </c>
      <c r="C35408" s="7" t="s">
        <v>120854</v>
      </c>
      <c r="D35408" s="7" t="s">
        <v>2573</v>
      </c>
      <c r="E35408" s="8" t="s">
        <v>1744</v>
      </c>
      <c r="F35408" s="8">
        <v>0</v>
      </c>
      <c r="G35408" s="7" t="s">
        <v>35</v>
      </c>
      <c r="H35408" s="7" t="s">
        <v>24</v>
      </c>
      <c r="I35408" s="9" t="s">
        <v>1289</v>
      </c>
      <c r="J35408" s="7" t="s">
        <v>1290</v>
      </c>
      <c r="K35408" s="10" t="s">
        <v>18079</v>
      </c>
      <c r="L35408" s="7">
        <v>1</v>
      </c>
      <c r="M35408" s="11">
        <v>39527</v>
      </c>
      <c r="N35408" s="7" t="s">
        <v>4188</v>
      </c>
      <c r="O35408" s="7" t="s">
        <v>165</v>
      </c>
      <c r="P35408" s="10">
        <v>2008</v>
      </c>
      <c r="Q35408" s="12">
        <v>40477</v>
      </c>
      <c r="R35408" s="12">
        <v>40477</v>
      </c>
    </row>
    <row r="35409" spans="1:18" x14ac:dyDescent="0.25">
      <c r="A35409" s="7" t="s">
        <v>120855</v>
      </c>
      <c r="B35409" s="7" t="s">
        <v>120856</v>
      </c>
      <c r="C35409" s="7" t="s">
        <v>120857</v>
      </c>
      <c r="D35409" s="7" t="s">
        <v>77122</v>
      </c>
      <c r="E35409" s="8" t="s">
        <v>323</v>
      </c>
      <c r="F35409" s="8">
        <v>0</v>
      </c>
      <c r="G35409" s="7" t="s">
        <v>35</v>
      </c>
      <c r="I35409" s="9"/>
      <c r="J35409" s="7"/>
      <c r="L35409" s="7">
        <v>1</v>
      </c>
      <c r="M35409" s="11">
        <v>40648</v>
      </c>
      <c r="N35409" s="7" t="s">
        <v>54</v>
      </c>
      <c r="O35409" s="7" t="s">
        <v>55</v>
      </c>
      <c r="P35409" s="10">
        <v>2011</v>
      </c>
      <c r="Q35409" s="12">
        <v>40848</v>
      </c>
      <c r="R35409" s="12">
        <v>40848</v>
      </c>
    </row>
    <row r="35410" spans="1:18" x14ac:dyDescent="0.25">
      <c r="A35410" s="7" t="s">
        <v>120858</v>
      </c>
      <c r="B35410" s="7" t="s">
        <v>120859</v>
      </c>
      <c r="C35410" s="7" t="s">
        <v>120860</v>
      </c>
      <c r="D35410" s="7" t="s">
        <v>275</v>
      </c>
      <c r="E35410" s="8" t="s">
        <v>276</v>
      </c>
      <c r="F35410" s="8">
        <v>26231110</v>
      </c>
      <c r="G35410" s="7" t="s">
        <v>35</v>
      </c>
      <c r="H35410" s="7" t="s">
        <v>24</v>
      </c>
      <c r="I35410" s="9" t="s">
        <v>502</v>
      </c>
      <c r="J35410" s="7" t="s">
        <v>503</v>
      </c>
      <c r="K35410" s="10" t="s">
        <v>35889</v>
      </c>
      <c r="L35410" s="7">
        <v>4</v>
      </c>
      <c r="M35410" s="11">
        <v>39083</v>
      </c>
      <c r="N35410" s="7" t="s">
        <v>88</v>
      </c>
      <c r="O35410" s="7" t="s">
        <v>89</v>
      </c>
      <c r="P35410" s="10">
        <v>2007</v>
      </c>
      <c r="Q35410" s="12">
        <v>41114</v>
      </c>
      <c r="R35410" s="12">
        <v>41781</v>
      </c>
    </row>
    <row r="35411" spans="1:18" x14ac:dyDescent="0.25">
      <c r="A35411" s="7" t="s">
        <v>120861</v>
      </c>
      <c r="B35411" s="7" t="s">
        <v>120862</v>
      </c>
      <c r="C35411" s="7" t="s">
        <v>120863</v>
      </c>
      <c r="D35411" s="7" t="s">
        <v>33</v>
      </c>
      <c r="E35411" s="8" t="s">
        <v>34</v>
      </c>
      <c r="F35411" s="8">
        <v>17292326</v>
      </c>
      <c r="G35411" s="7" t="s">
        <v>35</v>
      </c>
      <c r="H35411" s="7" t="s">
        <v>24</v>
      </c>
      <c r="I35411" s="9" t="s">
        <v>36</v>
      </c>
      <c r="J35411" s="7" t="s">
        <v>942</v>
      </c>
      <c r="K35411" s="10" t="s">
        <v>943</v>
      </c>
      <c r="L35411" s="7">
        <v>2</v>
      </c>
      <c r="Q35411" s="12">
        <v>39251</v>
      </c>
      <c r="R35411" s="12">
        <v>41165</v>
      </c>
    </row>
    <row r="35412" spans="1:18" x14ac:dyDescent="0.25">
      <c r="A35412" s="7" t="s">
        <v>120864</v>
      </c>
      <c r="B35412" s="7" t="s">
        <v>120865</v>
      </c>
      <c r="C35412" s="7" t="s">
        <v>120866</v>
      </c>
      <c r="D35412" s="7" t="s">
        <v>120867</v>
      </c>
      <c r="E35412" s="8" t="s">
        <v>655</v>
      </c>
      <c r="F35412" s="8">
        <v>0</v>
      </c>
      <c r="H35412" s="7" t="s">
        <v>24</v>
      </c>
      <c r="I35412" s="9" t="s">
        <v>1171</v>
      </c>
      <c r="J35412" s="7" t="s">
        <v>14749</v>
      </c>
      <c r="K35412" s="10" t="s">
        <v>6683</v>
      </c>
      <c r="L35412" s="7">
        <v>1</v>
      </c>
      <c r="M35412" s="11">
        <v>40291</v>
      </c>
      <c r="N35412" s="7" t="s">
        <v>4205</v>
      </c>
      <c r="O35412" s="7" t="s">
        <v>1110</v>
      </c>
      <c r="P35412" s="10">
        <v>2010</v>
      </c>
      <c r="Q35412" s="12">
        <v>41345</v>
      </c>
      <c r="R35412" s="12">
        <v>41345</v>
      </c>
    </row>
    <row r="35413" spans="1:18" x14ac:dyDescent="0.25">
      <c r="A35413" s="7" t="s">
        <v>120868</v>
      </c>
      <c r="B35413" s="7" t="s">
        <v>120869</v>
      </c>
      <c r="C35413" s="7" t="s">
        <v>120870</v>
      </c>
      <c r="D35413" s="7" t="s">
        <v>275</v>
      </c>
      <c r="E35413" s="8" t="s">
        <v>276</v>
      </c>
      <c r="F35413" s="8">
        <v>700000</v>
      </c>
      <c r="G35413" s="7" t="s">
        <v>35</v>
      </c>
      <c r="H35413" s="7" t="s">
        <v>24</v>
      </c>
      <c r="I35413" s="9" t="s">
        <v>70</v>
      </c>
      <c r="J35413" s="7" t="s">
        <v>71</v>
      </c>
      <c r="K35413" s="10" t="s">
        <v>1606</v>
      </c>
      <c r="L35413" s="7">
        <v>1</v>
      </c>
      <c r="M35413" s="11">
        <v>39448</v>
      </c>
      <c r="N35413" s="7" t="s">
        <v>164</v>
      </c>
      <c r="O35413" s="7" t="s">
        <v>165</v>
      </c>
      <c r="P35413" s="10">
        <v>2008</v>
      </c>
      <c r="Q35413" s="12">
        <v>40266</v>
      </c>
      <c r="R35413" s="12">
        <v>40266</v>
      </c>
    </row>
    <row r="35414" spans="1:18" x14ac:dyDescent="0.25">
      <c r="A35414" s="7" t="s">
        <v>120871</v>
      </c>
      <c r="B35414" s="7" t="s">
        <v>120872</v>
      </c>
      <c r="D35414" s="7" t="s">
        <v>68</v>
      </c>
      <c r="E35414" s="8" t="s">
        <v>69</v>
      </c>
      <c r="F35414" s="8">
        <v>1000000</v>
      </c>
      <c r="G35414" s="7" t="s">
        <v>35</v>
      </c>
      <c r="H35414" s="7" t="s">
        <v>24</v>
      </c>
      <c r="I35414" s="9" t="s">
        <v>36</v>
      </c>
      <c r="J35414" s="7" t="s">
        <v>181</v>
      </c>
      <c r="K35414" s="10" t="s">
        <v>182</v>
      </c>
      <c r="L35414" s="7">
        <v>1</v>
      </c>
      <c r="Q35414" s="12">
        <v>40164</v>
      </c>
      <c r="R35414" s="12">
        <v>40164</v>
      </c>
    </row>
    <row r="35415" spans="1:18" x14ac:dyDescent="0.25">
      <c r="A35415" s="7" t="s">
        <v>120873</v>
      </c>
      <c r="B35415" s="7" t="s">
        <v>120874</v>
      </c>
      <c r="C35415" s="7" t="s">
        <v>120875</v>
      </c>
      <c r="D35415" s="7" t="s">
        <v>365</v>
      </c>
      <c r="E35415" s="8" t="s">
        <v>366</v>
      </c>
      <c r="F35415" s="8">
        <v>7000000</v>
      </c>
      <c r="G35415" s="7" t="s">
        <v>23</v>
      </c>
      <c r="H35415" s="7" t="s">
        <v>24</v>
      </c>
      <c r="I35415" s="9" t="s">
        <v>1043</v>
      </c>
      <c r="J35415" s="7" t="s">
        <v>1044</v>
      </c>
      <c r="K35415" s="10" t="s">
        <v>2611</v>
      </c>
      <c r="L35415" s="7">
        <v>2</v>
      </c>
      <c r="M35415" s="11">
        <v>34335</v>
      </c>
      <c r="N35415" s="7" t="s">
        <v>3155</v>
      </c>
      <c r="O35415" s="7" t="s">
        <v>3156</v>
      </c>
      <c r="P35415" s="10">
        <v>1994</v>
      </c>
      <c r="Q35415" s="12">
        <v>40162</v>
      </c>
      <c r="R35415" s="12">
        <v>40938</v>
      </c>
    </row>
    <row r="35416" spans="1:18" x14ac:dyDescent="0.25">
      <c r="A35416" s="7" t="s">
        <v>120876</v>
      </c>
      <c r="B35416" s="7" t="s">
        <v>120877</v>
      </c>
      <c r="C35416" s="7" t="s">
        <v>120878</v>
      </c>
      <c r="D35416" s="7" t="s">
        <v>120879</v>
      </c>
      <c r="E35416" s="8" t="s">
        <v>291</v>
      </c>
      <c r="F35416" s="8">
        <v>3100000</v>
      </c>
      <c r="G35416" s="7" t="s">
        <v>35</v>
      </c>
      <c r="H35416" s="7" t="s">
        <v>1347</v>
      </c>
      <c r="I35416" s="9"/>
      <c r="J35416" s="7" t="s">
        <v>1348</v>
      </c>
      <c r="K35416" s="10" t="s">
        <v>1348</v>
      </c>
      <c r="L35416" s="7">
        <v>1</v>
      </c>
      <c r="Q35416" s="12">
        <v>41894</v>
      </c>
      <c r="R35416" s="12">
        <v>41894</v>
      </c>
    </row>
    <row r="35417" spans="1:18" x14ac:dyDescent="0.25">
      <c r="A35417" s="7" t="s">
        <v>120880</v>
      </c>
      <c r="B35417" s="7" t="s">
        <v>120881</v>
      </c>
      <c r="C35417" s="7" t="s">
        <v>120882</v>
      </c>
      <c r="D35417" s="7" t="s">
        <v>2886</v>
      </c>
      <c r="E35417" s="8" t="s">
        <v>1665</v>
      </c>
      <c r="F35417" s="8">
        <v>357129887</v>
      </c>
      <c r="G35417" s="7" t="s">
        <v>35</v>
      </c>
      <c r="H35417" s="7" t="s">
        <v>24</v>
      </c>
      <c r="I35417" s="9" t="s">
        <v>36</v>
      </c>
      <c r="J35417" s="7" t="s">
        <v>181</v>
      </c>
      <c r="K35417" s="10" t="s">
        <v>1184</v>
      </c>
      <c r="L35417" s="7">
        <v>8</v>
      </c>
      <c r="M35417" s="11">
        <v>39356</v>
      </c>
      <c r="N35417" s="7" t="s">
        <v>4771</v>
      </c>
      <c r="O35417" s="7" t="s">
        <v>1361</v>
      </c>
      <c r="P35417" s="10">
        <v>2007</v>
      </c>
      <c r="Q35417" s="12">
        <v>39384</v>
      </c>
      <c r="R35417" s="12">
        <v>41792</v>
      </c>
    </row>
    <row r="35418" spans="1:18" x14ac:dyDescent="0.25">
      <c r="A35418" s="7" t="s">
        <v>120883</v>
      </c>
      <c r="B35418" s="7" t="s">
        <v>120884</v>
      </c>
      <c r="C35418" s="7" t="s">
        <v>120885</v>
      </c>
      <c r="D35418" s="7" t="s">
        <v>719</v>
      </c>
      <c r="E35418" s="8" t="s">
        <v>720</v>
      </c>
      <c r="F35418" s="8">
        <v>1990000</v>
      </c>
      <c r="G35418" s="7" t="s">
        <v>35</v>
      </c>
      <c r="H35418" s="7" t="s">
        <v>52</v>
      </c>
      <c r="I35418" s="9"/>
      <c r="J35418" s="7" t="s">
        <v>2784</v>
      </c>
      <c r="K35418" s="10" t="s">
        <v>120886</v>
      </c>
      <c r="L35418" s="7">
        <v>1</v>
      </c>
      <c r="Q35418" s="12">
        <v>39516</v>
      </c>
      <c r="R35418" s="12">
        <v>39516</v>
      </c>
    </row>
    <row r="35419" spans="1:18" x14ac:dyDescent="0.25">
      <c r="A35419" s="7" t="s">
        <v>120887</v>
      </c>
      <c r="B35419" s="7" t="s">
        <v>120888</v>
      </c>
      <c r="C35419" s="7" t="s">
        <v>120889</v>
      </c>
      <c r="D35419" s="7" t="s">
        <v>908</v>
      </c>
      <c r="E35419" s="8" t="s">
        <v>909</v>
      </c>
      <c r="F35419" s="8">
        <v>0</v>
      </c>
      <c r="G35419" s="7" t="s">
        <v>23</v>
      </c>
      <c r="I35419" s="9"/>
      <c r="J35419" s="7"/>
      <c r="L35419" s="7">
        <v>1</v>
      </c>
      <c r="M35419" s="11">
        <v>39753</v>
      </c>
      <c r="N35419" s="7" t="s">
        <v>2044</v>
      </c>
      <c r="O35419" s="7" t="s">
        <v>833</v>
      </c>
      <c r="P35419" s="10">
        <v>2008</v>
      </c>
      <c r="Q35419" s="12">
        <v>39814</v>
      </c>
      <c r="R35419" s="12">
        <v>39814</v>
      </c>
    </row>
    <row r="35420" spans="1:18" x14ac:dyDescent="0.25">
      <c r="A35420" s="7" t="s">
        <v>120890</v>
      </c>
      <c r="B35420" s="7" t="s">
        <v>120891</v>
      </c>
      <c r="C35420" s="7" t="s">
        <v>120892</v>
      </c>
      <c r="D35420" s="7" t="s">
        <v>120893</v>
      </c>
      <c r="E35420" s="8" t="s">
        <v>5894</v>
      </c>
      <c r="F35420" s="8">
        <v>100000</v>
      </c>
      <c r="G35420" s="7" t="s">
        <v>35</v>
      </c>
      <c r="H35420" s="7" t="s">
        <v>24</v>
      </c>
      <c r="I35420" s="9" t="s">
        <v>60</v>
      </c>
      <c r="J35420" s="7" t="s">
        <v>1368</v>
      </c>
      <c r="K35420" s="10" t="s">
        <v>1368</v>
      </c>
      <c r="L35420" s="7">
        <v>2</v>
      </c>
      <c r="M35420" s="11">
        <v>41000</v>
      </c>
      <c r="N35420" s="7" t="s">
        <v>820</v>
      </c>
      <c r="O35420" s="7" t="s">
        <v>29</v>
      </c>
      <c r="P35420" s="10">
        <v>2012</v>
      </c>
      <c r="Q35420" s="12">
        <v>41394</v>
      </c>
      <c r="R35420" s="12">
        <v>41562</v>
      </c>
    </row>
    <row r="35421" spans="1:18" x14ac:dyDescent="0.25">
      <c r="A35421" s="7" t="s">
        <v>120894</v>
      </c>
      <c r="B35421" s="7" t="s">
        <v>120895</v>
      </c>
      <c r="C35421" s="7" t="s">
        <v>120896</v>
      </c>
      <c r="D35421" s="7" t="s">
        <v>3345</v>
      </c>
      <c r="E35421" s="8" t="s">
        <v>2026</v>
      </c>
      <c r="F35421" s="8">
        <v>6051497</v>
      </c>
      <c r="G35421" s="7" t="s">
        <v>35</v>
      </c>
      <c r="H35421" s="7" t="s">
        <v>24</v>
      </c>
      <c r="I35421" s="9" t="s">
        <v>947</v>
      </c>
      <c r="J35421" s="7" t="s">
        <v>948</v>
      </c>
      <c r="K35421" s="10" t="s">
        <v>948</v>
      </c>
      <c r="L35421" s="7">
        <v>3</v>
      </c>
      <c r="M35421" s="11">
        <v>39083</v>
      </c>
      <c r="N35421" s="7" t="s">
        <v>88</v>
      </c>
      <c r="O35421" s="7" t="s">
        <v>89</v>
      </c>
      <c r="P35421" s="10">
        <v>2007</v>
      </c>
      <c r="Q35421" s="12">
        <v>39083</v>
      </c>
      <c r="R35421" s="12">
        <v>41242</v>
      </c>
    </row>
    <row r="35422" spans="1:18" x14ac:dyDescent="0.25">
      <c r="A35422" s="7" t="s">
        <v>120897</v>
      </c>
      <c r="B35422" s="7" t="s">
        <v>120898</v>
      </c>
      <c r="F35422" s="8">
        <v>1857042</v>
      </c>
      <c r="G35422" s="7" t="s">
        <v>35</v>
      </c>
      <c r="H35422" s="7" t="s">
        <v>24</v>
      </c>
      <c r="I35422" s="9" t="s">
        <v>93</v>
      </c>
      <c r="J35422" s="7" t="s">
        <v>314</v>
      </c>
      <c r="K35422" s="10" t="s">
        <v>40556</v>
      </c>
      <c r="L35422" s="7">
        <v>1</v>
      </c>
      <c r="Q35422" s="12">
        <v>40438</v>
      </c>
      <c r="R35422" s="12">
        <v>40438</v>
      </c>
    </row>
    <row r="35423" spans="1:18" x14ac:dyDescent="0.25">
      <c r="A35423" s="7" t="s">
        <v>120899</v>
      </c>
      <c r="B35423" s="7" t="s">
        <v>120900</v>
      </c>
      <c r="C35423" s="7" t="s">
        <v>120901</v>
      </c>
      <c r="D35423" s="7" t="s">
        <v>122</v>
      </c>
      <c r="E35423" s="8" t="s">
        <v>123</v>
      </c>
      <c r="F35423" s="8">
        <v>301000000</v>
      </c>
      <c r="G35423" s="7" t="s">
        <v>35</v>
      </c>
      <c r="H35423" s="7" t="s">
        <v>24</v>
      </c>
      <c r="I35423" s="9" t="s">
        <v>151</v>
      </c>
      <c r="J35423" s="7" t="s">
        <v>152</v>
      </c>
      <c r="K35423" s="10" t="s">
        <v>152</v>
      </c>
      <c r="L35423" s="7">
        <v>2</v>
      </c>
      <c r="M35423" s="11">
        <v>19725</v>
      </c>
      <c r="N35423" s="7" t="s">
        <v>43024</v>
      </c>
      <c r="O35423" s="7" t="s">
        <v>43025</v>
      </c>
      <c r="P35423" s="10">
        <v>1954</v>
      </c>
      <c r="Q35423" s="12">
        <v>40015</v>
      </c>
      <c r="R35423" s="12">
        <v>40762</v>
      </c>
    </row>
    <row r="35424" spans="1:18" x14ac:dyDescent="0.25">
      <c r="A35424" s="7" t="s">
        <v>120902</v>
      </c>
      <c r="B35424" s="7" t="s">
        <v>120903</v>
      </c>
      <c r="C35424" s="7" t="s">
        <v>120904</v>
      </c>
      <c r="D35424" s="7" t="s">
        <v>365</v>
      </c>
      <c r="E35424" s="8" t="s">
        <v>366</v>
      </c>
      <c r="F35424" s="8">
        <v>400000</v>
      </c>
      <c r="G35424" s="7" t="s">
        <v>35</v>
      </c>
      <c r="H35424" s="7" t="s">
        <v>24</v>
      </c>
      <c r="I35424" s="9" t="s">
        <v>188</v>
      </c>
      <c r="J35424" s="7" t="s">
        <v>1179</v>
      </c>
      <c r="K35424" s="10" t="s">
        <v>5296</v>
      </c>
      <c r="L35424" s="7">
        <v>1</v>
      </c>
      <c r="M35424" s="11">
        <v>40188</v>
      </c>
      <c r="N35424" s="7" t="s">
        <v>96</v>
      </c>
      <c r="O35424" s="7" t="s">
        <v>97</v>
      </c>
      <c r="P35424" s="10">
        <v>2010</v>
      </c>
      <c r="Q35424" s="12">
        <v>41618</v>
      </c>
      <c r="R35424" s="12">
        <v>41618</v>
      </c>
    </row>
    <row r="35425" spans="1:18" x14ac:dyDescent="0.25">
      <c r="A35425" s="7" t="s">
        <v>120905</v>
      </c>
      <c r="B35425" s="7" t="s">
        <v>120906</v>
      </c>
      <c r="C35425" s="7" t="s">
        <v>120907</v>
      </c>
      <c r="D35425" s="7" t="s">
        <v>719</v>
      </c>
      <c r="E35425" s="8" t="s">
        <v>720</v>
      </c>
      <c r="F35425" s="8">
        <v>210000</v>
      </c>
      <c r="G35425" s="7" t="s">
        <v>35</v>
      </c>
      <c r="H35425" s="7" t="s">
        <v>24</v>
      </c>
      <c r="I35425" s="9" t="s">
        <v>2095</v>
      </c>
      <c r="J35425" s="7" t="s">
        <v>2314</v>
      </c>
      <c r="K35425" s="10" t="s">
        <v>2314</v>
      </c>
      <c r="L35425" s="7">
        <v>1</v>
      </c>
      <c r="M35425" s="11">
        <v>41061</v>
      </c>
      <c r="N35425" s="7" t="s">
        <v>28</v>
      </c>
      <c r="O35425" s="7" t="s">
        <v>29</v>
      </c>
      <c r="P35425" s="10">
        <v>2012</v>
      </c>
      <c r="Q35425" s="12">
        <v>41536</v>
      </c>
      <c r="R35425" s="12">
        <v>41536</v>
      </c>
    </row>
    <row r="35426" spans="1:18" x14ac:dyDescent="0.25">
      <c r="A35426" s="7" t="s">
        <v>120908</v>
      </c>
      <c r="B35426" s="7" t="s">
        <v>120909</v>
      </c>
      <c r="C35426" s="7" t="s">
        <v>120910</v>
      </c>
      <c r="D35426" s="7" t="s">
        <v>68</v>
      </c>
      <c r="E35426" s="8" t="s">
        <v>69</v>
      </c>
      <c r="F35426" s="8">
        <v>8000000</v>
      </c>
      <c r="G35426" s="7" t="s">
        <v>35</v>
      </c>
      <c r="H35426" s="7" t="s">
        <v>24</v>
      </c>
      <c r="I35426" s="9" t="s">
        <v>1233</v>
      </c>
      <c r="J35426" s="7" t="s">
        <v>1234</v>
      </c>
      <c r="K35426" s="10" t="s">
        <v>16994</v>
      </c>
      <c r="L35426" s="7">
        <v>3</v>
      </c>
      <c r="Q35426" s="12">
        <v>40878</v>
      </c>
      <c r="R35426" s="12">
        <v>41306</v>
      </c>
    </row>
    <row r="35427" spans="1:18" x14ac:dyDescent="0.25">
      <c r="A35427" s="7" t="s">
        <v>120911</v>
      </c>
      <c r="B35427" s="7" t="s">
        <v>120912</v>
      </c>
      <c r="C35427" s="7" t="s">
        <v>120913</v>
      </c>
      <c r="D35427" s="7" t="s">
        <v>122</v>
      </c>
      <c r="E35427" s="8" t="s">
        <v>123</v>
      </c>
      <c r="F35427" s="8">
        <v>36150000</v>
      </c>
      <c r="G35427" s="7" t="s">
        <v>35</v>
      </c>
      <c r="H35427" s="7" t="s">
        <v>24</v>
      </c>
      <c r="I35427" s="9" t="s">
        <v>1196</v>
      </c>
      <c r="J35427" s="7" t="s">
        <v>1197</v>
      </c>
      <c r="K35427" s="10" t="s">
        <v>38810</v>
      </c>
      <c r="L35427" s="7">
        <v>2</v>
      </c>
      <c r="M35427" s="11">
        <v>40544</v>
      </c>
      <c r="N35427" s="7" t="s">
        <v>537</v>
      </c>
      <c r="O35427" s="7" t="s">
        <v>505</v>
      </c>
      <c r="P35427" s="10">
        <v>2011</v>
      </c>
      <c r="Q35427" s="12">
        <v>41229</v>
      </c>
      <c r="R35427" s="12">
        <v>41843</v>
      </c>
    </row>
    <row r="35428" spans="1:18" x14ac:dyDescent="0.25">
      <c r="A35428" s="7" t="s">
        <v>120914</v>
      </c>
      <c r="B35428" s="7" t="s">
        <v>120915</v>
      </c>
      <c r="C35428" s="7" t="s">
        <v>120916</v>
      </c>
      <c r="D35428" s="7" t="s">
        <v>275</v>
      </c>
      <c r="E35428" s="8" t="s">
        <v>276</v>
      </c>
      <c r="F35428" s="8">
        <v>6300755</v>
      </c>
      <c r="G35428" s="7" t="s">
        <v>35</v>
      </c>
      <c r="H35428" s="7" t="s">
        <v>24</v>
      </c>
      <c r="I35428" s="9" t="s">
        <v>25</v>
      </c>
      <c r="J35428" s="7" t="s">
        <v>26</v>
      </c>
      <c r="K35428" s="10" t="s">
        <v>27</v>
      </c>
      <c r="L35428" s="7">
        <v>4</v>
      </c>
      <c r="M35428" s="11">
        <v>37987</v>
      </c>
      <c r="N35428" s="7" t="s">
        <v>424</v>
      </c>
      <c r="O35428" s="7" t="s">
        <v>425</v>
      </c>
      <c r="P35428" s="10">
        <v>2004</v>
      </c>
      <c r="Q35428" s="12">
        <v>40443</v>
      </c>
      <c r="R35428" s="12">
        <v>41696</v>
      </c>
    </row>
    <row r="35429" spans="1:18" x14ac:dyDescent="0.25">
      <c r="A35429" s="7" t="s">
        <v>120917</v>
      </c>
      <c r="B35429" s="7" t="s">
        <v>120918</v>
      </c>
      <c r="C35429" s="7" t="s">
        <v>120919</v>
      </c>
      <c r="D35429" s="7" t="s">
        <v>433</v>
      </c>
      <c r="E35429" s="8" t="s">
        <v>434</v>
      </c>
      <c r="F35429" s="8">
        <v>0</v>
      </c>
      <c r="G35429" s="7" t="s">
        <v>23</v>
      </c>
      <c r="H35429" s="7" t="s">
        <v>24</v>
      </c>
      <c r="I35429" s="9" t="s">
        <v>25</v>
      </c>
      <c r="J35429" s="7" t="s">
        <v>26</v>
      </c>
      <c r="K35429" s="10" t="s">
        <v>27</v>
      </c>
      <c r="L35429" s="7">
        <v>1</v>
      </c>
      <c r="M35429" s="11">
        <v>39814</v>
      </c>
      <c r="N35429" s="7" t="s">
        <v>171</v>
      </c>
      <c r="O35429" s="7" t="s">
        <v>172</v>
      </c>
      <c r="P35429" s="10">
        <v>2009</v>
      </c>
      <c r="Q35429" s="12">
        <v>40940</v>
      </c>
      <c r="R35429" s="12">
        <v>40940</v>
      </c>
    </row>
    <row r="35430" spans="1:18" x14ac:dyDescent="0.25">
      <c r="A35430" s="7" t="s">
        <v>120920</v>
      </c>
      <c r="B35430" s="7" t="s">
        <v>120921</v>
      </c>
      <c r="C35430" s="7" t="s">
        <v>120922</v>
      </c>
      <c r="D35430" s="7" t="s">
        <v>625</v>
      </c>
      <c r="E35430" s="8" t="s">
        <v>323</v>
      </c>
      <c r="F35430" s="8">
        <v>50000</v>
      </c>
      <c r="G35430" s="7" t="s">
        <v>80</v>
      </c>
      <c r="I35430" s="9"/>
      <c r="J35430" s="7"/>
      <c r="L35430" s="7">
        <v>1</v>
      </c>
      <c r="Q35430" s="12">
        <v>41091</v>
      </c>
      <c r="R35430" s="12">
        <v>41091</v>
      </c>
    </row>
    <row r="35431" spans="1:18" x14ac:dyDescent="0.25">
      <c r="A35431" s="7" t="s">
        <v>120923</v>
      </c>
      <c r="B35431" s="7" t="s">
        <v>120924</v>
      </c>
      <c r="C35431" s="7" t="s">
        <v>120925</v>
      </c>
      <c r="D35431" s="7" t="s">
        <v>625</v>
      </c>
      <c r="E35431" s="8" t="s">
        <v>323</v>
      </c>
      <c r="F35431" s="8">
        <v>1000000</v>
      </c>
      <c r="G35431" s="7" t="s">
        <v>35</v>
      </c>
      <c r="H35431" s="7" t="s">
        <v>176</v>
      </c>
      <c r="I35431" s="9"/>
      <c r="J35431" s="7" t="s">
        <v>177</v>
      </c>
      <c r="K35431" s="10" t="s">
        <v>177</v>
      </c>
      <c r="L35431" s="7">
        <v>1</v>
      </c>
      <c r="M35431" s="11">
        <v>41640</v>
      </c>
      <c r="N35431" s="7" t="s">
        <v>63</v>
      </c>
      <c r="O35431" s="7" t="s">
        <v>64</v>
      </c>
      <c r="P35431" s="10">
        <v>2014</v>
      </c>
      <c r="Q35431" s="12">
        <v>41913</v>
      </c>
      <c r="R35431" s="12">
        <v>41913</v>
      </c>
    </row>
    <row r="35432" spans="1:18" x14ac:dyDescent="0.25">
      <c r="A35432" s="7" t="s">
        <v>120926</v>
      </c>
      <c r="B35432" s="7" t="s">
        <v>120927</v>
      </c>
      <c r="C35432" s="7" t="s">
        <v>120928</v>
      </c>
      <c r="D35432" s="7" t="s">
        <v>122</v>
      </c>
      <c r="E35432" s="8" t="s">
        <v>123</v>
      </c>
      <c r="F35432" s="8">
        <v>500000</v>
      </c>
      <c r="G35432" s="7" t="s">
        <v>35</v>
      </c>
      <c r="H35432" s="7" t="s">
        <v>24</v>
      </c>
      <c r="I35432" s="9" t="s">
        <v>60</v>
      </c>
      <c r="J35432" s="7" t="s">
        <v>563</v>
      </c>
      <c r="K35432" s="10" t="s">
        <v>563</v>
      </c>
      <c r="L35432" s="7">
        <v>1</v>
      </c>
      <c r="M35432" s="11">
        <v>38718</v>
      </c>
      <c r="N35432" s="7" t="s">
        <v>400</v>
      </c>
      <c r="O35432" s="7" t="s">
        <v>401</v>
      </c>
      <c r="P35432" s="10">
        <v>2006</v>
      </c>
      <c r="Q35432" s="12">
        <v>40037</v>
      </c>
      <c r="R35432" s="12">
        <v>40037</v>
      </c>
    </row>
    <row r="35433" spans="1:18" x14ac:dyDescent="0.25">
      <c r="A35433" s="7" t="s">
        <v>120929</v>
      </c>
      <c r="B35433" s="7" t="s">
        <v>120930</v>
      </c>
      <c r="C35433" s="7" t="s">
        <v>120931</v>
      </c>
      <c r="D35433" s="7" t="s">
        <v>120932</v>
      </c>
      <c r="E35433" s="8" t="s">
        <v>31046</v>
      </c>
      <c r="F35433" s="8">
        <v>59500000</v>
      </c>
      <c r="G35433" s="7" t="s">
        <v>35</v>
      </c>
      <c r="H35433" s="7" t="s">
        <v>24</v>
      </c>
      <c r="I35433" s="9" t="s">
        <v>36</v>
      </c>
      <c r="J35433" s="7" t="s">
        <v>181</v>
      </c>
      <c r="K35433" s="10" t="s">
        <v>182</v>
      </c>
      <c r="L35433" s="7">
        <v>4</v>
      </c>
      <c r="M35433" s="11">
        <v>40756</v>
      </c>
      <c r="N35433" s="7" t="s">
        <v>1091</v>
      </c>
      <c r="O35433" s="7" t="s">
        <v>230</v>
      </c>
      <c r="P35433" s="10">
        <v>2011</v>
      </c>
      <c r="Q35433" s="12">
        <v>40909</v>
      </c>
      <c r="R35433" s="12">
        <v>41912</v>
      </c>
    </row>
    <row r="35434" spans="1:18" x14ac:dyDescent="0.25">
      <c r="A35434" s="7" t="s">
        <v>120933</v>
      </c>
      <c r="B35434" s="7" t="s">
        <v>120934</v>
      </c>
      <c r="C35434" s="7" t="s">
        <v>120935</v>
      </c>
      <c r="D35434" s="7" t="s">
        <v>719</v>
      </c>
      <c r="E35434" s="8" t="s">
        <v>720</v>
      </c>
      <c r="F35434" s="8">
        <v>160000</v>
      </c>
      <c r="G35434" s="7" t="s">
        <v>35</v>
      </c>
      <c r="H35434" s="7" t="s">
        <v>24</v>
      </c>
      <c r="I35434" s="9" t="s">
        <v>60</v>
      </c>
      <c r="J35434" s="7" t="s">
        <v>563</v>
      </c>
      <c r="K35434" s="10" t="s">
        <v>120936</v>
      </c>
      <c r="L35434" s="7">
        <v>1</v>
      </c>
      <c r="Q35434" s="12">
        <v>41738</v>
      </c>
      <c r="R35434" s="12">
        <v>41738</v>
      </c>
    </row>
    <row r="35435" spans="1:18" x14ac:dyDescent="0.25">
      <c r="A35435" s="7" t="s">
        <v>120937</v>
      </c>
      <c r="B35435" s="7" t="s">
        <v>120938</v>
      </c>
      <c r="C35435" s="7" t="s">
        <v>120939</v>
      </c>
      <c r="D35435" s="7" t="s">
        <v>227</v>
      </c>
      <c r="E35435" s="8" t="s">
        <v>228</v>
      </c>
      <c r="F35435" s="8">
        <v>5500000</v>
      </c>
      <c r="G35435" s="7" t="s">
        <v>35</v>
      </c>
      <c r="H35435" s="7" t="s">
        <v>24</v>
      </c>
      <c r="I35435" s="9" t="s">
        <v>2095</v>
      </c>
      <c r="J35435" s="7" t="s">
        <v>3837</v>
      </c>
      <c r="K35435" s="10" t="s">
        <v>3837</v>
      </c>
      <c r="L35435" s="7">
        <v>2</v>
      </c>
      <c r="M35435" s="11">
        <v>36892</v>
      </c>
      <c r="N35435" s="7" t="s">
        <v>154</v>
      </c>
      <c r="O35435" s="7" t="s">
        <v>155</v>
      </c>
      <c r="P35435" s="10">
        <v>2001</v>
      </c>
      <c r="Q35435" s="12">
        <v>40639</v>
      </c>
      <c r="R35435" s="12">
        <v>41353</v>
      </c>
    </row>
    <row r="35436" spans="1:18" x14ac:dyDescent="0.25">
      <c r="A35436" s="7" t="s">
        <v>120940</v>
      </c>
      <c r="B35436" s="7" t="s">
        <v>120941</v>
      </c>
      <c r="C35436" s="7" t="s">
        <v>120942</v>
      </c>
      <c r="D35436" s="7" t="s">
        <v>120943</v>
      </c>
      <c r="E35436" s="8" t="s">
        <v>2220</v>
      </c>
      <c r="F35436" s="8">
        <v>10500000</v>
      </c>
      <c r="G35436" s="7" t="s">
        <v>35</v>
      </c>
      <c r="H35436" s="7" t="s">
        <v>24</v>
      </c>
      <c r="I35436" s="9" t="s">
        <v>188</v>
      </c>
      <c r="J35436" s="7" t="s">
        <v>189</v>
      </c>
      <c r="K35436" s="10" t="s">
        <v>189</v>
      </c>
      <c r="L35436" s="7">
        <v>5</v>
      </c>
      <c r="M35436" s="11">
        <v>40686</v>
      </c>
      <c r="N35436" s="7" t="s">
        <v>394</v>
      </c>
      <c r="O35436" s="7" t="s">
        <v>55</v>
      </c>
      <c r="P35436" s="10">
        <v>2011</v>
      </c>
      <c r="Q35436" s="12">
        <v>40843</v>
      </c>
      <c r="R35436" s="12">
        <v>41645</v>
      </c>
    </row>
    <row r="35437" spans="1:18" x14ac:dyDescent="0.25">
      <c r="A35437" s="7" t="s">
        <v>120944</v>
      </c>
      <c r="B35437" s="7" t="s">
        <v>120945</v>
      </c>
      <c r="C35437" s="7" t="s">
        <v>120946</v>
      </c>
      <c r="D35437" s="7" t="s">
        <v>68</v>
      </c>
      <c r="E35437" s="8" t="s">
        <v>69</v>
      </c>
      <c r="F35437" s="8">
        <v>2500000</v>
      </c>
      <c r="G35437" s="7" t="s">
        <v>35</v>
      </c>
      <c r="H35437" s="7" t="s">
        <v>24</v>
      </c>
      <c r="I35437" s="9" t="s">
        <v>8006</v>
      </c>
      <c r="J35437" s="7" t="s">
        <v>8534</v>
      </c>
      <c r="K35437" s="10" t="s">
        <v>8534</v>
      </c>
      <c r="L35437" s="7">
        <v>1</v>
      </c>
      <c r="M35437" s="11">
        <v>36892</v>
      </c>
      <c r="N35437" s="7" t="s">
        <v>154</v>
      </c>
      <c r="O35437" s="7" t="s">
        <v>155</v>
      </c>
      <c r="P35437" s="10">
        <v>2001</v>
      </c>
      <c r="Q35437" s="12">
        <v>38835</v>
      </c>
      <c r="R35437" s="12">
        <v>38835</v>
      </c>
    </row>
    <row r="35438" spans="1:18" x14ac:dyDescent="0.25">
      <c r="A35438" s="7" t="s">
        <v>120947</v>
      </c>
      <c r="B35438" s="7" t="s">
        <v>120948</v>
      </c>
      <c r="C35438" s="7" t="s">
        <v>120949</v>
      </c>
      <c r="D35438" s="7" t="s">
        <v>120950</v>
      </c>
      <c r="E35438" s="8" t="s">
        <v>12642</v>
      </c>
      <c r="F35438" s="8">
        <v>5580000</v>
      </c>
      <c r="G35438" s="7" t="s">
        <v>35</v>
      </c>
      <c r="H35438" s="7" t="s">
        <v>24</v>
      </c>
      <c r="I35438" s="9" t="s">
        <v>36</v>
      </c>
      <c r="J35438" s="7" t="s">
        <v>181</v>
      </c>
      <c r="K35438" s="10" t="s">
        <v>182</v>
      </c>
      <c r="L35438" s="7">
        <v>2</v>
      </c>
      <c r="M35438" s="11">
        <v>38869</v>
      </c>
      <c r="N35438" s="7" t="s">
        <v>462</v>
      </c>
      <c r="O35438" s="7" t="s">
        <v>463</v>
      </c>
      <c r="P35438" s="10">
        <v>2006</v>
      </c>
      <c r="Q35438" s="12">
        <v>39264</v>
      </c>
      <c r="R35438" s="12">
        <v>41091</v>
      </c>
    </row>
    <row r="35439" spans="1:18" x14ac:dyDescent="0.25">
      <c r="A35439" s="7" t="s">
        <v>120951</v>
      </c>
      <c r="B35439" s="7" t="s">
        <v>120952</v>
      </c>
      <c r="C35439" s="7" t="s">
        <v>120953</v>
      </c>
      <c r="F35439" s="8">
        <v>1254600</v>
      </c>
      <c r="G35439" s="7" t="s">
        <v>35</v>
      </c>
      <c r="H35439" s="7" t="s">
        <v>635</v>
      </c>
      <c r="I35439" s="9"/>
      <c r="J35439" s="7" t="s">
        <v>24916</v>
      </c>
      <c r="K35439" s="10" t="s">
        <v>24916</v>
      </c>
      <c r="L35439" s="7">
        <v>1</v>
      </c>
      <c r="M35439" s="11">
        <v>40179</v>
      </c>
      <c r="N35439" s="7" t="s">
        <v>96</v>
      </c>
      <c r="O35439" s="7" t="s">
        <v>97</v>
      </c>
      <c r="P35439" s="10">
        <v>2010</v>
      </c>
      <c r="Q35439" s="12">
        <v>41054</v>
      </c>
      <c r="R35439" s="12">
        <v>41054</v>
      </c>
    </row>
    <row r="35440" spans="1:18" x14ac:dyDescent="0.25">
      <c r="A35440" s="7" t="s">
        <v>120954</v>
      </c>
      <c r="B35440" s="7" t="s">
        <v>120955</v>
      </c>
      <c r="C35440" s="7" t="s">
        <v>120956</v>
      </c>
      <c r="D35440" s="7" t="s">
        <v>120957</v>
      </c>
      <c r="E35440" s="8" t="s">
        <v>23501</v>
      </c>
      <c r="F35440" s="8">
        <v>100000</v>
      </c>
      <c r="G35440" s="7" t="s">
        <v>35</v>
      </c>
      <c r="H35440" s="7" t="s">
        <v>24</v>
      </c>
      <c r="I35440" s="9" t="s">
        <v>36</v>
      </c>
      <c r="J35440" s="7" t="s">
        <v>181</v>
      </c>
      <c r="K35440" s="10" t="s">
        <v>182</v>
      </c>
      <c r="L35440" s="7">
        <v>2</v>
      </c>
      <c r="M35440" s="11">
        <v>41275</v>
      </c>
      <c r="N35440" s="7" t="s">
        <v>146</v>
      </c>
      <c r="O35440" s="7" t="s">
        <v>147</v>
      </c>
      <c r="P35440" s="10">
        <v>2013</v>
      </c>
      <c r="Q35440" s="12">
        <v>41821</v>
      </c>
      <c r="R35440" s="12">
        <v>41852</v>
      </c>
    </row>
    <row r="35441" spans="1:18" x14ac:dyDescent="0.25">
      <c r="A35441" s="7" t="s">
        <v>120958</v>
      </c>
      <c r="B35441" s="7" t="s">
        <v>120959</v>
      </c>
      <c r="C35441" s="7" t="s">
        <v>120960</v>
      </c>
      <c r="F35441" s="8">
        <v>0</v>
      </c>
      <c r="G35441" s="7" t="s">
        <v>35</v>
      </c>
      <c r="H35441" s="7" t="s">
        <v>1347</v>
      </c>
      <c r="I35441" s="9"/>
      <c r="J35441" s="7" t="s">
        <v>1881</v>
      </c>
      <c r="L35441" s="7">
        <v>1</v>
      </c>
      <c r="Q35441" s="12">
        <v>41365</v>
      </c>
      <c r="R35441" s="12">
        <v>41365</v>
      </c>
    </row>
    <row r="35442" spans="1:18" x14ac:dyDescent="0.25">
      <c r="A35442" s="7" t="s">
        <v>120961</v>
      </c>
      <c r="B35442" s="7" t="s">
        <v>120962</v>
      </c>
      <c r="C35442" s="7" t="s">
        <v>120963</v>
      </c>
      <c r="D35442" s="7" t="s">
        <v>120964</v>
      </c>
      <c r="E35442" s="8" t="s">
        <v>6967</v>
      </c>
      <c r="F35442" s="8">
        <v>51713</v>
      </c>
      <c r="I35442" s="9"/>
      <c r="J35442" s="7"/>
      <c r="L35442" s="7">
        <v>1</v>
      </c>
      <c r="M35442" s="11">
        <v>41275</v>
      </c>
      <c r="N35442" s="7" t="s">
        <v>146</v>
      </c>
      <c r="O35442" s="7" t="s">
        <v>147</v>
      </c>
      <c r="P35442" s="10">
        <v>2013</v>
      </c>
      <c r="Q35442" s="12">
        <v>41487</v>
      </c>
      <c r="R35442" s="12">
        <v>41487</v>
      </c>
    </row>
    <row r="35443" spans="1:18" x14ac:dyDescent="0.25">
      <c r="A35443" s="7" t="s">
        <v>120965</v>
      </c>
      <c r="B35443" s="7" t="s">
        <v>120966</v>
      </c>
      <c r="C35443" s="7" t="s">
        <v>120967</v>
      </c>
      <c r="D35443" s="7" t="s">
        <v>275</v>
      </c>
      <c r="E35443" s="8" t="s">
        <v>276</v>
      </c>
      <c r="F35443" s="8">
        <v>8000000</v>
      </c>
      <c r="G35443" s="7" t="s">
        <v>35</v>
      </c>
      <c r="H35443" s="7" t="s">
        <v>24</v>
      </c>
      <c r="I35443" s="9" t="s">
        <v>188</v>
      </c>
      <c r="J35443" s="7" t="s">
        <v>189</v>
      </c>
      <c r="K35443" s="10" t="s">
        <v>189</v>
      </c>
      <c r="L35443" s="7">
        <v>1</v>
      </c>
      <c r="M35443" s="11">
        <v>37622</v>
      </c>
      <c r="N35443" s="7" t="s">
        <v>814</v>
      </c>
      <c r="O35443" s="7" t="s">
        <v>815</v>
      </c>
      <c r="P35443" s="10">
        <v>2003</v>
      </c>
      <c r="Q35443" s="12">
        <v>41416</v>
      </c>
      <c r="R35443" s="12">
        <v>41416</v>
      </c>
    </row>
    <row r="35444" spans="1:18" x14ac:dyDescent="0.25">
      <c r="A35444" s="7" t="s">
        <v>120968</v>
      </c>
      <c r="B35444" s="7" t="s">
        <v>120969</v>
      </c>
      <c r="C35444" s="7" t="s">
        <v>120970</v>
      </c>
      <c r="D35444" s="7" t="s">
        <v>365</v>
      </c>
      <c r="E35444" s="8" t="s">
        <v>366</v>
      </c>
      <c r="F35444" s="8">
        <v>9300000</v>
      </c>
      <c r="G35444" s="7" t="s">
        <v>35</v>
      </c>
      <c r="H35444" s="7" t="s">
        <v>24</v>
      </c>
      <c r="I35444" s="9" t="s">
        <v>281</v>
      </c>
      <c r="J35444" s="7" t="s">
        <v>2370</v>
      </c>
      <c r="K35444" s="10" t="s">
        <v>2371</v>
      </c>
      <c r="L35444" s="7">
        <v>3</v>
      </c>
      <c r="Q35444" s="12">
        <v>39069</v>
      </c>
      <c r="R35444" s="12">
        <v>40904</v>
      </c>
    </row>
    <row r="35445" spans="1:18" x14ac:dyDescent="0.25">
      <c r="A35445" s="7" t="s">
        <v>120971</v>
      </c>
      <c r="B35445" s="7" t="s">
        <v>120972</v>
      </c>
      <c r="C35445" s="7" t="s">
        <v>120973</v>
      </c>
      <c r="D35445" s="7" t="s">
        <v>120974</v>
      </c>
      <c r="E35445" s="8" t="s">
        <v>263</v>
      </c>
      <c r="F35445" s="8">
        <v>1000000</v>
      </c>
      <c r="G35445" s="7" t="s">
        <v>35</v>
      </c>
      <c r="H35445" s="7" t="s">
        <v>24</v>
      </c>
      <c r="I35445" s="9" t="s">
        <v>36</v>
      </c>
      <c r="J35445" s="7" t="s">
        <v>181</v>
      </c>
      <c r="K35445" s="10" t="s">
        <v>1537</v>
      </c>
      <c r="L35445" s="7">
        <v>1</v>
      </c>
      <c r="M35445" s="11">
        <v>41183</v>
      </c>
      <c r="N35445" s="7" t="s">
        <v>45</v>
      </c>
      <c r="O35445" s="7" t="s">
        <v>46</v>
      </c>
      <c r="P35445" s="10">
        <v>2012</v>
      </c>
      <c r="Q35445" s="12">
        <v>41381</v>
      </c>
      <c r="R35445" s="12">
        <v>41381</v>
      </c>
    </row>
    <row r="35446" spans="1:18" x14ac:dyDescent="0.25">
      <c r="A35446" s="7" t="s">
        <v>120975</v>
      </c>
      <c r="B35446" s="7" t="s">
        <v>120976</v>
      </c>
      <c r="C35446" s="7" t="s">
        <v>120977</v>
      </c>
      <c r="F35446" s="8">
        <v>1500000</v>
      </c>
      <c r="G35446" s="7" t="s">
        <v>35</v>
      </c>
      <c r="H35446" s="7" t="s">
        <v>446</v>
      </c>
      <c r="I35446" s="9"/>
      <c r="J35446" s="7" t="s">
        <v>1211</v>
      </c>
      <c r="K35446" s="10" t="s">
        <v>120978</v>
      </c>
      <c r="L35446" s="7">
        <v>1</v>
      </c>
      <c r="Q35446" s="12">
        <v>41964</v>
      </c>
      <c r="R35446" s="12">
        <v>41964</v>
      </c>
    </row>
    <row r="35447" spans="1:18" x14ac:dyDescent="0.25">
      <c r="A35447" s="7" t="s">
        <v>120979</v>
      </c>
      <c r="B35447" s="7" t="s">
        <v>120980</v>
      </c>
      <c r="C35447" s="7" t="s">
        <v>120981</v>
      </c>
      <c r="D35447" s="7" t="s">
        <v>120982</v>
      </c>
      <c r="E35447" s="8" t="s">
        <v>533</v>
      </c>
      <c r="F35447" s="8">
        <v>2700000</v>
      </c>
      <c r="G35447" s="7" t="s">
        <v>80</v>
      </c>
      <c r="H35447" s="7" t="s">
        <v>24</v>
      </c>
      <c r="I35447" s="9" t="s">
        <v>1196</v>
      </c>
      <c r="J35447" s="7" t="s">
        <v>1197</v>
      </c>
      <c r="K35447" s="10" t="s">
        <v>1198</v>
      </c>
      <c r="L35447" s="7">
        <v>3</v>
      </c>
      <c r="M35447" s="11">
        <v>39123</v>
      </c>
      <c r="N35447" s="7" t="s">
        <v>1291</v>
      </c>
      <c r="O35447" s="7" t="s">
        <v>89</v>
      </c>
      <c r="P35447" s="10">
        <v>2007</v>
      </c>
      <c r="Q35447" s="12">
        <v>39203</v>
      </c>
      <c r="R35447" s="12">
        <v>39736</v>
      </c>
    </row>
    <row r="35448" spans="1:18" x14ac:dyDescent="0.25">
      <c r="A35448" s="7" t="s">
        <v>120983</v>
      </c>
      <c r="B35448" s="7" t="s">
        <v>120984</v>
      </c>
      <c r="C35448" s="7" t="s">
        <v>120985</v>
      </c>
      <c r="D35448" s="7" t="s">
        <v>275</v>
      </c>
      <c r="E35448" s="8" t="s">
        <v>276</v>
      </c>
      <c r="F35448" s="8">
        <v>67500000</v>
      </c>
      <c r="G35448" s="7" t="s">
        <v>23</v>
      </c>
      <c r="H35448" s="7" t="s">
        <v>24</v>
      </c>
      <c r="I35448" s="9" t="s">
        <v>36</v>
      </c>
      <c r="J35448" s="7" t="s">
        <v>1162</v>
      </c>
      <c r="K35448" s="10" t="s">
        <v>1162</v>
      </c>
      <c r="L35448" s="7">
        <v>1</v>
      </c>
      <c r="Q35448" s="12">
        <v>40856</v>
      </c>
      <c r="R35448" s="12">
        <v>40856</v>
      </c>
    </row>
    <row r="35449" spans="1:18" x14ac:dyDescent="0.25">
      <c r="A35449" s="7" t="s">
        <v>120986</v>
      </c>
      <c r="B35449" s="7" t="s">
        <v>120987</v>
      </c>
      <c r="C35449" s="7" t="s">
        <v>120988</v>
      </c>
      <c r="D35449" s="7" t="s">
        <v>29711</v>
      </c>
      <c r="E35449" s="8" t="s">
        <v>6030</v>
      </c>
      <c r="F35449" s="8">
        <v>700000</v>
      </c>
      <c r="G35449" s="7" t="s">
        <v>35</v>
      </c>
      <c r="H35449" s="7" t="s">
        <v>845</v>
      </c>
      <c r="I35449" s="9"/>
      <c r="J35449" s="7" t="s">
        <v>14978</v>
      </c>
      <c r="L35449" s="7">
        <v>1</v>
      </c>
      <c r="Q35449" s="12">
        <v>41876</v>
      </c>
      <c r="R35449" s="12">
        <v>41876</v>
      </c>
    </row>
    <row r="35450" spans="1:18" x14ac:dyDescent="0.25">
      <c r="A35450" s="7" t="s">
        <v>120989</v>
      </c>
      <c r="B35450" s="7" t="s">
        <v>120990</v>
      </c>
      <c r="C35450" s="7" t="s">
        <v>120991</v>
      </c>
      <c r="F35450" s="8">
        <v>106625</v>
      </c>
      <c r="G35450" s="7" t="s">
        <v>35</v>
      </c>
      <c r="I35450" s="9"/>
      <c r="J35450" s="7"/>
      <c r="L35450" s="7">
        <v>1</v>
      </c>
      <c r="Q35450" s="12">
        <v>41292</v>
      </c>
      <c r="R35450" s="12">
        <v>41292</v>
      </c>
    </row>
    <row r="35451" spans="1:18" x14ac:dyDescent="0.25">
      <c r="A35451" s="7" t="s">
        <v>120992</v>
      </c>
      <c r="B35451" s="7" t="s">
        <v>120993</v>
      </c>
      <c r="C35451" s="7" t="s">
        <v>120994</v>
      </c>
      <c r="D35451" s="7" t="s">
        <v>144</v>
      </c>
      <c r="E35451" s="8" t="s">
        <v>145</v>
      </c>
      <c r="F35451" s="8">
        <v>40000000</v>
      </c>
      <c r="G35451" s="7" t="s">
        <v>23</v>
      </c>
      <c r="H35451" s="7" t="s">
        <v>24</v>
      </c>
      <c r="I35451" s="9" t="s">
        <v>220</v>
      </c>
      <c r="J35451" s="7" t="s">
        <v>14548</v>
      </c>
      <c r="K35451" s="10" t="s">
        <v>120995</v>
      </c>
      <c r="L35451" s="7">
        <v>1</v>
      </c>
      <c r="M35451" s="11">
        <v>30682</v>
      </c>
      <c r="N35451" s="7" t="s">
        <v>132</v>
      </c>
      <c r="O35451" s="7" t="s">
        <v>133</v>
      </c>
      <c r="P35451" s="10">
        <v>1984</v>
      </c>
      <c r="Q35451" s="12">
        <v>41689</v>
      </c>
      <c r="R35451" s="12">
        <v>41689</v>
      </c>
    </row>
    <row r="35452" spans="1:18" x14ac:dyDescent="0.25">
      <c r="A35452" s="7" t="s">
        <v>120996</v>
      </c>
      <c r="B35452" s="7" t="s">
        <v>120997</v>
      </c>
      <c r="F35452" s="8">
        <v>0</v>
      </c>
      <c r="G35452" s="7" t="s">
        <v>23</v>
      </c>
      <c r="I35452" s="9"/>
      <c r="J35452" s="7"/>
      <c r="L35452" s="7">
        <v>1</v>
      </c>
      <c r="Q35452" s="12">
        <v>37561</v>
      </c>
      <c r="R35452" s="12">
        <v>37561</v>
      </c>
    </row>
    <row r="35453" spans="1:18" x14ac:dyDescent="0.25">
      <c r="A35453" s="7" t="s">
        <v>120998</v>
      </c>
      <c r="B35453" s="7" t="s">
        <v>120999</v>
      </c>
      <c r="F35453" s="8">
        <v>0</v>
      </c>
      <c r="H35453" s="7" t="s">
        <v>24</v>
      </c>
      <c r="I35453" s="9" t="s">
        <v>502</v>
      </c>
      <c r="J35453" s="7" t="s">
        <v>503</v>
      </c>
      <c r="K35453" s="10" t="s">
        <v>22315</v>
      </c>
      <c r="L35453" s="7">
        <v>1</v>
      </c>
      <c r="M35453" s="11">
        <v>32143</v>
      </c>
      <c r="N35453" s="7" t="s">
        <v>2509</v>
      </c>
      <c r="O35453" s="7" t="s">
        <v>2510</v>
      </c>
      <c r="P35453" s="10">
        <v>1988</v>
      </c>
      <c r="Q35453" s="12">
        <v>33144</v>
      </c>
      <c r="R35453" s="12">
        <v>33144</v>
      </c>
    </row>
    <row r="35454" spans="1:18" x14ac:dyDescent="0.25">
      <c r="A35454" s="7" t="s">
        <v>121000</v>
      </c>
      <c r="B35454" s="7" t="s">
        <v>121001</v>
      </c>
      <c r="C35454" s="7" t="s">
        <v>121002</v>
      </c>
      <c r="D35454" s="7" t="s">
        <v>122</v>
      </c>
      <c r="E35454" s="8" t="s">
        <v>123</v>
      </c>
      <c r="F35454" s="8">
        <v>30000000</v>
      </c>
      <c r="G35454" s="7" t="s">
        <v>35</v>
      </c>
      <c r="H35454" s="7" t="s">
        <v>24</v>
      </c>
      <c r="I35454" s="9" t="s">
        <v>782</v>
      </c>
      <c r="J35454" s="7" t="s">
        <v>783</v>
      </c>
      <c r="K35454" s="10" t="s">
        <v>2301</v>
      </c>
      <c r="L35454" s="7">
        <v>1</v>
      </c>
      <c r="Q35454" s="12">
        <v>40574</v>
      </c>
      <c r="R35454" s="12">
        <v>40574</v>
      </c>
    </row>
    <row r="35455" spans="1:18" x14ac:dyDescent="0.25">
      <c r="A35455" s="7" t="s">
        <v>121003</v>
      </c>
      <c r="B35455" s="7" t="s">
        <v>121004</v>
      </c>
      <c r="D35455" s="7" t="s">
        <v>275</v>
      </c>
      <c r="E35455" s="8" t="s">
        <v>276</v>
      </c>
      <c r="F35455" s="8">
        <v>40000000</v>
      </c>
      <c r="G35455" s="7" t="s">
        <v>35</v>
      </c>
      <c r="H35455" s="7" t="s">
        <v>24</v>
      </c>
      <c r="I35455" s="9" t="s">
        <v>331</v>
      </c>
      <c r="J35455" s="7" t="s">
        <v>332</v>
      </c>
      <c r="K35455" s="10" t="s">
        <v>17558</v>
      </c>
      <c r="L35455" s="7">
        <v>1</v>
      </c>
      <c r="M35455" s="11">
        <v>34700</v>
      </c>
      <c r="N35455" s="7" t="s">
        <v>3231</v>
      </c>
      <c r="O35455" s="7" t="s">
        <v>3232</v>
      </c>
      <c r="P35455" s="10">
        <v>1995</v>
      </c>
      <c r="Q35455" s="12">
        <v>38967</v>
      </c>
      <c r="R35455" s="12">
        <v>38967</v>
      </c>
    </row>
    <row r="35456" spans="1:18" x14ac:dyDescent="0.25">
      <c r="A35456" s="7" t="s">
        <v>121005</v>
      </c>
      <c r="B35456" s="7" t="s">
        <v>121006</v>
      </c>
      <c r="D35456" s="7" t="s">
        <v>275</v>
      </c>
      <c r="E35456" s="8" t="s">
        <v>276</v>
      </c>
      <c r="F35456" s="8">
        <v>500000</v>
      </c>
      <c r="G35456" s="7" t="s">
        <v>35</v>
      </c>
      <c r="H35456" s="7" t="s">
        <v>24</v>
      </c>
      <c r="I35456" s="9" t="s">
        <v>36</v>
      </c>
      <c r="J35456" s="7" t="s">
        <v>181</v>
      </c>
      <c r="K35456" s="10" t="s">
        <v>32562</v>
      </c>
      <c r="L35456" s="7">
        <v>1</v>
      </c>
      <c r="Q35456" s="12">
        <v>39995</v>
      </c>
      <c r="R35456" s="12">
        <v>39995</v>
      </c>
    </row>
    <row r="35457" spans="1:18" x14ac:dyDescent="0.25">
      <c r="A35457" s="7" t="s">
        <v>121007</v>
      </c>
      <c r="B35457" s="7" t="s">
        <v>121008</v>
      </c>
      <c r="C35457" s="7" t="s">
        <v>121009</v>
      </c>
      <c r="D35457" s="7" t="s">
        <v>238</v>
      </c>
      <c r="E35457" s="8" t="s">
        <v>239</v>
      </c>
      <c r="F35457" s="8">
        <v>0</v>
      </c>
      <c r="G35457" s="7" t="s">
        <v>35</v>
      </c>
      <c r="H35457" s="7" t="s">
        <v>52</v>
      </c>
      <c r="I35457" s="9"/>
      <c r="J35457" s="7" t="s">
        <v>53</v>
      </c>
      <c r="K35457" s="10" t="s">
        <v>53</v>
      </c>
      <c r="L35457" s="7">
        <v>2</v>
      </c>
      <c r="M35457" s="11">
        <v>40179</v>
      </c>
      <c r="N35457" s="7" t="s">
        <v>96</v>
      </c>
      <c r="O35457" s="7" t="s">
        <v>97</v>
      </c>
      <c r="P35457" s="10">
        <v>2010</v>
      </c>
      <c r="Q35457" s="12">
        <v>40210</v>
      </c>
      <c r="R35457" s="12">
        <v>41327</v>
      </c>
    </row>
    <row r="35458" spans="1:18" x14ac:dyDescent="0.25">
      <c r="A35458" s="7" t="s">
        <v>121010</v>
      </c>
      <c r="B35458" s="7" t="s">
        <v>121011</v>
      </c>
      <c r="C35458" s="7" t="s">
        <v>121012</v>
      </c>
      <c r="D35458" s="7" t="s">
        <v>1035</v>
      </c>
      <c r="E35458" s="8" t="s">
        <v>386</v>
      </c>
      <c r="F35458" s="8">
        <v>57620</v>
      </c>
      <c r="G35458" s="7" t="s">
        <v>35</v>
      </c>
      <c r="H35458" s="7" t="s">
        <v>52</v>
      </c>
      <c r="I35458" s="9"/>
      <c r="J35458" s="7" t="s">
        <v>53</v>
      </c>
      <c r="K35458" s="10" t="s">
        <v>53</v>
      </c>
      <c r="L35458" s="7">
        <v>1</v>
      </c>
      <c r="M35458" s="11">
        <v>40909</v>
      </c>
      <c r="N35458" s="7" t="s">
        <v>111</v>
      </c>
      <c r="O35458" s="7" t="s">
        <v>112</v>
      </c>
      <c r="P35458" s="10">
        <v>2012</v>
      </c>
      <c r="Q35458" s="12">
        <v>41818</v>
      </c>
      <c r="R35458" s="12">
        <v>41818</v>
      </c>
    </row>
    <row r="35459" spans="1:18" x14ac:dyDescent="0.25">
      <c r="A35459" s="7" t="s">
        <v>121013</v>
      </c>
      <c r="B35459" s="7" t="s">
        <v>121014</v>
      </c>
      <c r="C35459" s="7" t="s">
        <v>121015</v>
      </c>
      <c r="D35459" s="7" t="s">
        <v>33</v>
      </c>
      <c r="E35459" s="8" t="s">
        <v>34</v>
      </c>
      <c r="F35459" s="8">
        <v>0</v>
      </c>
      <c r="G35459" s="7" t="s">
        <v>80</v>
      </c>
      <c r="H35459" s="7" t="s">
        <v>52</v>
      </c>
      <c r="I35459" s="9"/>
      <c r="J35459" s="7" t="s">
        <v>94465</v>
      </c>
      <c r="K35459" s="10" t="s">
        <v>94465</v>
      </c>
      <c r="L35459" s="7">
        <v>1</v>
      </c>
      <c r="M35459" s="11">
        <v>39846</v>
      </c>
      <c r="N35459" s="7" t="s">
        <v>690</v>
      </c>
      <c r="O35459" s="7" t="s">
        <v>172</v>
      </c>
      <c r="P35459" s="10">
        <v>2009</v>
      </c>
      <c r="Q35459" s="12">
        <v>39845</v>
      </c>
      <c r="R35459" s="12">
        <v>39845</v>
      </c>
    </row>
    <row r="35460" spans="1:18" x14ac:dyDescent="0.25">
      <c r="A35460" s="7" t="s">
        <v>121016</v>
      </c>
      <c r="B35460" s="7" t="s">
        <v>121017</v>
      </c>
      <c r="C35460" s="7" t="s">
        <v>121018</v>
      </c>
      <c r="D35460" s="7" t="s">
        <v>275</v>
      </c>
      <c r="E35460" s="8" t="s">
        <v>276</v>
      </c>
      <c r="F35460" s="8">
        <v>57530585</v>
      </c>
      <c r="G35460" s="7" t="s">
        <v>35</v>
      </c>
      <c r="H35460" s="7" t="s">
        <v>52</v>
      </c>
      <c r="I35460" s="9"/>
      <c r="J35460" s="7" t="s">
        <v>53</v>
      </c>
      <c r="K35460" s="10" t="s">
        <v>10126</v>
      </c>
      <c r="L35460" s="7">
        <v>3</v>
      </c>
      <c r="Q35460" s="12">
        <v>40231</v>
      </c>
      <c r="R35460" s="12">
        <v>41477</v>
      </c>
    </row>
    <row r="35461" spans="1:18" x14ac:dyDescent="0.25">
      <c r="A35461" s="7" t="s">
        <v>121019</v>
      </c>
      <c r="B35461" s="7" t="s">
        <v>121020</v>
      </c>
      <c r="C35461" s="7" t="s">
        <v>121021</v>
      </c>
      <c r="F35461" s="8">
        <v>1970000</v>
      </c>
      <c r="G35461" s="7" t="s">
        <v>35</v>
      </c>
      <c r="H35461" s="7" t="s">
        <v>205</v>
      </c>
      <c r="I35461" s="9"/>
      <c r="J35461" s="7" t="s">
        <v>371</v>
      </c>
      <c r="K35461" s="10" t="s">
        <v>121022</v>
      </c>
      <c r="L35461" s="7">
        <v>1</v>
      </c>
      <c r="Q35461" s="12">
        <v>40959</v>
      </c>
      <c r="R35461" s="12">
        <v>40959</v>
      </c>
    </row>
    <row r="35462" spans="1:18" x14ac:dyDescent="0.25">
      <c r="A35462" s="7" t="s">
        <v>121023</v>
      </c>
      <c r="B35462" s="7" t="s">
        <v>121024</v>
      </c>
      <c r="C35462" s="7" t="s">
        <v>121025</v>
      </c>
      <c r="D35462" s="7" t="s">
        <v>737</v>
      </c>
      <c r="E35462" s="8" t="s">
        <v>738</v>
      </c>
      <c r="F35462" s="8">
        <v>275000000</v>
      </c>
      <c r="G35462" s="7" t="s">
        <v>35</v>
      </c>
      <c r="H35462" s="7" t="s">
        <v>469</v>
      </c>
      <c r="I35462" s="9"/>
      <c r="J35462" s="7" t="s">
        <v>651</v>
      </c>
      <c r="K35462" s="10" t="s">
        <v>652</v>
      </c>
      <c r="L35462" s="7">
        <v>2</v>
      </c>
      <c r="M35462" s="11">
        <v>40544</v>
      </c>
      <c r="N35462" s="7" t="s">
        <v>537</v>
      </c>
      <c r="O35462" s="7" t="s">
        <v>505</v>
      </c>
      <c r="P35462" s="10">
        <v>2011</v>
      </c>
      <c r="Q35462" s="12">
        <v>41430</v>
      </c>
      <c r="R35462" s="12">
        <v>41823</v>
      </c>
    </row>
    <row r="35463" spans="1:18" x14ac:dyDescent="0.25">
      <c r="A35463" s="7" t="s">
        <v>121026</v>
      </c>
      <c r="B35463" s="7" t="s">
        <v>121027</v>
      </c>
      <c r="C35463" s="7" t="s">
        <v>121028</v>
      </c>
      <c r="D35463" s="7" t="s">
        <v>59778</v>
      </c>
      <c r="E35463" s="8" t="s">
        <v>9433</v>
      </c>
      <c r="F35463" s="8">
        <v>198730677</v>
      </c>
      <c r="G35463" s="7" t="s">
        <v>35</v>
      </c>
      <c r="H35463" s="7" t="s">
        <v>24</v>
      </c>
      <c r="I35463" s="9" t="s">
        <v>874</v>
      </c>
      <c r="J35463" s="7" t="s">
        <v>6474</v>
      </c>
      <c r="K35463" s="10" t="s">
        <v>62657</v>
      </c>
      <c r="L35463" s="7">
        <v>1</v>
      </c>
      <c r="M35463" s="11">
        <v>35065</v>
      </c>
      <c r="N35463" s="7" t="s">
        <v>3258</v>
      </c>
      <c r="O35463" s="7" t="s">
        <v>3259</v>
      </c>
      <c r="P35463" s="10">
        <v>1996</v>
      </c>
      <c r="Q35463" s="12">
        <v>39626</v>
      </c>
      <c r="R35463" s="12">
        <v>39626</v>
      </c>
    </row>
    <row r="35464" spans="1:18" x14ac:dyDescent="0.25">
      <c r="A35464" s="7" t="s">
        <v>121029</v>
      </c>
      <c r="B35464" s="7" t="s">
        <v>121030</v>
      </c>
      <c r="C35464" s="7" t="s">
        <v>121031</v>
      </c>
      <c r="D35464" s="7" t="s">
        <v>737</v>
      </c>
      <c r="E35464" s="8" t="s">
        <v>738</v>
      </c>
      <c r="F35464" s="8">
        <v>145000</v>
      </c>
      <c r="G35464" s="7" t="s">
        <v>35</v>
      </c>
      <c r="H35464" s="7" t="s">
        <v>24</v>
      </c>
      <c r="I35464" s="9" t="s">
        <v>36</v>
      </c>
      <c r="J35464" s="7" t="s">
        <v>181</v>
      </c>
      <c r="K35464" s="10" t="s">
        <v>182</v>
      </c>
      <c r="L35464" s="7">
        <v>1</v>
      </c>
      <c r="Q35464" s="12">
        <v>39951</v>
      </c>
      <c r="R35464" s="12">
        <v>39951</v>
      </c>
    </row>
    <row r="35465" spans="1:18" x14ac:dyDescent="0.25">
      <c r="A35465" s="7" t="s">
        <v>121032</v>
      </c>
      <c r="B35465" s="7" t="s">
        <v>121033</v>
      </c>
      <c r="C35465" s="7" t="s">
        <v>121034</v>
      </c>
      <c r="D35465" s="7" t="s">
        <v>737</v>
      </c>
      <c r="E35465" s="8" t="s">
        <v>738</v>
      </c>
      <c r="F35465" s="8">
        <v>32200000</v>
      </c>
      <c r="G35465" s="7" t="s">
        <v>35</v>
      </c>
      <c r="H35465" s="7" t="s">
        <v>24</v>
      </c>
      <c r="I35465" s="9" t="s">
        <v>36</v>
      </c>
      <c r="J35465" s="7" t="s">
        <v>181</v>
      </c>
      <c r="K35465" s="10" t="s">
        <v>277</v>
      </c>
      <c r="L35465" s="7">
        <v>2</v>
      </c>
      <c r="M35465" s="11">
        <v>39448</v>
      </c>
      <c r="N35465" s="7" t="s">
        <v>164</v>
      </c>
      <c r="O35465" s="7" t="s">
        <v>165</v>
      </c>
      <c r="P35465" s="10">
        <v>2008</v>
      </c>
      <c r="Q35465" s="12">
        <v>40115</v>
      </c>
      <c r="R35465" s="12">
        <v>41753</v>
      </c>
    </row>
    <row r="35466" spans="1:18" x14ac:dyDescent="0.25">
      <c r="A35466" s="7" t="s">
        <v>121035</v>
      </c>
      <c r="B35466" s="7" t="s">
        <v>121036</v>
      </c>
      <c r="C35466" s="7" t="s">
        <v>121037</v>
      </c>
      <c r="D35466" s="7" t="s">
        <v>365</v>
      </c>
      <c r="E35466" s="8" t="s">
        <v>366</v>
      </c>
      <c r="F35466" s="8">
        <v>650000</v>
      </c>
      <c r="G35466" s="7" t="s">
        <v>35</v>
      </c>
      <c r="H35466" s="7" t="s">
        <v>24</v>
      </c>
      <c r="I35466" s="9" t="s">
        <v>2591</v>
      </c>
      <c r="J35466" s="7" t="s">
        <v>2592</v>
      </c>
      <c r="K35466" s="10" t="s">
        <v>2836</v>
      </c>
      <c r="L35466" s="7">
        <v>1</v>
      </c>
      <c r="M35466" s="11">
        <v>40179</v>
      </c>
      <c r="N35466" s="7" t="s">
        <v>96</v>
      </c>
      <c r="O35466" s="7" t="s">
        <v>97</v>
      </c>
      <c r="P35466" s="10">
        <v>2010</v>
      </c>
      <c r="Q35466" s="12">
        <v>40395</v>
      </c>
      <c r="R35466" s="12">
        <v>40395</v>
      </c>
    </row>
    <row r="35467" spans="1:18" x14ac:dyDescent="0.25">
      <c r="A35467" s="7" t="s">
        <v>121038</v>
      </c>
      <c r="B35467" s="7" t="s">
        <v>121039</v>
      </c>
      <c r="C35467" s="7" t="s">
        <v>121040</v>
      </c>
      <c r="D35467" s="7" t="s">
        <v>121041</v>
      </c>
      <c r="E35467" s="8" t="s">
        <v>756</v>
      </c>
      <c r="F35467" s="8">
        <v>11400734</v>
      </c>
      <c r="G35467" s="7" t="s">
        <v>35</v>
      </c>
      <c r="H35467" s="7" t="s">
        <v>24</v>
      </c>
      <c r="I35467" s="9" t="s">
        <v>60</v>
      </c>
      <c r="J35467" s="7" t="s">
        <v>1368</v>
      </c>
      <c r="K35467" s="10" t="s">
        <v>1368</v>
      </c>
      <c r="L35467" s="7">
        <v>2</v>
      </c>
      <c r="Q35467" s="12">
        <v>40038</v>
      </c>
      <c r="R35467" s="12">
        <v>41121</v>
      </c>
    </row>
    <row r="35468" spans="1:18" x14ac:dyDescent="0.25">
      <c r="A35468" s="7" t="s">
        <v>121042</v>
      </c>
      <c r="B35468" s="7" t="s">
        <v>121043</v>
      </c>
      <c r="C35468" s="7" t="s">
        <v>121044</v>
      </c>
      <c r="D35468" s="7" t="s">
        <v>227</v>
      </c>
      <c r="E35468" s="8" t="s">
        <v>228</v>
      </c>
      <c r="F35468" s="8">
        <v>28000</v>
      </c>
      <c r="G35468" s="7" t="s">
        <v>35</v>
      </c>
      <c r="H35468" s="7" t="s">
        <v>24</v>
      </c>
      <c r="I35468" s="9" t="s">
        <v>36</v>
      </c>
      <c r="J35468" s="7" t="s">
        <v>181</v>
      </c>
      <c r="K35468" s="10" t="s">
        <v>594</v>
      </c>
      <c r="L35468" s="7">
        <v>1</v>
      </c>
      <c r="Q35468" s="12">
        <v>41465</v>
      </c>
      <c r="R35468" s="12">
        <v>41465</v>
      </c>
    </row>
    <row r="35469" spans="1:18" x14ac:dyDescent="0.25">
      <c r="A35469" s="7" t="s">
        <v>121045</v>
      </c>
      <c r="B35469" s="7" t="s">
        <v>121046</v>
      </c>
      <c r="C35469" s="7" t="s">
        <v>121047</v>
      </c>
      <c r="D35469" s="7" t="s">
        <v>121048</v>
      </c>
      <c r="E35469" s="8" t="s">
        <v>4326</v>
      </c>
      <c r="F35469" s="8">
        <v>9000000</v>
      </c>
      <c r="G35469" s="7" t="s">
        <v>80</v>
      </c>
      <c r="H35469" s="7" t="s">
        <v>24</v>
      </c>
      <c r="I35469" s="9" t="s">
        <v>36</v>
      </c>
      <c r="J35469" s="7" t="s">
        <v>181</v>
      </c>
      <c r="K35469" s="10" t="s">
        <v>1184</v>
      </c>
      <c r="L35469" s="7">
        <v>2</v>
      </c>
      <c r="Q35469" s="12">
        <v>38808</v>
      </c>
      <c r="R35469" s="12">
        <v>39479</v>
      </c>
    </row>
    <row r="35470" spans="1:18" x14ac:dyDescent="0.25">
      <c r="A35470" s="7" t="s">
        <v>121049</v>
      </c>
      <c r="B35470" s="7" t="s">
        <v>121050</v>
      </c>
      <c r="C35470" s="7" t="s">
        <v>121051</v>
      </c>
      <c r="D35470" s="7" t="s">
        <v>737</v>
      </c>
      <c r="E35470" s="8" t="s">
        <v>738</v>
      </c>
      <c r="F35470" s="8">
        <v>75000000</v>
      </c>
      <c r="G35470" s="7" t="s">
        <v>35</v>
      </c>
      <c r="H35470" s="7" t="s">
        <v>24</v>
      </c>
      <c r="I35470" s="9" t="s">
        <v>620</v>
      </c>
      <c r="J35470" s="7" t="s">
        <v>621</v>
      </c>
      <c r="K35470" s="10" t="s">
        <v>37741</v>
      </c>
      <c r="L35470" s="7">
        <v>2</v>
      </c>
      <c r="M35470" s="11">
        <v>37622</v>
      </c>
      <c r="N35470" s="7" t="s">
        <v>814</v>
      </c>
      <c r="O35470" s="7" t="s">
        <v>815</v>
      </c>
      <c r="P35470" s="10">
        <v>2003</v>
      </c>
      <c r="Q35470" s="12">
        <v>40878</v>
      </c>
      <c r="R35470" s="12">
        <v>41143</v>
      </c>
    </row>
    <row r="35471" spans="1:18" x14ac:dyDescent="0.25">
      <c r="A35471" s="7" t="s">
        <v>121052</v>
      </c>
      <c r="B35471" s="7" t="s">
        <v>121053</v>
      </c>
      <c r="C35471" s="7" t="s">
        <v>121054</v>
      </c>
      <c r="D35471" s="7" t="s">
        <v>275</v>
      </c>
      <c r="E35471" s="8" t="s">
        <v>276</v>
      </c>
      <c r="F35471" s="8">
        <v>78537524</v>
      </c>
      <c r="G35471" s="7" t="s">
        <v>35</v>
      </c>
      <c r="H35471" s="7" t="s">
        <v>24</v>
      </c>
      <c r="I35471" s="9" t="s">
        <v>36</v>
      </c>
      <c r="J35471" s="7" t="s">
        <v>181</v>
      </c>
      <c r="K35471" s="10" t="s">
        <v>953</v>
      </c>
      <c r="L35471" s="7">
        <v>5</v>
      </c>
      <c r="M35471" s="11">
        <v>39814</v>
      </c>
      <c r="N35471" s="7" t="s">
        <v>171</v>
      </c>
      <c r="O35471" s="7" t="s">
        <v>172</v>
      </c>
      <c r="P35471" s="10">
        <v>2009</v>
      </c>
      <c r="Q35471" s="12">
        <v>39873</v>
      </c>
      <c r="R35471" s="12">
        <v>41686</v>
      </c>
    </row>
    <row r="35472" spans="1:18" x14ac:dyDescent="0.25">
      <c r="A35472" s="7" t="s">
        <v>121055</v>
      </c>
      <c r="B35472" s="7" t="s">
        <v>121056</v>
      </c>
      <c r="C35472" s="7" t="s">
        <v>121057</v>
      </c>
      <c r="D35472" s="7" t="s">
        <v>1277</v>
      </c>
      <c r="E35472" s="8" t="s">
        <v>1278</v>
      </c>
      <c r="F35472" s="8">
        <v>7800000</v>
      </c>
      <c r="G35472" s="7" t="s">
        <v>35</v>
      </c>
      <c r="H35472" s="7" t="s">
        <v>240</v>
      </c>
      <c r="I35472" s="9" t="s">
        <v>2642</v>
      </c>
      <c r="J35472" s="7" t="s">
        <v>2643</v>
      </c>
      <c r="K35472" s="10" t="s">
        <v>2643</v>
      </c>
      <c r="L35472" s="7">
        <v>2</v>
      </c>
      <c r="Q35472" s="12">
        <v>41645</v>
      </c>
      <c r="R35472" s="12">
        <v>41948</v>
      </c>
    </row>
    <row r="35473" spans="1:18" x14ac:dyDescent="0.25">
      <c r="A35473" s="7" t="s">
        <v>121058</v>
      </c>
      <c r="B35473" s="7" t="s">
        <v>121059</v>
      </c>
      <c r="C35473" s="7" t="s">
        <v>121060</v>
      </c>
      <c r="D35473" s="7" t="s">
        <v>275</v>
      </c>
      <c r="E35473" s="8" t="s">
        <v>276</v>
      </c>
      <c r="F35473" s="8">
        <v>7520000</v>
      </c>
      <c r="G35473" s="7" t="s">
        <v>35</v>
      </c>
      <c r="H35473" s="7" t="s">
        <v>24</v>
      </c>
      <c r="I35473" s="9" t="s">
        <v>36</v>
      </c>
      <c r="J35473" s="7" t="s">
        <v>1162</v>
      </c>
      <c r="K35473" s="10" t="s">
        <v>1162</v>
      </c>
      <c r="L35473" s="7">
        <v>1</v>
      </c>
      <c r="M35473" s="11">
        <v>39814</v>
      </c>
      <c r="N35473" s="7" t="s">
        <v>171</v>
      </c>
      <c r="O35473" s="7" t="s">
        <v>172</v>
      </c>
      <c r="P35473" s="10">
        <v>2009</v>
      </c>
      <c r="Q35473" s="12">
        <v>41930</v>
      </c>
      <c r="R35473" s="12">
        <v>41930</v>
      </c>
    </row>
    <row r="35474" spans="1:18" x14ac:dyDescent="0.25">
      <c r="A35474" s="7" t="s">
        <v>121061</v>
      </c>
      <c r="B35474" s="7" t="s">
        <v>121062</v>
      </c>
      <c r="C35474" s="7" t="s">
        <v>121063</v>
      </c>
      <c r="F35474" s="8">
        <v>190000</v>
      </c>
      <c r="G35474" s="7" t="s">
        <v>35</v>
      </c>
      <c r="I35474" s="9"/>
      <c r="J35474" s="7"/>
      <c r="L35474" s="7">
        <v>2</v>
      </c>
      <c r="Q35474" s="12">
        <v>41852</v>
      </c>
      <c r="R35474" s="12">
        <v>41944</v>
      </c>
    </row>
    <row r="35475" spans="1:18" x14ac:dyDescent="0.25">
      <c r="A35475" s="7" t="s">
        <v>121064</v>
      </c>
      <c r="B35475" s="7" t="s">
        <v>121065</v>
      </c>
      <c r="C35475" s="7" t="s">
        <v>121066</v>
      </c>
      <c r="D35475" s="7" t="s">
        <v>121067</v>
      </c>
      <c r="E35475" s="8" t="s">
        <v>2700</v>
      </c>
      <c r="F35475" s="8">
        <v>435502</v>
      </c>
      <c r="G35475" s="7" t="s">
        <v>35</v>
      </c>
      <c r="H35475" s="7" t="s">
        <v>52</v>
      </c>
      <c r="I35475" s="9"/>
      <c r="J35475" s="7" t="s">
        <v>53</v>
      </c>
      <c r="K35475" s="10" t="s">
        <v>53</v>
      </c>
      <c r="L35475" s="7">
        <v>1</v>
      </c>
      <c r="M35475" s="11">
        <v>40909</v>
      </c>
      <c r="N35475" s="7" t="s">
        <v>111</v>
      </c>
      <c r="O35475" s="7" t="s">
        <v>112</v>
      </c>
      <c r="P35475" s="10">
        <v>2012</v>
      </c>
      <c r="Q35475" s="12">
        <v>41879</v>
      </c>
      <c r="R35475" s="12">
        <v>41879</v>
      </c>
    </row>
    <row r="35476" spans="1:18" x14ac:dyDescent="0.25">
      <c r="A35476" s="7" t="s">
        <v>121068</v>
      </c>
      <c r="B35476" s="7" t="s">
        <v>121069</v>
      </c>
      <c r="C35476" s="7" t="s">
        <v>121070</v>
      </c>
      <c r="D35476" s="7" t="s">
        <v>275</v>
      </c>
      <c r="E35476" s="8" t="s">
        <v>276</v>
      </c>
      <c r="F35476" s="8">
        <v>1200000</v>
      </c>
      <c r="G35476" s="7" t="s">
        <v>80</v>
      </c>
      <c r="H35476" s="7" t="s">
        <v>24</v>
      </c>
      <c r="I35476" s="9" t="s">
        <v>220</v>
      </c>
      <c r="J35476" s="7" t="s">
        <v>15161</v>
      </c>
      <c r="K35476" s="10" t="s">
        <v>19060</v>
      </c>
      <c r="L35476" s="7">
        <v>1</v>
      </c>
      <c r="M35476" s="11">
        <v>36161</v>
      </c>
      <c r="N35476" s="7" t="s">
        <v>1066</v>
      </c>
      <c r="O35476" s="7" t="s">
        <v>1067</v>
      </c>
      <c r="P35476" s="10">
        <v>1999</v>
      </c>
      <c r="Q35476" s="12">
        <v>39051</v>
      </c>
      <c r="R35476" s="12">
        <v>39051</v>
      </c>
    </row>
    <row r="35477" spans="1:18" x14ac:dyDescent="0.25">
      <c r="A35477" s="7" t="s">
        <v>121071</v>
      </c>
      <c r="B35477" s="7" t="s">
        <v>121072</v>
      </c>
      <c r="C35477" s="7" t="s">
        <v>121073</v>
      </c>
      <c r="D35477" s="7" t="s">
        <v>574</v>
      </c>
      <c r="E35477" s="8" t="s">
        <v>575</v>
      </c>
      <c r="F35477" s="8">
        <v>50000000</v>
      </c>
      <c r="G35477" s="7" t="s">
        <v>35</v>
      </c>
      <c r="H35477" s="7" t="s">
        <v>24</v>
      </c>
      <c r="I35477" s="9" t="s">
        <v>36</v>
      </c>
      <c r="J35477" s="7" t="s">
        <v>1162</v>
      </c>
      <c r="K35477" s="10" t="s">
        <v>1162</v>
      </c>
      <c r="L35477" s="7">
        <v>1</v>
      </c>
      <c r="Q35477" s="12">
        <v>41836</v>
      </c>
      <c r="R35477" s="12">
        <v>41836</v>
      </c>
    </row>
    <row r="35478" spans="1:18" x14ac:dyDescent="0.25">
      <c r="A35478" s="7" t="s">
        <v>121074</v>
      </c>
      <c r="B35478" s="7" t="s">
        <v>121075</v>
      </c>
      <c r="C35478" s="7" t="s">
        <v>121076</v>
      </c>
      <c r="D35478" s="7" t="s">
        <v>121077</v>
      </c>
      <c r="E35478" s="8" t="s">
        <v>2825</v>
      </c>
      <c r="F35478" s="8">
        <v>30000</v>
      </c>
      <c r="G35478" s="7" t="s">
        <v>35</v>
      </c>
      <c r="H35478" s="7" t="s">
        <v>342</v>
      </c>
      <c r="I35478" s="9"/>
      <c r="J35478" s="7" t="s">
        <v>15609</v>
      </c>
      <c r="K35478" s="10" t="s">
        <v>121078</v>
      </c>
      <c r="L35478" s="7">
        <v>1</v>
      </c>
      <c r="M35478" s="11">
        <v>41134</v>
      </c>
      <c r="N35478" s="7" t="s">
        <v>569</v>
      </c>
      <c r="O35478" s="7" t="s">
        <v>570</v>
      </c>
      <c r="P35478" s="10">
        <v>2012</v>
      </c>
      <c r="Q35478" s="12">
        <v>41879</v>
      </c>
      <c r="R35478" s="12">
        <v>41879</v>
      </c>
    </row>
    <row r="35479" spans="1:18" x14ac:dyDescent="0.25">
      <c r="A35479" s="7" t="s">
        <v>121079</v>
      </c>
      <c r="B35479" s="7" t="s">
        <v>121080</v>
      </c>
      <c r="D35479" s="7" t="s">
        <v>136</v>
      </c>
      <c r="E35479" s="8" t="s">
        <v>137</v>
      </c>
      <c r="F35479" s="8">
        <v>0</v>
      </c>
      <c r="G35479" s="7" t="s">
        <v>35</v>
      </c>
      <c r="H35479" s="7" t="s">
        <v>24</v>
      </c>
      <c r="I35479" s="9" t="s">
        <v>764</v>
      </c>
      <c r="J35479" s="7" t="s">
        <v>765</v>
      </c>
      <c r="K35479" s="10" t="s">
        <v>19497</v>
      </c>
      <c r="L35479" s="7">
        <v>1</v>
      </c>
      <c r="M35479" s="11">
        <v>40976</v>
      </c>
      <c r="N35479" s="7" t="s">
        <v>1542</v>
      </c>
      <c r="O35479" s="7" t="s">
        <v>112</v>
      </c>
      <c r="P35479" s="10">
        <v>2012</v>
      </c>
      <c r="Q35479" s="12">
        <v>41141</v>
      </c>
      <c r="R35479" s="12">
        <v>41141</v>
      </c>
    </row>
    <row r="35480" spans="1:18" x14ac:dyDescent="0.25">
      <c r="A35480" s="7" t="s">
        <v>121081</v>
      </c>
      <c r="B35480" s="7" t="s">
        <v>121082</v>
      </c>
      <c r="C35480" s="7" t="s">
        <v>121083</v>
      </c>
      <c r="D35480" s="7" t="s">
        <v>65722</v>
      </c>
      <c r="E35480" s="8" t="s">
        <v>10471</v>
      </c>
      <c r="F35480" s="8">
        <v>6195600</v>
      </c>
      <c r="G35480" s="7" t="s">
        <v>35</v>
      </c>
      <c r="H35480" s="7" t="s">
        <v>24</v>
      </c>
      <c r="I35480" s="9" t="s">
        <v>36</v>
      </c>
      <c r="J35480" s="7" t="s">
        <v>2238</v>
      </c>
      <c r="K35480" s="10" t="s">
        <v>121084</v>
      </c>
      <c r="L35480" s="7">
        <v>3</v>
      </c>
      <c r="M35480" s="11">
        <v>39814</v>
      </c>
      <c r="N35480" s="7" t="s">
        <v>171</v>
      </c>
      <c r="O35480" s="7" t="s">
        <v>172</v>
      </c>
      <c r="P35480" s="10">
        <v>2009</v>
      </c>
      <c r="Q35480" s="12">
        <v>40952</v>
      </c>
      <c r="R35480" s="12">
        <v>41773</v>
      </c>
    </row>
    <row r="35481" spans="1:18" x14ac:dyDescent="0.25">
      <c r="A35481" s="7" t="s">
        <v>121085</v>
      </c>
      <c r="B35481" s="7" t="s">
        <v>121086</v>
      </c>
      <c r="C35481" s="7" t="s">
        <v>121087</v>
      </c>
      <c r="D35481" s="7" t="s">
        <v>1664</v>
      </c>
      <c r="E35481" s="8" t="s">
        <v>1665</v>
      </c>
      <c r="F35481" s="8">
        <v>1810000</v>
      </c>
      <c r="G35481" s="7" t="s">
        <v>35</v>
      </c>
      <c r="H35481" s="7" t="s">
        <v>24</v>
      </c>
      <c r="I35481" s="9" t="s">
        <v>36</v>
      </c>
      <c r="J35481" s="7" t="s">
        <v>181</v>
      </c>
      <c r="K35481" s="10" t="s">
        <v>594</v>
      </c>
      <c r="L35481" s="7">
        <v>2</v>
      </c>
      <c r="M35481" s="11">
        <v>39814</v>
      </c>
      <c r="N35481" s="7" t="s">
        <v>171</v>
      </c>
      <c r="O35481" s="7" t="s">
        <v>172</v>
      </c>
      <c r="P35481" s="10">
        <v>2009</v>
      </c>
      <c r="Q35481" s="12">
        <v>41374</v>
      </c>
      <c r="R35481" s="12">
        <v>41667</v>
      </c>
    </row>
    <row r="35482" spans="1:18" x14ac:dyDescent="0.25">
      <c r="A35482" s="7" t="s">
        <v>121088</v>
      </c>
      <c r="B35482" s="7" t="s">
        <v>121089</v>
      </c>
      <c r="C35482" s="7" t="s">
        <v>121090</v>
      </c>
      <c r="D35482" s="7" t="s">
        <v>121091</v>
      </c>
      <c r="E35482" s="8" t="s">
        <v>137</v>
      </c>
      <c r="F35482" s="8">
        <v>0</v>
      </c>
      <c r="G35482" s="7" t="s">
        <v>35</v>
      </c>
      <c r="I35482" s="9"/>
      <c r="J35482" s="7"/>
      <c r="L35482" s="7">
        <v>1</v>
      </c>
      <c r="M35482" s="11">
        <v>41640</v>
      </c>
      <c r="N35482" s="7" t="s">
        <v>63</v>
      </c>
      <c r="O35482" s="7" t="s">
        <v>64</v>
      </c>
      <c r="P35482" s="10">
        <v>2014</v>
      </c>
      <c r="Q35482" s="12">
        <v>41944</v>
      </c>
      <c r="R35482" s="12">
        <v>41944</v>
      </c>
    </row>
    <row r="35483" spans="1:18" x14ac:dyDescent="0.25">
      <c r="A35483" s="7" t="s">
        <v>121092</v>
      </c>
      <c r="B35483" s="7" t="s">
        <v>121093</v>
      </c>
      <c r="C35483" s="7" t="s">
        <v>121094</v>
      </c>
      <c r="D35483" s="7" t="s">
        <v>54419</v>
      </c>
      <c r="E35483" s="8" t="s">
        <v>87</v>
      </c>
      <c r="F35483" s="8">
        <v>7400000</v>
      </c>
      <c r="G35483" s="7" t="s">
        <v>35</v>
      </c>
      <c r="H35483" s="7" t="s">
        <v>205</v>
      </c>
      <c r="I35483" s="9"/>
      <c r="J35483" s="7" t="s">
        <v>292</v>
      </c>
      <c r="K35483" s="10" t="s">
        <v>292</v>
      </c>
      <c r="L35483" s="7">
        <v>3</v>
      </c>
      <c r="Q35483" s="12">
        <v>41365</v>
      </c>
      <c r="R35483" s="12">
        <v>41479</v>
      </c>
    </row>
    <row r="35484" spans="1:18" x14ac:dyDescent="0.25">
      <c r="A35484" s="7" t="s">
        <v>121095</v>
      </c>
      <c r="B35484" s="7" t="s">
        <v>121096</v>
      </c>
      <c r="C35484" s="7" t="s">
        <v>121097</v>
      </c>
      <c r="D35484" s="7" t="s">
        <v>121098</v>
      </c>
      <c r="E35484" s="8" t="s">
        <v>1732</v>
      </c>
      <c r="F35484" s="8">
        <v>478000000</v>
      </c>
      <c r="G35484" s="7" t="s">
        <v>35</v>
      </c>
      <c r="H35484" s="7" t="s">
        <v>205</v>
      </c>
      <c r="I35484" s="9"/>
      <c r="J35484" s="7" t="s">
        <v>371</v>
      </c>
      <c r="K35484" s="10" t="s">
        <v>1720</v>
      </c>
      <c r="L35484" s="7">
        <v>2</v>
      </c>
      <c r="M35484" s="11">
        <v>37257</v>
      </c>
      <c r="N35484" s="7" t="s">
        <v>527</v>
      </c>
      <c r="O35484" s="7" t="s">
        <v>528</v>
      </c>
      <c r="P35484" s="10">
        <v>2002</v>
      </c>
      <c r="Q35484" s="12">
        <v>38787</v>
      </c>
      <c r="R35484" s="12">
        <v>39568</v>
      </c>
    </row>
    <row r="35485" spans="1:18" x14ac:dyDescent="0.25">
      <c r="A35485" s="7" t="s">
        <v>121099</v>
      </c>
      <c r="B35485" s="7" t="s">
        <v>121100</v>
      </c>
      <c r="C35485" s="7" t="s">
        <v>121101</v>
      </c>
      <c r="F35485" s="8">
        <v>15000000</v>
      </c>
      <c r="G35485" s="7" t="s">
        <v>35</v>
      </c>
      <c r="H35485" s="7" t="s">
        <v>205</v>
      </c>
      <c r="I35485" s="9"/>
      <c r="J35485" s="7" t="s">
        <v>206</v>
      </c>
      <c r="K35485" s="10" t="s">
        <v>206</v>
      </c>
      <c r="L35485" s="7">
        <v>1</v>
      </c>
      <c r="M35485" s="11">
        <v>40544</v>
      </c>
      <c r="N35485" s="7" t="s">
        <v>537</v>
      </c>
      <c r="O35485" s="7" t="s">
        <v>505</v>
      </c>
      <c r="P35485" s="10">
        <v>2011</v>
      </c>
      <c r="Q35485" s="12">
        <v>41947</v>
      </c>
      <c r="R35485" s="12">
        <v>41947</v>
      </c>
    </row>
    <row r="35486" spans="1:18" x14ac:dyDescent="0.25">
      <c r="A35486" s="7" t="s">
        <v>121102</v>
      </c>
      <c r="B35486" s="7" t="s">
        <v>121103</v>
      </c>
      <c r="C35486" s="7" t="s">
        <v>121104</v>
      </c>
      <c r="D35486" s="7" t="s">
        <v>433</v>
      </c>
      <c r="E35486" s="8" t="s">
        <v>434</v>
      </c>
      <c r="F35486" s="8">
        <v>133205128</v>
      </c>
      <c r="G35486" s="7" t="s">
        <v>35</v>
      </c>
      <c r="H35486" s="7" t="s">
        <v>205</v>
      </c>
      <c r="I35486" s="9"/>
      <c r="J35486" s="7" t="s">
        <v>206</v>
      </c>
      <c r="K35486" s="10" t="s">
        <v>206</v>
      </c>
      <c r="L35486" s="7">
        <v>2</v>
      </c>
      <c r="M35486" s="11">
        <v>40299</v>
      </c>
      <c r="N35486" s="7" t="s">
        <v>1341</v>
      </c>
      <c r="O35486" s="7" t="s">
        <v>1110</v>
      </c>
      <c r="P35486" s="10">
        <v>2010</v>
      </c>
      <c r="Q35486" s="12">
        <v>41214</v>
      </c>
      <c r="R35486" s="12">
        <v>41645</v>
      </c>
    </row>
    <row r="35487" spans="1:18" x14ac:dyDescent="0.25">
      <c r="A35487" s="7" t="s">
        <v>121105</v>
      </c>
      <c r="B35487" s="7" t="s">
        <v>121106</v>
      </c>
      <c r="C35487" s="7" t="s">
        <v>121107</v>
      </c>
      <c r="D35487" s="7" t="s">
        <v>433</v>
      </c>
      <c r="E35487" s="8" t="s">
        <v>434</v>
      </c>
      <c r="F35487" s="8">
        <v>32590983</v>
      </c>
      <c r="G35487" s="7" t="s">
        <v>35</v>
      </c>
      <c r="I35487" s="9"/>
      <c r="J35487" s="7"/>
      <c r="L35487" s="7">
        <v>1</v>
      </c>
      <c r="Q35487" s="12">
        <v>41699</v>
      </c>
      <c r="R35487" s="12">
        <v>41699</v>
      </c>
    </row>
    <row r="35488" spans="1:18" x14ac:dyDescent="0.25">
      <c r="A35488" s="7" t="s">
        <v>121108</v>
      </c>
      <c r="B35488" s="7" t="s">
        <v>121109</v>
      </c>
      <c r="C35488" s="7" t="s">
        <v>121110</v>
      </c>
      <c r="D35488" s="7" t="s">
        <v>121111</v>
      </c>
      <c r="E35488" s="8" t="s">
        <v>291</v>
      </c>
      <c r="F35488" s="8">
        <v>200000</v>
      </c>
      <c r="G35488" s="7" t="s">
        <v>35</v>
      </c>
      <c r="I35488" s="9"/>
      <c r="J35488" s="7"/>
      <c r="L35488" s="7">
        <v>1</v>
      </c>
      <c r="M35488" s="11">
        <v>41244</v>
      </c>
      <c r="N35488" s="7" t="s">
        <v>949</v>
      </c>
      <c r="O35488" s="7" t="s">
        <v>46</v>
      </c>
      <c r="P35488" s="10">
        <v>2012</v>
      </c>
      <c r="Q35488" s="12">
        <v>41730</v>
      </c>
      <c r="R35488" s="12">
        <v>41730</v>
      </c>
    </row>
    <row r="35489" spans="1:18" x14ac:dyDescent="0.25">
      <c r="A35489" s="7" t="s">
        <v>121112</v>
      </c>
      <c r="B35489" s="7" t="s">
        <v>121113</v>
      </c>
      <c r="C35489" s="7" t="s">
        <v>121114</v>
      </c>
      <c r="D35489" s="7" t="s">
        <v>1216</v>
      </c>
      <c r="E35489" s="8" t="s">
        <v>1217</v>
      </c>
      <c r="F35489" s="8">
        <v>1150000</v>
      </c>
      <c r="G35489" s="7" t="s">
        <v>35</v>
      </c>
      <c r="H35489" s="7" t="s">
        <v>240</v>
      </c>
      <c r="I35489" s="9" t="s">
        <v>241</v>
      </c>
      <c r="J35489" s="7" t="s">
        <v>242</v>
      </c>
      <c r="K35489" s="10" t="s">
        <v>242</v>
      </c>
      <c r="L35489" s="7">
        <v>1</v>
      </c>
      <c r="M35489" s="11">
        <v>40179</v>
      </c>
      <c r="N35489" s="7" t="s">
        <v>96</v>
      </c>
      <c r="O35489" s="7" t="s">
        <v>97</v>
      </c>
      <c r="P35489" s="10">
        <v>2010</v>
      </c>
      <c r="Q35489" s="12">
        <v>41955</v>
      </c>
      <c r="R35489" s="12">
        <v>41955</v>
      </c>
    </row>
    <row r="35490" spans="1:18" x14ac:dyDescent="0.25">
      <c r="A35490" s="7" t="s">
        <v>121115</v>
      </c>
      <c r="B35490" s="7" t="s">
        <v>121116</v>
      </c>
      <c r="C35490" s="7" t="s">
        <v>121117</v>
      </c>
      <c r="D35490" s="7" t="s">
        <v>42795</v>
      </c>
      <c r="E35490" s="8" t="s">
        <v>13597</v>
      </c>
      <c r="F35490" s="8">
        <v>324728</v>
      </c>
      <c r="G35490" s="7" t="s">
        <v>35</v>
      </c>
      <c r="H35490" s="7" t="s">
        <v>205</v>
      </c>
      <c r="I35490" s="9"/>
      <c r="J35490" s="7" t="s">
        <v>206</v>
      </c>
      <c r="K35490" s="10" t="s">
        <v>206</v>
      </c>
      <c r="L35490" s="7">
        <v>2</v>
      </c>
      <c r="Q35490" s="12">
        <v>41122</v>
      </c>
      <c r="R35490" s="12">
        <v>41487</v>
      </c>
    </row>
    <row r="35491" spans="1:18" x14ac:dyDescent="0.25">
      <c r="A35491" s="7" t="s">
        <v>121118</v>
      </c>
      <c r="B35491" s="7" t="s">
        <v>121119</v>
      </c>
      <c r="C35491" s="7" t="s">
        <v>121120</v>
      </c>
      <c r="D35491" s="7" t="s">
        <v>121121</v>
      </c>
      <c r="E35491" s="8" t="s">
        <v>137</v>
      </c>
      <c r="F35491" s="8">
        <v>372000</v>
      </c>
      <c r="G35491" s="7" t="s">
        <v>35</v>
      </c>
      <c r="H35491" s="7" t="s">
        <v>24</v>
      </c>
      <c r="I35491" s="9" t="s">
        <v>502</v>
      </c>
      <c r="J35491" s="7" t="s">
        <v>993</v>
      </c>
      <c r="K35491" s="10" t="s">
        <v>993</v>
      </c>
      <c r="L35491" s="7">
        <v>2</v>
      </c>
      <c r="M35491" s="11">
        <v>40148</v>
      </c>
      <c r="N35491" s="7" t="s">
        <v>5389</v>
      </c>
      <c r="O35491" s="7" t="s">
        <v>668</v>
      </c>
      <c r="P35491" s="10">
        <v>2009</v>
      </c>
      <c r="Q35491" s="12">
        <v>40310</v>
      </c>
      <c r="R35491" s="12">
        <v>40639</v>
      </c>
    </row>
    <row r="35492" spans="1:18" x14ac:dyDescent="0.25">
      <c r="A35492" s="7" t="s">
        <v>121122</v>
      </c>
      <c r="B35492" s="7" t="s">
        <v>121123</v>
      </c>
      <c r="C35492" s="7" t="s">
        <v>121124</v>
      </c>
      <c r="D35492" s="7" t="s">
        <v>121125</v>
      </c>
      <c r="E35492" s="8" t="s">
        <v>434</v>
      </c>
      <c r="F35492" s="8">
        <v>41069</v>
      </c>
      <c r="G35492" s="7" t="s">
        <v>35</v>
      </c>
      <c r="H35492" s="7" t="s">
        <v>52</v>
      </c>
      <c r="I35492" s="9"/>
      <c r="J35492" s="7" t="s">
        <v>53</v>
      </c>
      <c r="K35492" s="10" t="s">
        <v>53</v>
      </c>
      <c r="L35492" s="7">
        <v>1</v>
      </c>
      <c r="M35492" s="11">
        <v>40603</v>
      </c>
      <c r="N35492" s="7" t="s">
        <v>1552</v>
      </c>
      <c r="O35492" s="7" t="s">
        <v>505</v>
      </c>
      <c r="P35492" s="10">
        <v>2011</v>
      </c>
      <c r="Q35492" s="12">
        <v>40695</v>
      </c>
      <c r="R35492" s="12">
        <v>40695</v>
      </c>
    </row>
    <row r="35493" spans="1:18" x14ac:dyDescent="0.25">
      <c r="A35493" s="7" t="s">
        <v>121126</v>
      </c>
      <c r="B35493" s="7" t="s">
        <v>121127</v>
      </c>
      <c r="C35493" s="7" t="s">
        <v>121128</v>
      </c>
      <c r="D35493" s="7" t="s">
        <v>121129</v>
      </c>
      <c r="E35493" s="8" t="s">
        <v>6787</v>
      </c>
      <c r="F35493" s="8">
        <v>2500000</v>
      </c>
      <c r="G35493" s="7" t="s">
        <v>35</v>
      </c>
      <c r="H35493" s="7" t="s">
        <v>24</v>
      </c>
      <c r="I35493" s="9" t="s">
        <v>1171</v>
      </c>
      <c r="J35493" s="7" t="s">
        <v>1514</v>
      </c>
      <c r="K35493" s="10" t="s">
        <v>1514</v>
      </c>
      <c r="L35493" s="7">
        <v>1</v>
      </c>
      <c r="M35493" s="11">
        <v>30682</v>
      </c>
      <c r="N35493" s="7" t="s">
        <v>132</v>
      </c>
      <c r="O35493" s="7" t="s">
        <v>133</v>
      </c>
      <c r="P35493" s="10">
        <v>1984</v>
      </c>
      <c r="Q35493" s="12">
        <v>41495</v>
      </c>
      <c r="R35493" s="12">
        <v>41495</v>
      </c>
    </row>
    <row r="35494" spans="1:18" x14ac:dyDescent="0.25">
      <c r="A35494" s="7" t="s">
        <v>121130</v>
      </c>
      <c r="B35494" s="7" t="s">
        <v>121131</v>
      </c>
      <c r="C35494" s="7" t="s">
        <v>121132</v>
      </c>
      <c r="D35494" s="7" t="s">
        <v>16912</v>
      </c>
      <c r="E35494" s="8" t="s">
        <v>239</v>
      </c>
      <c r="F35494" s="8">
        <v>30000</v>
      </c>
      <c r="G35494" s="7" t="s">
        <v>35</v>
      </c>
      <c r="H35494" s="7" t="s">
        <v>24</v>
      </c>
      <c r="I35494" s="9" t="s">
        <v>1233</v>
      </c>
      <c r="J35494" s="7" t="s">
        <v>1234</v>
      </c>
      <c r="K35494" s="10" t="s">
        <v>16994</v>
      </c>
      <c r="L35494" s="7">
        <v>1</v>
      </c>
      <c r="M35494" s="11">
        <v>40544</v>
      </c>
      <c r="N35494" s="7" t="s">
        <v>537</v>
      </c>
      <c r="O35494" s="7" t="s">
        <v>505</v>
      </c>
      <c r="P35494" s="10">
        <v>2011</v>
      </c>
      <c r="Q35494" s="12">
        <v>40551</v>
      </c>
      <c r="R35494" s="12">
        <v>40551</v>
      </c>
    </row>
    <row r="35495" spans="1:18" x14ac:dyDescent="0.25">
      <c r="A35495" s="7" t="s">
        <v>121133</v>
      </c>
      <c r="B35495" s="7" t="s">
        <v>121134</v>
      </c>
      <c r="C35495" s="7" t="s">
        <v>121135</v>
      </c>
      <c r="D35495" s="7" t="s">
        <v>16912</v>
      </c>
      <c r="E35495" s="8" t="s">
        <v>107</v>
      </c>
      <c r="F35495" s="8">
        <v>54400000</v>
      </c>
      <c r="G35495" s="7" t="s">
        <v>35</v>
      </c>
      <c r="H35495" s="7" t="s">
        <v>24</v>
      </c>
      <c r="I35495" s="9" t="s">
        <v>25</v>
      </c>
      <c r="J35495" s="7" t="s">
        <v>26</v>
      </c>
      <c r="K35495" s="10" t="s">
        <v>27</v>
      </c>
      <c r="L35495" s="7">
        <v>3</v>
      </c>
      <c r="M35495" s="11">
        <v>40126</v>
      </c>
      <c r="N35495" s="7" t="s">
        <v>1250</v>
      </c>
      <c r="O35495" s="7" t="s">
        <v>668</v>
      </c>
      <c r="P35495" s="10">
        <v>2009</v>
      </c>
      <c r="Q35495" s="12">
        <v>40234</v>
      </c>
      <c r="R35495" s="12">
        <v>41353</v>
      </c>
    </row>
    <row r="35496" spans="1:18" x14ac:dyDescent="0.25">
      <c r="A35496" s="7" t="s">
        <v>121136</v>
      </c>
      <c r="B35496" s="7" t="s">
        <v>121137</v>
      </c>
      <c r="C35496" s="7" t="s">
        <v>121138</v>
      </c>
      <c r="D35496" s="7" t="s">
        <v>86</v>
      </c>
      <c r="E35496" s="8" t="s">
        <v>87</v>
      </c>
      <c r="F35496" s="8">
        <v>17000000</v>
      </c>
      <c r="G35496" s="7" t="s">
        <v>23</v>
      </c>
      <c r="H35496" s="7" t="s">
        <v>24</v>
      </c>
      <c r="I35496" s="9" t="s">
        <v>36</v>
      </c>
      <c r="J35496" s="7" t="s">
        <v>37</v>
      </c>
      <c r="K35496" s="10" t="s">
        <v>387</v>
      </c>
      <c r="L35496" s="7">
        <v>2</v>
      </c>
      <c r="M35496" s="11">
        <v>36526</v>
      </c>
      <c r="N35496" s="7" t="s">
        <v>234</v>
      </c>
      <c r="O35496" s="7" t="s">
        <v>235</v>
      </c>
      <c r="P35496" s="10">
        <v>2000</v>
      </c>
      <c r="Q35496" s="12">
        <v>36831</v>
      </c>
      <c r="R35496" s="12">
        <v>36892</v>
      </c>
    </row>
    <row r="35497" spans="1:18" x14ac:dyDescent="0.25">
      <c r="A35497" s="7" t="s">
        <v>121139</v>
      </c>
      <c r="B35497" s="7" t="s">
        <v>121140</v>
      </c>
      <c r="C35497" s="7" t="s">
        <v>121141</v>
      </c>
      <c r="D35497" s="7" t="s">
        <v>121142</v>
      </c>
      <c r="E35497" s="8" t="s">
        <v>137</v>
      </c>
      <c r="F35497" s="8">
        <v>50000</v>
      </c>
      <c r="G35497" s="7" t="s">
        <v>35</v>
      </c>
      <c r="H35497" s="7" t="s">
        <v>24</v>
      </c>
      <c r="I35497" s="9" t="s">
        <v>281</v>
      </c>
      <c r="J35497" s="7" t="s">
        <v>282</v>
      </c>
      <c r="K35497" s="10" t="s">
        <v>282</v>
      </c>
      <c r="L35497" s="7">
        <v>1</v>
      </c>
      <c r="M35497" s="11">
        <v>39083</v>
      </c>
      <c r="N35497" s="7" t="s">
        <v>88</v>
      </c>
      <c r="O35497" s="7" t="s">
        <v>89</v>
      </c>
      <c r="P35497" s="10">
        <v>2007</v>
      </c>
      <c r="Q35497" s="12">
        <v>40472</v>
      </c>
      <c r="R35497" s="12">
        <v>40472</v>
      </c>
    </row>
    <row r="35498" spans="1:18" x14ac:dyDescent="0.25">
      <c r="A35498" s="7" t="s">
        <v>121143</v>
      </c>
      <c r="B35498" s="7" t="s">
        <v>121144</v>
      </c>
      <c r="C35498" s="7" t="s">
        <v>121145</v>
      </c>
      <c r="D35498" s="7" t="s">
        <v>121146</v>
      </c>
      <c r="E35498" s="8" t="s">
        <v>87</v>
      </c>
      <c r="F35498" s="8">
        <v>40000</v>
      </c>
      <c r="G35498" s="7" t="s">
        <v>35</v>
      </c>
      <c r="H35498" s="7" t="s">
        <v>24</v>
      </c>
      <c r="I35498" s="9" t="s">
        <v>36</v>
      </c>
      <c r="J35498" s="7" t="s">
        <v>37</v>
      </c>
      <c r="K35498" s="10" t="s">
        <v>73531</v>
      </c>
      <c r="L35498" s="7">
        <v>1</v>
      </c>
      <c r="M35498" s="11">
        <v>40909</v>
      </c>
      <c r="N35498" s="7" t="s">
        <v>111</v>
      </c>
      <c r="O35498" s="7" t="s">
        <v>112</v>
      </c>
      <c r="P35498" s="10">
        <v>2012</v>
      </c>
      <c r="Q35498" s="12">
        <v>41808</v>
      </c>
      <c r="R35498" s="12">
        <v>41808</v>
      </c>
    </row>
    <row r="35499" spans="1:18" x14ac:dyDescent="0.25">
      <c r="A35499" s="7" t="s">
        <v>121147</v>
      </c>
      <c r="B35499" s="7" t="s">
        <v>121148</v>
      </c>
      <c r="C35499" s="7" t="s">
        <v>121149</v>
      </c>
      <c r="D35499" s="7" t="s">
        <v>94546</v>
      </c>
      <c r="E35499" s="8" t="s">
        <v>1952</v>
      </c>
      <c r="F35499" s="8">
        <v>15000</v>
      </c>
      <c r="G35499" s="7" t="s">
        <v>35</v>
      </c>
      <c r="H35499" s="7" t="s">
        <v>24</v>
      </c>
      <c r="I35499" s="9" t="s">
        <v>782</v>
      </c>
      <c r="J35499" s="7" t="s">
        <v>783</v>
      </c>
      <c r="K35499" s="10" t="s">
        <v>783</v>
      </c>
      <c r="L35499" s="7">
        <v>1</v>
      </c>
      <c r="M35499" s="11">
        <v>40821</v>
      </c>
      <c r="N35499" s="7" t="s">
        <v>73</v>
      </c>
      <c r="O35499" s="7" t="s">
        <v>74</v>
      </c>
      <c r="P35499" s="10">
        <v>2011</v>
      </c>
      <c r="Q35499" s="12">
        <v>41034</v>
      </c>
      <c r="R35499" s="12">
        <v>41034</v>
      </c>
    </row>
    <row r="35500" spans="1:18" x14ac:dyDescent="0.25">
      <c r="A35500" s="7" t="s">
        <v>121150</v>
      </c>
      <c r="B35500" s="7" t="s">
        <v>121151</v>
      </c>
      <c r="C35500" s="7" t="s">
        <v>121152</v>
      </c>
      <c r="D35500" s="7" t="s">
        <v>121153</v>
      </c>
      <c r="E35500" s="8" t="s">
        <v>655</v>
      </c>
      <c r="F35500" s="8">
        <v>250000</v>
      </c>
      <c r="G35500" s="7" t="s">
        <v>35</v>
      </c>
      <c r="H35500" s="7" t="s">
        <v>24</v>
      </c>
      <c r="I35500" s="9" t="s">
        <v>36</v>
      </c>
      <c r="J35500" s="7" t="s">
        <v>181</v>
      </c>
      <c r="K35500" s="10" t="s">
        <v>6368</v>
      </c>
      <c r="L35500" s="7">
        <v>1</v>
      </c>
      <c r="M35500" s="11">
        <v>41122</v>
      </c>
      <c r="N35500" s="7" t="s">
        <v>569</v>
      </c>
      <c r="O35500" s="7" t="s">
        <v>570</v>
      </c>
      <c r="P35500" s="10">
        <v>2012</v>
      </c>
      <c r="Q35500" s="12">
        <v>41222</v>
      </c>
      <c r="R35500" s="12">
        <v>41222</v>
      </c>
    </row>
    <row r="35501" spans="1:18" x14ac:dyDescent="0.25">
      <c r="A35501" s="7" t="s">
        <v>121154</v>
      </c>
      <c r="B35501" s="7" t="s">
        <v>121155</v>
      </c>
      <c r="C35501" s="7" t="s">
        <v>121156</v>
      </c>
      <c r="D35501" s="7" t="s">
        <v>121157</v>
      </c>
      <c r="E35501" s="8" t="s">
        <v>341</v>
      </c>
      <c r="F35501" s="8">
        <v>287500</v>
      </c>
      <c r="G35501" s="7" t="s">
        <v>35</v>
      </c>
      <c r="H35501" s="7" t="s">
        <v>24</v>
      </c>
      <c r="I35501" s="9" t="s">
        <v>93</v>
      </c>
      <c r="J35501" s="7" t="s">
        <v>314</v>
      </c>
      <c r="K35501" s="10" t="s">
        <v>314</v>
      </c>
      <c r="L35501" s="7">
        <v>2</v>
      </c>
      <c r="M35501" s="11">
        <v>40909</v>
      </c>
      <c r="N35501" s="7" t="s">
        <v>111</v>
      </c>
      <c r="O35501" s="7" t="s">
        <v>112</v>
      </c>
      <c r="P35501" s="10">
        <v>2012</v>
      </c>
      <c r="Q35501" s="12">
        <v>41327</v>
      </c>
      <c r="R35501" s="12">
        <v>41803</v>
      </c>
    </row>
    <row r="35502" spans="1:18" x14ac:dyDescent="0.25">
      <c r="A35502" s="7" t="s">
        <v>121158</v>
      </c>
      <c r="B35502" s="7" t="s">
        <v>121159</v>
      </c>
      <c r="C35502" s="7" t="s">
        <v>121160</v>
      </c>
      <c r="D35502" s="7" t="s">
        <v>121161</v>
      </c>
      <c r="E35502" s="8" t="s">
        <v>137</v>
      </c>
      <c r="F35502" s="8">
        <v>385980</v>
      </c>
      <c r="G35502" s="7" t="s">
        <v>35</v>
      </c>
      <c r="H35502" s="7" t="s">
        <v>749</v>
      </c>
      <c r="I35502" s="9"/>
      <c r="J35502" s="7" t="s">
        <v>1359</v>
      </c>
      <c r="K35502" s="10" t="s">
        <v>1359</v>
      </c>
      <c r="L35502" s="7">
        <v>1</v>
      </c>
      <c r="M35502" s="11">
        <v>39903</v>
      </c>
      <c r="N35502" s="7" t="s">
        <v>2767</v>
      </c>
      <c r="O35502" s="7" t="s">
        <v>172</v>
      </c>
      <c r="P35502" s="10">
        <v>2009</v>
      </c>
      <c r="Q35502" s="12">
        <v>41567</v>
      </c>
      <c r="R35502" s="12">
        <v>41567</v>
      </c>
    </row>
    <row r="35503" spans="1:18" x14ac:dyDescent="0.25">
      <c r="A35503" s="7" t="s">
        <v>121162</v>
      </c>
      <c r="B35503" s="7" t="s">
        <v>121163</v>
      </c>
      <c r="C35503" s="7" t="s">
        <v>121164</v>
      </c>
      <c r="D35503" s="7" t="s">
        <v>121165</v>
      </c>
      <c r="E35503" s="8" t="s">
        <v>6787</v>
      </c>
      <c r="F35503" s="8">
        <v>574998</v>
      </c>
      <c r="G35503" s="7" t="s">
        <v>35</v>
      </c>
      <c r="H35503" s="7" t="s">
        <v>24</v>
      </c>
      <c r="I35503" s="9" t="s">
        <v>782</v>
      </c>
      <c r="J35503" s="7" t="s">
        <v>783</v>
      </c>
      <c r="K35503" s="10" t="s">
        <v>783</v>
      </c>
      <c r="L35503" s="7">
        <v>1</v>
      </c>
      <c r="M35503" s="11">
        <v>38811</v>
      </c>
      <c r="N35503" s="7" t="s">
        <v>696</v>
      </c>
      <c r="O35503" s="7" t="s">
        <v>463</v>
      </c>
      <c r="P35503" s="10">
        <v>2006</v>
      </c>
      <c r="Q35503" s="12">
        <v>40430</v>
      </c>
      <c r="R35503" s="12">
        <v>40430</v>
      </c>
    </row>
    <row r="35504" spans="1:18" x14ac:dyDescent="0.25">
      <c r="A35504" s="7" t="s">
        <v>121166</v>
      </c>
      <c r="B35504" s="7" t="s">
        <v>121167</v>
      </c>
      <c r="C35504" s="7" t="s">
        <v>121168</v>
      </c>
      <c r="D35504" s="7" t="s">
        <v>68</v>
      </c>
      <c r="E35504" s="8" t="s">
        <v>69</v>
      </c>
      <c r="F35504" s="8">
        <v>0</v>
      </c>
      <c r="G35504" s="7" t="s">
        <v>23</v>
      </c>
      <c r="H35504" s="7" t="s">
        <v>24</v>
      </c>
      <c r="I35504" s="9" t="s">
        <v>620</v>
      </c>
      <c r="J35504" s="7" t="s">
        <v>621</v>
      </c>
      <c r="K35504" s="10" t="s">
        <v>621</v>
      </c>
      <c r="L35504" s="7">
        <v>1</v>
      </c>
      <c r="M35504" s="11">
        <v>38852</v>
      </c>
      <c r="N35504" s="7" t="s">
        <v>6689</v>
      </c>
      <c r="O35504" s="7" t="s">
        <v>463</v>
      </c>
      <c r="P35504" s="10">
        <v>2006</v>
      </c>
      <c r="Q35504" s="12">
        <v>39448</v>
      </c>
      <c r="R35504" s="12">
        <v>39448</v>
      </c>
    </row>
    <row r="35505" spans="1:18" x14ac:dyDescent="0.25">
      <c r="A35505" s="7" t="s">
        <v>121169</v>
      </c>
      <c r="B35505" s="7" t="s">
        <v>121170</v>
      </c>
      <c r="C35505" s="7" t="s">
        <v>121171</v>
      </c>
      <c r="D35505" s="7" t="s">
        <v>121172</v>
      </c>
      <c r="E35505" s="8" t="s">
        <v>476</v>
      </c>
      <c r="F35505" s="8">
        <v>5026</v>
      </c>
      <c r="H35505" s="7" t="s">
        <v>240</v>
      </c>
      <c r="I35505" s="9" t="s">
        <v>930</v>
      </c>
      <c r="J35505" s="7" t="s">
        <v>931</v>
      </c>
      <c r="K35505" s="10" t="s">
        <v>931</v>
      </c>
      <c r="L35505" s="7">
        <v>1</v>
      </c>
      <c r="M35505" s="11">
        <v>41153</v>
      </c>
      <c r="N35505" s="7" t="s">
        <v>2143</v>
      </c>
      <c r="O35505" s="7" t="s">
        <v>570</v>
      </c>
      <c r="P35505" s="10">
        <v>2012</v>
      </c>
      <c r="Q35505" s="12">
        <v>41275</v>
      </c>
      <c r="R35505" s="12">
        <v>41275</v>
      </c>
    </row>
    <row r="35506" spans="1:18" x14ac:dyDescent="0.25">
      <c r="A35506" s="7" t="s">
        <v>121173</v>
      </c>
      <c r="B35506" s="7" t="s">
        <v>121174</v>
      </c>
      <c r="C35506" s="7" t="s">
        <v>121175</v>
      </c>
      <c r="D35506" s="7" t="s">
        <v>121176</v>
      </c>
      <c r="E35506" s="8" t="s">
        <v>137</v>
      </c>
      <c r="F35506" s="8">
        <v>62500</v>
      </c>
      <c r="G35506" s="7" t="s">
        <v>80</v>
      </c>
      <c r="H35506" s="7" t="s">
        <v>24</v>
      </c>
      <c r="I35506" s="9" t="s">
        <v>6145</v>
      </c>
      <c r="J35506" s="7" t="s">
        <v>613</v>
      </c>
      <c r="K35506" s="10" t="s">
        <v>6146</v>
      </c>
      <c r="L35506" s="7">
        <v>1</v>
      </c>
      <c r="M35506" s="11">
        <v>40812</v>
      </c>
      <c r="N35506" s="7" t="s">
        <v>229</v>
      </c>
      <c r="O35506" s="7" t="s">
        <v>230</v>
      </c>
      <c r="P35506" s="10">
        <v>2011</v>
      </c>
      <c r="Q35506" s="12">
        <v>41008</v>
      </c>
      <c r="R35506" s="12">
        <v>41008</v>
      </c>
    </row>
    <row r="35507" spans="1:18" x14ac:dyDescent="0.25">
      <c r="A35507" s="7" t="s">
        <v>121177</v>
      </c>
      <c r="B35507" s="7" t="s">
        <v>121178</v>
      </c>
      <c r="C35507" s="7" t="s">
        <v>121179</v>
      </c>
      <c r="D35507" s="7" t="s">
        <v>136</v>
      </c>
      <c r="E35507" s="8" t="s">
        <v>137</v>
      </c>
      <c r="F35507" s="8">
        <v>45000</v>
      </c>
      <c r="G35507" s="7" t="s">
        <v>35</v>
      </c>
      <c r="I35507" s="9"/>
      <c r="J35507" s="7"/>
      <c r="L35507" s="7">
        <v>1</v>
      </c>
      <c r="M35507" s="11">
        <v>39203</v>
      </c>
      <c r="N35507" s="7" t="s">
        <v>2755</v>
      </c>
      <c r="O35507" s="7" t="s">
        <v>2756</v>
      </c>
      <c r="P35507" s="10">
        <v>2007</v>
      </c>
      <c r="Q35507" s="12">
        <v>39295</v>
      </c>
      <c r="R35507" s="12">
        <v>39295</v>
      </c>
    </row>
    <row r="35508" spans="1:18" x14ac:dyDescent="0.25">
      <c r="A35508" s="7" t="s">
        <v>121180</v>
      </c>
      <c r="B35508" s="7" t="s">
        <v>121181</v>
      </c>
      <c r="C35508" s="7" t="s">
        <v>121182</v>
      </c>
      <c r="D35508" s="7" t="s">
        <v>136</v>
      </c>
      <c r="E35508" s="8" t="s">
        <v>137</v>
      </c>
      <c r="F35508" s="8">
        <v>250000</v>
      </c>
      <c r="G35508" s="7" t="s">
        <v>35</v>
      </c>
      <c r="H35508" s="7" t="s">
        <v>24</v>
      </c>
      <c r="I35508" s="9" t="s">
        <v>1166</v>
      </c>
      <c r="J35508" s="7" t="s">
        <v>1167</v>
      </c>
      <c r="K35508" s="10" t="s">
        <v>2338</v>
      </c>
      <c r="L35508" s="7">
        <v>1</v>
      </c>
      <c r="M35508" s="11">
        <v>41275</v>
      </c>
      <c r="N35508" s="7" t="s">
        <v>146</v>
      </c>
      <c r="O35508" s="7" t="s">
        <v>147</v>
      </c>
      <c r="P35508" s="10">
        <v>2013</v>
      </c>
      <c r="Q35508" s="12">
        <v>41289</v>
      </c>
      <c r="R35508" s="12">
        <v>41289</v>
      </c>
    </row>
    <row r="35509" spans="1:18" x14ac:dyDescent="0.25">
      <c r="A35509" s="7" t="s">
        <v>121183</v>
      </c>
      <c r="B35509" s="7" t="s">
        <v>121184</v>
      </c>
      <c r="C35509" s="7" t="s">
        <v>121185</v>
      </c>
      <c r="D35509" s="7" t="s">
        <v>121186</v>
      </c>
      <c r="E35509" s="8" t="s">
        <v>170</v>
      </c>
      <c r="F35509" s="8">
        <v>40000</v>
      </c>
      <c r="G35509" s="7" t="s">
        <v>35</v>
      </c>
      <c r="H35509" s="7" t="s">
        <v>24</v>
      </c>
      <c r="I35509" s="9" t="s">
        <v>25</v>
      </c>
      <c r="J35509" s="7" t="s">
        <v>26</v>
      </c>
      <c r="K35509" s="10" t="s">
        <v>27</v>
      </c>
      <c r="L35509" s="7">
        <v>1</v>
      </c>
      <c r="M35509" s="11">
        <v>40544</v>
      </c>
      <c r="N35509" s="7" t="s">
        <v>537</v>
      </c>
      <c r="O35509" s="7" t="s">
        <v>505</v>
      </c>
      <c r="P35509" s="10">
        <v>2011</v>
      </c>
      <c r="Q35509" s="12">
        <v>41229</v>
      </c>
      <c r="R35509" s="12">
        <v>41229</v>
      </c>
    </row>
    <row r="35510" spans="1:18" x14ac:dyDescent="0.25">
      <c r="A35510" s="7" t="s">
        <v>121187</v>
      </c>
      <c r="B35510" s="7" t="s">
        <v>121188</v>
      </c>
      <c r="C35510" s="7" t="s">
        <v>121189</v>
      </c>
      <c r="D35510" s="7" t="s">
        <v>86</v>
      </c>
      <c r="E35510" s="8" t="s">
        <v>87</v>
      </c>
      <c r="F35510" s="8">
        <v>600000</v>
      </c>
      <c r="G35510" s="7" t="s">
        <v>35</v>
      </c>
      <c r="I35510" s="9"/>
      <c r="J35510" s="7"/>
      <c r="L35510" s="7">
        <v>1</v>
      </c>
      <c r="Q35510" s="12">
        <v>41061</v>
      </c>
      <c r="R35510" s="12">
        <v>41061</v>
      </c>
    </row>
    <row r="35511" spans="1:18" x14ac:dyDescent="0.25">
      <c r="A35511" s="7" t="s">
        <v>121190</v>
      </c>
      <c r="B35511" s="7" t="s">
        <v>121191</v>
      </c>
      <c r="C35511" s="7" t="s">
        <v>121192</v>
      </c>
      <c r="D35511" s="7" t="s">
        <v>71789</v>
      </c>
      <c r="E35511" s="8" t="s">
        <v>137</v>
      </c>
      <c r="F35511" s="8">
        <v>0</v>
      </c>
      <c r="G35511" s="7" t="s">
        <v>35</v>
      </c>
      <c r="I35511" s="9"/>
      <c r="J35511" s="7"/>
      <c r="L35511" s="7">
        <v>1</v>
      </c>
      <c r="M35511" s="11">
        <v>39672</v>
      </c>
      <c r="N35511" s="7" t="s">
        <v>2048</v>
      </c>
      <c r="O35511" s="7" t="s">
        <v>2049</v>
      </c>
      <c r="P35511" s="10">
        <v>2008</v>
      </c>
      <c r="Q35511" s="12">
        <v>39965</v>
      </c>
      <c r="R35511" s="12">
        <v>39965</v>
      </c>
    </row>
    <row r="35512" spans="1:18" x14ac:dyDescent="0.25">
      <c r="A35512" s="7" t="s">
        <v>121193</v>
      </c>
      <c r="B35512" s="7" t="s">
        <v>121194</v>
      </c>
      <c r="C35512" s="7" t="s">
        <v>121195</v>
      </c>
      <c r="D35512" s="7" t="s">
        <v>121196</v>
      </c>
      <c r="E35512" s="8" t="s">
        <v>69</v>
      </c>
      <c r="F35512" s="8">
        <v>8565083</v>
      </c>
      <c r="G35512" s="7" t="s">
        <v>35</v>
      </c>
      <c r="H35512" s="7" t="s">
        <v>52</v>
      </c>
      <c r="I35512" s="9"/>
      <c r="J35512" s="7" t="s">
        <v>53</v>
      </c>
      <c r="K35512" s="10" t="s">
        <v>53</v>
      </c>
      <c r="L35512" s="7">
        <v>3</v>
      </c>
      <c r="M35512" s="11">
        <v>40786</v>
      </c>
      <c r="N35512" s="7" t="s">
        <v>1091</v>
      </c>
      <c r="O35512" s="7" t="s">
        <v>230</v>
      </c>
      <c r="P35512" s="10">
        <v>2011</v>
      </c>
      <c r="Q35512" s="12">
        <v>41152</v>
      </c>
      <c r="R35512" s="12">
        <v>41935</v>
      </c>
    </row>
    <row r="35513" spans="1:18" x14ac:dyDescent="0.25">
      <c r="A35513" s="7" t="s">
        <v>121197</v>
      </c>
      <c r="B35513" s="7" t="s">
        <v>121198</v>
      </c>
      <c r="C35513" s="7" t="s">
        <v>121199</v>
      </c>
      <c r="D35513" s="7" t="s">
        <v>136</v>
      </c>
      <c r="E35513" s="8" t="s">
        <v>137</v>
      </c>
      <c r="F35513" s="8">
        <v>15000</v>
      </c>
      <c r="G35513" s="7" t="s">
        <v>35</v>
      </c>
      <c r="H35513" s="7" t="s">
        <v>24</v>
      </c>
      <c r="I35513" s="9" t="s">
        <v>25</v>
      </c>
      <c r="J35513" s="7" t="s">
        <v>26</v>
      </c>
      <c r="K35513" s="10" t="s">
        <v>27</v>
      </c>
      <c r="L35513" s="7">
        <v>1</v>
      </c>
      <c r="M35513" s="11">
        <v>41445</v>
      </c>
      <c r="N35513" s="7" t="s">
        <v>1766</v>
      </c>
      <c r="O35513" s="7" t="s">
        <v>412</v>
      </c>
      <c r="P35513" s="10">
        <v>2013</v>
      </c>
      <c r="Q35513" s="12">
        <v>41491</v>
      </c>
      <c r="R35513" s="12">
        <v>41491</v>
      </c>
    </row>
    <row r="35514" spans="1:18" x14ac:dyDescent="0.25">
      <c r="A35514" s="7" t="s">
        <v>121200</v>
      </c>
      <c r="B35514" s="7" t="s">
        <v>121201</v>
      </c>
      <c r="C35514" s="7" t="s">
        <v>121202</v>
      </c>
      <c r="D35514" s="7" t="s">
        <v>136</v>
      </c>
      <c r="E35514" s="8" t="s">
        <v>137</v>
      </c>
      <c r="F35514" s="8">
        <v>0</v>
      </c>
      <c r="G35514" s="7" t="s">
        <v>35</v>
      </c>
      <c r="H35514" s="7" t="s">
        <v>24</v>
      </c>
      <c r="I35514" s="9" t="s">
        <v>70</v>
      </c>
      <c r="J35514" s="7" t="s">
        <v>576</v>
      </c>
      <c r="K35514" s="10" t="s">
        <v>576</v>
      </c>
      <c r="L35514" s="7">
        <v>1</v>
      </c>
      <c r="M35514" s="11">
        <v>39814</v>
      </c>
      <c r="N35514" s="7" t="s">
        <v>171</v>
      </c>
      <c r="O35514" s="7" t="s">
        <v>172</v>
      </c>
      <c r="P35514" s="10">
        <v>2009</v>
      </c>
      <c r="Q35514" s="12">
        <v>41852</v>
      </c>
      <c r="R35514" s="12">
        <v>41852</v>
      </c>
    </row>
    <row r="35515" spans="1:18" x14ac:dyDescent="0.25">
      <c r="A35515" s="7" t="s">
        <v>121203</v>
      </c>
      <c r="B35515" s="7" t="s">
        <v>121204</v>
      </c>
      <c r="C35515" s="7" t="s">
        <v>121205</v>
      </c>
      <c r="D35515" s="7" t="s">
        <v>136</v>
      </c>
      <c r="E35515" s="8" t="s">
        <v>137</v>
      </c>
      <c r="F35515" s="8">
        <v>6923782</v>
      </c>
      <c r="G35515" s="7" t="s">
        <v>23</v>
      </c>
      <c r="H35515" s="7" t="s">
        <v>24</v>
      </c>
      <c r="I35515" s="9" t="s">
        <v>36</v>
      </c>
      <c r="J35515" s="7" t="s">
        <v>181</v>
      </c>
      <c r="K35515" s="10" t="s">
        <v>182</v>
      </c>
      <c r="L35515" s="7">
        <v>2</v>
      </c>
      <c r="M35515" s="11">
        <v>39448</v>
      </c>
      <c r="N35515" s="7" t="s">
        <v>164</v>
      </c>
      <c r="O35515" s="7" t="s">
        <v>165</v>
      </c>
      <c r="P35515" s="10">
        <v>2008</v>
      </c>
      <c r="Q35515" s="12">
        <v>40241</v>
      </c>
      <c r="R35515" s="12">
        <v>40574</v>
      </c>
    </row>
    <row r="35516" spans="1:18" x14ac:dyDescent="0.25">
      <c r="A35516" s="7" t="s">
        <v>121206</v>
      </c>
      <c r="B35516" s="7" t="s">
        <v>121207</v>
      </c>
      <c r="C35516" s="7" t="s">
        <v>121208</v>
      </c>
      <c r="D35516" s="7" t="s">
        <v>121209</v>
      </c>
      <c r="E35516" s="8" t="s">
        <v>87</v>
      </c>
      <c r="F35516" s="8">
        <v>0</v>
      </c>
      <c r="G35516" s="7" t="s">
        <v>35</v>
      </c>
      <c r="H35516" s="7" t="s">
        <v>24</v>
      </c>
      <c r="I35516" s="9" t="s">
        <v>1233</v>
      </c>
      <c r="J35516" s="7" t="s">
        <v>1234</v>
      </c>
      <c r="K35516" s="10" t="s">
        <v>2920</v>
      </c>
      <c r="L35516" s="7">
        <v>2</v>
      </c>
      <c r="M35516" s="11">
        <v>39692</v>
      </c>
      <c r="N35516" s="7" t="s">
        <v>2859</v>
      </c>
      <c r="O35516" s="7" t="s">
        <v>2049</v>
      </c>
      <c r="P35516" s="10">
        <v>2008</v>
      </c>
      <c r="Q35516" s="12">
        <v>40798</v>
      </c>
      <c r="R35516" s="12">
        <v>40798</v>
      </c>
    </row>
    <row r="35517" spans="1:18" x14ac:dyDescent="0.25">
      <c r="A35517" s="7" t="s">
        <v>121210</v>
      </c>
      <c r="B35517" s="7" t="s">
        <v>121211</v>
      </c>
      <c r="C35517" s="7" t="s">
        <v>121212</v>
      </c>
      <c r="D35517" s="7" t="s">
        <v>121213</v>
      </c>
      <c r="E35517" s="8" t="s">
        <v>20012</v>
      </c>
      <c r="F35517" s="8">
        <v>5000000</v>
      </c>
      <c r="G35517" s="7" t="s">
        <v>35</v>
      </c>
      <c r="H35517" s="7" t="s">
        <v>24</v>
      </c>
      <c r="I35517" s="9" t="s">
        <v>36</v>
      </c>
      <c r="J35517" s="7" t="s">
        <v>181</v>
      </c>
      <c r="K35517" s="10" t="s">
        <v>182</v>
      </c>
      <c r="L35517" s="7">
        <v>2</v>
      </c>
      <c r="M35517" s="11">
        <v>41306</v>
      </c>
      <c r="N35517" s="7" t="s">
        <v>1258</v>
      </c>
      <c r="O35517" s="7" t="s">
        <v>147</v>
      </c>
      <c r="P35517" s="10">
        <v>2013</v>
      </c>
      <c r="Q35517" s="12">
        <v>41334</v>
      </c>
      <c r="R35517" s="12">
        <v>41967</v>
      </c>
    </row>
    <row r="35518" spans="1:18" x14ac:dyDescent="0.25">
      <c r="A35518" s="7" t="s">
        <v>121214</v>
      </c>
      <c r="B35518" s="7" t="s">
        <v>121215</v>
      </c>
      <c r="C35518" s="7" t="s">
        <v>121216</v>
      </c>
      <c r="F35518" s="8">
        <v>19311</v>
      </c>
      <c r="G35518" s="7" t="s">
        <v>35</v>
      </c>
      <c r="I35518" s="9"/>
      <c r="J35518" s="7"/>
      <c r="L35518" s="7">
        <v>1</v>
      </c>
      <c r="M35518" s="11">
        <v>39814</v>
      </c>
      <c r="N35518" s="7" t="s">
        <v>171</v>
      </c>
      <c r="O35518" s="7" t="s">
        <v>172</v>
      </c>
      <c r="P35518" s="10">
        <v>2009</v>
      </c>
      <c r="Q35518" s="12">
        <v>40427</v>
      </c>
      <c r="R35518" s="12">
        <v>40427</v>
      </c>
    </row>
    <row r="35519" spans="1:18" x14ac:dyDescent="0.25">
      <c r="A35519" s="7" t="s">
        <v>121217</v>
      </c>
      <c r="B35519" s="7" t="s">
        <v>121218</v>
      </c>
      <c r="C35519" s="7" t="s">
        <v>121219</v>
      </c>
      <c r="D35519" s="7" t="s">
        <v>36633</v>
      </c>
      <c r="E35519" s="8" t="s">
        <v>137</v>
      </c>
      <c r="F35519" s="8">
        <v>0</v>
      </c>
      <c r="G35519" s="7" t="s">
        <v>35</v>
      </c>
      <c r="H35519" s="7" t="s">
        <v>24</v>
      </c>
      <c r="I35519" s="9" t="s">
        <v>188</v>
      </c>
      <c r="J35519" s="7" t="s">
        <v>189</v>
      </c>
      <c r="K35519" s="10" t="s">
        <v>189</v>
      </c>
      <c r="L35519" s="7">
        <v>1</v>
      </c>
      <c r="M35519" s="11">
        <v>40848</v>
      </c>
      <c r="N35519" s="7" t="s">
        <v>2287</v>
      </c>
      <c r="O35519" s="7" t="s">
        <v>74</v>
      </c>
      <c r="P35519" s="10">
        <v>2011</v>
      </c>
      <c r="Q35519" s="12">
        <v>40483</v>
      </c>
      <c r="R35519" s="12">
        <v>40483</v>
      </c>
    </row>
    <row r="35520" spans="1:18" x14ac:dyDescent="0.25">
      <c r="A35520" s="7" t="s">
        <v>121220</v>
      </c>
      <c r="B35520" s="7" t="s">
        <v>121221</v>
      </c>
      <c r="C35520" s="7" t="s">
        <v>121222</v>
      </c>
      <c r="D35520" s="7" t="s">
        <v>136</v>
      </c>
      <c r="E35520" s="8" t="s">
        <v>137</v>
      </c>
      <c r="F35520" s="8">
        <v>0</v>
      </c>
      <c r="G35520" s="7" t="s">
        <v>35</v>
      </c>
      <c r="H35520" s="7" t="s">
        <v>24</v>
      </c>
      <c r="I35520" s="9" t="s">
        <v>36</v>
      </c>
      <c r="J35520" s="7" t="s">
        <v>181</v>
      </c>
      <c r="K35520" s="10" t="s">
        <v>182</v>
      </c>
      <c r="L35520" s="7">
        <v>1</v>
      </c>
      <c r="M35520" s="11">
        <v>40909</v>
      </c>
      <c r="N35520" s="7" t="s">
        <v>111</v>
      </c>
      <c r="O35520" s="7" t="s">
        <v>112</v>
      </c>
      <c r="P35520" s="10">
        <v>2012</v>
      </c>
      <c r="Q35520" s="12">
        <v>41141</v>
      </c>
      <c r="R35520" s="12">
        <v>41141</v>
      </c>
    </row>
    <row r="35521" spans="1:18" x14ac:dyDescent="0.25">
      <c r="A35521" s="7" t="s">
        <v>121223</v>
      </c>
      <c r="B35521" s="7" t="s">
        <v>121224</v>
      </c>
      <c r="C35521" s="7" t="s">
        <v>121225</v>
      </c>
      <c r="D35521" s="7" t="s">
        <v>121226</v>
      </c>
      <c r="E35521" s="8" t="s">
        <v>552</v>
      </c>
      <c r="F35521" s="8">
        <v>68525</v>
      </c>
      <c r="G35521" s="7" t="s">
        <v>23</v>
      </c>
      <c r="H35521" s="7" t="s">
        <v>24</v>
      </c>
      <c r="I35521" s="9" t="s">
        <v>36</v>
      </c>
      <c r="J35521" s="7" t="s">
        <v>181</v>
      </c>
      <c r="K35521" s="10" t="s">
        <v>182</v>
      </c>
      <c r="L35521" s="7">
        <v>2</v>
      </c>
      <c r="M35521" s="11">
        <v>39234</v>
      </c>
      <c r="N35521" s="7" t="s">
        <v>8416</v>
      </c>
      <c r="O35521" s="7" t="s">
        <v>2756</v>
      </c>
      <c r="P35521" s="10">
        <v>2007</v>
      </c>
      <c r="Q35521" s="12">
        <v>39326</v>
      </c>
      <c r="R35521" s="12">
        <v>39965</v>
      </c>
    </row>
    <row r="35522" spans="1:18" x14ac:dyDescent="0.25">
      <c r="A35522" s="7" t="s">
        <v>121227</v>
      </c>
      <c r="B35522" s="7" t="s">
        <v>121228</v>
      </c>
      <c r="C35522" s="7" t="s">
        <v>121229</v>
      </c>
      <c r="D35522" s="7" t="s">
        <v>121230</v>
      </c>
      <c r="E35522" s="8" t="s">
        <v>137</v>
      </c>
      <c r="F35522" s="8">
        <v>0</v>
      </c>
      <c r="G35522" s="7" t="s">
        <v>35</v>
      </c>
      <c r="H35522" s="7" t="s">
        <v>24</v>
      </c>
      <c r="I35522" s="9" t="s">
        <v>782</v>
      </c>
      <c r="J35522" s="7" t="s">
        <v>783</v>
      </c>
      <c r="K35522" s="10" t="s">
        <v>784</v>
      </c>
      <c r="L35522" s="7">
        <v>1</v>
      </c>
      <c r="M35522" s="11">
        <v>40179</v>
      </c>
      <c r="N35522" s="7" t="s">
        <v>96</v>
      </c>
      <c r="O35522" s="7" t="s">
        <v>97</v>
      </c>
      <c r="P35522" s="10">
        <v>2010</v>
      </c>
      <c r="Q35522" s="12">
        <v>40391</v>
      </c>
      <c r="R35522" s="12">
        <v>40391</v>
      </c>
    </row>
    <row r="35523" spans="1:18" x14ac:dyDescent="0.25">
      <c r="A35523" s="7" t="s">
        <v>121231</v>
      </c>
      <c r="B35523" s="7" t="s">
        <v>121232</v>
      </c>
      <c r="C35523" s="7" t="s">
        <v>121233</v>
      </c>
      <c r="D35523" s="7" t="s">
        <v>106</v>
      </c>
      <c r="E35523" s="8" t="s">
        <v>107</v>
      </c>
      <c r="F35523" s="8">
        <v>0</v>
      </c>
      <c r="G35523" s="7" t="s">
        <v>35</v>
      </c>
      <c r="H35523" s="7" t="s">
        <v>24</v>
      </c>
      <c r="I35523" s="9" t="s">
        <v>3380</v>
      </c>
      <c r="J35523" s="7" t="s">
        <v>2741</v>
      </c>
      <c r="K35523" s="10" t="s">
        <v>2741</v>
      </c>
      <c r="L35523" s="7">
        <v>1</v>
      </c>
      <c r="M35523" s="11">
        <v>40330</v>
      </c>
      <c r="N35523" s="7" t="s">
        <v>1109</v>
      </c>
      <c r="O35523" s="7" t="s">
        <v>1110</v>
      </c>
      <c r="P35523" s="10">
        <v>2010</v>
      </c>
      <c r="Q35523" s="12">
        <v>40544</v>
      </c>
      <c r="R35523" s="12">
        <v>40544</v>
      </c>
    </row>
    <row r="35524" spans="1:18" x14ac:dyDescent="0.25">
      <c r="A35524" s="7" t="s">
        <v>121234</v>
      </c>
      <c r="B35524" s="7" t="s">
        <v>121235</v>
      </c>
      <c r="C35524" s="7" t="s">
        <v>121236</v>
      </c>
      <c r="D35524" s="7" t="s">
        <v>136</v>
      </c>
      <c r="E35524" s="8" t="s">
        <v>137</v>
      </c>
      <c r="F35524" s="8">
        <v>0</v>
      </c>
      <c r="G35524" s="7" t="s">
        <v>80</v>
      </c>
      <c r="I35524" s="9"/>
      <c r="J35524" s="7"/>
      <c r="L35524" s="7">
        <v>1</v>
      </c>
      <c r="M35524" s="11">
        <v>39995</v>
      </c>
      <c r="N35524" s="7" t="s">
        <v>266</v>
      </c>
      <c r="O35524" s="7" t="s">
        <v>267</v>
      </c>
      <c r="P35524" s="10">
        <v>2009</v>
      </c>
      <c r="Q35524" s="12">
        <v>40026</v>
      </c>
      <c r="R35524" s="12">
        <v>40026</v>
      </c>
    </row>
    <row r="35525" spans="1:18" x14ac:dyDescent="0.25">
      <c r="A35525" s="7" t="s">
        <v>121237</v>
      </c>
      <c r="B35525" s="7" t="s">
        <v>121238</v>
      </c>
      <c r="C35525" s="7" t="s">
        <v>121239</v>
      </c>
      <c r="D35525" s="7" t="s">
        <v>121240</v>
      </c>
      <c r="E35525" s="8" t="s">
        <v>1620</v>
      </c>
      <c r="F35525" s="8">
        <v>0</v>
      </c>
      <c r="G35525" s="7" t="s">
        <v>35</v>
      </c>
      <c r="H35525" s="7" t="s">
        <v>24</v>
      </c>
      <c r="I35525" s="9" t="s">
        <v>36</v>
      </c>
      <c r="J35525" s="7" t="s">
        <v>181</v>
      </c>
      <c r="K35525" s="10" t="s">
        <v>182</v>
      </c>
      <c r="L35525" s="7">
        <v>1</v>
      </c>
      <c r="M35525" s="11">
        <v>40695</v>
      </c>
      <c r="N35525" s="7" t="s">
        <v>702</v>
      </c>
      <c r="O35525" s="7" t="s">
        <v>55</v>
      </c>
      <c r="P35525" s="10">
        <v>2011</v>
      </c>
      <c r="Q35525" s="12">
        <v>40695</v>
      </c>
      <c r="R35525" s="12">
        <v>40695</v>
      </c>
    </row>
    <row r="35526" spans="1:18" x14ac:dyDescent="0.25">
      <c r="A35526" s="7" t="s">
        <v>121241</v>
      </c>
      <c r="B35526" s="7" t="s">
        <v>121242</v>
      </c>
      <c r="C35526" s="7" t="s">
        <v>121243</v>
      </c>
      <c r="D35526" s="7" t="s">
        <v>121244</v>
      </c>
      <c r="E35526" s="8" t="s">
        <v>36634</v>
      </c>
      <c r="F35526" s="8">
        <v>25000</v>
      </c>
      <c r="G35526" s="7" t="s">
        <v>35</v>
      </c>
      <c r="H35526" s="7" t="s">
        <v>24</v>
      </c>
      <c r="I35526" s="9" t="s">
        <v>620</v>
      </c>
      <c r="J35526" s="7" t="s">
        <v>621</v>
      </c>
      <c r="K35526" s="10" t="s">
        <v>621</v>
      </c>
      <c r="L35526" s="7">
        <v>1</v>
      </c>
      <c r="M35526" s="11">
        <v>39965</v>
      </c>
      <c r="N35526" s="7" t="s">
        <v>1702</v>
      </c>
      <c r="O35526" s="7" t="s">
        <v>251</v>
      </c>
      <c r="P35526" s="10">
        <v>2009</v>
      </c>
      <c r="Q35526" s="12">
        <v>41571</v>
      </c>
      <c r="R35526" s="12">
        <v>41571</v>
      </c>
    </row>
    <row r="35527" spans="1:18" x14ac:dyDescent="0.25">
      <c r="A35527" s="7" t="s">
        <v>121245</v>
      </c>
      <c r="B35527" s="7" t="s">
        <v>121246</v>
      </c>
      <c r="C35527" s="7" t="s">
        <v>121247</v>
      </c>
      <c r="D35527" s="7" t="s">
        <v>86</v>
      </c>
      <c r="E35527" s="8" t="s">
        <v>87</v>
      </c>
      <c r="F35527" s="8">
        <v>305000</v>
      </c>
      <c r="G35527" s="7" t="s">
        <v>35</v>
      </c>
      <c r="H35527" s="7" t="s">
        <v>24</v>
      </c>
      <c r="I35527" s="9" t="s">
        <v>25</v>
      </c>
      <c r="J35527" s="7" t="s">
        <v>26</v>
      </c>
      <c r="K35527" s="10" t="s">
        <v>27</v>
      </c>
      <c r="L35527" s="7">
        <v>1</v>
      </c>
      <c r="M35527" s="11">
        <v>40179</v>
      </c>
      <c r="N35527" s="7" t="s">
        <v>96</v>
      </c>
      <c r="O35527" s="7" t="s">
        <v>97</v>
      </c>
      <c r="P35527" s="10">
        <v>2010</v>
      </c>
      <c r="Q35527" s="12">
        <v>40725</v>
      </c>
      <c r="R35527" s="12">
        <v>40725</v>
      </c>
    </row>
    <row r="35528" spans="1:18" x14ac:dyDescent="0.25">
      <c r="A35528" s="7" t="s">
        <v>121248</v>
      </c>
      <c r="B35528" s="7" t="s">
        <v>121249</v>
      </c>
      <c r="C35528" s="7" t="s">
        <v>121250</v>
      </c>
      <c r="D35528" s="7" t="s">
        <v>86</v>
      </c>
      <c r="E35528" s="8" t="s">
        <v>87</v>
      </c>
      <c r="F35528" s="8">
        <v>675000</v>
      </c>
      <c r="G35528" s="7" t="s">
        <v>23</v>
      </c>
      <c r="H35528" s="7" t="s">
        <v>24</v>
      </c>
      <c r="I35528" s="9" t="s">
        <v>2095</v>
      </c>
      <c r="J35528" s="7" t="s">
        <v>2314</v>
      </c>
      <c r="K35528" s="10" t="s">
        <v>2314</v>
      </c>
      <c r="L35528" s="7">
        <v>2</v>
      </c>
      <c r="M35528" s="11">
        <v>40179</v>
      </c>
      <c r="N35528" s="7" t="s">
        <v>96</v>
      </c>
      <c r="O35528" s="7" t="s">
        <v>97</v>
      </c>
      <c r="P35528" s="10">
        <v>2010</v>
      </c>
      <c r="Q35528" s="12">
        <v>40668</v>
      </c>
      <c r="R35528" s="12">
        <v>41011</v>
      </c>
    </row>
    <row r="35529" spans="1:18" x14ac:dyDescent="0.25">
      <c r="A35529" s="7" t="s">
        <v>121251</v>
      </c>
      <c r="B35529" s="7" t="s">
        <v>121252</v>
      </c>
      <c r="C35529" s="7" t="s">
        <v>121253</v>
      </c>
      <c r="D35529" s="7" t="s">
        <v>136</v>
      </c>
      <c r="E35529" s="8" t="s">
        <v>137</v>
      </c>
      <c r="F35529" s="8">
        <v>3730000</v>
      </c>
      <c r="G35529" s="7" t="s">
        <v>35</v>
      </c>
      <c r="H35529" s="7" t="s">
        <v>24</v>
      </c>
      <c r="I35529" s="9" t="s">
        <v>620</v>
      </c>
      <c r="J35529" s="7" t="s">
        <v>621</v>
      </c>
      <c r="K35529" s="10" t="s">
        <v>621</v>
      </c>
      <c r="L35529" s="7">
        <v>2</v>
      </c>
      <c r="M35529" s="11">
        <v>39580</v>
      </c>
      <c r="N35529" s="7" t="s">
        <v>4875</v>
      </c>
      <c r="O35529" s="7" t="s">
        <v>496</v>
      </c>
      <c r="P35529" s="10">
        <v>2008</v>
      </c>
      <c r="Q35529" s="12">
        <v>39630</v>
      </c>
      <c r="R35529" s="12">
        <v>40282</v>
      </c>
    </row>
    <row r="35530" spans="1:18" x14ac:dyDescent="0.25">
      <c r="A35530" s="7" t="s">
        <v>121254</v>
      </c>
      <c r="B35530" s="7" t="s">
        <v>121255</v>
      </c>
      <c r="C35530" s="7" t="s">
        <v>121256</v>
      </c>
      <c r="D35530" s="7" t="s">
        <v>365</v>
      </c>
      <c r="E35530" s="8" t="s">
        <v>366</v>
      </c>
      <c r="F35530" s="8">
        <v>250000</v>
      </c>
      <c r="G35530" s="7" t="s">
        <v>35</v>
      </c>
      <c r="H35530" s="7" t="s">
        <v>24</v>
      </c>
      <c r="I35530" s="9" t="s">
        <v>15147</v>
      </c>
      <c r="J35530" s="7" t="s">
        <v>15148</v>
      </c>
      <c r="K35530" s="10" t="s">
        <v>15148</v>
      </c>
      <c r="L35530" s="7">
        <v>1</v>
      </c>
      <c r="M35530" s="11">
        <v>41275</v>
      </c>
      <c r="N35530" s="7" t="s">
        <v>146</v>
      </c>
      <c r="O35530" s="7" t="s">
        <v>147</v>
      </c>
      <c r="P35530" s="10">
        <v>2013</v>
      </c>
      <c r="Q35530" s="12">
        <v>41929</v>
      </c>
      <c r="R35530" s="12">
        <v>41929</v>
      </c>
    </row>
    <row r="35531" spans="1:18" x14ac:dyDescent="0.25">
      <c r="A35531" s="7" t="s">
        <v>121257</v>
      </c>
      <c r="B35531" s="7" t="s">
        <v>121258</v>
      </c>
      <c r="C35531" s="7" t="s">
        <v>121259</v>
      </c>
      <c r="D35531" s="7" t="s">
        <v>121260</v>
      </c>
      <c r="E35531" s="8" t="s">
        <v>964</v>
      </c>
      <c r="F35531" s="8">
        <v>100000000</v>
      </c>
      <c r="G35531" s="7" t="s">
        <v>35</v>
      </c>
      <c r="H35531" s="7" t="s">
        <v>205</v>
      </c>
      <c r="I35531" s="9"/>
      <c r="J35531" s="7" t="s">
        <v>441</v>
      </c>
      <c r="K35531" s="10" t="s">
        <v>441</v>
      </c>
      <c r="L35531" s="7">
        <v>2</v>
      </c>
      <c r="Q35531" s="12">
        <v>40756</v>
      </c>
      <c r="R35531" s="12">
        <v>41214</v>
      </c>
    </row>
    <row r="35532" spans="1:18" x14ac:dyDescent="0.25">
      <c r="A35532" s="7" t="s">
        <v>121261</v>
      </c>
      <c r="B35532" s="7" t="s">
        <v>121262</v>
      </c>
      <c r="C35532" s="7" t="s">
        <v>121263</v>
      </c>
      <c r="D35532" s="7" t="s">
        <v>86</v>
      </c>
      <c r="E35532" s="8" t="s">
        <v>87</v>
      </c>
      <c r="F35532" s="8">
        <v>496000</v>
      </c>
      <c r="G35532" s="7" t="s">
        <v>35</v>
      </c>
      <c r="H35532" s="7" t="s">
        <v>376</v>
      </c>
      <c r="I35532" s="9"/>
      <c r="J35532" s="7" t="s">
        <v>2775</v>
      </c>
      <c r="L35532" s="7">
        <v>1</v>
      </c>
      <c r="Q35532" s="12">
        <v>39600</v>
      </c>
      <c r="R35532" s="12">
        <v>39600</v>
      </c>
    </row>
    <row r="35533" spans="1:18" x14ac:dyDescent="0.25">
      <c r="A35533" s="7" t="s">
        <v>121264</v>
      </c>
      <c r="B35533" s="7" t="s">
        <v>121265</v>
      </c>
      <c r="C35533" s="7" t="s">
        <v>121266</v>
      </c>
      <c r="D35533" s="7" t="s">
        <v>227</v>
      </c>
      <c r="E35533" s="8" t="s">
        <v>228</v>
      </c>
      <c r="F35533" s="8">
        <v>4850000</v>
      </c>
      <c r="G35533" s="7" t="s">
        <v>35</v>
      </c>
      <c r="H35533" s="7" t="s">
        <v>24</v>
      </c>
      <c r="I35533" s="9" t="s">
        <v>25</v>
      </c>
      <c r="J35533" s="7" t="s">
        <v>26</v>
      </c>
      <c r="K35533" s="10" t="s">
        <v>27</v>
      </c>
      <c r="L35533" s="7">
        <v>2</v>
      </c>
      <c r="M35533" s="11">
        <v>41334</v>
      </c>
      <c r="N35533" s="7" t="s">
        <v>514</v>
      </c>
      <c r="O35533" s="7" t="s">
        <v>147</v>
      </c>
      <c r="P35533" s="10">
        <v>2013</v>
      </c>
      <c r="Q35533" s="12">
        <v>41334</v>
      </c>
      <c r="R35533" s="12">
        <v>41716</v>
      </c>
    </row>
    <row r="35534" spans="1:18" x14ac:dyDescent="0.25">
      <c r="A35534" s="7" t="s">
        <v>121267</v>
      </c>
      <c r="B35534" s="7" t="s">
        <v>121268</v>
      </c>
      <c r="C35534" s="7" t="s">
        <v>121269</v>
      </c>
      <c r="D35534" s="7" t="s">
        <v>88015</v>
      </c>
      <c r="E35534" s="8" t="s">
        <v>13840</v>
      </c>
      <c r="F35534" s="8">
        <v>1254544</v>
      </c>
      <c r="G35534" s="7" t="s">
        <v>35</v>
      </c>
      <c r="H35534" s="7" t="s">
        <v>24</v>
      </c>
      <c r="I35534" s="9" t="s">
        <v>25</v>
      </c>
      <c r="J35534" s="7" t="s">
        <v>26</v>
      </c>
      <c r="K35534" s="10" t="s">
        <v>27</v>
      </c>
      <c r="L35534" s="7">
        <v>1</v>
      </c>
      <c r="M35534" s="11">
        <v>40909</v>
      </c>
      <c r="N35534" s="7" t="s">
        <v>111</v>
      </c>
      <c r="O35534" s="7" t="s">
        <v>112</v>
      </c>
      <c r="P35534" s="10">
        <v>2012</v>
      </c>
      <c r="Q35534" s="12">
        <v>41703</v>
      </c>
      <c r="R35534" s="12">
        <v>41703</v>
      </c>
    </row>
    <row r="35535" spans="1:18" x14ac:dyDescent="0.25">
      <c r="A35535" s="7" t="s">
        <v>121270</v>
      </c>
      <c r="B35535" s="7" t="s">
        <v>121271</v>
      </c>
      <c r="C35535" s="7" t="s">
        <v>121272</v>
      </c>
      <c r="D35535" s="7" t="s">
        <v>102497</v>
      </c>
      <c r="E35535" s="8" t="s">
        <v>434</v>
      </c>
      <c r="F35535" s="8">
        <v>0</v>
      </c>
      <c r="G35535" s="7" t="s">
        <v>35</v>
      </c>
      <c r="I35535" s="9"/>
      <c r="J35535" s="7"/>
      <c r="L35535" s="7">
        <v>1</v>
      </c>
      <c r="Q35535" s="12">
        <v>41491</v>
      </c>
      <c r="R35535" s="12">
        <v>41491</v>
      </c>
    </row>
    <row r="35536" spans="1:18" x14ac:dyDescent="0.25">
      <c r="A35536" s="7" t="s">
        <v>121273</v>
      </c>
      <c r="B35536" s="7" t="s">
        <v>121274</v>
      </c>
      <c r="C35536" s="7" t="s">
        <v>121275</v>
      </c>
      <c r="D35536" s="7" t="s">
        <v>86</v>
      </c>
      <c r="E35536" s="8" t="s">
        <v>87</v>
      </c>
      <c r="F35536" s="8">
        <v>20000</v>
      </c>
      <c r="G35536" s="7" t="s">
        <v>35</v>
      </c>
      <c r="H35536" s="7" t="s">
        <v>24</v>
      </c>
      <c r="I35536" s="9" t="s">
        <v>2591</v>
      </c>
      <c r="J35536" s="7" t="s">
        <v>2592</v>
      </c>
      <c r="K35536" s="10" t="s">
        <v>2836</v>
      </c>
      <c r="L35536" s="7">
        <v>1</v>
      </c>
      <c r="M35536" s="11">
        <v>41061</v>
      </c>
      <c r="N35536" s="7" t="s">
        <v>28</v>
      </c>
      <c r="O35536" s="7" t="s">
        <v>29</v>
      </c>
      <c r="P35536" s="10">
        <v>2012</v>
      </c>
      <c r="Q35536" s="12">
        <v>41395</v>
      </c>
      <c r="R35536" s="12">
        <v>41395</v>
      </c>
    </row>
    <row r="35537" spans="1:18" x14ac:dyDescent="0.25">
      <c r="A35537" s="7" t="s">
        <v>121276</v>
      </c>
      <c r="B35537" s="7" t="s">
        <v>121277</v>
      </c>
      <c r="C35537" s="7" t="s">
        <v>121278</v>
      </c>
      <c r="D35537" s="7" t="s">
        <v>121279</v>
      </c>
      <c r="E35537" s="8" t="s">
        <v>89873</v>
      </c>
      <c r="F35537" s="8">
        <v>115119</v>
      </c>
      <c r="G35537" s="7" t="s">
        <v>35</v>
      </c>
      <c r="H35537" s="7" t="s">
        <v>24</v>
      </c>
      <c r="I35537" s="9" t="s">
        <v>25</v>
      </c>
      <c r="J35537" s="7" t="s">
        <v>26</v>
      </c>
      <c r="K35537" s="10" t="s">
        <v>27</v>
      </c>
      <c r="L35537" s="7">
        <v>1</v>
      </c>
      <c r="M35537" s="11">
        <v>41153</v>
      </c>
      <c r="N35537" s="7" t="s">
        <v>2143</v>
      </c>
      <c r="O35537" s="7" t="s">
        <v>570</v>
      </c>
      <c r="P35537" s="10">
        <v>2012</v>
      </c>
      <c r="Q35537" s="12">
        <v>41642</v>
      </c>
      <c r="R35537" s="12">
        <v>41642</v>
      </c>
    </row>
    <row r="35538" spans="1:18" x14ac:dyDescent="0.25">
      <c r="A35538" s="7" t="s">
        <v>121280</v>
      </c>
      <c r="B35538" s="7" t="s">
        <v>121281</v>
      </c>
      <c r="C35538" s="7" t="s">
        <v>121282</v>
      </c>
      <c r="D35538" s="7" t="s">
        <v>86</v>
      </c>
      <c r="E35538" s="8" t="s">
        <v>87</v>
      </c>
      <c r="F35538" s="8">
        <v>21300000</v>
      </c>
      <c r="G35538" s="7" t="s">
        <v>35</v>
      </c>
      <c r="H35538" s="7" t="s">
        <v>24</v>
      </c>
      <c r="I35538" s="9" t="s">
        <v>36</v>
      </c>
      <c r="J35538" s="7" t="s">
        <v>181</v>
      </c>
      <c r="K35538" s="10" t="s">
        <v>182</v>
      </c>
      <c r="L35538" s="7">
        <v>6</v>
      </c>
      <c r="M35538" s="11">
        <v>39083</v>
      </c>
      <c r="N35538" s="7" t="s">
        <v>88</v>
      </c>
      <c r="O35538" s="7" t="s">
        <v>89</v>
      </c>
      <c r="P35538" s="10">
        <v>2007</v>
      </c>
      <c r="Q35538" s="12">
        <v>39295</v>
      </c>
      <c r="R35538" s="12">
        <v>41316</v>
      </c>
    </row>
    <row r="35539" spans="1:18" x14ac:dyDescent="0.25">
      <c r="A35539" s="7" t="s">
        <v>121283</v>
      </c>
      <c r="B35539" s="7" t="s">
        <v>121284</v>
      </c>
      <c r="C35539" s="7" t="s">
        <v>121285</v>
      </c>
      <c r="F35539" s="8">
        <v>0</v>
      </c>
      <c r="G35539" s="7" t="s">
        <v>35</v>
      </c>
      <c r="H35539" s="7" t="s">
        <v>52</v>
      </c>
      <c r="I35539" s="9"/>
      <c r="J35539" s="7" t="s">
        <v>53</v>
      </c>
      <c r="K35539" s="10" t="s">
        <v>53</v>
      </c>
      <c r="L35539" s="7">
        <v>1</v>
      </c>
      <c r="M35539" s="11">
        <v>40909</v>
      </c>
      <c r="N35539" s="7" t="s">
        <v>111</v>
      </c>
      <c r="O35539" s="7" t="s">
        <v>112</v>
      </c>
      <c r="P35539" s="10">
        <v>2012</v>
      </c>
      <c r="Q35539" s="12">
        <v>41121</v>
      </c>
      <c r="R35539" s="12">
        <v>41121</v>
      </c>
    </row>
    <row r="35540" spans="1:18" x14ac:dyDescent="0.25">
      <c r="A35540" s="7" t="s">
        <v>121286</v>
      </c>
      <c r="B35540" s="7" t="s">
        <v>121287</v>
      </c>
      <c r="C35540" s="7" t="s">
        <v>121288</v>
      </c>
      <c r="D35540" s="7" t="s">
        <v>121289</v>
      </c>
      <c r="E35540" s="8" t="s">
        <v>17906</v>
      </c>
      <c r="F35540" s="8">
        <v>100000</v>
      </c>
      <c r="G35540" s="7" t="s">
        <v>35</v>
      </c>
      <c r="H35540" s="7" t="s">
        <v>680</v>
      </c>
      <c r="I35540" s="9"/>
      <c r="J35540" s="7" t="s">
        <v>681</v>
      </c>
      <c r="K35540" s="10" t="s">
        <v>681</v>
      </c>
      <c r="L35540" s="7">
        <v>1</v>
      </c>
      <c r="Q35540" s="12">
        <v>41640</v>
      </c>
      <c r="R35540" s="12">
        <v>41640</v>
      </c>
    </row>
    <row r="35541" spans="1:18" x14ac:dyDescent="0.25">
      <c r="A35541" s="7" t="s">
        <v>121290</v>
      </c>
      <c r="B35541" s="7" t="s">
        <v>121291</v>
      </c>
      <c r="C35541" s="7" t="s">
        <v>121292</v>
      </c>
      <c r="D35541" s="7" t="s">
        <v>1295</v>
      </c>
      <c r="E35541" s="8" t="s">
        <v>1296</v>
      </c>
      <c r="F35541" s="8">
        <v>1230000</v>
      </c>
      <c r="G35541" s="7" t="s">
        <v>35</v>
      </c>
      <c r="H35541" s="7" t="s">
        <v>376</v>
      </c>
      <c r="I35541" s="9"/>
      <c r="J35541" s="7" t="s">
        <v>2775</v>
      </c>
      <c r="K35541" s="10" t="s">
        <v>121293</v>
      </c>
      <c r="L35541" s="7">
        <v>1</v>
      </c>
      <c r="Q35541" s="12">
        <v>38504</v>
      </c>
      <c r="R35541" s="12">
        <v>38504</v>
      </c>
    </row>
    <row r="35542" spans="1:18" x14ac:dyDescent="0.25">
      <c r="A35542" s="7" t="s">
        <v>121294</v>
      </c>
      <c r="B35542" s="7" t="s">
        <v>121295</v>
      </c>
      <c r="C35542" s="7" t="s">
        <v>121296</v>
      </c>
      <c r="F35542" s="8">
        <v>175000</v>
      </c>
      <c r="H35542" s="7" t="s">
        <v>446</v>
      </c>
      <c r="I35542" s="9"/>
      <c r="J35542" s="7" t="s">
        <v>2375</v>
      </c>
      <c r="K35542" s="10" t="s">
        <v>2376</v>
      </c>
      <c r="L35542" s="7">
        <v>2</v>
      </c>
      <c r="M35542" s="11">
        <v>41000</v>
      </c>
      <c r="N35542" s="7" t="s">
        <v>820</v>
      </c>
      <c r="O35542" s="7" t="s">
        <v>29</v>
      </c>
      <c r="P35542" s="10">
        <v>2012</v>
      </c>
      <c r="Q35542" s="12">
        <v>40936</v>
      </c>
      <c r="R35542" s="12">
        <v>41384</v>
      </c>
    </row>
    <row r="35543" spans="1:18" x14ac:dyDescent="0.25">
      <c r="A35543" s="7" t="s">
        <v>121297</v>
      </c>
      <c r="B35543" s="7" t="s">
        <v>121298</v>
      </c>
      <c r="C35543" s="7" t="s">
        <v>121299</v>
      </c>
      <c r="D35543" s="7" t="s">
        <v>68</v>
      </c>
      <c r="E35543" s="8" t="s">
        <v>69</v>
      </c>
      <c r="F35543" s="8">
        <v>15200000</v>
      </c>
      <c r="G35543" s="7" t="s">
        <v>35</v>
      </c>
      <c r="H35543" s="7" t="s">
        <v>24</v>
      </c>
      <c r="I35543" s="9" t="s">
        <v>36</v>
      </c>
      <c r="J35543" s="7" t="s">
        <v>181</v>
      </c>
      <c r="K35543" s="10" t="s">
        <v>1184</v>
      </c>
      <c r="L35543" s="7">
        <v>2</v>
      </c>
      <c r="M35543" s="11">
        <v>37987</v>
      </c>
      <c r="N35543" s="7" t="s">
        <v>424</v>
      </c>
      <c r="O35543" s="7" t="s">
        <v>425</v>
      </c>
      <c r="P35543" s="10">
        <v>2004</v>
      </c>
      <c r="Q35543" s="12">
        <v>39056</v>
      </c>
      <c r="R35543" s="12">
        <v>39678</v>
      </c>
    </row>
    <row r="35544" spans="1:18" x14ac:dyDescent="0.25">
      <c r="A35544" s="7" t="s">
        <v>121300</v>
      </c>
      <c r="B35544" s="7" t="s">
        <v>121301</v>
      </c>
      <c r="C35544" s="7" t="s">
        <v>121302</v>
      </c>
      <c r="D35544" s="7" t="s">
        <v>68</v>
      </c>
      <c r="E35544" s="8" t="s">
        <v>69</v>
      </c>
      <c r="F35544" s="8">
        <v>9000000</v>
      </c>
      <c r="G35544" s="7" t="s">
        <v>35</v>
      </c>
      <c r="H35544" s="7" t="s">
        <v>24</v>
      </c>
      <c r="I35544" s="9" t="s">
        <v>36</v>
      </c>
      <c r="J35544" s="7" t="s">
        <v>181</v>
      </c>
      <c r="K35544" s="10" t="s">
        <v>130</v>
      </c>
      <c r="L35544" s="7">
        <v>2</v>
      </c>
      <c r="M35544" s="11">
        <v>40544</v>
      </c>
      <c r="N35544" s="7" t="s">
        <v>537</v>
      </c>
      <c r="O35544" s="7" t="s">
        <v>505</v>
      </c>
      <c r="P35544" s="10">
        <v>2011</v>
      </c>
      <c r="Q35544" s="12">
        <v>41697</v>
      </c>
      <c r="R35544" s="12">
        <v>41792</v>
      </c>
    </row>
    <row r="35545" spans="1:18" x14ac:dyDescent="0.25">
      <c r="A35545" s="7" t="s">
        <v>121303</v>
      </c>
      <c r="B35545" s="7" t="s">
        <v>121304</v>
      </c>
      <c r="C35545" s="7" t="s">
        <v>121305</v>
      </c>
      <c r="D35545" s="7" t="s">
        <v>275</v>
      </c>
      <c r="E35545" s="8" t="s">
        <v>276</v>
      </c>
      <c r="F35545" s="8">
        <v>10249632</v>
      </c>
      <c r="G35545" s="7" t="s">
        <v>35</v>
      </c>
      <c r="H35545" s="7" t="s">
        <v>24</v>
      </c>
      <c r="I35545" s="9" t="s">
        <v>36</v>
      </c>
      <c r="J35545" s="7" t="s">
        <v>37</v>
      </c>
      <c r="K35545" s="10" t="s">
        <v>4180</v>
      </c>
      <c r="L35545" s="7">
        <v>1</v>
      </c>
      <c r="M35545" s="11">
        <v>39083</v>
      </c>
      <c r="N35545" s="7" t="s">
        <v>88</v>
      </c>
      <c r="O35545" s="7" t="s">
        <v>89</v>
      </c>
      <c r="P35545" s="10">
        <v>2007</v>
      </c>
      <c r="Q35545" s="12">
        <v>40009</v>
      </c>
      <c r="R35545" s="12">
        <v>40009</v>
      </c>
    </row>
    <row r="35546" spans="1:18" x14ac:dyDescent="0.25">
      <c r="A35546" s="7" t="s">
        <v>121306</v>
      </c>
      <c r="B35546" s="7" t="s">
        <v>121307</v>
      </c>
      <c r="C35546" s="7" t="s">
        <v>121308</v>
      </c>
      <c r="D35546" s="7" t="s">
        <v>121309</v>
      </c>
      <c r="E35546" s="8" t="s">
        <v>1156</v>
      </c>
      <c r="F35546" s="8">
        <v>0</v>
      </c>
      <c r="G35546" s="7" t="s">
        <v>35</v>
      </c>
      <c r="H35546" s="7" t="s">
        <v>3628</v>
      </c>
      <c r="I35546" s="9"/>
      <c r="J35546" s="7" t="s">
        <v>32835</v>
      </c>
      <c r="K35546" s="10" t="s">
        <v>121310</v>
      </c>
      <c r="L35546" s="7">
        <v>1</v>
      </c>
      <c r="M35546" s="11">
        <v>41579</v>
      </c>
      <c r="N35546" s="7" t="s">
        <v>4114</v>
      </c>
      <c r="O35546" s="7" t="s">
        <v>140</v>
      </c>
      <c r="P35546" s="10">
        <v>2013</v>
      </c>
      <c r="Q35546" s="12">
        <v>41803</v>
      </c>
      <c r="R35546" s="12">
        <v>41803</v>
      </c>
    </row>
    <row r="35547" spans="1:18" x14ac:dyDescent="0.25">
      <c r="A35547" s="7" t="s">
        <v>121311</v>
      </c>
      <c r="B35547" s="7" t="s">
        <v>121312</v>
      </c>
      <c r="C35547" s="7" t="s">
        <v>121313</v>
      </c>
      <c r="D35547" s="7" t="s">
        <v>275</v>
      </c>
      <c r="E35547" s="8" t="s">
        <v>276</v>
      </c>
      <c r="F35547" s="8">
        <v>1709999</v>
      </c>
      <c r="G35547" s="7" t="s">
        <v>35</v>
      </c>
      <c r="H35547" s="7" t="s">
        <v>24</v>
      </c>
      <c r="I35547" s="9" t="s">
        <v>129</v>
      </c>
      <c r="J35547" s="7" t="s">
        <v>130</v>
      </c>
      <c r="K35547" s="10" t="s">
        <v>9123</v>
      </c>
      <c r="L35547" s="7">
        <v>3</v>
      </c>
      <c r="Q35547" s="12">
        <v>40147</v>
      </c>
      <c r="R35547" s="12">
        <v>40658</v>
      </c>
    </row>
    <row r="35548" spans="1:18" x14ac:dyDescent="0.25">
      <c r="A35548" s="7" t="s">
        <v>121314</v>
      </c>
      <c r="B35548" s="7" t="s">
        <v>121315</v>
      </c>
      <c r="C35548" s="7" t="s">
        <v>121316</v>
      </c>
      <c r="D35548" s="7" t="s">
        <v>275</v>
      </c>
      <c r="E35548" s="8" t="s">
        <v>276</v>
      </c>
      <c r="F35548" s="8">
        <v>594050</v>
      </c>
      <c r="G35548" s="7" t="s">
        <v>35</v>
      </c>
      <c r="H35548" s="7" t="s">
        <v>240</v>
      </c>
      <c r="I35548" s="9" t="s">
        <v>930</v>
      </c>
      <c r="J35548" s="7" t="s">
        <v>931</v>
      </c>
      <c r="K35548" s="10" t="s">
        <v>931</v>
      </c>
      <c r="L35548" s="7">
        <v>1</v>
      </c>
      <c r="Q35548" s="12">
        <v>41024</v>
      </c>
      <c r="R35548" s="12">
        <v>41024</v>
      </c>
    </row>
    <row r="35549" spans="1:18" x14ac:dyDescent="0.25">
      <c r="A35549" s="7" t="s">
        <v>121317</v>
      </c>
      <c r="B35549" s="7" t="s">
        <v>121318</v>
      </c>
      <c r="C35549" s="7" t="s">
        <v>121319</v>
      </c>
      <c r="D35549" s="7" t="s">
        <v>296</v>
      </c>
      <c r="E35549" s="8" t="s">
        <v>297</v>
      </c>
      <c r="F35549" s="8">
        <v>20000000</v>
      </c>
      <c r="G35549" s="7" t="s">
        <v>35</v>
      </c>
      <c r="H35549" s="7" t="s">
        <v>240</v>
      </c>
      <c r="I35549" s="9" t="s">
        <v>3763</v>
      </c>
      <c r="J35549" s="7" t="s">
        <v>7274</v>
      </c>
      <c r="K35549" s="10" t="s">
        <v>7274</v>
      </c>
      <c r="L35549" s="7">
        <v>1</v>
      </c>
      <c r="M35549" s="11">
        <v>35065</v>
      </c>
      <c r="N35549" s="7" t="s">
        <v>3258</v>
      </c>
      <c r="O35549" s="7" t="s">
        <v>3259</v>
      </c>
      <c r="P35549" s="10">
        <v>1996</v>
      </c>
      <c r="Q35549" s="12">
        <v>41453</v>
      </c>
      <c r="R35549" s="12">
        <v>41453</v>
      </c>
    </row>
    <row r="35550" spans="1:18" x14ac:dyDescent="0.25">
      <c r="A35550" s="7" t="s">
        <v>121320</v>
      </c>
      <c r="B35550" s="7" t="s">
        <v>121321</v>
      </c>
      <c r="C35550" s="7" t="s">
        <v>121322</v>
      </c>
      <c r="D35550" s="7" t="s">
        <v>275</v>
      </c>
      <c r="E35550" s="8" t="s">
        <v>276</v>
      </c>
      <c r="F35550" s="8">
        <v>5400000</v>
      </c>
      <c r="G35550" s="7" t="s">
        <v>35</v>
      </c>
      <c r="H35550" s="7" t="s">
        <v>24</v>
      </c>
      <c r="I35550" s="9" t="s">
        <v>281</v>
      </c>
      <c r="J35550" s="7" t="s">
        <v>282</v>
      </c>
      <c r="K35550" s="10" t="s">
        <v>1560</v>
      </c>
      <c r="L35550" s="7">
        <v>2</v>
      </c>
      <c r="M35550" s="11">
        <v>29587</v>
      </c>
      <c r="N35550" s="7" t="s">
        <v>3961</v>
      </c>
      <c r="O35550" s="7" t="s">
        <v>3962</v>
      </c>
      <c r="P35550" s="10">
        <v>1981</v>
      </c>
      <c r="Q35550" s="12">
        <v>40527</v>
      </c>
      <c r="R35550" s="12">
        <v>41808</v>
      </c>
    </row>
    <row r="35551" spans="1:18" x14ac:dyDescent="0.25">
      <c r="A35551" s="7" t="s">
        <v>121323</v>
      </c>
      <c r="B35551" s="7" t="s">
        <v>121324</v>
      </c>
      <c r="C35551" s="7" t="s">
        <v>121325</v>
      </c>
      <c r="D35551" s="7" t="s">
        <v>2898</v>
      </c>
      <c r="E35551" s="8" t="s">
        <v>2899</v>
      </c>
      <c r="F35551" s="8">
        <v>0</v>
      </c>
      <c r="G35551" s="7" t="s">
        <v>35</v>
      </c>
      <c r="H35551" s="7" t="s">
        <v>1263</v>
      </c>
      <c r="I35551" s="9"/>
      <c r="J35551" s="7" t="s">
        <v>1264</v>
      </c>
      <c r="K35551" s="10" t="s">
        <v>1264</v>
      </c>
      <c r="L35551" s="7">
        <v>1</v>
      </c>
      <c r="M35551" s="11">
        <v>40179</v>
      </c>
      <c r="N35551" s="7" t="s">
        <v>96</v>
      </c>
      <c r="O35551" s="7" t="s">
        <v>97</v>
      </c>
      <c r="P35551" s="10">
        <v>2010</v>
      </c>
      <c r="Q35551" s="12">
        <v>41548</v>
      </c>
      <c r="R35551" s="12">
        <v>41548</v>
      </c>
    </row>
    <row r="35552" spans="1:18" x14ac:dyDescent="0.25">
      <c r="A35552" s="7" t="s">
        <v>121326</v>
      </c>
      <c r="B35552" s="7" t="s">
        <v>121327</v>
      </c>
      <c r="C35552" s="7" t="s">
        <v>121328</v>
      </c>
      <c r="D35552" s="7" t="s">
        <v>23687</v>
      </c>
      <c r="E35552" s="8" t="s">
        <v>79</v>
      </c>
      <c r="F35552" s="8">
        <v>84590402</v>
      </c>
      <c r="G35552" s="7" t="s">
        <v>35</v>
      </c>
      <c r="H35552" s="7" t="s">
        <v>24</v>
      </c>
      <c r="I35552" s="9" t="s">
        <v>36</v>
      </c>
      <c r="J35552" s="7" t="s">
        <v>181</v>
      </c>
      <c r="K35552" s="10" t="s">
        <v>2265</v>
      </c>
      <c r="L35552" s="7">
        <v>7</v>
      </c>
      <c r="M35552" s="11">
        <v>36892</v>
      </c>
      <c r="N35552" s="7" t="s">
        <v>154</v>
      </c>
      <c r="O35552" s="7" t="s">
        <v>155</v>
      </c>
      <c r="P35552" s="10">
        <v>2001</v>
      </c>
      <c r="Q35552" s="12">
        <v>38436</v>
      </c>
      <c r="R35552" s="12">
        <v>41789</v>
      </c>
    </row>
    <row r="35553" spans="1:18" x14ac:dyDescent="0.25">
      <c r="A35553" s="7" t="s">
        <v>121329</v>
      </c>
      <c r="B35553" s="7" t="s">
        <v>121330</v>
      </c>
      <c r="C35553" s="7" t="s">
        <v>121331</v>
      </c>
      <c r="D35553" s="7" t="s">
        <v>1285</v>
      </c>
      <c r="E35553" s="8" t="s">
        <v>909</v>
      </c>
      <c r="F35553" s="8">
        <v>0</v>
      </c>
      <c r="G35553" s="7" t="s">
        <v>35</v>
      </c>
      <c r="I35553" s="9"/>
      <c r="J35553" s="7"/>
      <c r="L35553" s="7">
        <v>1</v>
      </c>
      <c r="Q35553" s="12">
        <v>40075</v>
      </c>
      <c r="R35553" s="12">
        <v>40075</v>
      </c>
    </row>
    <row r="35554" spans="1:18" x14ac:dyDescent="0.25">
      <c r="A35554" s="7" t="s">
        <v>121332</v>
      </c>
      <c r="B35554" s="7" t="s">
        <v>121333</v>
      </c>
      <c r="C35554" s="7" t="s">
        <v>121334</v>
      </c>
      <c r="F35554" s="8">
        <v>100000</v>
      </c>
      <c r="G35554" s="7" t="s">
        <v>35</v>
      </c>
      <c r="H35554" s="7" t="s">
        <v>680</v>
      </c>
      <c r="I35554" s="9"/>
      <c r="J35554" s="7" t="s">
        <v>681</v>
      </c>
      <c r="K35554" s="10" t="s">
        <v>10786</v>
      </c>
      <c r="L35554" s="7">
        <v>1</v>
      </c>
      <c r="M35554" s="11">
        <v>41228</v>
      </c>
      <c r="N35554" s="7" t="s">
        <v>471</v>
      </c>
      <c r="O35554" s="7" t="s">
        <v>46</v>
      </c>
      <c r="P35554" s="10">
        <v>2012</v>
      </c>
      <c r="Q35554" s="12">
        <v>41518</v>
      </c>
      <c r="R35554" s="12">
        <v>41518</v>
      </c>
    </row>
    <row r="35555" spans="1:18" x14ac:dyDescent="0.25">
      <c r="A35555" s="7" t="s">
        <v>121335</v>
      </c>
      <c r="B35555" s="7" t="s">
        <v>121336</v>
      </c>
      <c r="C35555" s="7" t="s">
        <v>121337</v>
      </c>
      <c r="D35555" s="7" t="s">
        <v>121338</v>
      </c>
      <c r="E35555" s="8" t="s">
        <v>5311</v>
      </c>
      <c r="F35555" s="8">
        <v>940000</v>
      </c>
      <c r="G35555" s="7" t="s">
        <v>35</v>
      </c>
      <c r="H35555" s="7" t="s">
        <v>24</v>
      </c>
      <c r="I35555" s="9" t="s">
        <v>2591</v>
      </c>
      <c r="J35555" s="7" t="s">
        <v>2592</v>
      </c>
      <c r="K35555" s="10" t="s">
        <v>2836</v>
      </c>
      <c r="L35555" s="7">
        <v>2</v>
      </c>
      <c r="M35555" s="11">
        <v>40546</v>
      </c>
      <c r="N35555" s="7" t="s">
        <v>537</v>
      </c>
      <c r="O35555" s="7" t="s">
        <v>505</v>
      </c>
      <c r="P35555" s="10">
        <v>2011</v>
      </c>
      <c r="Q35555" s="12">
        <v>41410</v>
      </c>
      <c r="R35555" s="12">
        <v>41492</v>
      </c>
    </row>
    <row r="35556" spans="1:18" x14ac:dyDescent="0.25">
      <c r="A35556" s="7" t="s">
        <v>121339</v>
      </c>
      <c r="B35556" s="7" t="s">
        <v>121340</v>
      </c>
      <c r="D35556" s="7" t="s">
        <v>121341</v>
      </c>
      <c r="E35556" s="8" t="s">
        <v>3773</v>
      </c>
      <c r="F35556" s="8">
        <v>118000</v>
      </c>
      <c r="G35556" s="7" t="s">
        <v>35</v>
      </c>
      <c r="H35556" s="7" t="s">
        <v>24</v>
      </c>
      <c r="I35556" s="9" t="s">
        <v>782</v>
      </c>
      <c r="J35556" s="7" t="s">
        <v>783</v>
      </c>
      <c r="K35556" s="10" t="s">
        <v>784</v>
      </c>
      <c r="L35556" s="7">
        <v>1</v>
      </c>
      <c r="M35556" s="11">
        <v>40787</v>
      </c>
      <c r="N35556" s="7" t="s">
        <v>229</v>
      </c>
      <c r="O35556" s="7" t="s">
        <v>230</v>
      </c>
      <c r="P35556" s="10">
        <v>2011</v>
      </c>
      <c r="Q35556" s="12">
        <v>41030</v>
      </c>
      <c r="R35556" s="12">
        <v>41030</v>
      </c>
    </row>
    <row r="35557" spans="1:18" x14ac:dyDescent="0.25">
      <c r="A35557" s="7" t="s">
        <v>121342</v>
      </c>
      <c r="B35557" s="7" t="s">
        <v>121343</v>
      </c>
      <c r="C35557" s="7" t="s">
        <v>121344</v>
      </c>
      <c r="D35557" s="7" t="s">
        <v>121345</v>
      </c>
      <c r="E35557" s="8" t="s">
        <v>58980</v>
      </c>
      <c r="F35557" s="8">
        <v>200000</v>
      </c>
      <c r="G35557" s="7" t="s">
        <v>35</v>
      </c>
      <c r="I35557" s="9"/>
      <c r="J35557" s="7"/>
      <c r="L35557" s="7">
        <v>2</v>
      </c>
      <c r="M35557" s="11">
        <v>40179</v>
      </c>
      <c r="N35557" s="7" t="s">
        <v>96</v>
      </c>
      <c r="O35557" s="7" t="s">
        <v>97</v>
      </c>
      <c r="P35557" s="10">
        <v>2010</v>
      </c>
      <c r="Q35557" s="12">
        <v>41284</v>
      </c>
      <c r="R35557" s="12">
        <v>41517</v>
      </c>
    </row>
    <row r="35558" spans="1:18" x14ac:dyDescent="0.25">
      <c r="A35558" s="7" t="s">
        <v>121346</v>
      </c>
      <c r="B35558" s="7" t="s">
        <v>121347</v>
      </c>
      <c r="C35558" s="7" t="s">
        <v>121348</v>
      </c>
      <c r="D35558" s="7" t="s">
        <v>121349</v>
      </c>
      <c r="E35558" s="8" t="s">
        <v>13094</v>
      </c>
      <c r="F35558" s="8">
        <v>1384222</v>
      </c>
      <c r="G35558" s="7" t="s">
        <v>35</v>
      </c>
      <c r="H35558" s="7" t="s">
        <v>24</v>
      </c>
      <c r="I35558" s="9" t="s">
        <v>248</v>
      </c>
      <c r="J35558" s="7" t="s">
        <v>1146</v>
      </c>
      <c r="K35558" s="10" t="s">
        <v>1146</v>
      </c>
      <c r="L35558" s="7">
        <v>7</v>
      </c>
      <c r="M35558" s="11">
        <v>41062</v>
      </c>
      <c r="N35558" s="7" t="s">
        <v>28</v>
      </c>
      <c r="O35558" s="7" t="s">
        <v>29</v>
      </c>
      <c r="P35558" s="10">
        <v>2012</v>
      </c>
      <c r="Q35558" s="12">
        <v>41091</v>
      </c>
      <c r="R35558" s="12">
        <v>41646</v>
      </c>
    </row>
    <row r="35559" spans="1:18" x14ac:dyDescent="0.25">
      <c r="A35559" s="7" t="s">
        <v>121350</v>
      </c>
      <c r="B35559" s="7" t="s">
        <v>121351</v>
      </c>
      <c r="C35559" s="7" t="s">
        <v>121352</v>
      </c>
      <c r="D35559" s="7" t="s">
        <v>121353</v>
      </c>
      <c r="E35559" s="8" t="s">
        <v>533</v>
      </c>
      <c r="F35559" s="8">
        <v>250000</v>
      </c>
      <c r="G35559" s="7" t="s">
        <v>35</v>
      </c>
      <c r="H35559" s="7" t="s">
        <v>24</v>
      </c>
      <c r="I35559" s="9" t="s">
        <v>36</v>
      </c>
      <c r="J35559" s="7" t="s">
        <v>181</v>
      </c>
      <c r="K35559" s="10" t="s">
        <v>182</v>
      </c>
      <c r="L35559" s="7">
        <v>1</v>
      </c>
      <c r="M35559" s="11">
        <v>39934</v>
      </c>
      <c r="N35559" s="7" t="s">
        <v>407</v>
      </c>
      <c r="O35559" s="7" t="s">
        <v>251</v>
      </c>
      <c r="P35559" s="10">
        <v>2009</v>
      </c>
      <c r="Q35559" s="12">
        <v>40101</v>
      </c>
      <c r="R35559" s="12">
        <v>40101</v>
      </c>
    </row>
    <row r="35560" spans="1:18" x14ac:dyDescent="0.25">
      <c r="A35560" s="7" t="s">
        <v>121354</v>
      </c>
      <c r="B35560" s="7" t="s">
        <v>121355</v>
      </c>
      <c r="C35560" s="7" t="s">
        <v>121356</v>
      </c>
      <c r="D35560" s="7" t="s">
        <v>86</v>
      </c>
      <c r="E35560" s="8" t="s">
        <v>87</v>
      </c>
      <c r="F35560" s="8">
        <v>500000</v>
      </c>
      <c r="G35560" s="7" t="s">
        <v>23</v>
      </c>
      <c r="H35560" s="7" t="s">
        <v>24</v>
      </c>
      <c r="I35560" s="9" t="s">
        <v>36</v>
      </c>
      <c r="J35560" s="7" t="s">
        <v>181</v>
      </c>
      <c r="K35560" s="10" t="s">
        <v>794</v>
      </c>
      <c r="L35560" s="7">
        <v>1</v>
      </c>
      <c r="M35560" s="11">
        <v>40391</v>
      </c>
      <c r="N35560" s="7" t="s">
        <v>751</v>
      </c>
      <c r="O35560" s="7" t="s">
        <v>184</v>
      </c>
      <c r="P35560" s="10">
        <v>2010</v>
      </c>
      <c r="Q35560" s="12">
        <v>40375</v>
      </c>
      <c r="R35560" s="12">
        <v>40375</v>
      </c>
    </row>
    <row r="35561" spans="1:18" x14ac:dyDescent="0.25">
      <c r="A35561" s="7" t="s">
        <v>121357</v>
      </c>
      <c r="B35561" s="7" t="s">
        <v>121358</v>
      </c>
      <c r="C35561" s="7" t="s">
        <v>121359</v>
      </c>
      <c r="D35561" s="7" t="s">
        <v>275</v>
      </c>
      <c r="E35561" s="8" t="s">
        <v>276</v>
      </c>
      <c r="F35561" s="8">
        <v>1600000</v>
      </c>
      <c r="G35561" s="7" t="s">
        <v>35</v>
      </c>
      <c r="H35561" s="7" t="s">
        <v>52</v>
      </c>
      <c r="I35561" s="9"/>
      <c r="J35561" s="7" t="s">
        <v>53</v>
      </c>
      <c r="K35561" s="10" t="s">
        <v>53</v>
      </c>
      <c r="L35561" s="7">
        <v>1</v>
      </c>
      <c r="Q35561" s="12">
        <v>40498</v>
      </c>
      <c r="R35561" s="12">
        <v>40498</v>
      </c>
    </row>
    <row r="35562" spans="1:18" x14ac:dyDescent="0.25">
      <c r="A35562" s="7" t="s">
        <v>121360</v>
      </c>
      <c r="B35562" s="7" t="s">
        <v>121361</v>
      </c>
      <c r="C35562" s="7" t="s">
        <v>121362</v>
      </c>
      <c r="D35562" s="7" t="s">
        <v>275</v>
      </c>
      <c r="E35562" s="8" t="s">
        <v>276</v>
      </c>
      <c r="F35562" s="8">
        <v>720000</v>
      </c>
      <c r="G35562" s="7" t="s">
        <v>35</v>
      </c>
      <c r="H35562" s="7" t="s">
        <v>24</v>
      </c>
      <c r="I35562" s="9" t="s">
        <v>60</v>
      </c>
      <c r="J35562" s="7" t="s">
        <v>563</v>
      </c>
      <c r="K35562" s="10" t="s">
        <v>563</v>
      </c>
      <c r="L35562" s="7">
        <v>1</v>
      </c>
      <c r="M35562" s="11">
        <v>37987</v>
      </c>
      <c r="N35562" s="7" t="s">
        <v>424</v>
      </c>
      <c r="O35562" s="7" t="s">
        <v>425</v>
      </c>
      <c r="P35562" s="10">
        <v>2004</v>
      </c>
      <c r="Q35562" s="12">
        <v>40322</v>
      </c>
      <c r="R35562" s="12">
        <v>40322</v>
      </c>
    </row>
    <row r="35563" spans="1:18" x14ac:dyDescent="0.25">
      <c r="A35563" s="7" t="s">
        <v>121363</v>
      </c>
      <c r="B35563" s="7" t="s">
        <v>121364</v>
      </c>
      <c r="C35563" s="7" t="s">
        <v>121365</v>
      </c>
      <c r="D35563" s="7" t="s">
        <v>275</v>
      </c>
      <c r="E35563" s="8" t="s">
        <v>276</v>
      </c>
      <c r="F35563" s="8">
        <v>29499310</v>
      </c>
      <c r="G35563" s="7" t="s">
        <v>35</v>
      </c>
      <c r="H35563" s="7" t="s">
        <v>24</v>
      </c>
      <c r="I35563" s="9" t="s">
        <v>60</v>
      </c>
      <c r="J35563" s="7" t="s">
        <v>563</v>
      </c>
      <c r="K35563" s="10" t="s">
        <v>563</v>
      </c>
      <c r="L35563" s="7">
        <v>2</v>
      </c>
      <c r="M35563" s="11">
        <v>32009</v>
      </c>
      <c r="N35563" s="7" t="s">
        <v>88937</v>
      </c>
      <c r="O35563" s="7" t="s">
        <v>44862</v>
      </c>
      <c r="P35563" s="10">
        <v>1987</v>
      </c>
      <c r="Q35563" s="12">
        <v>40129</v>
      </c>
      <c r="R35563" s="12">
        <v>41171</v>
      </c>
    </row>
    <row r="35564" spans="1:18" x14ac:dyDescent="0.25">
      <c r="A35564" s="7" t="s">
        <v>121366</v>
      </c>
      <c r="B35564" s="7" t="s">
        <v>121367</v>
      </c>
      <c r="C35564" s="7" t="s">
        <v>121368</v>
      </c>
      <c r="D35564" s="7" t="s">
        <v>296</v>
      </c>
      <c r="E35564" s="8" t="s">
        <v>297</v>
      </c>
      <c r="F35564" s="8">
        <v>1292375</v>
      </c>
      <c r="G35564" s="7" t="s">
        <v>35</v>
      </c>
      <c r="H35564" s="7" t="s">
        <v>24</v>
      </c>
      <c r="I35564" s="9" t="s">
        <v>281</v>
      </c>
      <c r="J35564" s="7" t="s">
        <v>282</v>
      </c>
      <c r="K35564" s="10" t="s">
        <v>282</v>
      </c>
      <c r="L35564" s="7">
        <v>2</v>
      </c>
      <c r="M35564" s="11">
        <v>40255</v>
      </c>
      <c r="N35564" s="7" t="s">
        <v>1566</v>
      </c>
      <c r="O35564" s="7" t="s">
        <v>97</v>
      </c>
      <c r="P35564" s="10">
        <v>2010</v>
      </c>
      <c r="Q35564" s="12">
        <v>40330</v>
      </c>
      <c r="R35564" s="12">
        <v>41801</v>
      </c>
    </row>
    <row r="35565" spans="1:18" x14ac:dyDescent="0.25">
      <c r="A35565" s="7" t="s">
        <v>121369</v>
      </c>
      <c r="B35565" s="7" t="s">
        <v>121370</v>
      </c>
      <c r="C35565" s="7" t="s">
        <v>121371</v>
      </c>
      <c r="D35565" s="7" t="s">
        <v>78</v>
      </c>
      <c r="E35565" s="8" t="s">
        <v>79</v>
      </c>
      <c r="F35565" s="8">
        <v>1000000</v>
      </c>
      <c r="G35565" s="7" t="s">
        <v>23</v>
      </c>
      <c r="H35565" s="7" t="s">
        <v>24</v>
      </c>
      <c r="I35565" s="9" t="s">
        <v>36</v>
      </c>
      <c r="J35565" s="7" t="s">
        <v>37</v>
      </c>
      <c r="K35565" s="10" t="s">
        <v>387</v>
      </c>
      <c r="L35565" s="7">
        <v>1</v>
      </c>
      <c r="M35565" s="11">
        <v>39661</v>
      </c>
      <c r="N35565" s="7" t="s">
        <v>2048</v>
      </c>
      <c r="O35565" s="7" t="s">
        <v>2049</v>
      </c>
      <c r="P35565" s="10">
        <v>2008</v>
      </c>
      <c r="Q35565" s="12">
        <v>41153</v>
      </c>
      <c r="R35565" s="12">
        <v>41153</v>
      </c>
    </row>
    <row r="35566" spans="1:18" x14ac:dyDescent="0.25">
      <c r="A35566" s="7" t="s">
        <v>121372</v>
      </c>
      <c r="B35566" s="7" t="s">
        <v>121373</v>
      </c>
      <c r="C35566" s="7" t="s">
        <v>121374</v>
      </c>
      <c r="D35566" s="7" t="s">
        <v>121375</v>
      </c>
      <c r="E35566" s="8" t="s">
        <v>12799</v>
      </c>
      <c r="F35566" s="8">
        <v>165000</v>
      </c>
      <c r="G35566" s="7" t="s">
        <v>35</v>
      </c>
      <c r="H35566" s="7" t="s">
        <v>24</v>
      </c>
      <c r="I35566" s="9" t="s">
        <v>60</v>
      </c>
      <c r="J35566" s="7" t="s">
        <v>3154</v>
      </c>
      <c r="K35566" s="10" t="s">
        <v>3154</v>
      </c>
      <c r="L35566" s="7">
        <v>1</v>
      </c>
      <c r="M35566" s="11">
        <v>34335</v>
      </c>
      <c r="N35566" s="7" t="s">
        <v>3155</v>
      </c>
      <c r="O35566" s="7" t="s">
        <v>3156</v>
      </c>
      <c r="P35566" s="10">
        <v>1994</v>
      </c>
      <c r="Q35566" s="12">
        <v>41897</v>
      </c>
      <c r="R35566" s="12">
        <v>41897</v>
      </c>
    </row>
    <row r="35567" spans="1:18" x14ac:dyDescent="0.25">
      <c r="A35567" s="7" t="s">
        <v>121376</v>
      </c>
      <c r="B35567" s="7" t="s">
        <v>121377</v>
      </c>
      <c r="C35567" s="7" t="s">
        <v>121378</v>
      </c>
      <c r="D35567" s="7" t="s">
        <v>122</v>
      </c>
      <c r="E35567" s="8" t="s">
        <v>123</v>
      </c>
      <c r="F35567" s="8">
        <v>350000</v>
      </c>
      <c r="G35567" s="7" t="s">
        <v>35</v>
      </c>
      <c r="H35567" s="7" t="s">
        <v>24</v>
      </c>
      <c r="I35567" s="9" t="s">
        <v>764</v>
      </c>
      <c r="J35567" s="7" t="s">
        <v>765</v>
      </c>
      <c r="K35567" s="10" t="s">
        <v>765</v>
      </c>
      <c r="L35567" s="7">
        <v>2</v>
      </c>
      <c r="M35567" s="11">
        <v>34700</v>
      </c>
      <c r="N35567" s="7" t="s">
        <v>3231</v>
      </c>
      <c r="O35567" s="7" t="s">
        <v>3232</v>
      </c>
      <c r="P35567" s="10">
        <v>1995</v>
      </c>
      <c r="Q35567" s="12">
        <v>41572</v>
      </c>
      <c r="R35567" s="12">
        <v>41803</v>
      </c>
    </row>
    <row r="35568" spans="1:18" x14ac:dyDescent="0.25">
      <c r="A35568" s="7" t="s">
        <v>121379</v>
      </c>
      <c r="B35568" s="7" t="s">
        <v>121380</v>
      </c>
      <c r="C35568" s="7" t="s">
        <v>121381</v>
      </c>
      <c r="F35568" s="8">
        <v>160000</v>
      </c>
      <c r="G35568" s="7" t="s">
        <v>35</v>
      </c>
      <c r="H35568" s="7" t="s">
        <v>24</v>
      </c>
      <c r="I35568" s="9" t="s">
        <v>1196</v>
      </c>
      <c r="J35568" s="7" t="s">
        <v>1197</v>
      </c>
      <c r="K35568" s="10" t="s">
        <v>5286</v>
      </c>
      <c r="L35568" s="7">
        <v>2</v>
      </c>
      <c r="M35568" s="11">
        <v>32478</v>
      </c>
      <c r="N35568" s="7" t="s">
        <v>121382</v>
      </c>
      <c r="O35568" s="7" t="s">
        <v>99673</v>
      </c>
      <c r="P35568" s="10">
        <v>1988</v>
      </c>
      <c r="Q35568" s="12">
        <v>40410</v>
      </c>
      <c r="R35568" s="12">
        <v>40513</v>
      </c>
    </row>
    <row r="35569" spans="1:18" x14ac:dyDescent="0.25">
      <c r="A35569" s="7" t="s">
        <v>121383</v>
      </c>
      <c r="B35569" s="7" t="s">
        <v>121384</v>
      </c>
      <c r="C35569" s="7" t="s">
        <v>121385</v>
      </c>
      <c r="D35569" s="7" t="s">
        <v>121386</v>
      </c>
      <c r="E35569" s="8" t="s">
        <v>8309</v>
      </c>
      <c r="F35569" s="8">
        <v>35000</v>
      </c>
      <c r="G35569" s="7" t="s">
        <v>35</v>
      </c>
      <c r="H35569" s="7" t="s">
        <v>24</v>
      </c>
      <c r="I35569" s="9" t="s">
        <v>25</v>
      </c>
      <c r="J35569" s="7" t="s">
        <v>26</v>
      </c>
      <c r="K35569" s="10" t="s">
        <v>4479</v>
      </c>
      <c r="L35569" s="7">
        <v>2</v>
      </c>
      <c r="M35569" s="11">
        <v>40909</v>
      </c>
      <c r="N35569" s="7" t="s">
        <v>111</v>
      </c>
      <c r="O35569" s="7" t="s">
        <v>112</v>
      </c>
      <c r="P35569" s="10">
        <v>2012</v>
      </c>
      <c r="Q35569" s="12">
        <v>41426</v>
      </c>
      <c r="R35569" s="12">
        <v>41586</v>
      </c>
    </row>
    <row r="35570" spans="1:18" x14ac:dyDescent="0.25">
      <c r="A35570" s="7" t="s">
        <v>121387</v>
      </c>
      <c r="B35570" s="7" t="s">
        <v>121388</v>
      </c>
      <c r="C35570" s="7" t="s">
        <v>121389</v>
      </c>
      <c r="D35570" s="7" t="s">
        <v>121390</v>
      </c>
      <c r="E35570" s="8" t="s">
        <v>211</v>
      </c>
      <c r="F35570" s="8">
        <v>0</v>
      </c>
      <c r="G35570" s="7" t="s">
        <v>35</v>
      </c>
      <c r="H35570" s="7" t="s">
        <v>176</v>
      </c>
      <c r="I35570" s="9"/>
      <c r="J35570" s="7" t="s">
        <v>8691</v>
      </c>
      <c r="K35570" s="10" t="s">
        <v>15770</v>
      </c>
      <c r="L35570" s="7">
        <v>1</v>
      </c>
      <c r="M35570" s="11">
        <v>41041</v>
      </c>
      <c r="N35570" s="7" t="s">
        <v>1953</v>
      </c>
      <c r="O35570" s="7" t="s">
        <v>29</v>
      </c>
      <c r="P35570" s="10">
        <v>2012</v>
      </c>
      <c r="Q35570" s="12">
        <v>41349</v>
      </c>
      <c r="R35570" s="12">
        <v>41349</v>
      </c>
    </row>
    <row r="35571" spans="1:18" x14ac:dyDescent="0.25">
      <c r="A35571" s="7" t="s">
        <v>121391</v>
      </c>
      <c r="B35571" s="7" t="s">
        <v>121392</v>
      </c>
      <c r="C35571" s="7" t="s">
        <v>121393</v>
      </c>
      <c r="D35571" s="7" t="s">
        <v>2066</v>
      </c>
      <c r="E35571" s="8" t="s">
        <v>2067</v>
      </c>
      <c r="F35571" s="8">
        <v>0</v>
      </c>
      <c r="G35571" s="7" t="s">
        <v>35</v>
      </c>
      <c r="H35571" s="7" t="s">
        <v>24</v>
      </c>
      <c r="I35571" s="9" t="s">
        <v>25</v>
      </c>
      <c r="J35571" s="7" t="s">
        <v>26</v>
      </c>
      <c r="K35571" s="10" t="s">
        <v>27</v>
      </c>
      <c r="L35571" s="7">
        <v>1</v>
      </c>
      <c r="M35571" s="11">
        <v>35431</v>
      </c>
      <c r="N35571" s="7" t="s">
        <v>1436</v>
      </c>
      <c r="O35571" s="7" t="s">
        <v>1437</v>
      </c>
      <c r="P35571" s="10">
        <v>1997</v>
      </c>
      <c r="Q35571" s="12">
        <v>41423</v>
      </c>
      <c r="R35571" s="12">
        <v>41423</v>
      </c>
    </row>
    <row r="35572" spans="1:18" x14ac:dyDescent="0.25">
      <c r="A35572" s="7" t="s">
        <v>121394</v>
      </c>
      <c r="B35572" s="7" t="s">
        <v>121395</v>
      </c>
      <c r="C35572" s="7" t="s">
        <v>121396</v>
      </c>
      <c r="D35572" s="7" t="s">
        <v>121397</v>
      </c>
      <c r="E35572" s="8" t="s">
        <v>87</v>
      </c>
      <c r="F35572" s="8">
        <v>67650000</v>
      </c>
      <c r="G35572" s="7" t="s">
        <v>35</v>
      </c>
      <c r="H35572" s="7" t="s">
        <v>24</v>
      </c>
      <c r="I35572" s="9" t="s">
        <v>36</v>
      </c>
      <c r="J35572" s="7" t="s">
        <v>181</v>
      </c>
      <c r="K35572" s="10" t="s">
        <v>1184</v>
      </c>
      <c r="L35572" s="7">
        <v>6</v>
      </c>
      <c r="M35572" s="11">
        <v>38718</v>
      </c>
      <c r="N35572" s="7" t="s">
        <v>400</v>
      </c>
      <c r="O35572" s="7" t="s">
        <v>401</v>
      </c>
      <c r="P35572" s="10">
        <v>2006</v>
      </c>
      <c r="Q35572" s="12">
        <v>39695</v>
      </c>
      <c r="R35572" s="12">
        <v>41334</v>
      </c>
    </row>
    <row r="35573" spans="1:18" x14ac:dyDescent="0.25">
      <c r="A35573" s="7" t="s">
        <v>121398</v>
      </c>
      <c r="B35573" s="7" t="s">
        <v>121399</v>
      </c>
      <c r="C35573" s="7" t="s">
        <v>121400</v>
      </c>
      <c r="D35573" s="7" t="s">
        <v>98853</v>
      </c>
      <c r="E35573" s="8" t="s">
        <v>10471</v>
      </c>
      <c r="F35573" s="8">
        <v>2500000</v>
      </c>
      <c r="G35573" s="7" t="s">
        <v>35</v>
      </c>
      <c r="H35573" s="7" t="s">
        <v>469</v>
      </c>
      <c r="I35573" s="9"/>
      <c r="J35573" s="7" t="s">
        <v>7020</v>
      </c>
      <c r="K35573" s="10" t="s">
        <v>7020</v>
      </c>
      <c r="L35573" s="7">
        <v>1</v>
      </c>
      <c r="M35573" s="11">
        <v>39083</v>
      </c>
      <c r="N35573" s="7" t="s">
        <v>88</v>
      </c>
      <c r="O35573" s="7" t="s">
        <v>89</v>
      </c>
      <c r="P35573" s="10">
        <v>2007</v>
      </c>
      <c r="Q35573" s="12">
        <v>38718</v>
      </c>
      <c r="R35573" s="12">
        <v>38718</v>
      </c>
    </row>
    <row r="35574" spans="1:18" x14ac:dyDescent="0.25">
      <c r="A35574" s="7" t="s">
        <v>121401</v>
      </c>
      <c r="B35574" s="7" t="s">
        <v>121402</v>
      </c>
      <c r="C35574" s="7" t="s">
        <v>121403</v>
      </c>
      <c r="D35574" s="7" t="s">
        <v>2421</v>
      </c>
      <c r="E35574" s="8" t="s">
        <v>1373</v>
      </c>
      <c r="F35574" s="8">
        <v>53016</v>
      </c>
      <c r="H35574" s="7" t="s">
        <v>108</v>
      </c>
      <c r="I35574" s="9"/>
      <c r="J35574" s="7" t="s">
        <v>109</v>
      </c>
      <c r="K35574" s="10" t="s">
        <v>109</v>
      </c>
      <c r="L35574" s="7">
        <v>1</v>
      </c>
      <c r="M35574" s="11">
        <v>41061</v>
      </c>
      <c r="N35574" s="7" t="s">
        <v>28</v>
      </c>
      <c r="O35574" s="7" t="s">
        <v>29</v>
      </c>
      <c r="P35574" s="10">
        <v>2012</v>
      </c>
      <c r="Q35574" s="12">
        <v>41395</v>
      </c>
      <c r="R35574" s="12">
        <v>41395</v>
      </c>
    </row>
    <row r="35575" spans="1:18" x14ac:dyDescent="0.25">
      <c r="A35575" s="7" t="s">
        <v>121404</v>
      </c>
      <c r="B35575" s="7" t="s">
        <v>121405</v>
      </c>
      <c r="C35575" s="7" t="s">
        <v>121406</v>
      </c>
      <c r="D35575" s="7" t="s">
        <v>121407</v>
      </c>
      <c r="E35575" s="8" t="s">
        <v>79</v>
      </c>
      <c r="F35575" s="8">
        <v>117094</v>
      </c>
      <c r="G35575" s="7" t="s">
        <v>35</v>
      </c>
      <c r="H35575" s="7" t="s">
        <v>52</v>
      </c>
      <c r="I35575" s="9"/>
      <c r="J35575" s="7" t="s">
        <v>53</v>
      </c>
      <c r="K35575" s="10" t="s">
        <v>53</v>
      </c>
      <c r="L35575" s="7">
        <v>2</v>
      </c>
      <c r="M35575" s="11">
        <v>40909</v>
      </c>
      <c r="N35575" s="7" t="s">
        <v>111</v>
      </c>
      <c r="O35575" s="7" t="s">
        <v>112</v>
      </c>
      <c r="P35575" s="10">
        <v>2012</v>
      </c>
      <c r="Q35575" s="12">
        <v>41091</v>
      </c>
      <c r="R35575" s="12">
        <v>41122</v>
      </c>
    </row>
    <row r="35576" spans="1:18" x14ac:dyDescent="0.25">
      <c r="A35576" s="7" t="s">
        <v>121408</v>
      </c>
      <c r="B35576" s="7" t="s">
        <v>121409</v>
      </c>
      <c r="D35576" s="7" t="s">
        <v>106</v>
      </c>
      <c r="E35576" s="8" t="s">
        <v>107</v>
      </c>
      <c r="F35576" s="8">
        <v>0</v>
      </c>
      <c r="G35576" s="7" t="s">
        <v>35</v>
      </c>
      <c r="H35576" s="7" t="s">
        <v>24</v>
      </c>
      <c r="I35576" s="9" t="s">
        <v>60</v>
      </c>
      <c r="J35576" s="7" t="s">
        <v>563</v>
      </c>
      <c r="K35576" s="10" t="s">
        <v>563</v>
      </c>
      <c r="L35576" s="7">
        <v>1</v>
      </c>
      <c r="M35576" s="11">
        <v>41548</v>
      </c>
      <c r="N35576" s="7" t="s">
        <v>1602</v>
      </c>
      <c r="O35576" s="7" t="s">
        <v>140</v>
      </c>
      <c r="P35576" s="10">
        <v>2013</v>
      </c>
      <c r="Q35576" s="12">
        <v>41575</v>
      </c>
      <c r="R35576" s="12">
        <v>41575</v>
      </c>
    </row>
    <row r="35577" spans="1:18" x14ac:dyDescent="0.25">
      <c r="A35577" s="7" t="s">
        <v>121410</v>
      </c>
      <c r="B35577" s="7" t="s">
        <v>121411</v>
      </c>
      <c r="C35577" s="7" t="s">
        <v>121412</v>
      </c>
      <c r="D35577" s="7" t="s">
        <v>121413</v>
      </c>
      <c r="E35577" s="8" t="s">
        <v>256</v>
      </c>
      <c r="F35577" s="8">
        <v>150500</v>
      </c>
      <c r="G35577" s="7" t="s">
        <v>35</v>
      </c>
      <c r="H35577" s="7" t="s">
        <v>24</v>
      </c>
      <c r="I35577" s="9" t="s">
        <v>60</v>
      </c>
      <c r="J35577" s="7" t="s">
        <v>1368</v>
      </c>
      <c r="K35577" s="10" t="s">
        <v>1368</v>
      </c>
      <c r="L35577" s="7">
        <v>4</v>
      </c>
      <c r="M35577" s="11">
        <v>40909</v>
      </c>
      <c r="N35577" s="7" t="s">
        <v>111</v>
      </c>
      <c r="O35577" s="7" t="s">
        <v>112</v>
      </c>
      <c r="P35577" s="10">
        <v>2012</v>
      </c>
      <c r="Q35577" s="12">
        <v>41194</v>
      </c>
      <c r="R35577" s="12">
        <v>41821</v>
      </c>
    </row>
    <row r="35578" spans="1:18" x14ac:dyDescent="0.25">
      <c r="A35578" s="7" t="s">
        <v>121414</v>
      </c>
      <c r="B35578" s="7" t="s">
        <v>121415</v>
      </c>
      <c r="C35578" s="7" t="s">
        <v>121416</v>
      </c>
      <c r="D35578" s="7" t="s">
        <v>121417</v>
      </c>
      <c r="E35578" s="8" t="s">
        <v>87</v>
      </c>
      <c r="F35578" s="8">
        <v>100000</v>
      </c>
      <c r="G35578" s="7" t="s">
        <v>80</v>
      </c>
      <c r="H35578" s="7" t="s">
        <v>24</v>
      </c>
      <c r="I35578" s="9" t="s">
        <v>36</v>
      </c>
      <c r="J35578" s="7" t="s">
        <v>181</v>
      </c>
      <c r="K35578" s="10" t="s">
        <v>182</v>
      </c>
      <c r="L35578" s="7">
        <v>1</v>
      </c>
      <c r="M35578" s="11">
        <v>40247</v>
      </c>
      <c r="N35578" s="7" t="s">
        <v>1566</v>
      </c>
      <c r="O35578" s="7" t="s">
        <v>97</v>
      </c>
      <c r="P35578" s="10">
        <v>2010</v>
      </c>
      <c r="Q35578" s="12">
        <v>40391</v>
      </c>
      <c r="R35578" s="12">
        <v>40391</v>
      </c>
    </row>
    <row r="35579" spans="1:18" x14ac:dyDescent="0.25">
      <c r="A35579" s="7" t="s">
        <v>121418</v>
      </c>
      <c r="B35579" s="7" t="s">
        <v>121419</v>
      </c>
      <c r="C35579" s="7" t="s">
        <v>121420</v>
      </c>
      <c r="D35579" s="7" t="s">
        <v>68</v>
      </c>
      <c r="E35579" s="8" t="s">
        <v>69</v>
      </c>
      <c r="F35579" s="8">
        <v>12405150</v>
      </c>
      <c r="G35579" s="7" t="s">
        <v>35</v>
      </c>
      <c r="H35579" s="7" t="s">
        <v>24</v>
      </c>
      <c r="I35579" s="9" t="s">
        <v>502</v>
      </c>
      <c r="J35579" s="7" t="s">
        <v>503</v>
      </c>
      <c r="K35579" s="10" t="s">
        <v>28963</v>
      </c>
      <c r="L35579" s="7">
        <v>2</v>
      </c>
      <c r="M35579" s="11">
        <v>36161</v>
      </c>
      <c r="N35579" s="7" t="s">
        <v>1066</v>
      </c>
      <c r="O35579" s="7" t="s">
        <v>1067</v>
      </c>
      <c r="P35579" s="10">
        <v>1999</v>
      </c>
      <c r="Q35579" s="12">
        <v>40296</v>
      </c>
      <c r="R35579" s="12">
        <v>40296</v>
      </c>
    </row>
    <row r="35580" spans="1:18" x14ac:dyDescent="0.25">
      <c r="A35580" s="7" t="s">
        <v>121421</v>
      </c>
      <c r="B35580" s="7" t="s">
        <v>121422</v>
      </c>
      <c r="C35580" s="7" t="s">
        <v>121423</v>
      </c>
      <c r="D35580" s="7" t="s">
        <v>121424</v>
      </c>
      <c r="E35580" s="8" t="s">
        <v>10959</v>
      </c>
      <c r="F35580" s="8">
        <v>16447317</v>
      </c>
      <c r="G35580" s="7" t="s">
        <v>35</v>
      </c>
      <c r="H35580" s="7" t="s">
        <v>240</v>
      </c>
      <c r="I35580" s="9" t="s">
        <v>930</v>
      </c>
      <c r="J35580" s="7" t="s">
        <v>931</v>
      </c>
      <c r="K35580" s="10" t="s">
        <v>931</v>
      </c>
      <c r="L35580" s="7">
        <v>11</v>
      </c>
      <c r="M35580" s="11">
        <v>39968</v>
      </c>
      <c r="N35580" s="7" t="s">
        <v>1702</v>
      </c>
      <c r="O35580" s="7" t="s">
        <v>251</v>
      </c>
      <c r="P35580" s="10">
        <v>2009</v>
      </c>
      <c r="Q35580" s="12">
        <v>39995</v>
      </c>
      <c r="R35580" s="12">
        <v>41851</v>
      </c>
    </row>
    <row r="35581" spans="1:18" x14ac:dyDescent="0.25">
      <c r="A35581" s="7" t="s">
        <v>121425</v>
      </c>
      <c r="B35581" s="7" t="s">
        <v>121426</v>
      </c>
      <c r="C35581" s="7" t="s">
        <v>121427</v>
      </c>
      <c r="D35581" s="7" t="s">
        <v>42795</v>
      </c>
      <c r="E35581" s="8" t="s">
        <v>13597</v>
      </c>
      <c r="F35581" s="8">
        <v>260000</v>
      </c>
      <c r="G35581" s="7" t="s">
        <v>35</v>
      </c>
      <c r="H35581" s="7" t="s">
        <v>24</v>
      </c>
      <c r="I35581" s="9" t="s">
        <v>188</v>
      </c>
      <c r="J35581" s="7" t="s">
        <v>189</v>
      </c>
      <c r="K35581" s="10" t="s">
        <v>189</v>
      </c>
      <c r="L35581" s="7">
        <v>2</v>
      </c>
      <c r="M35581" s="11">
        <v>41653</v>
      </c>
      <c r="N35581" s="7" t="s">
        <v>63</v>
      </c>
      <c r="O35581" s="7" t="s">
        <v>64</v>
      </c>
      <c r="P35581" s="10">
        <v>2014</v>
      </c>
      <c r="Q35581" s="12">
        <v>41653</v>
      </c>
      <c r="R35581" s="12">
        <v>41861</v>
      </c>
    </row>
    <row r="35582" spans="1:18" x14ac:dyDescent="0.25">
      <c r="A35582" s="7" t="s">
        <v>121428</v>
      </c>
      <c r="B35582" s="7" t="s">
        <v>121429</v>
      </c>
      <c r="C35582" s="7" t="s">
        <v>121430</v>
      </c>
      <c r="D35582" s="7" t="s">
        <v>121431</v>
      </c>
      <c r="E35582" s="8" t="s">
        <v>4526</v>
      </c>
      <c r="F35582" s="8">
        <v>0</v>
      </c>
      <c r="G35582" s="7" t="s">
        <v>35</v>
      </c>
      <c r="H35582" s="7" t="s">
        <v>24</v>
      </c>
      <c r="I35582" s="9" t="s">
        <v>36</v>
      </c>
      <c r="J35582" s="7" t="s">
        <v>181</v>
      </c>
      <c r="K35582" s="10" t="s">
        <v>182</v>
      </c>
      <c r="L35582" s="7">
        <v>2</v>
      </c>
      <c r="Q35582" s="12">
        <v>40909</v>
      </c>
      <c r="R35582" s="12">
        <v>41000</v>
      </c>
    </row>
    <row r="35583" spans="1:18" x14ac:dyDescent="0.25">
      <c r="A35583" s="7" t="s">
        <v>121432</v>
      </c>
      <c r="B35583" s="7" t="s">
        <v>121433</v>
      </c>
      <c r="C35583" s="7" t="s">
        <v>121434</v>
      </c>
      <c r="D35583" s="7" t="s">
        <v>1462</v>
      </c>
      <c r="E35583" s="8" t="s">
        <v>1463</v>
      </c>
      <c r="F35583" s="8">
        <v>100000</v>
      </c>
      <c r="G35583" s="7" t="s">
        <v>35</v>
      </c>
      <c r="H35583" s="7" t="s">
        <v>24</v>
      </c>
      <c r="I35583" s="9" t="s">
        <v>620</v>
      </c>
      <c r="J35583" s="7" t="s">
        <v>621</v>
      </c>
      <c r="K35583" s="10" t="s">
        <v>621</v>
      </c>
      <c r="L35583" s="7">
        <v>1</v>
      </c>
      <c r="M35583" s="11">
        <v>41275</v>
      </c>
      <c r="N35583" s="7" t="s">
        <v>146</v>
      </c>
      <c r="O35583" s="7" t="s">
        <v>147</v>
      </c>
      <c r="P35583" s="10">
        <v>2013</v>
      </c>
      <c r="Q35583" s="12">
        <v>41456</v>
      </c>
      <c r="R35583" s="12">
        <v>41456</v>
      </c>
    </row>
    <row r="35584" spans="1:18" x14ac:dyDescent="0.25">
      <c r="A35584" s="7" t="s">
        <v>121435</v>
      </c>
      <c r="B35584" s="7" t="s">
        <v>121436</v>
      </c>
      <c r="C35584" s="7" t="s">
        <v>121437</v>
      </c>
      <c r="D35584" s="7" t="s">
        <v>106539</v>
      </c>
      <c r="E35584" s="8" t="s">
        <v>341</v>
      </c>
      <c r="F35584" s="8">
        <v>920000</v>
      </c>
      <c r="G35584" s="7" t="s">
        <v>35</v>
      </c>
      <c r="H35584" s="7" t="s">
        <v>24</v>
      </c>
      <c r="I35584" s="9" t="s">
        <v>188</v>
      </c>
      <c r="J35584" s="7" t="s">
        <v>189</v>
      </c>
      <c r="K35584" s="10" t="s">
        <v>189</v>
      </c>
      <c r="L35584" s="7">
        <v>2</v>
      </c>
      <c r="M35584" s="11">
        <v>39173</v>
      </c>
      <c r="N35584" s="7" t="s">
        <v>5011</v>
      </c>
      <c r="O35584" s="7" t="s">
        <v>2756</v>
      </c>
      <c r="P35584" s="10">
        <v>2007</v>
      </c>
      <c r="Q35584" s="12">
        <v>39369</v>
      </c>
      <c r="R35584" s="12">
        <v>39692</v>
      </c>
    </row>
    <row r="35585" spans="1:18" x14ac:dyDescent="0.25">
      <c r="A35585" s="7" t="s">
        <v>121438</v>
      </c>
      <c r="B35585" s="7" t="s">
        <v>121439</v>
      </c>
      <c r="C35585" s="7" t="s">
        <v>121440</v>
      </c>
      <c r="D35585" s="7" t="s">
        <v>88015</v>
      </c>
      <c r="E35585" s="8" t="s">
        <v>13840</v>
      </c>
      <c r="F35585" s="8">
        <v>2120000</v>
      </c>
      <c r="G35585" s="7" t="s">
        <v>35</v>
      </c>
      <c r="H35585" s="7" t="s">
        <v>1347</v>
      </c>
      <c r="I35585" s="9"/>
      <c r="J35585" s="7" t="s">
        <v>1348</v>
      </c>
      <c r="K35585" s="10" t="s">
        <v>1348</v>
      </c>
      <c r="L35585" s="7">
        <v>1</v>
      </c>
      <c r="M35585" s="11">
        <v>40544</v>
      </c>
      <c r="N35585" s="7" t="s">
        <v>537</v>
      </c>
      <c r="O35585" s="7" t="s">
        <v>505</v>
      </c>
      <c r="P35585" s="10">
        <v>2011</v>
      </c>
      <c r="Q35585" s="12">
        <v>41873</v>
      </c>
      <c r="R35585" s="12">
        <v>41873</v>
      </c>
    </row>
    <row r="35586" spans="1:18" x14ac:dyDescent="0.25">
      <c r="A35586" s="7" t="s">
        <v>121441</v>
      </c>
      <c r="B35586" s="7" t="s">
        <v>121442</v>
      </c>
      <c r="C35586" s="7" t="s">
        <v>121443</v>
      </c>
      <c r="F35586" s="8">
        <v>502500</v>
      </c>
      <c r="G35586" s="7" t="s">
        <v>35</v>
      </c>
      <c r="H35586" s="7" t="s">
        <v>24</v>
      </c>
      <c r="I35586" s="9" t="s">
        <v>188</v>
      </c>
      <c r="J35586" s="7" t="s">
        <v>189</v>
      </c>
      <c r="K35586" s="10" t="s">
        <v>189</v>
      </c>
      <c r="L35586" s="7">
        <v>1</v>
      </c>
      <c r="M35586" s="11">
        <v>40179</v>
      </c>
      <c r="N35586" s="7" t="s">
        <v>96</v>
      </c>
      <c r="O35586" s="7" t="s">
        <v>97</v>
      </c>
      <c r="P35586" s="10">
        <v>2010</v>
      </c>
      <c r="Q35586" s="12">
        <v>40869</v>
      </c>
      <c r="R35586" s="12">
        <v>40869</v>
      </c>
    </row>
    <row r="35587" spans="1:18" x14ac:dyDescent="0.25">
      <c r="A35587" s="7" t="s">
        <v>121444</v>
      </c>
      <c r="B35587" s="7" t="s">
        <v>121445</v>
      </c>
      <c r="C35587" s="7" t="s">
        <v>121446</v>
      </c>
      <c r="D35587" s="7" t="s">
        <v>4341</v>
      </c>
      <c r="E35587" s="8" t="s">
        <v>1423</v>
      </c>
      <c r="F35587" s="8">
        <v>0</v>
      </c>
      <c r="G35587" s="7" t="s">
        <v>35</v>
      </c>
      <c r="H35587" s="7" t="s">
        <v>24</v>
      </c>
      <c r="I35587" s="9" t="s">
        <v>70</v>
      </c>
      <c r="J35587" s="7" t="s">
        <v>3037</v>
      </c>
      <c r="K35587" s="10" t="s">
        <v>3037</v>
      </c>
      <c r="L35587" s="7">
        <v>1</v>
      </c>
      <c r="M35587" s="11">
        <v>40848</v>
      </c>
      <c r="N35587" s="7" t="s">
        <v>2287</v>
      </c>
      <c r="O35587" s="7" t="s">
        <v>74</v>
      </c>
      <c r="P35587" s="10">
        <v>2011</v>
      </c>
      <c r="Q35587" s="12">
        <v>41594</v>
      </c>
      <c r="R35587" s="12">
        <v>41594</v>
      </c>
    </row>
    <row r="35588" spans="1:18" x14ac:dyDescent="0.25">
      <c r="A35588" s="7" t="s">
        <v>121447</v>
      </c>
      <c r="B35588" s="7" t="s">
        <v>121448</v>
      </c>
      <c r="C35588" s="7" t="s">
        <v>121449</v>
      </c>
      <c r="D35588" s="7" t="s">
        <v>2066</v>
      </c>
      <c r="E35588" s="8" t="s">
        <v>2067</v>
      </c>
      <c r="F35588" s="8">
        <v>25000000</v>
      </c>
      <c r="G35588" s="7" t="s">
        <v>35</v>
      </c>
      <c r="H35588" s="7" t="s">
        <v>24</v>
      </c>
      <c r="I35588" s="9" t="s">
        <v>116</v>
      </c>
      <c r="J35588" s="7" t="s">
        <v>1586</v>
      </c>
      <c r="K35588" s="10" t="s">
        <v>1586</v>
      </c>
      <c r="L35588" s="7">
        <v>1</v>
      </c>
      <c r="M35588" s="11">
        <v>21551</v>
      </c>
      <c r="N35588" s="7" t="s">
        <v>73700</v>
      </c>
      <c r="O35588" s="7" t="s">
        <v>73701</v>
      </c>
      <c r="P35588" s="10">
        <v>1959</v>
      </c>
      <c r="Q35588" s="12">
        <v>41590</v>
      </c>
      <c r="R35588" s="12">
        <v>41590</v>
      </c>
    </row>
    <row r="35589" spans="1:18" x14ac:dyDescent="0.25">
      <c r="A35589" s="7" t="s">
        <v>121450</v>
      </c>
      <c r="B35589" s="7" t="s">
        <v>121451</v>
      </c>
      <c r="C35589" s="7" t="s">
        <v>121452</v>
      </c>
      <c r="D35589" s="7" t="s">
        <v>17434</v>
      </c>
      <c r="E35589" s="8" t="s">
        <v>3894</v>
      </c>
      <c r="F35589" s="8">
        <v>35000000</v>
      </c>
      <c r="G35589" s="7" t="s">
        <v>35</v>
      </c>
      <c r="H35589" s="7" t="s">
        <v>176</v>
      </c>
      <c r="I35589" s="9"/>
      <c r="J35589" s="7" t="s">
        <v>177</v>
      </c>
      <c r="K35589" s="10" t="s">
        <v>177</v>
      </c>
      <c r="L35589" s="7">
        <v>3</v>
      </c>
      <c r="M35589" s="11">
        <v>39569</v>
      </c>
      <c r="N35589" s="7" t="s">
        <v>4875</v>
      </c>
      <c r="O35589" s="7" t="s">
        <v>496</v>
      </c>
      <c r="P35589" s="10">
        <v>2008</v>
      </c>
      <c r="Q35589" s="12">
        <v>40435</v>
      </c>
      <c r="R35589" s="12">
        <v>41429</v>
      </c>
    </row>
    <row r="35590" spans="1:18" x14ac:dyDescent="0.25">
      <c r="A35590" s="7" t="s">
        <v>121453</v>
      </c>
      <c r="B35590" s="7" t="s">
        <v>121454</v>
      </c>
      <c r="C35590" s="7" t="s">
        <v>121455</v>
      </c>
      <c r="D35590" s="7" t="s">
        <v>121456</v>
      </c>
      <c r="E35590" s="8" t="s">
        <v>69</v>
      </c>
      <c r="F35590" s="8">
        <v>159103</v>
      </c>
      <c r="G35590" s="7" t="s">
        <v>35</v>
      </c>
      <c r="H35590" s="7" t="s">
        <v>81</v>
      </c>
      <c r="I35590" s="9"/>
      <c r="J35590" s="7" t="s">
        <v>82</v>
      </c>
      <c r="K35590" s="10" t="s">
        <v>82</v>
      </c>
      <c r="L35590" s="7">
        <v>4</v>
      </c>
      <c r="M35590" s="11">
        <v>40483</v>
      </c>
      <c r="N35590" s="7" t="s">
        <v>198</v>
      </c>
      <c r="O35590" s="7" t="s">
        <v>199</v>
      </c>
      <c r="P35590" s="10">
        <v>2010</v>
      </c>
      <c r="Q35590" s="12">
        <v>40483</v>
      </c>
      <c r="R35590" s="12">
        <v>41176</v>
      </c>
    </row>
    <row r="35591" spans="1:18" x14ac:dyDescent="0.25">
      <c r="A35591" s="7" t="s">
        <v>121457</v>
      </c>
      <c r="B35591" s="7" t="s">
        <v>121458</v>
      </c>
      <c r="C35591" s="7" t="s">
        <v>121459</v>
      </c>
      <c r="D35591" s="7" t="s">
        <v>86303</v>
      </c>
      <c r="E35591" s="8" t="s">
        <v>422</v>
      </c>
      <c r="F35591" s="8">
        <v>0</v>
      </c>
      <c r="G35591" s="7" t="s">
        <v>80</v>
      </c>
      <c r="H35591" s="7" t="s">
        <v>24</v>
      </c>
      <c r="I35591" s="9" t="s">
        <v>947</v>
      </c>
      <c r="J35591" s="7" t="s">
        <v>3906</v>
      </c>
      <c r="K35591" s="10" t="s">
        <v>3907</v>
      </c>
      <c r="L35591" s="7">
        <v>1</v>
      </c>
      <c r="M35591" s="11">
        <v>39083</v>
      </c>
      <c r="N35591" s="7" t="s">
        <v>88</v>
      </c>
      <c r="O35591" s="7" t="s">
        <v>89</v>
      </c>
      <c r="P35591" s="10">
        <v>2007</v>
      </c>
      <c r="Q35591" s="12">
        <v>39407</v>
      </c>
      <c r="R35591" s="12">
        <v>39407</v>
      </c>
    </row>
    <row r="35592" spans="1:18" x14ac:dyDescent="0.25">
      <c r="A35592" s="7" t="s">
        <v>121460</v>
      </c>
      <c r="B35592" s="7" t="s">
        <v>121461</v>
      </c>
      <c r="C35592" s="7" t="s">
        <v>121462</v>
      </c>
      <c r="D35592" s="7" t="s">
        <v>121463</v>
      </c>
      <c r="E35592" s="8" t="s">
        <v>21430</v>
      </c>
      <c r="F35592" s="8">
        <v>0</v>
      </c>
      <c r="G35592" s="7" t="s">
        <v>35</v>
      </c>
      <c r="I35592" s="9"/>
      <c r="J35592" s="7"/>
      <c r="L35592" s="7">
        <v>1</v>
      </c>
      <c r="M35592" s="11">
        <v>40544</v>
      </c>
      <c r="N35592" s="7" t="s">
        <v>537</v>
      </c>
      <c r="O35592" s="7" t="s">
        <v>505</v>
      </c>
      <c r="P35592" s="10">
        <v>2011</v>
      </c>
      <c r="Q35592" s="12">
        <v>40969</v>
      </c>
      <c r="R35592" s="12">
        <v>40969</v>
      </c>
    </row>
    <row r="35593" spans="1:18" x14ac:dyDescent="0.25">
      <c r="A35593" s="7" t="s">
        <v>121464</v>
      </c>
      <c r="B35593" s="7" t="s">
        <v>121465</v>
      </c>
      <c r="C35593" s="7" t="s">
        <v>121466</v>
      </c>
      <c r="D35593" s="7" t="s">
        <v>275</v>
      </c>
      <c r="E35593" s="8" t="s">
        <v>276</v>
      </c>
      <c r="F35593" s="8">
        <v>15103062</v>
      </c>
      <c r="G35593" s="7" t="s">
        <v>35</v>
      </c>
      <c r="H35593" s="7" t="s">
        <v>24</v>
      </c>
      <c r="I35593" s="9" t="s">
        <v>36</v>
      </c>
      <c r="J35593" s="7" t="s">
        <v>181</v>
      </c>
      <c r="K35593" s="10" t="s">
        <v>3417</v>
      </c>
      <c r="L35593" s="7">
        <v>2</v>
      </c>
      <c r="M35593" s="11">
        <v>39448</v>
      </c>
      <c r="N35593" s="7" t="s">
        <v>164</v>
      </c>
      <c r="O35593" s="7" t="s">
        <v>165</v>
      </c>
      <c r="P35593" s="10">
        <v>2008</v>
      </c>
      <c r="Q35593" s="12">
        <v>41611</v>
      </c>
      <c r="R35593" s="12">
        <v>41855</v>
      </c>
    </row>
    <row r="35594" spans="1:18" x14ac:dyDescent="0.25">
      <c r="A35594" s="7" t="s">
        <v>121467</v>
      </c>
      <c r="B35594" s="7" t="s">
        <v>121468</v>
      </c>
      <c r="C35594" s="7" t="s">
        <v>121469</v>
      </c>
      <c r="D35594" s="7" t="s">
        <v>121470</v>
      </c>
      <c r="E35594" s="8" t="s">
        <v>341</v>
      </c>
      <c r="F35594" s="8">
        <v>0</v>
      </c>
      <c r="G35594" s="7" t="s">
        <v>35</v>
      </c>
      <c r="H35594" s="7" t="s">
        <v>24</v>
      </c>
      <c r="I35594" s="9" t="s">
        <v>947</v>
      </c>
      <c r="J35594" s="7" t="s">
        <v>18778</v>
      </c>
      <c r="K35594" s="10" t="s">
        <v>31615</v>
      </c>
      <c r="L35594" s="7">
        <v>1</v>
      </c>
      <c r="M35594" s="11">
        <v>41183</v>
      </c>
      <c r="N35594" s="7" t="s">
        <v>45</v>
      </c>
      <c r="O35594" s="7" t="s">
        <v>46</v>
      </c>
      <c r="P35594" s="10">
        <v>2012</v>
      </c>
      <c r="Q35594" s="12">
        <v>41289</v>
      </c>
      <c r="R35594" s="12">
        <v>41289</v>
      </c>
    </row>
    <row r="35595" spans="1:18" x14ac:dyDescent="0.25">
      <c r="A35595" s="7" t="s">
        <v>121471</v>
      </c>
      <c r="B35595" s="7" t="s">
        <v>121472</v>
      </c>
      <c r="C35595" s="7" t="s">
        <v>121473</v>
      </c>
      <c r="D35595" s="7" t="s">
        <v>1664</v>
      </c>
      <c r="E35595" s="8" t="s">
        <v>1665</v>
      </c>
      <c r="F35595" s="8">
        <v>43500000</v>
      </c>
      <c r="G35595" s="7" t="s">
        <v>35</v>
      </c>
      <c r="H35595" s="7" t="s">
        <v>24</v>
      </c>
      <c r="I35595" s="9" t="s">
        <v>36</v>
      </c>
      <c r="J35595" s="7" t="s">
        <v>942</v>
      </c>
      <c r="K35595" s="10" t="s">
        <v>23054</v>
      </c>
      <c r="L35595" s="7">
        <v>5</v>
      </c>
      <c r="Q35595" s="12">
        <v>39325</v>
      </c>
      <c r="R35595" s="12">
        <v>41831</v>
      </c>
    </row>
    <row r="35596" spans="1:18" x14ac:dyDescent="0.25">
      <c r="A35596" s="7" t="s">
        <v>121474</v>
      </c>
      <c r="B35596" s="7" t="s">
        <v>121475</v>
      </c>
      <c r="C35596" s="7" t="s">
        <v>121476</v>
      </c>
      <c r="D35596" s="7" t="s">
        <v>136</v>
      </c>
      <c r="E35596" s="8" t="s">
        <v>137</v>
      </c>
      <c r="F35596" s="8">
        <v>605000</v>
      </c>
      <c r="G35596" s="7" t="s">
        <v>35</v>
      </c>
      <c r="H35596" s="7" t="s">
        <v>24</v>
      </c>
      <c r="I35596" s="9" t="s">
        <v>70</v>
      </c>
      <c r="J35596" s="7" t="s">
        <v>3242</v>
      </c>
      <c r="K35596" s="10" t="s">
        <v>9050</v>
      </c>
      <c r="L35596" s="7">
        <v>1</v>
      </c>
      <c r="M35596" s="11">
        <v>39814</v>
      </c>
      <c r="N35596" s="7" t="s">
        <v>171</v>
      </c>
      <c r="O35596" s="7" t="s">
        <v>172</v>
      </c>
      <c r="P35596" s="10">
        <v>2009</v>
      </c>
      <c r="Q35596" s="12">
        <v>40833</v>
      </c>
      <c r="R35596" s="12">
        <v>40833</v>
      </c>
    </row>
    <row r="35597" spans="1:18" x14ac:dyDescent="0.25">
      <c r="A35597" s="7" t="s">
        <v>121477</v>
      </c>
      <c r="B35597" s="7" t="s">
        <v>121478</v>
      </c>
      <c r="C35597" s="7" t="s">
        <v>121479</v>
      </c>
      <c r="D35597" s="7" t="s">
        <v>136</v>
      </c>
      <c r="E35597" s="8" t="s">
        <v>137</v>
      </c>
      <c r="F35597" s="8">
        <v>0</v>
      </c>
      <c r="G35597" s="7" t="s">
        <v>35</v>
      </c>
      <c r="H35597" s="7" t="s">
        <v>24</v>
      </c>
      <c r="I35597" s="9" t="s">
        <v>116</v>
      </c>
      <c r="J35597" s="7" t="s">
        <v>3292</v>
      </c>
      <c r="K35597" s="10" t="s">
        <v>3292</v>
      </c>
      <c r="L35597" s="7">
        <v>1</v>
      </c>
      <c r="M35597" s="11">
        <v>40724</v>
      </c>
      <c r="N35597" s="7" t="s">
        <v>702</v>
      </c>
      <c r="O35597" s="7" t="s">
        <v>55</v>
      </c>
      <c r="P35597" s="10">
        <v>2011</v>
      </c>
      <c r="Q35597" s="12">
        <v>40720</v>
      </c>
      <c r="R35597" s="12">
        <v>40720</v>
      </c>
    </row>
    <row r="35598" spans="1:18" x14ac:dyDescent="0.25">
      <c r="A35598" s="7" t="s">
        <v>121480</v>
      </c>
      <c r="B35598" s="7" t="s">
        <v>121481</v>
      </c>
      <c r="C35598" s="7" t="s">
        <v>121482</v>
      </c>
      <c r="D35598" s="7" t="s">
        <v>1402</v>
      </c>
      <c r="E35598" s="8" t="s">
        <v>1403</v>
      </c>
      <c r="F35598" s="8">
        <v>10000000</v>
      </c>
      <c r="G35598" s="7" t="s">
        <v>35</v>
      </c>
      <c r="H35598" s="7" t="s">
        <v>24</v>
      </c>
      <c r="I35598" s="9" t="s">
        <v>151</v>
      </c>
      <c r="J35598" s="7" t="s">
        <v>152</v>
      </c>
      <c r="K35598" s="10" t="s">
        <v>924</v>
      </c>
      <c r="L35598" s="7">
        <v>1</v>
      </c>
      <c r="Q35598" s="12">
        <v>38831</v>
      </c>
      <c r="R35598" s="12">
        <v>38831</v>
      </c>
    </row>
    <row r="35599" spans="1:18" x14ac:dyDescent="0.25">
      <c r="A35599" s="7" t="s">
        <v>121483</v>
      </c>
      <c r="B35599" s="7" t="s">
        <v>121484</v>
      </c>
      <c r="C35599" s="7" t="s">
        <v>121485</v>
      </c>
      <c r="D35599" s="7" t="s">
        <v>1295</v>
      </c>
      <c r="E35599" s="8" t="s">
        <v>1296</v>
      </c>
      <c r="F35599" s="8">
        <v>9875231</v>
      </c>
      <c r="G35599" s="7" t="s">
        <v>35</v>
      </c>
      <c r="H35599" s="7" t="s">
        <v>24</v>
      </c>
      <c r="I35599" s="9" t="s">
        <v>36</v>
      </c>
      <c r="J35599" s="7" t="s">
        <v>181</v>
      </c>
      <c r="K35599" s="10" t="s">
        <v>182</v>
      </c>
      <c r="L35599" s="7">
        <v>2</v>
      </c>
      <c r="M35599" s="11">
        <v>39814</v>
      </c>
      <c r="N35599" s="7" t="s">
        <v>171</v>
      </c>
      <c r="O35599" s="7" t="s">
        <v>172</v>
      </c>
      <c r="P35599" s="10">
        <v>2009</v>
      </c>
      <c r="Q35599" s="12">
        <v>40274</v>
      </c>
      <c r="R35599" s="12">
        <v>40688</v>
      </c>
    </row>
    <row r="35600" spans="1:18" x14ac:dyDescent="0.25">
      <c r="A35600" s="7" t="s">
        <v>121486</v>
      </c>
      <c r="B35600" s="7" t="s">
        <v>121487</v>
      </c>
      <c r="C35600" s="7" t="s">
        <v>121488</v>
      </c>
      <c r="D35600" s="7" t="s">
        <v>121489</v>
      </c>
      <c r="E35600" s="8" t="s">
        <v>9420</v>
      </c>
      <c r="F35600" s="8">
        <v>8000000</v>
      </c>
      <c r="G35600" s="7" t="s">
        <v>35</v>
      </c>
      <c r="H35600" s="7" t="s">
        <v>24</v>
      </c>
      <c r="I35600" s="9" t="s">
        <v>36</v>
      </c>
      <c r="J35600" s="7" t="s">
        <v>181</v>
      </c>
      <c r="K35600" s="10" t="s">
        <v>5320</v>
      </c>
      <c r="L35600" s="7">
        <v>1</v>
      </c>
      <c r="M35600" s="11">
        <v>40179</v>
      </c>
      <c r="N35600" s="7" t="s">
        <v>96</v>
      </c>
      <c r="O35600" s="7" t="s">
        <v>97</v>
      </c>
      <c r="P35600" s="10">
        <v>2010</v>
      </c>
      <c r="Q35600" s="12">
        <v>41672</v>
      </c>
      <c r="R35600" s="12">
        <v>41672</v>
      </c>
    </row>
    <row r="35601" spans="1:18" x14ac:dyDescent="0.25">
      <c r="A35601" s="7" t="s">
        <v>121490</v>
      </c>
      <c r="B35601" s="7" t="s">
        <v>121491</v>
      </c>
      <c r="C35601" s="7" t="s">
        <v>121492</v>
      </c>
      <c r="D35601" s="7" t="s">
        <v>68</v>
      </c>
      <c r="E35601" s="8" t="s">
        <v>69</v>
      </c>
      <c r="F35601" s="8">
        <v>2536000</v>
      </c>
      <c r="G35601" s="7" t="s">
        <v>35</v>
      </c>
      <c r="H35601" s="7" t="s">
        <v>24</v>
      </c>
      <c r="I35601" s="9" t="s">
        <v>25</v>
      </c>
      <c r="J35601" s="7" t="s">
        <v>26</v>
      </c>
      <c r="K35601" s="10" t="s">
        <v>27</v>
      </c>
      <c r="L35601" s="7">
        <v>2</v>
      </c>
      <c r="M35601" s="11">
        <v>40179</v>
      </c>
      <c r="N35601" s="7" t="s">
        <v>96</v>
      </c>
      <c r="O35601" s="7" t="s">
        <v>97</v>
      </c>
      <c r="P35601" s="10">
        <v>2010</v>
      </c>
      <c r="Q35601" s="12">
        <v>41191</v>
      </c>
      <c r="R35601" s="12">
        <v>41550</v>
      </c>
    </row>
    <row r="35602" spans="1:18" x14ac:dyDescent="0.25">
      <c r="A35602" s="7" t="s">
        <v>121493</v>
      </c>
      <c r="B35602" s="7" t="s">
        <v>121494</v>
      </c>
      <c r="D35602" s="7" t="s">
        <v>275</v>
      </c>
      <c r="E35602" s="8" t="s">
        <v>276</v>
      </c>
      <c r="F35602" s="8">
        <v>13960000</v>
      </c>
      <c r="G35602" s="7" t="s">
        <v>35</v>
      </c>
      <c r="H35602" s="7" t="s">
        <v>376</v>
      </c>
      <c r="I35602" s="9"/>
      <c r="J35602" s="7" t="s">
        <v>2775</v>
      </c>
      <c r="L35602" s="7">
        <v>1</v>
      </c>
      <c r="M35602" s="11">
        <v>35796</v>
      </c>
      <c r="N35602" s="7" t="s">
        <v>674</v>
      </c>
      <c r="O35602" s="7" t="s">
        <v>675</v>
      </c>
      <c r="P35602" s="10">
        <v>1998</v>
      </c>
      <c r="Q35602" s="12">
        <v>38986</v>
      </c>
      <c r="R35602" s="12">
        <v>38986</v>
      </c>
    </row>
    <row r="35603" spans="1:18" x14ac:dyDescent="0.25">
      <c r="A35603" s="7" t="s">
        <v>121495</v>
      </c>
      <c r="B35603" s="7" t="s">
        <v>121496</v>
      </c>
      <c r="C35603" s="7" t="s">
        <v>121497</v>
      </c>
      <c r="D35603" s="7" t="s">
        <v>121498</v>
      </c>
      <c r="E35603" s="8" t="s">
        <v>533</v>
      </c>
      <c r="F35603" s="8">
        <v>0</v>
      </c>
      <c r="G35603" s="7" t="s">
        <v>35</v>
      </c>
      <c r="H35603" s="7" t="s">
        <v>176</v>
      </c>
      <c r="I35603" s="9"/>
      <c r="J35603" s="7" t="s">
        <v>34358</v>
      </c>
      <c r="K35603" s="10" t="s">
        <v>121499</v>
      </c>
      <c r="L35603" s="7">
        <v>1</v>
      </c>
      <c r="M35603" s="11">
        <v>40861</v>
      </c>
      <c r="N35603" s="7" t="s">
        <v>2287</v>
      </c>
      <c r="O35603" s="7" t="s">
        <v>74</v>
      </c>
      <c r="P35603" s="10">
        <v>2011</v>
      </c>
      <c r="Q35603" s="12">
        <v>41450</v>
      </c>
      <c r="R35603" s="12">
        <v>41450</v>
      </c>
    </row>
    <row r="35604" spans="1:18" x14ac:dyDescent="0.25">
      <c r="A35604" s="7" t="s">
        <v>121500</v>
      </c>
      <c r="B35604" s="7" t="s">
        <v>121501</v>
      </c>
      <c r="C35604" s="7" t="s">
        <v>121502</v>
      </c>
      <c r="D35604" s="7" t="s">
        <v>121503</v>
      </c>
      <c r="E35604" s="8" t="s">
        <v>87</v>
      </c>
      <c r="F35604" s="8">
        <v>66299</v>
      </c>
      <c r="G35604" s="7" t="s">
        <v>35</v>
      </c>
      <c r="I35604" s="9"/>
      <c r="J35604" s="7"/>
      <c r="L35604" s="7">
        <v>1</v>
      </c>
      <c r="M35604" s="11">
        <v>41518</v>
      </c>
      <c r="N35604" s="7" t="s">
        <v>900</v>
      </c>
      <c r="O35604" s="7" t="s">
        <v>258</v>
      </c>
      <c r="P35604" s="10">
        <v>2013</v>
      </c>
      <c r="Q35604" s="12">
        <v>41487</v>
      </c>
      <c r="R35604" s="12">
        <v>41487</v>
      </c>
    </row>
    <row r="35605" spans="1:18" x14ac:dyDescent="0.25">
      <c r="A35605" s="7" t="s">
        <v>121504</v>
      </c>
      <c r="B35605" s="7" t="s">
        <v>121505</v>
      </c>
      <c r="C35605" s="7" t="s">
        <v>121506</v>
      </c>
      <c r="D35605" s="7" t="s">
        <v>1295</v>
      </c>
      <c r="E35605" s="8" t="s">
        <v>1296</v>
      </c>
      <c r="F35605" s="8">
        <v>15000000</v>
      </c>
      <c r="G35605" s="7" t="s">
        <v>35</v>
      </c>
      <c r="H35605" s="7" t="s">
        <v>680</v>
      </c>
      <c r="I35605" s="9"/>
      <c r="J35605" s="7" t="s">
        <v>681</v>
      </c>
      <c r="K35605" s="10" t="s">
        <v>121507</v>
      </c>
      <c r="L35605" s="7">
        <v>2</v>
      </c>
      <c r="Q35605" s="12">
        <v>38394</v>
      </c>
      <c r="R35605" s="12">
        <v>39006</v>
      </c>
    </row>
    <row r="35606" spans="1:18" x14ac:dyDescent="0.25">
      <c r="A35606" s="7" t="s">
        <v>121508</v>
      </c>
      <c r="B35606" s="7" t="s">
        <v>121509</v>
      </c>
      <c r="C35606" s="7" t="s">
        <v>121510</v>
      </c>
      <c r="D35606" s="7" t="s">
        <v>121511</v>
      </c>
      <c r="E35606" s="8" t="s">
        <v>22347</v>
      </c>
      <c r="F35606" s="8">
        <v>2018000</v>
      </c>
      <c r="G35606" s="7" t="s">
        <v>35</v>
      </c>
      <c r="H35606" s="7" t="s">
        <v>24</v>
      </c>
      <c r="I35606" s="9" t="s">
        <v>188</v>
      </c>
      <c r="J35606" s="7" t="s">
        <v>189</v>
      </c>
      <c r="K35606" s="10" t="s">
        <v>189</v>
      </c>
      <c r="L35606" s="7">
        <v>3</v>
      </c>
      <c r="Q35606" s="12">
        <v>41491</v>
      </c>
      <c r="R35606" s="12">
        <v>41627</v>
      </c>
    </row>
    <row r="35607" spans="1:18" x14ac:dyDescent="0.25">
      <c r="A35607" s="7" t="s">
        <v>121512</v>
      </c>
      <c r="B35607" s="7" t="s">
        <v>121513</v>
      </c>
      <c r="C35607" s="7" t="s">
        <v>121514</v>
      </c>
      <c r="D35607" s="7" t="s">
        <v>275</v>
      </c>
      <c r="E35607" s="8" t="s">
        <v>276</v>
      </c>
      <c r="F35607" s="8">
        <v>8883334</v>
      </c>
      <c r="G35607" s="7" t="s">
        <v>35</v>
      </c>
      <c r="H35607" s="7" t="s">
        <v>24</v>
      </c>
      <c r="I35607" s="9" t="s">
        <v>188</v>
      </c>
      <c r="J35607" s="7" t="s">
        <v>189</v>
      </c>
      <c r="K35607" s="10" t="s">
        <v>461</v>
      </c>
      <c r="L35607" s="7">
        <v>3</v>
      </c>
      <c r="M35607" s="11">
        <v>40179</v>
      </c>
      <c r="N35607" s="7" t="s">
        <v>96</v>
      </c>
      <c r="O35607" s="7" t="s">
        <v>97</v>
      </c>
      <c r="P35607" s="10">
        <v>2010</v>
      </c>
      <c r="Q35607" s="12">
        <v>40680</v>
      </c>
      <c r="R35607" s="12">
        <v>41214</v>
      </c>
    </row>
    <row r="35608" spans="1:18" x14ac:dyDescent="0.25">
      <c r="A35608" s="7" t="s">
        <v>121515</v>
      </c>
      <c r="B35608" s="7" t="s">
        <v>121516</v>
      </c>
      <c r="C35608" s="7" t="s">
        <v>121517</v>
      </c>
      <c r="D35608" s="7" t="s">
        <v>68</v>
      </c>
      <c r="E35608" s="8" t="s">
        <v>69</v>
      </c>
      <c r="F35608" s="8">
        <v>8240000</v>
      </c>
      <c r="G35608" s="7" t="s">
        <v>35</v>
      </c>
      <c r="H35608" s="7" t="s">
        <v>240</v>
      </c>
      <c r="I35608" s="9" t="s">
        <v>241</v>
      </c>
      <c r="J35608" s="7" t="s">
        <v>242</v>
      </c>
      <c r="K35608" s="10" t="s">
        <v>242</v>
      </c>
      <c r="L35608" s="7">
        <v>2</v>
      </c>
      <c r="M35608" s="11">
        <v>36526</v>
      </c>
      <c r="N35608" s="7" t="s">
        <v>234</v>
      </c>
      <c r="O35608" s="7" t="s">
        <v>235</v>
      </c>
      <c r="P35608" s="10">
        <v>2000</v>
      </c>
      <c r="Q35608" s="12">
        <v>38366</v>
      </c>
      <c r="R35608" s="12">
        <v>38994</v>
      </c>
    </row>
    <row r="35609" spans="1:18" x14ac:dyDescent="0.25">
      <c r="A35609" s="7" t="s">
        <v>121518</v>
      </c>
      <c r="B35609" s="7" t="s">
        <v>121519</v>
      </c>
      <c r="C35609" s="7" t="s">
        <v>121520</v>
      </c>
      <c r="D35609" s="7" t="s">
        <v>275</v>
      </c>
      <c r="E35609" s="8" t="s">
        <v>276</v>
      </c>
      <c r="F35609" s="8">
        <v>3700000</v>
      </c>
      <c r="G35609" s="7" t="s">
        <v>35</v>
      </c>
      <c r="H35609" s="7" t="s">
        <v>24</v>
      </c>
      <c r="I35609" s="9" t="s">
        <v>281</v>
      </c>
      <c r="J35609" s="7" t="s">
        <v>282</v>
      </c>
      <c r="K35609" s="10" t="s">
        <v>346</v>
      </c>
      <c r="L35609" s="7">
        <v>2</v>
      </c>
      <c r="M35609" s="11">
        <v>36892</v>
      </c>
      <c r="N35609" s="7" t="s">
        <v>154</v>
      </c>
      <c r="O35609" s="7" t="s">
        <v>155</v>
      </c>
      <c r="P35609" s="10">
        <v>2001</v>
      </c>
      <c r="Q35609" s="12">
        <v>40347</v>
      </c>
      <c r="R35609" s="12">
        <v>40491</v>
      </c>
    </row>
    <row r="35610" spans="1:18" x14ac:dyDescent="0.25">
      <c r="A35610" s="7" t="s">
        <v>121521</v>
      </c>
      <c r="B35610" s="7" t="s">
        <v>121522</v>
      </c>
      <c r="C35610" s="7" t="s">
        <v>121523</v>
      </c>
      <c r="D35610" s="7" t="s">
        <v>625</v>
      </c>
      <c r="E35610" s="8" t="s">
        <v>323</v>
      </c>
      <c r="F35610" s="8">
        <v>7119238</v>
      </c>
      <c r="G35610" s="7" t="s">
        <v>35</v>
      </c>
      <c r="H35610" s="7" t="s">
        <v>24</v>
      </c>
      <c r="I35610" s="9" t="s">
        <v>36</v>
      </c>
      <c r="J35610" s="7" t="s">
        <v>3849</v>
      </c>
      <c r="K35610" s="10" t="s">
        <v>3849</v>
      </c>
      <c r="L35610" s="7">
        <v>2</v>
      </c>
      <c r="M35610" s="11">
        <v>40909</v>
      </c>
      <c r="N35610" s="7" t="s">
        <v>111</v>
      </c>
      <c r="O35610" s="7" t="s">
        <v>112</v>
      </c>
      <c r="P35610" s="10">
        <v>2012</v>
      </c>
      <c r="Q35610" s="12">
        <v>41443</v>
      </c>
      <c r="R35610" s="12">
        <v>41873</v>
      </c>
    </row>
    <row r="35611" spans="1:18" x14ac:dyDescent="0.25">
      <c r="A35611" s="7" t="s">
        <v>121524</v>
      </c>
      <c r="B35611" s="7" t="s">
        <v>121525</v>
      </c>
      <c r="C35611" s="7" t="s">
        <v>121526</v>
      </c>
      <c r="D35611" s="7" t="s">
        <v>3327</v>
      </c>
      <c r="E35611" s="8" t="s">
        <v>1744</v>
      </c>
      <c r="F35611" s="8">
        <v>0</v>
      </c>
      <c r="G35611" s="7" t="s">
        <v>35</v>
      </c>
      <c r="H35611" s="7" t="s">
        <v>24</v>
      </c>
      <c r="I35611" s="9" t="s">
        <v>60</v>
      </c>
      <c r="J35611" s="7" t="s">
        <v>61</v>
      </c>
      <c r="K35611" s="10" t="s">
        <v>6864</v>
      </c>
      <c r="L35611" s="7">
        <v>1</v>
      </c>
      <c r="M35611" s="11">
        <v>38322</v>
      </c>
      <c r="N35611" s="7" t="s">
        <v>12437</v>
      </c>
      <c r="O35611" s="7" t="s">
        <v>2364</v>
      </c>
      <c r="P35611" s="10">
        <v>2004</v>
      </c>
      <c r="Q35611" s="12">
        <v>40653</v>
      </c>
      <c r="R35611" s="12">
        <v>40653</v>
      </c>
    </row>
    <row r="35612" spans="1:18" x14ac:dyDescent="0.25">
      <c r="A35612" s="7" t="s">
        <v>121527</v>
      </c>
      <c r="B35612" s="7" t="s">
        <v>121528</v>
      </c>
      <c r="C35612" s="7" t="s">
        <v>121529</v>
      </c>
      <c r="D35612" s="7" t="s">
        <v>86</v>
      </c>
      <c r="E35612" s="8" t="s">
        <v>87</v>
      </c>
      <c r="F35612" s="8">
        <v>350000</v>
      </c>
      <c r="G35612" s="7" t="s">
        <v>80</v>
      </c>
      <c r="H35612" s="7" t="s">
        <v>24</v>
      </c>
      <c r="I35612" s="9" t="s">
        <v>1218</v>
      </c>
      <c r="J35612" s="7" t="s">
        <v>1238</v>
      </c>
      <c r="K35612" s="10" t="s">
        <v>1238</v>
      </c>
      <c r="L35612" s="7">
        <v>1</v>
      </c>
      <c r="M35612" s="11">
        <v>37987</v>
      </c>
      <c r="N35612" s="7" t="s">
        <v>424</v>
      </c>
      <c r="O35612" s="7" t="s">
        <v>425</v>
      </c>
      <c r="P35612" s="10">
        <v>2004</v>
      </c>
      <c r="Q35612" s="12">
        <v>39777</v>
      </c>
      <c r="R35612" s="12">
        <v>39777</v>
      </c>
    </row>
    <row r="35613" spans="1:18" x14ac:dyDescent="0.25">
      <c r="A35613" s="7" t="s">
        <v>121530</v>
      </c>
      <c r="B35613" s="7" t="s">
        <v>121531</v>
      </c>
      <c r="C35613" s="7" t="s">
        <v>121532</v>
      </c>
      <c r="D35613" s="7" t="s">
        <v>121533</v>
      </c>
      <c r="E35613" s="8" t="s">
        <v>23572</v>
      </c>
      <c r="F35613" s="8">
        <v>29000000</v>
      </c>
      <c r="G35613" s="7" t="s">
        <v>35</v>
      </c>
      <c r="H35613" s="7" t="s">
        <v>24</v>
      </c>
      <c r="I35613" s="9" t="s">
        <v>1321</v>
      </c>
      <c r="J35613" s="7" t="s">
        <v>613</v>
      </c>
      <c r="K35613" s="10" t="s">
        <v>3118</v>
      </c>
      <c r="L35613" s="7">
        <v>4</v>
      </c>
      <c r="M35613" s="11">
        <v>39448</v>
      </c>
      <c r="N35613" s="7" t="s">
        <v>164</v>
      </c>
      <c r="O35613" s="7" t="s">
        <v>165</v>
      </c>
      <c r="P35613" s="10">
        <v>2008</v>
      </c>
      <c r="Q35613" s="12">
        <v>39939</v>
      </c>
      <c r="R35613" s="12">
        <v>41820</v>
      </c>
    </row>
    <row r="35614" spans="1:18" x14ac:dyDescent="0.25">
      <c r="A35614" s="7" t="s">
        <v>121534</v>
      </c>
      <c r="B35614" s="7" t="s">
        <v>121535</v>
      </c>
      <c r="F35614" s="8">
        <v>298315</v>
      </c>
      <c r="G35614" s="7" t="s">
        <v>35</v>
      </c>
      <c r="H35614" s="7" t="s">
        <v>24</v>
      </c>
      <c r="I35614" s="9" t="s">
        <v>36</v>
      </c>
      <c r="J35614" s="7" t="s">
        <v>37</v>
      </c>
      <c r="K35614" s="10" t="s">
        <v>8380</v>
      </c>
      <c r="L35614" s="7">
        <v>1</v>
      </c>
      <c r="Q35614" s="12">
        <v>41681</v>
      </c>
      <c r="R35614" s="12">
        <v>41681</v>
      </c>
    </row>
    <row r="35615" spans="1:18" x14ac:dyDescent="0.25">
      <c r="A35615" s="7" t="s">
        <v>121536</v>
      </c>
      <c r="B35615" s="7" t="s">
        <v>121537</v>
      </c>
      <c r="F35615" s="8">
        <v>0</v>
      </c>
      <c r="G35615" s="7" t="s">
        <v>35</v>
      </c>
      <c r="I35615" s="9"/>
      <c r="J35615" s="7"/>
      <c r="L35615" s="7">
        <v>1</v>
      </c>
      <c r="M35615" s="11">
        <v>40909</v>
      </c>
      <c r="N35615" s="7" t="s">
        <v>111</v>
      </c>
      <c r="O35615" s="7" t="s">
        <v>112</v>
      </c>
      <c r="P35615" s="10">
        <v>2012</v>
      </c>
      <c r="Q35615" s="12">
        <v>41365</v>
      </c>
      <c r="R35615" s="12">
        <v>41365</v>
      </c>
    </row>
    <row r="35616" spans="1:18" x14ac:dyDescent="0.25">
      <c r="A35616" s="7" t="s">
        <v>121538</v>
      </c>
      <c r="B35616" s="7" t="s">
        <v>121539</v>
      </c>
      <c r="C35616" s="7" t="s">
        <v>121540</v>
      </c>
      <c r="D35616" s="7" t="s">
        <v>121541</v>
      </c>
      <c r="E35616" s="8" t="s">
        <v>25309</v>
      </c>
      <c r="F35616" s="8">
        <v>35000</v>
      </c>
      <c r="G35616" s="7" t="s">
        <v>35</v>
      </c>
      <c r="H35616" s="7" t="s">
        <v>24</v>
      </c>
      <c r="I35616" s="9" t="s">
        <v>25</v>
      </c>
      <c r="J35616" s="7" t="s">
        <v>26</v>
      </c>
      <c r="K35616" s="10" t="s">
        <v>27</v>
      </c>
      <c r="L35616" s="7">
        <v>1</v>
      </c>
      <c r="M35616" s="11">
        <v>41183</v>
      </c>
      <c r="N35616" s="7" t="s">
        <v>45</v>
      </c>
      <c r="O35616" s="7" t="s">
        <v>46</v>
      </c>
      <c r="P35616" s="10">
        <v>2012</v>
      </c>
      <c r="Q35616" s="12">
        <v>40889</v>
      </c>
      <c r="R35616" s="12">
        <v>40889</v>
      </c>
    </row>
    <row r="35617" spans="1:18" x14ac:dyDescent="0.25">
      <c r="A35617" s="7" t="s">
        <v>121542</v>
      </c>
      <c r="B35617" s="7" t="s">
        <v>121543</v>
      </c>
      <c r="C35617" s="7" t="s">
        <v>121544</v>
      </c>
      <c r="D35617" s="7" t="s">
        <v>121545</v>
      </c>
      <c r="E35617" s="8" t="s">
        <v>5766</v>
      </c>
      <c r="F35617" s="8">
        <v>1100000</v>
      </c>
      <c r="G35617" s="7" t="s">
        <v>35</v>
      </c>
      <c r="H35617" s="7" t="s">
        <v>24</v>
      </c>
      <c r="I35617" s="9" t="s">
        <v>248</v>
      </c>
      <c r="J35617" s="7" t="s">
        <v>826</v>
      </c>
      <c r="K35617" s="10" t="s">
        <v>5980</v>
      </c>
      <c r="L35617" s="7">
        <v>2</v>
      </c>
      <c r="M35617" s="11">
        <v>40238</v>
      </c>
      <c r="N35617" s="7" t="s">
        <v>1566</v>
      </c>
      <c r="O35617" s="7" t="s">
        <v>97</v>
      </c>
      <c r="P35617" s="10">
        <v>2010</v>
      </c>
      <c r="Q35617" s="12">
        <v>40422</v>
      </c>
      <c r="R35617" s="12">
        <v>40513</v>
      </c>
    </row>
    <row r="35618" spans="1:18" x14ac:dyDescent="0.25">
      <c r="A35618" s="7" t="s">
        <v>121546</v>
      </c>
      <c r="B35618" s="7" t="s">
        <v>121547</v>
      </c>
      <c r="D35618" s="7" t="s">
        <v>719</v>
      </c>
      <c r="E35618" s="8" t="s">
        <v>720</v>
      </c>
      <c r="F35618" s="8">
        <v>1210000</v>
      </c>
      <c r="G35618" s="7" t="s">
        <v>35</v>
      </c>
      <c r="H35618" s="7" t="s">
        <v>196</v>
      </c>
      <c r="I35618" s="9"/>
      <c r="J35618" s="7" t="s">
        <v>3825</v>
      </c>
      <c r="K35618" s="10" t="s">
        <v>121548</v>
      </c>
      <c r="L35618" s="7">
        <v>1</v>
      </c>
      <c r="M35618" s="11">
        <v>36526</v>
      </c>
      <c r="N35618" s="7" t="s">
        <v>234</v>
      </c>
      <c r="O35618" s="7" t="s">
        <v>235</v>
      </c>
      <c r="P35618" s="10">
        <v>2000</v>
      </c>
      <c r="Q35618" s="12">
        <v>38733</v>
      </c>
      <c r="R35618" s="12">
        <v>38733</v>
      </c>
    </row>
    <row r="35619" spans="1:18" x14ac:dyDescent="0.25">
      <c r="A35619" s="7" t="s">
        <v>121549</v>
      </c>
      <c r="B35619" s="7" t="s">
        <v>121550</v>
      </c>
      <c r="C35619" s="7" t="s">
        <v>121551</v>
      </c>
      <c r="D35619" s="7" t="s">
        <v>136</v>
      </c>
      <c r="E35619" s="8" t="s">
        <v>137</v>
      </c>
      <c r="F35619" s="8">
        <v>45900000</v>
      </c>
      <c r="G35619" s="7" t="s">
        <v>35</v>
      </c>
      <c r="H35619" s="7" t="s">
        <v>24</v>
      </c>
      <c r="I35619" s="9" t="s">
        <v>25</v>
      </c>
      <c r="J35619" s="7" t="s">
        <v>26</v>
      </c>
      <c r="K35619" s="10" t="s">
        <v>27</v>
      </c>
      <c r="L35619" s="7">
        <v>1</v>
      </c>
      <c r="M35619" s="11">
        <v>38353</v>
      </c>
      <c r="N35619" s="7" t="s">
        <v>435</v>
      </c>
      <c r="O35619" s="7" t="s">
        <v>436</v>
      </c>
      <c r="P35619" s="10">
        <v>2005</v>
      </c>
      <c r="Q35619" s="12">
        <v>41428</v>
      </c>
      <c r="R35619" s="12">
        <v>41428</v>
      </c>
    </row>
    <row r="35620" spans="1:18" x14ac:dyDescent="0.25">
      <c r="A35620" s="7" t="s">
        <v>121552</v>
      </c>
      <c r="B35620" s="7" t="s">
        <v>121553</v>
      </c>
      <c r="C35620" s="7" t="s">
        <v>121554</v>
      </c>
      <c r="D35620" s="7" t="s">
        <v>68</v>
      </c>
      <c r="E35620" s="8" t="s">
        <v>69</v>
      </c>
      <c r="F35620" s="8">
        <v>146938</v>
      </c>
      <c r="G35620" s="7" t="s">
        <v>35</v>
      </c>
      <c r="H35620" s="7" t="s">
        <v>24</v>
      </c>
      <c r="I35620" s="9" t="s">
        <v>4995</v>
      </c>
      <c r="J35620" s="7" t="s">
        <v>4996</v>
      </c>
      <c r="K35620" s="10" t="s">
        <v>4996</v>
      </c>
      <c r="L35620" s="7">
        <v>1</v>
      </c>
      <c r="M35620" s="11">
        <v>31413</v>
      </c>
      <c r="N35620" s="7" t="s">
        <v>124</v>
      </c>
      <c r="O35620" s="7" t="s">
        <v>125</v>
      </c>
      <c r="P35620" s="10">
        <v>1986</v>
      </c>
      <c r="Q35620" s="12">
        <v>41653</v>
      </c>
      <c r="R35620" s="12">
        <v>41653</v>
      </c>
    </row>
    <row r="35621" spans="1:18" x14ac:dyDescent="0.25">
      <c r="A35621" s="7" t="s">
        <v>121555</v>
      </c>
      <c r="B35621" s="7" t="s">
        <v>121556</v>
      </c>
      <c r="C35621" s="7" t="s">
        <v>121557</v>
      </c>
      <c r="D35621" s="7" t="s">
        <v>121558</v>
      </c>
      <c r="E35621" s="8" t="s">
        <v>2825</v>
      </c>
      <c r="F35621" s="8">
        <v>1142000</v>
      </c>
      <c r="G35621" s="7" t="s">
        <v>35</v>
      </c>
      <c r="H35621" s="7" t="s">
        <v>52</v>
      </c>
      <c r="I35621" s="9"/>
      <c r="J35621" s="7" t="s">
        <v>53</v>
      </c>
      <c r="K35621" s="10" t="s">
        <v>53</v>
      </c>
      <c r="L35621" s="7">
        <v>2</v>
      </c>
      <c r="M35621" s="11">
        <v>40889</v>
      </c>
      <c r="N35621" s="7" t="s">
        <v>595</v>
      </c>
      <c r="O35621" s="7" t="s">
        <v>74</v>
      </c>
      <c r="P35621" s="10">
        <v>2011</v>
      </c>
      <c r="Q35621" s="12">
        <v>40889</v>
      </c>
      <c r="R35621" s="12">
        <v>41658</v>
      </c>
    </row>
    <row r="35622" spans="1:18" x14ac:dyDescent="0.25">
      <c r="A35622" s="7" t="s">
        <v>121559</v>
      </c>
      <c r="B35622" s="7" t="s">
        <v>121560</v>
      </c>
      <c r="D35622" s="7" t="s">
        <v>78</v>
      </c>
      <c r="E35622" s="8" t="s">
        <v>79</v>
      </c>
      <c r="F35622" s="8">
        <v>0</v>
      </c>
      <c r="G35622" s="7" t="s">
        <v>35</v>
      </c>
      <c r="H35622" s="7" t="s">
        <v>52</v>
      </c>
      <c r="I35622" s="9"/>
      <c r="J35622" s="7" t="s">
        <v>2784</v>
      </c>
      <c r="L35622" s="7">
        <v>1</v>
      </c>
      <c r="Q35622" s="12">
        <v>40812</v>
      </c>
      <c r="R35622" s="12">
        <v>40812</v>
      </c>
    </row>
    <row r="35623" spans="1:18" x14ac:dyDescent="0.25">
      <c r="A35623" s="7" t="s">
        <v>121561</v>
      </c>
      <c r="B35623" s="7" t="s">
        <v>121562</v>
      </c>
      <c r="C35623" s="7" t="s">
        <v>121563</v>
      </c>
      <c r="D35623" s="7" t="s">
        <v>8910</v>
      </c>
      <c r="E35623" s="8" t="s">
        <v>738</v>
      </c>
      <c r="F35623" s="8">
        <v>813000</v>
      </c>
      <c r="G35623" s="7" t="s">
        <v>35</v>
      </c>
      <c r="H35623" s="7" t="s">
        <v>626</v>
      </c>
      <c r="I35623" s="9"/>
      <c r="J35623" s="7" t="s">
        <v>27692</v>
      </c>
      <c r="K35623" s="10" t="s">
        <v>27692</v>
      </c>
      <c r="L35623" s="7">
        <v>1</v>
      </c>
      <c r="M35623" s="11">
        <v>39083</v>
      </c>
      <c r="N35623" s="7" t="s">
        <v>88</v>
      </c>
      <c r="O35623" s="7" t="s">
        <v>89</v>
      </c>
      <c r="P35623" s="10">
        <v>2007</v>
      </c>
      <c r="Q35623" s="12">
        <v>40269</v>
      </c>
      <c r="R35623" s="12">
        <v>40269</v>
      </c>
    </row>
    <row r="35624" spans="1:18" x14ac:dyDescent="0.25">
      <c r="A35624" s="7" t="s">
        <v>121564</v>
      </c>
      <c r="B35624" s="7" t="s">
        <v>121565</v>
      </c>
      <c r="C35624" s="7" t="s">
        <v>121566</v>
      </c>
      <c r="F35624" s="8">
        <v>3650000</v>
      </c>
      <c r="G35624" s="7" t="s">
        <v>35</v>
      </c>
      <c r="H35624" s="7" t="s">
        <v>24</v>
      </c>
      <c r="I35624" s="9" t="s">
        <v>60</v>
      </c>
      <c r="J35624" s="7" t="s">
        <v>61</v>
      </c>
      <c r="K35624" s="10" t="s">
        <v>121567</v>
      </c>
      <c r="L35624" s="7">
        <v>1</v>
      </c>
      <c r="Q35624" s="12">
        <v>41678</v>
      </c>
      <c r="R35624" s="12">
        <v>41678</v>
      </c>
    </row>
    <row r="35625" spans="1:18" x14ac:dyDescent="0.25">
      <c r="A35625" s="7" t="s">
        <v>121568</v>
      </c>
      <c r="B35625" s="7" t="s">
        <v>121569</v>
      </c>
      <c r="F35625" s="8">
        <v>11305</v>
      </c>
      <c r="G35625" s="7" t="s">
        <v>35</v>
      </c>
      <c r="H35625" s="7" t="s">
        <v>1503</v>
      </c>
      <c r="I35625" s="9"/>
      <c r="J35625" s="7" t="s">
        <v>1504</v>
      </c>
      <c r="K35625" s="10" t="s">
        <v>1504</v>
      </c>
      <c r="L35625" s="7">
        <v>1</v>
      </c>
      <c r="M35625" s="11">
        <v>41561</v>
      </c>
      <c r="N35625" s="7" t="s">
        <v>1602</v>
      </c>
      <c r="O35625" s="7" t="s">
        <v>140</v>
      </c>
      <c r="P35625" s="10">
        <v>2013</v>
      </c>
      <c r="Q35625" s="12">
        <v>41579</v>
      </c>
      <c r="R35625" s="12">
        <v>41579</v>
      </c>
    </row>
    <row r="35626" spans="1:18" x14ac:dyDescent="0.25">
      <c r="A35626" s="7" t="s">
        <v>121570</v>
      </c>
      <c r="B35626" s="7" t="s">
        <v>121571</v>
      </c>
      <c r="C35626" s="7" t="s">
        <v>121572</v>
      </c>
      <c r="D35626" s="7" t="s">
        <v>68</v>
      </c>
      <c r="E35626" s="8" t="s">
        <v>69</v>
      </c>
      <c r="F35626" s="8">
        <v>3375020</v>
      </c>
      <c r="G35626" s="7" t="s">
        <v>35</v>
      </c>
      <c r="H35626" s="7" t="s">
        <v>24</v>
      </c>
      <c r="I35626" s="9" t="s">
        <v>36</v>
      </c>
      <c r="J35626" s="7" t="s">
        <v>181</v>
      </c>
      <c r="K35626" s="10" t="s">
        <v>182</v>
      </c>
      <c r="L35626" s="7">
        <v>1</v>
      </c>
      <c r="M35626" s="11">
        <v>40179</v>
      </c>
      <c r="N35626" s="7" t="s">
        <v>96</v>
      </c>
      <c r="O35626" s="7" t="s">
        <v>97</v>
      </c>
      <c r="P35626" s="10">
        <v>2010</v>
      </c>
      <c r="Q35626" s="12">
        <v>41772</v>
      </c>
      <c r="R35626" s="12">
        <v>41772</v>
      </c>
    </row>
    <row r="35627" spans="1:18" x14ac:dyDescent="0.25">
      <c r="A35627" s="7" t="s">
        <v>121573</v>
      </c>
      <c r="B35627" s="7" t="s">
        <v>121574</v>
      </c>
      <c r="C35627" s="7" t="s">
        <v>121575</v>
      </c>
      <c r="D35627" s="7" t="s">
        <v>106</v>
      </c>
      <c r="E35627" s="8" t="s">
        <v>107</v>
      </c>
      <c r="F35627" s="8">
        <v>10646213</v>
      </c>
      <c r="G35627" s="7" t="s">
        <v>35</v>
      </c>
      <c r="H35627" s="7" t="s">
        <v>24</v>
      </c>
      <c r="I35627" s="9" t="s">
        <v>161</v>
      </c>
      <c r="J35627" s="7" t="s">
        <v>162</v>
      </c>
      <c r="K35627" s="10" t="s">
        <v>2723</v>
      </c>
      <c r="L35627" s="7">
        <v>7</v>
      </c>
      <c r="Q35627" s="12">
        <v>40707</v>
      </c>
      <c r="R35627" s="12">
        <v>41792</v>
      </c>
    </row>
    <row r="35628" spans="1:18" x14ac:dyDescent="0.25">
      <c r="A35628" s="7" t="s">
        <v>121576</v>
      </c>
      <c r="B35628" s="7" t="s">
        <v>121577</v>
      </c>
      <c r="C35628" s="7" t="s">
        <v>121578</v>
      </c>
      <c r="D35628" s="7" t="s">
        <v>532</v>
      </c>
      <c r="E35628" s="8" t="s">
        <v>533</v>
      </c>
      <c r="F35628" s="8">
        <v>1750000</v>
      </c>
      <c r="G35628" s="7" t="s">
        <v>35</v>
      </c>
      <c r="H35628" s="7" t="s">
        <v>24</v>
      </c>
      <c r="I35628" s="9" t="s">
        <v>36</v>
      </c>
      <c r="J35628" s="7" t="s">
        <v>181</v>
      </c>
      <c r="K35628" s="10" t="s">
        <v>1537</v>
      </c>
      <c r="L35628" s="7">
        <v>2</v>
      </c>
      <c r="M35628" s="11">
        <v>38869</v>
      </c>
      <c r="N35628" s="7" t="s">
        <v>462</v>
      </c>
      <c r="O35628" s="7" t="s">
        <v>463</v>
      </c>
      <c r="P35628" s="10">
        <v>2006</v>
      </c>
      <c r="Q35628" s="12">
        <v>39234</v>
      </c>
      <c r="R35628" s="12">
        <v>39264</v>
      </c>
    </row>
    <row r="35629" spans="1:18" x14ac:dyDescent="0.25">
      <c r="A35629" s="7" t="s">
        <v>121579</v>
      </c>
      <c r="B35629" s="7" t="s">
        <v>121580</v>
      </c>
      <c r="C35629" s="7" t="s">
        <v>121581</v>
      </c>
      <c r="D35629" s="7" t="s">
        <v>121582</v>
      </c>
      <c r="E35629" s="8" t="s">
        <v>10471</v>
      </c>
      <c r="F35629" s="8">
        <v>90000</v>
      </c>
      <c r="G35629" s="7" t="s">
        <v>35</v>
      </c>
      <c r="H35629" s="7" t="s">
        <v>24</v>
      </c>
      <c r="I35629" s="9" t="s">
        <v>151</v>
      </c>
      <c r="J35629" s="7" t="s">
        <v>152</v>
      </c>
      <c r="K35629" s="10" t="s">
        <v>152</v>
      </c>
      <c r="L35629" s="7">
        <v>2</v>
      </c>
      <c r="M35629" s="11">
        <v>41275</v>
      </c>
      <c r="N35629" s="7" t="s">
        <v>146</v>
      </c>
      <c r="O35629" s="7" t="s">
        <v>147</v>
      </c>
      <c r="P35629" s="10">
        <v>2013</v>
      </c>
      <c r="Q35629" s="12">
        <v>41773</v>
      </c>
      <c r="R35629" s="12">
        <v>41791</v>
      </c>
    </row>
    <row r="35630" spans="1:18" x14ac:dyDescent="0.25">
      <c r="A35630" s="7" t="s">
        <v>121583</v>
      </c>
      <c r="B35630" s="7" t="s">
        <v>121584</v>
      </c>
      <c r="C35630" s="7" t="s">
        <v>121585</v>
      </c>
      <c r="D35630" s="7" t="s">
        <v>121586</v>
      </c>
      <c r="E35630" s="8" t="s">
        <v>1665</v>
      </c>
      <c r="F35630" s="8">
        <v>32004000</v>
      </c>
      <c r="G35630" s="7" t="s">
        <v>35</v>
      </c>
      <c r="H35630" s="7" t="s">
        <v>24</v>
      </c>
      <c r="I35630" s="9" t="s">
        <v>1166</v>
      </c>
      <c r="J35630" s="7" t="s">
        <v>1167</v>
      </c>
      <c r="K35630" s="10" t="s">
        <v>2338</v>
      </c>
      <c r="L35630" s="7">
        <v>3</v>
      </c>
      <c r="M35630" s="11">
        <v>38718</v>
      </c>
      <c r="N35630" s="7" t="s">
        <v>400</v>
      </c>
      <c r="O35630" s="7" t="s">
        <v>401</v>
      </c>
      <c r="P35630" s="10">
        <v>2006</v>
      </c>
      <c r="Q35630" s="12">
        <v>41521</v>
      </c>
      <c r="R35630" s="12">
        <v>41934</v>
      </c>
    </row>
    <row r="35631" spans="1:18" x14ac:dyDescent="0.25">
      <c r="A35631" s="7" t="s">
        <v>121587</v>
      </c>
      <c r="B35631" s="7" t="s">
        <v>121588</v>
      </c>
      <c r="C35631" s="7" t="s">
        <v>121589</v>
      </c>
      <c r="D35631" s="7" t="s">
        <v>2573</v>
      </c>
      <c r="E35631" s="8" t="s">
        <v>1744</v>
      </c>
      <c r="F35631" s="8">
        <v>0</v>
      </c>
      <c r="G35631" s="7" t="s">
        <v>35</v>
      </c>
      <c r="H35631" s="7" t="s">
        <v>24</v>
      </c>
      <c r="I35631" s="9" t="s">
        <v>1289</v>
      </c>
      <c r="J35631" s="7" t="s">
        <v>3276</v>
      </c>
      <c r="K35631" s="10" t="s">
        <v>3276</v>
      </c>
      <c r="L35631" s="7">
        <v>1</v>
      </c>
      <c r="M35631" s="11">
        <v>39661</v>
      </c>
      <c r="N35631" s="7" t="s">
        <v>2048</v>
      </c>
      <c r="O35631" s="7" t="s">
        <v>2049</v>
      </c>
      <c r="P35631" s="10">
        <v>2008</v>
      </c>
      <c r="Q35631" s="12">
        <v>40681</v>
      </c>
      <c r="R35631" s="12">
        <v>40681</v>
      </c>
    </row>
    <row r="35632" spans="1:18" x14ac:dyDescent="0.25">
      <c r="A35632" s="7" t="s">
        <v>121590</v>
      </c>
      <c r="B35632" s="7" t="s">
        <v>121591</v>
      </c>
      <c r="C35632" s="7" t="s">
        <v>121592</v>
      </c>
      <c r="F35632" s="8">
        <v>0</v>
      </c>
      <c r="G35632" s="7" t="s">
        <v>35</v>
      </c>
      <c r="H35632" s="7" t="s">
        <v>24</v>
      </c>
      <c r="I35632" s="9" t="s">
        <v>2221</v>
      </c>
      <c r="J35632" s="7" t="s">
        <v>2222</v>
      </c>
      <c r="K35632" s="10" t="s">
        <v>13916</v>
      </c>
      <c r="L35632" s="7">
        <v>1</v>
      </c>
      <c r="Q35632" s="12">
        <v>41626</v>
      </c>
      <c r="R35632" s="12">
        <v>41626</v>
      </c>
    </row>
    <row r="35633" spans="1:18" x14ac:dyDescent="0.25">
      <c r="A35633" s="7" t="s">
        <v>121593</v>
      </c>
      <c r="B35633" s="7" t="s">
        <v>121594</v>
      </c>
      <c r="C35633" s="7" t="s">
        <v>121595</v>
      </c>
      <c r="D35633" s="7" t="s">
        <v>1664</v>
      </c>
      <c r="E35633" s="8" t="s">
        <v>1665</v>
      </c>
      <c r="F35633" s="8">
        <v>6581289</v>
      </c>
      <c r="G35633" s="7" t="s">
        <v>35</v>
      </c>
      <c r="H35633" s="7" t="s">
        <v>24</v>
      </c>
      <c r="I35633" s="9" t="s">
        <v>281</v>
      </c>
      <c r="J35633" s="7" t="s">
        <v>282</v>
      </c>
      <c r="K35633" s="10" t="s">
        <v>1560</v>
      </c>
      <c r="L35633" s="7">
        <v>9</v>
      </c>
      <c r="M35633" s="11">
        <v>40179</v>
      </c>
      <c r="N35633" s="7" t="s">
        <v>96</v>
      </c>
      <c r="O35633" s="7" t="s">
        <v>97</v>
      </c>
      <c r="P35633" s="10">
        <v>2010</v>
      </c>
      <c r="Q35633" s="12">
        <v>40756</v>
      </c>
      <c r="R35633" s="12">
        <v>41696</v>
      </c>
    </row>
    <row r="35634" spans="1:18" x14ac:dyDescent="0.25">
      <c r="A35634" s="7" t="s">
        <v>121596</v>
      </c>
      <c r="B35634" s="7" t="s">
        <v>121597</v>
      </c>
      <c r="C35634" s="7" t="s">
        <v>121598</v>
      </c>
      <c r="D35634" s="7" t="s">
        <v>719</v>
      </c>
      <c r="E35634" s="8" t="s">
        <v>720</v>
      </c>
      <c r="F35634" s="8">
        <v>500000</v>
      </c>
      <c r="G35634" s="7" t="s">
        <v>35</v>
      </c>
      <c r="H35634" s="7" t="s">
        <v>24</v>
      </c>
      <c r="I35634" s="9" t="s">
        <v>1166</v>
      </c>
      <c r="J35634" s="7" t="s">
        <v>1167</v>
      </c>
      <c r="K35634" s="10" t="s">
        <v>7905</v>
      </c>
      <c r="L35634" s="7">
        <v>1</v>
      </c>
      <c r="M35634" s="11">
        <v>37987</v>
      </c>
      <c r="N35634" s="7" t="s">
        <v>424</v>
      </c>
      <c r="O35634" s="7" t="s">
        <v>425</v>
      </c>
      <c r="P35634" s="10">
        <v>2004</v>
      </c>
      <c r="Q35634" s="12">
        <v>40973</v>
      </c>
      <c r="R35634" s="12">
        <v>40973</v>
      </c>
    </row>
    <row r="35635" spans="1:18" x14ac:dyDescent="0.25">
      <c r="A35635" s="7" t="s">
        <v>121599</v>
      </c>
      <c r="B35635" s="7" t="s">
        <v>121600</v>
      </c>
      <c r="C35635" s="7" t="s">
        <v>121601</v>
      </c>
      <c r="D35635" s="7" t="s">
        <v>275</v>
      </c>
      <c r="E35635" s="8" t="s">
        <v>276</v>
      </c>
      <c r="F35635" s="8">
        <v>4247540</v>
      </c>
      <c r="G35635" s="7" t="s">
        <v>80</v>
      </c>
      <c r="H35635" s="7" t="s">
        <v>24</v>
      </c>
      <c r="I35635" s="9" t="s">
        <v>116</v>
      </c>
      <c r="J35635" s="7" t="s">
        <v>1586</v>
      </c>
      <c r="K35635" s="10" t="s">
        <v>1586</v>
      </c>
      <c r="L35635" s="7">
        <v>4</v>
      </c>
      <c r="Q35635" s="12">
        <v>38622</v>
      </c>
      <c r="R35635" s="12">
        <v>40417</v>
      </c>
    </row>
    <row r="35636" spans="1:18" x14ac:dyDescent="0.25">
      <c r="A35636" s="7" t="s">
        <v>121602</v>
      </c>
      <c r="B35636" s="7" t="s">
        <v>121603</v>
      </c>
      <c r="C35636" s="7" t="s">
        <v>121604</v>
      </c>
      <c r="D35636" s="7" t="s">
        <v>121605</v>
      </c>
      <c r="E35636" s="8" t="s">
        <v>31046</v>
      </c>
      <c r="F35636" s="8">
        <v>0</v>
      </c>
      <c r="G35636" s="7" t="s">
        <v>35</v>
      </c>
      <c r="H35636" s="7" t="s">
        <v>1097</v>
      </c>
      <c r="I35636" s="9"/>
      <c r="J35636" s="7" t="s">
        <v>2429</v>
      </c>
      <c r="L35636" s="7">
        <v>1</v>
      </c>
      <c r="Q35636" s="12">
        <v>41640</v>
      </c>
      <c r="R35636" s="12">
        <v>41640</v>
      </c>
    </row>
    <row r="35637" spans="1:18" x14ac:dyDescent="0.25">
      <c r="A35637" s="7" t="s">
        <v>121606</v>
      </c>
      <c r="B35637" s="7" t="s">
        <v>121607</v>
      </c>
      <c r="C35637" s="7" t="s">
        <v>121608</v>
      </c>
      <c r="D35637" s="7" t="s">
        <v>908</v>
      </c>
      <c r="E35637" s="8" t="s">
        <v>909</v>
      </c>
      <c r="F35637" s="8">
        <v>0</v>
      </c>
      <c r="G35637" s="7" t="s">
        <v>35</v>
      </c>
      <c r="H35637" s="7" t="s">
        <v>24</v>
      </c>
      <c r="I35637" s="9" t="s">
        <v>36</v>
      </c>
      <c r="J35637" s="7" t="s">
        <v>181</v>
      </c>
      <c r="K35637" s="10" t="s">
        <v>794</v>
      </c>
      <c r="L35637" s="7">
        <v>1</v>
      </c>
      <c r="Q35637" s="12">
        <v>41855</v>
      </c>
      <c r="R35637" s="12">
        <v>41855</v>
      </c>
    </row>
    <row r="35638" spans="1:18" x14ac:dyDescent="0.25">
      <c r="A35638" s="7" t="s">
        <v>121609</v>
      </c>
      <c r="B35638" s="7" t="s">
        <v>121610</v>
      </c>
      <c r="C35638" s="7" t="s">
        <v>121611</v>
      </c>
      <c r="D35638" s="7" t="s">
        <v>86</v>
      </c>
      <c r="E35638" s="8" t="s">
        <v>87</v>
      </c>
      <c r="F35638" s="8">
        <v>373275</v>
      </c>
      <c r="G35638" s="7" t="s">
        <v>35</v>
      </c>
      <c r="H35638" s="7" t="s">
        <v>635</v>
      </c>
      <c r="I35638" s="9"/>
      <c r="J35638" s="7" t="s">
        <v>636</v>
      </c>
      <c r="K35638" s="10" t="s">
        <v>636</v>
      </c>
      <c r="L35638" s="7">
        <v>1</v>
      </c>
      <c r="M35638" s="11">
        <v>41030</v>
      </c>
      <c r="N35638" s="7" t="s">
        <v>1953</v>
      </c>
      <c r="O35638" s="7" t="s">
        <v>29</v>
      </c>
      <c r="P35638" s="10">
        <v>2012</v>
      </c>
      <c r="Q35638" s="12">
        <v>40603</v>
      </c>
      <c r="R35638" s="12">
        <v>40603</v>
      </c>
    </row>
    <row r="35639" spans="1:18" x14ac:dyDescent="0.25">
      <c r="A35639" s="7" t="s">
        <v>121612</v>
      </c>
      <c r="B35639" s="7" t="s">
        <v>121613</v>
      </c>
      <c r="C35639" s="7" t="s">
        <v>121614</v>
      </c>
      <c r="D35639" s="7" t="s">
        <v>433</v>
      </c>
      <c r="E35639" s="8" t="s">
        <v>434</v>
      </c>
      <c r="F35639" s="8">
        <v>4250000</v>
      </c>
      <c r="G35639" s="7" t="s">
        <v>35</v>
      </c>
      <c r="H35639" s="7" t="s">
        <v>24</v>
      </c>
      <c r="I35639" s="9" t="s">
        <v>2591</v>
      </c>
      <c r="J35639" s="7" t="s">
        <v>2592</v>
      </c>
      <c r="K35639" s="10" t="s">
        <v>2836</v>
      </c>
      <c r="L35639" s="7">
        <v>1</v>
      </c>
      <c r="M35639" s="11">
        <v>38718</v>
      </c>
      <c r="N35639" s="7" t="s">
        <v>400</v>
      </c>
      <c r="O35639" s="7" t="s">
        <v>401</v>
      </c>
      <c r="P35639" s="10">
        <v>2006</v>
      </c>
      <c r="Q35639" s="12">
        <v>39105</v>
      </c>
      <c r="R35639" s="12">
        <v>39105</v>
      </c>
    </row>
    <row r="35640" spans="1:18" x14ac:dyDescent="0.25">
      <c r="A35640" s="7" t="s">
        <v>121615</v>
      </c>
      <c r="B35640" s="7" t="s">
        <v>121616</v>
      </c>
      <c r="C35640" s="7" t="s">
        <v>121617</v>
      </c>
      <c r="D35640" s="7" t="s">
        <v>275</v>
      </c>
      <c r="E35640" s="8" t="s">
        <v>276</v>
      </c>
      <c r="F35640" s="8">
        <v>21665600</v>
      </c>
      <c r="G35640" s="7" t="s">
        <v>35</v>
      </c>
      <c r="H35640" s="7" t="s">
        <v>240</v>
      </c>
      <c r="I35640" s="9" t="s">
        <v>930</v>
      </c>
      <c r="J35640" s="7" t="s">
        <v>931</v>
      </c>
      <c r="K35640" s="10" t="s">
        <v>931</v>
      </c>
      <c r="L35640" s="7">
        <v>6</v>
      </c>
      <c r="M35640" s="11">
        <v>33604</v>
      </c>
      <c r="N35640" s="7" t="s">
        <v>2843</v>
      </c>
      <c r="O35640" s="7" t="s">
        <v>2844</v>
      </c>
      <c r="P35640" s="10">
        <v>1992</v>
      </c>
      <c r="Q35640" s="12">
        <v>39962</v>
      </c>
      <c r="R35640" s="12">
        <v>41682</v>
      </c>
    </row>
    <row r="35641" spans="1:18" x14ac:dyDescent="0.25">
      <c r="A35641" s="7" t="s">
        <v>121618</v>
      </c>
      <c r="B35641" s="7" t="s">
        <v>121619</v>
      </c>
      <c r="C35641" s="7" t="s">
        <v>121620</v>
      </c>
      <c r="D35641" s="7" t="s">
        <v>275</v>
      </c>
      <c r="E35641" s="8" t="s">
        <v>276</v>
      </c>
      <c r="F35641" s="8">
        <v>12000000</v>
      </c>
      <c r="G35641" s="7" t="s">
        <v>35</v>
      </c>
      <c r="H35641" s="7" t="s">
        <v>24</v>
      </c>
      <c r="I35641" s="9" t="s">
        <v>36</v>
      </c>
      <c r="J35641" s="7" t="s">
        <v>37</v>
      </c>
      <c r="K35641" s="10" t="s">
        <v>37</v>
      </c>
      <c r="L35641" s="7">
        <v>1</v>
      </c>
      <c r="Q35641" s="12">
        <v>41856</v>
      </c>
      <c r="R35641" s="12">
        <v>41856</v>
      </c>
    </row>
    <row r="35642" spans="1:18" x14ac:dyDescent="0.25">
      <c r="A35642" s="7" t="s">
        <v>121621</v>
      </c>
      <c r="B35642" s="7" t="s">
        <v>121622</v>
      </c>
      <c r="C35642" s="7" t="s">
        <v>121623</v>
      </c>
      <c r="D35642" s="7" t="s">
        <v>78</v>
      </c>
      <c r="E35642" s="8" t="s">
        <v>79</v>
      </c>
      <c r="F35642" s="8">
        <v>9372811</v>
      </c>
      <c r="G35642" s="7" t="s">
        <v>35</v>
      </c>
      <c r="H35642" s="7" t="s">
        <v>52</v>
      </c>
      <c r="I35642" s="9"/>
      <c r="J35642" s="7" t="s">
        <v>6583</v>
      </c>
      <c r="K35642" s="10" t="s">
        <v>6583</v>
      </c>
      <c r="L35642" s="7">
        <v>2</v>
      </c>
      <c r="M35642" s="11">
        <v>39600</v>
      </c>
      <c r="N35642" s="7" t="s">
        <v>495</v>
      </c>
      <c r="O35642" s="7" t="s">
        <v>496</v>
      </c>
      <c r="P35642" s="10">
        <v>2008</v>
      </c>
      <c r="Q35642" s="12">
        <v>41032</v>
      </c>
      <c r="R35642" s="12">
        <v>41766</v>
      </c>
    </row>
    <row r="35643" spans="1:18" x14ac:dyDescent="0.25">
      <c r="A35643" s="7" t="s">
        <v>121624</v>
      </c>
      <c r="B35643" s="7" t="s">
        <v>121625</v>
      </c>
      <c r="C35643" s="7" t="s">
        <v>121626</v>
      </c>
      <c r="D35643" s="7" t="s">
        <v>69364</v>
      </c>
      <c r="E35643" s="8" t="s">
        <v>69</v>
      </c>
      <c r="F35643" s="8">
        <v>6000000</v>
      </c>
      <c r="G35643" s="7" t="s">
        <v>35</v>
      </c>
      <c r="H35643" s="7" t="s">
        <v>240</v>
      </c>
      <c r="I35643" s="9" t="s">
        <v>930</v>
      </c>
      <c r="J35643" s="7" t="s">
        <v>931</v>
      </c>
      <c r="K35643" s="10" t="s">
        <v>931</v>
      </c>
      <c r="L35643" s="7">
        <v>1</v>
      </c>
      <c r="M35643" s="11">
        <v>36465</v>
      </c>
      <c r="N35643" s="7" t="s">
        <v>10215</v>
      </c>
      <c r="O35643" s="7" t="s">
        <v>6064</v>
      </c>
      <c r="P35643" s="10">
        <v>1999</v>
      </c>
      <c r="Q35643" s="12">
        <v>41653</v>
      </c>
      <c r="R35643" s="12">
        <v>41653</v>
      </c>
    </row>
    <row r="35644" spans="1:18" x14ac:dyDescent="0.25">
      <c r="A35644" s="7" t="s">
        <v>121627</v>
      </c>
      <c r="B35644" s="7" t="s">
        <v>121628</v>
      </c>
      <c r="C35644" s="7" t="s">
        <v>121629</v>
      </c>
      <c r="D35644" s="7" t="s">
        <v>121630</v>
      </c>
      <c r="E35644" s="8" t="s">
        <v>533</v>
      </c>
      <c r="F35644" s="8">
        <v>0</v>
      </c>
      <c r="G35644" s="7" t="s">
        <v>80</v>
      </c>
      <c r="H35644" s="7" t="s">
        <v>24</v>
      </c>
      <c r="I35644" s="9" t="s">
        <v>281</v>
      </c>
      <c r="J35644" s="7" t="s">
        <v>282</v>
      </c>
      <c r="K35644" s="10" t="s">
        <v>346</v>
      </c>
      <c r="L35644" s="7">
        <v>1</v>
      </c>
      <c r="M35644" s="11">
        <v>40878</v>
      </c>
      <c r="N35644" s="7" t="s">
        <v>595</v>
      </c>
      <c r="O35644" s="7" t="s">
        <v>74</v>
      </c>
      <c r="P35644" s="10">
        <v>2011</v>
      </c>
      <c r="Q35644" s="12">
        <v>40856</v>
      </c>
      <c r="R35644" s="12">
        <v>40856</v>
      </c>
    </row>
    <row r="35645" spans="1:18" x14ac:dyDescent="0.25">
      <c r="A35645" s="7" t="s">
        <v>121631</v>
      </c>
      <c r="B35645" s="7" t="s">
        <v>121632</v>
      </c>
      <c r="C35645" s="7" t="s">
        <v>121633</v>
      </c>
      <c r="D35645" s="7" t="s">
        <v>737</v>
      </c>
      <c r="E35645" s="8" t="s">
        <v>738</v>
      </c>
      <c r="F35645" s="8">
        <v>10000</v>
      </c>
      <c r="G35645" s="7" t="s">
        <v>35</v>
      </c>
      <c r="H35645" s="7" t="s">
        <v>24</v>
      </c>
      <c r="I35645" s="9" t="s">
        <v>93</v>
      </c>
      <c r="J35645" s="7" t="s">
        <v>314</v>
      </c>
      <c r="K35645" s="10" t="s">
        <v>910</v>
      </c>
      <c r="L35645" s="7">
        <v>1</v>
      </c>
      <c r="M35645" s="11">
        <v>40544</v>
      </c>
      <c r="N35645" s="7" t="s">
        <v>537</v>
      </c>
      <c r="O35645" s="7" t="s">
        <v>505</v>
      </c>
      <c r="P35645" s="10">
        <v>2011</v>
      </c>
      <c r="Q35645" s="12">
        <v>41051</v>
      </c>
      <c r="R35645" s="12">
        <v>41051</v>
      </c>
    </row>
    <row r="35646" spans="1:18" x14ac:dyDescent="0.25">
      <c r="A35646" s="7" t="s">
        <v>121634</v>
      </c>
      <c r="B35646" s="7" t="s">
        <v>121635</v>
      </c>
      <c r="C35646" s="7" t="s">
        <v>121636</v>
      </c>
      <c r="D35646" s="7" t="s">
        <v>121637</v>
      </c>
      <c r="E35646" s="8" t="s">
        <v>310</v>
      </c>
      <c r="F35646" s="8">
        <v>0</v>
      </c>
      <c r="G35646" s="7" t="s">
        <v>35</v>
      </c>
      <c r="I35646" s="9"/>
      <c r="J35646" s="7"/>
      <c r="L35646" s="7">
        <v>1</v>
      </c>
      <c r="M35646" s="11">
        <v>41275</v>
      </c>
      <c r="N35646" s="7" t="s">
        <v>146</v>
      </c>
      <c r="O35646" s="7" t="s">
        <v>147</v>
      </c>
      <c r="P35646" s="10">
        <v>2013</v>
      </c>
      <c r="Q35646" s="12">
        <v>41334</v>
      </c>
      <c r="R35646" s="12">
        <v>41334</v>
      </c>
    </row>
    <row r="35647" spans="1:18" x14ac:dyDescent="0.25">
      <c r="A35647" s="7" t="s">
        <v>121638</v>
      </c>
      <c r="B35647" s="7" t="s">
        <v>121639</v>
      </c>
      <c r="C35647" s="7" t="s">
        <v>121640</v>
      </c>
      <c r="D35647" s="7" t="s">
        <v>121641</v>
      </c>
      <c r="E35647" s="8" t="s">
        <v>4754</v>
      </c>
      <c r="F35647" s="8">
        <v>51900000</v>
      </c>
      <c r="G35647" s="7" t="s">
        <v>23</v>
      </c>
      <c r="H35647" s="7" t="s">
        <v>24</v>
      </c>
      <c r="I35647" s="9" t="s">
        <v>36</v>
      </c>
      <c r="J35647" s="7" t="s">
        <v>181</v>
      </c>
      <c r="K35647" s="10" t="s">
        <v>4634</v>
      </c>
      <c r="L35647" s="7">
        <v>3</v>
      </c>
      <c r="M35647" s="11">
        <v>35796</v>
      </c>
      <c r="N35647" s="7" t="s">
        <v>674</v>
      </c>
      <c r="O35647" s="7" t="s">
        <v>675</v>
      </c>
      <c r="P35647" s="10">
        <v>1998</v>
      </c>
      <c r="Q35647" s="12">
        <v>36571</v>
      </c>
      <c r="R35647" s="12">
        <v>37713</v>
      </c>
    </row>
    <row r="35648" spans="1:18" x14ac:dyDescent="0.25">
      <c r="A35648" s="7" t="s">
        <v>121642</v>
      </c>
      <c r="B35648" s="7" t="s">
        <v>121643</v>
      </c>
      <c r="C35648" s="7" t="s">
        <v>121644</v>
      </c>
      <c r="D35648" s="7" t="s">
        <v>121645</v>
      </c>
      <c r="E35648" s="8" t="s">
        <v>1665</v>
      </c>
      <c r="F35648" s="8">
        <v>110500</v>
      </c>
      <c r="G35648" s="7" t="s">
        <v>35</v>
      </c>
      <c r="I35648" s="9"/>
      <c r="J35648" s="7"/>
      <c r="L35648" s="7">
        <v>2</v>
      </c>
      <c r="M35648" s="11">
        <v>41395</v>
      </c>
      <c r="N35648" s="7" t="s">
        <v>3449</v>
      </c>
      <c r="O35648" s="7" t="s">
        <v>412</v>
      </c>
      <c r="P35648" s="10">
        <v>2013</v>
      </c>
      <c r="Q35648" s="12">
        <v>41628</v>
      </c>
      <c r="R35648" s="12">
        <v>41628</v>
      </c>
    </row>
    <row r="35649" spans="1:18" x14ac:dyDescent="0.25">
      <c r="A35649" s="7" t="s">
        <v>121646</v>
      </c>
      <c r="B35649" s="7" t="s">
        <v>121647</v>
      </c>
      <c r="C35649" s="7" t="s">
        <v>121648</v>
      </c>
      <c r="D35649" s="7" t="s">
        <v>68</v>
      </c>
      <c r="E35649" s="8" t="s">
        <v>69</v>
      </c>
      <c r="F35649" s="8">
        <v>679000</v>
      </c>
      <c r="G35649" s="7" t="s">
        <v>80</v>
      </c>
      <c r="H35649" s="7" t="s">
        <v>376</v>
      </c>
      <c r="I35649" s="9"/>
      <c r="J35649" s="7" t="s">
        <v>4488</v>
      </c>
      <c r="K35649" s="10" t="s">
        <v>11534</v>
      </c>
      <c r="L35649" s="7">
        <v>1</v>
      </c>
      <c r="Q35649" s="12">
        <v>40233</v>
      </c>
      <c r="R35649" s="12">
        <v>40233</v>
      </c>
    </row>
    <row r="35650" spans="1:18" x14ac:dyDescent="0.25">
      <c r="A35650" s="7" t="s">
        <v>121649</v>
      </c>
      <c r="B35650" s="7" t="s">
        <v>121650</v>
      </c>
      <c r="C35650" s="7" t="s">
        <v>121651</v>
      </c>
      <c r="D35650" s="7" t="s">
        <v>44891</v>
      </c>
      <c r="E35650" s="8" t="s">
        <v>6468</v>
      </c>
      <c r="F35650" s="8">
        <v>3025000</v>
      </c>
      <c r="G35650" s="7" t="s">
        <v>35</v>
      </c>
      <c r="H35650" s="7" t="s">
        <v>240</v>
      </c>
      <c r="I35650" s="9" t="s">
        <v>12049</v>
      </c>
      <c r="J35650" s="7" t="s">
        <v>11936</v>
      </c>
      <c r="K35650" s="10" t="s">
        <v>11936</v>
      </c>
      <c r="L35650" s="7">
        <v>1</v>
      </c>
      <c r="Q35650" s="12">
        <v>41925</v>
      </c>
      <c r="R35650" s="12">
        <v>41925</v>
      </c>
    </row>
    <row r="35651" spans="1:18" x14ac:dyDescent="0.25">
      <c r="A35651" s="7" t="s">
        <v>121652</v>
      </c>
      <c r="B35651" s="7" t="s">
        <v>121653</v>
      </c>
      <c r="C35651" s="7" t="s">
        <v>121654</v>
      </c>
      <c r="D35651" s="7" t="s">
        <v>68</v>
      </c>
      <c r="E35651" s="8" t="s">
        <v>69</v>
      </c>
      <c r="F35651" s="8">
        <v>868050</v>
      </c>
      <c r="H35651" s="7" t="s">
        <v>24</v>
      </c>
      <c r="I35651" s="9" t="s">
        <v>502</v>
      </c>
      <c r="J35651" s="7" t="s">
        <v>993</v>
      </c>
      <c r="K35651" s="10" t="s">
        <v>993</v>
      </c>
      <c r="L35651" s="7">
        <v>1</v>
      </c>
      <c r="M35651" s="11">
        <v>39814</v>
      </c>
      <c r="N35651" s="7" t="s">
        <v>171</v>
      </c>
      <c r="O35651" s="7" t="s">
        <v>172</v>
      </c>
      <c r="P35651" s="10">
        <v>2009</v>
      </c>
      <c r="Q35651" s="12">
        <v>41354</v>
      </c>
      <c r="R35651" s="12">
        <v>41354</v>
      </c>
    </row>
    <row r="35652" spans="1:18" x14ac:dyDescent="0.25">
      <c r="A35652" s="7" t="s">
        <v>121655</v>
      </c>
      <c r="B35652" s="7" t="s">
        <v>121656</v>
      </c>
      <c r="C35652" s="7" t="s">
        <v>121657</v>
      </c>
      <c r="D35652" s="7" t="s">
        <v>719</v>
      </c>
      <c r="E35652" s="8" t="s">
        <v>720</v>
      </c>
      <c r="F35652" s="8">
        <v>1800000</v>
      </c>
      <c r="G35652" s="7" t="s">
        <v>35</v>
      </c>
      <c r="H35652" s="7" t="s">
        <v>24</v>
      </c>
      <c r="I35652" s="9" t="s">
        <v>281</v>
      </c>
      <c r="J35652" s="7" t="s">
        <v>282</v>
      </c>
      <c r="K35652" s="10" t="s">
        <v>282</v>
      </c>
      <c r="L35652" s="7">
        <v>2</v>
      </c>
      <c r="M35652" s="11">
        <v>40586</v>
      </c>
      <c r="N35652" s="7" t="s">
        <v>504</v>
      </c>
      <c r="O35652" s="7" t="s">
        <v>505</v>
      </c>
      <c r="P35652" s="10">
        <v>2011</v>
      </c>
      <c r="Q35652" s="12">
        <v>40774</v>
      </c>
      <c r="R35652" s="12">
        <v>41599</v>
      </c>
    </row>
    <row r="35653" spans="1:18" x14ac:dyDescent="0.25">
      <c r="A35653" s="7" t="s">
        <v>121658</v>
      </c>
      <c r="B35653" s="7" t="s">
        <v>121659</v>
      </c>
      <c r="C35653" s="7" t="s">
        <v>121660</v>
      </c>
      <c r="D35653" s="7" t="s">
        <v>121661</v>
      </c>
      <c r="E35653" s="8" t="s">
        <v>24718</v>
      </c>
      <c r="F35653" s="8">
        <v>11446000</v>
      </c>
      <c r="G35653" s="7" t="s">
        <v>35</v>
      </c>
      <c r="H35653" s="7" t="s">
        <v>749</v>
      </c>
      <c r="I35653" s="9"/>
      <c r="J35653" s="7" t="s">
        <v>1359</v>
      </c>
      <c r="K35653" s="10" t="s">
        <v>1359</v>
      </c>
      <c r="L35653" s="7">
        <v>2</v>
      </c>
      <c r="M35653" s="11">
        <v>39814</v>
      </c>
      <c r="N35653" s="7" t="s">
        <v>171</v>
      </c>
      <c r="O35653" s="7" t="s">
        <v>172</v>
      </c>
      <c r="P35653" s="10">
        <v>2009</v>
      </c>
      <c r="Q35653" s="12">
        <v>40696</v>
      </c>
      <c r="R35653" s="12">
        <v>41534</v>
      </c>
    </row>
    <row r="35654" spans="1:18" x14ac:dyDescent="0.25">
      <c r="A35654" s="7" t="s">
        <v>121662</v>
      </c>
      <c r="B35654" s="7" t="s">
        <v>121663</v>
      </c>
      <c r="C35654" s="7" t="s">
        <v>121664</v>
      </c>
      <c r="D35654" s="7" t="s">
        <v>121665</v>
      </c>
      <c r="E35654" s="8" t="s">
        <v>2825</v>
      </c>
      <c r="F35654" s="8">
        <v>100000</v>
      </c>
      <c r="G35654" s="7" t="s">
        <v>35</v>
      </c>
      <c r="I35654" s="9"/>
      <c r="J35654" s="7"/>
      <c r="L35654" s="7">
        <v>1</v>
      </c>
      <c r="M35654" s="11">
        <v>41730</v>
      </c>
      <c r="N35654" s="7" t="s">
        <v>4368</v>
      </c>
      <c r="O35654" s="7" t="s">
        <v>1151</v>
      </c>
      <c r="P35654" s="10">
        <v>2014</v>
      </c>
      <c r="Q35654" s="12">
        <v>41879</v>
      </c>
      <c r="R35654" s="12">
        <v>41879</v>
      </c>
    </row>
    <row r="35655" spans="1:18" x14ac:dyDescent="0.25">
      <c r="A35655" s="7" t="s">
        <v>121666</v>
      </c>
      <c r="B35655" s="7" t="s">
        <v>121667</v>
      </c>
      <c r="C35655" s="7" t="s">
        <v>121668</v>
      </c>
      <c r="D35655" s="7" t="s">
        <v>210</v>
      </c>
      <c r="E35655" s="8" t="s">
        <v>211</v>
      </c>
      <c r="F35655" s="8">
        <v>3665400</v>
      </c>
      <c r="G35655" s="7" t="s">
        <v>35</v>
      </c>
      <c r="H35655" s="7" t="s">
        <v>24</v>
      </c>
      <c r="I35655" s="9" t="s">
        <v>2591</v>
      </c>
      <c r="J35655" s="7" t="s">
        <v>2592</v>
      </c>
      <c r="K35655" s="10" t="s">
        <v>2592</v>
      </c>
      <c r="L35655" s="7">
        <v>3</v>
      </c>
      <c r="M35655" s="11">
        <v>39448</v>
      </c>
      <c r="N35655" s="7" t="s">
        <v>164</v>
      </c>
      <c r="O35655" s="7" t="s">
        <v>165</v>
      </c>
      <c r="P35655" s="10">
        <v>2008</v>
      </c>
      <c r="Q35655" s="12">
        <v>40301</v>
      </c>
      <c r="R35655" s="12">
        <v>41499</v>
      </c>
    </row>
    <row r="35656" spans="1:18" x14ac:dyDescent="0.25">
      <c r="A35656" s="7" t="s">
        <v>121669</v>
      </c>
      <c r="B35656" s="7" t="s">
        <v>121670</v>
      </c>
      <c r="C35656" s="7" t="s">
        <v>121671</v>
      </c>
      <c r="D35656" s="7" t="s">
        <v>121672</v>
      </c>
      <c r="E35656" s="8" t="s">
        <v>1397</v>
      </c>
      <c r="F35656" s="8">
        <v>8000000</v>
      </c>
      <c r="G35656" s="7" t="s">
        <v>35</v>
      </c>
      <c r="H35656" s="7" t="s">
        <v>24</v>
      </c>
      <c r="I35656" s="9" t="s">
        <v>93</v>
      </c>
      <c r="J35656" s="7" t="s">
        <v>314</v>
      </c>
      <c r="K35656" s="10" t="s">
        <v>33327</v>
      </c>
      <c r="L35656" s="7">
        <v>1</v>
      </c>
      <c r="M35656" s="11">
        <v>36161</v>
      </c>
      <c r="N35656" s="7" t="s">
        <v>1066</v>
      </c>
      <c r="O35656" s="7" t="s">
        <v>1067</v>
      </c>
      <c r="P35656" s="10">
        <v>1999</v>
      </c>
      <c r="Q35656" s="12">
        <v>41065</v>
      </c>
      <c r="R35656" s="12">
        <v>41065</v>
      </c>
    </row>
    <row r="35657" spans="1:18" x14ac:dyDescent="0.25">
      <c r="A35657" s="7" t="s">
        <v>121673</v>
      </c>
      <c r="B35657" s="7" t="s">
        <v>121674</v>
      </c>
      <c r="C35657" s="7" t="s">
        <v>121675</v>
      </c>
      <c r="D35657" s="7" t="s">
        <v>121676</v>
      </c>
      <c r="E35657" s="8" t="s">
        <v>1358</v>
      </c>
      <c r="F35657" s="8">
        <v>4000000</v>
      </c>
      <c r="G35657" s="7" t="s">
        <v>35</v>
      </c>
      <c r="H35657" s="7" t="s">
        <v>24</v>
      </c>
      <c r="I35657" s="9" t="s">
        <v>36</v>
      </c>
      <c r="J35657" s="7" t="s">
        <v>181</v>
      </c>
      <c r="K35657" s="10" t="s">
        <v>794</v>
      </c>
      <c r="L35657" s="7">
        <v>2</v>
      </c>
      <c r="M35657" s="11">
        <v>40909</v>
      </c>
      <c r="N35657" s="7" t="s">
        <v>111</v>
      </c>
      <c r="O35657" s="7" t="s">
        <v>112</v>
      </c>
      <c r="P35657" s="10">
        <v>2012</v>
      </c>
      <c r="Q35657" s="12">
        <v>41592</v>
      </c>
      <c r="R35657" s="12">
        <v>41964</v>
      </c>
    </row>
    <row r="35658" spans="1:18" x14ac:dyDescent="0.25">
      <c r="A35658" s="7" t="s">
        <v>121677</v>
      </c>
      <c r="B35658" s="7" t="s">
        <v>121678</v>
      </c>
      <c r="C35658" s="7" t="s">
        <v>121679</v>
      </c>
      <c r="D35658" s="7" t="s">
        <v>30614</v>
      </c>
      <c r="E35658" s="8" t="s">
        <v>87</v>
      </c>
      <c r="F35658" s="8">
        <v>200000</v>
      </c>
      <c r="H35658" s="7" t="s">
        <v>446</v>
      </c>
      <c r="I35658" s="9"/>
      <c r="J35658" s="7" t="s">
        <v>447</v>
      </c>
      <c r="K35658" s="10" t="s">
        <v>447</v>
      </c>
      <c r="L35658" s="7">
        <v>1</v>
      </c>
      <c r="M35658" s="11">
        <v>40878</v>
      </c>
      <c r="N35658" s="7" t="s">
        <v>595</v>
      </c>
      <c r="O35658" s="7" t="s">
        <v>74</v>
      </c>
      <c r="P35658" s="10">
        <v>2011</v>
      </c>
      <c r="Q35658" s="12">
        <v>40969</v>
      </c>
      <c r="R35658" s="12">
        <v>40969</v>
      </c>
    </row>
    <row r="35659" spans="1:18" x14ac:dyDescent="0.25">
      <c r="A35659" s="7" t="s">
        <v>121680</v>
      </c>
      <c r="B35659" s="7" t="s">
        <v>121681</v>
      </c>
      <c r="C35659" s="7" t="s">
        <v>121682</v>
      </c>
      <c r="D35659" s="7" t="s">
        <v>210</v>
      </c>
      <c r="E35659" s="8" t="s">
        <v>211</v>
      </c>
      <c r="F35659" s="8">
        <v>0</v>
      </c>
      <c r="G35659" s="7" t="s">
        <v>35</v>
      </c>
      <c r="H35659" s="7" t="s">
        <v>635</v>
      </c>
      <c r="I35659" s="9"/>
      <c r="J35659" s="7" t="s">
        <v>1838</v>
      </c>
      <c r="K35659" s="10" t="s">
        <v>1838</v>
      </c>
      <c r="L35659" s="7">
        <v>1</v>
      </c>
      <c r="M35659" s="11">
        <v>40544</v>
      </c>
      <c r="N35659" s="7" t="s">
        <v>537</v>
      </c>
      <c r="O35659" s="7" t="s">
        <v>505</v>
      </c>
      <c r="P35659" s="10">
        <v>2011</v>
      </c>
      <c r="Q35659" s="12">
        <v>41686</v>
      </c>
      <c r="R35659" s="12">
        <v>41686</v>
      </c>
    </row>
    <row r="35660" spans="1:18" x14ac:dyDescent="0.25">
      <c r="A35660" s="7" t="s">
        <v>121683</v>
      </c>
      <c r="B35660" s="7" t="s">
        <v>121684</v>
      </c>
      <c r="C35660" s="7" t="s">
        <v>121685</v>
      </c>
      <c r="F35660" s="8">
        <v>237401</v>
      </c>
      <c r="G35660" s="7" t="s">
        <v>35</v>
      </c>
      <c r="H35660" s="7" t="s">
        <v>196</v>
      </c>
      <c r="I35660" s="9"/>
      <c r="J35660" s="7" t="s">
        <v>197</v>
      </c>
      <c r="K35660" s="10" t="s">
        <v>197</v>
      </c>
      <c r="L35660" s="7">
        <v>1</v>
      </c>
      <c r="M35660" s="11">
        <v>38718</v>
      </c>
      <c r="N35660" s="7" t="s">
        <v>400</v>
      </c>
      <c r="O35660" s="7" t="s">
        <v>401</v>
      </c>
      <c r="P35660" s="10">
        <v>2006</v>
      </c>
      <c r="Q35660" s="12">
        <v>40360</v>
      </c>
      <c r="R35660" s="12">
        <v>40360</v>
      </c>
    </row>
    <row r="35661" spans="1:18" x14ac:dyDescent="0.25">
      <c r="A35661" s="7" t="s">
        <v>121686</v>
      </c>
      <c r="B35661" s="7" t="s">
        <v>121687</v>
      </c>
      <c r="C35661" s="7" t="s">
        <v>121688</v>
      </c>
      <c r="D35661" s="7" t="s">
        <v>86</v>
      </c>
      <c r="E35661" s="8" t="s">
        <v>87</v>
      </c>
      <c r="F35661" s="8">
        <v>16500000</v>
      </c>
      <c r="G35661" s="7" t="s">
        <v>35</v>
      </c>
      <c r="H35661" s="7" t="s">
        <v>81</v>
      </c>
      <c r="I35661" s="9"/>
      <c r="J35661" s="7" t="s">
        <v>82</v>
      </c>
      <c r="K35661" s="10" t="s">
        <v>82</v>
      </c>
      <c r="L35661" s="7">
        <v>2</v>
      </c>
      <c r="M35661" s="11">
        <v>40544</v>
      </c>
      <c r="N35661" s="7" t="s">
        <v>537</v>
      </c>
      <c r="O35661" s="7" t="s">
        <v>505</v>
      </c>
      <c r="P35661" s="10">
        <v>2011</v>
      </c>
      <c r="Q35661" s="12">
        <v>40961</v>
      </c>
      <c r="R35661" s="12">
        <v>41502</v>
      </c>
    </row>
    <row r="35662" spans="1:18" x14ac:dyDescent="0.25">
      <c r="A35662" s="7" t="s">
        <v>121689</v>
      </c>
      <c r="B35662" s="7" t="s">
        <v>121690</v>
      </c>
      <c r="C35662" s="7" t="s">
        <v>121691</v>
      </c>
      <c r="D35662" s="7" t="s">
        <v>7086</v>
      </c>
      <c r="E35662" s="8" t="s">
        <v>276</v>
      </c>
      <c r="F35662" s="8">
        <v>112999999</v>
      </c>
      <c r="G35662" s="7" t="s">
        <v>35</v>
      </c>
      <c r="H35662" s="7" t="s">
        <v>24</v>
      </c>
      <c r="I35662" s="9" t="s">
        <v>36</v>
      </c>
      <c r="J35662" s="7" t="s">
        <v>181</v>
      </c>
      <c r="K35662" s="10" t="s">
        <v>695</v>
      </c>
      <c r="L35662" s="7">
        <v>4</v>
      </c>
      <c r="M35662" s="11">
        <v>37257</v>
      </c>
      <c r="N35662" s="7" t="s">
        <v>527</v>
      </c>
      <c r="O35662" s="7" t="s">
        <v>528</v>
      </c>
      <c r="P35662" s="10">
        <v>2002</v>
      </c>
      <c r="Q35662" s="12">
        <v>39307</v>
      </c>
      <c r="R35662" s="12">
        <v>41953</v>
      </c>
    </row>
    <row r="35663" spans="1:18" x14ac:dyDescent="0.25">
      <c r="A35663" s="7" t="s">
        <v>121692</v>
      </c>
      <c r="B35663" s="7" t="s">
        <v>121693</v>
      </c>
      <c r="D35663" s="7" t="s">
        <v>275</v>
      </c>
      <c r="E35663" s="8" t="s">
        <v>276</v>
      </c>
      <c r="F35663" s="8">
        <v>750000</v>
      </c>
      <c r="G35663" s="7" t="s">
        <v>35</v>
      </c>
      <c r="H35663" s="7" t="s">
        <v>24</v>
      </c>
      <c r="I35663" s="9" t="s">
        <v>93</v>
      </c>
      <c r="J35663" s="7" t="s">
        <v>314</v>
      </c>
      <c r="K35663" s="10" t="s">
        <v>314</v>
      </c>
      <c r="L35663" s="7">
        <v>1</v>
      </c>
      <c r="M35663" s="11">
        <v>41275</v>
      </c>
      <c r="N35663" s="7" t="s">
        <v>146</v>
      </c>
      <c r="O35663" s="7" t="s">
        <v>147</v>
      </c>
      <c r="P35663" s="10">
        <v>2013</v>
      </c>
      <c r="Q35663" s="12">
        <v>41437</v>
      </c>
      <c r="R35663" s="12">
        <v>41437</v>
      </c>
    </row>
    <row r="35664" spans="1:18" x14ac:dyDescent="0.25">
      <c r="A35664" s="7" t="s">
        <v>121694</v>
      </c>
      <c r="B35664" s="7" t="s">
        <v>121695</v>
      </c>
      <c r="C35664" s="7" t="s">
        <v>121696</v>
      </c>
      <c r="D35664" s="7" t="s">
        <v>121697</v>
      </c>
      <c r="E35664" s="8" t="s">
        <v>1665</v>
      </c>
      <c r="F35664" s="8">
        <v>4100000</v>
      </c>
      <c r="G35664" s="7" t="s">
        <v>35</v>
      </c>
      <c r="H35664" s="7" t="s">
        <v>24</v>
      </c>
      <c r="I35664" s="9" t="s">
        <v>2095</v>
      </c>
      <c r="J35664" s="7" t="s">
        <v>3837</v>
      </c>
      <c r="K35664" s="10" t="s">
        <v>3837</v>
      </c>
      <c r="L35664" s="7">
        <v>4</v>
      </c>
      <c r="M35664" s="11">
        <v>41048</v>
      </c>
      <c r="N35664" s="7" t="s">
        <v>1953</v>
      </c>
      <c r="O35664" s="7" t="s">
        <v>29</v>
      </c>
      <c r="P35664" s="10">
        <v>2012</v>
      </c>
      <c r="Q35664" s="12">
        <v>41061</v>
      </c>
      <c r="R35664" s="12">
        <v>41661</v>
      </c>
    </row>
    <row r="35665" spans="1:18" x14ac:dyDescent="0.25">
      <c r="A35665" s="7" t="s">
        <v>121698</v>
      </c>
      <c r="B35665" s="7" t="s">
        <v>121699</v>
      </c>
      <c r="F35665" s="8">
        <v>0</v>
      </c>
      <c r="G35665" s="7" t="s">
        <v>35</v>
      </c>
      <c r="H35665" s="7" t="s">
        <v>24</v>
      </c>
      <c r="I35665" s="9" t="s">
        <v>764</v>
      </c>
      <c r="J35665" s="7" t="s">
        <v>765</v>
      </c>
      <c r="K35665" s="10" t="s">
        <v>765</v>
      </c>
      <c r="L35665" s="7">
        <v>1</v>
      </c>
      <c r="M35665" s="11">
        <v>41435</v>
      </c>
      <c r="N35665" s="7" t="s">
        <v>1766</v>
      </c>
      <c r="O35665" s="7" t="s">
        <v>412</v>
      </c>
      <c r="P35665" s="10">
        <v>2013</v>
      </c>
      <c r="Q35665" s="12">
        <v>41526</v>
      </c>
      <c r="R35665" s="12">
        <v>41526</v>
      </c>
    </row>
    <row r="35666" spans="1:18" x14ac:dyDescent="0.25">
      <c r="A35666" s="7" t="s">
        <v>121700</v>
      </c>
      <c r="B35666" s="7" t="s">
        <v>121701</v>
      </c>
      <c r="C35666" s="7" t="s">
        <v>121702</v>
      </c>
      <c r="D35666" s="7" t="s">
        <v>122</v>
      </c>
      <c r="E35666" s="8" t="s">
        <v>123</v>
      </c>
      <c r="F35666" s="8">
        <v>0</v>
      </c>
      <c r="G35666" s="7" t="s">
        <v>35</v>
      </c>
      <c r="H35666" s="7" t="s">
        <v>24</v>
      </c>
      <c r="I35666" s="9" t="s">
        <v>248</v>
      </c>
      <c r="J35666" s="7" t="s">
        <v>826</v>
      </c>
      <c r="K35666" s="10" t="s">
        <v>1398</v>
      </c>
      <c r="L35666" s="7">
        <v>1</v>
      </c>
      <c r="M35666" s="11">
        <v>40057</v>
      </c>
      <c r="N35666" s="7" t="s">
        <v>1265</v>
      </c>
      <c r="O35666" s="7" t="s">
        <v>267</v>
      </c>
      <c r="P35666" s="10">
        <v>2009</v>
      </c>
      <c r="Q35666" s="12">
        <v>41623</v>
      </c>
      <c r="R35666" s="12">
        <v>41623</v>
      </c>
    </row>
    <row r="35667" spans="1:18" x14ac:dyDescent="0.25">
      <c r="A35667" s="7" t="s">
        <v>121703</v>
      </c>
      <c r="B35667" s="7" t="s">
        <v>121704</v>
      </c>
      <c r="F35667" s="8">
        <v>24778500</v>
      </c>
      <c r="G35667" s="7" t="s">
        <v>35</v>
      </c>
      <c r="H35667" s="7" t="s">
        <v>24</v>
      </c>
      <c r="I35667" s="9" t="s">
        <v>36</v>
      </c>
      <c r="J35667" s="7" t="s">
        <v>3849</v>
      </c>
      <c r="K35667" s="10" t="s">
        <v>3849</v>
      </c>
      <c r="L35667" s="7">
        <v>1</v>
      </c>
      <c r="Q35667" s="12">
        <v>41781</v>
      </c>
      <c r="R35667" s="12">
        <v>41781</v>
      </c>
    </row>
    <row r="35668" spans="1:18" x14ac:dyDescent="0.25">
      <c r="A35668" s="7" t="s">
        <v>121705</v>
      </c>
      <c r="B35668" s="7" t="s">
        <v>121706</v>
      </c>
      <c r="C35668" s="7" t="s">
        <v>121707</v>
      </c>
      <c r="D35668" s="7" t="s">
        <v>121708</v>
      </c>
      <c r="E35668" s="8" t="s">
        <v>323</v>
      </c>
      <c r="F35668" s="8">
        <v>40000</v>
      </c>
      <c r="G35668" s="7" t="s">
        <v>35</v>
      </c>
      <c r="H35668" s="7" t="s">
        <v>108</v>
      </c>
      <c r="I35668" s="9"/>
      <c r="J35668" s="7" t="s">
        <v>109</v>
      </c>
      <c r="K35668" s="10" t="s">
        <v>109</v>
      </c>
      <c r="L35668" s="7">
        <v>1</v>
      </c>
      <c r="M35668" s="11">
        <v>41453</v>
      </c>
      <c r="N35668" s="7" t="s">
        <v>1766</v>
      </c>
      <c r="O35668" s="7" t="s">
        <v>412</v>
      </c>
      <c r="P35668" s="10">
        <v>2013</v>
      </c>
      <c r="Q35668" s="12">
        <v>41597</v>
      </c>
      <c r="R35668" s="12">
        <v>41597</v>
      </c>
    </row>
    <row r="35669" spans="1:18" x14ac:dyDescent="0.25">
      <c r="A35669" s="7" t="s">
        <v>121709</v>
      </c>
      <c r="B35669" s="7" t="s">
        <v>121710</v>
      </c>
      <c r="F35669" s="8">
        <v>24900000</v>
      </c>
      <c r="G35669" s="7" t="s">
        <v>35</v>
      </c>
      <c r="H35669" s="7" t="s">
        <v>24</v>
      </c>
      <c r="I35669" s="9" t="s">
        <v>25</v>
      </c>
      <c r="J35669" s="7" t="s">
        <v>26</v>
      </c>
      <c r="K35669" s="10" t="s">
        <v>27</v>
      </c>
      <c r="L35669" s="7">
        <v>1</v>
      </c>
      <c r="M35669" s="11">
        <v>40909</v>
      </c>
      <c r="N35669" s="7" t="s">
        <v>111</v>
      </c>
      <c r="O35669" s="7" t="s">
        <v>112</v>
      </c>
      <c r="P35669" s="10">
        <v>2012</v>
      </c>
      <c r="Q35669" s="12">
        <v>41610</v>
      </c>
      <c r="R35669" s="12">
        <v>41610</v>
      </c>
    </row>
    <row r="35670" spans="1:18" x14ac:dyDescent="0.25">
      <c r="A35670" s="7" t="s">
        <v>121711</v>
      </c>
      <c r="B35670" s="7" t="s">
        <v>121712</v>
      </c>
      <c r="C35670" s="7" t="s">
        <v>121713</v>
      </c>
      <c r="F35670" s="8">
        <v>0</v>
      </c>
      <c r="G35670" s="7" t="s">
        <v>35</v>
      </c>
      <c r="I35670" s="9"/>
      <c r="J35670" s="7"/>
      <c r="L35670" s="7">
        <v>1</v>
      </c>
      <c r="Q35670" s="12">
        <v>41913</v>
      </c>
      <c r="R35670" s="12">
        <v>41913</v>
      </c>
    </row>
    <row r="35671" spans="1:18" x14ac:dyDescent="0.25">
      <c r="A35671" s="7" t="s">
        <v>121714</v>
      </c>
      <c r="B35671" s="7" t="s">
        <v>121715</v>
      </c>
      <c r="C35671" s="7" t="s">
        <v>121716</v>
      </c>
      <c r="D35671" s="7" t="s">
        <v>625</v>
      </c>
      <c r="E35671" s="8" t="s">
        <v>323</v>
      </c>
      <c r="F35671" s="8">
        <v>2700000</v>
      </c>
      <c r="H35671" s="7" t="s">
        <v>24</v>
      </c>
      <c r="I35671" s="9" t="s">
        <v>93</v>
      </c>
      <c r="J35671" s="7" t="s">
        <v>314</v>
      </c>
      <c r="K35671" s="10" t="s">
        <v>314</v>
      </c>
      <c r="L35671" s="7">
        <v>4</v>
      </c>
      <c r="M35671" s="11">
        <v>40695</v>
      </c>
      <c r="N35671" s="7" t="s">
        <v>702</v>
      </c>
      <c r="O35671" s="7" t="s">
        <v>55</v>
      </c>
      <c r="P35671" s="10">
        <v>2011</v>
      </c>
      <c r="Q35671" s="12">
        <v>40664</v>
      </c>
      <c r="R35671" s="12">
        <v>41760</v>
      </c>
    </row>
    <row r="35672" spans="1:18" x14ac:dyDescent="0.25">
      <c r="A35672" s="7" t="s">
        <v>121717</v>
      </c>
      <c r="B35672" s="7" t="s">
        <v>121718</v>
      </c>
      <c r="C35672" s="7" t="s">
        <v>121719</v>
      </c>
      <c r="D35672" s="7" t="s">
        <v>1664</v>
      </c>
      <c r="E35672" s="8" t="s">
        <v>1665</v>
      </c>
      <c r="F35672" s="8">
        <v>0</v>
      </c>
      <c r="G35672" s="7" t="s">
        <v>35</v>
      </c>
      <c r="H35672" s="7" t="s">
        <v>24</v>
      </c>
      <c r="I35672" s="9" t="s">
        <v>2095</v>
      </c>
      <c r="J35672" s="7" t="s">
        <v>2314</v>
      </c>
      <c r="K35672" s="10" t="s">
        <v>6336</v>
      </c>
      <c r="L35672" s="7">
        <v>1</v>
      </c>
      <c r="Q35672" s="12">
        <v>41922</v>
      </c>
      <c r="R35672" s="12">
        <v>41922</v>
      </c>
    </row>
    <row r="35673" spans="1:18" x14ac:dyDescent="0.25">
      <c r="A35673" s="7" t="s">
        <v>121720</v>
      </c>
      <c r="B35673" s="7" t="s">
        <v>121721</v>
      </c>
      <c r="C35673" s="7" t="s">
        <v>121722</v>
      </c>
      <c r="D35673" s="7" t="s">
        <v>68</v>
      </c>
      <c r="E35673" s="8" t="s">
        <v>69</v>
      </c>
      <c r="F35673" s="8">
        <v>400000</v>
      </c>
      <c r="G35673" s="7" t="s">
        <v>35</v>
      </c>
      <c r="H35673" s="7" t="s">
        <v>24</v>
      </c>
      <c r="I35673" s="9" t="s">
        <v>151</v>
      </c>
      <c r="J35673" s="7" t="s">
        <v>613</v>
      </c>
      <c r="K35673" s="10" t="s">
        <v>3946</v>
      </c>
      <c r="L35673" s="7">
        <v>1</v>
      </c>
      <c r="M35673" s="11">
        <v>39814</v>
      </c>
      <c r="N35673" s="7" t="s">
        <v>171</v>
      </c>
      <c r="O35673" s="7" t="s">
        <v>172</v>
      </c>
      <c r="P35673" s="10">
        <v>2009</v>
      </c>
      <c r="Q35673" s="12">
        <v>40205</v>
      </c>
      <c r="R35673" s="12">
        <v>40205</v>
      </c>
    </row>
    <row r="35674" spans="1:18" x14ac:dyDescent="0.25">
      <c r="A35674" s="7" t="s">
        <v>121723</v>
      </c>
      <c r="B35674" s="7" t="s">
        <v>121724</v>
      </c>
      <c r="C35674" s="7" t="s">
        <v>121725</v>
      </c>
      <c r="D35674" s="7" t="s">
        <v>2066</v>
      </c>
      <c r="E35674" s="8" t="s">
        <v>2067</v>
      </c>
      <c r="F35674" s="8">
        <v>5000</v>
      </c>
      <c r="G35674" s="7" t="s">
        <v>35</v>
      </c>
      <c r="H35674" s="7" t="s">
        <v>52</v>
      </c>
      <c r="I35674" s="9"/>
      <c r="J35674" s="7" t="s">
        <v>53</v>
      </c>
      <c r="K35674" s="10" t="s">
        <v>53</v>
      </c>
      <c r="L35674" s="7">
        <v>1</v>
      </c>
      <c r="M35674" s="11">
        <v>41365</v>
      </c>
      <c r="N35674" s="7" t="s">
        <v>411</v>
      </c>
      <c r="O35674" s="7" t="s">
        <v>412</v>
      </c>
      <c r="P35674" s="10">
        <v>2013</v>
      </c>
      <c r="Q35674" s="12">
        <v>41535</v>
      </c>
      <c r="R35674" s="12">
        <v>41535</v>
      </c>
    </row>
    <row r="35675" spans="1:18" x14ac:dyDescent="0.25">
      <c r="A35675" s="7" t="s">
        <v>121726</v>
      </c>
      <c r="B35675" s="7" t="s">
        <v>121727</v>
      </c>
      <c r="C35675" s="7" t="s">
        <v>121728</v>
      </c>
      <c r="D35675" s="7" t="s">
        <v>69360</v>
      </c>
      <c r="E35675" s="8" t="s">
        <v>87</v>
      </c>
      <c r="F35675" s="8">
        <v>500000</v>
      </c>
      <c r="G35675" s="7" t="s">
        <v>35</v>
      </c>
      <c r="H35675" s="7" t="s">
        <v>986</v>
      </c>
      <c r="I35675" s="9"/>
      <c r="J35675" s="7" t="s">
        <v>987</v>
      </c>
      <c r="K35675" s="10" t="s">
        <v>987</v>
      </c>
      <c r="L35675" s="7">
        <v>1</v>
      </c>
      <c r="M35675" s="11">
        <v>40603</v>
      </c>
      <c r="N35675" s="7" t="s">
        <v>1552</v>
      </c>
      <c r="O35675" s="7" t="s">
        <v>505</v>
      </c>
      <c r="P35675" s="10">
        <v>2011</v>
      </c>
      <c r="Q35675" s="12">
        <v>40771</v>
      </c>
      <c r="R35675" s="12">
        <v>40771</v>
      </c>
    </row>
    <row r="35676" spans="1:18" x14ac:dyDescent="0.25">
      <c r="A35676" s="7" t="s">
        <v>121729</v>
      </c>
      <c r="B35676" s="7" t="s">
        <v>121730</v>
      </c>
      <c r="C35676" s="7" t="s">
        <v>121731</v>
      </c>
      <c r="D35676" s="7" t="s">
        <v>275</v>
      </c>
      <c r="E35676" s="8" t="s">
        <v>276</v>
      </c>
      <c r="F35676" s="8">
        <v>60741995</v>
      </c>
      <c r="G35676" s="7" t="s">
        <v>35</v>
      </c>
      <c r="H35676" s="7" t="s">
        <v>240</v>
      </c>
      <c r="I35676" s="9" t="s">
        <v>3763</v>
      </c>
      <c r="J35676" s="7" t="s">
        <v>7274</v>
      </c>
      <c r="K35676" s="10" t="s">
        <v>7274</v>
      </c>
      <c r="L35676" s="7">
        <v>5</v>
      </c>
      <c r="Q35676" s="12">
        <v>40266</v>
      </c>
      <c r="R35676" s="12">
        <v>41823</v>
      </c>
    </row>
    <row r="35677" spans="1:18" x14ac:dyDescent="0.25">
      <c r="A35677" s="7" t="s">
        <v>121732</v>
      </c>
      <c r="B35677" s="7" t="s">
        <v>121733</v>
      </c>
      <c r="C35677" s="7" t="s">
        <v>121734</v>
      </c>
      <c r="D35677" s="7" t="s">
        <v>121735</v>
      </c>
      <c r="E35677" s="8" t="s">
        <v>2825</v>
      </c>
      <c r="F35677" s="8">
        <v>2000000</v>
      </c>
      <c r="G35677" s="7" t="s">
        <v>35</v>
      </c>
      <c r="H35677" s="7" t="s">
        <v>24</v>
      </c>
      <c r="I35677" s="9" t="s">
        <v>25</v>
      </c>
      <c r="J35677" s="7" t="s">
        <v>26</v>
      </c>
      <c r="K35677" s="10" t="s">
        <v>27</v>
      </c>
      <c r="L35677" s="7">
        <v>1</v>
      </c>
      <c r="M35677" s="11">
        <v>41640</v>
      </c>
      <c r="N35677" s="7" t="s">
        <v>63</v>
      </c>
      <c r="O35677" s="7" t="s">
        <v>64</v>
      </c>
      <c r="P35677" s="10">
        <v>2014</v>
      </c>
      <c r="Q35677" s="12">
        <v>41851</v>
      </c>
      <c r="R35677" s="12">
        <v>41851</v>
      </c>
    </row>
    <row r="35678" spans="1:18" x14ac:dyDescent="0.25">
      <c r="A35678" s="7" t="s">
        <v>121736</v>
      </c>
      <c r="B35678" s="7" t="s">
        <v>121737</v>
      </c>
      <c r="D35678" s="7" t="s">
        <v>106</v>
      </c>
      <c r="E35678" s="8" t="s">
        <v>107</v>
      </c>
      <c r="F35678" s="8">
        <v>25000000</v>
      </c>
      <c r="G35678" s="7" t="s">
        <v>23</v>
      </c>
      <c r="H35678" s="7" t="s">
        <v>24</v>
      </c>
      <c r="I35678" s="9" t="s">
        <v>281</v>
      </c>
      <c r="J35678" s="7" t="s">
        <v>282</v>
      </c>
      <c r="K35678" s="10" t="s">
        <v>282</v>
      </c>
      <c r="L35678" s="7">
        <v>1</v>
      </c>
      <c r="M35678" s="11">
        <v>39448</v>
      </c>
      <c r="N35678" s="7" t="s">
        <v>164</v>
      </c>
      <c r="O35678" s="7" t="s">
        <v>165</v>
      </c>
      <c r="P35678" s="10">
        <v>2008</v>
      </c>
      <c r="Q35678" s="12">
        <v>39562</v>
      </c>
      <c r="R35678" s="12">
        <v>39562</v>
      </c>
    </row>
    <row r="35679" spans="1:18" x14ac:dyDescent="0.25">
      <c r="A35679" s="7" t="s">
        <v>121738</v>
      </c>
      <c r="B35679" s="7" t="s">
        <v>121739</v>
      </c>
      <c r="D35679" s="7" t="s">
        <v>433</v>
      </c>
      <c r="E35679" s="8" t="s">
        <v>434</v>
      </c>
      <c r="F35679" s="8">
        <v>0</v>
      </c>
      <c r="G35679" s="7" t="s">
        <v>35</v>
      </c>
      <c r="H35679" s="7" t="s">
        <v>240</v>
      </c>
      <c r="I35679" s="9" t="s">
        <v>241</v>
      </c>
      <c r="J35679" s="7" t="s">
        <v>242</v>
      </c>
      <c r="K35679" s="10" t="s">
        <v>242</v>
      </c>
      <c r="L35679" s="7">
        <v>1</v>
      </c>
      <c r="M35679" s="11">
        <v>41254</v>
      </c>
      <c r="N35679" s="7" t="s">
        <v>949</v>
      </c>
      <c r="O35679" s="7" t="s">
        <v>46</v>
      </c>
      <c r="P35679" s="10">
        <v>2012</v>
      </c>
      <c r="Q35679" s="12">
        <v>41743</v>
      </c>
      <c r="R35679" s="12">
        <v>41743</v>
      </c>
    </row>
    <row r="35680" spans="1:18" x14ac:dyDescent="0.25">
      <c r="A35680" s="7" t="s">
        <v>121740</v>
      </c>
      <c r="B35680" s="7" t="s">
        <v>121741</v>
      </c>
      <c r="C35680" s="7" t="s">
        <v>121742</v>
      </c>
      <c r="D35680" s="7" t="s">
        <v>86</v>
      </c>
      <c r="E35680" s="8" t="s">
        <v>87</v>
      </c>
      <c r="F35680" s="8">
        <v>247000</v>
      </c>
      <c r="G35680" s="7" t="s">
        <v>35</v>
      </c>
      <c r="H35680" s="7" t="s">
        <v>986</v>
      </c>
      <c r="I35680" s="9"/>
      <c r="J35680" s="7" t="s">
        <v>18818</v>
      </c>
      <c r="L35680" s="7">
        <v>1</v>
      </c>
      <c r="Q35680" s="12">
        <v>38909</v>
      </c>
      <c r="R35680" s="12">
        <v>38909</v>
      </c>
    </row>
    <row r="35681" spans="1:18" x14ac:dyDescent="0.25">
      <c r="A35681" s="7" t="s">
        <v>121743</v>
      </c>
      <c r="B35681" s="7" t="s">
        <v>121744</v>
      </c>
      <c r="C35681" s="7" t="s">
        <v>121745</v>
      </c>
      <c r="D35681" s="7" t="s">
        <v>121746</v>
      </c>
      <c r="E35681" s="8" t="s">
        <v>1732</v>
      </c>
      <c r="F35681" s="8">
        <v>1400000</v>
      </c>
      <c r="G35681" s="7" t="s">
        <v>35</v>
      </c>
      <c r="H35681" s="7" t="s">
        <v>24</v>
      </c>
      <c r="I35681" s="9" t="s">
        <v>36</v>
      </c>
      <c r="J35681" s="7" t="s">
        <v>1162</v>
      </c>
      <c r="K35681" s="10" t="s">
        <v>3029</v>
      </c>
      <c r="L35681" s="7">
        <v>1</v>
      </c>
      <c r="M35681" s="11">
        <v>37987</v>
      </c>
      <c r="N35681" s="7" t="s">
        <v>424</v>
      </c>
      <c r="O35681" s="7" t="s">
        <v>425</v>
      </c>
      <c r="P35681" s="10">
        <v>2004</v>
      </c>
      <c r="Q35681" s="12">
        <v>39955</v>
      </c>
      <c r="R35681" s="12">
        <v>39955</v>
      </c>
    </row>
    <row r="35682" spans="1:18" x14ac:dyDescent="0.25">
      <c r="A35682" s="7" t="s">
        <v>121747</v>
      </c>
      <c r="B35682" s="7" t="s">
        <v>121748</v>
      </c>
      <c r="C35682" s="7" t="s">
        <v>121749</v>
      </c>
      <c r="D35682" s="7" t="s">
        <v>106</v>
      </c>
      <c r="E35682" s="8" t="s">
        <v>107</v>
      </c>
      <c r="F35682" s="8">
        <v>7000000</v>
      </c>
      <c r="G35682" s="7" t="s">
        <v>35</v>
      </c>
      <c r="H35682" s="7" t="s">
        <v>24</v>
      </c>
      <c r="I35682" s="9" t="s">
        <v>161</v>
      </c>
      <c r="J35682" s="7" t="s">
        <v>162</v>
      </c>
      <c r="K35682" s="10" t="s">
        <v>2723</v>
      </c>
      <c r="L35682" s="7">
        <v>1</v>
      </c>
      <c r="M35682" s="11">
        <v>39814</v>
      </c>
      <c r="N35682" s="7" t="s">
        <v>171</v>
      </c>
      <c r="O35682" s="7" t="s">
        <v>172</v>
      </c>
      <c r="P35682" s="10">
        <v>2009</v>
      </c>
      <c r="Q35682" s="12">
        <v>40991</v>
      </c>
      <c r="R35682" s="12">
        <v>40991</v>
      </c>
    </row>
    <row r="35683" spans="1:18" x14ac:dyDescent="0.25">
      <c r="A35683" s="7" t="s">
        <v>121750</v>
      </c>
      <c r="B35683" s="7" t="s">
        <v>121751</v>
      </c>
      <c r="C35683" s="7" t="s">
        <v>121752</v>
      </c>
      <c r="D35683" s="7" t="s">
        <v>227</v>
      </c>
      <c r="E35683" s="8" t="s">
        <v>228</v>
      </c>
      <c r="F35683" s="8">
        <v>2844942</v>
      </c>
      <c r="G35683" s="7" t="s">
        <v>23</v>
      </c>
      <c r="H35683" s="7" t="s">
        <v>24</v>
      </c>
      <c r="I35683" s="9" t="s">
        <v>1196</v>
      </c>
      <c r="J35683" s="7" t="s">
        <v>1197</v>
      </c>
      <c r="K35683" s="10" t="s">
        <v>1198</v>
      </c>
      <c r="L35683" s="7">
        <v>3</v>
      </c>
      <c r="Q35683" s="12">
        <v>39198</v>
      </c>
      <c r="R35683" s="12">
        <v>40346</v>
      </c>
    </row>
    <row r="35684" spans="1:18" x14ac:dyDescent="0.25">
      <c r="A35684" s="7" t="s">
        <v>121753</v>
      </c>
      <c r="B35684" s="7" t="s">
        <v>121754</v>
      </c>
      <c r="C35684" s="7" t="s">
        <v>121755</v>
      </c>
      <c r="F35684" s="8">
        <v>40000</v>
      </c>
      <c r="G35684" s="7" t="s">
        <v>35</v>
      </c>
      <c r="H35684" s="7" t="s">
        <v>108</v>
      </c>
      <c r="I35684" s="9"/>
      <c r="J35684" s="7" t="s">
        <v>109</v>
      </c>
      <c r="K35684" s="10" t="s">
        <v>109</v>
      </c>
      <c r="L35684" s="7">
        <v>1</v>
      </c>
      <c r="Q35684" s="12">
        <v>41108</v>
      </c>
      <c r="R35684" s="12">
        <v>41108</v>
      </c>
    </row>
    <row r="35685" spans="1:18" x14ac:dyDescent="0.25">
      <c r="A35685" s="7" t="s">
        <v>121756</v>
      </c>
      <c r="B35685" s="7" t="s">
        <v>121757</v>
      </c>
      <c r="C35685" s="7" t="s">
        <v>121758</v>
      </c>
      <c r="D35685" s="7" t="s">
        <v>121759</v>
      </c>
      <c r="E35685" s="8" t="s">
        <v>341</v>
      </c>
      <c r="F35685" s="8">
        <v>450000</v>
      </c>
      <c r="G35685" s="7" t="s">
        <v>35</v>
      </c>
      <c r="H35685" s="7" t="s">
        <v>446</v>
      </c>
      <c r="I35685" s="9"/>
      <c r="J35685" s="7" t="s">
        <v>447</v>
      </c>
      <c r="K35685" s="10" t="s">
        <v>447</v>
      </c>
      <c r="L35685" s="7">
        <v>1</v>
      </c>
      <c r="M35685" s="11">
        <v>41331</v>
      </c>
      <c r="N35685" s="7" t="s">
        <v>1258</v>
      </c>
      <c r="O35685" s="7" t="s">
        <v>147</v>
      </c>
      <c r="P35685" s="10">
        <v>2013</v>
      </c>
      <c r="Q35685" s="12">
        <v>41575</v>
      </c>
      <c r="R35685" s="12">
        <v>41575</v>
      </c>
    </row>
    <row r="35686" spans="1:18" x14ac:dyDescent="0.25">
      <c r="A35686" s="7" t="s">
        <v>121760</v>
      </c>
      <c r="B35686" s="7" t="s">
        <v>121761</v>
      </c>
      <c r="C35686" s="7" t="s">
        <v>121762</v>
      </c>
      <c r="D35686" s="7" t="s">
        <v>121763</v>
      </c>
      <c r="E35686" s="8" t="s">
        <v>228</v>
      </c>
      <c r="F35686" s="8">
        <v>15200000</v>
      </c>
      <c r="G35686" s="7" t="s">
        <v>35</v>
      </c>
      <c r="H35686" s="7" t="s">
        <v>24</v>
      </c>
      <c r="I35686" s="9" t="s">
        <v>36</v>
      </c>
      <c r="J35686" s="7" t="s">
        <v>181</v>
      </c>
      <c r="K35686" s="10" t="s">
        <v>695</v>
      </c>
      <c r="L35686" s="7">
        <v>1</v>
      </c>
      <c r="M35686" s="11">
        <v>37622</v>
      </c>
      <c r="N35686" s="7" t="s">
        <v>814</v>
      </c>
      <c r="O35686" s="7" t="s">
        <v>815</v>
      </c>
      <c r="P35686" s="10">
        <v>2003</v>
      </c>
      <c r="Q35686" s="12">
        <v>40449</v>
      </c>
      <c r="R35686" s="12">
        <v>40449</v>
      </c>
    </row>
    <row r="35687" spans="1:18" x14ac:dyDescent="0.25">
      <c r="A35687" s="7" t="s">
        <v>121764</v>
      </c>
      <c r="B35687" s="7" t="s">
        <v>121765</v>
      </c>
      <c r="C35687" s="7" t="s">
        <v>121766</v>
      </c>
      <c r="D35687" s="7" t="s">
        <v>78</v>
      </c>
      <c r="E35687" s="8" t="s">
        <v>79</v>
      </c>
      <c r="F35687" s="8">
        <v>2000000</v>
      </c>
      <c r="G35687" s="7" t="s">
        <v>35</v>
      </c>
      <c r="H35687" s="7" t="s">
        <v>240</v>
      </c>
      <c r="I35687" s="9" t="s">
        <v>241</v>
      </c>
      <c r="J35687" s="7" t="s">
        <v>242</v>
      </c>
      <c r="K35687" s="10" t="s">
        <v>242</v>
      </c>
      <c r="L35687" s="7">
        <v>1</v>
      </c>
      <c r="M35687" s="11">
        <v>39448</v>
      </c>
      <c r="N35687" s="7" t="s">
        <v>164</v>
      </c>
      <c r="O35687" s="7" t="s">
        <v>165</v>
      </c>
      <c r="P35687" s="10">
        <v>2008</v>
      </c>
      <c r="Q35687" s="12">
        <v>41933</v>
      </c>
      <c r="R35687" s="12">
        <v>41933</v>
      </c>
    </row>
    <row r="35688" spans="1:18" x14ac:dyDescent="0.25">
      <c r="A35688" s="7" t="s">
        <v>121767</v>
      </c>
      <c r="B35688" s="7" t="s">
        <v>121768</v>
      </c>
      <c r="C35688" s="7" t="s">
        <v>121769</v>
      </c>
      <c r="D35688" s="7" t="s">
        <v>55826</v>
      </c>
      <c r="E35688" s="8" t="s">
        <v>107</v>
      </c>
      <c r="F35688" s="8">
        <v>561967</v>
      </c>
      <c r="G35688" s="7" t="s">
        <v>35</v>
      </c>
      <c r="I35688" s="9"/>
      <c r="J35688" s="7"/>
      <c r="L35688" s="7">
        <v>2</v>
      </c>
      <c r="M35688" s="11">
        <v>41153</v>
      </c>
      <c r="N35688" s="7" t="s">
        <v>2143</v>
      </c>
      <c r="O35688" s="7" t="s">
        <v>570</v>
      </c>
      <c r="P35688" s="10">
        <v>2012</v>
      </c>
      <c r="Q35688" s="12">
        <v>41275</v>
      </c>
      <c r="R35688" s="12">
        <v>41631</v>
      </c>
    </row>
    <row r="35689" spans="1:18" x14ac:dyDescent="0.25">
      <c r="A35689" s="7" t="s">
        <v>121770</v>
      </c>
      <c r="B35689" s="7" t="s">
        <v>121771</v>
      </c>
      <c r="C35689" s="7" t="s">
        <v>121772</v>
      </c>
      <c r="D35689" s="7" t="s">
        <v>121773</v>
      </c>
      <c r="E35689" s="8" t="s">
        <v>1358</v>
      </c>
      <c r="F35689" s="8">
        <v>13000000</v>
      </c>
      <c r="G35689" s="7" t="s">
        <v>35</v>
      </c>
      <c r="H35689" s="7" t="s">
        <v>24</v>
      </c>
      <c r="I35689" s="9" t="s">
        <v>36</v>
      </c>
      <c r="J35689" s="7" t="s">
        <v>181</v>
      </c>
      <c r="K35689" s="10" t="s">
        <v>1184</v>
      </c>
      <c r="L35689" s="7">
        <v>4</v>
      </c>
      <c r="M35689" s="11">
        <v>39814</v>
      </c>
      <c r="N35689" s="7" t="s">
        <v>171</v>
      </c>
      <c r="O35689" s="7" t="s">
        <v>172</v>
      </c>
      <c r="P35689" s="10">
        <v>2009</v>
      </c>
      <c r="Q35689" s="12">
        <v>40494</v>
      </c>
      <c r="R35689" s="12">
        <v>41338</v>
      </c>
    </row>
    <row r="35690" spans="1:18" x14ac:dyDescent="0.25">
      <c r="A35690" s="7" t="s">
        <v>121774</v>
      </c>
      <c r="B35690" s="7" t="s">
        <v>121775</v>
      </c>
      <c r="C35690" s="7" t="s">
        <v>121776</v>
      </c>
      <c r="D35690" s="7" t="s">
        <v>121777</v>
      </c>
      <c r="E35690" s="8" t="s">
        <v>79</v>
      </c>
      <c r="F35690" s="8">
        <v>299500000</v>
      </c>
      <c r="G35690" s="7" t="s">
        <v>23</v>
      </c>
      <c r="H35690" s="7" t="s">
        <v>24</v>
      </c>
      <c r="I35690" s="9" t="s">
        <v>60</v>
      </c>
      <c r="J35690" s="7" t="s">
        <v>1368</v>
      </c>
      <c r="K35690" s="10" t="s">
        <v>1368</v>
      </c>
      <c r="L35690" s="7">
        <v>5</v>
      </c>
      <c r="M35690" s="11">
        <v>39203</v>
      </c>
      <c r="N35690" s="7" t="s">
        <v>2755</v>
      </c>
      <c r="O35690" s="7" t="s">
        <v>2756</v>
      </c>
      <c r="P35690" s="10">
        <v>2007</v>
      </c>
      <c r="Q35690" s="12">
        <v>40118</v>
      </c>
      <c r="R35690" s="12">
        <v>40857</v>
      </c>
    </row>
    <row r="35691" spans="1:18" x14ac:dyDescent="0.25">
      <c r="A35691" s="7" t="s">
        <v>121778</v>
      </c>
      <c r="B35691" s="7" t="s">
        <v>121779</v>
      </c>
      <c r="C35691" s="7" t="s">
        <v>121780</v>
      </c>
      <c r="D35691" s="7" t="s">
        <v>121781</v>
      </c>
      <c r="E35691" s="8" t="s">
        <v>137</v>
      </c>
      <c r="F35691" s="8">
        <v>1945000</v>
      </c>
      <c r="G35691" s="7" t="s">
        <v>35</v>
      </c>
      <c r="H35691" s="7" t="s">
        <v>24</v>
      </c>
      <c r="I35691" s="9" t="s">
        <v>25</v>
      </c>
      <c r="J35691" s="7" t="s">
        <v>26</v>
      </c>
      <c r="K35691" s="10" t="s">
        <v>27</v>
      </c>
      <c r="L35691" s="7">
        <v>2</v>
      </c>
      <c r="M35691" s="11">
        <v>39995</v>
      </c>
      <c r="N35691" s="7" t="s">
        <v>266</v>
      </c>
      <c r="O35691" s="7" t="s">
        <v>267</v>
      </c>
      <c r="P35691" s="10">
        <v>2009</v>
      </c>
      <c r="Q35691" s="12">
        <v>40787</v>
      </c>
      <c r="R35691" s="12">
        <v>40909</v>
      </c>
    </row>
    <row r="35692" spans="1:18" x14ac:dyDescent="0.25">
      <c r="A35692" s="7" t="s">
        <v>121782</v>
      </c>
      <c r="B35692" s="7" t="s">
        <v>121783</v>
      </c>
      <c r="C35692" s="7" t="s">
        <v>121784</v>
      </c>
      <c r="D35692" s="7" t="s">
        <v>23453</v>
      </c>
      <c r="E35692" s="8" t="s">
        <v>228</v>
      </c>
      <c r="F35692" s="8">
        <v>59400000</v>
      </c>
      <c r="G35692" s="7" t="s">
        <v>35</v>
      </c>
      <c r="H35692" s="7" t="s">
        <v>24</v>
      </c>
      <c r="I35692" s="9" t="s">
        <v>36</v>
      </c>
      <c r="J35692" s="7" t="s">
        <v>181</v>
      </c>
      <c r="K35692" s="10" t="s">
        <v>594</v>
      </c>
      <c r="L35692" s="7">
        <v>4</v>
      </c>
      <c r="M35692" s="11">
        <v>39387</v>
      </c>
      <c r="N35692" s="7" t="s">
        <v>1409</v>
      </c>
      <c r="O35692" s="7" t="s">
        <v>1361</v>
      </c>
      <c r="P35692" s="10">
        <v>2007</v>
      </c>
      <c r="Q35692" s="12">
        <v>40168</v>
      </c>
      <c r="R35692" s="12">
        <v>41828</v>
      </c>
    </row>
    <row r="35693" spans="1:18" x14ac:dyDescent="0.25">
      <c r="A35693" s="7" t="s">
        <v>121785</v>
      </c>
      <c r="B35693" s="7" t="s">
        <v>121786</v>
      </c>
      <c r="C35693" s="7" t="s">
        <v>121787</v>
      </c>
      <c r="D35693" s="7" t="s">
        <v>106</v>
      </c>
      <c r="E35693" s="8" t="s">
        <v>107</v>
      </c>
      <c r="F35693" s="8">
        <v>0</v>
      </c>
      <c r="G35693" s="7" t="s">
        <v>23</v>
      </c>
      <c r="H35693" s="7" t="s">
        <v>176</v>
      </c>
      <c r="I35693" s="9"/>
      <c r="J35693" s="7" t="s">
        <v>8691</v>
      </c>
      <c r="K35693" s="10" t="s">
        <v>8691</v>
      </c>
      <c r="L35693" s="7">
        <v>3</v>
      </c>
      <c r="M35693" s="11">
        <v>39083</v>
      </c>
      <c r="N35693" s="7" t="s">
        <v>88</v>
      </c>
      <c r="O35693" s="7" t="s">
        <v>89</v>
      </c>
      <c r="P35693" s="10">
        <v>2007</v>
      </c>
      <c r="Q35693" s="12">
        <v>39322</v>
      </c>
      <c r="R35693" s="12">
        <v>40578</v>
      </c>
    </row>
    <row r="35694" spans="1:18" x14ac:dyDescent="0.25">
      <c r="A35694" s="7" t="s">
        <v>121788</v>
      </c>
      <c r="B35694" s="7" t="s">
        <v>121789</v>
      </c>
      <c r="C35694" s="7" t="s">
        <v>121790</v>
      </c>
      <c r="D35694" s="7" t="s">
        <v>25742</v>
      </c>
      <c r="E35694" s="8" t="s">
        <v>69</v>
      </c>
      <c r="F35694" s="8">
        <v>100000</v>
      </c>
      <c r="G35694" s="7" t="s">
        <v>35</v>
      </c>
      <c r="H35694" s="7" t="s">
        <v>6551</v>
      </c>
      <c r="I35694" s="9"/>
      <c r="J35694" s="7" t="s">
        <v>6552</v>
      </c>
      <c r="K35694" s="10" t="s">
        <v>6552</v>
      </c>
      <c r="L35694" s="7">
        <v>1</v>
      </c>
      <c r="M35694" s="11">
        <v>40358</v>
      </c>
      <c r="N35694" s="7" t="s">
        <v>1109</v>
      </c>
      <c r="O35694" s="7" t="s">
        <v>1110</v>
      </c>
      <c r="P35694" s="10">
        <v>2010</v>
      </c>
      <c r="Q35694" s="12">
        <v>40369</v>
      </c>
      <c r="R35694" s="12">
        <v>40369</v>
      </c>
    </row>
    <row r="35695" spans="1:18" x14ac:dyDescent="0.25">
      <c r="A35695" s="7" t="s">
        <v>121791</v>
      </c>
      <c r="B35695" s="7" t="s">
        <v>121792</v>
      </c>
      <c r="C35695" s="7" t="s">
        <v>121793</v>
      </c>
      <c r="D35695" s="7" t="s">
        <v>86</v>
      </c>
      <c r="E35695" s="8" t="s">
        <v>87</v>
      </c>
      <c r="F35695" s="8">
        <v>0</v>
      </c>
      <c r="G35695" s="7" t="s">
        <v>35</v>
      </c>
      <c r="H35695" s="7" t="s">
        <v>24</v>
      </c>
      <c r="I35695" s="9" t="s">
        <v>764</v>
      </c>
      <c r="J35695" s="7" t="s">
        <v>5015</v>
      </c>
      <c r="L35695" s="7">
        <v>1</v>
      </c>
      <c r="M35695" s="11">
        <v>39814</v>
      </c>
      <c r="N35695" s="7" t="s">
        <v>171</v>
      </c>
      <c r="O35695" s="7" t="s">
        <v>172</v>
      </c>
      <c r="P35695" s="10">
        <v>2009</v>
      </c>
      <c r="Q35695" s="12">
        <v>40038</v>
      </c>
      <c r="R35695" s="12">
        <v>40038</v>
      </c>
    </row>
    <row r="35696" spans="1:18" x14ac:dyDescent="0.25">
      <c r="A35696" s="7" t="s">
        <v>121794</v>
      </c>
      <c r="B35696" s="7" t="s">
        <v>121795</v>
      </c>
      <c r="C35696" s="7" t="s">
        <v>121796</v>
      </c>
      <c r="D35696" s="7" t="s">
        <v>68</v>
      </c>
      <c r="E35696" s="8" t="s">
        <v>69</v>
      </c>
      <c r="F35696" s="8">
        <v>450310</v>
      </c>
      <c r="G35696" s="7" t="s">
        <v>35</v>
      </c>
      <c r="H35696" s="7" t="s">
        <v>635</v>
      </c>
      <c r="I35696" s="9"/>
      <c r="J35696" s="7" t="s">
        <v>10133</v>
      </c>
      <c r="K35696" s="10" t="s">
        <v>10133</v>
      </c>
      <c r="L35696" s="7">
        <v>1</v>
      </c>
      <c r="M35696" s="11">
        <v>40909</v>
      </c>
      <c r="N35696" s="7" t="s">
        <v>111</v>
      </c>
      <c r="O35696" s="7" t="s">
        <v>112</v>
      </c>
      <c r="P35696" s="10">
        <v>2012</v>
      </c>
      <c r="Q35696" s="12">
        <v>41556</v>
      </c>
      <c r="R35696" s="12">
        <v>41556</v>
      </c>
    </row>
    <row r="35697" spans="1:18" x14ac:dyDescent="0.25">
      <c r="A35697" s="7" t="s">
        <v>121797</v>
      </c>
      <c r="B35697" s="7" t="s">
        <v>121798</v>
      </c>
      <c r="C35697" s="7" t="s">
        <v>121799</v>
      </c>
      <c r="D35697" s="7" t="s">
        <v>121800</v>
      </c>
      <c r="E35697" s="8" t="s">
        <v>4880</v>
      </c>
      <c r="F35697" s="8">
        <v>1500000</v>
      </c>
      <c r="G35697" s="7" t="s">
        <v>35</v>
      </c>
      <c r="H35697" s="7" t="s">
        <v>24</v>
      </c>
      <c r="I35697" s="9" t="s">
        <v>36</v>
      </c>
      <c r="J35697" s="7" t="s">
        <v>181</v>
      </c>
      <c r="K35697" s="10" t="s">
        <v>182</v>
      </c>
      <c r="L35697" s="7">
        <v>2</v>
      </c>
      <c r="M35697" s="11">
        <v>39904</v>
      </c>
      <c r="N35697" s="7" t="s">
        <v>250</v>
      </c>
      <c r="O35697" s="7" t="s">
        <v>251</v>
      </c>
      <c r="P35697" s="10">
        <v>2009</v>
      </c>
      <c r="Q35697" s="12">
        <v>41518</v>
      </c>
      <c r="R35697" s="12">
        <v>41534</v>
      </c>
    </row>
    <row r="35698" spans="1:18" x14ac:dyDescent="0.25">
      <c r="A35698" s="7" t="s">
        <v>121801</v>
      </c>
      <c r="B35698" s="7" t="s">
        <v>121802</v>
      </c>
      <c r="C35698" s="7" t="s">
        <v>121803</v>
      </c>
      <c r="F35698" s="8">
        <v>25000</v>
      </c>
      <c r="G35698" s="7" t="s">
        <v>35</v>
      </c>
      <c r="I35698" s="9"/>
      <c r="J35698" s="7"/>
      <c r="L35698" s="7">
        <v>1</v>
      </c>
      <c r="M35698" s="11">
        <v>41640</v>
      </c>
      <c r="N35698" s="7" t="s">
        <v>63</v>
      </c>
      <c r="O35698" s="7" t="s">
        <v>64</v>
      </c>
      <c r="P35698" s="10">
        <v>2014</v>
      </c>
      <c r="Q35698" s="12">
        <v>41699</v>
      </c>
      <c r="R35698" s="12">
        <v>41699</v>
      </c>
    </row>
    <row r="35699" spans="1:18" x14ac:dyDescent="0.25">
      <c r="A35699" s="7" t="s">
        <v>121804</v>
      </c>
      <c r="B35699" s="7" t="s">
        <v>121805</v>
      </c>
      <c r="C35699" s="7" t="s">
        <v>121806</v>
      </c>
      <c r="D35699" s="7" t="s">
        <v>121807</v>
      </c>
      <c r="E35699" s="8" t="s">
        <v>1665</v>
      </c>
      <c r="F35699" s="8">
        <v>14273</v>
      </c>
      <c r="G35699" s="7" t="s">
        <v>35</v>
      </c>
      <c r="H35699" s="7" t="s">
        <v>446</v>
      </c>
      <c r="I35699" s="9"/>
      <c r="J35699" s="7" t="s">
        <v>1211</v>
      </c>
      <c r="K35699" s="10" t="s">
        <v>42414</v>
      </c>
      <c r="L35699" s="7">
        <v>1</v>
      </c>
      <c r="M35699" s="11">
        <v>40179</v>
      </c>
      <c r="N35699" s="7" t="s">
        <v>96</v>
      </c>
      <c r="O35699" s="7" t="s">
        <v>97</v>
      </c>
      <c r="P35699" s="10">
        <v>2010</v>
      </c>
      <c r="Q35699" s="12">
        <v>40188</v>
      </c>
      <c r="R35699" s="12">
        <v>40188</v>
      </c>
    </row>
    <row r="35700" spans="1:18" x14ac:dyDescent="0.25">
      <c r="A35700" s="7" t="s">
        <v>121808</v>
      </c>
      <c r="B35700" s="7" t="s">
        <v>121809</v>
      </c>
      <c r="C35700" s="7" t="s">
        <v>121810</v>
      </c>
      <c r="D35700" s="7" t="s">
        <v>737</v>
      </c>
      <c r="E35700" s="8" t="s">
        <v>738</v>
      </c>
      <c r="F35700" s="8">
        <v>2000000</v>
      </c>
      <c r="G35700" s="7" t="s">
        <v>35</v>
      </c>
      <c r="H35700" s="7" t="s">
        <v>24</v>
      </c>
      <c r="I35700" s="9" t="s">
        <v>36</v>
      </c>
      <c r="J35700" s="7" t="s">
        <v>181</v>
      </c>
      <c r="K35700" s="10" t="s">
        <v>3663</v>
      </c>
      <c r="L35700" s="7">
        <v>1</v>
      </c>
      <c r="M35700" s="11">
        <v>39814</v>
      </c>
      <c r="N35700" s="7" t="s">
        <v>171</v>
      </c>
      <c r="O35700" s="7" t="s">
        <v>172</v>
      </c>
      <c r="P35700" s="10">
        <v>2009</v>
      </c>
      <c r="Q35700" s="12">
        <v>40074</v>
      </c>
      <c r="R35700" s="12">
        <v>40074</v>
      </c>
    </row>
    <row r="35701" spans="1:18" x14ac:dyDescent="0.25">
      <c r="A35701" s="7" t="s">
        <v>121811</v>
      </c>
      <c r="B35701" s="7" t="s">
        <v>121812</v>
      </c>
      <c r="C35701" s="7" t="s">
        <v>121813</v>
      </c>
      <c r="F35701" s="8">
        <v>0</v>
      </c>
      <c r="G35701" s="7" t="s">
        <v>35</v>
      </c>
      <c r="H35701" s="7" t="s">
        <v>24</v>
      </c>
      <c r="I35701" s="9" t="s">
        <v>93</v>
      </c>
      <c r="J35701" s="7" t="s">
        <v>314</v>
      </c>
      <c r="K35701" s="10" t="s">
        <v>46980</v>
      </c>
      <c r="L35701" s="7">
        <v>1</v>
      </c>
      <c r="Q35701" s="12">
        <v>41967</v>
      </c>
      <c r="R35701" s="12">
        <v>41967</v>
      </c>
    </row>
    <row r="35702" spans="1:18" x14ac:dyDescent="0.25">
      <c r="A35702" s="7" t="s">
        <v>121814</v>
      </c>
      <c r="B35702" s="7" t="s">
        <v>121815</v>
      </c>
      <c r="C35702" s="7" t="s">
        <v>121816</v>
      </c>
      <c r="D35702" s="7" t="s">
        <v>53745</v>
      </c>
      <c r="E35702" s="8" t="s">
        <v>228</v>
      </c>
      <c r="F35702" s="8">
        <v>1000000</v>
      </c>
      <c r="G35702" s="7" t="s">
        <v>23</v>
      </c>
      <c r="H35702" s="7" t="s">
        <v>24</v>
      </c>
      <c r="I35702" s="9" t="s">
        <v>36</v>
      </c>
      <c r="J35702" s="7" t="s">
        <v>181</v>
      </c>
      <c r="K35702" s="10" t="s">
        <v>182</v>
      </c>
      <c r="L35702" s="7">
        <v>2</v>
      </c>
      <c r="M35702" s="11">
        <v>39356</v>
      </c>
      <c r="N35702" s="7" t="s">
        <v>4771</v>
      </c>
      <c r="O35702" s="7" t="s">
        <v>1361</v>
      </c>
      <c r="P35702" s="10">
        <v>2007</v>
      </c>
      <c r="Q35702" s="12">
        <v>40031</v>
      </c>
      <c r="R35702" s="12">
        <v>40149</v>
      </c>
    </row>
    <row r="35703" spans="1:18" x14ac:dyDescent="0.25">
      <c r="A35703" s="7" t="s">
        <v>121817</v>
      </c>
      <c r="B35703" s="7" t="s">
        <v>121818</v>
      </c>
      <c r="C35703" s="7" t="s">
        <v>121819</v>
      </c>
      <c r="D35703" s="7" t="s">
        <v>121820</v>
      </c>
      <c r="E35703" s="8" t="s">
        <v>552</v>
      </c>
      <c r="F35703" s="8">
        <v>0</v>
      </c>
      <c r="G35703" s="7" t="s">
        <v>35</v>
      </c>
      <c r="H35703" s="7" t="s">
        <v>24</v>
      </c>
      <c r="I35703" s="9" t="s">
        <v>25</v>
      </c>
      <c r="J35703" s="7" t="s">
        <v>26</v>
      </c>
      <c r="K35703" s="10" t="s">
        <v>27</v>
      </c>
      <c r="L35703" s="7">
        <v>1</v>
      </c>
      <c r="M35703" s="11">
        <v>40909</v>
      </c>
      <c r="N35703" s="7" t="s">
        <v>111</v>
      </c>
      <c r="O35703" s="7" t="s">
        <v>112</v>
      </c>
      <c r="P35703" s="10">
        <v>2012</v>
      </c>
      <c r="Q35703" s="12">
        <v>41891</v>
      </c>
      <c r="R35703" s="12">
        <v>41891</v>
      </c>
    </row>
    <row r="35704" spans="1:18" x14ac:dyDescent="0.25">
      <c r="A35704" s="7" t="s">
        <v>121821</v>
      </c>
      <c r="B35704" s="7" t="s">
        <v>121822</v>
      </c>
      <c r="C35704" s="7" t="s">
        <v>121823</v>
      </c>
      <c r="F35704" s="8">
        <v>440000</v>
      </c>
      <c r="G35704" s="7" t="s">
        <v>35</v>
      </c>
      <c r="I35704" s="9"/>
      <c r="J35704" s="7"/>
      <c r="L35704" s="7">
        <v>2</v>
      </c>
      <c r="M35704" s="11">
        <v>41122</v>
      </c>
      <c r="N35704" s="7" t="s">
        <v>569</v>
      </c>
      <c r="O35704" s="7" t="s">
        <v>570</v>
      </c>
      <c r="P35704" s="10">
        <v>2012</v>
      </c>
      <c r="Q35704" s="12">
        <v>41306</v>
      </c>
      <c r="R35704" s="12">
        <v>41702</v>
      </c>
    </row>
    <row r="35705" spans="1:18" x14ac:dyDescent="0.25">
      <c r="A35705" s="7" t="s">
        <v>121824</v>
      </c>
      <c r="B35705" s="7" t="s">
        <v>121825</v>
      </c>
      <c r="D35705" s="7" t="s">
        <v>144</v>
      </c>
      <c r="E35705" s="8" t="s">
        <v>145</v>
      </c>
      <c r="F35705" s="8">
        <v>1000000</v>
      </c>
      <c r="G35705" s="7" t="s">
        <v>35</v>
      </c>
      <c r="I35705" s="9"/>
      <c r="J35705" s="7"/>
      <c r="L35705" s="7">
        <v>1</v>
      </c>
      <c r="Q35705" s="12">
        <v>39533</v>
      </c>
      <c r="R35705" s="12">
        <v>39533</v>
      </c>
    </row>
    <row r="35706" spans="1:18" x14ac:dyDescent="0.25">
      <c r="A35706" s="7" t="s">
        <v>121826</v>
      </c>
      <c r="B35706" s="7" t="s">
        <v>121827</v>
      </c>
      <c r="C35706" s="7" t="s">
        <v>121828</v>
      </c>
      <c r="D35706" s="7" t="s">
        <v>121829</v>
      </c>
      <c r="E35706" s="8" t="s">
        <v>3645</v>
      </c>
      <c r="F35706" s="8">
        <v>7021000</v>
      </c>
      <c r="G35706" s="7" t="s">
        <v>35</v>
      </c>
      <c r="H35706" s="7" t="s">
        <v>24</v>
      </c>
      <c r="I35706" s="9" t="s">
        <v>36</v>
      </c>
      <c r="J35706" s="7" t="s">
        <v>37</v>
      </c>
      <c r="K35706" s="10" t="s">
        <v>387</v>
      </c>
      <c r="L35706" s="7">
        <v>2</v>
      </c>
      <c r="M35706" s="11">
        <v>40544</v>
      </c>
      <c r="N35706" s="7" t="s">
        <v>537</v>
      </c>
      <c r="O35706" s="7" t="s">
        <v>505</v>
      </c>
      <c r="P35706" s="10">
        <v>2011</v>
      </c>
      <c r="Q35706" s="12">
        <v>41025</v>
      </c>
      <c r="R35706" s="12">
        <v>41856</v>
      </c>
    </row>
    <row r="35707" spans="1:18" x14ac:dyDescent="0.25">
      <c r="A35707" s="7" t="s">
        <v>121830</v>
      </c>
      <c r="B35707" s="7" t="s">
        <v>121831</v>
      </c>
      <c r="C35707" s="7" t="s">
        <v>121832</v>
      </c>
      <c r="D35707" s="7" t="s">
        <v>68</v>
      </c>
      <c r="E35707" s="8" t="s">
        <v>69</v>
      </c>
      <c r="F35707" s="8">
        <v>669032</v>
      </c>
      <c r="G35707" s="7" t="s">
        <v>35</v>
      </c>
      <c r="H35707" s="7" t="s">
        <v>176</v>
      </c>
      <c r="I35707" s="9"/>
      <c r="J35707" s="7" t="s">
        <v>177</v>
      </c>
      <c r="K35707" s="10" t="s">
        <v>177</v>
      </c>
      <c r="L35707" s="7">
        <v>1</v>
      </c>
      <c r="M35707" s="11">
        <v>41275</v>
      </c>
      <c r="N35707" s="7" t="s">
        <v>146</v>
      </c>
      <c r="O35707" s="7" t="s">
        <v>147</v>
      </c>
      <c r="P35707" s="10">
        <v>2013</v>
      </c>
      <c r="Q35707" s="12">
        <v>41682</v>
      </c>
      <c r="R35707" s="12">
        <v>41682</v>
      </c>
    </row>
    <row r="35708" spans="1:18" x14ac:dyDescent="0.25">
      <c r="A35708" s="7" t="s">
        <v>121833</v>
      </c>
      <c r="B35708" s="7" t="s">
        <v>121834</v>
      </c>
      <c r="C35708" s="7" t="s">
        <v>121835</v>
      </c>
      <c r="D35708" s="7" t="s">
        <v>106</v>
      </c>
      <c r="E35708" s="8" t="s">
        <v>107</v>
      </c>
      <c r="F35708" s="8">
        <v>0</v>
      </c>
      <c r="G35708" s="7" t="s">
        <v>35</v>
      </c>
      <c r="H35708" s="7" t="s">
        <v>376</v>
      </c>
      <c r="I35708" s="9"/>
      <c r="J35708" s="7" t="s">
        <v>4488</v>
      </c>
      <c r="K35708" s="10" t="s">
        <v>4489</v>
      </c>
      <c r="L35708" s="7">
        <v>1</v>
      </c>
      <c r="M35708" s="11">
        <v>39083</v>
      </c>
      <c r="N35708" s="7" t="s">
        <v>88</v>
      </c>
      <c r="O35708" s="7" t="s">
        <v>89</v>
      </c>
      <c r="P35708" s="10">
        <v>2007</v>
      </c>
      <c r="Q35708" s="12">
        <v>41365</v>
      </c>
      <c r="R35708" s="12">
        <v>41365</v>
      </c>
    </row>
    <row r="35709" spans="1:18" x14ac:dyDescent="0.25">
      <c r="A35709" s="7" t="s">
        <v>121836</v>
      </c>
      <c r="B35709" s="7" t="s">
        <v>121837</v>
      </c>
      <c r="C35709" s="7" t="s">
        <v>121838</v>
      </c>
      <c r="D35709" s="7" t="s">
        <v>2573</v>
      </c>
      <c r="E35709" s="8" t="s">
        <v>1744</v>
      </c>
      <c r="F35709" s="8">
        <v>49247</v>
      </c>
      <c r="I35709" s="9"/>
      <c r="J35709" s="7"/>
      <c r="L35709" s="7">
        <v>1</v>
      </c>
      <c r="Q35709" s="12">
        <v>40909</v>
      </c>
      <c r="R35709" s="12">
        <v>40909</v>
      </c>
    </row>
    <row r="35710" spans="1:18" x14ac:dyDescent="0.25">
      <c r="A35710" s="7" t="s">
        <v>121839</v>
      </c>
      <c r="B35710" s="7" t="s">
        <v>121840</v>
      </c>
      <c r="C35710" s="7" t="s">
        <v>121841</v>
      </c>
      <c r="D35710" s="7" t="s">
        <v>121842</v>
      </c>
      <c r="E35710" s="8" t="s">
        <v>7334</v>
      </c>
      <c r="F35710" s="8">
        <v>10000000</v>
      </c>
      <c r="G35710" s="7" t="s">
        <v>35</v>
      </c>
      <c r="H35710" s="7" t="s">
        <v>24</v>
      </c>
      <c r="I35710" s="9" t="s">
        <v>25</v>
      </c>
      <c r="J35710" s="7" t="s">
        <v>26</v>
      </c>
      <c r="K35710" s="10" t="s">
        <v>27</v>
      </c>
      <c r="L35710" s="7">
        <v>1</v>
      </c>
      <c r="M35710" s="11">
        <v>39083</v>
      </c>
      <c r="N35710" s="7" t="s">
        <v>88</v>
      </c>
      <c r="O35710" s="7" t="s">
        <v>89</v>
      </c>
      <c r="P35710" s="10">
        <v>2007</v>
      </c>
      <c r="Q35710" s="12">
        <v>41869</v>
      </c>
      <c r="R35710" s="12">
        <v>41869</v>
      </c>
    </row>
    <row r="35711" spans="1:18" x14ac:dyDescent="0.25">
      <c r="A35711" s="7" t="s">
        <v>121843</v>
      </c>
      <c r="B35711" s="7" t="s">
        <v>121844</v>
      </c>
      <c r="C35711" s="7" t="s">
        <v>121845</v>
      </c>
      <c r="D35711" s="7" t="s">
        <v>121846</v>
      </c>
      <c r="E35711" s="8" t="s">
        <v>228</v>
      </c>
      <c r="F35711" s="8">
        <v>10000000</v>
      </c>
      <c r="G35711" s="7" t="s">
        <v>35</v>
      </c>
      <c r="I35711" s="9"/>
      <c r="J35711" s="7"/>
      <c r="L35711" s="7">
        <v>2</v>
      </c>
      <c r="M35711" s="11">
        <v>39083</v>
      </c>
      <c r="N35711" s="7" t="s">
        <v>88</v>
      </c>
      <c r="O35711" s="7" t="s">
        <v>89</v>
      </c>
      <c r="P35711" s="10">
        <v>2007</v>
      </c>
      <c r="Q35711" s="12">
        <v>40634</v>
      </c>
      <c r="R35711" s="12">
        <v>41793</v>
      </c>
    </row>
    <row r="35712" spans="1:18" x14ac:dyDescent="0.25">
      <c r="A35712" s="7" t="s">
        <v>121847</v>
      </c>
      <c r="B35712" s="7" t="s">
        <v>121848</v>
      </c>
      <c r="C35712" s="7" t="s">
        <v>22239</v>
      </c>
      <c r="D35712" s="7" t="s">
        <v>748</v>
      </c>
      <c r="E35712" s="8" t="s">
        <v>69</v>
      </c>
      <c r="F35712" s="8">
        <v>2250000</v>
      </c>
      <c r="G35712" s="7" t="s">
        <v>35</v>
      </c>
      <c r="H35712" s="7" t="s">
        <v>24</v>
      </c>
      <c r="I35712" s="9" t="s">
        <v>60</v>
      </c>
      <c r="J35712" s="7" t="s">
        <v>61</v>
      </c>
      <c r="K35712" s="10" t="s">
        <v>862</v>
      </c>
      <c r="L35712" s="7">
        <v>2</v>
      </c>
      <c r="M35712" s="11">
        <v>40179</v>
      </c>
      <c r="N35712" s="7" t="s">
        <v>96</v>
      </c>
      <c r="O35712" s="7" t="s">
        <v>97</v>
      </c>
      <c r="P35712" s="10">
        <v>2010</v>
      </c>
      <c r="Q35712" s="12">
        <v>40289</v>
      </c>
      <c r="R35712" s="12">
        <v>40862</v>
      </c>
    </row>
    <row r="35713" spans="1:18" x14ac:dyDescent="0.25">
      <c r="A35713" s="7" t="s">
        <v>121849</v>
      </c>
      <c r="B35713" s="7" t="s">
        <v>121850</v>
      </c>
      <c r="C35713" s="7" t="s">
        <v>121851</v>
      </c>
      <c r="D35713" s="7" t="s">
        <v>121852</v>
      </c>
      <c r="E35713" s="8" t="s">
        <v>9682</v>
      </c>
      <c r="F35713" s="8">
        <v>73500350</v>
      </c>
      <c r="G35713" s="7" t="s">
        <v>35</v>
      </c>
      <c r="H35713" s="7" t="s">
        <v>24</v>
      </c>
      <c r="I35713" s="9" t="s">
        <v>281</v>
      </c>
      <c r="J35713" s="7" t="s">
        <v>282</v>
      </c>
      <c r="K35713" s="10" t="s">
        <v>282</v>
      </c>
      <c r="L35713" s="7">
        <v>5</v>
      </c>
      <c r="M35713" s="11">
        <v>39448</v>
      </c>
      <c r="N35713" s="7" t="s">
        <v>164</v>
      </c>
      <c r="O35713" s="7" t="s">
        <v>165</v>
      </c>
      <c r="P35713" s="10">
        <v>2008</v>
      </c>
      <c r="Q35713" s="12">
        <v>39681</v>
      </c>
      <c r="R35713" s="12">
        <v>41579</v>
      </c>
    </row>
    <row r="35714" spans="1:18" x14ac:dyDescent="0.25">
      <c r="A35714" s="7" t="s">
        <v>121853</v>
      </c>
      <c r="B35714" s="7" t="s">
        <v>121854</v>
      </c>
      <c r="C35714" s="7" t="s">
        <v>121855</v>
      </c>
      <c r="D35714" s="7" t="s">
        <v>21759</v>
      </c>
      <c r="E35714" s="8" t="s">
        <v>4831</v>
      </c>
      <c r="F35714" s="8">
        <v>12200000</v>
      </c>
      <c r="G35714" s="7" t="s">
        <v>35</v>
      </c>
      <c r="H35714" s="7" t="s">
        <v>24</v>
      </c>
      <c r="I35714" s="9" t="s">
        <v>36</v>
      </c>
      <c r="J35714" s="7" t="s">
        <v>181</v>
      </c>
      <c r="K35714" s="10" t="s">
        <v>695</v>
      </c>
      <c r="L35714" s="7">
        <v>4</v>
      </c>
      <c r="M35714" s="11">
        <v>39934</v>
      </c>
      <c r="N35714" s="7" t="s">
        <v>407</v>
      </c>
      <c r="O35714" s="7" t="s">
        <v>251</v>
      </c>
      <c r="P35714" s="10">
        <v>2009</v>
      </c>
      <c r="Q35714" s="12">
        <v>39965</v>
      </c>
      <c r="R35714" s="12">
        <v>41624</v>
      </c>
    </row>
    <row r="35715" spans="1:18" x14ac:dyDescent="0.25">
      <c r="A35715" s="7" t="s">
        <v>121856</v>
      </c>
      <c r="B35715" s="7" t="s">
        <v>121857</v>
      </c>
      <c r="C35715" s="7" t="s">
        <v>121858</v>
      </c>
      <c r="D35715" s="7" t="s">
        <v>719</v>
      </c>
      <c r="E35715" s="8" t="s">
        <v>720</v>
      </c>
      <c r="F35715" s="8">
        <v>7000000</v>
      </c>
      <c r="G35715" s="7" t="s">
        <v>35</v>
      </c>
      <c r="H35715" s="7" t="s">
        <v>24</v>
      </c>
      <c r="I35715" s="9" t="s">
        <v>1043</v>
      </c>
      <c r="J35715" s="7" t="s">
        <v>7877</v>
      </c>
      <c r="K35715" s="10" t="s">
        <v>19691</v>
      </c>
      <c r="L35715" s="7">
        <v>1</v>
      </c>
      <c r="Q35715" s="12">
        <v>41137</v>
      </c>
      <c r="R35715" s="12">
        <v>41137</v>
      </c>
    </row>
    <row r="35716" spans="1:18" x14ac:dyDescent="0.25">
      <c r="A35716" s="7" t="s">
        <v>121859</v>
      </c>
      <c r="B35716" s="7" t="s">
        <v>121860</v>
      </c>
      <c r="C35716" s="7" t="s">
        <v>121861</v>
      </c>
      <c r="D35716" s="7" t="s">
        <v>121862</v>
      </c>
      <c r="E35716" s="8" t="s">
        <v>533</v>
      </c>
      <c r="F35716" s="8">
        <v>1550000</v>
      </c>
      <c r="G35716" s="7" t="s">
        <v>80</v>
      </c>
      <c r="H35716" s="7" t="s">
        <v>24</v>
      </c>
      <c r="I35716" s="9" t="s">
        <v>2095</v>
      </c>
      <c r="J35716" s="7" t="s">
        <v>2096</v>
      </c>
      <c r="K35716" s="10" t="s">
        <v>2096</v>
      </c>
      <c r="L35716" s="7">
        <v>2</v>
      </c>
      <c r="M35716" s="11">
        <v>40603</v>
      </c>
      <c r="N35716" s="7" t="s">
        <v>1552</v>
      </c>
      <c r="O35716" s="7" t="s">
        <v>505</v>
      </c>
      <c r="P35716" s="10">
        <v>2011</v>
      </c>
      <c r="Q35716" s="12">
        <v>40634</v>
      </c>
      <c r="R35716" s="12">
        <v>40962</v>
      </c>
    </row>
    <row r="35717" spans="1:18" x14ac:dyDescent="0.25">
      <c r="A35717" s="7" t="s">
        <v>121863</v>
      </c>
      <c r="B35717" s="7" t="s">
        <v>121864</v>
      </c>
      <c r="C35717" s="7" t="s">
        <v>121865</v>
      </c>
      <c r="D35717" s="7" t="s">
        <v>122</v>
      </c>
      <c r="E35717" s="8" t="s">
        <v>123</v>
      </c>
      <c r="F35717" s="8">
        <v>40000</v>
      </c>
      <c r="G35717" s="7" t="s">
        <v>35</v>
      </c>
      <c r="H35717" s="7" t="s">
        <v>108</v>
      </c>
      <c r="I35717" s="9"/>
      <c r="J35717" s="7" t="s">
        <v>109</v>
      </c>
      <c r="K35717" s="10" t="s">
        <v>109</v>
      </c>
      <c r="L35717" s="7">
        <v>1</v>
      </c>
      <c r="M35717" s="11">
        <v>41275</v>
      </c>
      <c r="N35717" s="7" t="s">
        <v>146</v>
      </c>
      <c r="O35717" s="7" t="s">
        <v>147</v>
      </c>
      <c r="P35717" s="10">
        <v>2013</v>
      </c>
      <c r="Q35717" s="12">
        <v>41480</v>
      </c>
      <c r="R35717" s="12">
        <v>41480</v>
      </c>
    </row>
    <row r="35718" spans="1:18" x14ac:dyDescent="0.25">
      <c r="A35718" s="7" t="s">
        <v>121866</v>
      </c>
      <c r="B35718" s="7" t="s">
        <v>121867</v>
      </c>
      <c r="C35718" s="7" t="s">
        <v>121868</v>
      </c>
      <c r="F35718" s="8">
        <v>40047</v>
      </c>
      <c r="G35718" s="7" t="s">
        <v>35</v>
      </c>
      <c r="H35718" s="7" t="s">
        <v>4917</v>
      </c>
      <c r="I35718" s="9"/>
      <c r="J35718" s="7" t="s">
        <v>34669</v>
      </c>
      <c r="L35718" s="7">
        <v>1</v>
      </c>
      <c r="M35718" s="11">
        <v>41122</v>
      </c>
      <c r="N35718" s="7" t="s">
        <v>569</v>
      </c>
      <c r="O35718" s="7" t="s">
        <v>570</v>
      </c>
      <c r="P35718" s="10">
        <v>2012</v>
      </c>
      <c r="Q35718" s="12">
        <v>41298</v>
      </c>
      <c r="R35718" s="12">
        <v>41298</v>
      </c>
    </row>
    <row r="35719" spans="1:18" x14ac:dyDescent="0.25">
      <c r="A35719" s="7" t="s">
        <v>121869</v>
      </c>
      <c r="B35719" s="7" t="s">
        <v>121870</v>
      </c>
      <c r="C35719" s="7" t="s">
        <v>121871</v>
      </c>
      <c r="D35719" s="7" t="s">
        <v>275</v>
      </c>
      <c r="E35719" s="8" t="s">
        <v>276</v>
      </c>
      <c r="F35719" s="8">
        <v>18000000</v>
      </c>
      <c r="G35719" s="7" t="s">
        <v>35</v>
      </c>
      <c r="H35719" s="7" t="s">
        <v>176</v>
      </c>
      <c r="I35719" s="9"/>
      <c r="J35719" s="7" t="s">
        <v>3792</v>
      </c>
      <c r="K35719" s="10" t="s">
        <v>121872</v>
      </c>
      <c r="L35719" s="7">
        <v>1</v>
      </c>
      <c r="Q35719" s="12">
        <v>40604</v>
      </c>
      <c r="R35719" s="12">
        <v>40604</v>
      </c>
    </row>
    <row r="35720" spans="1:18" x14ac:dyDescent="0.25">
      <c r="A35720" s="7" t="s">
        <v>121873</v>
      </c>
      <c r="B35720" s="7" t="s">
        <v>121874</v>
      </c>
      <c r="C35720" s="7" t="s">
        <v>121875</v>
      </c>
      <c r="F35720" s="8">
        <v>19889</v>
      </c>
      <c r="G35720" s="7" t="s">
        <v>35</v>
      </c>
      <c r="I35720" s="9"/>
      <c r="J35720" s="7"/>
      <c r="L35720" s="7">
        <v>1</v>
      </c>
      <c r="Q35720" s="12">
        <v>41487</v>
      </c>
      <c r="R35720" s="12">
        <v>41487</v>
      </c>
    </row>
    <row r="35721" spans="1:18" x14ac:dyDescent="0.25">
      <c r="A35721" s="7" t="s">
        <v>121876</v>
      </c>
      <c r="B35721" s="7" t="s">
        <v>121877</v>
      </c>
      <c r="C35721" s="7" t="s">
        <v>121878</v>
      </c>
      <c r="D35721" s="7" t="s">
        <v>296</v>
      </c>
      <c r="E35721" s="8" t="s">
        <v>297</v>
      </c>
      <c r="F35721" s="8">
        <v>101500</v>
      </c>
      <c r="G35721" s="7" t="s">
        <v>35</v>
      </c>
      <c r="H35721" s="7" t="s">
        <v>24</v>
      </c>
      <c r="I35721" s="9" t="s">
        <v>70</v>
      </c>
      <c r="J35721" s="7" t="s">
        <v>706</v>
      </c>
      <c r="K35721" s="10" t="s">
        <v>60895</v>
      </c>
      <c r="L35721" s="7">
        <v>1</v>
      </c>
      <c r="M35721" s="11">
        <v>39448</v>
      </c>
      <c r="N35721" s="7" t="s">
        <v>164</v>
      </c>
      <c r="O35721" s="7" t="s">
        <v>165</v>
      </c>
      <c r="P35721" s="10">
        <v>2008</v>
      </c>
      <c r="Q35721" s="12">
        <v>41004</v>
      </c>
      <c r="R35721" s="12">
        <v>41004</v>
      </c>
    </row>
    <row r="35722" spans="1:18" x14ac:dyDescent="0.25">
      <c r="A35722" s="7" t="s">
        <v>121879</v>
      </c>
      <c r="B35722" s="7" t="s">
        <v>121880</v>
      </c>
      <c r="C35722" s="7" t="s">
        <v>121881</v>
      </c>
      <c r="D35722" s="7" t="s">
        <v>625</v>
      </c>
      <c r="E35722" s="8" t="s">
        <v>323</v>
      </c>
      <c r="F35722" s="8">
        <v>100000</v>
      </c>
      <c r="G35722" s="7" t="s">
        <v>35</v>
      </c>
      <c r="H35722" s="7" t="s">
        <v>24</v>
      </c>
      <c r="I35722" s="9" t="s">
        <v>36</v>
      </c>
      <c r="J35722" s="7" t="s">
        <v>181</v>
      </c>
      <c r="K35722" s="10" t="s">
        <v>794</v>
      </c>
      <c r="L35722" s="7">
        <v>1</v>
      </c>
      <c r="M35722" s="11">
        <v>41099</v>
      </c>
      <c r="N35722" s="7" t="s">
        <v>785</v>
      </c>
      <c r="O35722" s="7" t="s">
        <v>570</v>
      </c>
      <c r="P35722" s="10">
        <v>2012</v>
      </c>
      <c r="Q35722" s="12">
        <v>41365</v>
      </c>
      <c r="R35722" s="12">
        <v>41365</v>
      </c>
    </row>
    <row r="35723" spans="1:18" x14ac:dyDescent="0.25">
      <c r="A35723" s="7" t="s">
        <v>121882</v>
      </c>
      <c r="B35723" s="7" t="s">
        <v>121883</v>
      </c>
      <c r="C35723" s="7" t="s">
        <v>121884</v>
      </c>
      <c r="D35723" s="7" t="s">
        <v>121885</v>
      </c>
      <c r="E35723" s="8" t="s">
        <v>4247</v>
      </c>
      <c r="F35723" s="8">
        <v>11900000</v>
      </c>
      <c r="G35723" s="7" t="s">
        <v>23</v>
      </c>
      <c r="H35723" s="7" t="s">
        <v>24</v>
      </c>
      <c r="I35723" s="9" t="s">
        <v>36</v>
      </c>
      <c r="J35723" s="7" t="s">
        <v>181</v>
      </c>
      <c r="K35723" s="10" t="s">
        <v>1073</v>
      </c>
      <c r="L35723" s="7">
        <v>3</v>
      </c>
      <c r="M35723" s="11">
        <v>38718</v>
      </c>
      <c r="N35723" s="7" t="s">
        <v>400</v>
      </c>
      <c r="O35723" s="7" t="s">
        <v>401</v>
      </c>
      <c r="P35723" s="10">
        <v>2006</v>
      </c>
      <c r="Q35723" s="12">
        <v>38749</v>
      </c>
      <c r="R35723" s="12">
        <v>39527</v>
      </c>
    </row>
    <row r="35724" spans="1:18" x14ac:dyDescent="0.25">
      <c r="A35724" s="7" t="s">
        <v>121886</v>
      </c>
      <c r="B35724" s="7" t="s">
        <v>121887</v>
      </c>
      <c r="C35724" s="7" t="s">
        <v>121888</v>
      </c>
      <c r="D35724" s="7" t="s">
        <v>121889</v>
      </c>
      <c r="E35724" s="8" t="s">
        <v>10485</v>
      </c>
      <c r="F35724" s="8">
        <v>150000</v>
      </c>
      <c r="G35724" s="7" t="s">
        <v>35</v>
      </c>
      <c r="H35724" s="7" t="s">
        <v>24</v>
      </c>
      <c r="I35724" s="9" t="s">
        <v>534</v>
      </c>
      <c r="J35724" s="7" t="s">
        <v>535</v>
      </c>
      <c r="K35724" s="10" t="s">
        <v>121890</v>
      </c>
      <c r="L35724" s="7">
        <v>1</v>
      </c>
      <c r="Q35724" s="12">
        <v>41877</v>
      </c>
      <c r="R35724" s="12">
        <v>41877</v>
      </c>
    </row>
    <row r="35725" spans="1:18" x14ac:dyDescent="0.25">
      <c r="A35725" s="7" t="s">
        <v>121891</v>
      </c>
      <c r="B35725" s="7" t="s">
        <v>121892</v>
      </c>
      <c r="C35725" s="7" t="s">
        <v>121893</v>
      </c>
      <c r="D35725" s="7" t="s">
        <v>65762</v>
      </c>
      <c r="E35725" s="8" t="s">
        <v>738</v>
      </c>
      <c r="F35725" s="8">
        <v>7340000</v>
      </c>
      <c r="G35725" s="7" t="s">
        <v>35</v>
      </c>
      <c r="H35725" s="7" t="s">
        <v>24</v>
      </c>
      <c r="I35725" s="9" t="s">
        <v>281</v>
      </c>
      <c r="J35725" s="7" t="s">
        <v>282</v>
      </c>
      <c r="K35725" s="10" t="s">
        <v>282</v>
      </c>
      <c r="L35725" s="7">
        <v>1</v>
      </c>
      <c r="M35725" s="11">
        <v>39814</v>
      </c>
      <c r="N35725" s="7" t="s">
        <v>171</v>
      </c>
      <c r="O35725" s="7" t="s">
        <v>172</v>
      </c>
      <c r="P35725" s="10">
        <v>2009</v>
      </c>
      <c r="Q35725" s="12">
        <v>40877</v>
      </c>
      <c r="R35725" s="12">
        <v>40877</v>
      </c>
    </row>
    <row r="35726" spans="1:18" x14ac:dyDescent="0.25">
      <c r="A35726" s="7" t="s">
        <v>121894</v>
      </c>
      <c r="B35726" s="7" t="s">
        <v>121895</v>
      </c>
      <c r="C35726" s="7" t="s">
        <v>121896</v>
      </c>
      <c r="D35726" s="7" t="s">
        <v>303</v>
      </c>
      <c r="E35726" s="8" t="s">
        <v>304</v>
      </c>
      <c r="F35726" s="8">
        <v>15700000</v>
      </c>
      <c r="G35726" s="7" t="s">
        <v>35</v>
      </c>
      <c r="H35726" s="7" t="s">
        <v>24</v>
      </c>
      <c r="I35726" s="9" t="s">
        <v>93</v>
      </c>
      <c r="J35726" s="7" t="s">
        <v>314</v>
      </c>
      <c r="K35726" s="10" t="s">
        <v>314</v>
      </c>
      <c r="L35726" s="7">
        <v>3</v>
      </c>
      <c r="Q35726" s="12">
        <v>40983</v>
      </c>
      <c r="R35726" s="12">
        <v>41628</v>
      </c>
    </row>
    <row r="35727" spans="1:18" x14ac:dyDescent="0.25">
      <c r="A35727" s="7" t="s">
        <v>121897</v>
      </c>
      <c r="B35727" s="7" t="s">
        <v>121898</v>
      </c>
      <c r="C35727" s="7" t="s">
        <v>121899</v>
      </c>
      <c r="D35727" s="7" t="s">
        <v>737</v>
      </c>
      <c r="E35727" s="8" t="s">
        <v>738</v>
      </c>
      <c r="F35727" s="8">
        <v>0</v>
      </c>
      <c r="G35727" s="7" t="s">
        <v>35</v>
      </c>
      <c r="H35727" s="7" t="s">
        <v>24</v>
      </c>
      <c r="I35727" s="9" t="s">
        <v>620</v>
      </c>
      <c r="J35727" s="7" t="s">
        <v>621</v>
      </c>
      <c r="K35727" s="10" t="s">
        <v>621</v>
      </c>
      <c r="L35727" s="7">
        <v>1</v>
      </c>
      <c r="M35727" s="11">
        <v>40146</v>
      </c>
      <c r="N35727" s="7" t="s">
        <v>1250</v>
      </c>
      <c r="O35727" s="7" t="s">
        <v>668</v>
      </c>
      <c r="P35727" s="10">
        <v>2009</v>
      </c>
      <c r="Q35727" s="12">
        <v>41451</v>
      </c>
      <c r="R35727" s="12">
        <v>41451</v>
      </c>
    </row>
    <row r="35728" spans="1:18" x14ac:dyDescent="0.25">
      <c r="A35728" s="7" t="s">
        <v>121900</v>
      </c>
      <c r="B35728" s="7" t="s">
        <v>121901</v>
      </c>
      <c r="C35728" s="7" t="s">
        <v>121902</v>
      </c>
      <c r="F35728" s="8">
        <v>0</v>
      </c>
      <c r="G35728" s="7" t="s">
        <v>35</v>
      </c>
      <c r="I35728" s="9"/>
      <c r="J35728" s="7"/>
      <c r="L35728" s="7">
        <v>1</v>
      </c>
      <c r="Q35728" s="12">
        <v>41030</v>
      </c>
      <c r="R35728" s="12">
        <v>41030</v>
      </c>
    </row>
    <row r="35729" spans="1:18" x14ac:dyDescent="0.25">
      <c r="A35729" s="7" t="s">
        <v>121903</v>
      </c>
      <c r="B35729" s="7" t="s">
        <v>121904</v>
      </c>
      <c r="C35729" s="7" t="s">
        <v>121905</v>
      </c>
      <c r="D35729" s="7" t="s">
        <v>2886</v>
      </c>
      <c r="E35729" s="8" t="s">
        <v>1665</v>
      </c>
      <c r="F35729" s="8">
        <v>116000000</v>
      </c>
      <c r="G35729" s="7" t="s">
        <v>35</v>
      </c>
      <c r="H35729" s="7" t="s">
        <v>24</v>
      </c>
      <c r="I35729" s="9" t="s">
        <v>25</v>
      </c>
      <c r="J35729" s="7" t="s">
        <v>26</v>
      </c>
      <c r="K35729" s="10" t="s">
        <v>27</v>
      </c>
      <c r="L35729" s="7">
        <v>3</v>
      </c>
      <c r="Q35729" s="12">
        <v>41502</v>
      </c>
      <c r="R35729" s="12">
        <v>41821</v>
      </c>
    </row>
    <row r="35730" spans="1:18" x14ac:dyDescent="0.25">
      <c r="A35730" s="7" t="s">
        <v>121906</v>
      </c>
      <c r="B35730" s="7" t="s">
        <v>121907</v>
      </c>
      <c r="C35730" s="7" t="s">
        <v>121908</v>
      </c>
      <c r="D35730" s="7" t="s">
        <v>275</v>
      </c>
      <c r="E35730" s="8" t="s">
        <v>276</v>
      </c>
      <c r="F35730" s="8">
        <v>75000</v>
      </c>
      <c r="G35730" s="7" t="s">
        <v>35</v>
      </c>
      <c r="H35730" s="7" t="s">
        <v>24</v>
      </c>
      <c r="I35730" s="9" t="s">
        <v>1043</v>
      </c>
      <c r="J35730" s="7" t="s">
        <v>1044</v>
      </c>
      <c r="K35730" s="10" t="s">
        <v>1119</v>
      </c>
      <c r="L35730" s="7">
        <v>1</v>
      </c>
      <c r="M35730" s="11">
        <v>39814</v>
      </c>
      <c r="N35730" s="7" t="s">
        <v>171</v>
      </c>
      <c r="O35730" s="7" t="s">
        <v>172</v>
      </c>
      <c r="P35730" s="10">
        <v>2009</v>
      </c>
      <c r="Q35730" s="12">
        <v>40823</v>
      </c>
      <c r="R35730" s="12">
        <v>40823</v>
      </c>
    </row>
    <row r="35731" spans="1:18" x14ac:dyDescent="0.25">
      <c r="A35731" s="7" t="s">
        <v>121909</v>
      </c>
      <c r="B35731" s="7" t="s">
        <v>121910</v>
      </c>
      <c r="C35731" s="7" t="s">
        <v>121911</v>
      </c>
      <c r="D35731" s="7" t="s">
        <v>6559</v>
      </c>
      <c r="E35731" s="8" t="s">
        <v>1665</v>
      </c>
      <c r="F35731" s="8">
        <v>5809000</v>
      </c>
      <c r="G35731" s="7" t="s">
        <v>35</v>
      </c>
      <c r="I35731" s="9"/>
      <c r="J35731" s="7"/>
      <c r="L35731" s="7">
        <v>1</v>
      </c>
      <c r="Q35731" s="12">
        <v>41780</v>
      </c>
      <c r="R35731" s="12">
        <v>41780</v>
      </c>
    </row>
    <row r="35732" spans="1:18" x14ac:dyDescent="0.25">
      <c r="A35732" s="7" t="s">
        <v>121912</v>
      </c>
      <c r="B35732" s="7" t="s">
        <v>121913</v>
      </c>
      <c r="C35732" s="7" t="s">
        <v>121914</v>
      </c>
      <c r="D35732" s="7" t="s">
        <v>68</v>
      </c>
      <c r="E35732" s="8" t="s">
        <v>69</v>
      </c>
      <c r="F35732" s="8">
        <v>1000</v>
      </c>
      <c r="G35732" s="7" t="s">
        <v>35</v>
      </c>
      <c r="H35732" s="7" t="s">
        <v>24</v>
      </c>
      <c r="I35732" s="9" t="s">
        <v>36</v>
      </c>
      <c r="J35732" s="7" t="s">
        <v>2238</v>
      </c>
      <c r="K35732" s="10" t="s">
        <v>2239</v>
      </c>
      <c r="L35732" s="7">
        <v>1</v>
      </c>
      <c r="M35732" s="11">
        <v>39814</v>
      </c>
      <c r="N35732" s="7" t="s">
        <v>171</v>
      </c>
      <c r="O35732" s="7" t="s">
        <v>172</v>
      </c>
      <c r="P35732" s="10">
        <v>2009</v>
      </c>
      <c r="Q35732" s="12">
        <v>41611</v>
      </c>
      <c r="R35732" s="12">
        <v>41611</v>
      </c>
    </row>
    <row r="35733" spans="1:18" x14ac:dyDescent="0.25">
      <c r="A35733" s="7" t="s">
        <v>121915</v>
      </c>
      <c r="B35733" s="7" t="s">
        <v>121916</v>
      </c>
      <c r="C35733" s="7" t="s">
        <v>121917</v>
      </c>
      <c r="D35733" s="7" t="s">
        <v>121918</v>
      </c>
      <c r="E35733" s="8" t="s">
        <v>69</v>
      </c>
      <c r="F35733" s="8">
        <v>40000</v>
      </c>
      <c r="G35733" s="7" t="s">
        <v>35</v>
      </c>
      <c r="H35733" s="7" t="s">
        <v>24</v>
      </c>
      <c r="I35733" s="9" t="s">
        <v>25</v>
      </c>
      <c r="J35733" s="7" t="s">
        <v>26</v>
      </c>
      <c r="K35733" s="10" t="s">
        <v>27</v>
      </c>
      <c r="L35733" s="7">
        <v>1</v>
      </c>
      <c r="M35733" s="11">
        <v>41275</v>
      </c>
      <c r="N35733" s="7" t="s">
        <v>146</v>
      </c>
      <c r="O35733" s="7" t="s">
        <v>147</v>
      </c>
      <c r="P35733" s="10">
        <v>2013</v>
      </c>
      <c r="Q35733" s="12">
        <v>41645</v>
      </c>
      <c r="R35733" s="12">
        <v>41645</v>
      </c>
    </row>
    <row r="35734" spans="1:18" x14ac:dyDescent="0.25">
      <c r="A35734" s="7" t="s">
        <v>121919</v>
      </c>
      <c r="B35734" s="7" t="s">
        <v>121920</v>
      </c>
      <c r="C35734" s="7" t="s">
        <v>121921</v>
      </c>
      <c r="D35734" s="7" t="s">
        <v>66603</v>
      </c>
      <c r="E35734" s="8" t="s">
        <v>36634</v>
      </c>
      <c r="F35734" s="8">
        <v>540315</v>
      </c>
      <c r="G35734" s="7" t="s">
        <v>23</v>
      </c>
      <c r="H35734" s="7" t="s">
        <v>240</v>
      </c>
      <c r="I35734" s="9" t="s">
        <v>930</v>
      </c>
      <c r="J35734" s="7" t="s">
        <v>931</v>
      </c>
      <c r="K35734" s="10" t="s">
        <v>931</v>
      </c>
      <c r="L35734" s="7">
        <v>3</v>
      </c>
      <c r="M35734" s="11">
        <v>41487</v>
      </c>
      <c r="N35734" s="7" t="s">
        <v>1385</v>
      </c>
      <c r="O35734" s="7" t="s">
        <v>258</v>
      </c>
      <c r="P35734" s="10">
        <v>2013</v>
      </c>
      <c r="Q35734" s="12">
        <v>41498</v>
      </c>
      <c r="R35734" s="12">
        <v>41728</v>
      </c>
    </row>
    <row r="35735" spans="1:18" x14ac:dyDescent="0.25">
      <c r="A35735" s="7" t="s">
        <v>121922</v>
      </c>
      <c r="B35735" s="7" t="s">
        <v>121923</v>
      </c>
      <c r="C35735" s="7" t="s">
        <v>121924</v>
      </c>
      <c r="D35735" s="7" t="s">
        <v>210</v>
      </c>
      <c r="E35735" s="8" t="s">
        <v>211</v>
      </c>
      <c r="F35735" s="8">
        <v>4400000</v>
      </c>
      <c r="G35735" s="7" t="s">
        <v>35</v>
      </c>
      <c r="H35735" s="7" t="s">
        <v>1347</v>
      </c>
      <c r="I35735" s="9"/>
      <c r="J35735" s="7" t="s">
        <v>1348</v>
      </c>
      <c r="K35735" s="10" t="s">
        <v>1348</v>
      </c>
      <c r="L35735" s="7">
        <v>3</v>
      </c>
      <c r="Q35735" s="12">
        <v>40786</v>
      </c>
      <c r="R35735" s="12">
        <v>41610</v>
      </c>
    </row>
    <row r="35736" spans="1:18" x14ac:dyDescent="0.25">
      <c r="A35736" s="7" t="s">
        <v>121925</v>
      </c>
      <c r="B35736" s="7" t="s">
        <v>121926</v>
      </c>
      <c r="C35736" s="7" t="s">
        <v>121927</v>
      </c>
      <c r="D35736" s="7" t="s">
        <v>17314</v>
      </c>
      <c r="E35736" s="8" t="s">
        <v>10104</v>
      </c>
      <c r="F35736" s="8">
        <v>0</v>
      </c>
      <c r="G35736" s="7" t="s">
        <v>35</v>
      </c>
      <c r="I35736" s="9"/>
      <c r="J35736" s="7"/>
      <c r="L35736" s="7">
        <v>1</v>
      </c>
      <c r="M35736" s="11">
        <v>40179</v>
      </c>
      <c r="N35736" s="7" t="s">
        <v>96</v>
      </c>
      <c r="O35736" s="7" t="s">
        <v>97</v>
      </c>
      <c r="P35736" s="10">
        <v>2010</v>
      </c>
      <c r="Q35736" s="12">
        <v>41851</v>
      </c>
      <c r="R35736" s="12">
        <v>41851</v>
      </c>
    </row>
    <row r="35737" spans="1:18" x14ac:dyDescent="0.25">
      <c r="A35737" s="7" t="s">
        <v>121928</v>
      </c>
      <c r="B35737" s="7" t="s">
        <v>121929</v>
      </c>
      <c r="C35737" s="7" t="s">
        <v>121930</v>
      </c>
      <c r="D35737" s="7" t="s">
        <v>121931</v>
      </c>
      <c r="E35737" s="8" t="s">
        <v>552</v>
      </c>
      <c r="F35737" s="8">
        <v>62299962</v>
      </c>
      <c r="G35737" s="7" t="s">
        <v>35</v>
      </c>
      <c r="H35737" s="7" t="s">
        <v>24</v>
      </c>
      <c r="I35737" s="9" t="s">
        <v>25</v>
      </c>
      <c r="J35737" s="7" t="s">
        <v>26</v>
      </c>
      <c r="K35737" s="10" t="s">
        <v>27</v>
      </c>
      <c r="L35737" s="7">
        <v>6</v>
      </c>
      <c r="M35737" s="11">
        <v>36161</v>
      </c>
      <c r="N35737" s="7" t="s">
        <v>1066</v>
      </c>
      <c r="O35737" s="7" t="s">
        <v>1067</v>
      </c>
      <c r="P35737" s="10">
        <v>1999</v>
      </c>
      <c r="Q35737" s="12">
        <v>39755</v>
      </c>
      <c r="R35737" s="12">
        <v>41829</v>
      </c>
    </row>
    <row r="35738" spans="1:18" x14ac:dyDescent="0.25">
      <c r="A35738" s="7" t="s">
        <v>121932</v>
      </c>
      <c r="B35738" s="7" t="s">
        <v>121933</v>
      </c>
      <c r="C35738" s="7" t="s">
        <v>121934</v>
      </c>
      <c r="F35738" s="8">
        <v>0</v>
      </c>
      <c r="G35738" s="7" t="s">
        <v>35</v>
      </c>
      <c r="I35738" s="9"/>
      <c r="J35738" s="7"/>
      <c r="L35738" s="7">
        <v>1</v>
      </c>
      <c r="Q35738" s="12">
        <v>41639</v>
      </c>
      <c r="R35738" s="12">
        <v>41639</v>
      </c>
    </row>
    <row r="35739" spans="1:18" x14ac:dyDescent="0.25">
      <c r="A35739" s="7" t="s">
        <v>121935</v>
      </c>
      <c r="B35739" s="7" t="s">
        <v>121936</v>
      </c>
      <c r="C35739" s="7" t="s">
        <v>121937</v>
      </c>
      <c r="D35739" s="7" t="s">
        <v>4283</v>
      </c>
      <c r="E35739" s="8" t="s">
        <v>655</v>
      </c>
      <c r="F35739" s="8">
        <v>0</v>
      </c>
      <c r="G35739" s="7" t="s">
        <v>35</v>
      </c>
      <c r="H35739" s="7" t="s">
        <v>24</v>
      </c>
      <c r="I35739" s="9" t="s">
        <v>36</v>
      </c>
      <c r="J35739" s="7" t="s">
        <v>37</v>
      </c>
      <c r="K35739" s="10" t="s">
        <v>37</v>
      </c>
      <c r="L35739" s="7">
        <v>2</v>
      </c>
      <c r="M35739" s="11">
        <v>40848</v>
      </c>
      <c r="N35739" s="7" t="s">
        <v>2287</v>
      </c>
      <c r="O35739" s="7" t="s">
        <v>74</v>
      </c>
      <c r="P35739" s="10">
        <v>2011</v>
      </c>
      <c r="Q35739" s="12">
        <v>40330</v>
      </c>
      <c r="R35739" s="12">
        <v>40848</v>
      </c>
    </row>
    <row r="35740" spans="1:18" x14ac:dyDescent="0.25">
      <c r="A35740" s="7" t="s">
        <v>121938</v>
      </c>
      <c r="B35740" s="7" t="s">
        <v>121939</v>
      </c>
      <c r="C35740" s="7" t="s">
        <v>121940</v>
      </c>
      <c r="D35740" s="7" t="s">
        <v>532</v>
      </c>
      <c r="E35740" s="8" t="s">
        <v>533</v>
      </c>
      <c r="F35740" s="8">
        <v>25000000</v>
      </c>
      <c r="G35740" s="7" t="s">
        <v>35</v>
      </c>
      <c r="H35740" s="7" t="s">
        <v>24</v>
      </c>
      <c r="I35740" s="9" t="s">
        <v>36</v>
      </c>
      <c r="J35740" s="7" t="s">
        <v>37</v>
      </c>
      <c r="K35740" s="10" t="s">
        <v>387</v>
      </c>
      <c r="L35740" s="7">
        <v>1</v>
      </c>
      <c r="M35740" s="11">
        <v>37257</v>
      </c>
      <c r="N35740" s="7" t="s">
        <v>527</v>
      </c>
      <c r="O35740" s="7" t="s">
        <v>528</v>
      </c>
      <c r="P35740" s="10">
        <v>2002</v>
      </c>
      <c r="Q35740" s="12">
        <v>39188</v>
      </c>
      <c r="R35740" s="12">
        <v>39188</v>
      </c>
    </row>
    <row r="35741" spans="1:18" x14ac:dyDescent="0.25">
      <c r="A35741" s="7" t="s">
        <v>121941</v>
      </c>
      <c r="B35741" s="7" t="s">
        <v>121942</v>
      </c>
      <c r="C35741" s="7" t="s">
        <v>121943</v>
      </c>
      <c r="D35741" s="7" t="s">
        <v>92414</v>
      </c>
      <c r="E35741" s="8" t="s">
        <v>44429</v>
      </c>
      <c r="F35741" s="8">
        <v>4500000</v>
      </c>
      <c r="G35741" s="7" t="s">
        <v>35</v>
      </c>
      <c r="H35741" s="7" t="s">
        <v>24</v>
      </c>
      <c r="I35741" s="9" t="s">
        <v>36</v>
      </c>
      <c r="J35741" s="7" t="s">
        <v>181</v>
      </c>
      <c r="K35741" s="10" t="s">
        <v>182</v>
      </c>
      <c r="L35741" s="7">
        <v>1</v>
      </c>
      <c r="M35741" s="11">
        <v>40391</v>
      </c>
      <c r="N35741" s="7" t="s">
        <v>751</v>
      </c>
      <c r="O35741" s="7" t="s">
        <v>184</v>
      </c>
      <c r="P35741" s="10">
        <v>2010</v>
      </c>
      <c r="Q35741" s="12">
        <v>41359</v>
      </c>
      <c r="R35741" s="12">
        <v>41359</v>
      </c>
    </row>
    <row r="35742" spans="1:18" x14ac:dyDescent="0.25">
      <c r="A35742" s="7" t="s">
        <v>121944</v>
      </c>
      <c r="B35742" s="7" t="s">
        <v>121945</v>
      </c>
      <c r="C35742" s="7" t="s">
        <v>121946</v>
      </c>
      <c r="D35742" s="7" t="s">
        <v>106</v>
      </c>
      <c r="E35742" s="8" t="s">
        <v>107</v>
      </c>
      <c r="F35742" s="8">
        <v>10015940</v>
      </c>
      <c r="G35742" s="7" t="s">
        <v>35</v>
      </c>
      <c r="H35742" s="7" t="s">
        <v>24</v>
      </c>
      <c r="I35742" s="9" t="s">
        <v>60</v>
      </c>
      <c r="J35742" s="7" t="s">
        <v>1368</v>
      </c>
      <c r="K35742" s="10" t="s">
        <v>1368</v>
      </c>
      <c r="L35742" s="7">
        <v>3</v>
      </c>
      <c r="M35742" s="11">
        <v>39448</v>
      </c>
      <c r="N35742" s="7" t="s">
        <v>164</v>
      </c>
      <c r="O35742" s="7" t="s">
        <v>165</v>
      </c>
      <c r="P35742" s="10">
        <v>2008</v>
      </c>
      <c r="Q35742" s="12">
        <v>41306</v>
      </c>
      <c r="R35742" s="12">
        <v>41631</v>
      </c>
    </row>
    <row r="35743" spans="1:18" x14ac:dyDescent="0.25">
      <c r="A35743" s="7" t="s">
        <v>121947</v>
      </c>
      <c r="B35743" s="7" t="s">
        <v>121948</v>
      </c>
      <c r="C35743" s="7" t="s">
        <v>121949</v>
      </c>
      <c r="D35743" s="7" t="s">
        <v>719</v>
      </c>
      <c r="E35743" s="8" t="s">
        <v>720</v>
      </c>
      <c r="F35743" s="8">
        <v>25000000</v>
      </c>
      <c r="G35743" s="7" t="s">
        <v>35</v>
      </c>
      <c r="H35743" s="7" t="s">
        <v>24</v>
      </c>
      <c r="I35743" s="9" t="s">
        <v>36</v>
      </c>
      <c r="J35743" s="7" t="s">
        <v>1162</v>
      </c>
      <c r="K35743" s="10" t="s">
        <v>1162</v>
      </c>
      <c r="L35743" s="7">
        <v>1</v>
      </c>
      <c r="Q35743" s="12">
        <v>41943</v>
      </c>
      <c r="R35743" s="12">
        <v>41943</v>
      </c>
    </row>
    <row r="35744" spans="1:18" x14ac:dyDescent="0.25">
      <c r="A35744" s="7" t="s">
        <v>121950</v>
      </c>
      <c r="B35744" s="7" t="s">
        <v>121951</v>
      </c>
      <c r="C35744" s="7" t="s">
        <v>121952</v>
      </c>
      <c r="D35744" s="7" t="s">
        <v>719</v>
      </c>
      <c r="E35744" s="8" t="s">
        <v>720</v>
      </c>
      <c r="F35744" s="8">
        <v>28500000</v>
      </c>
      <c r="G35744" s="7" t="s">
        <v>23</v>
      </c>
      <c r="H35744" s="7" t="s">
        <v>24</v>
      </c>
      <c r="I35744" s="9" t="s">
        <v>281</v>
      </c>
      <c r="J35744" s="7" t="s">
        <v>282</v>
      </c>
      <c r="K35744" s="10" t="s">
        <v>15760</v>
      </c>
      <c r="L35744" s="7">
        <v>2</v>
      </c>
      <c r="M35744" s="11">
        <v>37622</v>
      </c>
      <c r="N35744" s="7" t="s">
        <v>814</v>
      </c>
      <c r="O35744" s="7" t="s">
        <v>815</v>
      </c>
      <c r="P35744" s="10">
        <v>2003</v>
      </c>
      <c r="Q35744" s="12">
        <v>38992</v>
      </c>
      <c r="R35744" s="12">
        <v>39917</v>
      </c>
    </row>
    <row r="35745" spans="1:18" x14ac:dyDescent="0.25">
      <c r="A35745" s="7" t="s">
        <v>121953</v>
      </c>
      <c r="B35745" s="7" t="s">
        <v>121954</v>
      </c>
      <c r="C35745" s="7" t="s">
        <v>121955</v>
      </c>
      <c r="D35745" s="7" t="s">
        <v>68</v>
      </c>
      <c r="E35745" s="8" t="s">
        <v>69</v>
      </c>
      <c r="F35745" s="8">
        <v>86922153</v>
      </c>
      <c r="G35745" s="7" t="s">
        <v>35</v>
      </c>
      <c r="H35745" s="7" t="s">
        <v>24</v>
      </c>
      <c r="I35745" s="9" t="s">
        <v>25</v>
      </c>
      <c r="J35745" s="7" t="s">
        <v>26</v>
      </c>
      <c r="K35745" s="10" t="s">
        <v>27</v>
      </c>
      <c r="L35745" s="7">
        <v>4</v>
      </c>
      <c r="M35745" s="11">
        <v>36161</v>
      </c>
      <c r="N35745" s="7" t="s">
        <v>1066</v>
      </c>
      <c r="O35745" s="7" t="s">
        <v>1067</v>
      </c>
      <c r="P35745" s="10">
        <v>1999</v>
      </c>
      <c r="Q35745" s="12">
        <v>39286</v>
      </c>
      <c r="R35745" s="12">
        <v>41225</v>
      </c>
    </row>
    <row r="35746" spans="1:18" x14ac:dyDescent="0.25">
      <c r="A35746" s="7" t="s">
        <v>121956</v>
      </c>
      <c r="B35746" s="7" t="s">
        <v>121957</v>
      </c>
      <c r="C35746" s="7" t="s">
        <v>121958</v>
      </c>
      <c r="D35746" s="7" t="s">
        <v>121959</v>
      </c>
      <c r="E35746" s="8" t="s">
        <v>123</v>
      </c>
      <c r="F35746" s="8">
        <v>24150000</v>
      </c>
      <c r="H35746" s="7" t="s">
        <v>24</v>
      </c>
      <c r="I35746" s="9" t="s">
        <v>188</v>
      </c>
      <c r="J35746" s="7" t="s">
        <v>189</v>
      </c>
      <c r="K35746" s="10" t="s">
        <v>32405</v>
      </c>
      <c r="L35746" s="7">
        <v>2</v>
      </c>
      <c r="M35746" s="11">
        <v>36526</v>
      </c>
      <c r="N35746" s="7" t="s">
        <v>234</v>
      </c>
      <c r="O35746" s="7" t="s">
        <v>235</v>
      </c>
      <c r="P35746" s="10">
        <v>2000</v>
      </c>
      <c r="Q35746" s="12">
        <v>41079</v>
      </c>
      <c r="R35746" s="12">
        <v>41764</v>
      </c>
    </row>
    <row r="35747" spans="1:18" x14ac:dyDescent="0.25">
      <c r="A35747" s="7" t="s">
        <v>121960</v>
      </c>
      <c r="B35747" s="7" t="s">
        <v>121961</v>
      </c>
      <c r="C35747" s="7" t="s">
        <v>121962</v>
      </c>
      <c r="D35747" s="7" t="s">
        <v>136</v>
      </c>
      <c r="E35747" s="8" t="s">
        <v>137</v>
      </c>
      <c r="F35747" s="8">
        <v>0</v>
      </c>
      <c r="G35747" s="7" t="s">
        <v>35</v>
      </c>
      <c r="I35747" s="9"/>
      <c r="J35747" s="7"/>
      <c r="L35747" s="7">
        <v>1</v>
      </c>
      <c r="M35747" s="11">
        <v>41518</v>
      </c>
      <c r="N35747" s="7" t="s">
        <v>900</v>
      </c>
      <c r="O35747" s="7" t="s">
        <v>258</v>
      </c>
      <c r="P35747" s="10">
        <v>2013</v>
      </c>
      <c r="Q35747" s="12">
        <v>41818</v>
      </c>
      <c r="R35747" s="12">
        <v>41818</v>
      </c>
    </row>
    <row r="35748" spans="1:18" x14ac:dyDescent="0.25">
      <c r="A35748" s="7" t="s">
        <v>121963</v>
      </c>
      <c r="B35748" s="7" t="s">
        <v>121964</v>
      </c>
      <c r="C35748" s="7" t="s">
        <v>121965</v>
      </c>
      <c r="D35748" s="7" t="s">
        <v>121966</v>
      </c>
      <c r="E35748" s="8" t="s">
        <v>2067</v>
      </c>
      <c r="F35748" s="8">
        <v>4700000</v>
      </c>
      <c r="G35748" s="7" t="s">
        <v>35</v>
      </c>
      <c r="H35748" s="7" t="s">
        <v>1347</v>
      </c>
      <c r="I35748" s="9"/>
      <c r="J35748" s="7" t="s">
        <v>1348</v>
      </c>
      <c r="K35748" s="10" t="s">
        <v>1348</v>
      </c>
      <c r="L35748" s="7">
        <v>1</v>
      </c>
      <c r="M35748" s="11">
        <v>40360</v>
      </c>
      <c r="N35748" s="7" t="s">
        <v>183</v>
      </c>
      <c r="O35748" s="7" t="s">
        <v>184</v>
      </c>
      <c r="P35748" s="10">
        <v>2010</v>
      </c>
      <c r="Q35748" s="12">
        <v>40379</v>
      </c>
      <c r="R35748" s="12">
        <v>40379</v>
      </c>
    </row>
    <row r="35749" spans="1:18" x14ac:dyDescent="0.25">
      <c r="A35749" s="7" t="s">
        <v>121967</v>
      </c>
      <c r="B35749" s="7" t="s">
        <v>121968</v>
      </c>
      <c r="C35749" s="7" t="s">
        <v>121969</v>
      </c>
      <c r="D35749" s="7" t="s">
        <v>2886</v>
      </c>
      <c r="E35749" s="8" t="s">
        <v>1665</v>
      </c>
      <c r="F35749" s="8">
        <v>113620000</v>
      </c>
      <c r="G35749" s="7" t="s">
        <v>35</v>
      </c>
      <c r="H35749" s="7" t="s">
        <v>24</v>
      </c>
      <c r="I35749" s="9" t="s">
        <v>36</v>
      </c>
      <c r="J35749" s="7" t="s">
        <v>181</v>
      </c>
      <c r="K35749" s="10" t="s">
        <v>130</v>
      </c>
      <c r="L35749" s="7">
        <v>4</v>
      </c>
      <c r="M35749" s="11">
        <v>37257</v>
      </c>
      <c r="N35749" s="7" t="s">
        <v>527</v>
      </c>
      <c r="O35749" s="7" t="s">
        <v>528</v>
      </c>
      <c r="P35749" s="10">
        <v>2002</v>
      </c>
      <c r="Q35749" s="12">
        <v>40175</v>
      </c>
      <c r="R35749" s="12">
        <v>41571</v>
      </c>
    </row>
    <row r="35750" spans="1:18" x14ac:dyDescent="0.25">
      <c r="A35750" s="7" t="s">
        <v>121970</v>
      </c>
      <c r="B35750" s="7" t="s">
        <v>121971</v>
      </c>
      <c r="C35750" s="7" t="s">
        <v>121972</v>
      </c>
      <c r="D35750" s="7" t="s">
        <v>33272</v>
      </c>
      <c r="E35750" s="8" t="s">
        <v>20836</v>
      </c>
      <c r="F35750" s="8">
        <v>150000</v>
      </c>
      <c r="G35750" s="7" t="s">
        <v>35</v>
      </c>
      <c r="H35750" s="7" t="s">
        <v>469</v>
      </c>
      <c r="I35750" s="9"/>
      <c r="J35750" s="7" t="s">
        <v>14520</v>
      </c>
      <c r="K35750" s="10" t="s">
        <v>14520</v>
      </c>
      <c r="L35750" s="7">
        <v>1</v>
      </c>
      <c r="M35750" s="11">
        <v>36526</v>
      </c>
      <c r="N35750" s="7" t="s">
        <v>234</v>
      </c>
      <c r="O35750" s="7" t="s">
        <v>235</v>
      </c>
      <c r="P35750" s="10">
        <v>2000</v>
      </c>
      <c r="Q35750" s="12">
        <v>41100</v>
      </c>
      <c r="R35750" s="12">
        <v>41100</v>
      </c>
    </row>
    <row r="35751" spans="1:18" x14ac:dyDescent="0.25">
      <c r="A35751" s="7" t="s">
        <v>121973</v>
      </c>
      <c r="B35751" s="7" t="s">
        <v>121974</v>
      </c>
      <c r="C35751" s="7" t="s">
        <v>121975</v>
      </c>
      <c r="D35751" s="7" t="s">
        <v>122</v>
      </c>
      <c r="E35751" s="8" t="s">
        <v>123</v>
      </c>
      <c r="F35751" s="8">
        <v>160000</v>
      </c>
      <c r="G35751" s="7" t="s">
        <v>35</v>
      </c>
      <c r="H35751" s="7" t="s">
        <v>7191</v>
      </c>
      <c r="I35751" s="9"/>
      <c r="J35751" s="7" t="s">
        <v>23477</v>
      </c>
      <c r="K35751" s="10" t="s">
        <v>121976</v>
      </c>
      <c r="L35751" s="7">
        <v>1</v>
      </c>
      <c r="M35751" s="11">
        <v>41244</v>
      </c>
      <c r="N35751" s="7" t="s">
        <v>949</v>
      </c>
      <c r="O35751" s="7" t="s">
        <v>46</v>
      </c>
      <c r="P35751" s="10">
        <v>2012</v>
      </c>
      <c r="Q35751" s="12">
        <v>41874</v>
      </c>
      <c r="R35751" s="12">
        <v>41874</v>
      </c>
    </row>
    <row r="35752" spans="1:18" x14ac:dyDescent="0.25">
      <c r="A35752" s="7" t="s">
        <v>121977</v>
      </c>
      <c r="B35752" s="7" t="s">
        <v>121978</v>
      </c>
      <c r="C35752" s="7" t="s">
        <v>121979</v>
      </c>
      <c r="D35752" s="7" t="s">
        <v>210</v>
      </c>
      <c r="E35752" s="8" t="s">
        <v>211</v>
      </c>
      <c r="F35752" s="8">
        <v>25000</v>
      </c>
      <c r="G35752" s="7" t="s">
        <v>35</v>
      </c>
      <c r="H35752" s="7" t="s">
        <v>24</v>
      </c>
      <c r="I35752" s="9" t="s">
        <v>161</v>
      </c>
      <c r="J35752" s="7" t="s">
        <v>162</v>
      </c>
      <c r="K35752" s="10" t="s">
        <v>2723</v>
      </c>
      <c r="L35752" s="7">
        <v>1</v>
      </c>
      <c r="M35752" s="11">
        <v>40909</v>
      </c>
      <c r="N35752" s="7" t="s">
        <v>111</v>
      </c>
      <c r="O35752" s="7" t="s">
        <v>112</v>
      </c>
      <c r="P35752" s="10">
        <v>2012</v>
      </c>
      <c r="Q35752" s="12">
        <v>40909</v>
      </c>
      <c r="R35752" s="12">
        <v>40909</v>
      </c>
    </row>
    <row r="35753" spans="1:18" x14ac:dyDescent="0.25">
      <c r="A35753" s="7" t="s">
        <v>121980</v>
      </c>
      <c r="B35753" s="7" t="s">
        <v>121981</v>
      </c>
      <c r="C35753" s="7" t="s">
        <v>121982</v>
      </c>
      <c r="D35753" s="7" t="s">
        <v>121983</v>
      </c>
      <c r="E35753" s="8" t="s">
        <v>468</v>
      </c>
      <c r="F35753" s="8">
        <v>1000000</v>
      </c>
      <c r="G35753" s="7" t="s">
        <v>35</v>
      </c>
      <c r="H35753" s="7" t="s">
        <v>24</v>
      </c>
      <c r="I35753" s="9" t="s">
        <v>188</v>
      </c>
      <c r="J35753" s="7" t="s">
        <v>189</v>
      </c>
      <c r="K35753" s="10" t="s">
        <v>189</v>
      </c>
      <c r="L35753" s="7">
        <v>2</v>
      </c>
      <c r="M35753" s="11">
        <v>41883</v>
      </c>
      <c r="N35753" s="7" t="s">
        <v>589</v>
      </c>
      <c r="O35753" s="7" t="s">
        <v>223</v>
      </c>
      <c r="P35753" s="10">
        <v>2014</v>
      </c>
      <c r="Q35753" s="12">
        <v>41290</v>
      </c>
      <c r="R35753" s="12">
        <v>41628</v>
      </c>
    </row>
    <row r="35754" spans="1:18" x14ac:dyDescent="0.25">
      <c r="A35754" s="7" t="s">
        <v>121984</v>
      </c>
      <c r="B35754" s="7" t="s">
        <v>121985</v>
      </c>
      <c r="C35754" s="7" t="s">
        <v>121986</v>
      </c>
      <c r="D35754" s="7" t="s">
        <v>68</v>
      </c>
      <c r="E35754" s="8" t="s">
        <v>69</v>
      </c>
      <c r="F35754" s="8">
        <v>1095000</v>
      </c>
      <c r="G35754" s="7" t="s">
        <v>35</v>
      </c>
      <c r="H35754" s="7" t="s">
        <v>24</v>
      </c>
      <c r="I35754" s="9" t="s">
        <v>502</v>
      </c>
      <c r="J35754" s="7" t="s">
        <v>503</v>
      </c>
      <c r="K35754" s="10" t="s">
        <v>121987</v>
      </c>
      <c r="L35754" s="7">
        <v>1</v>
      </c>
      <c r="M35754" s="11">
        <v>39448</v>
      </c>
      <c r="N35754" s="7" t="s">
        <v>164</v>
      </c>
      <c r="O35754" s="7" t="s">
        <v>165</v>
      </c>
      <c r="P35754" s="10">
        <v>2008</v>
      </c>
      <c r="Q35754" s="12">
        <v>40905</v>
      </c>
      <c r="R35754" s="12">
        <v>40905</v>
      </c>
    </row>
    <row r="35755" spans="1:18" x14ac:dyDescent="0.25">
      <c r="A35755" s="7" t="s">
        <v>121988</v>
      </c>
      <c r="B35755" s="7" t="s">
        <v>121989</v>
      </c>
      <c r="C35755" s="7" t="s">
        <v>121990</v>
      </c>
      <c r="D35755" s="7" t="s">
        <v>1402</v>
      </c>
      <c r="E35755" s="8" t="s">
        <v>1403</v>
      </c>
      <c r="F35755" s="8">
        <v>25300000</v>
      </c>
      <c r="G35755" s="7" t="s">
        <v>23</v>
      </c>
      <c r="H35755" s="7" t="s">
        <v>24</v>
      </c>
      <c r="I35755" s="9" t="s">
        <v>281</v>
      </c>
      <c r="J35755" s="7" t="s">
        <v>282</v>
      </c>
      <c r="K35755" s="10" t="s">
        <v>367</v>
      </c>
      <c r="L35755" s="7">
        <v>2</v>
      </c>
      <c r="M35755" s="11">
        <v>37530</v>
      </c>
      <c r="N35755" s="7" t="s">
        <v>11942</v>
      </c>
      <c r="O35755" s="7" t="s">
        <v>1660</v>
      </c>
      <c r="P35755" s="10">
        <v>2002</v>
      </c>
      <c r="Q35755" s="12">
        <v>38353</v>
      </c>
      <c r="R35755" s="12">
        <v>39535</v>
      </c>
    </row>
    <row r="35756" spans="1:18" x14ac:dyDescent="0.25">
      <c r="A35756" s="7" t="s">
        <v>121991</v>
      </c>
      <c r="B35756" s="7" t="s">
        <v>121992</v>
      </c>
      <c r="D35756" s="7" t="s">
        <v>68</v>
      </c>
      <c r="E35756" s="8" t="s">
        <v>69</v>
      </c>
      <c r="F35756" s="8">
        <v>230000</v>
      </c>
      <c r="G35756" s="7" t="s">
        <v>35</v>
      </c>
      <c r="H35756" s="7" t="s">
        <v>24</v>
      </c>
      <c r="I35756" s="9" t="s">
        <v>36</v>
      </c>
      <c r="J35756" s="7" t="s">
        <v>181</v>
      </c>
      <c r="K35756" s="10" t="s">
        <v>794</v>
      </c>
      <c r="L35756" s="7">
        <v>1</v>
      </c>
      <c r="Q35756" s="12">
        <v>38930</v>
      </c>
      <c r="R35756" s="12">
        <v>38930</v>
      </c>
    </row>
    <row r="35757" spans="1:18" x14ac:dyDescent="0.25">
      <c r="A35757" s="7" t="s">
        <v>121993</v>
      </c>
      <c r="B35757" s="7" t="s">
        <v>121994</v>
      </c>
      <c r="C35757" s="7" t="s">
        <v>121995</v>
      </c>
      <c r="D35757" s="7" t="s">
        <v>121996</v>
      </c>
      <c r="E35757" s="8" t="s">
        <v>2825</v>
      </c>
      <c r="F35757" s="8">
        <v>0</v>
      </c>
      <c r="G35757" s="7" t="s">
        <v>35</v>
      </c>
      <c r="H35757" s="7" t="s">
        <v>52</v>
      </c>
      <c r="I35757" s="9"/>
      <c r="J35757" s="7" t="s">
        <v>53</v>
      </c>
      <c r="K35757" s="10" t="s">
        <v>53</v>
      </c>
      <c r="L35757" s="7">
        <v>1</v>
      </c>
      <c r="M35757" s="11">
        <v>41617</v>
      </c>
      <c r="N35757" s="7" t="s">
        <v>139</v>
      </c>
      <c r="O35757" s="7" t="s">
        <v>140</v>
      </c>
      <c r="P35757" s="10">
        <v>2013</v>
      </c>
      <c r="Q35757" s="12">
        <v>41609</v>
      </c>
      <c r="R35757" s="12">
        <v>41609</v>
      </c>
    </row>
    <row r="35758" spans="1:18" x14ac:dyDescent="0.25">
      <c r="A35758" s="7" t="s">
        <v>121997</v>
      </c>
      <c r="B35758" s="7" t="s">
        <v>121998</v>
      </c>
      <c r="C35758" s="7" t="s">
        <v>121999</v>
      </c>
      <c r="D35758" s="7" t="s">
        <v>52874</v>
      </c>
      <c r="E35758" s="8" t="s">
        <v>3662</v>
      </c>
      <c r="F35758" s="8">
        <v>1000000</v>
      </c>
      <c r="G35758" s="7" t="s">
        <v>35</v>
      </c>
      <c r="H35758" s="7" t="s">
        <v>24</v>
      </c>
      <c r="I35758" s="9" t="s">
        <v>36</v>
      </c>
      <c r="J35758" s="7" t="s">
        <v>37</v>
      </c>
      <c r="K35758" s="10" t="s">
        <v>37</v>
      </c>
      <c r="L35758" s="7">
        <v>1</v>
      </c>
      <c r="M35758" s="11">
        <v>41442</v>
      </c>
      <c r="N35758" s="7" t="s">
        <v>1766</v>
      </c>
      <c r="O35758" s="7" t="s">
        <v>412</v>
      </c>
      <c r="P35758" s="10">
        <v>2013</v>
      </c>
      <c r="Q35758" s="12">
        <v>41807</v>
      </c>
      <c r="R35758" s="12">
        <v>41807</v>
      </c>
    </row>
    <row r="35759" spans="1:18" x14ac:dyDescent="0.25">
      <c r="A35759" s="7" t="s">
        <v>122000</v>
      </c>
      <c r="B35759" s="7" t="s">
        <v>122001</v>
      </c>
      <c r="C35759" s="7" t="s">
        <v>122002</v>
      </c>
      <c r="D35759" s="7" t="s">
        <v>122003</v>
      </c>
      <c r="E35759" s="8" t="s">
        <v>297</v>
      </c>
      <c r="F35759" s="8">
        <v>840934</v>
      </c>
      <c r="G35759" s="7" t="s">
        <v>35</v>
      </c>
      <c r="H35759" s="7" t="s">
        <v>24</v>
      </c>
      <c r="I35759" s="9" t="s">
        <v>620</v>
      </c>
      <c r="J35759" s="7" t="s">
        <v>621</v>
      </c>
      <c r="K35759" s="10" t="s">
        <v>621</v>
      </c>
      <c r="L35759" s="7">
        <v>1</v>
      </c>
      <c r="M35759" s="11">
        <v>38353</v>
      </c>
      <c r="N35759" s="7" t="s">
        <v>435</v>
      </c>
      <c r="O35759" s="7" t="s">
        <v>436</v>
      </c>
      <c r="P35759" s="10">
        <v>2005</v>
      </c>
      <c r="Q35759" s="12">
        <v>40878</v>
      </c>
      <c r="R35759" s="12">
        <v>40878</v>
      </c>
    </row>
    <row r="35760" spans="1:18" x14ac:dyDescent="0.25">
      <c r="A35760" s="7" t="s">
        <v>122004</v>
      </c>
      <c r="B35760" s="7" t="s">
        <v>122005</v>
      </c>
      <c r="C35760" s="7" t="s">
        <v>122006</v>
      </c>
      <c r="D35760" s="7" t="s">
        <v>122007</v>
      </c>
      <c r="E35760" s="8" t="s">
        <v>3894</v>
      </c>
      <c r="F35760" s="8">
        <v>0</v>
      </c>
      <c r="G35760" s="7" t="s">
        <v>35</v>
      </c>
      <c r="H35760" s="7" t="s">
        <v>24</v>
      </c>
      <c r="I35760" s="9" t="s">
        <v>188</v>
      </c>
      <c r="J35760" s="7" t="s">
        <v>189</v>
      </c>
      <c r="K35760" s="10" t="s">
        <v>189</v>
      </c>
      <c r="L35760" s="7">
        <v>1</v>
      </c>
      <c r="M35760" s="11">
        <v>40179</v>
      </c>
      <c r="N35760" s="7" t="s">
        <v>96</v>
      </c>
      <c r="O35760" s="7" t="s">
        <v>97</v>
      </c>
      <c r="P35760" s="10">
        <v>2010</v>
      </c>
      <c r="Q35760" s="12">
        <v>41275</v>
      </c>
      <c r="R35760" s="12">
        <v>41275</v>
      </c>
    </row>
    <row r="35761" spans="1:18" x14ac:dyDescent="0.25">
      <c r="A35761" s="7" t="s">
        <v>122008</v>
      </c>
      <c r="B35761" s="7" t="s">
        <v>122009</v>
      </c>
      <c r="C35761" s="7" t="s">
        <v>122010</v>
      </c>
      <c r="D35761" s="7" t="s">
        <v>122011</v>
      </c>
      <c r="E35761" s="8" t="s">
        <v>49442</v>
      </c>
      <c r="F35761" s="8">
        <v>113800000</v>
      </c>
      <c r="G35761" s="7" t="s">
        <v>35</v>
      </c>
      <c r="H35761" s="7" t="s">
        <v>24</v>
      </c>
      <c r="I35761" s="9" t="s">
        <v>36</v>
      </c>
      <c r="J35761" s="7" t="s">
        <v>181</v>
      </c>
      <c r="K35761" s="10" t="s">
        <v>182</v>
      </c>
      <c r="L35761" s="7">
        <v>3</v>
      </c>
      <c r="M35761" s="11">
        <v>40436</v>
      </c>
      <c r="N35761" s="7" t="s">
        <v>976</v>
      </c>
      <c r="O35761" s="7" t="s">
        <v>184</v>
      </c>
      <c r="P35761" s="10">
        <v>2010</v>
      </c>
      <c r="Q35761" s="12">
        <v>40687</v>
      </c>
      <c r="R35761" s="12">
        <v>41954</v>
      </c>
    </row>
    <row r="35762" spans="1:18" x14ac:dyDescent="0.25">
      <c r="A35762" s="7" t="s">
        <v>122012</v>
      </c>
      <c r="B35762" s="7" t="s">
        <v>122013</v>
      </c>
      <c r="C35762" s="7" t="s">
        <v>122014</v>
      </c>
      <c r="D35762" s="7" t="s">
        <v>106</v>
      </c>
      <c r="E35762" s="8" t="s">
        <v>107</v>
      </c>
      <c r="F35762" s="8">
        <v>10000000</v>
      </c>
      <c r="G35762" s="7" t="s">
        <v>23</v>
      </c>
      <c r="H35762" s="7" t="s">
        <v>24</v>
      </c>
      <c r="I35762" s="9" t="s">
        <v>36</v>
      </c>
      <c r="J35762" s="7" t="s">
        <v>181</v>
      </c>
      <c r="K35762" s="10" t="s">
        <v>794</v>
      </c>
      <c r="L35762" s="7">
        <v>2</v>
      </c>
      <c r="M35762" s="11">
        <v>40634</v>
      </c>
      <c r="N35762" s="7" t="s">
        <v>54</v>
      </c>
      <c r="O35762" s="7" t="s">
        <v>55</v>
      </c>
      <c r="P35762" s="10">
        <v>2011</v>
      </c>
      <c r="Q35762" s="12">
        <v>40756</v>
      </c>
      <c r="R35762" s="12">
        <v>41142</v>
      </c>
    </row>
    <row r="35763" spans="1:18" x14ac:dyDescent="0.25">
      <c r="A35763" s="7" t="s">
        <v>122015</v>
      </c>
      <c r="B35763" s="7" t="s">
        <v>122016</v>
      </c>
      <c r="C35763" s="7" t="s">
        <v>122017</v>
      </c>
      <c r="D35763" s="7" t="s">
        <v>122018</v>
      </c>
      <c r="E35763" s="8" t="s">
        <v>228</v>
      </c>
      <c r="F35763" s="8">
        <v>2370000</v>
      </c>
      <c r="G35763" s="7" t="s">
        <v>35</v>
      </c>
      <c r="H35763" s="7" t="s">
        <v>24</v>
      </c>
      <c r="I35763" s="9" t="s">
        <v>161</v>
      </c>
      <c r="J35763" s="7" t="s">
        <v>162</v>
      </c>
      <c r="K35763" s="10" t="s">
        <v>2723</v>
      </c>
      <c r="L35763" s="7">
        <v>2</v>
      </c>
      <c r="M35763" s="11">
        <v>39356</v>
      </c>
      <c r="N35763" s="7" t="s">
        <v>4771</v>
      </c>
      <c r="O35763" s="7" t="s">
        <v>1361</v>
      </c>
      <c r="P35763" s="10">
        <v>2007</v>
      </c>
      <c r="Q35763" s="12">
        <v>39634</v>
      </c>
      <c r="R35763" s="12">
        <v>40287</v>
      </c>
    </row>
    <row r="35764" spans="1:18" x14ac:dyDescent="0.25">
      <c r="A35764" s="7" t="s">
        <v>122019</v>
      </c>
      <c r="B35764" s="7" t="s">
        <v>122020</v>
      </c>
      <c r="C35764" s="7" t="s">
        <v>122021</v>
      </c>
      <c r="D35764" s="7" t="s">
        <v>122022</v>
      </c>
      <c r="E35764" s="8" t="s">
        <v>11989</v>
      </c>
      <c r="F35764" s="8">
        <v>400000</v>
      </c>
      <c r="G35764" s="7" t="s">
        <v>35</v>
      </c>
      <c r="H35764" s="7" t="s">
        <v>24</v>
      </c>
      <c r="I35764" s="9" t="s">
        <v>36</v>
      </c>
      <c r="J35764" s="7" t="s">
        <v>37</v>
      </c>
      <c r="K35764" s="10" t="s">
        <v>6796</v>
      </c>
      <c r="L35764" s="7">
        <v>2</v>
      </c>
      <c r="M35764" s="11">
        <v>41334</v>
      </c>
      <c r="N35764" s="7" t="s">
        <v>514</v>
      </c>
      <c r="O35764" s="7" t="s">
        <v>147</v>
      </c>
      <c r="P35764" s="10">
        <v>2013</v>
      </c>
      <c r="Q35764" s="12">
        <v>41548</v>
      </c>
      <c r="R35764" s="12">
        <v>41640</v>
      </c>
    </row>
    <row r="35765" spans="1:18" x14ac:dyDescent="0.25">
      <c r="A35765" s="7" t="s">
        <v>122023</v>
      </c>
      <c r="B35765" s="7" t="s">
        <v>122024</v>
      </c>
      <c r="C35765" s="7" t="s">
        <v>122025</v>
      </c>
      <c r="D35765" s="7" t="s">
        <v>275</v>
      </c>
      <c r="E35765" s="8" t="s">
        <v>276</v>
      </c>
      <c r="F35765" s="8">
        <v>1833055</v>
      </c>
      <c r="G35765" s="7" t="s">
        <v>35</v>
      </c>
      <c r="H35765" s="7" t="s">
        <v>24</v>
      </c>
      <c r="I35765" s="9" t="s">
        <v>70</v>
      </c>
      <c r="J35765" s="7" t="s">
        <v>1526</v>
      </c>
      <c r="K35765" s="10" t="s">
        <v>1527</v>
      </c>
      <c r="L35765" s="7">
        <v>1</v>
      </c>
      <c r="M35765" s="11">
        <v>36161</v>
      </c>
      <c r="N35765" s="7" t="s">
        <v>1066</v>
      </c>
      <c r="O35765" s="7" t="s">
        <v>1067</v>
      </c>
      <c r="P35765" s="10">
        <v>1999</v>
      </c>
      <c r="Q35765" s="12">
        <v>41668</v>
      </c>
      <c r="R35765" s="12">
        <v>41668</v>
      </c>
    </row>
    <row r="35766" spans="1:18" x14ac:dyDescent="0.25">
      <c r="A35766" s="7" t="s">
        <v>122026</v>
      </c>
      <c r="B35766" s="7" t="s">
        <v>122027</v>
      </c>
      <c r="C35766" s="7" t="s">
        <v>122028</v>
      </c>
      <c r="D35766" s="7" t="s">
        <v>78</v>
      </c>
      <c r="E35766" s="8" t="s">
        <v>79</v>
      </c>
      <c r="F35766" s="8">
        <v>5000000</v>
      </c>
      <c r="H35766" s="7" t="s">
        <v>24</v>
      </c>
      <c r="I35766" s="9" t="s">
        <v>93</v>
      </c>
      <c r="J35766" s="7" t="s">
        <v>314</v>
      </c>
      <c r="K35766" s="10" t="s">
        <v>314</v>
      </c>
      <c r="L35766" s="7">
        <v>1</v>
      </c>
      <c r="M35766" s="11">
        <v>38718</v>
      </c>
      <c r="N35766" s="7" t="s">
        <v>400</v>
      </c>
      <c r="O35766" s="7" t="s">
        <v>401</v>
      </c>
      <c r="P35766" s="10">
        <v>2006</v>
      </c>
      <c r="Q35766" s="12">
        <v>41577</v>
      </c>
      <c r="R35766" s="12">
        <v>41577</v>
      </c>
    </row>
    <row r="35767" spans="1:18" x14ac:dyDescent="0.25">
      <c r="A35767" s="7" t="s">
        <v>122029</v>
      </c>
      <c r="B35767" s="7" t="s">
        <v>122030</v>
      </c>
      <c r="C35767" s="7" t="s">
        <v>122031</v>
      </c>
      <c r="D35767" s="7" t="s">
        <v>719</v>
      </c>
      <c r="E35767" s="8" t="s">
        <v>720</v>
      </c>
      <c r="F35767" s="8">
        <v>4091585</v>
      </c>
      <c r="G35767" s="7" t="s">
        <v>35</v>
      </c>
      <c r="H35767" s="7" t="s">
        <v>24</v>
      </c>
      <c r="I35767" s="9" t="s">
        <v>36</v>
      </c>
      <c r="J35767" s="7" t="s">
        <v>181</v>
      </c>
      <c r="K35767" s="10" t="s">
        <v>4892</v>
      </c>
      <c r="L35767" s="7">
        <v>3</v>
      </c>
      <c r="M35767" s="11">
        <v>39448</v>
      </c>
      <c r="N35767" s="7" t="s">
        <v>164</v>
      </c>
      <c r="O35767" s="7" t="s">
        <v>165</v>
      </c>
      <c r="P35767" s="10">
        <v>2008</v>
      </c>
      <c r="Q35767" s="12">
        <v>40114</v>
      </c>
      <c r="R35767" s="12">
        <v>40913</v>
      </c>
    </row>
    <row r="35768" spans="1:18" x14ac:dyDescent="0.25">
      <c r="A35768" s="7" t="s">
        <v>122032</v>
      </c>
      <c r="B35768" s="7" t="s">
        <v>122033</v>
      </c>
      <c r="C35768" s="7" t="s">
        <v>122034</v>
      </c>
      <c r="D35768" s="7" t="s">
        <v>625</v>
      </c>
      <c r="E35768" s="8" t="s">
        <v>323</v>
      </c>
      <c r="F35768" s="8">
        <v>200000</v>
      </c>
      <c r="G35768" s="7" t="s">
        <v>35</v>
      </c>
      <c r="H35768" s="7" t="s">
        <v>24</v>
      </c>
      <c r="I35768" s="9" t="s">
        <v>36</v>
      </c>
      <c r="J35768" s="7" t="s">
        <v>181</v>
      </c>
      <c r="K35768" s="10" t="s">
        <v>182</v>
      </c>
      <c r="L35768" s="7">
        <v>1</v>
      </c>
      <c r="M35768" s="11">
        <v>40766</v>
      </c>
      <c r="N35768" s="7" t="s">
        <v>1091</v>
      </c>
      <c r="O35768" s="7" t="s">
        <v>230</v>
      </c>
      <c r="P35768" s="10">
        <v>2011</v>
      </c>
      <c r="Q35768" s="12">
        <v>40838</v>
      </c>
      <c r="R35768" s="12">
        <v>40838</v>
      </c>
    </row>
    <row r="35769" spans="1:18" x14ac:dyDescent="0.25">
      <c r="A35769" s="7" t="s">
        <v>122035</v>
      </c>
      <c r="B35769" s="7" t="s">
        <v>122036</v>
      </c>
      <c r="C35769" s="7" t="s">
        <v>122037</v>
      </c>
      <c r="D35769" s="7" t="s">
        <v>78</v>
      </c>
      <c r="E35769" s="8" t="s">
        <v>79</v>
      </c>
      <c r="F35769" s="8">
        <v>1759797</v>
      </c>
      <c r="G35769" s="7" t="s">
        <v>35</v>
      </c>
      <c r="H35769" s="7" t="s">
        <v>24</v>
      </c>
      <c r="I35769" s="9" t="s">
        <v>36</v>
      </c>
      <c r="J35769" s="7" t="s">
        <v>37</v>
      </c>
      <c r="K35769" s="10" t="s">
        <v>387</v>
      </c>
      <c r="L35769" s="7">
        <v>2</v>
      </c>
      <c r="M35769" s="11">
        <v>40219</v>
      </c>
      <c r="N35769" s="7" t="s">
        <v>2575</v>
      </c>
      <c r="O35769" s="7" t="s">
        <v>97</v>
      </c>
      <c r="P35769" s="10">
        <v>2010</v>
      </c>
      <c r="Q35769" s="12">
        <v>40975</v>
      </c>
      <c r="R35769" s="12">
        <v>41037</v>
      </c>
    </row>
    <row r="35770" spans="1:18" x14ac:dyDescent="0.25">
      <c r="A35770" s="7" t="s">
        <v>122038</v>
      </c>
      <c r="B35770" s="7" t="s">
        <v>122039</v>
      </c>
      <c r="C35770" s="7" t="s">
        <v>122040</v>
      </c>
      <c r="D35770" s="7" t="s">
        <v>1277</v>
      </c>
      <c r="E35770" s="8" t="s">
        <v>1278</v>
      </c>
      <c r="F35770" s="8">
        <v>11200000</v>
      </c>
      <c r="G35770" s="7" t="s">
        <v>35</v>
      </c>
      <c r="H35770" s="7" t="s">
        <v>24</v>
      </c>
      <c r="I35770" s="9" t="s">
        <v>36</v>
      </c>
      <c r="J35770" s="7" t="s">
        <v>181</v>
      </c>
      <c r="K35770" s="10" t="s">
        <v>1297</v>
      </c>
      <c r="L35770" s="7">
        <v>1</v>
      </c>
      <c r="Q35770" s="12">
        <v>38436</v>
      </c>
      <c r="R35770" s="12">
        <v>38436</v>
      </c>
    </row>
    <row r="35771" spans="1:18" x14ac:dyDescent="0.25">
      <c r="A35771" s="7" t="s">
        <v>122041</v>
      </c>
      <c r="B35771" s="7" t="s">
        <v>122042</v>
      </c>
      <c r="C35771" s="7" t="s">
        <v>122043</v>
      </c>
      <c r="D35771" s="7" t="s">
        <v>68</v>
      </c>
      <c r="E35771" s="8" t="s">
        <v>69</v>
      </c>
      <c r="F35771" s="8">
        <v>7000000</v>
      </c>
      <c r="G35771" s="7" t="s">
        <v>35</v>
      </c>
      <c r="H35771" s="7" t="s">
        <v>24</v>
      </c>
      <c r="I35771" s="9" t="s">
        <v>1321</v>
      </c>
      <c r="J35771" s="7" t="s">
        <v>613</v>
      </c>
      <c r="K35771" s="10" t="s">
        <v>10514</v>
      </c>
      <c r="L35771" s="7">
        <v>1</v>
      </c>
      <c r="Q35771" s="12">
        <v>40884</v>
      </c>
      <c r="R35771" s="12">
        <v>40884</v>
      </c>
    </row>
    <row r="35772" spans="1:18" x14ac:dyDescent="0.25">
      <c r="A35772" s="7" t="s">
        <v>122044</v>
      </c>
      <c r="B35772" s="7" t="s">
        <v>122045</v>
      </c>
      <c r="C35772" s="7" t="s">
        <v>122046</v>
      </c>
      <c r="D35772" s="7" t="s">
        <v>122047</v>
      </c>
      <c r="E35772" s="8" t="s">
        <v>22425</v>
      </c>
      <c r="F35772" s="8">
        <v>12789996</v>
      </c>
      <c r="G35772" s="7" t="s">
        <v>35</v>
      </c>
      <c r="H35772" s="7" t="s">
        <v>24</v>
      </c>
      <c r="I35772" s="9" t="s">
        <v>36</v>
      </c>
      <c r="J35772" s="7" t="s">
        <v>181</v>
      </c>
      <c r="K35772" s="10" t="s">
        <v>1537</v>
      </c>
      <c r="L35772" s="7">
        <v>5</v>
      </c>
      <c r="M35772" s="11">
        <v>39507</v>
      </c>
      <c r="N35772" s="7" t="s">
        <v>2131</v>
      </c>
      <c r="O35772" s="7" t="s">
        <v>165</v>
      </c>
      <c r="P35772" s="10">
        <v>2008</v>
      </c>
      <c r="Q35772" s="12">
        <v>39448</v>
      </c>
      <c r="R35772" s="12">
        <v>41365</v>
      </c>
    </row>
    <row r="35773" spans="1:18" x14ac:dyDescent="0.25">
      <c r="A35773" s="7" t="s">
        <v>122048</v>
      </c>
      <c r="B35773" s="7" t="s">
        <v>122049</v>
      </c>
      <c r="C35773" s="7" t="s">
        <v>122050</v>
      </c>
      <c r="D35773" s="7" t="s">
        <v>122051</v>
      </c>
      <c r="E35773" s="8" t="s">
        <v>170</v>
      </c>
      <c r="F35773" s="8">
        <v>2800000</v>
      </c>
      <c r="G35773" s="7" t="s">
        <v>35</v>
      </c>
      <c r="H35773" s="7" t="s">
        <v>24</v>
      </c>
      <c r="I35773" s="9" t="s">
        <v>93</v>
      </c>
      <c r="J35773" s="7" t="s">
        <v>314</v>
      </c>
      <c r="K35773" s="10" t="s">
        <v>314</v>
      </c>
      <c r="L35773" s="7">
        <v>2</v>
      </c>
      <c r="M35773" s="11">
        <v>40909</v>
      </c>
      <c r="N35773" s="7" t="s">
        <v>111</v>
      </c>
      <c r="O35773" s="7" t="s">
        <v>112</v>
      </c>
      <c r="P35773" s="10">
        <v>2012</v>
      </c>
      <c r="Q35773" s="12">
        <v>41443</v>
      </c>
      <c r="R35773" s="12">
        <v>41597</v>
      </c>
    </row>
    <row r="35774" spans="1:18" x14ac:dyDescent="0.25">
      <c r="A35774" s="7" t="s">
        <v>122052</v>
      </c>
      <c r="B35774" s="7" t="s">
        <v>122053</v>
      </c>
      <c r="C35774" s="7" t="s">
        <v>122054</v>
      </c>
      <c r="D35774" s="7" t="s">
        <v>122055</v>
      </c>
      <c r="E35774" s="8" t="s">
        <v>3662</v>
      </c>
      <c r="F35774" s="8">
        <v>40000</v>
      </c>
      <c r="G35774" s="7" t="s">
        <v>35</v>
      </c>
      <c r="H35774" s="7" t="s">
        <v>108</v>
      </c>
      <c r="I35774" s="9"/>
      <c r="J35774" s="7" t="s">
        <v>109</v>
      </c>
      <c r="K35774" s="10" t="s">
        <v>109</v>
      </c>
      <c r="L35774" s="7">
        <v>2</v>
      </c>
      <c r="M35774" s="11">
        <v>40909</v>
      </c>
      <c r="N35774" s="7" t="s">
        <v>111</v>
      </c>
      <c r="O35774" s="7" t="s">
        <v>112</v>
      </c>
      <c r="P35774" s="10">
        <v>2012</v>
      </c>
      <c r="Q35774" s="12">
        <v>41153</v>
      </c>
      <c r="R35774" s="12">
        <v>41509</v>
      </c>
    </row>
    <row r="35775" spans="1:18" x14ac:dyDescent="0.25">
      <c r="A35775" s="7" t="s">
        <v>122056</v>
      </c>
      <c r="B35775" s="7" t="s">
        <v>122057</v>
      </c>
      <c r="C35775" s="7" t="s">
        <v>122058</v>
      </c>
      <c r="D35775" s="7" t="s">
        <v>122059</v>
      </c>
      <c r="E35775" s="8" t="s">
        <v>1269</v>
      </c>
      <c r="F35775" s="8">
        <v>8600020</v>
      </c>
      <c r="G35775" s="7" t="s">
        <v>35</v>
      </c>
      <c r="H35775" s="7" t="s">
        <v>24</v>
      </c>
      <c r="I35775" s="9" t="s">
        <v>116</v>
      </c>
      <c r="J35775" s="7" t="s">
        <v>1586</v>
      </c>
      <c r="K35775" s="10" t="s">
        <v>2230</v>
      </c>
      <c r="L35775" s="7">
        <v>3</v>
      </c>
      <c r="M35775" s="11">
        <v>39013</v>
      </c>
      <c r="N35775" s="7" t="s">
        <v>6345</v>
      </c>
      <c r="O35775" s="7" t="s">
        <v>1281</v>
      </c>
      <c r="P35775" s="10">
        <v>2006</v>
      </c>
      <c r="Q35775" s="12">
        <v>38946</v>
      </c>
      <c r="R35775" s="12">
        <v>41072</v>
      </c>
    </row>
    <row r="35776" spans="1:18" x14ac:dyDescent="0.25">
      <c r="A35776" s="7" t="s">
        <v>122060</v>
      </c>
      <c r="B35776" s="7" t="s">
        <v>122061</v>
      </c>
      <c r="C35776" s="7" t="s">
        <v>122062</v>
      </c>
      <c r="D35776" s="7" t="s">
        <v>275</v>
      </c>
      <c r="E35776" s="8" t="s">
        <v>276</v>
      </c>
      <c r="F35776" s="8">
        <v>15500000</v>
      </c>
      <c r="G35776" s="7" t="s">
        <v>23</v>
      </c>
      <c r="H35776" s="7" t="s">
        <v>24</v>
      </c>
      <c r="I35776" s="9" t="s">
        <v>36</v>
      </c>
      <c r="J35776" s="7" t="s">
        <v>942</v>
      </c>
      <c r="K35776" s="10" t="s">
        <v>943</v>
      </c>
      <c r="L35776" s="7">
        <v>2</v>
      </c>
      <c r="Q35776" s="12">
        <v>39995</v>
      </c>
      <c r="R35776" s="12">
        <v>40275</v>
      </c>
    </row>
    <row r="35777" spans="1:18" x14ac:dyDescent="0.25">
      <c r="A35777" s="7" t="s">
        <v>122063</v>
      </c>
      <c r="B35777" s="7" t="s">
        <v>122064</v>
      </c>
      <c r="C35777" s="7" t="s">
        <v>122065</v>
      </c>
      <c r="D35777" s="7" t="s">
        <v>31528</v>
      </c>
      <c r="E35777" s="8" t="s">
        <v>4544</v>
      </c>
      <c r="F35777" s="8">
        <v>0</v>
      </c>
      <c r="G35777" s="7" t="s">
        <v>35</v>
      </c>
      <c r="H35777" s="7" t="s">
        <v>24</v>
      </c>
      <c r="I35777" s="9" t="s">
        <v>70</v>
      </c>
      <c r="J35777" s="7" t="s">
        <v>71</v>
      </c>
      <c r="K35777" s="10" t="s">
        <v>1606</v>
      </c>
      <c r="L35777" s="7">
        <v>1</v>
      </c>
      <c r="M35777" s="11">
        <v>40544</v>
      </c>
      <c r="N35777" s="7" t="s">
        <v>537</v>
      </c>
      <c r="O35777" s="7" t="s">
        <v>505</v>
      </c>
      <c r="P35777" s="10">
        <v>2011</v>
      </c>
      <c r="Q35777" s="12">
        <v>41327</v>
      </c>
      <c r="R35777" s="12">
        <v>41327</v>
      </c>
    </row>
    <row r="35778" spans="1:18" x14ac:dyDescent="0.25">
      <c r="A35778" s="7" t="s">
        <v>122066</v>
      </c>
      <c r="B35778" s="7" t="s">
        <v>122067</v>
      </c>
      <c r="C35778" s="7" t="s">
        <v>122068</v>
      </c>
      <c r="D35778" s="7" t="s">
        <v>122069</v>
      </c>
      <c r="E35778" s="8" t="s">
        <v>522</v>
      </c>
      <c r="F35778" s="8">
        <v>0</v>
      </c>
      <c r="G35778" s="7" t="s">
        <v>35</v>
      </c>
      <c r="H35778" s="7" t="s">
        <v>24</v>
      </c>
      <c r="I35778" s="9" t="s">
        <v>281</v>
      </c>
      <c r="J35778" s="7" t="s">
        <v>282</v>
      </c>
      <c r="K35778" s="10" t="s">
        <v>346</v>
      </c>
      <c r="L35778" s="7">
        <v>1</v>
      </c>
      <c r="M35778" s="11">
        <v>39814</v>
      </c>
      <c r="N35778" s="7" t="s">
        <v>171</v>
      </c>
      <c r="O35778" s="7" t="s">
        <v>172</v>
      </c>
      <c r="P35778" s="10">
        <v>2009</v>
      </c>
      <c r="Q35778" s="12">
        <v>40878</v>
      </c>
      <c r="R35778" s="12">
        <v>40878</v>
      </c>
    </row>
    <row r="35779" spans="1:18" x14ac:dyDescent="0.25">
      <c r="A35779" s="7" t="s">
        <v>122070</v>
      </c>
      <c r="B35779" s="7" t="s">
        <v>122071</v>
      </c>
      <c r="C35779" s="7" t="s">
        <v>122072</v>
      </c>
      <c r="D35779" s="7" t="s">
        <v>68</v>
      </c>
      <c r="E35779" s="8" t="s">
        <v>69</v>
      </c>
      <c r="F35779" s="8">
        <v>500000</v>
      </c>
      <c r="G35779" s="7" t="s">
        <v>35</v>
      </c>
      <c r="H35779" s="7" t="s">
        <v>24</v>
      </c>
      <c r="I35779" s="9" t="s">
        <v>782</v>
      </c>
      <c r="J35779" s="7" t="s">
        <v>783</v>
      </c>
      <c r="K35779" s="10" t="s">
        <v>784</v>
      </c>
      <c r="L35779" s="7">
        <v>1</v>
      </c>
      <c r="M35779" s="11">
        <v>39448</v>
      </c>
      <c r="N35779" s="7" t="s">
        <v>164</v>
      </c>
      <c r="O35779" s="7" t="s">
        <v>165</v>
      </c>
      <c r="P35779" s="10">
        <v>2008</v>
      </c>
      <c r="Q35779" s="12">
        <v>40549</v>
      </c>
      <c r="R35779" s="12">
        <v>40549</v>
      </c>
    </row>
    <row r="35780" spans="1:18" x14ac:dyDescent="0.25">
      <c r="A35780" s="7" t="s">
        <v>122073</v>
      </c>
      <c r="B35780" s="7" t="s">
        <v>122074</v>
      </c>
      <c r="C35780" s="7" t="s">
        <v>122075</v>
      </c>
      <c r="D35780" s="7" t="s">
        <v>122076</v>
      </c>
      <c r="E35780" s="8" t="s">
        <v>12286</v>
      </c>
      <c r="F35780" s="8">
        <v>360000</v>
      </c>
      <c r="G35780" s="7" t="s">
        <v>35</v>
      </c>
      <c r="I35780" s="9"/>
      <c r="J35780" s="7"/>
      <c r="L35780" s="7">
        <v>1</v>
      </c>
      <c r="M35780" s="11">
        <v>41739</v>
      </c>
      <c r="N35780" s="7" t="s">
        <v>4368</v>
      </c>
      <c r="O35780" s="7" t="s">
        <v>1151</v>
      </c>
      <c r="P35780" s="10">
        <v>2014</v>
      </c>
      <c r="Q35780" s="12">
        <v>41742</v>
      </c>
      <c r="R35780" s="12">
        <v>41742</v>
      </c>
    </row>
    <row r="35781" spans="1:18" x14ac:dyDescent="0.25">
      <c r="A35781" s="7" t="s">
        <v>122077</v>
      </c>
      <c r="B35781" s="7" t="s">
        <v>122078</v>
      </c>
      <c r="C35781" s="7" t="s">
        <v>122079</v>
      </c>
      <c r="D35781" s="7" t="s">
        <v>122080</v>
      </c>
      <c r="E35781" s="8" t="s">
        <v>87</v>
      </c>
      <c r="F35781" s="8">
        <v>20000</v>
      </c>
      <c r="G35781" s="7" t="s">
        <v>80</v>
      </c>
      <c r="H35781" s="7" t="s">
        <v>24</v>
      </c>
      <c r="I35781" s="9" t="s">
        <v>1043</v>
      </c>
      <c r="J35781" s="7" t="s">
        <v>3595</v>
      </c>
      <c r="K35781" s="10" t="s">
        <v>43595</v>
      </c>
      <c r="L35781" s="7">
        <v>1</v>
      </c>
      <c r="M35781" s="11">
        <v>39814</v>
      </c>
      <c r="N35781" s="7" t="s">
        <v>171</v>
      </c>
      <c r="O35781" s="7" t="s">
        <v>172</v>
      </c>
      <c r="P35781" s="10">
        <v>2009</v>
      </c>
      <c r="Q35781" s="12">
        <v>39934</v>
      </c>
      <c r="R35781" s="12">
        <v>39934</v>
      </c>
    </row>
    <row r="35782" spans="1:18" x14ac:dyDescent="0.25">
      <c r="A35782" s="7" t="s">
        <v>122081</v>
      </c>
      <c r="B35782" s="7" t="s">
        <v>122082</v>
      </c>
      <c r="C35782" s="7" t="s">
        <v>122083</v>
      </c>
      <c r="D35782" s="7" t="s">
        <v>122084</v>
      </c>
      <c r="E35782" s="8" t="s">
        <v>297</v>
      </c>
      <c r="F35782" s="8">
        <v>2060000</v>
      </c>
      <c r="G35782" s="7" t="s">
        <v>35</v>
      </c>
      <c r="I35782" s="9"/>
      <c r="J35782" s="7"/>
      <c r="L35782" s="7">
        <v>3</v>
      </c>
      <c r="M35782" s="11">
        <v>41054</v>
      </c>
      <c r="N35782" s="7" t="s">
        <v>1953</v>
      </c>
      <c r="O35782" s="7" t="s">
        <v>29</v>
      </c>
      <c r="P35782" s="10">
        <v>2012</v>
      </c>
      <c r="Q35782" s="12">
        <v>41130</v>
      </c>
      <c r="R35782" s="12">
        <v>41807</v>
      </c>
    </row>
    <row r="35783" spans="1:18" x14ac:dyDescent="0.25">
      <c r="A35783" s="7" t="s">
        <v>122085</v>
      </c>
      <c r="B35783" s="7" t="s">
        <v>122086</v>
      </c>
      <c r="C35783" s="7" t="s">
        <v>122087</v>
      </c>
      <c r="D35783" s="7" t="s">
        <v>122088</v>
      </c>
      <c r="E35783" s="8" t="s">
        <v>50013</v>
      </c>
      <c r="F35783" s="8">
        <v>6679800</v>
      </c>
      <c r="G35783" s="7" t="s">
        <v>35</v>
      </c>
      <c r="H35783" s="7" t="s">
        <v>749</v>
      </c>
      <c r="I35783" s="9"/>
      <c r="J35783" s="7" t="s">
        <v>1359</v>
      </c>
      <c r="K35783" s="10" t="s">
        <v>1359</v>
      </c>
      <c r="L35783" s="7">
        <v>4</v>
      </c>
      <c r="M35783" s="11">
        <v>39724</v>
      </c>
      <c r="N35783" s="7" t="s">
        <v>832</v>
      </c>
      <c r="O35783" s="7" t="s">
        <v>833</v>
      </c>
      <c r="P35783" s="10">
        <v>2008</v>
      </c>
      <c r="Q35783" s="12">
        <v>39729</v>
      </c>
      <c r="R35783" s="12">
        <v>41472</v>
      </c>
    </row>
    <row r="35784" spans="1:18" x14ac:dyDescent="0.25">
      <c r="A35784" s="7" t="s">
        <v>122089</v>
      </c>
      <c r="B35784" s="7" t="s">
        <v>122090</v>
      </c>
      <c r="C35784" s="7" t="s">
        <v>122091</v>
      </c>
      <c r="D35784" s="7" t="s">
        <v>30698</v>
      </c>
      <c r="E35784" s="8" t="s">
        <v>8643</v>
      </c>
      <c r="F35784" s="8">
        <v>5000000</v>
      </c>
      <c r="G35784" s="7" t="s">
        <v>35</v>
      </c>
      <c r="H35784" s="7" t="s">
        <v>469</v>
      </c>
      <c r="I35784" s="9"/>
      <c r="J35784" s="7" t="s">
        <v>651</v>
      </c>
      <c r="K35784" s="10" t="s">
        <v>651</v>
      </c>
      <c r="L35784" s="7">
        <v>1</v>
      </c>
      <c r="M35784" s="11">
        <v>40540</v>
      </c>
      <c r="N35784" s="7" t="s">
        <v>357</v>
      </c>
      <c r="O35784" s="7" t="s">
        <v>199</v>
      </c>
      <c r="P35784" s="10">
        <v>2010</v>
      </c>
      <c r="Q35784" s="12">
        <v>41827</v>
      </c>
      <c r="R35784" s="12">
        <v>41827</v>
      </c>
    </row>
    <row r="35785" spans="1:18" x14ac:dyDescent="0.25">
      <c r="A35785" s="7" t="s">
        <v>122092</v>
      </c>
      <c r="B35785" s="7" t="s">
        <v>122093</v>
      </c>
      <c r="C35785" s="7" t="s">
        <v>122094</v>
      </c>
      <c r="D35785" s="7" t="s">
        <v>122095</v>
      </c>
      <c r="E35785" s="8" t="s">
        <v>12642</v>
      </c>
      <c r="F35785" s="8">
        <v>100000</v>
      </c>
      <c r="G35785" s="7" t="s">
        <v>80</v>
      </c>
      <c r="H35785" s="7" t="s">
        <v>24</v>
      </c>
      <c r="I35785" s="9" t="s">
        <v>25</v>
      </c>
      <c r="J35785" s="7" t="s">
        <v>26</v>
      </c>
      <c r="K35785" s="10" t="s">
        <v>27</v>
      </c>
      <c r="L35785" s="7">
        <v>1</v>
      </c>
      <c r="M35785" s="11">
        <v>39085</v>
      </c>
      <c r="N35785" s="7" t="s">
        <v>88</v>
      </c>
      <c r="O35785" s="7" t="s">
        <v>89</v>
      </c>
      <c r="P35785" s="10">
        <v>2007</v>
      </c>
      <c r="Q35785" s="12">
        <v>39105</v>
      </c>
      <c r="R35785" s="12">
        <v>39105</v>
      </c>
    </row>
    <row r="35786" spans="1:18" x14ac:dyDescent="0.25">
      <c r="A35786" s="7" t="s">
        <v>122096</v>
      </c>
      <c r="B35786" s="7" t="s">
        <v>122097</v>
      </c>
      <c r="C35786" s="7" t="s">
        <v>122098</v>
      </c>
      <c r="D35786" s="7" t="s">
        <v>106</v>
      </c>
      <c r="E35786" s="8" t="s">
        <v>107</v>
      </c>
      <c r="F35786" s="8">
        <v>60000</v>
      </c>
      <c r="G35786" s="7" t="s">
        <v>35</v>
      </c>
      <c r="I35786" s="9"/>
      <c r="J35786" s="7"/>
      <c r="L35786" s="7">
        <v>1</v>
      </c>
      <c r="M35786" s="11">
        <v>41450</v>
      </c>
      <c r="N35786" s="7" t="s">
        <v>1766</v>
      </c>
      <c r="O35786" s="7" t="s">
        <v>412</v>
      </c>
      <c r="P35786" s="10">
        <v>2013</v>
      </c>
      <c r="Q35786" s="12">
        <v>41608</v>
      </c>
      <c r="R35786" s="12">
        <v>41608</v>
      </c>
    </row>
    <row r="35787" spans="1:18" x14ac:dyDescent="0.25">
      <c r="A35787" s="7" t="s">
        <v>122099</v>
      </c>
      <c r="B35787" s="7" t="s">
        <v>122100</v>
      </c>
      <c r="C35787" s="7" t="s">
        <v>122101</v>
      </c>
      <c r="D35787" s="7" t="s">
        <v>2898</v>
      </c>
      <c r="E35787" s="8" t="s">
        <v>2899</v>
      </c>
      <c r="F35787" s="8">
        <v>675000</v>
      </c>
      <c r="G35787" s="7" t="s">
        <v>35</v>
      </c>
      <c r="H35787" s="7" t="s">
        <v>24</v>
      </c>
      <c r="I35787" s="9" t="s">
        <v>620</v>
      </c>
      <c r="J35787" s="7" t="s">
        <v>621</v>
      </c>
      <c r="K35787" s="10" t="s">
        <v>621</v>
      </c>
      <c r="L35787" s="7">
        <v>1</v>
      </c>
      <c r="M35787" s="11">
        <v>40544</v>
      </c>
      <c r="N35787" s="7" t="s">
        <v>537</v>
      </c>
      <c r="O35787" s="7" t="s">
        <v>505</v>
      </c>
      <c r="P35787" s="10">
        <v>2011</v>
      </c>
      <c r="Q35787" s="12">
        <v>41927</v>
      </c>
      <c r="R35787" s="12">
        <v>41927</v>
      </c>
    </row>
    <row r="35788" spans="1:18" x14ac:dyDescent="0.25">
      <c r="A35788" s="7" t="s">
        <v>122102</v>
      </c>
      <c r="B35788" s="7" t="s">
        <v>122103</v>
      </c>
      <c r="C35788" s="7" t="s">
        <v>122104</v>
      </c>
      <c r="D35788" s="7" t="s">
        <v>122105</v>
      </c>
      <c r="E35788" s="8" t="s">
        <v>533</v>
      </c>
      <c r="F35788" s="8">
        <v>15200000</v>
      </c>
      <c r="G35788" s="7" t="s">
        <v>35</v>
      </c>
      <c r="H35788" s="7" t="s">
        <v>24</v>
      </c>
      <c r="I35788" s="9" t="s">
        <v>36</v>
      </c>
      <c r="J35788" s="7" t="s">
        <v>181</v>
      </c>
      <c r="K35788" s="10" t="s">
        <v>182</v>
      </c>
      <c r="L35788" s="7">
        <v>3</v>
      </c>
      <c r="M35788" s="11">
        <v>39814</v>
      </c>
      <c r="N35788" s="7" t="s">
        <v>171</v>
      </c>
      <c r="O35788" s="7" t="s">
        <v>172</v>
      </c>
      <c r="P35788" s="10">
        <v>2009</v>
      </c>
      <c r="Q35788" s="12">
        <v>40107</v>
      </c>
      <c r="R35788" s="12">
        <v>41115</v>
      </c>
    </row>
    <row r="35789" spans="1:18" x14ac:dyDescent="0.25">
      <c r="A35789" s="7" t="s">
        <v>122106</v>
      </c>
      <c r="B35789" s="7" t="s">
        <v>122107</v>
      </c>
      <c r="C35789" s="7" t="s">
        <v>122108</v>
      </c>
      <c r="D35789" s="7" t="s">
        <v>68</v>
      </c>
      <c r="E35789" s="8" t="s">
        <v>69</v>
      </c>
      <c r="F35789" s="8">
        <v>18200000</v>
      </c>
      <c r="G35789" s="7" t="s">
        <v>35</v>
      </c>
      <c r="H35789" s="7" t="s">
        <v>24</v>
      </c>
      <c r="I35789" s="9" t="s">
        <v>36</v>
      </c>
      <c r="J35789" s="7" t="s">
        <v>898</v>
      </c>
      <c r="K35789" s="10" t="s">
        <v>1784</v>
      </c>
      <c r="L35789" s="7">
        <v>3</v>
      </c>
      <c r="M35789" s="11">
        <v>37257</v>
      </c>
      <c r="N35789" s="7" t="s">
        <v>527</v>
      </c>
      <c r="O35789" s="7" t="s">
        <v>528</v>
      </c>
      <c r="P35789" s="10">
        <v>2002</v>
      </c>
      <c r="Q35789" s="12">
        <v>39372</v>
      </c>
      <c r="R35789" s="12">
        <v>41683</v>
      </c>
    </row>
    <row r="35790" spans="1:18" x14ac:dyDescent="0.25">
      <c r="A35790" s="7" t="s">
        <v>122109</v>
      </c>
      <c r="B35790" s="7" t="s">
        <v>122110</v>
      </c>
      <c r="C35790" s="7" t="s">
        <v>122111</v>
      </c>
      <c r="D35790" s="7" t="s">
        <v>719</v>
      </c>
      <c r="E35790" s="8" t="s">
        <v>720</v>
      </c>
      <c r="F35790" s="8">
        <v>12000000</v>
      </c>
      <c r="G35790" s="7" t="s">
        <v>35</v>
      </c>
      <c r="H35790" s="7" t="s">
        <v>24</v>
      </c>
      <c r="I35790" s="9" t="s">
        <v>891</v>
      </c>
      <c r="J35790" s="7" t="s">
        <v>892</v>
      </c>
      <c r="K35790" s="10" t="s">
        <v>122112</v>
      </c>
      <c r="L35790" s="7">
        <v>1</v>
      </c>
      <c r="M35790" s="11">
        <v>36892</v>
      </c>
      <c r="N35790" s="7" t="s">
        <v>154</v>
      </c>
      <c r="O35790" s="7" t="s">
        <v>155</v>
      </c>
      <c r="P35790" s="10">
        <v>2001</v>
      </c>
      <c r="Q35790" s="12">
        <v>41418</v>
      </c>
      <c r="R35790" s="12">
        <v>41418</v>
      </c>
    </row>
    <row r="35791" spans="1:18" x14ac:dyDescent="0.25">
      <c r="A35791" s="7" t="s">
        <v>122113</v>
      </c>
      <c r="B35791" s="7" t="s">
        <v>122114</v>
      </c>
      <c r="C35791" s="7" t="s">
        <v>122115</v>
      </c>
      <c r="D35791" s="7" t="s">
        <v>275</v>
      </c>
      <c r="E35791" s="8" t="s">
        <v>276</v>
      </c>
      <c r="F35791" s="8">
        <v>104999998</v>
      </c>
      <c r="G35791" s="7" t="s">
        <v>35</v>
      </c>
      <c r="H35791" s="7" t="s">
        <v>24</v>
      </c>
      <c r="I35791" s="9" t="s">
        <v>36</v>
      </c>
      <c r="J35791" s="7" t="s">
        <v>942</v>
      </c>
      <c r="K35791" s="10" t="s">
        <v>14946</v>
      </c>
      <c r="L35791" s="7">
        <v>3</v>
      </c>
      <c r="M35791" s="11">
        <v>35065</v>
      </c>
      <c r="N35791" s="7" t="s">
        <v>3258</v>
      </c>
      <c r="O35791" s="7" t="s">
        <v>3259</v>
      </c>
      <c r="P35791" s="10">
        <v>1996</v>
      </c>
      <c r="Q35791" s="12">
        <v>40379</v>
      </c>
      <c r="R35791" s="12">
        <v>41484</v>
      </c>
    </row>
    <row r="35792" spans="1:18" x14ac:dyDescent="0.25">
      <c r="A35792" s="7" t="s">
        <v>122116</v>
      </c>
      <c r="B35792" s="7" t="s">
        <v>122117</v>
      </c>
      <c r="C35792" s="7" t="s">
        <v>122118</v>
      </c>
      <c r="D35792" s="7" t="s">
        <v>275</v>
      </c>
      <c r="E35792" s="8" t="s">
        <v>276</v>
      </c>
      <c r="F35792" s="8">
        <v>3370231</v>
      </c>
      <c r="G35792" s="7" t="s">
        <v>35</v>
      </c>
      <c r="H35792" s="7" t="s">
        <v>24</v>
      </c>
      <c r="I35792" s="9" t="s">
        <v>36</v>
      </c>
      <c r="J35792" s="7" t="s">
        <v>1162</v>
      </c>
      <c r="K35792" s="10" t="s">
        <v>1162</v>
      </c>
      <c r="L35792" s="7">
        <v>2</v>
      </c>
      <c r="M35792" s="11">
        <v>40179</v>
      </c>
      <c r="N35792" s="7" t="s">
        <v>96</v>
      </c>
      <c r="O35792" s="7" t="s">
        <v>97</v>
      </c>
      <c r="P35792" s="10">
        <v>2010</v>
      </c>
      <c r="Q35792" s="12">
        <v>40291</v>
      </c>
      <c r="R35792" s="12">
        <v>40882</v>
      </c>
    </row>
    <row r="35793" spans="1:18" x14ac:dyDescent="0.25">
      <c r="A35793" s="7" t="s">
        <v>122119</v>
      </c>
      <c r="B35793" s="7" t="s">
        <v>122120</v>
      </c>
      <c r="C35793" s="7" t="s">
        <v>122121</v>
      </c>
      <c r="D35793" s="7" t="s">
        <v>122122</v>
      </c>
      <c r="E35793" s="8" t="s">
        <v>6528</v>
      </c>
      <c r="F35793" s="8">
        <v>9000000</v>
      </c>
      <c r="G35793" s="7" t="s">
        <v>23</v>
      </c>
      <c r="H35793" s="7" t="s">
        <v>24</v>
      </c>
      <c r="I35793" s="9" t="s">
        <v>36</v>
      </c>
      <c r="J35793" s="7" t="s">
        <v>181</v>
      </c>
      <c r="K35793" s="10" t="s">
        <v>182</v>
      </c>
      <c r="L35793" s="7">
        <v>2</v>
      </c>
      <c r="M35793" s="11">
        <v>38443</v>
      </c>
      <c r="N35793" s="7" t="s">
        <v>1714</v>
      </c>
      <c r="O35793" s="7" t="s">
        <v>1715</v>
      </c>
      <c r="P35793" s="10">
        <v>2005</v>
      </c>
      <c r="Q35793" s="12">
        <v>38961</v>
      </c>
      <c r="R35793" s="12">
        <v>39234</v>
      </c>
    </row>
    <row r="35794" spans="1:18" x14ac:dyDescent="0.25">
      <c r="A35794" s="7" t="s">
        <v>122123</v>
      </c>
      <c r="B35794" s="7" t="s">
        <v>122124</v>
      </c>
      <c r="C35794" s="7" t="s">
        <v>122125</v>
      </c>
      <c r="D35794" s="7" t="s">
        <v>93029</v>
      </c>
      <c r="E35794" s="8" t="s">
        <v>9399</v>
      </c>
      <c r="F35794" s="8">
        <v>1960000</v>
      </c>
      <c r="G35794" s="7" t="s">
        <v>80</v>
      </c>
      <c r="H35794" s="7" t="s">
        <v>749</v>
      </c>
      <c r="I35794" s="9"/>
      <c r="J35794" s="7" t="s">
        <v>750</v>
      </c>
      <c r="K35794" s="10" t="s">
        <v>750</v>
      </c>
      <c r="L35794" s="7">
        <v>1</v>
      </c>
      <c r="Q35794" s="12">
        <v>38370</v>
      </c>
      <c r="R35794" s="12">
        <v>38370</v>
      </c>
    </row>
    <row r="35795" spans="1:18" x14ac:dyDescent="0.25">
      <c r="A35795" s="7" t="s">
        <v>122126</v>
      </c>
      <c r="B35795" s="7" t="s">
        <v>122127</v>
      </c>
      <c r="C35795" s="7" t="s">
        <v>122128</v>
      </c>
      <c r="D35795" s="7" t="s">
        <v>68</v>
      </c>
      <c r="E35795" s="8" t="s">
        <v>69</v>
      </c>
      <c r="F35795" s="8">
        <v>18000</v>
      </c>
      <c r="G35795" s="7" t="s">
        <v>35</v>
      </c>
      <c r="I35795" s="9"/>
      <c r="J35795" s="7"/>
      <c r="L35795" s="7">
        <v>1</v>
      </c>
      <c r="M35795" s="11">
        <v>40817</v>
      </c>
      <c r="N35795" s="7" t="s">
        <v>73</v>
      </c>
      <c r="O35795" s="7" t="s">
        <v>74</v>
      </c>
      <c r="P35795" s="10">
        <v>2011</v>
      </c>
      <c r="Q35795" s="12">
        <v>40928</v>
      </c>
      <c r="R35795" s="12">
        <v>40928</v>
      </c>
    </row>
    <row r="35796" spans="1:18" x14ac:dyDescent="0.25">
      <c r="A35796" s="7" t="s">
        <v>122129</v>
      </c>
      <c r="B35796" s="7" t="s">
        <v>122130</v>
      </c>
      <c r="C35796" s="7" t="s">
        <v>122131</v>
      </c>
      <c r="D35796" s="7" t="s">
        <v>275</v>
      </c>
      <c r="E35796" s="8" t="s">
        <v>276</v>
      </c>
      <c r="F35796" s="8">
        <v>35456381</v>
      </c>
      <c r="G35796" s="7" t="s">
        <v>35</v>
      </c>
      <c r="H35796" s="7" t="s">
        <v>24</v>
      </c>
      <c r="I35796" s="9" t="s">
        <v>36</v>
      </c>
      <c r="J35796" s="7" t="s">
        <v>181</v>
      </c>
      <c r="K35796" s="10" t="s">
        <v>594</v>
      </c>
      <c r="L35796" s="7">
        <v>3</v>
      </c>
      <c r="M35796" s="11">
        <v>38718</v>
      </c>
      <c r="N35796" s="7" t="s">
        <v>400</v>
      </c>
      <c r="O35796" s="7" t="s">
        <v>401</v>
      </c>
      <c r="P35796" s="10">
        <v>2006</v>
      </c>
      <c r="Q35796" s="12">
        <v>41141</v>
      </c>
      <c r="R35796" s="12">
        <v>41822</v>
      </c>
    </row>
    <row r="35797" spans="1:18" x14ac:dyDescent="0.25">
      <c r="A35797" s="7" t="s">
        <v>122132</v>
      </c>
      <c r="B35797" s="7" t="s">
        <v>122133</v>
      </c>
      <c r="C35797" s="7" t="s">
        <v>122134</v>
      </c>
      <c r="D35797" s="7" t="s">
        <v>122135</v>
      </c>
      <c r="E35797" s="8" t="s">
        <v>547</v>
      </c>
      <c r="F35797" s="8">
        <v>2500000</v>
      </c>
      <c r="G35797" s="7" t="s">
        <v>35</v>
      </c>
      <c r="H35797" s="7" t="s">
        <v>24</v>
      </c>
      <c r="I35797" s="9" t="s">
        <v>36</v>
      </c>
      <c r="J35797" s="7" t="s">
        <v>181</v>
      </c>
      <c r="K35797" s="10" t="s">
        <v>182</v>
      </c>
      <c r="L35797" s="7">
        <v>1</v>
      </c>
      <c r="M35797" s="11">
        <v>39814</v>
      </c>
      <c r="N35797" s="7" t="s">
        <v>171</v>
      </c>
      <c r="O35797" s="7" t="s">
        <v>172</v>
      </c>
      <c r="P35797" s="10">
        <v>2009</v>
      </c>
      <c r="Q35797" s="12">
        <v>41852</v>
      </c>
      <c r="R35797" s="12">
        <v>41852</v>
      </c>
    </row>
    <row r="35798" spans="1:18" x14ac:dyDescent="0.25">
      <c r="A35798" s="7" t="s">
        <v>122136</v>
      </c>
      <c r="B35798" s="7" t="s">
        <v>122137</v>
      </c>
      <c r="D35798" s="7" t="s">
        <v>68</v>
      </c>
      <c r="E35798" s="8" t="s">
        <v>69</v>
      </c>
      <c r="F35798" s="8">
        <v>25000000</v>
      </c>
      <c r="G35798" s="7" t="s">
        <v>35</v>
      </c>
      <c r="H35798" s="7" t="s">
        <v>24</v>
      </c>
      <c r="I35798" s="9" t="s">
        <v>281</v>
      </c>
      <c r="J35798" s="7" t="s">
        <v>282</v>
      </c>
      <c r="K35798" s="10" t="s">
        <v>283</v>
      </c>
      <c r="L35798" s="7">
        <v>1</v>
      </c>
      <c r="M35798" s="11">
        <v>36892</v>
      </c>
      <c r="N35798" s="7" t="s">
        <v>154</v>
      </c>
      <c r="O35798" s="7" t="s">
        <v>155</v>
      </c>
      <c r="P35798" s="10">
        <v>2001</v>
      </c>
      <c r="Q35798" s="12">
        <v>38370</v>
      </c>
      <c r="R35798" s="12">
        <v>38370</v>
      </c>
    </row>
    <row r="35799" spans="1:18" x14ac:dyDescent="0.25">
      <c r="A35799" s="7" t="s">
        <v>122138</v>
      </c>
      <c r="B35799" s="7" t="s">
        <v>122139</v>
      </c>
      <c r="C35799" s="7" t="s">
        <v>122140</v>
      </c>
      <c r="D35799" s="7" t="s">
        <v>122141</v>
      </c>
      <c r="E35799" s="8" t="s">
        <v>3148</v>
      </c>
      <c r="F35799" s="8">
        <v>100000</v>
      </c>
      <c r="G35799" s="7" t="s">
        <v>35</v>
      </c>
      <c r="H35799" s="7" t="s">
        <v>24</v>
      </c>
      <c r="I35799" s="9" t="s">
        <v>36</v>
      </c>
      <c r="J35799" s="7" t="s">
        <v>181</v>
      </c>
      <c r="K35799" s="10" t="s">
        <v>182</v>
      </c>
      <c r="L35799" s="7">
        <v>1</v>
      </c>
      <c r="M35799" s="11">
        <v>40969</v>
      </c>
      <c r="N35799" s="7" t="s">
        <v>1542</v>
      </c>
      <c r="O35799" s="7" t="s">
        <v>112</v>
      </c>
      <c r="P35799" s="10">
        <v>2012</v>
      </c>
      <c r="Q35799" s="12">
        <v>41852</v>
      </c>
      <c r="R35799" s="12">
        <v>41852</v>
      </c>
    </row>
    <row r="35800" spans="1:18" x14ac:dyDescent="0.25">
      <c r="A35800" s="7" t="s">
        <v>122142</v>
      </c>
      <c r="B35800" s="7" t="s">
        <v>122143</v>
      </c>
      <c r="C35800" s="7" t="s">
        <v>122144</v>
      </c>
      <c r="D35800" s="7" t="s">
        <v>86</v>
      </c>
      <c r="E35800" s="8" t="s">
        <v>87</v>
      </c>
      <c r="F35800" s="8">
        <v>20000000</v>
      </c>
      <c r="G35800" s="7" t="s">
        <v>35</v>
      </c>
      <c r="H35800" s="7" t="s">
        <v>680</v>
      </c>
      <c r="I35800" s="9"/>
      <c r="J35800" s="7" t="s">
        <v>2027</v>
      </c>
      <c r="K35800" s="10" t="s">
        <v>122145</v>
      </c>
      <c r="L35800" s="7">
        <v>1</v>
      </c>
      <c r="M35800" s="11">
        <v>39814</v>
      </c>
      <c r="N35800" s="7" t="s">
        <v>171</v>
      </c>
      <c r="O35800" s="7" t="s">
        <v>172</v>
      </c>
      <c r="P35800" s="10">
        <v>2009</v>
      </c>
      <c r="Q35800" s="12">
        <v>41515</v>
      </c>
      <c r="R35800" s="12">
        <v>41515</v>
      </c>
    </row>
    <row r="35801" spans="1:18" x14ac:dyDescent="0.25">
      <c r="A35801" s="7" t="s">
        <v>122146</v>
      </c>
      <c r="B35801" s="7" t="s">
        <v>122147</v>
      </c>
      <c r="C35801" s="7" t="s">
        <v>122148</v>
      </c>
      <c r="D35801" s="7" t="s">
        <v>122149</v>
      </c>
      <c r="E35801" s="8" t="s">
        <v>1685</v>
      </c>
      <c r="F35801" s="8">
        <v>2000000</v>
      </c>
      <c r="G35801" s="7" t="s">
        <v>35</v>
      </c>
      <c r="H35801" s="7" t="s">
        <v>24</v>
      </c>
      <c r="I35801" s="9" t="s">
        <v>36</v>
      </c>
      <c r="J35801" s="7" t="s">
        <v>181</v>
      </c>
      <c r="K35801" s="10" t="s">
        <v>182</v>
      </c>
      <c r="L35801" s="7">
        <v>1</v>
      </c>
      <c r="M35801" s="11">
        <v>40878</v>
      </c>
      <c r="N35801" s="7" t="s">
        <v>595</v>
      </c>
      <c r="O35801" s="7" t="s">
        <v>74</v>
      </c>
      <c r="P35801" s="10">
        <v>2011</v>
      </c>
      <c r="Q35801" s="12">
        <v>40878</v>
      </c>
      <c r="R35801" s="12">
        <v>40878</v>
      </c>
    </row>
    <row r="35802" spans="1:18" x14ac:dyDescent="0.25">
      <c r="A35802" s="7" t="s">
        <v>122150</v>
      </c>
      <c r="B35802" s="7" t="s">
        <v>122151</v>
      </c>
      <c r="C35802" s="7" t="s">
        <v>122152</v>
      </c>
      <c r="D35802" s="7" t="s">
        <v>625</v>
      </c>
      <c r="E35802" s="8" t="s">
        <v>323</v>
      </c>
      <c r="F35802" s="8">
        <v>0</v>
      </c>
      <c r="G35802" s="7" t="s">
        <v>80</v>
      </c>
      <c r="H35802" s="7" t="s">
        <v>24</v>
      </c>
      <c r="I35802" s="9" t="s">
        <v>36</v>
      </c>
      <c r="J35802" s="7" t="s">
        <v>181</v>
      </c>
      <c r="K35802" s="10" t="s">
        <v>182</v>
      </c>
      <c r="L35802" s="7">
        <v>1</v>
      </c>
      <c r="M35802" s="11">
        <v>39814</v>
      </c>
      <c r="N35802" s="7" t="s">
        <v>171</v>
      </c>
      <c r="O35802" s="7" t="s">
        <v>172</v>
      </c>
      <c r="P35802" s="10">
        <v>2009</v>
      </c>
      <c r="Q35802" s="12">
        <v>40360</v>
      </c>
      <c r="R35802" s="12">
        <v>40360</v>
      </c>
    </row>
    <row r="35803" spans="1:18" x14ac:dyDescent="0.25">
      <c r="A35803" s="7" t="s">
        <v>122153</v>
      </c>
      <c r="B35803" s="7" t="s">
        <v>122154</v>
      </c>
      <c r="C35803" s="7" t="s">
        <v>122155</v>
      </c>
      <c r="F35803" s="8">
        <v>69000000</v>
      </c>
      <c r="G35803" s="7" t="s">
        <v>35</v>
      </c>
      <c r="H35803" s="7" t="s">
        <v>205</v>
      </c>
      <c r="I35803" s="9"/>
      <c r="J35803" s="7" t="s">
        <v>292</v>
      </c>
      <c r="K35803" s="10" t="s">
        <v>292</v>
      </c>
      <c r="L35803" s="7">
        <v>1</v>
      </c>
      <c r="Q35803" s="12">
        <v>40456</v>
      </c>
      <c r="R35803" s="12">
        <v>40456</v>
      </c>
    </row>
    <row r="35804" spans="1:18" x14ac:dyDescent="0.25">
      <c r="A35804" s="7" t="s">
        <v>122156</v>
      </c>
      <c r="B35804" s="7" t="s">
        <v>122157</v>
      </c>
      <c r="C35804" s="7" t="s">
        <v>122158</v>
      </c>
      <c r="D35804" s="7" t="s">
        <v>51479</v>
      </c>
      <c r="E35804" s="8" t="s">
        <v>87</v>
      </c>
      <c r="F35804" s="8">
        <v>25000</v>
      </c>
      <c r="G35804" s="7" t="s">
        <v>80</v>
      </c>
      <c r="H35804" s="7" t="s">
        <v>24</v>
      </c>
      <c r="I35804" s="9" t="s">
        <v>93</v>
      </c>
      <c r="J35804" s="7" t="s">
        <v>314</v>
      </c>
      <c r="K35804" s="10" t="s">
        <v>314</v>
      </c>
      <c r="L35804" s="7">
        <v>1</v>
      </c>
      <c r="M35804" s="11">
        <v>40238</v>
      </c>
      <c r="N35804" s="7" t="s">
        <v>1566</v>
      </c>
      <c r="O35804" s="7" t="s">
        <v>97</v>
      </c>
      <c r="P35804" s="10">
        <v>2010</v>
      </c>
      <c r="Q35804" s="12">
        <v>40238</v>
      </c>
      <c r="R35804" s="12">
        <v>40238</v>
      </c>
    </row>
    <row r="35805" spans="1:18" x14ac:dyDescent="0.25">
      <c r="A35805" s="7" t="s">
        <v>122159</v>
      </c>
      <c r="B35805" s="7" t="s">
        <v>122160</v>
      </c>
      <c r="C35805" s="7" t="s">
        <v>122161</v>
      </c>
      <c r="D35805" s="7" t="s">
        <v>2898</v>
      </c>
      <c r="E35805" s="8" t="s">
        <v>2899</v>
      </c>
      <c r="F35805" s="8">
        <v>40000</v>
      </c>
      <c r="G35805" s="7" t="s">
        <v>35</v>
      </c>
      <c r="H35805" s="7" t="s">
        <v>36329</v>
      </c>
      <c r="I35805" s="9"/>
      <c r="J35805" s="7" t="s">
        <v>122162</v>
      </c>
      <c r="K35805" s="10" t="s">
        <v>112063</v>
      </c>
      <c r="L35805" s="7">
        <v>2</v>
      </c>
      <c r="Q35805" s="12">
        <v>40749</v>
      </c>
      <c r="R35805" s="12">
        <v>41053</v>
      </c>
    </row>
    <row r="35806" spans="1:18" x14ac:dyDescent="0.25">
      <c r="A35806" s="7" t="s">
        <v>122163</v>
      </c>
      <c r="B35806" s="7" t="s">
        <v>122164</v>
      </c>
      <c r="C35806" s="7" t="s">
        <v>122165</v>
      </c>
      <c r="D35806" s="7" t="s">
        <v>122166</v>
      </c>
      <c r="E35806" s="8" t="s">
        <v>69</v>
      </c>
      <c r="F35806" s="8">
        <v>7670000</v>
      </c>
      <c r="G35806" s="7" t="s">
        <v>35</v>
      </c>
      <c r="H35806" s="7" t="s">
        <v>24</v>
      </c>
      <c r="I35806" s="9" t="s">
        <v>248</v>
      </c>
      <c r="J35806" s="7" t="s">
        <v>249</v>
      </c>
      <c r="K35806" s="10" t="s">
        <v>21293</v>
      </c>
      <c r="L35806" s="7">
        <v>1</v>
      </c>
      <c r="M35806" s="11">
        <v>41764</v>
      </c>
      <c r="N35806" s="7" t="s">
        <v>2456</v>
      </c>
      <c r="O35806" s="7" t="s">
        <v>1151</v>
      </c>
      <c r="P35806" s="10">
        <v>2014</v>
      </c>
      <c r="Q35806" s="12">
        <v>41764</v>
      </c>
      <c r="R35806" s="12">
        <v>41764</v>
      </c>
    </row>
    <row r="35807" spans="1:18" x14ac:dyDescent="0.25">
      <c r="A35807" s="7" t="s">
        <v>122167</v>
      </c>
      <c r="B35807" s="7" t="s">
        <v>122168</v>
      </c>
      <c r="C35807" s="7" t="s">
        <v>122169</v>
      </c>
      <c r="D35807" s="7" t="s">
        <v>719</v>
      </c>
      <c r="E35807" s="8" t="s">
        <v>720</v>
      </c>
      <c r="F35807" s="8">
        <v>1000000</v>
      </c>
      <c r="G35807" s="7" t="s">
        <v>35</v>
      </c>
      <c r="H35807" s="7" t="s">
        <v>24</v>
      </c>
      <c r="I35807" s="9" t="s">
        <v>36</v>
      </c>
      <c r="J35807" s="7" t="s">
        <v>181</v>
      </c>
      <c r="K35807" s="10" t="s">
        <v>1031</v>
      </c>
      <c r="L35807" s="7">
        <v>1</v>
      </c>
      <c r="M35807" s="11">
        <v>40787</v>
      </c>
      <c r="N35807" s="7" t="s">
        <v>229</v>
      </c>
      <c r="O35807" s="7" t="s">
        <v>230</v>
      </c>
      <c r="P35807" s="10">
        <v>2011</v>
      </c>
      <c r="Q35807" s="12">
        <v>41768</v>
      </c>
      <c r="R35807" s="12">
        <v>41768</v>
      </c>
    </row>
    <row r="35808" spans="1:18" x14ac:dyDescent="0.25">
      <c r="A35808" s="7" t="s">
        <v>122170</v>
      </c>
      <c r="B35808" s="7" t="s">
        <v>122171</v>
      </c>
      <c r="F35808" s="8">
        <v>0</v>
      </c>
      <c r="G35808" s="7" t="s">
        <v>35</v>
      </c>
      <c r="H35808" s="7" t="s">
        <v>24</v>
      </c>
      <c r="I35808" s="9" t="s">
        <v>1289</v>
      </c>
      <c r="J35808" s="7" t="s">
        <v>1290</v>
      </c>
      <c r="K35808" s="10" t="s">
        <v>1290</v>
      </c>
      <c r="L35808" s="7">
        <v>1</v>
      </c>
      <c r="M35808" s="11">
        <v>40179</v>
      </c>
      <c r="N35808" s="7" t="s">
        <v>96</v>
      </c>
      <c r="O35808" s="7" t="s">
        <v>97</v>
      </c>
      <c r="P35808" s="10">
        <v>2010</v>
      </c>
      <c r="Q35808" s="12">
        <v>39877</v>
      </c>
      <c r="R35808" s="12">
        <v>39877</v>
      </c>
    </row>
    <row r="35809" spans="1:18" x14ac:dyDescent="0.25">
      <c r="A35809" s="7" t="s">
        <v>122172</v>
      </c>
      <c r="B35809" s="7" t="s">
        <v>122173</v>
      </c>
      <c r="C35809" s="7" t="s">
        <v>122174</v>
      </c>
      <c r="D35809" s="7" t="s">
        <v>719</v>
      </c>
      <c r="E35809" s="8" t="s">
        <v>720</v>
      </c>
      <c r="F35809" s="8">
        <v>2871600</v>
      </c>
      <c r="G35809" s="7" t="s">
        <v>80</v>
      </c>
      <c r="H35809" s="7" t="s">
        <v>24</v>
      </c>
      <c r="I35809" s="9" t="s">
        <v>161</v>
      </c>
      <c r="J35809" s="7" t="s">
        <v>162</v>
      </c>
      <c r="K35809" s="10" t="s">
        <v>2723</v>
      </c>
      <c r="L35809" s="7">
        <v>1</v>
      </c>
      <c r="Q35809" s="12">
        <v>40673</v>
      </c>
      <c r="R35809" s="12">
        <v>40673</v>
      </c>
    </row>
    <row r="35810" spans="1:18" x14ac:dyDescent="0.25">
      <c r="A35810" s="7" t="s">
        <v>122175</v>
      </c>
      <c r="B35810" s="7" t="s">
        <v>122176</v>
      </c>
      <c r="C35810" s="7" t="s">
        <v>122177</v>
      </c>
      <c r="D35810" s="7" t="s">
        <v>11239</v>
      </c>
      <c r="E35810" s="8" t="s">
        <v>69</v>
      </c>
      <c r="F35810" s="8">
        <v>94000100</v>
      </c>
      <c r="G35810" s="7" t="s">
        <v>35</v>
      </c>
      <c r="H35810" s="7" t="s">
        <v>24</v>
      </c>
      <c r="I35810" s="9" t="s">
        <v>36</v>
      </c>
      <c r="J35810" s="7" t="s">
        <v>181</v>
      </c>
      <c r="K35810" s="10" t="s">
        <v>794</v>
      </c>
      <c r="L35810" s="7">
        <v>3</v>
      </c>
      <c r="M35810" s="11">
        <v>40214</v>
      </c>
      <c r="N35810" s="7" t="s">
        <v>2575</v>
      </c>
      <c r="O35810" s="7" t="s">
        <v>97</v>
      </c>
      <c r="P35810" s="10">
        <v>2010</v>
      </c>
      <c r="Q35810" s="12">
        <v>41122</v>
      </c>
      <c r="R35810" s="12">
        <v>41310</v>
      </c>
    </row>
    <row r="35811" spans="1:18" x14ac:dyDescent="0.25">
      <c r="A35811" s="7" t="s">
        <v>122178</v>
      </c>
      <c r="B35811" s="7" t="s">
        <v>122179</v>
      </c>
      <c r="C35811" s="7" t="s">
        <v>122180</v>
      </c>
      <c r="F35811" s="8">
        <v>50000</v>
      </c>
      <c r="G35811" s="7" t="s">
        <v>35</v>
      </c>
      <c r="I35811" s="9"/>
      <c r="J35811" s="7"/>
      <c r="L35811" s="7">
        <v>1</v>
      </c>
      <c r="M35811" s="11">
        <v>41551</v>
      </c>
      <c r="N35811" s="7" t="s">
        <v>1602</v>
      </c>
      <c r="O35811" s="7" t="s">
        <v>140</v>
      </c>
      <c r="P35811" s="10">
        <v>2013</v>
      </c>
      <c r="Q35811" s="12">
        <v>41618</v>
      </c>
      <c r="R35811" s="12">
        <v>41618</v>
      </c>
    </row>
    <row r="35812" spans="1:18" x14ac:dyDescent="0.25">
      <c r="A35812" s="7" t="s">
        <v>122181</v>
      </c>
      <c r="B35812" s="7" t="s">
        <v>122182</v>
      </c>
      <c r="C35812" s="7" t="s">
        <v>122183</v>
      </c>
      <c r="D35812" s="7" t="s">
        <v>122184</v>
      </c>
      <c r="E35812" s="8" t="s">
        <v>1115</v>
      </c>
      <c r="F35812" s="8">
        <v>500000</v>
      </c>
      <c r="G35812" s="7" t="s">
        <v>35</v>
      </c>
      <c r="H35812" s="7" t="s">
        <v>52</v>
      </c>
      <c r="I35812" s="9"/>
      <c r="J35812" s="7" t="s">
        <v>53</v>
      </c>
      <c r="K35812" s="10" t="s">
        <v>53</v>
      </c>
      <c r="L35812" s="7">
        <v>1</v>
      </c>
      <c r="M35812" s="11">
        <v>41640</v>
      </c>
      <c r="N35812" s="7" t="s">
        <v>63</v>
      </c>
      <c r="O35812" s="7" t="s">
        <v>64</v>
      </c>
      <c r="P35812" s="10">
        <v>2014</v>
      </c>
      <c r="Q35812" s="12">
        <v>41818</v>
      </c>
      <c r="R35812" s="12">
        <v>41818</v>
      </c>
    </row>
    <row r="35813" spans="1:18" x14ac:dyDescent="0.25">
      <c r="A35813" s="7" t="s">
        <v>122185</v>
      </c>
      <c r="B35813" s="7" t="s">
        <v>122186</v>
      </c>
      <c r="C35813" s="7" t="s">
        <v>122187</v>
      </c>
      <c r="D35813" s="7" t="s">
        <v>122188</v>
      </c>
      <c r="E35813" s="8" t="s">
        <v>655</v>
      </c>
      <c r="F35813" s="8">
        <v>38695399</v>
      </c>
      <c r="G35813" s="7" t="s">
        <v>35</v>
      </c>
      <c r="H35813" s="7" t="s">
        <v>24</v>
      </c>
      <c r="I35813" s="9" t="s">
        <v>36</v>
      </c>
      <c r="J35813" s="7" t="s">
        <v>181</v>
      </c>
      <c r="K35813" s="10" t="s">
        <v>695</v>
      </c>
      <c r="L35813" s="7">
        <v>5</v>
      </c>
      <c r="M35813" s="11">
        <v>39083</v>
      </c>
      <c r="N35813" s="7" t="s">
        <v>88</v>
      </c>
      <c r="O35813" s="7" t="s">
        <v>89</v>
      </c>
      <c r="P35813" s="10">
        <v>2007</v>
      </c>
      <c r="Q35813" s="12">
        <v>39469</v>
      </c>
      <c r="R35813" s="12">
        <v>41276</v>
      </c>
    </row>
    <row r="35814" spans="1:18" x14ac:dyDescent="0.25">
      <c r="A35814" s="7" t="s">
        <v>122189</v>
      </c>
      <c r="B35814" s="7" t="s">
        <v>122190</v>
      </c>
      <c r="C35814" s="7" t="s">
        <v>122191</v>
      </c>
      <c r="D35814" s="7" t="s">
        <v>122</v>
      </c>
      <c r="E35814" s="8" t="s">
        <v>123</v>
      </c>
      <c r="F35814" s="8">
        <v>62750000</v>
      </c>
      <c r="G35814" s="7" t="s">
        <v>35</v>
      </c>
      <c r="H35814" s="7" t="s">
        <v>24</v>
      </c>
      <c r="I35814" s="9" t="s">
        <v>36</v>
      </c>
      <c r="J35814" s="7" t="s">
        <v>181</v>
      </c>
      <c r="K35814" s="10" t="s">
        <v>277</v>
      </c>
      <c r="L35814" s="7">
        <v>3</v>
      </c>
      <c r="M35814" s="11">
        <v>38718</v>
      </c>
      <c r="N35814" s="7" t="s">
        <v>400</v>
      </c>
      <c r="O35814" s="7" t="s">
        <v>401</v>
      </c>
      <c r="P35814" s="10">
        <v>2006</v>
      </c>
      <c r="Q35814" s="12">
        <v>40536</v>
      </c>
      <c r="R35814" s="12">
        <v>41794</v>
      </c>
    </row>
    <row r="35815" spans="1:18" x14ac:dyDescent="0.25">
      <c r="A35815" s="7" t="s">
        <v>122192</v>
      </c>
      <c r="B35815" s="7" t="s">
        <v>122193</v>
      </c>
      <c r="C35815" s="7" t="s">
        <v>122194</v>
      </c>
      <c r="D35815" s="7" t="s">
        <v>433</v>
      </c>
      <c r="E35815" s="8" t="s">
        <v>434</v>
      </c>
      <c r="F35815" s="8">
        <v>107225000</v>
      </c>
      <c r="G35815" s="7" t="s">
        <v>23</v>
      </c>
      <c r="H35815" s="7" t="s">
        <v>24</v>
      </c>
      <c r="I35815" s="9" t="s">
        <v>70</v>
      </c>
      <c r="J35815" s="7" t="s">
        <v>3037</v>
      </c>
      <c r="K35815" s="10" t="s">
        <v>2375</v>
      </c>
      <c r="L35815" s="7">
        <v>3</v>
      </c>
      <c r="Q35815" s="12">
        <v>39326</v>
      </c>
      <c r="R35815" s="12">
        <v>39965</v>
      </c>
    </row>
    <row r="35816" spans="1:18" x14ac:dyDescent="0.25">
      <c r="A35816" s="7" t="s">
        <v>122195</v>
      </c>
      <c r="B35816" s="7" t="s">
        <v>122196</v>
      </c>
      <c r="C35816" s="7" t="s">
        <v>122197</v>
      </c>
      <c r="D35816" s="7" t="s">
        <v>122198</v>
      </c>
      <c r="E35816" s="8" t="s">
        <v>11078</v>
      </c>
      <c r="F35816" s="8">
        <v>15000000</v>
      </c>
      <c r="G35816" s="7" t="s">
        <v>35</v>
      </c>
      <c r="H35816" s="7" t="s">
        <v>24</v>
      </c>
      <c r="I35816" s="9" t="s">
        <v>36</v>
      </c>
      <c r="J35816" s="7" t="s">
        <v>37</v>
      </c>
      <c r="K35816" s="10" t="s">
        <v>387</v>
      </c>
      <c r="L35816" s="7">
        <v>1</v>
      </c>
      <c r="M35816" s="11">
        <v>37257</v>
      </c>
      <c r="N35816" s="7" t="s">
        <v>527</v>
      </c>
      <c r="O35816" s="7" t="s">
        <v>528</v>
      </c>
      <c r="P35816" s="10">
        <v>2002</v>
      </c>
      <c r="Q35816" s="12">
        <v>40448</v>
      </c>
      <c r="R35816" s="12">
        <v>40448</v>
      </c>
    </row>
    <row r="35817" spans="1:18" x14ac:dyDescent="0.25">
      <c r="A35817" s="7" t="s">
        <v>122199</v>
      </c>
      <c r="B35817" s="7" t="s">
        <v>122200</v>
      </c>
      <c r="C35817" s="7" t="s">
        <v>122201</v>
      </c>
      <c r="D35817" s="7" t="s">
        <v>122202</v>
      </c>
      <c r="E35817" s="8" t="s">
        <v>4858</v>
      </c>
      <c r="F35817" s="8">
        <v>32000</v>
      </c>
      <c r="G35817" s="7" t="s">
        <v>35</v>
      </c>
      <c r="H35817" s="7" t="s">
        <v>122203</v>
      </c>
      <c r="I35817" s="9"/>
      <c r="J35817" s="7" t="s">
        <v>9594</v>
      </c>
      <c r="K35817" s="10" t="s">
        <v>9594</v>
      </c>
      <c r="L35817" s="7">
        <v>1</v>
      </c>
      <c r="M35817" s="11">
        <v>39814</v>
      </c>
      <c r="N35817" s="7" t="s">
        <v>171</v>
      </c>
      <c r="O35817" s="7" t="s">
        <v>172</v>
      </c>
      <c r="P35817" s="10">
        <v>2009</v>
      </c>
      <c r="Q35817" s="12">
        <v>41029</v>
      </c>
      <c r="R35817" s="12">
        <v>41029</v>
      </c>
    </row>
    <row r="35818" spans="1:18" x14ac:dyDescent="0.25">
      <c r="A35818" s="7" t="s">
        <v>122204</v>
      </c>
      <c r="B35818" s="7" t="s">
        <v>122205</v>
      </c>
      <c r="C35818" s="7" t="s">
        <v>122206</v>
      </c>
      <c r="D35818" s="7" t="s">
        <v>1268</v>
      </c>
      <c r="E35818" s="8" t="s">
        <v>1269</v>
      </c>
      <c r="F35818" s="8">
        <v>139500</v>
      </c>
      <c r="G35818" s="7" t="s">
        <v>35</v>
      </c>
      <c r="H35818" s="7" t="s">
        <v>24</v>
      </c>
      <c r="I35818" s="9" t="s">
        <v>116</v>
      </c>
      <c r="J35818" s="7" t="s">
        <v>3292</v>
      </c>
      <c r="K35818" s="10" t="s">
        <v>3292</v>
      </c>
      <c r="L35818" s="7">
        <v>1</v>
      </c>
      <c r="M35818" s="11">
        <v>37987</v>
      </c>
      <c r="N35818" s="7" t="s">
        <v>424</v>
      </c>
      <c r="O35818" s="7" t="s">
        <v>425</v>
      </c>
      <c r="P35818" s="10">
        <v>2004</v>
      </c>
      <c r="Q35818" s="12">
        <v>40119</v>
      </c>
      <c r="R35818" s="12">
        <v>40119</v>
      </c>
    </row>
    <row r="35819" spans="1:18" x14ac:dyDescent="0.25">
      <c r="A35819" s="7" t="s">
        <v>122207</v>
      </c>
      <c r="B35819" s="7" t="s">
        <v>122208</v>
      </c>
      <c r="C35819" s="7" t="s">
        <v>122209</v>
      </c>
      <c r="D35819" s="7" t="s">
        <v>5154</v>
      </c>
      <c r="E35819" s="8" t="s">
        <v>2933</v>
      </c>
      <c r="F35819" s="8">
        <v>516000</v>
      </c>
      <c r="G35819" s="7" t="s">
        <v>35</v>
      </c>
      <c r="H35819" s="7" t="s">
        <v>24</v>
      </c>
      <c r="I35819" s="9" t="s">
        <v>2591</v>
      </c>
      <c r="J35819" s="7" t="s">
        <v>2963</v>
      </c>
      <c r="K35819" s="10" t="s">
        <v>2963</v>
      </c>
      <c r="L35819" s="7">
        <v>1</v>
      </c>
      <c r="Q35819" s="12">
        <v>41892</v>
      </c>
      <c r="R35819" s="12">
        <v>41892</v>
      </c>
    </row>
    <row r="35820" spans="1:18" x14ac:dyDescent="0.25">
      <c r="A35820" s="7" t="s">
        <v>122210</v>
      </c>
      <c r="B35820" s="7" t="s">
        <v>122211</v>
      </c>
      <c r="C35820" s="7" t="s">
        <v>122212</v>
      </c>
      <c r="D35820" s="7" t="s">
        <v>433</v>
      </c>
      <c r="E35820" s="8" t="s">
        <v>434</v>
      </c>
      <c r="F35820" s="8">
        <v>11800000</v>
      </c>
      <c r="H35820" s="7" t="s">
        <v>24</v>
      </c>
      <c r="I35820" s="9" t="s">
        <v>36</v>
      </c>
      <c r="J35820" s="7" t="s">
        <v>942</v>
      </c>
      <c r="K35820" s="10" t="s">
        <v>943</v>
      </c>
      <c r="L35820" s="7">
        <v>2</v>
      </c>
      <c r="M35820" s="11">
        <v>40909</v>
      </c>
      <c r="N35820" s="7" t="s">
        <v>111</v>
      </c>
      <c r="O35820" s="7" t="s">
        <v>112</v>
      </c>
      <c r="P35820" s="10">
        <v>2012</v>
      </c>
      <c r="Q35820" s="12">
        <v>41527</v>
      </c>
      <c r="R35820" s="12">
        <v>41767</v>
      </c>
    </row>
    <row r="35821" spans="1:18" x14ac:dyDescent="0.25">
      <c r="A35821" s="7" t="s">
        <v>122213</v>
      </c>
      <c r="B35821" s="7" t="s">
        <v>122214</v>
      </c>
      <c r="C35821" s="7" t="s">
        <v>122215</v>
      </c>
      <c r="D35821" s="7" t="s">
        <v>122</v>
      </c>
      <c r="E35821" s="8" t="s">
        <v>123</v>
      </c>
      <c r="F35821" s="8">
        <v>1818000</v>
      </c>
      <c r="G35821" s="7" t="s">
        <v>35</v>
      </c>
      <c r="H35821" s="7" t="s">
        <v>24</v>
      </c>
      <c r="I35821" s="9" t="s">
        <v>1171</v>
      </c>
      <c r="J35821" s="7" t="s">
        <v>14749</v>
      </c>
      <c r="K35821" s="10" t="s">
        <v>6683</v>
      </c>
      <c r="L35821" s="7">
        <v>2</v>
      </c>
      <c r="M35821" s="11">
        <v>35065</v>
      </c>
      <c r="N35821" s="7" t="s">
        <v>3258</v>
      </c>
      <c r="O35821" s="7" t="s">
        <v>3259</v>
      </c>
      <c r="P35821" s="10">
        <v>1996</v>
      </c>
      <c r="Q35821" s="12">
        <v>40122</v>
      </c>
      <c r="R35821" s="12">
        <v>40627</v>
      </c>
    </row>
    <row r="35822" spans="1:18" x14ac:dyDescent="0.25">
      <c r="A35822" s="7" t="s">
        <v>122216</v>
      </c>
      <c r="B35822" s="7" t="s">
        <v>122217</v>
      </c>
      <c r="C35822" s="7" t="s">
        <v>122218</v>
      </c>
      <c r="D35822" s="7" t="s">
        <v>122219</v>
      </c>
      <c r="E35822" s="8" t="s">
        <v>434</v>
      </c>
      <c r="F35822" s="8">
        <v>7318000</v>
      </c>
      <c r="G35822" s="7" t="s">
        <v>23</v>
      </c>
      <c r="H35822" s="7" t="s">
        <v>24</v>
      </c>
      <c r="I35822" s="9" t="s">
        <v>782</v>
      </c>
      <c r="J35822" s="7" t="s">
        <v>783</v>
      </c>
      <c r="K35822" s="10" t="s">
        <v>784</v>
      </c>
      <c r="L35822" s="7">
        <v>3</v>
      </c>
      <c r="M35822" s="11">
        <v>41031</v>
      </c>
      <c r="N35822" s="7" t="s">
        <v>1953</v>
      </c>
      <c r="O35822" s="7" t="s">
        <v>29</v>
      </c>
      <c r="P35822" s="10">
        <v>2012</v>
      </c>
      <c r="Q35822" s="12">
        <v>41046</v>
      </c>
      <c r="R35822" s="12">
        <v>41603</v>
      </c>
    </row>
    <row r="35823" spans="1:18" x14ac:dyDescent="0.25">
      <c r="A35823" s="7" t="s">
        <v>122220</v>
      </c>
      <c r="B35823" s="7" t="s">
        <v>122221</v>
      </c>
      <c r="C35823" s="7" t="s">
        <v>122222</v>
      </c>
      <c r="D35823" s="7" t="s">
        <v>122223</v>
      </c>
      <c r="E35823" s="8" t="s">
        <v>720</v>
      </c>
      <c r="F35823" s="8">
        <v>615000</v>
      </c>
      <c r="G35823" s="7" t="s">
        <v>35</v>
      </c>
      <c r="H35823" s="7" t="s">
        <v>24</v>
      </c>
      <c r="I35823" s="9" t="s">
        <v>36</v>
      </c>
      <c r="J35823" s="7" t="s">
        <v>181</v>
      </c>
      <c r="K35823" s="10" t="s">
        <v>182</v>
      </c>
      <c r="L35823" s="7">
        <v>3</v>
      </c>
      <c r="M35823" s="11">
        <v>40969</v>
      </c>
      <c r="N35823" s="7" t="s">
        <v>1542</v>
      </c>
      <c r="O35823" s="7" t="s">
        <v>112</v>
      </c>
      <c r="P35823" s="10">
        <v>2012</v>
      </c>
      <c r="Q35823" s="12">
        <v>41167</v>
      </c>
      <c r="R35823" s="12">
        <v>41778</v>
      </c>
    </row>
    <row r="35824" spans="1:18" x14ac:dyDescent="0.25">
      <c r="A35824" s="7" t="s">
        <v>122224</v>
      </c>
      <c r="B35824" s="7" t="s">
        <v>122225</v>
      </c>
      <c r="C35824" s="7" t="s">
        <v>122226</v>
      </c>
      <c r="D35824" s="7" t="s">
        <v>122227</v>
      </c>
      <c r="E35824" s="8" t="s">
        <v>297</v>
      </c>
      <c r="F35824" s="8">
        <v>0</v>
      </c>
      <c r="G35824" s="7" t="s">
        <v>35</v>
      </c>
      <c r="H35824" s="7" t="s">
        <v>24</v>
      </c>
      <c r="I35824" s="9" t="s">
        <v>93</v>
      </c>
      <c r="J35824" s="7" t="s">
        <v>314</v>
      </c>
      <c r="K35824" s="10" t="s">
        <v>314</v>
      </c>
      <c r="L35824" s="7">
        <v>1</v>
      </c>
      <c r="M35824" s="11">
        <v>40695</v>
      </c>
      <c r="N35824" s="7" t="s">
        <v>702</v>
      </c>
      <c r="O35824" s="7" t="s">
        <v>55</v>
      </c>
      <c r="P35824" s="10">
        <v>2011</v>
      </c>
      <c r="Q35824" s="12">
        <v>40695</v>
      </c>
      <c r="R35824" s="12">
        <v>40695</v>
      </c>
    </row>
    <row r="35825" spans="1:18" x14ac:dyDescent="0.25">
      <c r="A35825" s="7" t="s">
        <v>122228</v>
      </c>
      <c r="B35825" s="7" t="s">
        <v>122229</v>
      </c>
      <c r="D35825" s="7" t="s">
        <v>33</v>
      </c>
      <c r="E35825" s="8" t="s">
        <v>34</v>
      </c>
      <c r="F35825" s="8">
        <v>500000</v>
      </c>
      <c r="G35825" s="7" t="s">
        <v>35</v>
      </c>
      <c r="H35825" s="7" t="s">
        <v>680</v>
      </c>
      <c r="I35825" s="9"/>
      <c r="J35825" s="7" t="s">
        <v>2027</v>
      </c>
      <c r="L35825" s="7">
        <v>1</v>
      </c>
      <c r="M35825" s="11">
        <v>37987</v>
      </c>
      <c r="N35825" s="7" t="s">
        <v>424</v>
      </c>
      <c r="O35825" s="7" t="s">
        <v>425</v>
      </c>
      <c r="P35825" s="10">
        <v>2004</v>
      </c>
      <c r="Q35825" s="12">
        <v>38538</v>
      </c>
      <c r="R35825" s="12">
        <v>38538</v>
      </c>
    </row>
    <row r="35826" spans="1:18" x14ac:dyDescent="0.25">
      <c r="A35826" s="7" t="s">
        <v>122230</v>
      </c>
      <c r="B35826" s="7" t="s">
        <v>122231</v>
      </c>
      <c r="C35826" s="7" t="s">
        <v>122232</v>
      </c>
      <c r="D35826" s="7" t="s">
        <v>532</v>
      </c>
      <c r="E35826" s="8" t="s">
        <v>533</v>
      </c>
      <c r="F35826" s="8">
        <v>1672271</v>
      </c>
      <c r="G35826" s="7" t="s">
        <v>35</v>
      </c>
      <c r="H35826" s="7" t="s">
        <v>1347</v>
      </c>
      <c r="I35826" s="9"/>
      <c r="J35826" s="7" t="s">
        <v>1348</v>
      </c>
      <c r="K35826" s="10" t="s">
        <v>1348</v>
      </c>
      <c r="L35826" s="7">
        <v>3</v>
      </c>
      <c r="M35826" s="11">
        <v>41091</v>
      </c>
      <c r="N35826" s="7" t="s">
        <v>785</v>
      </c>
      <c r="O35826" s="7" t="s">
        <v>570</v>
      </c>
      <c r="P35826" s="10">
        <v>2012</v>
      </c>
      <c r="Q35826" s="12">
        <v>41271</v>
      </c>
      <c r="R35826" s="12">
        <v>41578</v>
      </c>
    </row>
    <row r="35827" spans="1:18" x14ac:dyDescent="0.25">
      <c r="A35827" s="7" t="s">
        <v>122233</v>
      </c>
      <c r="B35827" s="7" t="s">
        <v>122234</v>
      </c>
      <c r="C35827" s="7" t="s">
        <v>122235</v>
      </c>
      <c r="D35827" s="7" t="s">
        <v>365</v>
      </c>
      <c r="E35827" s="8" t="s">
        <v>366</v>
      </c>
      <c r="F35827" s="8">
        <v>48619829</v>
      </c>
      <c r="G35827" s="7" t="s">
        <v>35</v>
      </c>
      <c r="H35827" s="7" t="s">
        <v>52</v>
      </c>
      <c r="I35827" s="9"/>
      <c r="J35827" s="7" t="s">
        <v>122236</v>
      </c>
      <c r="L35827" s="7">
        <v>2</v>
      </c>
      <c r="Q35827" s="12">
        <v>40648</v>
      </c>
      <c r="R35827" s="12">
        <v>41106</v>
      </c>
    </row>
    <row r="35828" spans="1:18" x14ac:dyDescent="0.25">
      <c r="A35828" s="7" t="s">
        <v>122237</v>
      </c>
      <c r="B35828" s="7" t="s">
        <v>122238</v>
      </c>
      <c r="C35828" s="7" t="s">
        <v>122239</v>
      </c>
      <c r="D35828" s="7" t="s">
        <v>122240</v>
      </c>
      <c r="E35828" s="8" t="s">
        <v>219</v>
      </c>
      <c r="F35828" s="8">
        <v>500000</v>
      </c>
      <c r="G35828" s="7" t="s">
        <v>35</v>
      </c>
      <c r="H35828" s="7" t="s">
        <v>24</v>
      </c>
      <c r="I35828" s="9" t="s">
        <v>1218</v>
      </c>
      <c r="J35828" s="7" t="s">
        <v>1238</v>
      </c>
      <c r="K35828" s="10" t="s">
        <v>4242</v>
      </c>
      <c r="L35828" s="7">
        <v>1</v>
      </c>
      <c r="M35828" s="11">
        <v>41275</v>
      </c>
      <c r="N35828" s="7" t="s">
        <v>146</v>
      </c>
      <c r="O35828" s="7" t="s">
        <v>147</v>
      </c>
      <c r="P35828" s="10">
        <v>2013</v>
      </c>
      <c r="Q35828" s="12">
        <v>41634</v>
      </c>
      <c r="R35828" s="12">
        <v>41634</v>
      </c>
    </row>
    <row r="35829" spans="1:18" x14ac:dyDescent="0.25">
      <c r="A35829" s="7" t="s">
        <v>122241</v>
      </c>
      <c r="B35829" s="7" t="s">
        <v>122242</v>
      </c>
      <c r="C35829" s="7" t="s">
        <v>122243</v>
      </c>
      <c r="D35829" s="7" t="s">
        <v>122244</v>
      </c>
      <c r="E35829" s="8" t="s">
        <v>1665</v>
      </c>
      <c r="F35829" s="8">
        <v>12000</v>
      </c>
      <c r="G35829" s="7" t="s">
        <v>35</v>
      </c>
      <c r="H35829" s="7" t="s">
        <v>24</v>
      </c>
      <c r="I35829" s="9" t="s">
        <v>25</v>
      </c>
      <c r="J35829" s="7" t="s">
        <v>13516</v>
      </c>
      <c r="K35829" s="10" t="s">
        <v>13516</v>
      </c>
      <c r="L35829" s="7">
        <v>1</v>
      </c>
      <c r="M35829" s="11">
        <v>40830</v>
      </c>
      <c r="N35829" s="7" t="s">
        <v>73</v>
      </c>
      <c r="O35829" s="7" t="s">
        <v>74</v>
      </c>
      <c r="P35829" s="10">
        <v>2011</v>
      </c>
      <c r="Q35829" s="12">
        <v>41043</v>
      </c>
      <c r="R35829" s="12">
        <v>41043</v>
      </c>
    </row>
    <row r="35830" spans="1:18" x14ac:dyDescent="0.25">
      <c r="A35830" s="7" t="s">
        <v>122245</v>
      </c>
      <c r="B35830" s="7" t="s">
        <v>122246</v>
      </c>
      <c r="C35830" s="7" t="s">
        <v>122247</v>
      </c>
      <c r="D35830" s="7" t="s">
        <v>113159</v>
      </c>
      <c r="E35830" s="8" t="s">
        <v>1665</v>
      </c>
      <c r="F35830" s="8">
        <v>350000</v>
      </c>
      <c r="G35830" s="7" t="s">
        <v>35</v>
      </c>
      <c r="H35830" s="7" t="s">
        <v>24</v>
      </c>
      <c r="I35830" s="9" t="s">
        <v>2095</v>
      </c>
      <c r="J35830" s="7" t="s">
        <v>2314</v>
      </c>
      <c r="K35830" s="10" t="s">
        <v>4383</v>
      </c>
      <c r="L35830" s="7">
        <v>1</v>
      </c>
      <c r="M35830" s="11">
        <v>37622</v>
      </c>
      <c r="N35830" s="7" t="s">
        <v>814</v>
      </c>
      <c r="O35830" s="7" t="s">
        <v>815</v>
      </c>
      <c r="P35830" s="10">
        <v>2003</v>
      </c>
      <c r="Q35830" s="12">
        <v>39927</v>
      </c>
      <c r="R35830" s="12">
        <v>39927</v>
      </c>
    </row>
    <row r="35831" spans="1:18" x14ac:dyDescent="0.25">
      <c r="A35831" s="7" t="s">
        <v>122248</v>
      </c>
      <c r="B35831" s="7" t="s">
        <v>122249</v>
      </c>
      <c r="C35831" s="7" t="s">
        <v>122250</v>
      </c>
      <c r="D35831" s="7" t="s">
        <v>78</v>
      </c>
      <c r="E35831" s="8" t="s">
        <v>79</v>
      </c>
      <c r="F35831" s="8">
        <v>20000000</v>
      </c>
      <c r="G35831" s="7" t="s">
        <v>35</v>
      </c>
      <c r="H35831" s="7" t="s">
        <v>24</v>
      </c>
      <c r="I35831" s="9" t="s">
        <v>36</v>
      </c>
      <c r="J35831" s="7" t="s">
        <v>2238</v>
      </c>
      <c r="K35831" s="10" t="s">
        <v>16123</v>
      </c>
      <c r="L35831" s="7">
        <v>1</v>
      </c>
      <c r="M35831" s="11">
        <v>32509</v>
      </c>
      <c r="N35831" s="7" t="s">
        <v>2315</v>
      </c>
      <c r="O35831" s="7" t="s">
        <v>2316</v>
      </c>
      <c r="P35831" s="10">
        <v>1989</v>
      </c>
      <c r="Q35831" s="12">
        <v>39417</v>
      </c>
      <c r="R35831" s="12">
        <v>39417</v>
      </c>
    </row>
    <row r="35832" spans="1:18" x14ac:dyDescent="0.25">
      <c r="A35832" s="7" t="s">
        <v>122251</v>
      </c>
      <c r="B35832" s="7" t="s">
        <v>122252</v>
      </c>
      <c r="C35832" s="7" t="s">
        <v>122253</v>
      </c>
      <c r="D35832" s="7" t="s">
        <v>122254</v>
      </c>
      <c r="E35832" s="8" t="s">
        <v>5086</v>
      </c>
      <c r="F35832" s="8">
        <v>40000</v>
      </c>
      <c r="G35832" s="7" t="s">
        <v>35</v>
      </c>
      <c r="H35832" s="7" t="s">
        <v>196</v>
      </c>
      <c r="I35832" s="9"/>
      <c r="J35832" s="7" t="s">
        <v>197</v>
      </c>
      <c r="K35832" s="10" t="s">
        <v>4624</v>
      </c>
      <c r="L35832" s="7">
        <v>1</v>
      </c>
      <c r="M35832" s="11">
        <v>41263</v>
      </c>
      <c r="N35832" s="7" t="s">
        <v>949</v>
      </c>
      <c r="O35832" s="7" t="s">
        <v>46</v>
      </c>
      <c r="P35832" s="10">
        <v>2012</v>
      </c>
      <c r="Q35832" s="12">
        <v>41621</v>
      </c>
      <c r="R35832" s="12">
        <v>41621</v>
      </c>
    </row>
    <row r="35833" spans="1:18" x14ac:dyDescent="0.25">
      <c r="A35833" s="7" t="s">
        <v>122255</v>
      </c>
      <c r="B35833" s="7" t="s">
        <v>122256</v>
      </c>
      <c r="C35833" s="7" t="s">
        <v>122257</v>
      </c>
      <c r="D35833" s="7" t="s">
        <v>122258</v>
      </c>
      <c r="E35833" s="8" t="s">
        <v>79</v>
      </c>
      <c r="F35833" s="8">
        <v>1825800</v>
      </c>
      <c r="G35833" s="7" t="s">
        <v>35</v>
      </c>
      <c r="H35833" s="7" t="s">
        <v>24</v>
      </c>
      <c r="I35833" s="9" t="s">
        <v>25</v>
      </c>
      <c r="J35833" s="7" t="s">
        <v>26</v>
      </c>
      <c r="K35833" s="10" t="s">
        <v>27</v>
      </c>
      <c r="L35833" s="7">
        <v>3</v>
      </c>
      <c r="M35833" s="11">
        <v>39448</v>
      </c>
      <c r="N35833" s="7" t="s">
        <v>164</v>
      </c>
      <c r="O35833" s="7" t="s">
        <v>165</v>
      </c>
      <c r="P35833" s="10">
        <v>2008</v>
      </c>
      <c r="Q35833" s="12">
        <v>39103</v>
      </c>
      <c r="R35833" s="12">
        <v>40099</v>
      </c>
    </row>
    <row r="35834" spans="1:18" x14ac:dyDescent="0.25">
      <c r="A35834" s="7" t="s">
        <v>122259</v>
      </c>
      <c r="B35834" s="7" t="s">
        <v>122260</v>
      </c>
      <c r="C35834" s="7" t="s">
        <v>122261</v>
      </c>
      <c r="D35834" s="7" t="s">
        <v>122262</v>
      </c>
      <c r="E35834" s="8" t="s">
        <v>533</v>
      </c>
      <c r="F35834" s="8">
        <v>1000</v>
      </c>
      <c r="G35834" s="7" t="s">
        <v>35</v>
      </c>
      <c r="I35834" s="9"/>
      <c r="J35834" s="7"/>
      <c r="L35834" s="7">
        <v>1</v>
      </c>
      <c r="Q35834" s="12">
        <v>41640</v>
      </c>
      <c r="R35834" s="12">
        <v>41640</v>
      </c>
    </row>
    <row r="35835" spans="1:18" x14ac:dyDescent="0.25">
      <c r="A35835" s="7" t="s">
        <v>122263</v>
      </c>
      <c r="B35835" s="7" t="s">
        <v>122264</v>
      </c>
      <c r="C35835" s="7" t="s">
        <v>122265</v>
      </c>
      <c r="D35835" s="7" t="s">
        <v>106</v>
      </c>
      <c r="E35835" s="8" t="s">
        <v>107</v>
      </c>
      <c r="F35835" s="8">
        <v>550000</v>
      </c>
      <c r="G35835" s="7" t="s">
        <v>35</v>
      </c>
      <c r="H35835" s="7" t="s">
        <v>680</v>
      </c>
      <c r="I35835" s="9"/>
      <c r="J35835" s="7" t="s">
        <v>11106</v>
      </c>
      <c r="K35835" s="10" t="s">
        <v>22989</v>
      </c>
      <c r="L35835" s="7">
        <v>1</v>
      </c>
      <c r="M35835" s="11">
        <v>41275</v>
      </c>
      <c r="N35835" s="7" t="s">
        <v>146</v>
      </c>
      <c r="O35835" s="7" t="s">
        <v>147</v>
      </c>
      <c r="P35835" s="10">
        <v>2013</v>
      </c>
      <c r="Q35835" s="12">
        <v>41548</v>
      </c>
      <c r="R35835" s="12">
        <v>41548</v>
      </c>
    </row>
    <row r="35836" spans="1:18" x14ac:dyDescent="0.25">
      <c r="A35836" s="7" t="s">
        <v>122266</v>
      </c>
      <c r="B35836" s="7" t="s">
        <v>122267</v>
      </c>
      <c r="C35836" s="7" t="s">
        <v>122268</v>
      </c>
      <c r="D35836" s="7" t="s">
        <v>122269</v>
      </c>
      <c r="E35836" s="8" t="s">
        <v>11342</v>
      </c>
      <c r="F35836" s="8">
        <v>12700000</v>
      </c>
      <c r="G35836" s="7" t="s">
        <v>23</v>
      </c>
      <c r="H35836" s="7" t="s">
        <v>24</v>
      </c>
      <c r="I35836" s="9" t="s">
        <v>36</v>
      </c>
      <c r="J35836" s="7" t="s">
        <v>37</v>
      </c>
      <c r="K35836" s="10" t="s">
        <v>37</v>
      </c>
      <c r="L35836" s="7">
        <v>2</v>
      </c>
      <c r="M35836" s="11">
        <v>38275</v>
      </c>
      <c r="N35836" s="7" t="s">
        <v>2363</v>
      </c>
      <c r="O35836" s="7" t="s">
        <v>2364</v>
      </c>
      <c r="P35836" s="10">
        <v>2004</v>
      </c>
      <c r="Q35836" s="12">
        <v>38657</v>
      </c>
      <c r="R35836" s="12">
        <v>38808</v>
      </c>
    </row>
    <row r="35837" spans="1:18" x14ac:dyDescent="0.25">
      <c r="A35837" s="7" t="s">
        <v>122270</v>
      </c>
      <c r="B35837" s="7" t="s">
        <v>122271</v>
      </c>
      <c r="C35837" s="7" t="s">
        <v>122272</v>
      </c>
      <c r="D35837" s="7" t="s">
        <v>122273</v>
      </c>
      <c r="E35837" s="8" t="s">
        <v>1744</v>
      </c>
      <c r="F35837" s="8">
        <v>18200000</v>
      </c>
      <c r="G35837" s="7" t="s">
        <v>35</v>
      </c>
      <c r="H35837" s="7" t="s">
        <v>176</v>
      </c>
      <c r="I35837" s="9"/>
      <c r="J35837" s="7" t="s">
        <v>177</v>
      </c>
      <c r="K35837" s="10" t="s">
        <v>177</v>
      </c>
      <c r="L35837" s="7">
        <v>2</v>
      </c>
      <c r="M35837" s="11">
        <v>36892</v>
      </c>
      <c r="N35837" s="7" t="s">
        <v>154</v>
      </c>
      <c r="O35837" s="7" t="s">
        <v>155</v>
      </c>
      <c r="P35837" s="10">
        <v>2001</v>
      </c>
      <c r="Q35837" s="12">
        <v>41442</v>
      </c>
      <c r="R35837" s="12">
        <v>41546</v>
      </c>
    </row>
    <row r="35838" spans="1:18" x14ac:dyDescent="0.25">
      <c r="A35838" s="7" t="s">
        <v>122274</v>
      </c>
      <c r="B35838" s="7" t="s">
        <v>122275</v>
      </c>
      <c r="C35838" s="7" t="s">
        <v>122276</v>
      </c>
      <c r="F35838" s="8">
        <v>236254</v>
      </c>
      <c r="G35838" s="7" t="s">
        <v>35</v>
      </c>
      <c r="H35838" s="7" t="s">
        <v>3921</v>
      </c>
      <c r="I35838" s="9"/>
      <c r="J35838" s="7" t="s">
        <v>3922</v>
      </c>
      <c r="K35838" s="10" t="s">
        <v>3922</v>
      </c>
      <c r="L35838" s="7">
        <v>2</v>
      </c>
      <c r="M35838" s="11">
        <v>40906</v>
      </c>
      <c r="N35838" s="7" t="s">
        <v>595</v>
      </c>
      <c r="O35838" s="7" t="s">
        <v>74</v>
      </c>
      <c r="P35838" s="10">
        <v>2011</v>
      </c>
      <c r="Q35838" s="12">
        <v>41281</v>
      </c>
      <c r="R35838" s="12">
        <v>41519</v>
      </c>
    </row>
    <row r="35839" spans="1:18" x14ac:dyDescent="0.25">
      <c r="A35839" s="7" t="s">
        <v>122277</v>
      </c>
      <c r="B35839" s="7" t="s">
        <v>122278</v>
      </c>
      <c r="C35839" s="7" t="s">
        <v>122279</v>
      </c>
      <c r="D35839" s="7" t="s">
        <v>122280</v>
      </c>
      <c r="E35839" s="8" t="s">
        <v>341</v>
      </c>
      <c r="F35839" s="8">
        <v>39722024</v>
      </c>
      <c r="G35839" s="7" t="s">
        <v>23</v>
      </c>
      <c r="H35839" s="7" t="s">
        <v>52</v>
      </c>
      <c r="I35839" s="9"/>
      <c r="J35839" s="7" t="s">
        <v>53</v>
      </c>
      <c r="K35839" s="10" t="s">
        <v>53</v>
      </c>
      <c r="L35839" s="7">
        <v>1</v>
      </c>
      <c r="M35839" s="11">
        <v>38777</v>
      </c>
      <c r="N35839" s="7" t="s">
        <v>6235</v>
      </c>
      <c r="O35839" s="7" t="s">
        <v>401</v>
      </c>
      <c r="P35839" s="10">
        <v>2006</v>
      </c>
      <c r="Q35839" s="12">
        <v>40514</v>
      </c>
      <c r="R35839" s="12">
        <v>40514</v>
      </c>
    </row>
    <row r="35840" spans="1:18" x14ac:dyDescent="0.25">
      <c r="A35840" s="7" t="s">
        <v>122281</v>
      </c>
      <c r="B35840" s="7" t="s">
        <v>122282</v>
      </c>
      <c r="C35840" s="7" t="s">
        <v>122283</v>
      </c>
      <c r="D35840" s="7" t="s">
        <v>619</v>
      </c>
      <c r="E35840" s="8" t="s">
        <v>22</v>
      </c>
      <c r="F35840" s="8">
        <v>0</v>
      </c>
      <c r="G35840" s="7" t="s">
        <v>35</v>
      </c>
      <c r="H35840" s="7" t="s">
        <v>24</v>
      </c>
      <c r="I35840" s="9" t="s">
        <v>93</v>
      </c>
      <c r="J35840" s="7" t="s">
        <v>314</v>
      </c>
      <c r="K35840" s="10" t="s">
        <v>122284</v>
      </c>
      <c r="L35840" s="7">
        <v>1</v>
      </c>
      <c r="M35840" s="11">
        <v>39680</v>
      </c>
      <c r="N35840" s="7" t="s">
        <v>2048</v>
      </c>
      <c r="O35840" s="7" t="s">
        <v>2049</v>
      </c>
      <c r="P35840" s="10">
        <v>2008</v>
      </c>
      <c r="Q35840" s="12">
        <v>41093</v>
      </c>
      <c r="R35840" s="12">
        <v>41093</v>
      </c>
    </row>
    <row r="35841" spans="1:18" x14ac:dyDescent="0.25">
      <c r="A35841" s="7" t="s">
        <v>122285</v>
      </c>
      <c r="B35841" s="7" t="s">
        <v>122286</v>
      </c>
      <c r="C35841" s="7" t="s">
        <v>122287</v>
      </c>
      <c r="D35841" s="7" t="s">
        <v>122288</v>
      </c>
      <c r="E35841" s="8" t="s">
        <v>323</v>
      </c>
      <c r="F35841" s="8">
        <v>0</v>
      </c>
      <c r="H35841" s="7" t="s">
        <v>24</v>
      </c>
      <c r="I35841" s="9" t="s">
        <v>25</v>
      </c>
      <c r="J35841" s="7" t="s">
        <v>26</v>
      </c>
      <c r="K35841" s="10" t="s">
        <v>27</v>
      </c>
      <c r="L35841" s="7">
        <v>1</v>
      </c>
      <c r="M35841" s="11">
        <v>41214</v>
      </c>
      <c r="N35841" s="7" t="s">
        <v>471</v>
      </c>
      <c r="O35841" s="7" t="s">
        <v>46</v>
      </c>
      <c r="P35841" s="10">
        <v>2012</v>
      </c>
      <c r="Q35841" s="12">
        <v>41214</v>
      </c>
      <c r="R35841" s="12">
        <v>41214</v>
      </c>
    </row>
    <row r="35842" spans="1:18" x14ac:dyDescent="0.25">
      <c r="A35842" s="7" t="s">
        <v>122289</v>
      </c>
      <c r="B35842" s="7" t="s">
        <v>122290</v>
      </c>
      <c r="C35842" s="7" t="s">
        <v>122291</v>
      </c>
      <c r="D35842" s="7" t="s">
        <v>122292</v>
      </c>
      <c r="E35842" s="8" t="s">
        <v>37412</v>
      </c>
      <c r="F35842" s="8">
        <v>7000000</v>
      </c>
      <c r="G35842" s="7" t="s">
        <v>35</v>
      </c>
      <c r="H35842" s="7" t="s">
        <v>24</v>
      </c>
      <c r="I35842" s="9" t="s">
        <v>36</v>
      </c>
      <c r="J35842" s="7" t="s">
        <v>181</v>
      </c>
      <c r="K35842" s="10" t="s">
        <v>182</v>
      </c>
      <c r="L35842" s="7">
        <v>1</v>
      </c>
      <c r="M35842" s="11">
        <v>41206</v>
      </c>
      <c r="N35842" s="7" t="s">
        <v>45</v>
      </c>
      <c r="O35842" s="7" t="s">
        <v>46</v>
      </c>
      <c r="P35842" s="10">
        <v>2012</v>
      </c>
      <c r="Q35842" s="12">
        <v>41122</v>
      </c>
      <c r="R35842" s="12">
        <v>41122</v>
      </c>
    </row>
    <row r="35843" spans="1:18" x14ac:dyDescent="0.25">
      <c r="A35843" s="7" t="s">
        <v>122293</v>
      </c>
      <c r="B35843" s="7" t="s">
        <v>122294</v>
      </c>
      <c r="C35843" s="7" t="s">
        <v>122295</v>
      </c>
      <c r="D35843" s="7" t="s">
        <v>106</v>
      </c>
      <c r="E35843" s="8" t="s">
        <v>107</v>
      </c>
      <c r="F35843" s="8">
        <v>50000</v>
      </c>
      <c r="G35843" s="7" t="s">
        <v>80</v>
      </c>
      <c r="I35843" s="9"/>
      <c r="J35843" s="7"/>
      <c r="L35843" s="7">
        <v>1</v>
      </c>
      <c r="M35843" s="11">
        <v>39264</v>
      </c>
      <c r="N35843" s="7" t="s">
        <v>1018</v>
      </c>
      <c r="O35843" s="7" t="s">
        <v>643</v>
      </c>
      <c r="P35843" s="10">
        <v>2007</v>
      </c>
      <c r="Q35843" s="12">
        <v>39448</v>
      </c>
      <c r="R35843" s="12">
        <v>39448</v>
      </c>
    </row>
    <row r="35844" spans="1:18" x14ac:dyDescent="0.25">
      <c r="A35844" s="7" t="s">
        <v>122296</v>
      </c>
      <c r="B35844" s="7" t="s">
        <v>122297</v>
      </c>
      <c r="C35844" s="7" t="s">
        <v>122298</v>
      </c>
      <c r="D35844" s="7" t="s">
        <v>122299</v>
      </c>
      <c r="E35844" s="8" t="s">
        <v>1228</v>
      </c>
      <c r="F35844" s="8">
        <v>330000</v>
      </c>
      <c r="G35844" s="7" t="s">
        <v>35</v>
      </c>
      <c r="H35844" s="7" t="s">
        <v>24</v>
      </c>
      <c r="I35844" s="9" t="s">
        <v>25</v>
      </c>
      <c r="J35844" s="7" t="s">
        <v>1495</v>
      </c>
      <c r="K35844" s="10" t="s">
        <v>92673</v>
      </c>
      <c r="L35844" s="7">
        <v>1</v>
      </c>
      <c r="M35844" s="11">
        <v>41061</v>
      </c>
      <c r="N35844" s="7" t="s">
        <v>28</v>
      </c>
      <c r="O35844" s="7" t="s">
        <v>29</v>
      </c>
      <c r="P35844" s="10">
        <v>2012</v>
      </c>
      <c r="Q35844" s="12">
        <v>41091</v>
      </c>
      <c r="R35844" s="12">
        <v>41091</v>
      </c>
    </row>
    <row r="35845" spans="1:18" x14ac:dyDescent="0.25">
      <c r="A35845" s="7" t="s">
        <v>122300</v>
      </c>
      <c r="B35845" s="7" t="s">
        <v>122301</v>
      </c>
      <c r="C35845" s="7" t="s">
        <v>122302</v>
      </c>
      <c r="D35845" s="7" t="s">
        <v>122303</v>
      </c>
      <c r="E35845" s="8" t="s">
        <v>1217</v>
      </c>
      <c r="F35845" s="8">
        <v>240000</v>
      </c>
      <c r="G35845" s="7" t="s">
        <v>35</v>
      </c>
      <c r="H35845" s="7" t="s">
        <v>24</v>
      </c>
      <c r="I35845" s="9" t="s">
        <v>70</v>
      </c>
      <c r="J35845" s="7" t="s">
        <v>7651</v>
      </c>
      <c r="K35845" s="10" t="s">
        <v>7651</v>
      </c>
      <c r="L35845" s="7">
        <v>1</v>
      </c>
      <c r="M35845" s="11">
        <v>40567</v>
      </c>
      <c r="N35845" s="7" t="s">
        <v>537</v>
      </c>
      <c r="O35845" s="7" t="s">
        <v>505</v>
      </c>
      <c r="P35845" s="10">
        <v>2011</v>
      </c>
      <c r="Q35845" s="12">
        <v>40725</v>
      </c>
      <c r="R35845" s="12">
        <v>40725</v>
      </c>
    </row>
    <row r="35846" spans="1:18" x14ac:dyDescent="0.25">
      <c r="A35846" s="7" t="s">
        <v>122304</v>
      </c>
      <c r="B35846" s="7" t="s">
        <v>122305</v>
      </c>
      <c r="C35846" s="7" t="s">
        <v>122306</v>
      </c>
      <c r="D35846" s="7" t="s">
        <v>122307</v>
      </c>
      <c r="E35846" s="8" t="s">
        <v>4908</v>
      </c>
      <c r="F35846" s="8">
        <v>765000</v>
      </c>
      <c r="G35846" s="7" t="s">
        <v>35</v>
      </c>
      <c r="H35846" s="7" t="s">
        <v>24</v>
      </c>
      <c r="I35846" s="9" t="s">
        <v>36</v>
      </c>
      <c r="J35846" s="7" t="s">
        <v>181</v>
      </c>
      <c r="K35846" s="10" t="s">
        <v>182</v>
      </c>
      <c r="L35846" s="7">
        <v>3</v>
      </c>
      <c r="M35846" s="11">
        <v>40558</v>
      </c>
      <c r="N35846" s="7" t="s">
        <v>537</v>
      </c>
      <c r="O35846" s="7" t="s">
        <v>505</v>
      </c>
      <c r="P35846" s="10">
        <v>2011</v>
      </c>
      <c r="Q35846" s="12">
        <v>40558</v>
      </c>
      <c r="R35846" s="12">
        <v>40908</v>
      </c>
    </row>
    <row r="35847" spans="1:18" x14ac:dyDescent="0.25">
      <c r="A35847" s="7" t="s">
        <v>122308</v>
      </c>
      <c r="B35847" s="7" t="s">
        <v>122309</v>
      </c>
      <c r="C35847" s="7" t="s">
        <v>122310</v>
      </c>
      <c r="D35847" s="7" t="s">
        <v>122311</v>
      </c>
      <c r="E35847" s="8" t="s">
        <v>323</v>
      </c>
      <c r="F35847" s="8">
        <v>1250000</v>
      </c>
      <c r="G35847" s="7" t="s">
        <v>35</v>
      </c>
      <c r="H35847" s="7" t="s">
        <v>240</v>
      </c>
      <c r="I35847" s="9" t="s">
        <v>930</v>
      </c>
      <c r="J35847" s="7" t="s">
        <v>931</v>
      </c>
      <c r="K35847" s="10" t="s">
        <v>931</v>
      </c>
      <c r="L35847" s="7">
        <v>2</v>
      </c>
      <c r="M35847" s="11">
        <v>40313</v>
      </c>
      <c r="N35847" s="7" t="s">
        <v>1341</v>
      </c>
      <c r="O35847" s="7" t="s">
        <v>1110</v>
      </c>
      <c r="P35847" s="10">
        <v>2010</v>
      </c>
      <c r="Q35847" s="12">
        <v>40690</v>
      </c>
      <c r="R35847" s="12">
        <v>41038</v>
      </c>
    </row>
    <row r="35848" spans="1:18" x14ac:dyDescent="0.25">
      <c r="A35848" s="7" t="s">
        <v>122312</v>
      </c>
      <c r="B35848" s="7" t="s">
        <v>122313</v>
      </c>
      <c r="C35848" s="7" t="s">
        <v>122314</v>
      </c>
      <c r="D35848" s="7" t="s">
        <v>122315</v>
      </c>
      <c r="E35848" s="8" t="s">
        <v>79</v>
      </c>
      <c r="F35848" s="8">
        <v>1100000</v>
      </c>
      <c r="G35848" s="7" t="s">
        <v>35</v>
      </c>
      <c r="H35848" s="7" t="s">
        <v>24</v>
      </c>
      <c r="I35848" s="9" t="s">
        <v>36</v>
      </c>
      <c r="J35848" s="7" t="s">
        <v>181</v>
      </c>
      <c r="K35848" s="10" t="s">
        <v>695</v>
      </c>
      <c r="L35848" s="7">
        <v>1</v>
      </c>
      <c r="M35848" s="11">
        <v>40391</v>
      </c>
      <c r="N35848" s="7" t="s">
        <v>751</v>
      </c>
      <c r="O35848" s="7" t="s">
        <v>184</v>
      </c>
      <c r="P35848" s="10">
        <v>2010</v>
      </c>
      <c r="Q35848" s="12">
        <v>40664</v>
      </c>
      <c r="R35848" s="12">
        <v>40664</v>
      </c>
    </row>
    <row r="35849" spans="1:18" x14ac:dyDescent="0.25">
      <c r="A35849" s="7" t="s">
        <v>122316</v>
      </c>
      <c r="B35849" s="7" t="s">
        <v>122317</v>
      </c>
      <c r="C35849" s="7" t="s">
        <v>122318</v>
      </c>
      <c r="D35849" s="7" t="s">
        <v>108357</v>
      </c>
      <c r="E35849" s="8" t="s">
        <v>256</v>
      </c>
      <c r="F35849" s="8">
        <v>2100000</v>
      </c>
      <c r="G35849" s="7" t="s">
        <v>35</v>
      </c>
      <c r="H35849" s="7" t="s">
        <v>24</v>
      </c>
      <c r="I35849" s="9" t="s">
        <v>93</v>
      </c>
      <c r="J35849" s="7" t="s">
        <v>314</v>
      </c>
      <c r="K35849" s="10" t="s">
        <v>314</v>
      </c>
      <c r="L35849" s="7">
        <v>1</v>
      </c>
      <c r="M35849" s="11">
        <v>41609</v>
      </c>
      <c r="N35849" s="7" t="s">
        <v>139</v>
      </c>
      <c r="O35849" s="7" t="s">
        <v>140</v>
      </c>
      <c r="P35849" s="10">
        <v>2013</v>
      </c>
      <c r="Q35849" s="12">
        <v>41609</v>
      </c>
      <c r="R35849" s="12">
        <v>41609</v>
      </c>
    </row>
    <row r="35850" spans="1:18" x14ac:dyDescent="0.25">
      <c r="A35850" s="7" t="s">
        <v>122319</v>
      </c>
      <c r="B35850" s="7" t="s">
        <v>122320</v>
      </c>
      <c r="C35850" s="7" t="s">
        <v>122321</v>
      </c>
      <c r="D35850" s="7" t="s">
        <v>20149</v>
      </c>
      <c r="E35850" s="8" t="s">
        <v>3662</v>
      </c>
      <c r="F35850" s="8">
        <v>1000000</v>
      </c>
      <c r="G35850" s="7" t="s">
        <v>35</v>
      </c>
      <c r="H35850" s="7" t="s">
        <v>680</v>
      </c>
      <c r="I35850" s="9"/>
      <c r="J35850" s="7" t="s">
        <v>681</v>
      </c>
      <c r="K35850" s="10" t="s">
        <v>20957</v>
      </c>
      <c r="L35850" s="7">
        <v>1</v>
      </c>
      <c r="M35850" s="11">
        <v>41275</v>
      </c>
      <c r="N35850" s="7" t="s">
        <v>146</v>
      </c>
      <c r="O35850" s="7" t="s">
        <v>147</v>
      </c>
      <c r="P35850" s="10">
        <v>2013</v>
      </c>
      <c r="Q35850" s="12">
        <v>41813</v>
      </c>
      <c r="R35850" s="12">
        <v>41813</v>
      </c>
    </row>
    <row r="35851" spans="1:18" x14ac:dyDescent="0.25">
      <c r="A35851" s="7" t="s">
        <v>122322</v>
      </c>
      <c r="B35851" s="7" t="s">
        <v>122323</v>
      </c>
      <c r="C35851" s="7" t="s">
        <v>122324</v>
      </c>
      <c r="D35851" s="7" t="s">
        <v>122325</v>
      </c>
      <c r="E35851" s="8" t="s">
        <v>434</v>
      </c>
      <c r="F35851" s="8">
        <v>218000</v>
      </c>
      <c r="G35851" s="7" t="s">
        <v>35</v>
      </c>
      <c r="H35851" s="7" t="s">
        <v>24</v>
      </c>
      <c r="I35851" s="9" t="s">
        <v>188</v>
      </c>
      <c r="J35851" s="7" t="s">
        <v>189</v>
      </c>
      <c r="K35851" s="10" t="s">
        <v>189</v>
      </c>
      <c r="L35851" s="7">
        <v>2</v>
      </c>
      <c r="M35851" s="11">
        <v>40452</v>
      </c>
      <c r="N35851" s="7" t="s">
        <v>1799</v>
      </c>
      <c r="O35851" s="7" t="s">
        <v>199</v>
      </c>
      <c r="P35851" s="10">
        <v>2010</v>
      </c>
      <c r="Q35851" s="12">
        <v>40483</v>
      </c>
      <c r="R35851" s="12">
        <v>40544</v>
      </c>
    </row>
    <row r="35852" spans="1:18" x14ac:dyDescent="0.25">
      <c r="A35852" s="7" t="s">
        <v>122326</v>
      </c>
      <c r="B35852" s="7" t="s">
        <v>122327</v>
      </c>
      <c r="C35852" s="7" t="s">
        <v>122328</v>
      </c>
      <c r="D35852" s="7" t="s">
        <v>68</v>
      </c>
      <c r="E35852" s="8" t="s">
        <v>69</v>
      </c>
      <c r="F35852" s="8">
        <v>2667</v>
      </c>
      <c r="G35852" s="7" t="s">
        <v>80</v>
      </c>
      <c r="H35852" s="7" t="s">
        <v>24</v>
      </c>
      <c r="I35852" s="9" t="s">
        <v>764</v>
      </c>
      <c r="J35852" s="7" t="s">
        <v>765</v>
      </c>
      <c r="K35852" s="10" t="s">
        <v>765</v>
      </c>
      <c r="L35852" s="7">
        <v>1</v>
      </c>
      <c r="M35852" s="11">
        <v>39814</v>
      </c>
      <c r="N35852" s="7" t="s">
        <v>171</v>
      </c>
      <c r="O35852" s="7" t="s">
        <v>172</v>
      </c>
      <c r="P35852" s="10">
        <v>2009</v>
      </c>
      <c r="Q35852" s="12">
        <v>40177</v>
      </c>
      <c r="R35852" s="12">
        <v>40177</v>
      </c>
    </row>
    <row r="35853" spans="1:18" x14ac:dyDescent="0.25">
      <c r="A35853" s="7" t="s">
        <v>122329</v>
      </c>
      <c r="B35853" s="7" t="s">
        <v>122330</v>
      </c>
      <c r="C35853" s="7" t="s">
        <v>122331</v>
      </c>
      <c r="D35853" s="7" t="s">
        <v>106</v>
      </c>
      <c r="E35853" s="8" t="s">
        <v>107</v>
      </c>
      <c r="F35853" s="8">
        <v>250000</v>
      </c>
      <c r="G35853" s="7" t="s">
        <v>35</v>
      </c>
      <c r="H35853" s="7" t="s">
        <v>24</v>
      </c>
      <c r="I35853" s="9" t="s">
        <v>36</v>
      </c>
      <c r="J35853" s="7" t="s">
        <v>181</v>
      </c>
      <c r="K35853" s="10" t="s">
        <v>695</v>
      </c>
      <c r="L35853" s="7">
        <v>1</v>
      </c>
      <c r="M35853" s="11">
        <v>40269</v>
      </c>
      <c r="N35853" s="7" t="s">
        <v>4205</v>
      </c>
      <c r="O35853" s="7" t="s">
        <v>1110</v>
      </c>
      <c r="P35853" s="10">
        <v>2010</v>
      </c>
      <c r="Q35853" s="12">
        <v>40695</v>
      </c>
      <c r="R35853" s="12">
        <v>40695</v>
      </c>
    </row>
    <row r="35854" spans="1:18" x14ac:dyDescent="0.25">
      <c r="A35854" s="7" t="s">
        <v>122332</v>
      </c>
      <c r="B35854" s="7" t="s">
        <v>122333</v>
      </c>
      <c r="C35854" s="7" t="s">
        <v>122334</v>
      </c>
      <c r="D35854" s="7" t="s">
        <v>11510</v>
      </c>
      <c r="E35854" s="8" t="s">
        <v>323</v>
      </c>
      <c r="F35854" s="8">
        <v>800000</v>
      </c>
      <c r="G35854" s="7" t="s">
        <v>80</v>
      </c>
      <c r="H35854" s="7" t="s">
        <v>24</v>
      </c>
      <c r="I35854" s="9" t="s">
        <v>25</v>
      </c>
      <c r="J35854" s="7" t="s">
        <v>26</v>
      </c>
      <c r="K35854" s="10" t="s">
        <v>27</v>
      </c>
      <c r="L35854" s="7">
        <v>2</v>
      </c>
      <c r="M35854" s="11">
        <v>40878</v>
      </c>
      <c r="N35854" s="7" t="s">
        <v>595</v>
      </c>
      <c r="O35854" s="7" t="s">
        <v>74</v>
      </c>
      <c r="P35854" s="10">
        <v>2011</v>
      </c>
      <c r="Q35854" s="12">
        <v>40969</v>
      </c>
      <c r="R35854" s="12">
        <v>41074</v>
      </c>
    </row>
    <row r="35855" spans="1:18" x14ac:dyDescent="0.25">
      <c r="A35855" s="7" t="s">
        <v>122335</v>
      </c>
      <c r="B35855" s="7" t="s">
        <v>122336</v>
      </c>
      <c r="C35855" s="7" t="s">
        <v>122337</v>
      </c>
      <c r="D35855" s="7" t="s">
        <v>275</v>
      </c>
      <c r="E35855" s="8" t="s">
        <v>276</v>
      </c>
      <c r="F35855" s="8">
        <v>5000000</v>
      </c>
      <c r="H35855" s="7" t="s">
        <v>24</v>
      </c>
      <c r="I35855" s="9" t="s">
        <v>151</v>
      </c>
      <c r="J35855" s="7" t="s">
        <v>613</v>
      </c>
      <c r="K35855" s="10" t="s">
        <v>614</v>
      </c>
      <c r="L35855" s="7">
        <v>1</v>
      </c>
      <c r="Q35855" s="12">
        <v>41560</v>
      </c>
      <c r="R35855" s="12">
        <v>41560</v>
      </c>
    </row>
    <row r="35856" spans="1:18" x14ac:dyDescent="0.25">
      <c r="A35856" s="7" t="s">
        <v>122338</v>
      </c>
      <c r="B35856" s="7" t="s">
        <v>122339</v>
      </c>
      <c r="C35856" s="7" t="s">
        <v>122340</v>
      </c>
      <c r="D35856" s="7" t="s">
        <v>433</v>
      </c>
      <c r="E35856" s="8" t="s">
        <v>434</v>
      </c>
      <c r="F35856" s="8">
        <v>535000</v>
      </c>
      <c r="I35856" s="9"/>
      <c r="J35856" s="7"/>
      <c r="L35856" s="7">
        <v>2</v>
      </c>
      <c r="M35856" s="11">
        <v>40179</v>
      </c>
      <c r="N35856" s="7" t="s">
        <v>96</v>
      </c>
      <c r="O35856" s="7" t="s">
        <v>97</v>
      </c>
      <c r="P35856" s="10">
        <v>2010</v>
      </c>
      <c r="Q35856" s="12">
        <v>40564</v>
      </c>
      <c r="R35856" s="12">
        <v>40989</v>
      </c>
    </row>
    <row r="35857" spans="1:18" x14ac:dyDescent="0.25">
      <c r="A35857" s="7" t="s">
        <v>122341</v>
      </c>
      <c r="B35857" s="7" t="s">
        <v>122342</v>
      </c>
      <c r="C35857" s="7" t="s">
        <v>122343</v>
      </c>
      <c r="D35857" s="7" t="s">
        <v>86</v>
      </c>
      <c r="E35857" s="8" t="s">
        <v>87</v>
      </c>
      <c r="F35857" s="8">
        <v>20000</v>
      </c>
      <c r="G35857" s="7" t="s">
        <v>23</v>
      </c>
      <c r="H35857" s="7" t="s">
        <v>24</v>
      </c>
      <c r="I35857" s="9" t="s">
        <v>36</v>
      </c>
      <c r="J35857" s="7" t="s">
        <v>181</v>
      </c>
      <c r="K35857" s="10" t="s">
        <v>182</v>
      </c>
      <c r="L35857" s="7">
        <v>1</v>
      </c>
      <c r="M35857" s="11">
        <v>40422</v>
      </c>
      <c r="N35857" s="7" t="s">
        <v>976</v>
      </c>
      <c r="O35857" s="7" t="s">
        <v>184</v>
      </c>
      <c r="P35857" s="10">
        <v>2010</v>
      </c>
      <c r="Q35857" s="12">
        <v>40676</v>
      </c>
      <c r="R35857" s="12">
        <v>40676</v>
      </c>
    </row>
    <row r="35858" spans="1:18" x14ac:dyDescent="0.25">
      <c r="A35858" s="7" t="s">
        <v>122344</v>
      </c>
      <c r="B35858" s="7" t="s">
        <v>122345</v>
      </c>
      <c r="C35858" s="7" t="s">
        <v>122346</v>
      </c>
      <c r="D35858" s="7" t="s">
        <v>122347</v>
      </c>
      <c r="E35858" s="8" t="s">
        <v>297</v>
      </c>
      <c r="F35858" s="8">
        <v>1400000</v>
      </c>
      <c r="G35858" s="7" t="s">
        <v>35</v>
      </c>
      <c r="H35858" s="7" t="s">
        <v>24</v>
      </c>
      <c r="I35858" s="9" t="s">
        <v>36</v>
      </c>
      <c r="J35858" s="7" t="s">
        <v>37</v>
      </c>
      <c r="K35858" s="10" t="s">
        <v>3967</v>
      </c>
      <c r="L35858" s="7">
        <v>2</v>
      </c>
      <c r="M35858" s="11">
        <v>40391</v>
      </c>
      <c r="N35858" s="7" t="s">
        <v>751</v>
      </c>
      <c r="O35858" s="7" t="s">
        <v>184</v>
      </c>
      <c r="P35858" s="10">
        <v>2010</v>
      </c>
      <c r="Q35858" s="12">
        <v>40544</v>
      </c>
      <c r="R35858" s="12">
        <v>40909</v>
      </c>
    </row>
    <row r="35859" spans="1:18" x14ac:dyDescent="0.25">
      <c r="A35859" s="7" t="s">
        <v>122348</v>
      </c>
      <c r="B35859" s="7" t="s">
        <v>122349</v>
      </c>
      <c r="C35859" s="7" t="s">
        <v>122350</v>
      </c>
      <c r="D35859" s="7" t="s">
        <v>122351</v>
      </c>
      <c r="E35859" s="8" t="s">
        <v>3662</v>
      </c>
      <c r="F35859" s="8">
        <v>1000000</v>
      </c>
      <c r="G35859" s="7" t="s">
        <v>35</v>
      </c>
      <c r="H35859" s="7" t="s">
        <v>264</v>
      </c>
      <c r="I35859" s="9"/>
      <c r="J35859" s="7" t="s">
        <v>265</v>
      </c>
      <c r="K35859" s="10" t="s">
        <v>265</v>
      </c>
      <c r="L35859" s="7">
        <v>1</v>
      </c>
      <c r="M35859" s="11">
        <v>40695</v>
      </c>
      <c r="N35859" s="7" t="s">
        <v>702</v>
      </c>
      <c r="O35859" s="7" t="s">
        <v>55</v>
      </c>
      <c r="P35859" s="10">
        <v>2011</v>
      </c>
      <c r="Q35859" s="12">
        <v>41624</v>
      </c>
      <c r="R35859" s="12">
        <v>41624</v>
      </c>
    </row>
    <row r="35860" spans="1:18" x14ac:dyDescent="0.25">
      <c r="A35860" s="7" t="s">
        <v>122352</v>
      </c>
      <c r="B35860" s="7" t="s">
        <v>122353</v>
      </c>
      <c r="C35860" s="7" t="s">
        <v>122354</v>
      </c>
      <c r="D35860" s="7" t="s">
        <v>68</v>
      </c>
      <c r="E35860" s="8" t="s">
        <v>69</v>
      </c>
      <c r="F35860" s="8">
        <v>190000</v>
      </c>
      <c r="G35860" s="7" t="s">
        <v>35</v>
      </c>
      <c r="H35860" s="7" t="s">
        <v>24</v>
      </c>
      <c r="I35860" s="9" t="s">
        <v>93</v>
      </c>
      <c r="J35860" s="7" t="s">
        <v>314</v>
      </c>
      <c r="K35860" s="10" t="s">
        <v>2422</v>
      </c>
      <c r="L35860" s="7">
        <v>1</v>
      </c>
      <c r="M35860" s="11">
        <v>40544</v>
      </c>
      <c r="N35860" s="7" t="s">
        <v>537</v>
      </c>
      <c r="O35860" s="7" t="s">
        <v>505</v>
      </c>
      <c r="P35860" s="10">
        <v>2011</v>
      </c>
      <c r="Q35860" s="12">
        <v>40780</v>
      </c>
      <c r="R35860" s="12">
        <v>40780</v>
      </c>
    </row>
    <row r="35861" spans="1:18" x14ac:dyDescent="0.25">
      <c r="A35861" s="7" t="s">
        <v>122355</v>
      </c>
      <c r="B35861" s="7" t="s">
        <v>122356</v>
      </c>
      <c r="C35861" s="7" t="s">
        <v>122357</v>
      </c>
      <c r="D35861" s="7" t="s">
        <v>433</v>
      </c>
      <c r="E35861" s="8" t="s">
        <v>434</v>
      </c>
      <c r="F35861" s="8">
        <v>500000</v>
      </c>
      <c r="G35861" s="7" t="s">
        <v>35</v>
      </c>
      <c r="H35861" s="7" t="s">
        <v>24</v>
      </c>
      <c r="I35861" s="9" t="s">
        <v>36</v>
      </c>
      <c r="J35861" s="7" t="s">
        <v>898</v>
      </c>
      <c r="K35861" s="10" t="s">
        <v>898</v>
      </c>
      <c r="L35861" s="7">
        <v>1</v>
      </c>
      <c r="M35861" s="11">
        <v>39142</v>
      </c>
      <c r="N35861" s="7" t="s">
        <v>954</v>
      </c>
      <c r="O35861" s="7" t="s">
        <v>89</v>
      </c>
      <c r="P35861" s="10">
        <v>2007</v>
      </c>
      <c r="Q35861" s="12">
        <v>40136</v>
      </c>
      <c r="R35861" s="12">
        <v>40136</v>
      </c>
    </row>
    <row r="35862" spans="1:18" x14ac:dyDescent="0.25">
      <c r="A35862" s="7" t="s">
        <v>122358</v>
      </c>
      <c r="B35862" s="7" t="s">
        <v>122359</v>
      </c>
      <c r="C35862" s="7" t="s">
        <v>122360</v>
      </c>
      <c r="D35862" s="7" t="s">
        <v>122361</v>
      </c>
      <c r="E35862" s="8" t="s">
        <v>27397</v>
      </c>
      <c r="F35862" s="8">
        <v>18000</v>
      </c>
      <c r="G35862" s="7" t="s">
        <v>35</v>
      </c>
      <c r="H35862" s="7" t="s">
        <v>24</v>
      </c>
      <c r="I35862" s="9" t="s">
        <v>782</v>
      </c>
      <c r="J35862" s="7" t="s">
        <v>783</v>
      </c>
      <c r="K35862" s="10" t="s">
        <v>784</v>
      </c>
      <c r="L35862" s="7">
        <v>1</v>
      </c>
      <c r="M35862" s="11">
        <v>39595</v>
      </c>
      <c r="N35862" s="7" t="s">
        <v>4875</v>
      </c>
      <c r="O35862" s="7" t="s">
        <v>496</v>
      </c>
      <c r="P35862" s="10">
        <v>2008</v>
      </c>
      <c r="Q35862" s="12">
        <v>40031</v>
      </c>
      <c r="R35862" s="12">
        <v>40031</v>
      </c>
    </row>
    <row r="35863" spans="1:18" x14ac:dyDescent="0.25">
      <c r="A35863" s="7" t="s">
        <v>122362</v>
      </c>
      <c r="B35863" s="7" t="s">
        <v>122363</v>
      </c>
      <c r="C35863" s="7" t="s">
        <v>122364</v>
      </c>
      <c r="D35863" s="7" t="s">
        <v>122365</v>
      </c>
      <c r="E35863" s="8" t="s">
        <v>137</v>
      </c>
      <c r="F35863" s="8">
        <v>250000</v>
      </c>
      <c r="G35863" s="7" t="s">
        <v>35</v>
      </c>
      <c r="H35863" s="7" t="s">
        <v>24</v>
      </c>
      <c r="I35863" s="9" t="s">
        <v>129</v>
      </c>
      <c r="J35863" s="7" t="s">
        <v>2345</v>
      </c>
      <c r="K35863" s="10" t="s">
        <v>122366</v>
      </c>
      <c r="L35863" s="7">
        <v>1</v>
      </c>
      <c r="M35863" s="11">
        <v>40179</v>
      </c>
      <c r="N35863" s="7" t="s">
        <v>96</v>
      </c>
      <c r="O35863" s="7" t="s">
        <v>97</v>
      </c>
      <c r="P35863" s="10">
        <v>2010</v>
      </c>
      <c r="Q35863" s="12">
        <v>41030</v>
      </c>
      <c r="R35863" s="12">
        <v>41030</v>
      </c>
    </row>
    <row r="35864" spans="1:18" x14ac:dyDescent="0.25">
      <c r="A35864" s="7" t="s">
        <v>122367</v>
      </c>
      <c r="B35864" s="7" t="s">
        <v>122368</v>
      </c>
      <c r="C35864" s="7" t="s">
        <v>122369</v>
      </c>
      <c r="D35864" s="7" t="s">
        <v>1277</v>
      </c>
      <c r="E35864" s="8" t="s">
        <v>1278</v>
      </c>
      <c r="F35864" s="8">
        <v>6804260</v>
      </c>
      <c r="G35864" s="7" t="s">
        <v>35</v>
      </c>
      <c r="H35864" s="7" t="s">
        <v>24</v>
      </c>
      <c r="I35864" s="9" t="s">
        <v>161</v>
      </c>
      <c r="J35864" s="7" t="s">
        <v>162</v>
      </c>
      <c r="K35864" s="10" t="s">
        <v>2723</v>
      </c>
      <c r="L35864" s="7">
        <v>1</v>
      </c>
      <c r="M35864" s="11">
        <v>37987</v>
      </c>
      <c r="N35864" s="7" t="s">
        <v>424</v>
      </c>
      <c r="O35864" s="7" t="s">
        <v>425</v>
      </c>
      <c r="P35864" s="10">
        <v>2004</v>
      </c>
      <c r="Q35864" s="12">
        <v>40021</v>
      </c>
      <c r="R35864" s="12">
        <v>40021</v>
      </c>
    </row>
    <row r="35865" spans="1:18" x14ac:dyDescent="0.25">
      <c r="A35865" s="7" t="s">
        <v>122370</v>
      </c>
      <c r="B35865" s="7" t="s">
        <v>122371</v>
      </c>
      <c r="C35865" s="7" t="s">
        <v>122372</v>
      </c>
      <c r="D35865" s="7" t="s">
        <v>122</v>
      </c>
      <c r="E35865" s="8" t="s">
        <v>123</v>
      </c>
      <c r="F35865" s="8">
        <v>10000000</v>
      </c>
      <c r="G35865" s="7" t="s">
        <v>35</v>
      </c>
      <c r="H35865" s="7" t="s">
        <v>24</v>
      </c>
      <c r="I35865" s="9" t="s">
        <v>36</v>
      </c>
      <c r="J35865" s="7" t="s">
        <v>5467</v>
      </c>
      <c r="K35865" s="10" t="s">
        <v>122373</v>
      </c>
      <c r="L35865" s="7">
        <v>1</v>
      </c>
      <c r="Q35865" s="12">
        <v>40710</v>
      </c>
      <c r="R35865" s="12">
        <v>40710</v>
      </c>
    </row>
    <row r="35866" spans="1:18" x14ac:dyDescent="0.25">
      <c r="A35866" s="7" t="s">
        <v>122374</v>
      </c>
      <c r="B35866" s="7" t="s">
        <v>122375</v>
      </c>
      <c r="C35866" s="7" t="s">
        <v>122376</v>
      </c>
      <c r="D35866" s="7" t="s">
        <v>122377</v>
      </c>
      <c r="E35866" s="8" t="s">
        <v>14879</v>
      </c>
      <c r="F35866" s="8">
        <v>49540000</v>
      </c>
      <c r="G35866" s="7" t="s">
        <v>35</v>
      </c>
      <c r="H35866" s="7" t="s">
        <v>24</v>
      </c>
      <c r="I35866" s="9" t="s">
        <v>60</v>
      </c>
      <c r="J35866" s="7" t="s">
        <v>1368</v>
      </c>
      <c r="K35866" s="10" t="s">
        <v>1368</v>
      </c>
      <c r="L35866" s="7">
        <v>5</v>
      </c>
      <c r="Q35866" s="12">
        <v>38524</v>
      </c>
      <c r="R35866" s="12">
        <v>40682</v>
      </c>
    </row>
    <row r="35867" spans="1:18" x14ac:dyDescent="0.25">
      <c r="A35867" s="7" t="s">
        <v>122378</v>
      </c>
      <c r="B35867" s="7" t="s">
        <v>122379</v>
      </c>
      <c r="C35867" s="7" t="s">
        <v>122380</v>
      </c>
      <c r="D35867" s="7" t="s">
        <v>18078</v>
      </c>
      <c r="E35867" s="8" t="s">
        <v>2067</v>
      </c>
      <c r="F35867" s="8">
        <v>2999969</v>
      </c>
      <c r="G35867" s="7" t="s">
        <v>35</v>
      </c>
      <c r="H35867" s="7" t="s">
        <v>24</v>
      </c>
      <c r="I35867" s="9" t="s">
        <v>3380</v>
      </c>
      <c r="J35867" s="7" t="s">
        <v>3381</v>
      </c>
      <c r="K35867" s="10" t="s">
        <v>3382</v>
      </c>
      <c r="L35867" s="7">
        <v>2</v>
      </c>
      <c r="M35867" s="11">
        <v>38838</v>
      </c>
      <c r="N35867" s="7" t="s">
        <v>6689</v>
      </c>
      <c r="O35867" s="7" t="s">
        <v>463</v>
      </c>
      <c r="P35867" s="10">
        <v>2006</v>
      </c>
      <c r="Q35867" s="12">
        <v>41249</v>
      </c>
      <c r="R35867" s="12">
        <v>41878</v>
      </c>
    </row>
    <row r="35868" spans="1:18" x14ac:dyDescent="0.25">
      <c r="A35868" s="7" t="s">
        <v>122381</v>
      </c>
      <c r="B35868" s="7" t="s">
        <v>122382</v>
      </c>
      <c r="C35868" s="7" t="s">
        <v>122383</v>
      </c>
      <c r="D35868" s="7" t="s">
        <v>1845</v>
      </c>
      <c r="E35868" s="8" t="s">
        <v>1846</v>
      </c>
      <c r="F35868" s="8">
        <v>8000000</v>
      </c>
      <c r="G35868" s="7" t="s">
        <v>35</v>
      </c>
      <c r="H35868" s="7" t="s">
        <v>24</v>
      </c>
      <c r="I35868" s="9" t="s">
        <v>36</v>
      </c>
      <c r="J35868" s="7" t="s">
        <v>942</v>
      </c>
      <c r="K35868" s="10" t="s">
        <v>1978</v>
      </c>
      <c r="L35868" s="7">
        <v>1</v>
      </c>
      <c r="Q35868" s="12">
        <v>39672</v>
      </c>
      <c r="R35868" s="12">
        <v>39672</v>
      </c>
    </row>
    <row r="35869" spans="1:18" x14ac:dyDescent="0.25">
      <c r="A35869" s="7" t="s">
        <v>122384</v>
      </c>
      <c r="B35869" s="7" t="s">
        <v>122385</v>
      </c>
      <c r="C35869" s="7" t="s">
        <v>122386</v>
      </c>
      <c r="D35869" s="7" t="s">
        <v>1664</v>
      </c>
      <c r="E35869" s="8" t="s">
        <v>1665</v>
      </c>
      <c r="F35869" s="8">
        <v>29620000</v>
      </c>
      <c r="G35869" s="7" t="s">
        <v>35</v>
      </c>
      <c r="H35869" s="7" t="s">
        <v>24</v>
      </c>
      <c r="I35869" s="9" t="s">
        <v>36</v>
      </c>
      <c r="J35869" s="7" t="s">
        <v>1162</v>
      </c>
      <c r="K35869" s="10" t="s">
        <v>3029</v>
      </c>
      <c r="L35869" s="7">
        <v>4</v>
      </c>
      <c r="M35869" s="11">
        <v>37987</v>
      </c>
      <c r="N35869" s="7" t="s">
        <v>424</v>
      </c>
      <c r="O35869" s="7" t="s">
        <v>425</v>
      </c>
      <c r="P35869" s="10">
        <v>2004</v>
      </c>
      <c r="Q35869" s="12">
        <v>40319</v>
      </c>
      <c r="R35869" s="12">
        <v>41749</v>
      </c>
    </row>
    <row r="35870" spans="1:18" x14ac:dyDescent="0.25">
      <c r="A35870" s="7" t="s">
        <v>122387</v>
      </c>
      <c r="B35870" s="7" t="s">
        <v>122388</v>
      </c>
      <c r="C35870" s="7" t="s">
        <v>122389</v>
      </c>
      <c r="D35870" s="7" t="s">
        <v>68</v>
      </c>
      <c r="E35870" s="8" t="s">
        <v>69</v>
      </c>
      <c r="F35870" s="8">
        <v>4890000</v>
      </c>
      <c r="G35870" s="7" t="s">
        <v>23</v>
      </c>
      <c r="H35870" s="7" t="s">
        <v>4129</v>
      </c>
      <c r="I35870" s="9"/>
      <c r="J35870" s="7" t="s">
        <v>115638</v>
      </c>
      <c r="K35870" s="10" t="s">
        <v>115638</v>
      </c>
      <c r="L35870" s="7">
        <v>1</v>
      </c>
      <c r="M35870" s="11">
        <v>38353</v>
      </c>
      <c r="N35870" s="7" t="s">
        <v>435</v>
      </c>
      <c r="O35870" s="7" t="s">
        <v>436</v>
      </c>
      <c r="P35870" s="10">
        <v>2005</v>
      </c>
      <c r="Q35870" s="12">
        <v>38743</v>
      </c>
      <c r="R35870" s="12">
        <v>38743</v>
      </c>
    </row>
    <row r="35871" spans="1:18" x14ac:dyDescent="0.25">
      <c r="A35871" s="7" t="s">
        <v>122390</v>
      </c>
      <c r="B35871" s="7" t="s">
        <v>122391</v>
      </c>
      <c r="C35871" s="7" t="s">
        <v>122392</v>
      </c>
      <c r="D35871" s="7" t="s">
        <v>122393</v>
      </c>
      <c r="E35871" s="8" t="s">
        <v>297</v>
      </c>
      <c r="F35871" s="8">
        <v>4900000</v>
      </c>
      <c r="G35871" s="7" t="s">
        <v>35</v>
      </c>
      <c r="H35871" s="7" t="s">
        <v>24</v>
      </c>
      <c r="I35871" s="9" t="s">
        <v>116</v>
      </c>
      <c r="J35871" s="7" t="s">
        <v>3292</v>
      </c>
      <c r="K35871" s="10" t="s">
        <v>3292</v>
      </c>
      <c r="L35871" s="7">
        <v>2</v>
      </c>
      <c r="M35871" s="11">
        <v>41350</v>
      </c>
      <c r="N35871" s="7" t="s">
        <v>514</v>
      </c>
      <c r="O35871" s="7" t="s">
        <v>147</v>
      </c>
      <c r="P35871" s="10">
        <v>2013</v>
      </c>
      <c r="Q35871" s="12">
        <v>40817</v>
      </c>
      <c r="R35871" s="12">
        <v>41275</v>
      </c>
    </row>
    <row r="35872" spans="1:18" x14ac:dyDescent="0.25">
      <c r="A35872" s="7" t="s">
        <v>122394</v>
      </c>
      <c r="B35872" s="7" t="s">
        <v>122395</v>
      </c>
      <c r="C35872" s="7" t="s">
        <v>122396</v>
      </c>
      <c r="F35872" s="8">
        <v>40000</v>
      </c>
      <c r="G35872" s="7" t="s">
        <v>35</v>
      </c>
      <c r="H35872" s="7" t="s">
        <v>24</v>
      </c>
      <c r="I35872" s="9" t="s">
        <v>764</v>
      </c>
      <c r="J35872" s="7" t="s">
        <v>5015</v>
      </c>
      <c r="L35872" s="7">
        <v>1</v>
      </c>
      <c r="Q35872" s="12">
        <v>40945</v>
      </c>
      <c r="R35872" s="12">
        <v>40945</v>
      </c>
    </row>
    <row r="35873" spans="1:18" x14ac:dyDescent="0.25">
      <c r="A35873" s="7" t="s">
        <v>122397</v>
      </c>
      <c r="B35873" s="7" t="s">
        <v>122398</v>
      </c>
      <c r="C35873" s="7" t="s">
        <v>122399</v>
      </c>
      <c r="D35873" s="7" t="s">
        <v>2066</v>
      </c>
      <c r="E35873" s="8" t="s">
        <v>2067</v>
      </c>
      <c r="F35873" s="8">
        <v>3477548</v>
      </c>
      <c r="G35873" s="7" t="s">
        <v>35</v>
      </c>
      <c r="H35873" s="7" t="s">
        <v>52</v>
      </c>
      <c r="I35873" s="9"/>
      <c r="J35873" s="7" t="s">
        <v>53</v>
      </c>
      <c r="K35873" s="10" t="s">
        <v>3268</v>
      </c>
      <c r="L35873" s="7">
        <v>1</v>
      </c>
      <c r="Q35873" s="12">
        <v>38761</v>
      </c>
      <c r="R35873" s="12">
        <v>38761</v>
      </c>
    </row>
    <row r="35874" spans="1:18" x14ac:dyDescent="0.25">
      <c r="A35874" s="7" t="s">
        <v>122400</v>
      </c>
      <c r="B35874" s="7" t="s">
        <v>122401</v>
      </c>
      <c r="C35874" s="7" t="s">
        <v>122402</v>
      </c>
      <c r="D35874" s="7" t="s">
        <v>68</v>
      </c>
      <c r="E35874" s="8" t="s">
        <v>69</v>
      </c>
      <c r="F35874" s="8">
        <v>720000</v>
      </c>
      <c r="G35874" s="7" t="s">
        <v>35</v>
      </c>
      <c r="H35874" s="7" t="s">
        <v>196</v>
      </c>
      <c r="I35874" s="9"/>
      <c r="J35874" s="7" t="s">
        <v>3825</v>
      </c>
      <c r="K35874" s="10" t="s">
        <v>122403</v>
      </c>
      <c r="L35874" s="7">
        <v>1</v>
      </c>
      <c r="M35874" s="11">
        <v>33604</v>
      </c>
      <c r="N35874" s="7" t="s">
        <v>2843</v>
      </c>
      <c r="O35874" s="7" t="s">
        <v>2844</v>
      </c>
      <c r="P35874" s="10">
        <v>1992</v>
      </c>
      <c r="Q35874" s="12">
        <v>38705</v>
      </c>
      <c r="R35874" s="12">
        <v>38705</v>
      </c>
    </row>
    <row r="35875" spans="1:18" x14ac:dyDescent="0.25">
      <c r="A35875" s="7" t="s">
        <v>122404</v>
      </c>
      <c r="B35875" s="7" t="s">
        <v>122405</v>
      </c>
      <c r="C35875" s="7" t="s">
        <v>122406</v>
      </c>
      <c r="D35875" s="7" t="s">
        <v>68</v>
      </c>
      <c r="E35875" s="8" t="s">
        <v>69</v>
      </c>
      <c r="F35875" s="8">
        <v>5795000</v>
      </c>
      <c r="G35875" s="7" t="s">
        <v>35</v>
      </c>
      <c r="H35875" s="7" t="s">
        <v>24</v>
      </c>
      <c r="I35875" s="9" t="s">
        <v>1321</v>
      </c>
      <c r="J35875" s="7" t="s">
        <v>613</v>
      </c>
      <c r="K35875" s="10" t="s">
        <v>3118</v>
      </c>
      <c r="L35875" s="7">
        <v>3</v>
      </c>
      <c r="M35875" s="11">
        <v>38377</v>
      </c>
      <c r="N35875" s="7" t="s">
        <v>435</v>
      </c>
      <c r="O35875" s="7" t="s">
        <v>436</v>
      </c>
      <c r="P35875" s="10">
        <v>2005</v>
      </c>
      <c r="Q35875" s="12">
        <v>39995</v>
      </c>
      <c r="R35875" s="12">
        <v>41618</v>
      </c>
    </row>
    <row r="35876" spans="1:18" x14ac:dyDescent="0.25">
      <c r="A35876" s="7" t="s">
        <v>122407</v>
      </c>
      <c r="B35876" s="7" t="s">
        <v>122408</v>
      </c>
      <c r="C35876" s="7" t="s">
        <v>122409</v>
      </c>
      <c r="D35876" s="7" t="s">
        <v>2066</v>
      </c>
      <c r="E35876" s="8" t="s">
        <v>2067</v>
      </c>
      <c r="F35876" s="8">
        <v>0</v>
      </c>
      <c r="G35876" s="7" t="s">
        <v>35</v>
      </c>
      <c r="H35876" s="7" t="s">
        <v>24</v>
      </c>
      <c r="I35876" s="9" t="s">
        <v>1289</v>
      </c>
      <c r="J35876" s="7" t="s">
        <v>1290</v>
      </c>
      <c r="K35876" s="10" t="s">
        <v>1290</v>
      </c>
      <c r="L35876" s="7">
        <v>1</v>
      </c>
      <c r="M35876" s="11">
        <v>39692</v>
      </c>
      <c r="N35876" s="7" t="s">
        <v>2859</v>
      </c>
      <c r="O35876" s="7" t="s">
        <v>2049</v>
      </c>
      <c r="P35876" s="10">
        <v>2008</v>
      </c>
      <c r="Q35876" s="12">
        <v>39776</v>
      </c>
      <c r="R35876" s="12">
        <v>39776</v>
      </c>
    </row>
    <row r="35877" spans="1:18" x14ac:dyDescent="0.25">
      <c r="A35877" s="7" t="s">
        <v>122410</v>
      </c>
      <c r="B35877" s="7" t="s">
        <v>122411</v>
      </c>
      <c r="C35877" s="7" t="s">
        <v>122412</v>
      </c>
      <c r="D35877" s="7" t="s">
        <v>122413</v>
      </c>
      <c r="E35877" s="8" t="s">
        <v>323</v>
      </c>
      <c r="F35877" s="8">
        <v>4000000</v>
      </c>
      <c r="G35877" s="7" t="s">
        <v>80</v>
      </c>
      <c r="H35877" s="7" t="s">
        <v>24</v>
      </c>
      <c r="I35877" s="9" t="s">
        <v>10663</v>
      </c>
      <c r="J35877" s="7" t="s">
        <v>10664</v>
      </c>
      <c r="K35877" s="10" t="s">
        <v>10664</v>
      </c>
      <c r="L35877" s="7">
        <v>1</v>
      </c>
      <c r="M35877" s="11">
        <v>39722</v>
      </c>
      <c r="N35877" s="7" t="s">
        <v>832</v>
      </c>
      <c r="O35877" s="7" t="s">
        <v>833</v>
      </c>
      <c r="P35877" s="10">
        <v>2008</v>
      </c>
      <c r="Q35877" s="12">
        <v>40575</v>
      </c>
      <c r="R35877" s="12">
        <v>40575</v>
      </c>
    </row>
    <row r="35878" spans="1:18" x14ac:dyDescent="0.25">
      <c r="A35878" s="7" t="s">
        <v>122414</v>
      </c>
      <c r="B35878" s="7" t="s">
        <v>122415</v>
      </c>
      <c r="F35878" s="8">
        <v>500000</v>
      </c>
      <c r="G35878" s="7" t="s">
        <v>35</v>
      </c>
      <c r="H35878" s="7" t="s">
        <v>24</v>
      </c>
      <c r="I35878" s="9" t="s">
        <v>36</v>
      </c>
      <c r="J35878" s="7" t="s">
        <v>181</v>
      </c>
      <c r="K35878" s="10" t="s">
        <v>3495</v>
      </c>
      <c r="L35878" s="7">
        <v>1</v>
      </c>
      <c r="M35878" s="11">
        <v>40179</v>
      </c>
      <c r="N35878" s="7" t="s">
        <v>96</v>
      </c>
      <c r="O35878" s="7" t="s">
        <v>97</v>
      </c>
      <c r="P35878" s="10">
        <v>2010</v>
      </c>
      <c r="Q35878" s="12">
        <v>40389</v>
      </c>
      <c r="R35878" s="12">
        <v>40389</v>
      </c>
    </row>
    <row r="35879" spans="1:18" x14ac:dyDescent="0.25">
      <c r="A35879" s="7" t="s">
        <v>122416</v>
      </c>
      <c r="B35879" s="7" t="s">
        <v>122417</v>
      </c>
      <c r="C35879" s="7" t="s">
        <v>122418</v>
      </c>
      <c r="D35879" s="7" t="s">
        <v>1277</v>
      </c>
      <c r="E35879" s="8" t="s">
        <v>1278</v>
      </c>
      <c r="F35879" s="8">
        <v>5675631</v>
      </c>
      <c r="G35879" s="7" t="s">
        <v>35</v>
      </c>
      <c r="H35879" s="7" t="s">
        <v>24</v>
      </c>
      <c r="I35879" s="9" t="s">
        <v>60</v>
      </c>
      <c r="J35879" s="7" t="s">
        <v>1368</v>
      </c>
      <c r="K35879" s="10" t="s">
        <v>1368</v>
      </c>
      <c r="L35879" s="7">
        <v>3</v>
      </c>
      <c r="M35879" s="11">
        <v>38718</v>
      </c>
      <c r="N35879" s="7" t="s">
        <v>400</v>
      </c>
      <c r="O35879" s="7" t="s">
        <v>401</v>
      </c>
      <c r="P35879" s="10">
        <v>2006</v>
      </c>
      <c r="Q35879" s="12">
        <v>40214</v>
      </c>
      <c r="R35879" s="12">
        <v>41892</v>
      </c>
    </row>
    <row r="35880" spans="1:18" x14ac:dyDescent="0.25">
      <c r="A35880" s="7" t="s">
        <v>122419</v>
      </c>
      <c r="B35880" s="7" t="s">
        <v>122420</v>
      </c>
      <c r="C35880" s="7" t="s">
        <v>122421</v>
      </c>
      <c r="D35880" s="7" t="s">
        <v>122422</v>
      </c>
      <c r="E35880" s="8" t="s">
        <v>34</v>
      </c>
      <c r="F35880" s="8">
        <v>72000001</v>
      </c>
      <c r="G35880" s="7" t="s">
        <v>35</v>
      </c>
      <c r="H35880" s="7" t="s">
        <v>24</v>
      </c>
      <c r="I35880" s="9" t="s">
        <v>36</v>
      </c>
      <c r="J35880" s="7" t="s">
        <v>181</v>
      </c>
      <c r="K35880" s="10" t="s">
        <v>1073</v>
      </c>
      <c r="L35880" s="7">
        <v>4</v>
      </c>
      <c r="M35880" s="11">
        <v>37622</v>
      </c>
      <c r="N35880" s="7" t="s">
        <v>814</v>
      </c>
      <c r="O35880" s="7" t="s">
        <v>815</v>
      </c>
      <c r="P35880" s="10">
        <v>2003</v>
      </c>
      <c r="Q35880" s="12">
        <v>38363</v>
      </c>
      <c r="R35880" s="12">
        <v>40472</v>
      </c>
    </row>
    <row r="35881" spans="1:18" x14ac:dyDescent="0.25">
      <c r="A35881" s="7" t="s">
        <v>122423</v>
      </c>
      <c r="B35881" s="7" t="s">
        <v>122424</v>
      </c>
      <c r="C35881" s="7" t="s">
        <v>122425</v>
      </c>
      <c r="D35881" s="7" t="s">
        <v>78</v>
      </c>
      <c r="E35881" s="8" t="s">
        <v>79</v>
      </c>
      <c r="F35881" s="8">
        <v>21000000</v>
      </c>
      <c r="G35881" s="7" t="s">
        <v>35</v>
      </c>
      <c r="H35881" s="7" t="s">
        <v>24</v>
      </c>
      <c r="I35881" s="9" t="s">
        <v>36</v>
      </c>
      <c r="J35881" s="7" t="s">
        <v>37</v>
      </c>
      <c r="K35881" s="10" t="s">
        <v>387</v>
      </c>
      <c r="L35881" s="7">
        <v>1</v>
      </c>
      <c r="M35881" s="11">
        <v>38264</v>
      </c>
      <c r="N35881" s="7" t="s">
        <v>2363</v>
      </c>
      <c r="O35881" s="7" t="s">
        <v>2364</v>
      </c>
      <c r="P35881" s="10">
        <v>2004</v>
      </c>
      <c r="Q35881" s="12">
        <v>41171</v>
      </c>
      <c r="R35881" s="12">
        <v>41171</v>
      </c>
    </row>
    <row r="35882" spans="1:18" x14ac:dyDescent="0.25">
      <c r="A35882" s="7" t="s">
        <v>122426</v>
      </c>
      <c r="B35882" s="7" t="s">
        <v>122427</v>
      </c>
      <c r="C35882" s="7" t="s">
        <v>122428</v>
      </c>
      <c r="D35882" s="7" t="s">
        <v>68</v>
      </c>
      <c r="E35882" s="8" t="s">
        <v>69</v>
      </c>
      <c r="F35882" s="8">
        <v>10963000</v>
      </c>
      <c r="G35882" s="7" t="s">
        <v>35</v>
      </c>
      <c r="H35882" s="7" t="s">
        <v>196</v>
      </c>
      <c r="I35882" s="9"/>
      <c r="J35882" s="7" t="s">
        <v>197</v>
      </c>
      <c r="K35882" s="10" t="s">
        <v>4493</v>
      </c>
      <c r="L35882" s="7">
        <v>3</v>
      </c>
      <c r="M35882" s="11">
        <v>36526</v>
      </c>
      <c r="N35882" s="7" t="s">
        <v>234</v>
      </c>
      <c r="O35882" s="7" t="s">
        <v>235</v>
      </c>
      <c r="P35882" s="10">
        <v>2000</v>
      </c>
      <c r="Q35882" s="12">
        <v>38749</v>
      </c>
      <c r="R35882" s="12">
        <v>39952</v>
      </c>
    </row>
    <row r="35883" spans="1:18" x14ac:dyDescent="0.25">
      <c r="A35883" s="7" t="s">
        <v>122429</v>
      </c>
      <c r="B35883" s="7" t="s">
        <v>122430</v>
      </c>
      <c r="C35883" s="7" t="s">
        <v>122431</v>
      </c>
      <c r="D35883" s="7" t="s">
        <v>1268</v>
      </c>
      <c r="E35883" s="8" t="s">
        <v>1269</v>
      </c>
      <c r="F35883" s="8">
        <v>0</v>
      </c>
      <c r="G35883" s="7" t="s">
        <v>35</v>
      </c>
      <c r="H35883" s="7" t="s">
        <v>24</v>
      </c>
      <c r="I35883" s="9" t="s">
        <v>188</v>
      </c>
      <c r="J35883" s="7" t="s">
        <v>189</v>
      </c>
      <c r="K35883" s="10" t="s">
        <v>189</v>
      </c>
      <c r="L35883" s="7">
        <v>2</v>
      </c>
      <c r="M35883" s="11">
        <v>36892</v>
      </c>
      <c r="N35883" s="7" t="s">
        <v>154</v>
      </c>
      <c r="O35883" s="7" t="s">
        <v>155</v>
      </c>
      <c r="P35883" s="10">
        <v>2001</v>
      </c>
      <c r="Q35883" s="12">
        <v>41534</v>
      </c>
      <c r="R35883" s="12">
        <v>41563</v>
      </c>
    </row>
    <row r="35884" spans="1:18" x14ac:dyDescent="0.25">
      <c r="A35884" s="7" t="s">
        <v>122432</v>
      </c>
      <c r="B35884" s="7" t="s">
        <v>122433</v>
      </c>
      <c r="C35884" s="7" t="s">
        <v>122434</v>
      </c>
      <c r="D35884" s="7" t="s">
        <v>122435</v>
      </c>
      <c r="E35884" s="8" t="s">
        <v>5086</v>
      </c>
      <c r="F35884" s="8">
        <v>0</v>
      </c>
      <c r="G35884" s="7" t="s">
        <v>35</v>
      </c>
      <c r="H35884" s="7" t="s">
        <v>176</v>
      </c>
      <c r="I35884" s="9"/>
      <c r="J35884" s="7" t="s">
        <v>177</v>
      </c>
      <c r="K35884" s="10" t="s">
        <v>177</v>
      </c>
      <c r="L35884" s="7">
        <v>1</v>
      </c>
      <c r="M35884" s="11">
        <v>40544</v>
      </c>
      <c r="N35884" s="7" t="s">
        <v>537</v>
      </c>
      <c r="O35884" s="7" t="s">
        <v>505</v>
      </c>
      <c r="P35884" s="10">
        <v>2011</v>
      </c>
      <c r="Q35884" s="12">
        <v>41396</v>
      </c>
      <c r="R35884" s="12">
        <v>41396</v>
      </c>
    </row>
    <row r="35885" spans="1:18" x14ac:dyDescent="0.25">
      <c r="A35885" s="7" t="s">
        <v>122436</v>
      </c>
      <c r="B35885" s="7" t="s">
        <v>122437</v>
      </c>
      <c r="C35885" s="7" t="s">
        <v>122438</v>
      </c>
      <c r="D35885" s="7" t="s">
        <v>275</v>
      </c>
      <c r="E35885" s="8" t="s">
        <v>276</v>
      </c>
      <c r="F35885" s="8">
        <v>694764</v>
      </c>
      <c r="G35885" s="7" t="s">
        <v>35</v>
      </c>
      <c r="I35885" s="9"/>
      <c r="J35885" s="7"/>
      <c r="L35885" s="7">
        <v>1</v>
      </c>
      <c r="M35885" s="11">
        <v>39205</v>
      </c>
      <c r="N35885" s="7" t="s">
        <v>2755</v>
      </c>
      <c r="O35885" s="7" t="s">
        <v>2756</v>
      </c>
      <c r="P35885" s="10">
        <v>2007</v>
      </c>
      <c r="Q35885" s="12">
        <v>41682</v>
      </c>
      <c r="R35885" s="12">
        <v>41682</v>
      </c>
    </row>
    <row r="35886" spans="1:18" x14ac:dyDescent="0.25">
      <c r="A35886" s="7" t="s">
        <v>122439</v>
      </c>
      <c r="B35886" s="7" t="s">
        <v>122440</v>
      </c>
      <c r="C35886" s="7" t="s">
        <v>122441</v>
      </c>
      <c r="D35886" s="7" t="s">
        <v>275</v>
      </c>
      <c r="E35886" s="8" t="s">
        <v>276</v>
      </c>
      <c r="F35886" s="8">
        <v>60124758</v>
      </c>
      <c r="G35886" s="7" t="s">
        <v>35</v>
      </c>
      <c r="H35886" s="7" t="s">
        <v>24</v>
      </c>
      <c r="I35886" s="9" t="s">
        <v>25</v>
      </c>
      <c r="J35886" s="7" t="s">
        <v>4483</v>
      </c>
      <c r="K35886" s="10" t="s">
        <v>4484</v>
      </c>
      <c r="L35886" s="7">
        <v>7</v>
      </c>
      <c r="Q35886" s="12">
        <v>40192</v>
      </c>
      <c r="R35886" s="12">
        <v>41801</v>
      </c>
    </row>
    <row r="35887" spans="1:18" x14ac:dyDescent="0.25">
      <c r="A35887" s="7" t="s">
        <v>122442</v>
      </c>
      <c r="B35887" s="7" t="s">
        <v>122443</v>
      </c>
      <c r="C35887" s="7" t="s">
        <v>122444</v>
      </c>
      <c r="D35887" s="7" t="s">
        <v>122445</v>
      </c>
      <c r="E35887" s="8" t="s">
        <v>4039</v>
      </c>
      <c r="F35887" s="8">
        <v>154000</v>
      </c>
      <c r="G35887" s="7" t="s">
        <v>35</v>
      </c>
      <c r="H35887" s="7" t="s">
        <v>24</v>
      </c>
      <c r="I35887" s="9" t="s">
        <v>116</v>
      </c>
      <c r="J35887" s="7" t="s">
        <v>1586</v>
      </c>
      <c r="K35887" s="10" t="s">
        <v>2230</v>
      </c>
      <c r="L35887" s="7">
        <v>3</v>
      </c>
      <c r="M35887" s="11">
        <v>40977</v>
      </c>
      <c r="N35887" s="7" t="s">
        <v>1542</v>
      </c>
      <c r="O35887" s="7" t="s">
        <v>112</v>
      </c>
      <c r="P35887" s="10">
        <v>2012</v>
      </c>
      <c r="Q35887" s="12">
        <v>41079</v>
      </c>
      <c r="R35887" s="12">
        <v>41609</v>
      </c>
    </row>
    <row r="35888" spans="1:18" x14ac:dyDescent="0.25">
      <c r="A35888" s="7" t="s">
        <v>122446</v>
      </c>
      <c r="B35888" s="7" t="s">
        <v>122447</v>
      </c>
      <c r="F35888" s="8">
        <v>6303109</v>
      </c>
      <c r="G35888" s="7" t="s">
        <v>23</v>
      </c>
      <c r="I35888" s="9"/>
      <c r="J35888" s="7"/>
      <c r="L35888" s="7">
        <v>1</v>
      </c>
      <c r="M35888" s="11">
        <v>37257</v>
      </c>
      <c r="N35888" s="7" t="s">
        <v>527</v>
      </c>
      <c r="O35888" s="7" t="s">
        <v>528</v>
      </c>
      <c r="P35888" s="10">
        <v>2002</v>
      </c>
      <c r="Q35888" s="12">
        <v>37196</v>
      </c>
      <c r="R35888" s="12">
        <v>37196</v>
      </c>
    </row>
    <row r="35889" spans="1:18" x14ac:dyDescent="0.25">
      <c r="A35889" s="7" t="s">
        <v>122448</v>
      </c>
      <c r="B35889" s="7" t="s">
        <v>122449</v>
      </c>
      <c r="C35889" s="7" t="s">
        <v>122450</v>
      </c>
      <c r="D35889" s="7" t="s">
        <v>68</v>
      </c>
      <c r="E35889" s="8" t="s">
        <v>69</v>
      </c>
      <c r="F35889" s="8">
        <v>200000</v>
      </c>
      <c r="G35889" s="7" t="s">
        <v>35</v>
      </c>
      <c r="H35889" s="7" t="s">
        <v>240</v>
      </c>
      <c r="I35889" s="9" t="s">
        <v>930</v>
      </c>
      <c r="J35889" s="7" t="s">
        <v>931</v>
      </c>
      <c r="K35889" s="10" t="s">
        <v>931</v>
      </c>
      <c r="L35889" s="7">
        <v>1</v>
      </c>
      <c r="M35889" s="11">
        <v>40057</v>
      </c>
      <c r="N35889" s="7" t="s">
        <v>1265</v>
      </c>
      <c r="O35889" s="7" t="s">
        <v>267</v>
      </c>
      <c r="P35889" s="10">
        <v>2009</v>
      </c>
      <c r="Q35889" s="12">
        <v>40464</v>
      </c>
      <c r="R35889" s="12">
        <v>40464</v>
      </c>
    </row>
    <row r="35890" spans="1:18" x14ac:dyDescent="0.25">
      <c r="A35890" s="7" t="s">
        <v>122451</v>
      </c>
      <c r="B35890" s="7" t="s">
        <v>122452</v>
      </c>
      <c r="C35890" s="7" t="s">
        <v>122453</v>
      </c>
      <c r="D35890" s="7" t="s">
        <v>275</v>
      </c>
      <c r="E35890" s="8" t="s">
        <v>276</v>
      </c>
      <c r="F35890" s="8">
        <v>4449721</v>
      </c>
      <c r="G35890" s="7" t="s">
        <v>35</v>
      </c>
      <c r="H35890" s="7" t="s">
        <v>24</v>
      </c>
      <c r="I35890" s="9" t="s">
        <v>1218</v>
      </c>
      <c r="J35890" s="7" t="s">
        <v>1238</v>
      </c>
      <c r="K35890" s="10" t="s">
        <v>1238</v>
      </c>
      <c r="L35890" s="7">
        <v>5</v>
      </c>
      <c r="Q35890" s="12">
        <v>38936</v>
      </c>
      <c r="R35890" s="12">
        <v>41831</v>
      </c>
    </row>
    <row r="35891" spans="1:18" x14ac:dyDescent="0.25">
      <c r="A35891" s="7" t="s">
        <v>122454</v>
      </c>
      <c r="B35891" s="7" t="s">
        <v>122455</v>
      </c>
      <c r="C35891" s="7" t="s">
        <v>122456</v>
      </c>
      <c r="D35891" s="7" t="s">
        <v>122457</v>
      </c>
      <c r="E35891" s="8" t="s">
        <v>985</v>
      </c>
      <c r="F35891" s="8">
        <v>3000000</v>
      </c>
      <c r="G35891" s="7" t="s">
        <v>35</v>
      </c>
      <c r="H35891" s="7" t="s">
        <v>24</v>
      </c>
      <c r="I35891" s="9" t="s">
        <v>502</v>
      </c>
      <c r="J35891" s="7" t="s">
        <v>993</v>
      </c>
      <c r="K35891" s="10" t="s">
        <v>993</v>
      </c>
      <c r="L35891" s="7">
        <v>1</v>
      </c>
      <c r="M35891" s="11">
        <v>39539</v>
      </c>
      <c r="N35891" s="7" t="s">
        <v>16619</v>
      </c>
      <c r="O35891" s="7" t="s">
        <v>496</v>
      </c>
      <c r="P35891" s="10">
        <v>2008</v>
      </c>
      <c r="Q35891" s="12">
        <v>41807</v>
      </c>
      <c r="R35891" s="12">
        <v>41807</v>
      </c>
    </row>
    <row r="35892" spans="1:18" x14ac:dyDescent="0.25">
      <c r="A35892" s="7" t="s">
        <v>122458</v>
      </c>
      <c r="B35892" s="7" t="s">
        <v>122459</v>
      </c>
      <c r="C35892" s="7" t="s">
        <v>122460</v>
      </c>
      <c r="D35892" s="7" t="s">
        <v>68</v>
      </c>
      <c r="E35892" s="8" t="s">
        <v>69</v>
      </c>
      <c r="F35892" s="8">
        <v>200000</v>
      </c>
      <c r="G35892" s="7" t="s">
        <v>35</v>
      </c>
      <c r="H35892" s="7" t="s">
        <v>469</v>
      </c>
      <c r="I35892" s="9"/>
      <c r="J35892" s="7" t="s">
        <v>122461</v>
      </c>
      <c r="K35892" s="10" t="s">
        <v>122461</v>
      </c>
      <c r="L35892" s="7">
        <v>2</v>
      </c>
      <c r="M35892" s="11">
        <v>40909</v>
      </c>
      <c r="N35892" s="7" t="s">
        <v>111</v>
      </c>
      <c r="O35892" s="7" t="s">
        <v>112</v>
      </c>
      <c r="P35892" s="10">
        <v>2012</v>
      </c>
      <c r="Q35892" s="12">
        <v>41575</v>
      </c>
      <c r="R35892" s="12">
        <v>41708</v>
      </c>
    </row>
    <row r="35893" spans="1:18" x14ac:dyDescent="0.25">
      <c r="A35893" s="7" t="s">
        <v>122462</v>
      </c>
      <c r="B35893" s="7" t="s">
        <v>122463</v>
      </c>
      <c r="C35893" s="7" t="s">
        <v>122464</v>
      </c>
      <c r="D35893" s="7" t="s">
        <v>365</v>
      </c>
      <c r="E35893" s="8" t="s">
        <v>366</v>
      </c>
      <c r="F35893" s="8">
        <v>100000</v>
      </c>
      <c r="G35893" s="7" t="s">
        <v>35</v>
      </c>
      <c r="H35893" s="7" t="s">
        <v>24</v>
      </c>
      <c r="I35893" s="9" t="s">
        <v>129</v>
      </c>
      <c r="J35893" s="7" t="s">
        <v>130</v>
      </c>
      <c r="K35893" s="10" t="s">
        <v>122465</v>
      </c>
      <c r="L35893" s="7">
        <v>1</v>
      </c>
      <c r="M35893" s="11">
        <v>32509</v>
      </c>
      <c r="N35893" s="7" t="s">
        <v>2315</v>
      </c>
      <c r="O35893" s="7" t="s">
        <v>2316</v>
      </c>
      <c r="P35893" s="10">
        <v>1989</v>
      </c>
      <c r="Q35893" s="12">
        <v>40697</v>
      </c>
      <c r="R35893" s="12">
        <v>40697</v>
      </c>
    </row>
    <row r="35894" spans="1:18" x14ac:dyDescent="0.25">
      <c r="A35894" s="7" t="s">
        <v>122466</v>
      </c>
      <c r="B35894" s="7" t="s">
        <v>122467</v>
      </c>
      <c r="C35894" s="7" t="s">
        <v>122468</v>
      </c>
      <c r="D35894" s="7" t="s">
        <v>210</v>
      </c>
      <c r="E35894" s="8" t="s">
        <v>211</v>
      </c>
      <c r="F35894" s="8">
        <v>50000</v>
      </c>
      <c r="G35894" s="7" t="s">
        <v>35</v>
      </c>
      <c r="H35894" s="7" t="s">
        <v>24</v>
      </c>
      <c r="I35894" s="9" t="s">
        <v>331</v>
      </c>
      <c r="J35894" s="7" t="s">
        <v>332</v>
      </c>
      <c r="K35894" s="10" t="s">
        <v>332</v>
      </c>
      <c r="L35894" s="7">
        <v>1</v>
      </c>
      <c r="Q35894" s="12">
        <v>41820</v>
      </c>
      <c r="R35894" s="12">
        <v>41820</v>
      </c>
    </row>
    <row r="35895" spans="1:18" x14ac:dyDescent="0.25">
      <c r="A35895" s="7" t="s">
        <v>122469</v>
      </c>
      <c r="B35895" s="7" t="s">
        <v>122470</v>
      </c>
      <c r="C35895" s="7" t="s">
        <v>122471</v>
      </c>
      <c r="D35895" s="7" t="s">
        <v>122472</v>
      </c>
      <c r="E35895" s="8" t="s">
        <v>297</v>
      </c>
      <c r="F35895" s="8">
        <v>3500000</v>
      </c>
      <c r="G35895" s="7" t="s">
        <v>35</v>
      </c>
      <c r="H35895" s="7" t="s">
        <v>24</v>
      </c>
      <c r="I35895" s="9" t="s">
        <v>36</v>
      </c>
      <c r="J35895" s="7" t="s">
        <v>181</v>
      </c>
      <c r="K35895" s="10" t="s">
        <v>182</v>
      </c>
      <c r="L35895" s="7">
        <v>1</v>
      </c>
      <c r="M35895" s="11">
        <v>41470</v>
      </c>
      <c r="N35895" s="7" t="s">
        <v>257</v>
      </c>
      <c r="O35895" s="7" t="s">
        <v>258</v>
      </c>
      <c r="P35895" s="10">
        <v>2013</v>
      </c>
      <c r="Q35895" s="12">
        <v>41940</v>
      </c>
      <c r="R35895" s="12">
        <v>41940</v>
      </c>
    </row>
    <row r="35896" spans="1:18" x14ac:dyDescent="0.25">
      <c r="A35896" s="7" t="s">
        <v>122473</v>
      </c>
      <c r="B35896" s="7" t="s">
        <v>122474</v>
      </c>
      <c r="C35896" s="7" t="s">
        <v>122475</v>
      </c>
      <c r="F35896" s="8">
        <v>0</v>
      </c>
      <c r="G35896" s="7" t="s">
        <v>35</v>
      </c>
      <c r="I35896" s="9"/>
      <c r="J35896" s="7"/>
      <c r="L35896" s="7">
        <v>1</v>
      </c>
      <c r="Q35896" s="12">
        <v>40675</v>
      </c>
      <c r="R35896" s="12">
        <v>40675</v>
      </c>
    </row>
    <row r="35897" spans="1:18" x14ac:dyDescent="0.25">
      <c r="A35897" s="7" t="s">
        <v>122476</v>
      </c>
      <c r="B35897" s="7" t="s">
        <v>122477</v>
      </c>
      <c r="C35897" s="7" t="s">
        <v>122478</v>
      </c>
      <c r="D35897" s="7" t="s">
        <v>67172</v>
      </c>
      <c r="E35897" s="8" t="s">
        <v>1217</v>
      </c>
      <c r="F35897" s="8">
        <v>660777</v>
      </c>
      <c r="G35897" s="7" t="s">
        <v>35</v>
      </c>
      <c r="I35897" s="9"/>
      <c r="J35897" s="7"/>
      <c r="L35897" s="7">
        <v>1</v>
      </c>
      <c r="Q35897" s="12">
        <v>41780</v>
      </c>
      <c r="R35897" s="12">
        <v>41780</v>
      </c>
    </row>
    <row r="35898" spans="1:18" x14ac:dyDescent="0.25">
      <c r="A35898" s="7" t="s">
        <v>122479</v>
      </c>
      <c r="B35898" s="7" t="s">
        <v>122480</v>
      </c>
      <c r="C35898" s="7" t="s">
        <v>122481</v>
      </c>
      <c r="F35898" s="8">
        <v>1000000</v>
      </c>
      <c r="G35898" s="7" t="s">
        <v>35</v>
      </c>
      <c r="I35898" s="9"/>
      <c r="J35898" s="7"/>
      <c r="L35898" s="7">
        <v>1</v>
      </c>
      <c r="Q35898" s="12">
        <v>41852</v>
      </c>
      <c r="R35898" s="12">
        <v>41852</v>
      </c>
    </row>
    <row r="35899" spans="1:18" x14ac:dyDescent="0.25">
      <c r="A35899" s="7" t="s">
        <v>122482</v>
      </c>
      <c r="B35899" s="7" t="s">
        <v>122483</v>
      </c>
      <c r="F35899" s="8">
        <v>15378786</v>
      </c>
      <c r="G35899" s="7" t="s">
        <v>35</v>
      </c>
      <c r="H35899" s="7" t="s">
        <v>24</v>
      </c>
      <c r="I35899" s="9" t="s">
        <v>281</v>
      </c>
      <c r="J35899" s="7" t="s">
        <v>282</v>
      </c>
      <c r="K35899" s="10" t="s">
        <v>1560</v>
      </c>
      <c r="L35899" s="7">
        <v>1</v>
      </c>
      <c r="M35899" s="11">
        <v>37987</v>
      </c>
      <c r="N35899" s="7" t="s">
        <v>424</v>
      </c>
      <c r="O35899" s="7" t="s">
        <v>425</v>
      </c>
      <c r="P35899" s="10">
        <v>2004</v>
      </c>
      <c r="Q35899" s="12">
        <v>38322</v>
      </c>
      <c r="R35899" s="12">
        <v>38322</v>
      </c>
    </row>
    <row r="35900" spans="1:18" x14ac:dyDescent="0.25">
      <c r="A35900" s="7" t="s">
        <v>122484</v>
      </c>
      <c r="B35900" s="7" t="s">
        <v>122485</v>
      </c>
      <c r="C35900" s="7" t="s">
        <v>122486</v>
      </c>
      <c r="D35900" s="7" t="s">
        <v>122487</v>
      </c>
      <c r="E35900" s="8" t="s">
        <v>79</v>
      </c>
      <c r="F35900" s="8">
        <v>28932322</v>
      </c>
      <c r="G35900" s="7" t="s">
        <v>23</v>
      </c>
      <c r="H35900" s="7" t="s">
        <v>24</v>
      </c>
      <c r="I35900" s="9" t="s">
        <v>36</v>
      </c>
      <c r="J35900" s="7" t="s">
        <v>181</v>
      </c>
      <c r="K35900" s="10" t="s">
        <v>695</v>
      </c>
      <c r="L35900" s="7">
        <v>4</v>
      </c>
      <c r="M35900" s="11">
        <v>38353</v>
      </c>
      <c r="N35900" s="7" t="s">
        <v>435</v>
      </c>
      <c r="O35900" s="7" t="s">
        <v>436</v>
      </c>
      <c r="P35900" s="10">
        <v>2005</v>
      </c>
      <c r="Q35900" s="12">
        <v>40492</v>
      </c>
      <c r="R35900" s="12">
        <v>41163</v>
      </c>
    </row>
    <row r="35901" spans="1:18" x14ac:dyDescent="0.25">
      <c r="A35901" s="7" t="s">
        <v>122488</v>
      </c>
      <c r="B35901" s="7" t="s">
        <v>122489</v>
      </c>
      <c r="C35901" s="7" t="s">
        <v>122490</v>
      </c>
      <c r="D35901" s="7" t="s">
        <v>275</v>
      </c>
      <c r="E35901" s="8" t="s">
        <v>276</v>
      </c>
      <c r="F35901" s="8">
        <v>94900000</v>
      </c>
      <c r="G35901" s="7" t="s">
        <v>35</v>
      </c>
      <c r="H35901" s="7" t="s">
        <v>24</v>
      </c>
      <c r="I35901" s="9" t="s">
        <v>281</v>
      </c>
      <c r="J35901" s="7" t="s">
        <v>282</v>
      </c>
      <c r="K35901" s="10" t="s">
        <v>282</v>
      </c>
      <c r="L35901" s="7">
        <v>7</v>
      </c>
      <c r="M35901" s="11">
        <v>39448</v>
      </c>
      <c r="N35901" s="7" t="s">
        <v>164</v>
      </c>
      <c r="O35901" s="7" t="s">
        <v>165</v>
      </c>
      <c r="P35901" s="10">
        <v>2008</v>
      </c>
      <c r="Q35901" s="12">
        <v>40252</v>
      </c>
      <c r="R35901" s="12">
        <v>41527</v>
      </c>
    </row>
    <row r="35902" spans="1:18" x14ac:dyDescent="0.25">
      <c r="A35902" s="7" t="s">
        <v>122491</v>
      </c>
      <c r="B35902" s="7" t="s">
        <v>122492</v>
      </c>
      <c r="C35902" s="7" t="s">
        <v>122493</v>
      </c>
      <c r="D35902" s="7" t="s">
        <v>1664</v>
      </c>
      <c r="E35902" s="8" t="s">
        <v>1665</v>
      </c>
      <c r="F35902" s="8">
        <v>14700000</v>
      </c>
      <c r="G35902" s="7" t="s">
        <v>23</v>
      </c>
      <c r="H35902" s="7" t="s">
        <v>24</v>
      </c>
      <c r="I35902" s="9" t="s">
        <v>281</v>
      </c>
      <c r="J35902" s="7" t="s">
        <v>282</v>
      </c>
      <c r="K35902" s="10" t="s">
        <v>3574</v>
      </c>
      <c r="L35902" s="7">
        <v>3</v>
      </c>
      <c r="M35902" s="11">
        <v>37987</v>
      </c>
      <c r="N35902" s="7" t="s">
        <v>424</v>
      </c>
      <c r="O35902" s="7" t="s">
        <v>425</v>
      </c>
      <c r="P35902" s="10">
        <v>2004</v>
      </c>
      <c r="Q35902" s="12">
        <v>39119</v>
      </c>
      <c r="R35902" s="12">
        <v>40445</v>
      </c>
    </row>
    <row r="35903" spans="1:18" x14ac:dyDescent="0.25">
      <c r="A35903" s="7" t="s">
        <v>122494</v>
      </c>
      <c r="B35903" s="7" t="s">
        <v>122495</v>
      </c>
      <c r="C35903" s="7" t="s">
        <v>122496</v>
      </c>
      <c r="D35903" s="7" t="s">
        <v>68</v>
      </c>
      <c r="E35903" s="8" t="s">
        <v>69</v>
      </c>
      <c r="F35903" s="8">
        <v>0</v>
      </c>
      <c r="G35903" s="7" t="s">
        <v>35</v>
      </c>
      <c r="H35903" s="7" t="s">
        <v>176</v>
      </c>
      <c r="I35903" s="9"/>
      <c r="J35903" s="7" t="s">
        <v>2501</v>
      </c>
      <c r="K35903" s="10" t="s">
        <v>2501</v>
      </c>
      <c r="L35903" s="7">
        <v>1</v>
      </c>
      <c r="M35903" s="11">
        <v>22282</v>
      </c>
      <c r="N35903" s="7" t="s">
        <v>3149</v>
      </c>
      <c r="O35903" s="7" t="s">
        <v>3150</v>
      </c>
      <c r="P35903" s="10">
        <v>1961</v>
      </c>
      <c r="Q35903" s="12">
        <v>40199</v>
      </c>
      <c r="R35903" s="12">
        <v>40199</v>
      </c>
    </row>
    <row r="35904" spans="1:18" x14ac:dyDescent="0.25">
      <c r="A35904" s="7" t="s">
        <v>122497</v>
      </c>
      <c r="B35904" s="7" t="s">
        <v>122498</v>
      </c>
      <c r="C35904" s="7" t="s">
        <v>122499</v>
      </c>
      <c r="D35904" s="7" t="s">
        <v>122500</v>
      </c>
      <c r="E35904" s="8" t="s">
        <v>323</v>
      </c>
      <c r="F35904" s="8">
        <v>11000000</v>
      </c>
      <c r="G35904" s="7" t="s">
        <v>23</v>
      </c>
      <c r="H35904" s="7" t="s">
        <v>24</v>
      </c>
      <c r="I35904" s="9" t="s">
        <v>36</v>
      </c>
      <c r="J35904" s="7" t="s">
        <v>181</v>
      </c>
      <c r="K35904" s="10" t="s">
        <v>695</v>
      </c>
      <c r="L35904" s="7">
        <v>2</v>
      </c>
      <c r="M35904" s="11">
        <v>38406</v>
      </c>
      <c r="N35904" s="7" t="s">
        <v>6728</v>
      </c>
      <c r="O35904" s="7" t="s">
        <v>436</v>
      </c>
      <c r="P35904" s="10">
        <v>2005</v>
      </c>
      <c r="Q35904" s="12">
        <v>38991</v>
      </c>
      <c r="R35904" s="12">
        <v>39433</v>
      </c>
    </row>
    <row r="35905" spans="1:18" x14ac:dyDescent="0.25">
      <c r="A35905" s="7" t="s">
        <v>122501</v>
      </c>
      <c r="B35905" s="7" t="s">
        <v>122502</v>
      </c>
      <c r="C35905" s="7" t="s">
        <v>122503</v>
      </c>
      <c r="D35905" s="7" t="s">
        <v>122504</v>
      </c>
      <c r="E35905" s="8" t="s">
        <v>4908</v>
      </c>
      <c r="F35905" s="8">
        <v>1750000</v>
      </c>
      <c r="G35905" s="7" t="s">
        <v>35</v>
      </c>
      <c r="H35905" s="7" t="s">
        <v>24</v>
      </c>
      <c r="I35905" s="9" t="s">
        <v>36</v>
      </c>
      <c r="J35905" s="7" t="s">
        <v>181</v>
      </c>
      <c r="K35905" s="10" t="s">
        <v>182</v>
      </c>
      <c r="L35905" s="7">
        <v>2</v>
      </c>
      <c r="M35905" s="11">
        <v>41091</v>
      </c>
      <c r="N35905" s="7" t="s">
        <v>785</v>
      </c>
      <c r="O35905" s="7" t="s">
        <v>570</v>
      </c>
      <c r="P35905" s="10">
        <v>2012</v>
      </c>
      <c r="Q35905" s="12">
        <v>40787</v>
      </c>
      <c r="R35905" s="12">
        <v>41310</v>
      </c>
    </row>
    <row r="35906" spans="1:18" x14ac:dyDescent="0.25">
      <c r="A35906" s="7" t="s">
        <v>122505</v>
      </c>
      <c r="B35906" s="7" t="s">
        <v>122506</v>
      </c>
      <c r="C35906" s="7" t="s">
        <v>122507</v>
      </c>
      <c r="D35906" s="7" t="s">
        <v>275</v>
      </c>
      <c r="E35906" s="8" t="s">
        <v>276</v>
      </c>
      <c r="F35906" s="8">
        <v>759846</v>
      </c>
      <c r="G35906" s="7" t="s">
        <v>35</v>
      </c>
      <c r="H35906" s="7" t="s">
        <v>176</v>
      </c>
      <c r="I35906" s="9"/>
      <c r="J35906" s="7" t="s">
        <v>3792</v>
      </c>
      <c r="K35906" s="10" t="s">
        <v>122508</v>
      </c>
      <c r="L35906" s="7">
        <v>1</v>
      </c>
      <c r="M35906" s="11">
        <v>39940</v>
      </c>
      <c r="N35906" s="7" t="s">
        <v>407</v>
      </c>
      <c r="O35906" s="7" t="s">
        <v>251</v>
      </c>
      <c r="P35906" s="10">
        <v>2009</v>
      </c>
      <c r="Q35906" s="12">
        <v>41912</v>
      </c>
      <c r="R35906" s="12">
        <v>41912</v>
      </c>
    </row>
    <row r="35907" spans="1:18" x14ac:dyDescent="0.25">
      <c r="A35907" s="7" t="s">
        <v>122509</v>
      </c>
      <c r="B35907" s="7" t="s">
        <v>122510</v>
      </c>
      <c r="C35907" s="7" t="s">
        <v>122511</v>
      </c>
      <c r="F35907" s="8">
        <v>11750000</v>
      </c>
      <c r="G35907" s="7" t="s">
        <v>35</v>
      </c>
      <c r="H35907" s="7" t="s">
        <v>24</v>
      </c>
      <c r="I35907" s="9" t="s">
        <v>60</v>
      </c>
      <c r="J35907" s="7" t="s">
        <v>563</v>
      </c>
      <c r="K35907" s="10" t="s">
        <v>563</v>
      </c>
      <c r="L35907" s="7">
        <v>1</v>
      </c>
      <c r="M35907" s="11">
        <v>4384</v>
      </c>
      <c r="N35907" s="7" t="s">
        <v>12543</v>
      </c>
      <c r="O35907" s="7" t="s">
        <v>12544</v>
      </c>
      <c r="P35907" s="10">
        <v>1912</v>
      </c>
      <c r="Q35907" s="12">
        <v>41885</v>
      </c>
      <c r="R35907" s="12">
        <v>41885</v>
      </c>
    </row>
    <row r="35908" spans="1:18" x14ac:dyDescent="0.25">
      <c r="A35908" s="7" t="s">
        <v>122512</v>
      </c>
      <c r="B35908" s="7" t="s">
        <v>122513</v>
      </c>
      <c r="C35908" s="7" t="s">
        <v>122514</v>
      </c>
      <c r="D35908" s="7" t="s">
        <v>10910</v>
      </c>
      <c r="E35908" s="8" t="s">
        <v>323</v>
      </c>
      <c r="F35908" s="8">
        <v>7000000</v>
      </c>
      <c r="G35908" s="7" t="s">
        <v>35</v>
      </c>
      <c r="H35908" s="7" t="s">
        <v>205</v>
      </c>
      <c r="I35908" s="9"/>
      <c r="J35908" s="7" t="s">
        <v>206</v>
      </c>
      <c r="K35908" s="10" t="s">
        <v>206</v>
      </c>
      <c r="L35908" s="7">
        <v>1</v>
      </c>
      <c r="M35908" s="11">
        <v>41275</v>
      </c>
      <c r="N35908" s="7" t="s">
        <v>146</v>
      </c>
      <c r="O35908" s="7" t="s">
        <v>147</v>
      </c>
      <c r="P35908" s="10">
        <v>2013</v>
      </c>
      <c r="Q35908" s="12">
        <v>41729</v>
      </c>
      <c r="R35908" s="12">
        <v>41729</v>
      </c>
    </row>
    <row r="35909" spans="1:18" x14ac:dyDescent="0.25">
      <c r="A35909" s="7" t="s">
        <v>122515</v>
      </c>
      <c r="B35909" s="7" t="s">
        <v>122516</v>
      </c>
      <c r="C35909" s="7" t="s">
        <v>122517</v>
      </c>
      <c r="D35909" s="7" t="s">
        <v>122518</v>
      </c>
      <c r="E35909" s="8" t="s">
        <v>9433</v>
      </c>
      <c r="F35909" s="8">
        <v>4500000</v>
      </c>
      <c r="G35909" s="7" t="s">
        <v>35</v>
      </c>
      <c r="H35909" s="7" t="s">
        <v>12252</v>
      </c>
      <c r="I35909" s="9"/>
      <c r="J35909" s="7" t="s">
        <v>122519</v>
      </c>
      <c r="K35909" s="10" t="s">
        <v>122519</v>
      </c>
      <c r="L35909" s="7">
        <v>1</v>
      </c>
      <c r="M35909" s="11">
        <v>35065</v>
      </c>
      <c r="N35909" s="7" t="s">
        <v>3258</v>
      </c>
      <c r="O35909" s="7" t="s">
        <v>3259</v>
      </c>
      <c r="P35909" s="10">
        <v>1996</v>
      </c>
      <c r="Q35909" s="12">
        <v>39814</v>
      </c>
      <c r="R35909" s="12">
        <v>39814</v>
      </c>
    </row>
    <row r="35910" spans="1:18" x14ac:dyDescent="0.25">
      <c r="A35910" s="7" t="s">
        <v>122520</v>
      </c>
      <c r="B35910" s="7" t="s">
        <v>122521</v>
      </c>
      <c r="C35910" s="7" t="s">
        <v>122522</v>
      </c>
      <c r="D35910" s="7" t="s">
        <v>3345</v>
      </c>
      <c r="E35910" s="8" t="s">
        <v>2026</v>
      </c>
      <c r="F35910" s="8">
        <v>0</v>
      </c>
      <c r="G35910" s="7" t="s">
        <v>35</v>
      </c>
      <c r="H35910" s="7" t="s">
        <v>24</v>
      </c>
      <c r="I35910" s="9" t="s">
        <v>60</v>
      </c>
      <c r="J35910" s="7" t="s">
        <v>3154</v>
      </c>
      <c r="K35910" s="10" t="s">
        <v>3154</v>
      </c>
      <c r="L35910" s="7">
        <v>1</v>
      </c>
      <c r="M35910" s="11">
        <v>40909</v>
      </c>
      <c r="N35910" s="7" t="s">
        <v>111</v>
      </c>
      <c r="O35910" s="7" t="s">
        <v>112</v>
      </c>
      <c r="P35910" s="10">
        <v>2012</v>
      </c>
      <c r="Q35910" s="12">
        <v>41165</v>
      </c>
      <c r="R35910" s="12">
        <v>41165</v>
      </c>
    </row>
    <row r="35911" spans="1:18" x14ac:dyDescent="0.25">
      <c r="A35911" s="7" t="s">
        <v>122523</v>
      </c>
      <c r="B35911" s="7" t="s">
        <v>122524</v>
      </c>
      <c r="D35911" s="7" t="s">
        <v>2066</v>
      </c>
      <c r="E35911" s="8" t="s">
        <v>2067</v>
      </c>
      <c r="F35911" s="8">
        <v>500</v>
      </c>
      <c r="G35911" s="7" t="s">
        <v>35</v>
      </c>
      <c r="H35911" s="7" t="s">
        <v>24</v>
      </c>
      <c r="I35911" s="9" t="s">
        <v>764</v>
      </c>
      <c r="J35911" s="7" t="s">
        <v>7966</v>
      </c>
      <c r="K35911" s="10" t="s">
        <v>12964</v>
      </c>
      <c r="L35911" s="7">
        <v>1</v>
      </c>
      <c r="M35911" s="11">
        <v>41881</v>
      </c>
      <c r="N35911" s="7" t="s">
        <v>244</v>
      </c>
      <c r="O35911" s="7" t="s">
        <v>223</v>
      </c>
      <c r="P35911" s="10">
        <v>2014</v>
      </c>
      <c r="Q35911" s="12">
        <v>41881</v>
      </c>
      <c r="R35911" s="12">
        <v>41881</v>
      </c>
    </row>
    <row r="35912" spans="1:18" x14ac:dyDescent="0.25">
      <c r="A35912" s="7" t="s">
        <v>122525</v>
      </c>
      <c r="B35912" s="7" t="s">
        <v>122526</v>
      </c>
      <c r="C35912" s="7" t="s">
        <v>122527</v>
      </c>
      <c r="F35912" s="8">
        <v>0</v>
      </c>
      <c r="G35912" s="7" t="s">
        <v>35</v>
      </c>
      <c r="H35912" s="7" t="s">
        <v>1347</v>
      </c>
      <c r="I35912" s="9"/>
      <c r="J35912" s="7" t="s">
        <v>1348</v>
      </c>
      <c r="K35912" s="10" t="s">
        <v>1348</v>
      </c>
      <c r="L35912" s="7">
        <v>1</v>
      </c>
      <c r="Q35912" s="12">
        <v>41061</v>
      </c>
      <c r="R35912" s="12">
        <v>41061</v>
      </c>
    </row>
    <row r="35913" spans="1:18" x14ac:dyDescent="0.25">
      <c r="A35913" s="7" t="s">
        <v>122528</v>
      </c>
      <c r="B35913" s="7" t="s">
        <v>122529</v>
      </c>
      <c r="C35913" s="7" t="s">
        <v>122530</v>
      </c>
      <c r="D35913" s="7" t="s">
        <v>122531</v>
      </c>
      <c r="E35913" s="8" t="s">
        <v>655</v>
      </c>
      <c r="F35913" s="8">
        <v>81832065</v>
      </c>
      <c r="G35913" s="7" t="s">
        <v>35</v>
      </c>
      <c r="H35913" s="7" t="s">
        <v>24</v>
      </c>
      <c r="I35913" s="9" t="s">
        <v>36</v>
      </c>
      <c r="J35913" s="7" t="s">
        <v>181</v>
      </c>
      <c r="K35913" s="10" t="s">
        <v>182</v>
      </c>
      <c r="L35913" s="7">
        <v>8</v>
      </c>
      <c r="M35913" s="11">
        <v>38718</v>
      </c>
      <c r="N35913" s="7" t="s">
        <v>400</v>
      </c>
      <c r="O35913" s="7" t="s">
        <v>401</v>
      </c>
      <c r="P35913" s="10">
        <v>2006</v>
      </c>
      <c r="Q35913" s="12">
        <v>39252</v>
      </c>
      <c r="R35913" s="12">
        <v>41605</v>
      </c>
    </row>
    <row r="35914" spans="1:18" x14ac:dyDescent="0.25">
      <c r="A35914" s="7" t="s">
        <v>122532</v>
      </c>
      <c r="B35914" s="7" t="s">
        <v>122533</v>
      </c>
      <c r="C35914" s="7" t="s">
        <v>122534</v>
      </c>
      <c r="D35914" s="7" t="s">
        <v>14420</v>
      </c>
      <c r="E35914" s="8" t="s">
        <v>9146</v>
      </c>
      <c r="F35914" s="8">
        <v>148000</v>
      </c>
      <c r="G35914" s="7" t="s">
        <v>35</v>
      </c>
      <c r="H35914" s="7" t="s">
        <v>24</v>
      </c>
      <c r="I35914" s="9" t="s">
        <v>36</v>
      </c>
      <c r="J35914" s="7" t="s">
        <v>181</v>
      </c>
      <c r="K35914" s="10" t="s">
        <v>182</v>
      </c>
      <c r="L35914" s="7">
        <v>2</v>
      </c>
      <c r="M35914" s="11">
        <v>41850</v>
      </c>
      <c r="N35914" s="7" t="s">
        <v>222</v>
      </c>
      <c r="O35914" s="7" t="s">
        <v>223</v>
      </c>
      <c r="P35914" s="10">
        <v>2014</v>
      </c>
      <c r="Q35914" s="12">
        <v>41214</v>
      </c>
      <c r="R35914" s="12">
        <v>41943</v>
      </c>
    </row>
    <row r="35915" spans="1:18" x14ac:dyDescent="0.25">
      <c r="A35915" s="7" t="s">
        <v>122535</v>
      </c>
      <c r="B35915" s="7" t="s">
        <v>122536</v>
      </c>
      <c r="C35915" s="7" t="s">
        <v>122537</v>
      </c>
      <c r="D35915" s="7" t="s">
        <v>68</v>
      </c>
      <c r="E35915" s="8" t="s">
        <v>69</v>
      </c>
      <c r="F35915" s="8">
        <v>4125000</v>
      </c>
      <c r="G35915" s="7" t="s">
        <v>35</v>
      </c>
      <c r="H35915" s="7" t="s">
        <v>24</v>
      </c>
      <c r="I35915" s="9" t="s">
        <v>764</v>
      </c>
      <c r="J35915" s="7" t="s">
        <v>765</v>
      </c>
      <c r="K35915" s="10" t="s">
        <v>765</v>
      </c>
      <c r="L35915" s="7">
        <v>1</v>
      </c>
      <c r="M35915" s="11">
        <v>30317</v>
      </c>
      <c r="N35915" s="7" t="s">
        <v>3347</v>
      </c>
      <c r="O35915" s="7" t="s">
        <v>3348</v>
      </c>
      <c r="P35915" s="10">
        <v>1983</v>
      </c>
      <c r="Q35915" s="12">
        <v>41187</v>
      </c>
      <c r="R35915" s="12">
        <v>41187</v>
      </c>
    </row>
    <row r="35916" spans="1:18" x14ac:dyDescent="0.25">
      <c r="A35916" s="7" t="s">
        <v>122538</v>
      </c>
      <c r="B35916" s="7" t="s">
        <v>122539</v>
      </c>
      <c r="C35916" s="7" t="s">
        <v>122540</v>
      </c>
      <c r="D35916" s="7" t="s">
        <v>16453</v>
      </c>
      <c r="E35916" s="8" t="s">
        <v>10364</v>
      </c>
      <c r="F35916" s="8">
        <v>45958</v>
      </c>
      <c r="G35916" s="7" t="s">
        <v>35</v>
      </c>
      <c r="H35916" s="7" t="s">
        <v>43</v>
      </c>
      <c r="I35916" s="9"/>
      <c r="J35916" s="7" t="s">
        <v>44</v>
      </c>
      <c r="K35916" s="10" t="s">
        <v>44</v>
      </c>
      <c r="L35916" s="7">
        <v>1</v>
      </c>
      <c r="M35916" s="11">
        <v>40057</v>
      </c>
      <c r="N35916" s="7" t="s">
        <v>1265</v>
      </c>
      <c r="O35916" s="7" t="s">
        <v>267</v>
      </c>
      <c r="P35916" s="10">
        <v>2009</v>
      </c>
      <c r="Q35916" s="12">
        <v>41885</v>
      </c>
      <c r="R35916" s="12">
        <v>41885</v>
      </c>
    </row>
    <row r="35917" spans="1:18" x14ac:dyDescent="0.25">
      <c r="A35917" s="7" t="s">
        <v>122541</v>
      </c>
      <c r="B35917" s="7" t="s">
        <v>122542</v>
      </c>
      <c r="C35917" s="7" t="s">
        <v>122543</v>
      </c>
      <c r="D35917" s="7" t="s">
        <v>122544</v>
      </c>
      <c r="E35917" s="8" t="s">
        <v>26661</v>
      </c>
      <c r="F35917" s="8">
        <v>150000</v>
      </c>
      <c r="G35917" s="7" t="s">
        <v>35</v>
      </c>
      <c r="H35917" s="7" t="s">
        <v>24</v>
      </c>
      <c r="I35917" s="9" t="s">
        <v>36</v>
      </c>
      <c r="J35917" s="7" t="s">
        <v>37</v>
      </c>
      <c r="K35917" s="10" t="s">
        <v>6796</v>
      </c>
      <c r="L35917" s="7">
        <v>1</v>
      </c>
      <c r="M35917" s="11">
        <v>40664</v>
      </c>
      <c r="N35917" s="7" t="s">
        <v>394</v>
      </c>
      <c r="O35917" s="7" t="s">
        <v>55</v>
      </c>
      <c r="P35917" s="10">
        <v>2011</v>
      </c>
      <c r="Q35917" s="12">
        <v>41373</v>
      </c>
      <c r="R35917" s="12">
        <v>41373</v>
      </c>
    </row>
    <row r="35918" spans="1:18" x14ac:dyDescent="0.25">
      <c r="A35918" s="7" t="s">
        <v>122545</v>
      </c>
      <c r="B35918" s="7" t="s">
        <v>122546</v>
      </c>
      <c r="C35918" s="7" t="s">
        <v>122547</v>
      </c>
      <c r="D35918" s="7" t="s">
        <v>122548</v>
      </c>
      <c r="E35918" s="8" t="s">
        <v>17906</v>
      </c>
      <c r="F35918" s="8">
        <v>1300000</v>
      </c>
      <c r="G35918" s="7" t="s">
        <v>35</v>
      </c>
      <c r="H35918" s="7" t="s">
        <v>24</v>
      </c>
      <c r="I35918" s="9" t="s">
        <v>36</v>
      </c>
      <c r="J35918" s="7" t="s">
        <v>181</v>
      </c>
      <c r="K35918" s="10" t="s">
        <v>182</v>
      </c>
      <c r="L35918" s="7">
        <v>1</v>
      </c>
      <c r="M35918" s="11">
        <v>40544</v>
      </c>
      <c r="N35918" s="7" t="s">
        <v>537</v>
      </c>
      <c r="O35918" s="7" t="s">
        <v>505</v>
      </c>
      <c r="P35918" s="10">
        <v>2011</v>
      </c>
      <c r="Q35918" s="12">
        <v>40933</v>
      </c>
      <c r="R35918" s="12">
        <v>40933</v>
      </c>
    </row>
    <row r="35919" spans="1:18" x14ac:dyDescent="0.25">
      <c r="A35919" s="7" t="s">
        <v>122549</v>
      </c>
      <c r="B35919" s="7" t="s">
        <v>122550</v>
      </c>
      <c r="C35919" s="7" t="s">
        <v>122551</v>
      </c>
      <c r="D35919" s="7" t="s">
        <v>122552</v>
      </c>
      <c r="E35919" s="8" t="s">
        <v>9231</v>
      </c>
      <c r="F35919" s="8">
        <v>23000000</v>
      </c>
      <c r="G35919" s="7" t="s">
        <v>35</v>
      </c>
      <c r="H35919" s="7" t="s">
        <v>24</v>
      </c>
      <c r="I35919" s="9" t="s">
        <v>3380</v>
      </c>
      <c r="J35919" s="7" t="s">
        <v>3381</v>
      </c>
      <c r="K35919" s="10" t="s">
        <v>10113</v>
      </c>
      <c r="L35919" s="7">
        <v>3</v>
      </c>
      <c r="M35919" s="11">
        <v>38869</v>
      </c>
      <c r="N35919" s="7" t="s">
        <v>462</v>
      </c>
      <c r="O35919" s="7" t="s">
        <v>463</v>
      </c>
      <c r="P35919" s="10">
        <v>2006</v>
      </c>
      <c r="Q35919" s="12">
        <v>38869</v>
      </c>
      <c r="R35919" s="12">
        <v>39508</v>
      </c>
    </row>
    <row r="35920" spans="1:18" x14ac:dyDescent="0.25">
      <c r="A35920" s="7" t="s">
        <v>122553</v>
      </c>
      <c r="B35920" s="7" t="s">
        <v>122554</v>
      </c>
      <c r="C35920" s="7" t="s">
        <v>122555</v>
      </c>
      <c r="D35920" s="7" t="s">
        <v>122556</v>
      </c>
      <c r="E35920" s="8" t="s">
        <v>964</v>
      </c>
      <c r="F35920" s="8">
        <v>3700000</v>
      </c>
      <c r="G35920" s="7" t="s">
        <v>35</v>
      </c>
      <c r="H35920" s="7" t="s">
        <v>24</v>
      </c>
      <c r="I35920" s="9" t="s">
        <v>36</v>
      </c>
      <c r="J35920" s="7" t="s">
        <v>181</v>
      </c>
      <c r="K35920" s="10" t="s">
        <v>182</v>
      </c>
      <c r="L35920" s="7">
        <v>2</v>
      </c>
      <c r="M35920" s="11">
        <v>40591</v>
      </c>
      <c r="N35920" s="7" t="s">
        <v>504</v>
      </c>
      <c r="O35920" s="7" t="s">
        <v>505</v>
      </c>
      <c r="P35920" s="10">
        <v>2011</v>
      </c>
      <c r="Q35920" s="12">
        <v>41162</v>
      </c>
      <c r="R35920" s="12">
        <v>41543</v>
      </c>
    </row>
    <row r="35921" spans="1:18" x14ac:dyDescent="0.25">
      <c r="A35921" s="7" t="s">
        <v>122557</v>
      </c>
      <c r="B35921" s="7" t="s">
        <v>122558</v>
      </c>
      <c r="C35921" s="7" t="s">
        <v>122559</v>
      </c>
      <c r="D35921" s="7" t="s">
        <v>6760</v>
      </c>
      <c r="E35921" s="8" t="s">
        <v>6761</v>
      </c>
      <c r="F35921" s="8">
        <v>0</v>
      </c>
      <c r="G35921" s="7" t="s">
        <v>35</v>
      </c>
      <c r="H35921" s="7" t="s">
        <v>24</v>
      </c>
      <c r="I35921" s="9" t="s">
        <v>1171</v>
      </c>
      <c r="J35921" s="7" t="s">
        <v>1872</v>
      </c>
      <c r="K35921" s="10" t="s">
        <v>10718</v>
      </c>
      <c r="L35921" s="7">
        <v>2</v>
      </c>
      <c r="M35921" s="11">
        <v>40909</v>
      </c>
      <c r="N35921" s="7" t="s">
        <v>111</v>
      </c>
      <c r="O35921" s="7" t="s">
        <v>112</v>
      </c>
      <c r="P35921" s="10">
        <v>2012</v>
      </c>
      <c r="Q35921" s="12">
        <v>41136</v>
      </c>
      <c r="R35921" s="12">
        <v>41428</v>
      </c>
    </row>
    <row r="35922" spans="1:18" x14ac:dyDescent="0.25">
      <c r="A35922" s="7" t="s">
        <v>122560</v>
      </c>
      <c r="B35922" s="7" t="s">
        <v>122561</v>
      </c>
      <c r="C35922" s="7" t="s">
        <v>122562</v>
      </c>
      <c r="D35922" s="7" t="s">
        <v>122563</v>
      </c>
      <c r="E35922" s="8" t="s">
        <v>310</v>
      </c>
      <c r="F35922" s="8">
        <v>270000</v>
      </c>
      <c r="G35922" s="7" t="s">
        <v>35</v>
      </c>
      <c r="H35922" s="7" t="s">
        <v>24</v>
      </c>
      <c r="I35922" s="9" t="s">
        <v>70</v>
      </c>
      <c r="J35922" s="7" t="s">
        <v>576</v>
      </c>
      <c r="K35922" s="10" t="s">
        <v>576</v>
      </c>
      <c r="L35922" s="7">
        <v>1</v>
      </c>
      <c r="M35922" s="11">
        <v>40817</v>
      </c>
      <c r="N35922" s="7" t="s">
        <v>73</v>
      </c>
      <c r="O35922" s="7" t="s">
        <v>74</v>
      </c>
      <c r="P35922" s="10">
        <v>2011</v>
      </c>
      <c r="Q35922" s="12">
        <v>41320</v>
      </c>
      <c r="R35922" s="12">
        <v>41320</v>
      </c>
    </row>
    <row r="35923" spans="1:18" x14ac:dyDescent="0.25">
      <c r="A35923" s="7" t="s">
        <v>122564</v>
      </c>
      <c r="B35923" s="7" t="s">
        <v>122565</v>
      </c>
      <c r="C35923" s="7" t="s">
        <v>122566</v>
      </c>
      <c r="D35923" s="7" t="s">
        <v>122567</v>
      </c>
      <c r="E35923" s="8" t="s">
        <v>6761</v>
      </c>
      <c r="F35923" s="8">
        <v>2600000</v>
      </c>
      <c r="G35923" s="7" t="s">
        <v>23</v>
      </c>
      <c r="H35923" s="7" t="s">
        <v>24</v>
      </c>
      <c r="I35923" s="9" t="s">
        <v>6145</v>
      </c>
      <c r="J35923" s="7" t="s">
        <v>613</v>
      </c>
      <c r="K35923" s="10" t="s">
        <v>6146</v>
      </c>
      <c r="L35923" s="7">
        <v>1</v>
      </c>
      <c r="M35923" s="11">
        <v>40869</v>
      </c>
      <c r="N35923" s="7" t="s">
        <v>2287</v>
      </c>
      <c r="O35923" s="7" t="s">
        <v>74</v>
      </c>
      <c r="P35923" s="10">
        <v>2011</v>
      </c>
      <c r="Q35923" s="12">
        <v>41716</v>
      </c>
      <c r="R35923" s="12">
        <v>41716</v>
      </c>
    </row>
    <row r="35924" spans="1:18" x14ac:dyDescent="0.25">
      <c r="A35924" s="7" t="s">
        <v>122568</v>
      </c>
      <c r="B35924" s="7" t="s">
        <v>122569</v>
      </c>
      <c r="C35924" s="7" t="s">
        <v>122570</v>
      </c>
      <c r="D35924" s="7" t="s">
        <v>275</v>
      </c>
      <c r="E35924" s="8" t="s">
        <v>276</v>
      </c>
      <c r="F35924" s="8">
        <v>927000</v>
      </c>
      <c r="G35924" s="7" t="s">
        <v>35</v>
      </c>
      <c r="H35924" s="7" t="s">
        <v>24</v>
      </c>
      <c r="I35924" s="9" t="s">
        <v>36</v>
      </c>
      <c r="J35924" s="7" t="s">
        <v>1162</v>
      </c>
      <c r="K35924" s="10" t="s">
        <v>6013</v>
      </c>
      <c r="L35924" s="7">
        <v>3</v>
      </c>
      <c r="M35924" s="11">
        <v>38718</v>
      </c>
      <c r="N35924" s="7" t="s">
        <v>400</v>
      </c>
      <c r="O35924" s="7" t="s">
        <v>401</v>
      </c>
      <c r="P35924" s="10">
        <v>2006</v>
      </c>
      <c r="Q35924" s="12">
        <v>40340</v>
      </c>
      <c r="R35924" s="12">
        <v>41382</v>
      </c>
    </row>
    <row r="35925" spans="1:18" x14ac:dyDescent="0.25">
      <c r="A35925" s="7" t="s">
        <v>122571</v>
      </c>
      <c r="B35925" s="7" t="s">
        <v>122572</v>
      </c>
      <c r="C35925" s="7" t="s">
        <v>122573</v>
      </c>
      <c r="D35925" s="7" t="s">
        <v>122574</v>
      </c>
      <c r="E35925" s="8" t="s">
        <v>655</v>
      </c>
      <c r="F35925" s="8">
        <v>100000</v>
      </c>
      <c r="G35925" s="7" t="s">
        <v>35</v>
      </c>
      <c r="H35925" s="7" t="s">
        <v>24</v>
      </c>
      <c r="I35925" s="9" t="s">
        <v>25</v>
      </c>
      <c r="J35925" s="7" t="s">
        <v>26</v>
      </c>
      <c r="K35925" s="10" t="s">
        <v>27</v>
      </c>
      <c r="L35925" s="7">
        <v>1</v>
      </c>
      <c r="M35925" s="11">
        <v>41760</v>
      </c>
      <c r="N35925" s="7" t="s">
        <v>2456</v>
      </c>
      <c r="O35925" s="7" t="s">
        <v>1151</v>
      </c>
      <c r="P35925" s="10">
        <v>2014</v>
      </c>
      <c r="Q35925" s="12">
        <v>41835</v>
      </c>
      <c r="R35925" s="12">
        <v>41835</v>
      </c>
    </row>
    <row r="35926" spans="1:18" x14ac:dyDescent="0.25">
      <c r="A35926" s="7" t="s">
        <v>122575</v>
      </c>
      <c r="B35926" s="7" t="s">
        <v>122576</v>
      </c>
      <c r="C35926" s="7" t="s">
        <v>122577</v>
      </c>
      <c r="D35926" s="7" t="s">
        <v>122578</v>
      </c>
      <c r="E35926" s="8" t="s">
        <v>170</v>
      </c>
      <c r="F35926" s="8">
        <v>135000</v>
      </c>
      <c r="G35926" s="7" t="s">
        <v>35</v>
      </c>
      <c r="H35926" s="7" t="s">
        <v>24</v>
      </c>
      <c r="I35926" s="9" t="s">
        <v>36</v>
      </c>
      <c r="J35926" s="7" t="s">
        <v>181</v>
      </c>
      <c r="K35926" s="10" t="s">
        <v>182</v>
      </c>
      <c r="L35926" s="7">
        <v>1</v>
      </c>
      <c r="M35926" s="11">
        <v>41639</v>
      </c>
      <c r="N35926" s="7" t="s">
        <v>139</v>
      </c>
      <c r="O35926" s="7" t="s">
        <v>140</v>
      </c>
      <c r="P35926" s="10">
        <v>2013</v>
      </c>
      <c r="Q35926" s="12">
        <v>41760</v>
      </c>
      <c r="R35926" s="12">
        <v>41760</v>
      </c>
    </row>
    <row r="35927" spans="1:18" x14ac:dyDescent="0.25">
      <c r="A35927" s="7" t="s">
        <v>122579</v>
      </c>
      <c r="B35927" s="7" t="s">
        <v>122580</v>
      </c>
      <c r="C35927" s="7" t="s">
        <v>122581</v>
      </c>
      <c r="D35927" s="7" t="s">
        <v>122582</v>
      </c>
      <c r="E35927" s="8" t="s">
        <v>1228</v>
      </c>
      <c r="F35927" s="8">
        <v>3500000</v>
      </c>
      <c r="G35927" s="7" t="s">
        <v>35</v>
      </c>
      <c r="H35927" s="7" t="s">
        <v>24</v>
      </c>
      <c r="I35927" s="9" t="s">
        <v>36</v>
      </c>
      <c r="J35927" s="7" t="s">
        <v>181</v>
      </c>
      <c r="K35927" s="10" t="s">
        <v>182</v>
      </c>
      <c r="L35927" s="7">
        <v>1</v>
      </c>
      <c r="M35927" s="11">
        <v>41671</v>
      </c>
      <c r="N35927" s="7" t="s">
        <v>1308</v>
      </c>
      <c r="O35927" s="7" t="s">
        <v>64</v>
      </c>
      <c r="P35927" s="10">
        <v>2014</v>
      </c>
      <c r="Q35927" s="12">
        <v>41947</v>
      </c>
      <c r="R35927" s="12">
        <v>41947</v>
      </c>
    </row>
    <row r="35928" spans="1:18" x14ac:dyDescent="0.25">
      <c r="A35928" s="7" t="s">
        <v>122583</v>
      </c>
      <c r="B35928" s="7" t="s">
        <v>122584</v>
      </c>
      <c r="C35928" s="7" t="s">
        <v>122585</v>
      </c>
      <c r="D35928" s="7" t="s">
        <v>33</v>
      </c>
      <c r="E35928" s="8" t="s">
        <v>34</v>
      </c>
      <c r="F35928" s="8">
        <v>5000000</v>
      </c>
      <c r="G35928" s="7" t="s">
        <v>35</v>
      </c>
      <c r="H35928" s="7" t="s">
        <v>24</v>
      </c>
      <c r="I35928" s="9" t="s">
        <v>36</v>
      </c>
      <c r="J35928" s="7" t="s">
        <v>1162</v>
      </c>
      <c r="K35928" s="10" t="s">
        <v>1162</v>
      </c>
      <c r="L35928" s="7">
        <v>1</v>
      </c>
      <c r="M35928" s="11">
        <v>38899</v>
      </c>
      <c r="N35928" s="7" t="s">
        <v>2302</v>
      </c>
      <c r="O35928" s="7" t="s">
        <v>630</v>
      </c>
      <c r="P35928" s="10">
        <v>2006</v>
      </c>
      <c r="Q35928" s="12">
        <v>39702</v>
      </c>
      <c r="R35928" s="12">
        <v>39702</v>
      </c>
    </row>
    <row r="35929" spans="1:18" x14ac:dyDescent="0.25">
      <c r="A35929" s="7" t="s">
        <v>122586</v>
      </c>
      <c r="B35929" s="7" t="s">
        <v>122587</v>
      </c>
      <c r="C35929" s="7" t="s">
        <v>122588</v>
      </c>
      <c r="D35929" s="7" t="s">
        <v>68</v>
      </c>
      <c r="E35929" s="8" t="s">
        <v>69</v>
      </c>
      <c r="F35929" s="8">
        <v>1800000</v>
      </c>
      <c r="G35929" s="7" t="s">
        <v>35</v>
      </c>
      <c r="I35929" s="9"/>
      <c r="J35929" s="7"/>
      <c r="L35929" s="7">
        <v>1</v>
      </c>
      <c r="M35929" s="11">
        <v>41773</v>
      </c>
      <c r="N35929" s="7" t="s">
        <v>2456</v>
      </c>
      <c r="O35929" s="7" t="s">
        <v>1151</v>
      </c>
      <c r="P35929" s="10">
        <v>2014</v>
      </c>
      <c r="Q35929" s="12">
        <v>41957</v>
      </c>
      <c r="R35929" s="12">
        <v>41957</v>
      </c>
    </row>
    <row r="35930" spans="1:18" x14ac:dyDescent="0.25">
      <c r="A35930" s="7" t="s">
        <v>122589</v>
      </c>
      <c r="B35930" s="7" t="s">
        <v>122590</v>
      </c>
      <c r="C35930" s="7" t="s">
        <v>122591</v>
      </c>
      <c r="D35930" s="7" t="s">
        <v>122592</v>
      </c>
      <c r="E35930" s="8" t="s">
        <v>20012</v>
      </c>
      <c r="F35930" s="8">
        <v>2266000</v>
      </c>
      <c r="G35930" s="7" t="s">
        <v>35</v>
      </c>
      <c r="H35930" s="7" t="s">
        <v>24</v>
      </c>
      <c r="I35930" s="9" t="s">
        <v>281</v>
      </c>
      <c r="J35930" s="7" t="s">
        <v>282</v>
      </c>
      <c r="K35930" s="10" t="s">
        <v>282</v>
      </c>
      <c r="L35930" s="7">
        <v>1</v>
      </c>
      <c r="M35930" s="11">
        <v>41249</v>
      </c>
      <c r="N35930" s="7" t="s">
        <v>949</v>
      </c>
      <c r="O35930" s="7" t="s">
        <v>46</v>
      </c>
      <c r="P35930" s="10">
        <v>2012</v>
      </c>
      <c r="Q35930" s="12">
        <v>41705</v>
      </c>
      <c r="R35930" s="12">
        <v>41705</v>
      </c>
    </row>
    <row r="35931" spans="1:18" x14ac:dyDescent="0.25">
      <c r="A35931" s="7" t="s">
        <v>122593</v>
      </c>
      <c r="B35931" s="7" t="s">
        <v>122594</v>
      </c>
      <c r="C35931" s="7" t="s">
        <v>122595</v>
      </c>
      <c r="D35931" s="7" t="s">
        <v>122596</v>
      </c>
      <c r="E35931" s="8" t="s">
        <v>1732</v>
      </c>
      <c r="F35931" s="8">
        <v>8000000</v>
      </c>
      <c r="G35931" s="7" t="s">
        <v>35</v>
      </c>
      <c r="H35931" s="7" t="s">
        <v>24</v>
      </c>
      <c r="I35931" s="9" t="s">
        <v>281</v>
      </c>
      <c r="J35931" s="7" t="s">
        <v>282</v>
      </c>
      <c r="K35931" s="10" t="s">
        <v>3574</v>
      </c>
      <c r="L35931" s="7">
        <v>1</v>
      </c>
      <c r="M35931" s="11">
        <v>41275</v>
      </c>
      <c r="N35931" s="7" t="s">
        <v>146</v>
      </c>
      <c r="O35931" s="7" t="s">
        <v>147</v>
      </c>
      <c r="P35931" s="10">
        <v>2013</v>
      </c>
      <c r="Q35931" s="12">
        <v>41627</v>
      </c>
      <c r="R35931" s="12">
        <v>41627</v>
      </c>
    </row>
    <row r="35932" spans="1:18" x14ac:dyDescent="0.25">
      <c r="A35932" s="7" t="s">
        <v>122597</v>
      </c>
      <c r="B35932" s="7" t="s">
        <v>122598</v>
      </c>
      <c r="C35932" s="7" t="s">
        <v>122599</v>
      </c>
      <c r="F35932" s="8">
        <v>0</v>
      </c>
      <c r="G35932" s="7" t="s">
        <v>35</v>
      </c>
      <c r="H35932" s="7" t="s">
        <v>477</v>
      </c>
      <c r="I35932" s="9"/>
      <c r="J35932" s="7" t="s">
        <v>478</v>
      </c>
      <c r="K35932" s="10" t="s">
        <v>478</v>
      </c>
      <c r="L35932" s="7">
        <v>1</v>
      </c>
      <c r="Q35932" s="12">
        <v>41699</v>
      </c>
      <c r="R35932" s="12">
        <v>41699</v>
      </c>
    </row>
    <row r="35933" spans="1:18" x14ac:dyDescent="0.25">
      <c r="A35933" s="7" t="s">
        <v>122600</v>
      </c>
      <c r="B35933" s="7" t="s">
        <v>122601</v>
      </c>
      <c r="C35933" s="7" t="s">
        <v>122602</v>
      </c>
      <c r="D35933" s="7" t="s">
        <v>275</v>
      </c>
      <c r="E35933" s="8" t="s">
        <v>276</v>
      </c>
      <c r="F35933" s="8">
        <v>130000000</v>
      </c>
      <c r="G35933" s="7" t="s">
        <v>35</v>
      </c>
      <c r="H35933" s="7" t="s">
        <v>24</v>
      </c>
      <c r="I35933" s="9" t="s">
        <v>36</v>
      </c>
      <c r="J35933" s="7" t="s">
        <v>181</v>
      </c>
      <c r="K35933" s="10" t="s">
        <v>3417</v>
      </c>
      <c r="L35933" s="7">
        <v>1</v>
      </c>
      <c r="M35933" s="11">
        <v>35065</v>
      </c>
      <c r="N35933" s="7" t="s">
        <v>3258</v>
      </c>
      <c r="O35933" s="7" t="s">
        <v>3259</v>
      </c>
      <c r="P35933" s="10">
        <v>1996</v>
      </c>
      <c r="Q35933" s="12">
        <v>40690</v>
      </c>
      <c r="R35933" s="12">
        <v>40690</v>
      </c>
    </row>
    <row r="35934" spans="1:18" x14ac:dyDescent="0.25">
      <c r="A35934" s="7" t="s">
        <v>122603</v>
      </c>
      <c r="B35934" s="7" t="s">
        <v>122604</v>
      </c>
      <c r="C35934" s="7" t="s">
        <v>122605</v>
      </c>
      <c r="D35934" s="7" t="s">
        <v>122606</v>
      </c>
      <c r="E35934" s="8" t="s">
        <v>69</v>
      </c>
      <c r="F35934" s="8">
        <v>2500000</v>
      </c>
      <c r="G35934" s="7" t="s">
        <v>35</v>
      </c>
      <c r="H35934" s="7" t="s">
        <v>24</v>
      </c>
      <c r="I35934" s="9" t="s">
        <v>36</v>
      </c>
      <c r="J35934" s="7" t="s">
        <v>181</v>
      </c>
      <c r="K35934" s="10" t="s">
        <v>5143</v>
      </c>
      <c r="L35934" s="7">
        <v>1</v>
      </c>
      <c r="M35934" s="11">
        <v>41275</v>
      </c>
      <c r="N35934" s="7" t="s">
        <v>146</v>
      </c>
      <c r="O35934" s="7" t="s">
        <v>147</v>
      </c>
      <c r="P35934" s="10">
        <v>2013</v>
      </c>
      <c r="Q35934" s="12">
        <v>41744</v>
      </c>
      <c r="R35934" s="12">
        <v>41744</v>
      </c>
    </row>
    <row r="35935" spans="1:18" x14ac:dyDescent="0.25">
      <c r="A35935" s="7" t="s">
        <v>122607</v>
      </c>
      <c r="B35935" s="7" t="s">
        <v>122608</v>
      </c>
      <c r="C35935" s="7" t="s">
        <v>122609</v>
      </c>
      <c r="D35935" s="7" t="s">
        <v>3345</v>
      </c>
      <c r="E35935" s="8" t="s">
        <v>2026</v>
      </c>
      <c r="F35935" s="8">
        <v>1000000</v>
      </c>
      <c r="G35935" s="7" t="s">
        <v>35</v>
      </c>
      <c r="H35935" s="7" t="s">
        <v>24</v>
      </c>
      <c r="I35935" s="9" t="s">
        <v>70</v>
      </c>
      <c r="J35935" s="7" t="s">
        <v>138</v>
      </c>
      <c r="K35935" s="10" t="s">
        <v>138</v>
      </c>
      <c r="L35935" s="7">
        <v>1</v>
      </c>
      <c r="M35935" s="11">
        <v>37257</v>
      </c>
      <c r="N35935" s="7" t="s">
        <v>527</v>
      </c>
      <c r="O35935" s="7" t="s">
        <v>528</v>
      </c>
      <c r="P35935" s="10">
        <v>2002</v>
      </c>
      <c r="Q35935" s="12">
        <v>41403</v>
      </c>
      <c r="R35935" s="12">
        <v>41403</v>
      </c>
    </row>
    <row r="35936" spans="1:18" x14ac:dyDescent="0.25">
      <c r="A35936" s="7" t="s">
        <v>122610</v>
      </c>
      <c r="B35936" s="7" t="s">
        <v>122611</v>
      </c>
      <c r="C35936" s="7" t="s">
        <v>122612</v>
      </c>
      <c r="D35936" s="7" t="s">
        <v>296</v>
      </c>
      <c r="E35936" s="8" t="s">
        <v>297</v>
      </c>
      <c r="F35936" s="8">
        <v>21999969</v>
      </c>
      <c r="G35936" s="7" t="s">
        <v>23</v>
      </c>
      <c r="H35936" s="7" t="s">
        <v>24</v>
      </c>
      <c r="I35936" s="9" t="s">
        <v>36</v>
      </c>
      <c r="J35936" s="7" t="s">
        <v>181</v>
      </c>
      <c r="K35936" s="10" t="s">
        <v>6368</v>
      </c>
      <c r="L35936" s="7">
        <v>2</v>
      </c>
      <c r="M35936" s="11">
        <v>35431</v>
      </c>
      <c r="N35936" s="7" t="s">
        <v>1436</v>
      </c>
      <c r="O35936" s="7" t="s">
        <v>1437</v>
      </c>
      <c r="P35936" s="10">
        <v>1997</v>
      </c>
      <c r="Q35936" s="12">
        <v>38513</v>
      </c>
      <c r="R35936" s="12">
        <v>39911</v>
      </c>
    </row>
    <row r="35937" spans="1:18" x14ac:dyDescent="0.25">
      <c r="A35937" s="7" t="s">
        <v>122613</v>
      </c>
      <c r="B35937" s="7" t="s">
        <v>122614</v>
      </c>
      <c r="C35937" s="7" t="s">
        <v>122615</v>
      </c>
      <c r="D35937" s="7" t="s">
        <v>78</v>
      </c>
      <c r="E35937" s="8" t="s">
        <v>79</v>
      </c>
      <c r="F35937" s="8">
        <v>45000000</v>
      </c>
      <c r="G35937" s="7" t="s">
        <v>23</v>
      </c>
      <c r="H35937" s="7" t="s">
        <v>24</v>
      </c>
      <c r="I35937" s="9" t="s">
        <v>25</v>
      </c>
      <c r="J35937" s="7" t="s">
        <v>26</v>
      </c>
      <c r="K35937" s="10" t="s">
        <v>27</v>
      </c>
      <c r="L35937" s="7">
        <v>1</v>
      </c>
      <c r="M35937" s="11">
        <v>37622</v>
      </c>
      <c r="N35937" s="7" t="s">
        <v>814</v>
      </c>
      <c r="O35937" s="7" t="s">
        <v>815</v>
      </c>
      <c r="P35937" s="10">
        <v>2003</v>
      </c>
      <c r="Q35937" s="12">
        <v>39007</v>
      </c>
      <c r="R35937" s="12">
        <v>39007</v>
      </c>
    </row>
    <row r="35938" spans="1:18" x14ac:dyDescent="0.25">
      <c r="A35938" s="7" t="s">
        <v>122616</v>
      </c>
      <c r="B35938" s="7" t="s">
        <v>122617</v>
      </c>
      <c r="C35938" s="7" t="s">
        <v>122618</v>
      </c>
      <c r="D35938" s="7" t="s">
        <v>18034</v>
      </c>
      <c r="E35938" s="8" t="s">
        <v>69</v>
      </c>
      <c r="F35938" s="8">
        <v>1405000</v>
      </c>
      <c r="G35938" s="7" t="s">
        <v>35</v>
      </c>
      <c r="H35938" s="7" t="s">
        <v>24</v>
      </c>
      <c r="I35938" s="9" t="s">
        <v>764</v>
      </c>
      <c r="J35938" s="7" t="s">
        <v>765</v>
      </c>
      <c r="K35938" s="10" t="s">
        <v>765</v>
      </c>
      <c r="L35938" s="7">
        <v>2</v>
      </c>
      <c r="M35938" s="11">
        <v>38859</v>
      </c>
      <c r="N35938" s="7" t="s">
        <v>6689</v>
      </c>
      <c r="O35938" s="7" t="s">
        <v>463</v>
      </c>
      <c r="P35938" s="10">
        <v>2006</v>
      </c>
      <c r="Q35938" s="12">
        <v>40269</v>
      </c>
      <c r="R35938" s="12">
        <v>40869</v>
      </c>
    </row>
    <row r="35939" spans="1:18" x14ac:dyDescent="0.25">
      <c r="A35939" s="7" t="s">
        <v>122619</v>
      </c>
      <c r="B35939" s="7" t="s">
        <v>122620</v>
      </c>
      <c r="C35939" s="7" t="s">
        <v>122621</v>
      </c>
      <c r="D35939" s="7" t="s">
        <v>86</v>
      </c>
      <c r="E35939" s="8" t="s">
        <v>87</v>
      </c>
      <c r="F35939" s="8">
        <v>730000</v>
      </c>
      <c r="G35939" s="7" t="s">
        <v>35</v>
      </c>
      <c r="H35939" s="7" t="s">
        <v>24</v>
      </c>
      <c r="I35939" s="9" t="s">
        <v>36</v>
      </c>
      <c r="J35939" s="7" t="s">
        <v>181</v>
      </c>
      <c r="K35939" s="10" t="s">
        <v>1073</v>
      </c>
      <c r="L35939" s="7">
        <v>1</v>
      </c>
      <c r="M35939" s="11">
        <v>41487</v>
      </c>
      <c r="N35939" s="7" t="s">
        <v>1385</v>
      </c>
      <c r="O35939" s="7" t="s">
        <v>258</v>
      </c>
      <c r="P35939" s="10">
        <v>2013</v>
      </c>
      <c r="Q35939" s="12">
        <v>41699</v>
      </c>
      <c r="R35939" s="12">
        <v>41699</v>
      </c>
    </row>
    <row r="35940" spans="1:18" x14ac:dyDescent="0.25">
      <c r="A35940" s="7" t="s">
        <v>122622</v>
      </c>
      <c r="B35940" s="7" t="s">
        <v>122623</v>
      </c>
      <c r="C35940" s="7" t="s">
        <v>122624</v>
      </c>
      <c r="D35940" s="7" t="s">
        <v>17340</v>
      </c>
      <c r="E35940" s="8" t="s">
        <v>7755</v>
      </c>
      <c r="F35940" s="8">
        <v>63345</v>
      </c>
      <c r="G35940" s="7" t="s">
        <v>35</v>
      </c>
      <c r="H35940" s="7" t="s">
        <v>1089</v>
      </c>
      <c r="I35940" s="9"/>
      <c r="J35940" s="7" t="s">
        <v>9737</v>
      </c>
      <c r="K35940" s="10" t="s">
        <v>122625</v>
      </c>
      <c r="L35940" s="7">
        <v>1</v>
      </c>
      <c r="Q35940" s="12">
        <v>41925</v>
      </c>
      <c r="R35940" s="12">
        <v>41925</v>
      </c>
    </row>
    <row r="35941" spans="1:18" x14ac:dyDescent="0.25">
      <c r="A35941" s="7" t="s">
        <v>122626</v>
      </c>
      <c r="B35941" s="7" t="s">
        <v>122627</v>
      </c>
      <c r="C35941" s="7" t="s">
        <v>122628</v>
      </c>
      <c r="D35941" s="7" t="s">
        <v>144</v>
      </c>
      <c r="E35941" s="8" t="s">
        <v>145</v>
      </c>
      <c r="F35941" s="8">
        <v>100000</v>
      </c>
      <c r="G35941" s="7" t="s">
        <v>35</v>
      </c>
      <c r="H35941" s="7" t="s">
        <v>52</v>
      </c>
      <c r="I35941" s="9"/>
      <c r="J35941" s="7" t="s">
        <v>53</v>
      </c>
      <c r="K35941" s="10" t="s">
        <v>53</v>
      </c>
      <c r="L35941" s="7">
        <v>1</v>
      </c>
      <c r="M35941" s="11">
        <v>40909</v>
      </c>
      <c r="N35941" s="7" t="s">
        <v>111</v>
      </c>
      <c r="O35941" s="7" t="s">
        <v>112</v>
      </c>
      <c r="P35941" s="10">
        <v>2012</v>
      </c>
      <c r="Q35941" s="12">
        <v>41120</v>
      </c>
      <c r="R35941" s="12">
        <v>41120</v>
      </c>
    </row>
    <row r="35942" spans="1:18" x14ac:dyDescent="0.25">
      <c r="A35942" s="7" t="s">
        <v>122629</v>
      </c>
      <c r="B35942" s="7" t="s">
        <v>122630</v>
      </c>
      <c r="C35942" s="7" t="s">
        <v>122631</v>
      </c>
      <c r="D35942" s="7" t="s">
        <v>93497</v>
      </c>
      <c r="E35942" s="8" t="s">
        <v>552</v>
      </c>
      <c r="F35942" s="8">
        <v>22000000</v>
      </c>
      <c r="G35942" s="7" t="s">
        <v>23</v>
      </c>
      <c r="H35942" s="7" t="s">
        <v>24</v>
      </c>
      <c r="I35942" s="9" t="s">
        <v>36</v>
      </c>
      <c r="J35942" s="7" t="s">
        <v>181</v>
      </c>
      <c r="K35942" s="10" t="s">
        <v>4058</v>
      </c>
      <c r="L35942" s="7">
        <v>3</v>
      </c>
      <c r="M35942" s="11">
        <v>37622</v>
      </c>
      <c r="N35942" s="7" t="s">
        <v>814</v>
      </c>
      <c r="O35942" s="7" t="s">
        <v>815</v>
      </c>
      <c r="P35942" s="10">
        <v>2003</v>
      </c>
      <c r="Q35942" s="12">
        <v>38411</v>
      </c>
      <c r="R35942" s="12">
        <v>39714</v>
      </c>
    </row>
    <row r="35943" spans="1:18" x14ac:dyDescent="0.25">
      <c r="A35943" s="7" t="s">
        <v>122632</v>
      </c>
      <c r="B35943" s="7" t="s">
        <v>122633</v>
      </c>
      <c r="C35943" s="7" t="s">
        <v>122634</v>
      </c>
      <c r="D35943" s="7" t="s">
        <v>68</v>
      </c>
      <c r="E35943" s="8" t="s">
        <v>69</v>
      </c>
      <c r="F35943" s="8">
        <v>2300000</v>
      </c>
      <c r="G35943" s="7" t="s">
        <v>35</v>
      </c>
      <c r="H35943" s="7" t="s">
        <v>24</v>
      </c>
      <c r="I35943" s="9" t="s">
        <v>129</v>
      </c>
      <c r="J35943" s="7" t="s">
        <v>130</v>
      </c>
      <c r="K35943" s="10" t="s">
        <v>115391</v>
      </c>
      <c r="L35943" s="7">
        <v>1</v>
      </c>
      <c r="M35943" s="11">
        <v>36892</v>
      </c>
      <c r="N35943" s="7" t="s">
        <v>154</v>
      </c>
      <c r="O35943" s="7" t="s">
        <v>155</v>
      </c>
      <c r="P35943" s="10">
        <v>2001</v>
      </c>
      <c r="Q35943" s="12">
        <v>38642</v>
      </c>
      <c r="R35943" s="12">
        <v>38642</v>
      </c>
    </row>
    <row r="35944" spans="1:18" x14ac:dyDescent="0.25">
      <c r="A35944" s="7" t="s">
        <v>122635</v>
      </c>
      <c r="B35944" s="7" t="s">
        <v>122636</v>
      </c>
      <c r="C35944" s="7" t="s">
        <v>122637</v>
      </c>
      <c r="D35944" s="7" t="s">
        <v>68</v>
      </c>
      <c r="E35944" s="8" t="s">
        <v>69</v>
      </c>
      <c r="F35944" s="8">
        <v>10750000</v>
      </c>
      <c r="G35944" s="7" t="s">
        <v>35</v>
      </c>
      <c r="H35944" s="7" t="s">
        <v>24</v>
      </c>
      <c r="I35944" s="9" t="s">
        <v>502</v>
      </c>
      <c r="J35944" s="7" t="s">
        <v>503</v>
      </c>
      <c r="K35944" s="10" t="s">
        <v>4548</v>
      </c>
      <c r="L35944" s="7">
        <v>3</v>
      </c>
      <c r="M35944" s="11">
        <v>40651</v>
      </c>
      <c r="N35944" s="7" t="s">
        <v>54</v>
      </c>
      <c r="O35944" s="7" t="s">
        <v>55</v>
      </c>
      <c r="P35944" s="10">
        <v>2011</v>
      </c>
      <c r="Q35944" s="12">
        <v>41192</v>
      </c>
      <c r="R35944" s="12">
        <v>41898</v>
      </c>
    </row>
    <row r="35945" spans="1:18" x14ac:dyDescent="0.25">
      <c r="A35945" s="7" t="s">
        <v>122638</v>
      </c>
      <c r="B35945" s="7" t="s">
        <v>122639</v>
      </c>
      <c r="C35945" s="7" t="s">
        <v>122640</v>
      </c>
      <c r="D35945" s="7" t="s">
        <v>122641</v>
      </c>
      <c r="E35945" s="8" t="s">
        <v>1373</v>
      </c>
      <c r="F35945" s="8">
        <v>900000</v>
      </c>
      <c r="G35945" s="7" t="s">
        <v>35</v>
      </c>
      <c r="H35945" s="7" t="s">
        <v>24</v>
      </c>
      <c r="I35945" s="9" t="s">
        <v>1321</v>
      </c>
      <c r="J35945" s="7" t="s">
        <v>613</v>
      </c>
      <c r="K35945" s="10" t="s">
        <v>3118</v>
      </c>
      <c r="L35945" s="7">
        <v>1</v>
      </c>
      <c r="M35945" s="11">
        <v>40613</v>
      </c>
      <c r="N35945" s="7" t="s">
        <v>1552</v>
      </c>
      <c r="O35945" s="7" t="s">
        <v>505</v>
      </c>
      <c r="P35945" s="10">
        <v>2011</v>
      </c>
      <c r="Q35945" s="12">
        <v>41606</v>
      </c>
      <c r="R35945" s="12">
        <v>41606</v>
      </c>
    </row>
    <row r="35946" spans="1:18" x14ac:dyDescent="0.25">
      <c r="A35946" s="7" t="s">
        <v>122642</v>
      </c>
      <c r="B35946" s="7" t="s">
        <v>122643</v>
      </c>
      <c r="C35946" s="7" t="s">
        <v>122644</v>
      </c>
      <c r="D35946" s="7" t="s">
        <v>122645</v>
      </c>
      <c r="E35946" s="8" t="s">
        <v>69</v>
      </c>
      <c r="F35946" s="8">
        <v>0</v>
      </c>
      <c r="G35946" s="7" t="s">
        <v>23</v>
      </c>
      <c r="H35946" s="7" t="s">
        <v>24</v>
      </c>
      <c r="I35946" s="9" t="s">
        <v>7557</v>
      </c>
      <c r="J35946" s="7" t="s">
        <v>17323</v>
      </c>
      <c r="K35946" s="10" t="s">
        <v>17323</v>
      </c>
      <c r="L35946" s="7">
        <v>1</v>
      </c>
      <c r="M35946" s="11">
        <v>35431</v>
      </c>
      <c r="N35946" s="7" t="s">
        <v>1436</v>
      </c>
      <c r="O35946" s="7" t="s">
        <v>1437</v>
      </c>
      <c r="P35946" s="10">
        <v>1997</v>
      </c>
      <c r="Q35946" s="12">
        <v>36507</v>
      </c>
      <c r="R35946" s="12">
        <v>36507</v>
      </c>
    </row>
    <row r="35947" spans="1:18" x14ac:dyDescent="0.25">
      <c r="A35947" s="7" t="s">
        <v>122646</v>
      </c>
      <c r="B35947" s="7" t="s">
        <v>122647</v>
      </c>
      <c r="C35947" s="7" t="s">
        <v>122648</v>
      </c>
      <c r="D35947" s="7" t="s">
        <v>68</v>
      </c>
      <c r="E35947" s="8" t="s">
        <v>69</v>
      </c>
      <c r="F35947" s="8">
        <v>500000</v>
      </c>
      <c r="G35947" s="7" t="s">
        <v>80</v>
      </c>
      <c r="H35947" s="7" t="s">
        <v>24</v>
      </c>
      <c r="I35947" s="9" t="s">
        <v>331</v>
      </c>
      <c r="J35947" s="7" t="s">
        <v>332</v>
      </c>
      <c r="K35947" s="10" t="s">
        <v>332</v>
      </c>
      <c r="L35947" s="7">
        <v>1</v>
      </c>
      <c r="M35947" s="11">
        <v>37622</v>
      </c>
      <c r="N35947" s="7" t="s">
        <v>814</v>
      </c>
      <c r="O35947" s="7" t="s">
        <v>815</v>
      </c>
      <c r="P35947" s="10">
        <v>2003</v>
      </c>
      <c r="Q35947" s="12">
        <v>38881</v>
      </c>
      <c r="R35947" s="12">
        <v>38881</v>
      </c>
    </row>
    <row r="35948" spans="1:18" x14ac:dyDescent="0.25">
      <c r="A35948" s="7" t="s">
        <v>122649</v>
      </c>
      <c r="B35948" s="7" t="s">
        <v>122650</v>
      </c>
      <c r="C35948" s="7" t="s">
        <v>122651</v>
      </c>
      <c r="D35948" s="7" t="s">
        <v>122652</v>
      </c>
      <c r="E35948" s="8" t="s">
        <v>1532</v>
      </c>
      <c r="F35948" s="8">
        <v>62100000</v>
      </c>
      <c r="G35948" s="7" t="s">
        <v>35</v>
      </c>
      <c r="H35948" s="7" t="s">
        <v>24</v>
      </c>
      <c r="I35948" s="9" t="s">
        <v>36</v>
      </c>
      <c r="J35948" s="7" t="s">
        <v>3849</v>
      </c>
      <c r="K35948" s="10" t="s">
        <v>3849</v>
      </c>
      <c r="L35948" s="7">
        <v>5</v>
      </c>
      <c r="M35948" s="11">
        <v>38718</v>
      </c>
      <c r="N35948" s="7" t="s">
        <v>400</v>
      </c>
      <c r="O35948" s="7" t="s">
        <v>401</v>
      </c>
      <c r="P35948" s="10">
        <v>2006</v>
      </c>
      <c r="Q35948" s="12">
        <v>38761</v>
      </c>
      <c r="R35948" s="12">
        <v>41317</v>
      </c>
    </row>
    <row r="35949" spans="1:18" x14ac:dyDescent="0.25">
      <c r="A35949" s="7" t="s">
        <v>122653</v>
      </c>
      <c r="B35949" s="7" t="s">
        <v>122654</v>
      </c>
      <c r="C35949" s="7" t="s">
        <v>122655</v>
      </c>
      <c r="D35949" s="7" t="s">
        <v>122656</v>
      </c>
      <c r="E35949" s="8" t="s">
        <v>1269</v>
      </c>
      <c r="F35949" s="8">
        <v>1500000</v>
      </c>
      <c r="G35949" s="7" t="s">
        <v>23</v>
      </c>
      <c r="H35949" s="7" t="s">
        <v>24</v>
      </c>
      <c r="I35949" s="9" t="s">
        <v>25</v>
      </c>
      <c r="J35949" s="7" t="s">
        <v>26</v>
      </c>
      <c r="K35949" s="10" t="s">
        <v>27</v>
      </c>
      <c r="L35949" s="7">
        <v>1</v>
      </c>
      <c r="M35949" s="11">
        <v>39356</v>
      </c>
      <c r="N35949" s="7" t="s">
        <v>4771</v>
      </c>
      <c r="O35949" s="7" t="s">
        <v>1361</v>
      </c>
      <c r="P35949" s="10">
        <v>2007</v>
      </c>
      <c r="Q35949" s="12">
        <v>40051</v>
      </c>
      <c r="R35949" s="12">
        <v>40051</v>
      </c>
    </row>
    <row r="35950" spans="1:18" x14ac:dyDescent="0.25">
      <c r="A35950" s="7" t="s">
        <v>122657</v>
      </c>
      <c r="B35950" s="7" t="s">
        <v>122658</v>
      </c>
      <c r="C35950" s="7" t="s">
        <v>122659</v>
      </c>
      <c r="D35950" s="7" t="s">
        <v>122660</v>
      </c>
      <c r="E35950" s="8" t="s">
        <v>1601</v>
      </c>
      <c r="F35950" s="8">
        <v>15015536</v>
      </c>
      <c r="G35950" s="7" t="s">
        <v>35</v>
      </c>
      <c r="H35950" s="7" t="s">
        <v>24</v>
      </c>
      <c r="I35950" s="9" t="s">
        <v>188</v>
      </c>
      <c r="J35950" s="7" t="s">
        <v>189</v>
      </c>
      <c r="K35950" s="10" t="s">
        <v>461</v>
      </c>
      <c r="L35950" s="7">
        <v>1</v>
      </c>
      <c r="Q35950" s="12">
        <v>41871</v>
      </c>
      <c r="R35950" s="12">
        <v>41871</v>
      </c>
    </row>
    <row r="35951" spans="1:18" x14ac:dyDescent="0.25">
      <c r="A35951" s="7" t="s">
        <v>122661</v>
      </c>
      <c r="B35951" s="7" t="s">
        <v>122662</v>
      </c>
      <c r="C35951" s="7" t="s">
        <v>122663</v>
      </c>
      <c r="D35951" s="7" t="s">
        <v>122664</v>
      </c>
      <c r="E35951" s="8" t="s">
        <v>7515</v>
      </c>
      <c r="F35951" s="8">
        <v>0</v>
      </c>
      <c r="G35951" s="7" t="s">
        <v>23</v>
      </c>
      <c r="H35951" s="7" t="s">
        <v>24</v>
      </c>
      <c r="I35951" s="9" t="s">
        <v>36</v>
      </c>
      <c r="J35951" s="7" t="s">
        <v>3849</v>
      </c>
      <c r="K35951" s="10" t="s">
        <v>3849</v>
      </c>
      <c r="L35951" s="7">
        <v>1</v>
      </c>
      <c r="M35951" s="11">
        <v>39814</v>
      </c>
      <c r="N35951" s="7" t="s">
        <v>171</v>
      </c>
      <c r="O35951" s="7" t="s">
        <v>172</v>
      </c>
      <c r="P35951" s="10">
        <v>2009</v>
      </c>
      <c r="Q35951" s="12">
        <v>39692</v>
      </c>
      <c r="R35951" s="12">
        <v>39692</v>
      </c>
    </row>
    <row r="35952" spans="1:18" x14ac:dyDescent="0.25">
      <c r="A35952" s="7" t="s">
        <v>122665</v>
      </c>
      <c r="B35952" s="7" t="s">
        <v>122666</v>
      </c>
      <c r="C35952" s="7" t="s">
        <v>122667</v>
      </c>
      <c r="D35952" s="7" t="s">
        <v>122668</v>
      </c>
      <c r="E35952" s="8" t="s">
        <v>7206</v>
      </c>
      <c r="F35952" s="8">
        <v>750000</v>
      </c>
      <c r="G35952" s="7" t="s">
        <v>35</v>
      </c>
      <c r="I35952" s="9"/>
      <c r="J35952" s="7"/>
      <c r="L35952" s="7">
        <v>1</v>
      </c>
      <c r="M35952" s="11">
        <v>40544</v>
      </c>
      <c r="N35952" s="7" t="s">
        <v>537</v>
      </c>
      <c r="O35952" s="7" t="s">
        <v>505</v>
      </c>
      <c r="P35952" s="10">
        <v>2011</v>
      </c>
      <c r="Q35952" s="12">
        <v>41275</v>
      </c>
      <c r="R35952" s="12">
        <v>41275</v>
      </c>
    </row>
    <row r="35953" spans="1:18" x14ac:dyDescent="0.25">
      <c r="A35953" s="7" t="s">
        <v>122669</v>
      </c>
      <c r="B35953" s="7" t="s">
        <v>122670</v>
      </c>
      <c r="C35953" s="7" t="s">
        <v>122671</v>
      </c>
      <c r="D35953" s="7" t="s">
        <v>625</v>
      </c>
      <c r="E35953" s="8" t="s">
        <v>323</v>
      </c>
      <c r="F35953" s="8">
        <v>9491200</v>
      </c>
      <c r="G35953" s="7" t="s">
        <v>35</v>
      </c>
      <c r="H35953" s="7" t="s">
        <v>1891</v>
      </c>
      <c r="I35953" s="9"/>
      <c r="J35953" s="7" t="s">
        <v>1892</v>
      </c>
      <c r="K35953" s="10" t="s">
        <v>1893</v>
      </c>
      <c r="L35953" s="7">
        <v>2</v>
      </c>
      <c r="M35953" s="11">
        <v>39814</v>
      </c>
      <c r="N35953" s="7" t="s">
        <v>171</v>
      </c>
      <c r="O35953" s="7" t="s">
        <v>172</v>
      </c>
      <c r="P35953" s="10">
        <v>2009</v>
      </c>
      <c r="Q35953" s="12">
        <v>40185</v>
      </c>
      <c r="R35953" s="12">
        <v>41408</v>
      </c>
    </row>
    <row r="35954" spans="1:18" x14ac:dyDescent="0.25">
      <c r="A35954" s="7" t="s">
        <v>122672</v>
      </c>
      <c r="B35954" s="7" t="s">
        <v>122673</v>
      </c>
      <c r="D35954" s="7" t="s">
        <v>365</v>
      </c>
      <c r="E35954" s="8" t="s">
        <v>366</v>
      </c>
      <c r="F35954" s="8">
        <v>26434</v>
      </c>
      <c r="G35954" s="7" t="s">
        <v>35</v>
      </c>
      <c r="H35954" s="7" t="s">
        <v>607</v>
      </c>
      <c r="I35954" s="9"/>
      <c r="J35954" s="7" t="s">
        <v>10311</v>
      </c>
      <c r="L35954" s="7">
        <v>1</v>
      </c>
      <c r="M35954" s="11">
        <v>41518</v>
      </c>
      <c r="N35954" s="7" t="s">
        <v>900</v>
      </c>
      <c r="O35954" s="7" t="s">
        <v>258</v>
      </c>
      <c r="P35954" s="10">
        <v>2013</v>
      </c>
      <c r="Q35954" s="12">
        <v>41518</v>
      </c>
      <c r="R35954" s="12">
        <v>41518</v>
      </c>
    </row>
    <row r="35955" spans="1:18" x14ac:dyDescent="0.25">
      <c r="A35955" s="7" t="s">
        <v>122674</v>
      </c>
      <c r="B35955" s="7" t="s">
        <v>122675</v>
      </c>
      <c r="C35955" s="7" t="s">
        <v>122676</v>
      </c>
      <c r="D35955" s="7" t="s">
        <v>122677</v>
      </c>
      <c r="E35955" s="8" t="s">
        <v>123</v>
      </c>
      <c r="F35955" s="8">
        <v>11992690</v>
      </c>
      <c r="G35955" s="7" t="s">
        <v>35</v>
      </c>
      <c r="H35955" s="7" t="s">
        <v>176</v>
      </c>
      <c r="I35955" s="9"/>
      <c r="J35955" s="7" t="s">
        <v>43252</v>
      </c>
      <c r="K35955" s="10" t="s">
        <v>43252</v>
      </c>
      <c r="L35955" s="7">
        <v>1</v>
      </c>
      <c r="Q35955" s="12">
        <v>41926</v>
      </c>
      <c r="R35955" s="12">
        <v>41926</v>
      </c>
    </row>
    <row r="35956" spans="1:18" x14ac:dyDescent="0.25">
      <c r="A35956" s="7" t="s">
        <v>122678</v>
      </c>
      <c r="B35956" s="7" t="s">
        <v>122679</v>
      </c>
      <c r="C35956" s="7" t="s">
        <v>122680</v>
      </c>
      <c r="D35956" s="7" t="s">
        <v>68</v>
      </c>
      <c r="E35956" s="8" t="s">
        <v>69</v>
      </c>
      <c r="F35956" s="8">
        <v>3000000</v>
      </c>
      <c r="G35956" s="7" t="s">
        <v>35</v>
      </c>
      <c r="H35956" s="7" t="s">
        <v>24</v>
      </c>
      <c r="I35956" s="9" t="s">
        <v>60</v>
      </c>
      <c r="J35956" s="7" t="s">
        <v>1368</v>
      </c>
      <c r="K35956" s="10" t="s">
        <v>1368</v>
      </c>
      <c r="L35956" s="7">
        <v>1</v>
      </c>
      <c r="Q35956" s="12">
        <v>41794</v>
      </c>
      <c r="R35956" s="12">
        <v>41794</v>
      </c>
    </row>
    <row r="35957" spans="1:18" x14ac:dyDescent="0.25">
      <c r="A35957" s="7" t="s">
        <v>122681</v>
      </c>
      <c r="B35957" s="7" t="s">
        <v>122682</v>
      </c>
      <c r="C35957" s="7" t="s">
        <v>122683</v>
      </c>
      <c r="D35957" s="7" t="s">
        <v>106</v>
      </c>
      <c r="E35957" s="8" t="s">
        <v>107</v>
      </c>
      <c r="F35957" s="8">
        <v>0</v>
      </c>
      <c r="G35957" s="7" t="s">
        <v>35</v>
      </c>
      <c r="H35957" s="7" t="s">
        <v>454</v>
      </c>
      <c r="I35957" s="9"/>
      <c r="J35957" s="7" t="s">
        <v>455</v>
      </c>
      <c r="K35957" s="10" t="s">
        <v>455</v>
      </c>
      <c r="L35957" s="7">
        <v>1</v>
      </c>
      <c r="M35957" s="11">
        <v>40258</v>
      </c>
      <c r="N35957" s="7" t="s">
        <v>1566</v>
      </c>
      <c r="O35957" s="7" t="s">
        <v>97</v>
      </c>
      <c r="P35957" s="10">
        <v>2010</v>
      </c>
      <c r="Q35957" s="12">
        <v>41183</v>
      </c>
      <c r="R35957" s="12">
        <v>41183</v>
      </c>
    </row>
    <row r="35958" spans="1:18" x14ac:dyDescent="0.25">
      <c r="A35958" s="7" t="s">
        <v>122684</v>
      </c>
      <c r="B35958" s="7" t="s">
        <v>122685</v>
      </c>
      <c r="C35958" s="7" t="s">
        <v>122686</v>
      </c>
      <c r="F35958" s="8">
        <v>97642</v>
      </c>
      <c r="G35958" s="7" t="s">
        <v>35</v>
      </c>
      <c r="H35958" s="7" t="s">
        <v>1503</v>
      </c>
      <c r="I35958" s="9"/>
      <c r="J35958" s="7" t="s">
        <v>1504</v>
      </c>
      <c r="K35958" s="10" t="s">
        <v>1504</v>
      </c>
      <c r="L35958" s="7">
        <v>1</v>
      </c>
      <c r="M35958" s="11">
        <v>41767</v>
      </c>
      <c r="N35958" s="7" t="s">
        <v>2456</v>
      </c>
      <c r="O35958" s="7" t="s">
        <v>1151</v>
      </c>
      <c r="P35958" s="10">
        <v>2014</v>
      </c>
      <c r="Q35958" s="12">
        <v>41780</v>
      </c>
      <c r="R35958" s="12">
        <v>41780</v>
      </c>
    </row>
    <row r="35959" spans="1:18" x14ac:dyDescent="0.25">
      <c r="A35959" s="7" t="s">
        <v>122687</v>
      </c>
      <c r="B35959" s="7" t="s">
        <v>122688</v>
      </c>
      <c r="C35959" s="7" t="s">
        <v>122689</v>
      </c>
      <c r="D35959" s="7" t="s">
        <v>136</v>
      </c>
      <c r="E35959" s="8" t="s">
        <v>137</v>
      </c>
      <c r="F35959" s="8">
        <v>150000</v>
      </c>
      <c r="G35959" s="7" t="s">
        <v>35</v>
      </c>
      <c r="H35959" s="7" t="s">
        <v>24</v>
      </c>
      <c r="I35959" s="9" t="s">
        <v>298</v>
      </c>
      <c r="J35959" s="7" t="s">
        <v>10121</v>
      </c>
      <c r="K35959" s="10" t="s">
        <v>122690</v>
      </c>
      <c r="L35959" s="7">
        <v>1</v>
      </c>
      <c r="M35959" s="11">
        <v>38353</v>
      </c>
      <c r="N35959" s="7" t="s">
        <v>435</v>
      </c>
      <c r="O35959" s="7" t="s">
        <v>436</v>
      </c>
      <c r="P35959" s="10">
        <v>2005</v>
      </c>
      <c r="Q35959" s="12">
        <v>40189</v>
      </c>
      <c r="R35959" s="12">
        <v>40189</v>
      </c>
    </row>
    <row r="35960" spans="1:18" x14ac:dyDescent="0.25">
      <c r="A35960" s="7" t="s">
        <v>122691</v>
      </c>
      <c r="B35960" s="7" t="s">
        <v>122692</v>
      </c>
      <c r="C35960" s="7" t="s">
        <v>122693</v>
      </c>
      <c r="D35960" s="7" t="s">
        <v>122694</v>
      </c>
      <c r="E35960" s="8" t="s">
        <v>513</v>
      </c>
      <c r="F35960" s="8">
        <v>3218879</v>
      </c>
      <c r="G35960" s="7" t="s">
        <v>35</v>
      </c>
      <c r="H35960" s="7" t="s">
        <v>24</v>
      </c>
      <c r="I35960" s="9" t="s">
        <v>502</v>
      </c>
      <c r="J35960" s="7" t="s">
        <v>993</v>
      </c>
      <c r="K35960" s="10" t="s">
        <v>3164</v>
      </c>
      <c r="L35960" s="7">
        <v>4</v>
      </c>
      <c r="M35960" s="11">
        <v>40909</v>
      </c>
      <c r="N35960" s="7" t="s">
        <v>111</v>
      </c>
      <c r="O35960" s="7" t="s">
        <v>112</v>
      </c>
      <c r="P35960" s="10">
        <v>2012</v>
      </c>
      <c r="Q35960" s="12">
        <v>40909</v>
      </c>
      <c r="R35960" s="12">
        <v>41956</v>
      </c>
    </row>
    <row r="35961" spans="1:18" x14ac:dyDescent="0.25">
      <c r="A35961" s="7" t="s">
        <v>122695</v>
      </c>
      <c r="B35961" s="7" t="s">
        <v>122696</v>
      </c>
      <c r="C35961" s="7" t="s">
        <v>122697</v>
      </c>
      <c r="D35961" s="7" t="s">
        <v>122</v>
      </c>
      <c r="E35961" s="8" t="s">
        <v>123</v>
      </c>
      <c r="F35961" s="8">
        <v>1425700</v>
      </c>
      <c r="G35961" s="7" t="s">
        <v>35</v>
      </c>
      <c r="H35961" s="7" t="s">
        <v>24</v>
      </c>
      <c r="I35961" s="9" t="s">
        <v>70</v>
      </c>
      <c r="J35961" s="7" t="s">
        <v>576</v>
      </c>
      <c r="K35961" s="10" t="s">
        <v>16953</v>
      </c>
      <c r="L35961" s="7">
        <v>2</v>
      </c>
      <c r="M35961" s="11">
        <v>40909</v>
      </c>
      <c r="N35961" s="7" t="s">
        <v>111</v>
      </c>
      <c r="O35961" s="7" t="s">
        <v>112</v>
      </c>
      <c r="P35961" s="10">
        <v>2012</v>
      </c>
      <c r="Q35961" s="12">
        <v>41137</v>
      </c>
      <c r="R35961" s="12">
        <v>41936</v>
      </c>
    </row>
    <row r="35962" spans="1:18" x14ac:dyDescent="0.25">
      <c r="A35962" s="7" t="s">
        <v>122698</v>
      </c>
      <c r="B35962" s="7" t="s">
        <v>122699</v>
      </c>
      <c r="C35962" s="7" t="s">
        <v>122700</v>
      </c>
      <c r="D35962" s="7" t="s">
        <v>296</v>
      </c>
      <c r="E35962" s="8" t="s">
        <v>297</v>
      </c>
      <c r="F35962" s="8">
        <v>25000003</v>
      </c>
      <c r="G35962" s="7" t="s">
        <v>35</v>
      </c>
      <c r="H35962" s="7" t="s">
        <v>24</v>
      </c>
      <c r="I35962" s="9" t="s">
        <v>947</v>
      </c>
      <c r="J35962" s="7" t="s">
        <v>948</v>
      </c>
      <c r="K35962" s="10" t="s">
        <v>948</v>
      </c>
      <c r="L35962" s="7">
        <v>2</v>
      </c>
      <c r="M35962" s="11">
        <v>38353</v>
      </c>
      <c r="N35962" s="7" t="s">
        <v>435</v>
      </c>
      <c r="O35962" s="7" t="s">
        <v>436</v>
      </c>
      <c r="P35962" s="10">
        <v>2005</v>
      </c>
      <c r="Q35962" s="12">
        <v>39994</v>
      </c>
      <c r="R35962" s="12">
        <v>41414</v>
      </c>
    </row>
    <row r="35963" spans="1:18" x14ac:dyDescent="0.25">
      <c r="A35963" s="7" t="s">
        <v>122701</v>
      </c>
      <c r="B35963" s="7" t="s">
        <v>122702</v>
      </c>
      <c r="D35963" s="7" t="s">
        <v>275</v>
      </c>
      <c r="E35963" s="8" t="s">
        <v>276</v>
      </c>
      <c r="F35963" s="8">
        <v>4700000</v>
      </c>
      <c r="G35963" s="7" t="s">
        <v>35</v>
      </c>
      <c r="H35963" s="7" t="s">
        <v>24</v>
      </c>
      <c r="I35963" s="9" t="s">
        <v>36</v>
      </c>
      <c r="J35963" s="7" t="s">
        <v>1162</v>
      </c>
      <c r="K35963" s="10" t="s">
        <v>1162</v>
      </c>
      <c r="L35963" s="7">
        <v>1</v>
      </c>
      <c r="M35963" s="11">
        <v>37257</v>
      </c>
      <c r="N35963" s="7" t="s">
        <v>527</v>
      </c>
      <c r="O35963" s="7" t="s">
        <v>528</v>
      </c>
      <c r="P35963" s="10">
        <v>2002</v>
      </c>
      <c r="Q35963" s="12">
        <v>38671</v>
      </c>
      <c r="R35963" s="12">
        <v>38671</v>
      </c>
    </row>
    <row r="35964" spans="1:18" x14ac:dyDescent="0.25">
      <c r="A35964" s="7" t="s">
        <v>122703</v>
      </c>
      <c r="B35964" s="7" t="s">
        <v>122704</v>
      </c>
      <c r="C35964" s="7" t="s">
        <v>122705</v>
      </c>
      <c r="D35964" s="7" t="s">
        <v>122706</v>
      </c>
      <c r="E35964" s="8" t="s">
        <v>3804</v>
      </c>
      <c r="F35964" s="8">
        <v>250000</v>
      </c>
      <c r="G35964" s="7" t="s">
        <v>35</v>
      </c>
      <c r="H35964" s="7" t="s">
        <v>24</v>
      </c>
      <c r="I35964" s="9" t="s">
        <v>36</v>
      </c>
      <c r="J35964" s="7" t="s">
        <v>37</v>
      </c>
      <c r="K35964" s="10" t="s">
        <v>387</v>
      </c>
      <c r="L35964" s="7">
        <v>1</v>
      </c>
      <c r="M35964" s="11">
        <v>41693</v>
      </c>
      <c r="N35964" s="7" t="s">
        <v>1308</v>
      </c>
      <c r="O35964" s="7" t="s">
        <v>64</v>
      </c>
      <c r="P35964" s="10">
        <v>2014</v>
      </c>
      <c r="Q35964" s="12">
        <v>41911</v>
      </c>
      <c r="R35964" s="12">
        <v>41911</v>
      </c>
    </row>
    <row r="35965" spans="1:18" x14ac:dyDescent="0.25">
      <c r="A35965" s="7" t="s">
        <v>122707</v>
      </c>
      <c r="B35965" s="7" t="s">
        <v>122708</v>
      </c>
      <c r="C35965" s="7" t="s">
        <v>122709</v>
      </c>
      <c r="D35965" s="7" t="s">
        <v>68</v>
      </c>
      <c r="E35965" s="8" t="s">
        <v>69</v>
      </c>
      <c r="F35965" s="8">
        <v>1900000</v>
      </c>
      <c r="G35965" s="7" t="s">
        <v>23</v>
      </c>
      <c r="H35965" s="7" t="s">
        <v>24</v>
      </c>
      <c r="I35965" s="9" t="s">
        <v>36</v>
      </c>
      <c r="J35965" s="7" t="s">
        <v>181</v>
      </c>
      <c r="K35965" s="10" t="s">
        <v>182</v>
      </c>
      <c r="L35965" s="7">
        <v>3</v>
      </c>
      <c r="M35965" s="11">
        <v>40179</v>
      </c>
      <c r="N35965" s="7" t="s">
        <v>96</v>
      </c>
      <c r="O35965" s="7" t="s">
        <v>97</v>
      </c>
      <c r="P35965" s="10">
        <v>2010</v>
      </c>
      <c r="Q35965" s="12">
        <v>41067</v>
      </c>
      <c r="R35965" s="12">
        <v>41410</v>
      </c>
    </row>
    <row r="35966" spans="1:18" x14ac:dyDescent="0.25">
      <c r="A35966" s="7" t="s">
        <v>122710</v>
      </c>
      <c r="B35966" s="7" t="s">
        <v>122711</v>
      </c>
      <c r="C35966" s="7" t="s">
        <v>122712</v>
      </c>
      <c r="D35966" s="7" t="s">
        <v>122713</v>
      </c>
      <c r="E35966" s="8" t="s">
        <v>323</v>
      </c>
      <c r="F35966" s="8">
        <v>35000</v>
      </c>
      <c r="G35966" s="7" t="s">
        <v>35</v>
      </c>
      <c r="H35966" s="7" t="s">
        <v>52</v>
      </c>
      <c r="I35966" s="9"/>
      <c r="J35966" s="7" t="s">
        <v>53</v>
      </c>
      <c r="K35966" s="10" t="s">
        <v>53</v>
      </c>
      <c r="L35966" s="7">
        <v>2</v>
      </c>
      <c r="M35966" s="11">
        <v>41122</v>
      </c>
      <c r="N35966" s="7" t="s">
        <v>569</v>
      </c>
      <c r="O35966" s="7" t="s">
        <v>570</v>
      </c>
      <c r="P35966" s="10">
        <v>2012</v>
      </c>
      <c r="Q35966" s="12">
        <v>40969</v>
      </c>
      <c r="R35966" s="12">
        <v>41275</v>
      </c>
    </row>
    <row r="35967" spans="1:18" x14ac:dyDescent="0.25">
      <c r="A35967" s="7" t="s">
        <v>122714</v>
      </c>
      <c r="B35967" s="7" t="s">
        <v>122715</v>
      </c>
      <c r="C35967" s="7" t="s">
        <v>122716</v>
      </c>
      <c r="D35967" s="7" t="s">
        <v>122717</v>
      </c>
      <c r="E35967" s="8" t="s">
        <v>1732</v>
      </c>
      <c r="F35967" s="8">
        <v>44000000</v>
      </c>
      <c r="G35967" s="7" t="s">
        <v>35</v>
      </c>
      <c r="H35967" s="7" t="s">
        <v>24</v>
      </c>
      <c r="I35967" s="9" t="s">
        <v>36</v>
      </c>
      <c r="J35967" s="7" t="s">
        <v>181</v>
      </c>
      <c r="K35967" s="10" t="s">
        <v>1537</v>
      </c>
      <c r="L35967" s="7">
        <v>5</v>
      </c>
      <c r="M35967" s="11">
        <v>37622</v>
      </c>
      <c r="N35967" s="7" t="s">
        <v>814</v>
      </c>
      <c r="O35967" s="7" t="s">
        <v>815</v>
      </c>
      <c r="P35967" s="10">
        <v>2003</v>
      </c>
      <c r="Q35967" s="12">
        <v>39326</v>
      </c>
      <c r="R35967" s="12">
        <v>41234</v>
      </c>
    </row>
    <row r="35968" spans="1:18" x14ac:dyDescent="0.25">
      <c r="A35968" s="7" t="s">
        <v>122718</v>
      </c>
      <c r="B35968" s="7" t="s">
        <v>122719</v>
      </c>
      <c r="C35968" s="7" t="s">
        <v>122720</v>
      </c>
      <c r="D35968" s="7" t="s">
        <v>122721</v>
      </c>
      <c r="E35968" s="8" t="s">
        <v>15727</v>
      </c>
      <c r="F35968" s="8">
        <v>1500000</v>
      </c>
      <c r="G35968" s="7" t="s">
        <v>35</v>
      </c>
      <c r="H35968" s="7" t="s">
        <v>354</v>
      </c>
      <c r="I35968" s="9"/>
      <c r="J35968" s="7" t="s">
        <v>18105</v>
      </c>
      <c r="K35968" s="10" t="s">
        <v>18106</v>
      </c>
      <c r="L35968" s="7">
        <v>2</v>
      </c>
      <c r="M35968" s="11">
        <v>40299</v>
      </c>
      <c r="N35968" s="7" t="s">
        <v>1341</v>
      </c>
      <c r="O35968" s="7" t="s">
        <v>1110</v>
      </c>
      <c r="P35968" s="10">
        <v>2010</v>
      </c>
      <c r="Q35968" s="12">
        <v>40179</v>
      </c>
      <c r="R35968" s="12">
        <v>41479</v>
      </c>
    </row>
    <row r="35969" spans="1:18" x14ac:dyDescent="0.25">
      <c r="A35969" s="7" t="s">
        <v>122722</v>
      </c>
      <c r="B35969" s="7" t="s">
        <v>122723</v>
      </c>
      <c r="C35969" s="7" t="s">
        <v>122724</v>
      </c>
      <c r="D35969" s="7" t="s">
        <v>68</v>
      </c>
      <c r="E35969" s="8" t="s">
        <v>69</v>
      </c>
      <c r="F35969" s="8">
        <v>46667457</v>
      </c>
      <c r="G35969" s="7" t="s">
        <v>23</v>
      </c>
      <c r="H35969" s="7" t="s">
        <v>24</v>
      </c>
      <c r="I35969" s="9" t="s">
        <v>36</v>
      </c>
      <c r="J35969" s="7" t="s">
        <v>181</v>
      </c>
      <c r="K35969" s="10" t="s">
        <v>695</v>
      </c>
      <c r="L35969" s="7">
        <v>5</v>
      </c>
      <c r="M35969" s="11">
        <v>38353</v>
      </c>
      <c r="N35969" s="7" t="s">
        <v>435</v>
      </c>
      <c r="O35969" s="7" t="s">
        <v>436</v>
      </c>
      <c r="P35969" s="10">
        <v>2005</v>
      </c>
      <c r="Q35969" s="12">
        <v>38981</v>
      </c>
      <c r="R35969" s="12">
        <v>40520</v>
      </c>
    </row>
    <row r="35970" spans="1:18" x14ac:dyDescent="0.25">
      <c r="A35970" s="7" t="s">
        <v>122725</v>
      </c>
      <c r="B35970" s="7" t="s">
        <v>122726</v>
      </c>
      <c r="C35970" s="7" t="s">
        <v>122727</v>
      </c>
      <c r="D35970" s="7" t="s">
        <v>122728</v>
      </c>
      <c r="E35970" s="8" t="s">
        <v>29042</v>
      </c>
      <c r="F35970" s="8">
        <v>4500000</v>
      </c>
      <c r="G35970" s="7" t="s">
        <v>35</v>
      </c>
      <c r="I35970" s="9"/>
      <c r="J35970" s="7"/>
      <c r="L35970" s="7">
        <v>3</v>
      </c>
      <c r="M35970" s="11">
        <v>40909</v>
      </c>
      <c r="N35970" s="7" t="s">
        <v>111</v>
      </c>
      <c r="O35970" s="7" t="s">
        <v>112</v>
      </c>
      <c r="P35970" s="10">
        <v>2012</v>
      </c>
      <c r="Q35970" s="12">
        <v>41403</v>
      </c>
      <c r="R35970" s="12">
        <v>41821</v>
      </c>
    </row>
    <row r="35971" spans="1:18" x14ac:dyDescent="0.25">
      <c r="A35971" s="7" t="s">
        <v>122729</v>
      </c>
      <c r="B35971" s="7" t="s">
        <v>122730</v>
      </c>
      <c r="C35971" s="7" t="s">
        <v>122731</v>
      </c>
      <c r="D35971" s="7" t="s">
        <v>68</v>
      </c>
      <c r="E35971" s="8" t="s">
        <v>69</v>
      </c>
      <c r="F35971" s="8">
        <v>0</v>
      </c>
      <c r="G35971" s="7" t="s">
        <v>35</v>
      </c>
      <c r="H35971" s="7" t="s">
        <v>1503</v>
      </c>
      <c r="I35971" s="9"/>
      <c r="J35971" s="7" t="s">
        <v>1504</v>
      </c>
      <c r="K35971" s="10" t="s">
        <v>1504</v>
      </c>
      <c r="L35971" s="7">
        <v>1</v>
      </c>
      <c r="M35971" s="11">
        <v>40765</v>
      </c>
      <c r="N35971" s="7" t="s">
        <v>1091</v>
      </c>
      <c r="O35971" s="7" t="s">
        <v>230</v>
      </c>
      <c r="P35971" s="10">
        <v>2011</v>
      </c>
      <c r="Q35971" s="12">
        <v>41030</v>
      </c>
      <c r="R35971" s="12">
        <v>41030</v>
      </c>
    </row>
    <row r="35972" spans="1:18" x14ac:dyDescent="0.25">
      <c r="A35972" s="7" t="s">
        <v>122732</v>
      </c>
      <c r="B35972" s="7" t="s">
        <v>122733</v>
      </c>
      <c r="C35972" s="7" t="s">
        <v>122734</v>
      </c>
      <c r="D35972" s="7" t="s">
        <v>122735</v>
      </c>
      <c r="E35972" s="8" t="s">
        <v>11593</v>
      </c>
      <c r="F35972" s="8">
        <v>300000</v>
      </c>
      <c r="G35972" s="7" t="s">
        <v>35</v>
      </c>
      <c r="H35972" s="7" t="s">
        <v>24</v>
      </c>
      <c r="I35972" s="9" t="s">
        <v>1321</v>
      </c>
      <c r="J35972" s="7" t="s">
        <v>613</v>
      </c>
      <c r="K35972" s="10" t="s">
        <v>4130</v>
      </c>
      <c r="L35972" s="7">
        <v>2</v>
      </c>
      <c r="M35972" s="11">
        <v>39904</v>
      </c>
      <c r="N35972" s="7" t="s">
        <v>250</v>
      </c>
      <c r="O35972" s="7" t="s">
        <v>251</v>
      </c>
      <c r="P35972" s="10">
        <v>2009</v>
      </c>
      <c r="Q35972" s="12">
        <v>40878</v>
      </c>
      <c r="R35972" s="12">
        <v>40878</v>
      </c>
    </row>
    <row r="35973" spans="1:18" x14ac:dyDescent="0.25">
      <c r="A35973" s="7" t="s">
        <v>122736</v>
      </c>
      <c r="B35973" s="7" t="s">
        <v>122737</v>
      </c>
      <c r="C35973" s="7" t="s">
        <v>122738</v>
      </c>
      <c r="D35973" s="7" t="s">
        <v>122739</v>
      </c>
      <c r="E35973" s="8" t="s">
        <v>87</v>
      </c>
      <c r="F35973" s="8">
        <v>500000</v>
      </c>
      <c r="G35973" s="7" t="s">
        <v>35</v>
      </c>
      <c r="H35973" s="7" t="s">
        <v>24</v>
      </c>
      <c r="I35973" s="9" t="s">
        <v>25</v>
      </c>
      <c r="J35973" s="7" t="s">
        <v>26</v>
      </c>
      <c r="K35973" s="10" t="s">
        <v>27</v>
      </c>
      <c r="L35973" s="7">
        <v>1</v>
      </c>
      <c r="M35973" s="11">
        <v>40422</v>
      </c>
      <c r="N35973" s="7" t="s">
        <v>976</v>
      </c>
      <c r="O35973" s="7" t="s">
        <v>184</v>
      </c>
      <c r="P35973" s="10">
        <v>2010</v>
      </c>
      <c r="Q35973" s="12">
        <v>40717</v>
      </c>
      <c r="R35973" s="12">
        <v>40717</v>
      </c>
    </row>
    <row r="35974" spans="1:18" x14ac:dyDescent="0.25">
      <c r="A35974" s="7" t="s">
        <v>122740</v>
      </c>
      <c r="B35974" s="7" t="s">
        <v>122741</v>
      </c>
      <c r="C35974" s="7" t="s">
        <v>122742</v>
      </c>
      <c r="D35974" s="7" t="s">
        <v>122743</v>
      </c>
      <c r="E35974" s="8" t="s">
        <v>12890</v>
      </c>
      <c r="F35974" s="8">
        <v>0</v>
      </c>
      <c r="G35974" s="7" t="s">
        <v>35</v>
      </c>
      <c r="I35974" s="9"/>
      <c r="J35974" s="7"/>
      <c r="L35974" s="7">
        <v>1</v>
      </c>
      <c r="M35974" s="11">
        <v>41395</v>
      </c>
      <c r="N35974" s="7" t="s">
        <v>3449</v>
      </c>
      <c r="O35974" s="7" t="s">
        <v>412</v>
      </c>
      <c r="P35974" s="10">
        <v>2013</v>
      </c>
      <c r="Q35974" s="12">
        <v>41508</v>
      </c>
      <c r="R35974" s="12">
        <v>41508</v>
      </c>
    </row>
    <row r="35975" spans="1:18" x14ac:dyDescent="0.25">
      <c r="A35975" s="7" t="s">
        <v>122744</v>
      </c>
      <c r="B35975" s="7" t="s">
        <v>122745</v>
      </c>
      <c r="C35975" s="7" t="s">
        <v>122746</v>
      </c>
      <c r="D35975" s="7" t="s">
        <v>1664</v>
      </c>
      <c r="E35975" s="8" t="s">
        <v>1665</v>
      </c>
      <c r="F35975" s="8">
        <v>500000</v>
      </c>
      <c r="G35975" s="7" t="s">
        <v>35</v>
      </c>
      <c r="I35975" s="9"/>
      <c r="J35975" s="7"/>
      <c r="L35975" s="7">
        <v>1</v>
      </c>
      <c r="M35975" s="11">
        <v>41207</v>
      </c>
      <c r="N35975" s="7" t="s">
        <v>45</v>
      </c>
      <c r="O35975" s="7" t="s">
        <v>46</v>
      </c>
      <c r="P35975" s="10">
        <v>2012</v>
      </c>
      <c r="Q35975" s="12">
        <v>41313</v>
      </c>
      <c r="R35975" s="12">
        <v>41313</v>
      </c>
    </row>
    <row r="35976" spans="1:18" x14ac:dyDescent="0.25">
      <c r="A35976" s="7" t="s">
        <v>122747</v>
      </c>
      <c r="B35976" s="7" t="s">
        <v>122748</v>
      </c>
      <c r="C35976" s="7" t="s">
        <v>122749</v>
      </c>
      <c r="D35976" s="7" t="s">
        <v>227</v>
      </c>
      <c r="E35976" s="8" t="s">
        <v>228</v>
      </c>
      <c r="F35976" s="8">
        <v>150000</v>
      </c>
      <c r="G35976" s="7" t="s">
        <v>35</v>
      </c>
      <c r="H35976" s="7" t="s">
        <v>3895</v>
      </c>
      <c r="I35976" s="9"/>
      <c r="J35976" s="7" t="s">
        <v>31593</v>
      </c>
      <c r="K35976" s="10" t="s">
        <v>31593</v>
      </c>
      <c r="L35976" s="7">
        <v>1</v>
      </c>
      <c r="M35976" s="11">
        <v>40695</v>
      </c>
      <c r="N35976" s="7" t="s">
        <v>702</v>
      </c>
      <c r="O35976" s="7" t="s">
        <v>55</v>
      </c>
      <c r="P35976" s="10">
        <v>2011</v>
      </c>
      <c r="Q35976" s="12">
        <v>41306</v>
      </c>
      <c r="R35976" s="12">
        <v>41306</v>
      </c>
    </row>
    <row r="35977" spans="1:18" x14ac:dyDescent="0.25">
      <c r="A35977" s="7" t="s">
        <v>122750</v>
      </c>
      <c r="B35977" s="7" t="s">
        <v>122751</v>
      </c>
      <c r="C35977" s="7" t="s">
        <v>122752</v>
      </c>
      <c r="D35977" s="7" t="s">
        <v>20149</v>
      </c>
      <c r="E35977" s="8" t="s">
        <v>3662</v>
      </c>
      <c r="F35977" s="8">
        <v>55000</v>
      </c>
      <c r="G35977" s="7" t="s">
        <v>35</v>
      </c>
      <c r="H35977" s="7" t="s">
        <v>52</v>
      </c>
      <c r="I35977" s="9"/>
      <c r="J35977" s="7" t="s">
        <v>53</v>
      </c>
      <c r="K35977" s="10" t="s">
        <v>53</v>
      </c>
      <c r="L35977" s="7">
        <v>1</v>
      </c>
      <c r="M35977" s="11">
        <v>41627</v>
      </c>
      <c r="N35977" s="7" t="s">
        <v>139</v>
      </c>
      <c r="O35977" s="7" t="s">
        <v>140</v>
      </c>
      <c r="P35977" s="10">
        <v>2013</v>
      </c>
      <c r="Q35977" s="12">
        <v>41760</v>
      </c>
      <c r="R35977" s="12">
        <v>41760</v>
      </c>
    </row>
    <row r="35978" spans="1:18" x14ac:dyDescent="0.25">
      <c r="A35978" s="7" t="s">
        <v>122753</v>
      </c>
      <c r="B35978" s="7" t="s">
        <v>122754</v>
      </c>
      <c r="C35978" s="7" t="s">
        <v>122755</v>
      </c>
      <c r="D35978" s="7" t="s">
        <v>6423</v>
      </c>
      <c r="E35978" s="8" t="s">
        <v>2825</v>
      </c>
      <c r="F35978" s="8">
        <v>75000</v>
      </c>
      <c r="G35978" s="7" t="s">
        <v>35</v>
      </c>
      <c r="I35978" s="9"/>
      <c r="J35978" s="7"/>
      <c r="L35978" s="7">
        <v>1</v>
      </c>
      <c r="Q35978" s="12">
        <v>41858</v>
      </c>
      <c r="R35978" s="12">
        <v>41858</v>
      </c>
    </row>
    <row r="35979" spans="1:18" x14ac:dyDescent="0.25">
      <c r="A35979" s="7" t="s">
        <v>122756</v>
      </c>
      <c r="B35979" s="7" t="s">
        <v>122757</v>
      </c>
      <c r="C35979" s="7" t="s">
        <v>122758</v>
      </c>
      <c r="F35979" s="8">
        <v>0</v>
      </c>
      <c r="G35979" s="7" t="s">
        <v>35</v>
      </c>
      <c r="H35979" s="7" t="s">
        <v>24</v>
      </c>
      <c r="I35979" s="9" t="s">
        <v>248</v>
      </c>
      <c r="J35979" s="7" t="s">
        <v>12763</v>
      </c>
      <c r="K35979" s="10" t="s">
        <v>3979</v>
      </c>
      <c r="L35979" s="7">
        <v>1</v>
      </c>
      <c r="M35979" s="11">
        <v>39448</v>
      </c>
      <c r="N35979" s="7" t="s">
        <v>164</v>
      </c>
      <c r="O35979" s="7" t="s">
        <v>165</v>
      </c>
      <c r="P35979" s="10">
        <v>2008</v>
      </c>
      <c r="Q35979" s="12">
        <v>40909</v>
      </c>
      <c r="R35979" s="12">
        <v>40909</v>
      </c>
    </row>
    <row r="35980" spans="1:18" x14ac:dyDescent="0.25">
      <c r="A35980" s="7" t="s">
        <v>122759</v>
      </c>
      <c r="B35980" s="7" t="s">
        <v>122760</v>
      </c>
      <c r="C35980" s="7" t="s">
        <v>122761</v>
      </c>
      <c r="D35980" s="7" t="s">
        <v>68</v>
      </c>
      <c r="E35980" s="8" t="s">
        <v>69</v>
      </c>
      <c r="F35980" s="8">
        <v>4000000</v>
      </c>
      <c r="G35980" s="7" t="s">
        <v>35</v>
      </c>
      <c r="H35980" s="7" t="s">
        <v>24</v>
      </c>
      <c r="I35980" s="9" t="s">
        <v>36</v>
      </c>
      <c r="J35980" s="7" t="s">
        <v>181</v>
      </c>
      <c r="K35980" s="10" t="s">
        <v>953</v>
      </c>
      <c r="L35980" s="7">
        <v>1</v>
      </c>
      <c r="Q35980" s="12">
        <v>38785</v>
      </c>
      <c r="R35980" s="12">
        <v>38785</v>
      </c>
    </row>
    <row r="35981" spans="1:18" x14ac:dyDescent="0.25">
      <c r="A35981" s="7" t="s">
        <v>122762</v>
      </c>
      <c r="B35981" s="7" t="s">
        <v>122763</v>
      </c>
      <c r="C35981" s="7" t="s">
        <v>122764</v>
      </c>
      <c r="D35981" s="7" t="s">
        <v>122765</v>
      </c>
      <c r="E35981" s="8" t="s">
        <v>2362</v>
      </c>
      <c r="F35981" s="8">
        <v>50000</v>
      </c>
      <c r="G35981" s="7" t="s">
        <v>35</v>
      </c>
      <c r="I35981" s="9"/>
      <c r="J35981" s="7"/>
      <c r="L35981" s="7">
        <v>1</v>
      </c>
      <c r="M35981" s="11">
        <v>41275</v>
      </c>
      <c r="N35981" s="7" t="s">
        <v>146</v>
      </c>
      <c r="O35981" s="7" t="s">
        <v>147</v>
      </c>
      <c r="P35981" s="10">
        <v>2013</v>
      </c>
      <c r="Q35981" s="12">
        <v>41579</v>
      </c>
      <c r="R35981" s="12">
        <v>41579</v>
      </c>
    </row>
    <row r="35982" spans="1:18" x14ac:dyDescent="0.25">
      <c r="A35982" s="7" t="s">
        <v>122766</v>
      </c>
      <c r="B35982" s="7" t="s">
        <v>122767</v>
      </c>
      <c r="C35982" s="7" t="s">
        <v>122768</v>
      </c>
      <c r="D35982" s="7" t="s">
        <v>122769</v>
      </c>
      <c r="E35982" s="8" t="s">
        <v>297</v>
      </c>
      <c r="F35982" s="8">
        <v>1040000</v>
      </c>
      <c r="G35982" s="7" t="s">
        <v>35</v>
      </c>
      <c r="H35982" s="7" t="s">
        <v>24</v>
      </c>
      <c r="I35982" s="9" t="s">
        <v>36</v>
      </c>
      <c r="J35982" s="7" t="s">
        <v>181</v>
      </c>
      <c r="K35982" s="10" t="s">
        <v>182</v>
      </c>
      <c r="L35982" s="7">
        <v>2</v>
      </c>
      <c r="M35982" s="11">
        <v>40513</v>
      </c>
      <c r="N35982" s="7" t="s">
        <v>357</v>
      </c>
      <c r="O35982" s="7" t="s">
        <v>199</v>
      </c>
      <c r="P35982" s="10">
        <v>2010</v>
      </c>
      <c r="Q35982" s="12">
        <v>40513</v>
      </c>
      <c r="R35982" s="12">
        <v>40904</v>
      </c>
    </row>
    <row r="35983" spans="1:18" x14ac:dyDescent="0.25">
      <c r="A35983" s="7" t="s">
        <v>122770</v>
      </c>
      <c r="B35983" s="7" t="s">
        <v>122771</v>
      </c>
      <c r="C35983" s="7" t="s">
        <v>122772</v>
      </c>
      <c r="D35983" s="7" t="s">
        <v>719</v>
      </c>
      <c r="E35983" s="8" t="s">
        <v>720</v>
      </c>
      <c r="F35983" s="8">
        <v>5000000</v>
      </c>
      <c r="G35983" s="7" t="s">
        <v>35</v>
      </c>
      <c r="H35983" s="7" t="s">
        <v>24</v>
      </c>
      <c r="I35983" s="9" t="s">
        <v>502</v>
      </c>
      <c r="J35983" s="7" t="s">
        <v>993</v>
      </c>
      <c r="K35983" s="10" t="s">
        <v>104838</v>
      </c>
      <c r="L35983" s="7">
        <v>1</v>
      </c>
      <c r="M35983" s="11">
        <v>39814</v>
      </c>
      <c r="N35983" s="7" t="s">
        <v>171</v>
      </c>
      <c r="O35983" s="7" t="s">
        <v>172</v>
      </c>
      <c r="P35983" s="10">
        <v>2009</v>
      </c>
      <c r="Q35983" s="12">
        <v>41555</v>
      </c>
      <c r="R35983" s="12">
        <v>41555</v>
      </c>
    </row>
    <row r="35984" spans="1:18" x14ac:dyDescent="0.25">
      <c r="A35984" s="7" t="s">
        <v>122773</v>
      </c>
      <c r="B35984" s="7" t="s">
        <v>122774</v>
      </c>
      <c r="C35984" s="7" t="s">
        <v>122775</v>
      </c>
      <c r="D35984" s="7" t="s">
        <v>106</v>
      </c>
      <c r="E35984" s="8" t="s">
        <v>107</v>
      </c>
      <c r="F35984" s="8">
        <v>0</v>
      </c>
      <c r="G35984" s="7" t="s">
        <v>35</v>
      </c>
      <c r="H35984" s="7" t="s">
        <v>24</v>
      </c>
      <c r="I35984" s="9" t="s">
        <v>502</v>
      </c>
      <c r="J35984" s="7" t="s">
        <v>503</v>
      </c>
      <c r="K35984" s="10" t="s">
        <v>503</v>
      </c>
      <c r="L35984" s="7">
        <v>1</v>
      </c>
      <c r="Q35984" s="12">
        <v>40792</v>
      </c>
      <c r="R35984" s="12">
        <v>40792</v>
      </c>
    </row>
    <row r="35985" spans="1:18" x14ac:dyDescent="0.25">
      <c r="A35985" s="7" t="s">
        <v>122776</v>
      </c>
      <c r="B35985" s="7" t="s">
        <v>122777</v>
      </c>
      <c r="C35985" s="7" t="s">
        <v>122778</v>
      </c>
      <c r="D35985" s="7" t="s">
        <v>5154</v>
      </c>
      <c r="E35985" s="8" t="s">
        <v>2933</v>
      </c>
      <c r="F35985" s="8">
        <v>1348239</v>
      </c>
      <c r="G35985" s="7" t="s">
        <v>35</v>
      </c>
      <c r="H35985" s="7" t="s">
        <v>24</v>
      </c>
      <c r="I35985" s="9" t="s">
        <v>36</v>
      </c>
      <c r="J35985" s="7" t="s">
        <v>181</v>
      </c>
      <c r="K35985" s="10" t="s">
        <v>182</v>
      </c>
      <c r="L35985" s="7">
        <v>1</v>
      </c>
      <c r="M35985" s="11">
        <v>40544</v>
      </c>
      <c r="N35985" s="7" t="s">
        <v>537</v>
      </c>
      <c r="O35985" s="7" t="s">
        <v>505</v>
      </c>
      <c r="P35985" s="10">
        <v>2011</v>
      </c>
      <c r="Q35985" s="12">
        <v>41870</v>
      </c>
      <c r="R35985" s="12">
        <v>41870</v>
      </c>
    </row>
    <row r="35986" spans="1:18" x14ac:dyDescent="0.25">
      <c r="A35986" s="7" t="s">
        <v>122779</v>
      </c>
      <c r="B35986" s="7" t="s">
        <v>122780</v>
      </c>
      <c r="F35986" s="8">
        <v>0</v>
      </c>
      <c r="G35986" s="7" t="s">
        <v>35</v>
      </c>
      <c r="I35986" s="9"/>
      <c r="J35986" s="7"/>
      <c r="L35986" s="7">
        <v>1</v>
      </c>
      <c r="Q35986" s="12">
        <v>40928</v>
      </c>
      <c r="R35986" s="12">
        <v>40928</v>
      </c>
    </row>
    <row r="35987" spans="1:18" x14ac:dyDescent="0.25">
      <c r="A35987" s="7" t="s">
        <v>122781</v>
      </c>
      <c r="B35987" s="7" t="s">
        <v>122782</v>
      </c>
      <c r="C35987" s="7" t="s">
        <v>122783</v>
      </c>
      <c r="D35987" s="7" t="s">
        <v>33</v>
      </c>
      <c r="E35987" s="8" t="s">
        <v>34</v>
      </c>
      <c r="F35987" s="8">
        <v>8000000</v>
      </c>
      <c r="G35987" s="7" t="s">
        <v>23</v>
      </c>
      <c r="H35987" s="7" t="s">
        <v>24</v>
      </c>
      <c r="I35987" s="9" t="s">
        <v>36</v>
      </c>
      <c r="J35987" s="7" t="s">
        <v>37</v>
      </c>
      <c r="K35987" s="10" t="s">
        <v>6796</v>
      </c>
      <c r="L35987" s="7">
        <v>1</v>
      </c>
      <c r="M35987" s="11">
        <v>39156</v>
      </c>
      <c r="N35987" s="7" t="s">
        <v>954</v>
      </c>
      <c r="O35987" s="7" t="s">
        <v>89</v>
      </c>
      <c r="P35987" s="10">
        <v>2007</v>
      </c>
      <c r="Q35987" s="12">
        <v>40065</v>
      </c>
      <c r="R35987" s="12">
        <v>40065</v>
      </c>
    </row>
    <row r="35988" spans="1:18" x14ac:dyDescent="0.25">
      <c r="A35988" s="7" t="s">
        <v>122784</v>
      </c>
      <c r="B35988" s="7" t="s">
        <v>122785</v>
      </c>
      <c r="C35988" s="7" t="s">
        <v>122786</v>
      </c>
      <c r="D35988" s="7" t="s">
        <v>122787</v>
      </c>
      <c r="E35988" s="8" t="s">
        <v>122788</v>
      </c>
      <c r="F35988" s="8">
        <v>182000</v>
      </c>
      <c r="G35988" s="7" t="s">
        <v>35</v>
      </c>
      <c r="H35988" s="7" t="s">
        <v>24</v>
      </c>
      <c r="I35988" s="9" t="s">
        <v>36</v>
      </c>
      <c r="J35988" s="7" t="s">
        <v>181</v>
      </c>
      <c r="K35988" s="10" t="s">
        <v>182</v>
      </c>
      <c r="L35988" s="7">
        <v>1</v>
      </c>
      <c r="M35988" s="11">
        <v>40330</v>
      </c>
      <c r="N35988" s="7" t="s">
        <v>1109</v>
      </c>
      <c r="O35988" s="7" t="s">
        <v>1110</v>
      </c>
      <c r="P35988" s="10">
        <v>2010</v>
      </c>
      <c r="Q35988" s="12">
        <v>40817</v>
      </c>
      <c r="R35988" s="12">
        <v>40817</v>
      </c>
    </row>
    <row r="35989" spans="1:18" x14ac:dyDescent="0.25">
      <c r="A35989" s="7" t="s">
        <v>122789</v>
      </c>
      <c r="B35989" s="7" t="s">
        <v>122790</v>
      </c>
      <c r="C35989" s="7" t="s">
        <v>122791</v>
      </c>
      <c r="F35989" s="8">
        <v>66047</v>
      </c>
      <c r="G35989" s="7" t="s">
        <v>35</v>
      </c>
      <c r="H35989" s="7" t="s">
        <v>635</v>
      </c>
      <c r="I35989" s="9"/>
      <c r="J35989" s="7" t="s">
        <v>3756</v>
      </c>
      <c r="K35989" s="10" t="s">
        <v>23801</v>
      </c>
      <c r="L35989" s="7">
        <v>1</v>
      </c>
      <c r="Q35989" s="12">
        <v>41480</v>
      </c>
      <c r="R35989" s="12">
        <v>41480</v>
      </c>
    </row>
    <row r="35990" spans="1:18" x14ac:dyDescent="0.25">
      <c r="A35990" s="7" t="s">
        <v>122792</v>
      </c>
      <c r="B35990" s="7" t="s">
        <v>122793</v>
      </c>
      <c r="C35990" s="7" t="s">
        <v>122794</v>
      </c>
      <c r="D35990" s="7" t="s">
        <v>68</v>
      </c>
      <c r="E35990" s="8" t="s">
        <v>69</v>
      </c>
      <c r="F35990" s="8">
        <v>36500000</v>
      </c>
      <c r="G35990" s="7" t="s">
        <v>80</v>
      </c>
      <c r="H35990" s="7" t="s">
        <v>24</v>
      </c>
      <c r="I35990" s="9" t="s">
        <v>60</v>
      </c>
      <c r="J35990" s="7" t="s">
        <v>61</v>
      </c>
      <c r="K35990" s="10" t="s">
        <v>2574</v>
      </c>
      <c r="L35990" s="7">
        <v>5</v>
      </c>
      <c r="M35990" s="11">
        <v>38935</v>
      </c>
      <c r="N35990" s="7" t="s">
        <v>1323</v>
      </c>
      <c r="O35990" s="7" t="s">
        <v>630</v>
      </c>
      <c r="P35990" s="10">
        <v>2006</v>
      </c>
      <c r="Q35990" s="12">
        <v>39022</v>
      </c>
      <c r="R35990" s="12">
        <v>40357</v>
      </c>
    </row>
    <row r="35991" spans="1:18" x14ac:dyDescent="0.25">
      <c r="A35991" s="7" t="s">
        <v>122795</v>
      </c>
      <c r="B35991" s="7" t="s">
        <v>122796</v>
      </c>
      <c r="C35991" s="7" t="s">
        <v>122797</v>
      </c>
      <c r="D35991" s="7" t="s">
        <v>17434</v>
      </c>
      <c r="E35991" s="8" t="s">
        <v>3894</v>
      </c>
      <c r="F35991" s="8">
        <v>6500000</v>
      </c>
      <c r="G35991" s="7" t="s">
        <v>35</v>
      </c>
      <c r="H35991" s="7" t="s">
        <v>24</v>
      </c>
      <c r="I35991" s="9" t="s">
        <v>188</v>
      </c>
      <c r="J35991" s="7" t="s">
        <v>189</v>
      </c>
      <c r="K35991" s="10" t="s">
        <v>189</v>
      </c>
      <c r="L35991" s="7">
        <v>2</v>
      </c>
      <c r="Q35991" s="12">
        <v>39177</v>
      </c>
      <c r="R35991" s="12">
        <v>39295</v>
      </c>
    </row>
    <row r="35992" spans="1:18" x14ac:dyDescent="0.25">
      <c r="A35992" s="7" t="s">
        <v>122798</v>
      </c>
      <c r="B35992" s="7" t="s">
        <v>122799</v>
      </c>
      <c r="C35992" s="7" t="s">
        <v>122800</v>
      </c>
      <c r="D35992" s="7" t="s">
        <v>122801</v>
      </c>
      <c r="E35992" s="8" t="s">
        <v>6795</v>
      </c>
      <c r="F35992" s="8">
        <v>55000</v>
      </c>
      <c r="G35992" s="7" t="s">
        <v>35</v>
      </c>
      <c r="H35992" s="7" t="s">
        <v>24</v>
      </c>
      <c r="I35992" s="9" t="s">
        <v>36</v>
      </c>
      <c r="J35992" s="7" t="s">
        <v>37</v>
      </c>
      <c r="K35992" s="10" t="s">
        <v>27521</v>
      </c>
      <c r="L35992" s="7">
        <v>1</v>
      </c>
      <c r="M35992" s="11">
        <v>41609</v>
      </c>
      <c r="N35992" s="7" t="s">
        <v>139</v>
      </c>
      <c r="O35992" s="7" t="s">
        <v>140</v>
      </c>
      <c r="P35992" s="10">
        <v>2013</v>
      </c>
      <c r="Q35992" s="12">
        <v>41760</v>
      </c>
      <c r="R35992" s="12">
        <v>41760</v>
      </c>
    </row>
    <row r="35993" spans="1:18" x14ac:dyDescent="0.25">
      <c r="A35993" s="7" t="s">
        <v>122802</v>
      </c>
      <c r="B35993" s="7" t="s">
        <v>122803</v>
      </c>
      <c r="C35993" s="7" t="s">
        <v>122804</v>
      </c>
      <c r="D35993" s="7" t="s">
        <v>122805</v>
      </c>
      <c r="E35993" s="8" t="s">
        <v>4903</v>
      </c>
      <c r="F35993" s="8">
        <v>78500</v>
      </c>
      <c r="G35993" s="7" t="s">
        <v>35</v>
      </c>
      <c r="H35993" s="7" t="s">
        <v>24</v>
      </c>
      <c r="I35993" s="9" t="s">
        <v>36</v>
      </c>
      <c r="J35993" s="7" t="s">
        <v>181</v>
      </c>
      <c r="K35993" s="10" t="s">
        <v>182</v>
      </c>
      <c r="L35993" s="7">
        <v>2</v>
      </c>
      <c r="M35993" s="11">
        <v>40544</v>
      </c>
      <c r="N35993" s="7" t="s">
        <v>537</v>
      </c>
      <c r="O35993" s="7" t="s">
        <v>505</v>
      </c>
      <c r="P35993" s="10">
        <v>2011</v>
      </c>
      <c r="Q35993" s="12">
        <v>41130</v>
      </c>
      <c r="R35993" s="12">
        <v>41443</v>
      </c>
    </row>
    <row r="35994" spans="1:18" x14ac:dyDescent="0.25">
      <c r="A35994" s="7" t="s">
        <v>122806</v>
      </c>
      <c r="B35994" s="7" t="s">
        <v>122807</v>
      </c>
      <c r="C35994" s="7" t="s">
        <v>122808</v>
      </c>
      <c r="F35994" s="8">
        <v>0</v>
      </c>
      <c r="G35994" s="7" t="s">
        <v>35</v>
      </c>
      <c r="H35994" s="7" t="s">
        <v>24</v>
      </c>
      <c r="I35994" s="9" t="s">
        <v>25</v>
      </c>
      <c r="J35994" s="7" t="s">
        <v>672</v>
      </c>
      <c r="K35994" s="10" t="s">
        <v>122809</v>
      </c>
      <c r="L35994" s="7">
        <v>1</v>
      </c>
      <c r="M35994" s="11">
        <v>40909</v>
      </c>
      <c r="N35994" s="7" t="s">
        <v>111</v>
      </c>
      <c r="O35994" s="7" t="s">
        <v>112</v>
      </c>
      <c r="P35994" s="10">
        <v>2012</v>
      </c>
      <c r="Q35994" s="12">
        <v>41704</v>
      </c>
      <c r="R35994" s="12">
        <v>41704</v>
      </c>
    </row>
    <row r="35995" spans="1:18" x14ac:dyDescent="0.25">
      <c r="A35995" s="7" t="s">
        <v>122810</v>
      </c>
      <c r="B35995" s="7" t="s">
        <v>122811</v>
      </c>
      <c r="C35995" s="7" t="s">
        <v>122812</v>
      </c>
      <c r="D35995" s="7" t="s">
        <v>106</v>
      </c>
      <c r="E35995" s="8" t="s">
        <v>107</v>
      </c>
      <c r="F35995" s="8">
        <v>650000</v>
      </c>
      <c r="G35995" s="7" t="s">
        <v>80</v>
      </c>
      <c r="H35995" s="7" t="s">
        <v>24</v>
      </c>
      <c r="I35995" s="9" t="s">
        <v>1043</v>
      </c>
      <c r="J35995" s="7" t="s">
        <v>1044</v>
      </c>
      <c r="K35995" s="10" t="s">
        <v>4554</v>
      </c>
      <c r="L35995" s="7">
        <v>1</v>
      </c>
      <c r="M35995" s="11">
        <v>40909</v>
      </c>
      <c r="N35995" s="7" t="s">
        <v>111</v>
      </c>
      <c r="O35995" s="7" t="s">
        <v>112</v>
      </c>
      <c r="P35995" s="10">
        <v>2012</v>
      </c>
      <c r="Q35995" s="12">
        <v>41110</v>
      </c>
      <c r="R35995" s="12">
        <v>41110</v>
      </c>
    </row>
    <row r="35996" spans="1:18" x14ac:dyDescent="0.25">
      <c r="A35996" s="7" t="s">
        <v>122813</v>
      </c>
      <c r="B35996" s="7" t="s">
        <v>122814</v>
      </c>
      <c r="C35996" s="7" t="s">
        <v>122815</v>
      </c>
      <c r="D35996" s="7" t="s">
        <v>122816</v>
      </c>
      <c r="E35996" s="8" t="s">
        <v>1072</v>
      </c>
      <c r="F35996" s="8">
        <v>9000000</v>
      </c>
      <c r="G35996" s="7" t="s">
        <v>35</v>
      </c>
      <c r="H35996" s="7" t="s">
        <v>24</v>
      </c>
      <c r="I35996" s="9" t="s">
        <v>36</v>
      </c>
      <c r="J35996" s="7" t="s">
        <v>181</v>
      </c>
      <c r="K35996" s="10" t="s">
        <v>182</v>
      </c>
      <c r="L35996" s="7">
        <v>3</v>
      </c>
      <c r="M35996" s="11">
        <v>40909</v>
      </c>
      <c r="N35996" s="7" t="s">
        <v>111</v>
      </c>
      <c r="O35996" s="7" t="s">
        <v>112</v>
      </c>
      <c r="P35996" s="10">
        <v>2012</v>
      </c>
      <c r="Q35996" s="12">
        <v>41375</v>
      </c>
      <c r="R35996" s="12">
        <v>41590</v>
      </c>
    </row>
    <row r="35997" spans="1:18" x14ac:dyDescent="0.25">
      <c r="A35997" s="7" t="s">
        <v>122817</v>
      </c>
      <c r="B35997" s="7" t="s">
        <v>122818</v>
      </c>
      <c r="D35997" s="7" t="s">
        <v>1713</v>
      </c>
      <c r="E35997" s="8" t="s">
        <v>542</v>
      </c>
      <c r="F35997" s="8">
        <v>3999992</v>
      </c>
      <c r="G35997" s="7" t="s">
        <v>35</v>
      </c>
      <c r="H35997" s="7" t="s">
        <v>24</v>
      </c>
      <c r="I35997" s="9" t="s">
        <v>36</v>
      </c>
      <c r="J35997" s="7" t="s">
        <v>37</v>
      </c>
      <c r="K35997" s="10" t="s">
        <v>3207</v>
      </c>
      <c r="L35997" s="7">
        <v>1</v>
      </c>
      <c r="M35997" s="11">
        <v>37622</v>
      </c>
      <c r="N35997" s="7" t="s">
        <v>814</v>
      </c>
      <c r="O35997" s="7" t="s">
        <v>815</v>
      </c>
      <c r="P35997" s="10">
        <v>2003</v>
      </c>
      <c r="Q35997" s="12">
        <v>39876</v>
      </c>
      <c r="R35997" s="12">
        <v>39876</v>
      </c>
    </row>
    <row r="35998" spans="1:18" x14ac:dyDescent="0.25">
      <c r="A35998" s="7" t="s">
        <v>122819</v>
      </c>
      <c r="B35998" s="7" t="s">
        <v>122820</v>
      </c>
      <c r="C35998" s="7" t="s">
        <v>122821</v>
      </c>
      <c r="D35998" s="7" t="s">
        <v>68</v>
      </c>
      <c r="E35998" s="8" t="s">
        <v>69</v>
      </c>
      <c r="F35998" s="8">
        <v>540000</v>
      </c>
      <c r="G35998" s="7" t="s">
        <v>23</v>
      </c>
      <c r="H35998" s="7" t="s">
        <v>24</v>
      </c>
      <c r="I35998" s="9" t="s">
        <v>502</v>
      </c>
      <c r="J35998" s="7" t="s">
        <v>503</v>
      </c>
      <c r="K35998" s="10" t="s">
        <v>3441</v>
      </c>
      <c r="L35998" s="7">
        <v>1</v>
      </c>
      <c r="M35998" s="11">
        <v>35796</v>
      </c>
      <c r="N35998" s="7" t="s">
        <v>674</v>
      </c>
      <c r="O35998" s="7" t="s">
        <v>675</v>
      </c>
      <c r="P35998" s="10">
        <v>1998</v>
      </c>
      <c r="Q35998" s="12">
        <v>37042</v>
      </c>
      <c r="R35998" s="12">
        <v>37042</v>
      </c>
    </row>
    <row r="35999" spans="1:18" x14ac:dyDescent="0.25">
      <c r="A35999" s="7" t="s">
        <v>122822</v>
      </c>
      <c r="B35999" s="7" t="s">
        <v>122823</v>
      </c>
      <c r="C35999" s="7" t="s">
        <v>122824</v>
      </c>
      <c r="D35999" s="7" t="s">
        <v>122825</v>
      </c>
      <c r="E35999" s="8" t="s">
        <v>79</v>
      </c>
      <c r="F35999" s="8">
        <v>26000000</v>
      </c>
      <c r="G35999" s="7" t="s">
        <v>23</v>
      </c>
      <c r="H35999" s="7" t="s">
        <v>24</v>
      </c>
      <c r="I35999" s="9" t="s">
        <v>36</v>
      </c>
      <c r="J35999" s="7" t="s">
        <v>37</v>
      </c>
      <c r="K35999" s="10" t="s">
        <v>3207</v>
      </c>
      <c r="L35999" s="7">
        <v>4</v>
      </c>
      <c r="M35999" s="11">
        <v>38718</v>
      </c>
      <c r="N35999" s="7" t="s">
        <v>400</v>
      </c>
      <c r="O35999" s="7" t="s">
        <v>401</v>
      </c>
      <c r="P35999" s="10">
        <v>2006</v>
      </c>
      <c r="Q35999" s="12">
        <v>39083</v>
      </c>
      <c r="R35999" s="12">
        <v>39897</v>
      </c>
    </row>
    <row r="36000" spans="1:18" x14ac:dyDescent="0.25">
      <c r="A36000" s="7" t="s">
        <v>122826</v>
      </c>
      <c r="B36000" s="7" t="s">
        <v>122827</v>
      </c>
      <c r="C36000" s="7" t="s">
        <v>122828</v>
      </c>
      <c r="D36000" s="7" t="s">
        <v>78</v>
      </c>
      <c r="E36000" s="8" t="s">
        <v>79</v>
      </c>
      <c r="F36000" s="8">
        <v>20000</v>
      </c>
      <c r="G36000" s="7" t="s">
        <v>80</v>
      </c>
      <c r="H36000" s="7" t="s">
        <v>24</v>
      </c>
      <c r="I36000" s="9" t="s">
        <v>281</v>
      </c>
      <c r="J36000" s="7" t="s">
        <v>282</v>
      </c>
      <c r="K36000" s="10" t="s">
        <v>1560</v>
      </c>
      <c r="L36000" s="7">
        <v>1</v>
      </c>
      <c r="M36000" s="11">
        <v>40238</v>
      </c>
      <c r="N36000" s="7" t="s">
        <v>1566</v>
      </c>
      <c r="O36000" s="7" t="s">
        <v>97</v>
      </c>
      <c r="P36000" s="10">
        <v>2010</v>
      </c>
      <c r="Q36000" s="12">
        <v>40299</v>
      </c>
      <c r="R36000" s="12">
        <v>40299</v>
      </c>
    </row>
    <row r="36001" spans="1:18" x14ac:dyDescent="0.25">
      <c r="A36001" s="7" t="s">
        <v>122829</v>
      </c>
      <c r="B36001" s="7" t="s">
        <v>122830</v>
      </c>
      <c r="C36001" s="7" t="s">
        <v>122831</v>
      </c>
      <c r="D36001" s="7" t="s">
        <v>122832</v>
      </c>
      <c r="E36001" s="8" t="s">
        <v>14413</v>
      </c>
      <c r="F36001" s="8">
        <v>94339</v>
      </c>
      <c r="G36001" s="7" t="s">
        <v>35</v>
      </c>
      <c r="H36001" s="7" t="s">
        <v>240</v>
      </c>
      <c r="I36001" s="9" t="s">
        <v>241</v>
      </c>
      <c r="J36001" s="7" t="s">
        <v>242</v>
      </c>
      <c r="K36001" s="10" t="s">
        <v>242</v>
      </c>
      <c r="L36001" s="7">
        <v>2</v>
      </c>
      <c r="M36001" s="11">
        <v>41061</v>
      </c>
      <c r="N36001" s="7" t="s">
        <v>28</v>
      </c>
      <c r="O36001" s="7" t="s">
        <v>29</v>
      </c>
      <c r="P36001" s="10">
        <v>2012</v>
      </c>
      <c r="Q36001" s="12">
        <v>41609</v>
      </c>
      <c r="R36001" s="12">
        <v>41791</v>
      </c>
    </row>
    <row r="36002" spans="1:18" x14ac:dyDescent="0.25">
      <c r="A36002" s="7" t="s">
        <v>122833</v>
      </c>
      <c r="B36002" s="7" t="s">
        <v>122834</v>
      </c>
      <c r="C36002" s="7" t="s">
        <v>122835</v>
      </c>
      <c r="F36002" s="8">
        <v>1016395</v>
      </c>
      <c r="G36002" s="7" t="s">
        <v>35</v>
      </c>
      <c r="H36002" s="7" t="s">
        <v>52</v>
      </c>
      <c r="I36002" s="9"/>
      <c r="J36002" s="7" t="s">
        <v>4200</v>
      </c>
      <c r="K36002" s="10" t="s">
        <v>4200</v>
      </c>
      <c r="L36002" s="7">
        <v>1</v>
      </c>
      <c r="M36002" s="11">
        <v>40575</v>
      </c>
      <c r="N36002" s="7" t="s">
        <v>504</v>
      </c>
      <c r="O36002" s="7" t="s">
        <v>505</v>
      </c>
      <c r="P36002" s="10">
        <v>2011</v>
      </c>
      <c r="Q36002" s="12">
        <v>40897</v>
      </c>
      <c r="R36002" s="12">
        <v>40897</v>
      </c>
    </row>
    <row r="36003" spans="1:18" x14ac:dyDescent="0.25">
      <c r="A36003" s="7" t="s">
        <v>122836</v>
      </c>
      <c r="B36003" s="7" t="s">
        <v>122837</v>
      </c>
      <c r="C36003" s="7" t="s">
        <v>122838</v>
      </c>
      <c r="D36003" s="7" t="s">
        <v>4283</v>
      </c>
      <c r="E36003" s="8" t="s">
        <v>228</v>
      </c>
      <c r="F36003" s="8">
        <v>200000</v>
      </c>
      <c r="G36003" s="7" t="s">
        <v>35</v>
      </c>
      <c r="H36003" s="7" t="s">
        <v>24</v>
      </c>
      <c r="I36003" s="9" t="s">
        <v>36</v>
      </c>
      <c r="J36003" s="7" t="s">
        <v>3849</v>
      </c>
      <c r="K36003" s="10" t="s">
        <v>3849</v>
      </c>
      <c r="L36003" s="7">
        <v>1</v>
      </c>
      <c r="M36003" s="11">
        <v>41183</v>
      </c>
      <c r="N36003" s="7" t="s">
        <v>45</v>
      </c>
      <c r="O36003" s="7" t="s">
        <v>46</v>
      </c>
      <c r="P36003" s="10">
        <v>2012</v>
      </c>
      <c r="Q36003" s="12">
        <v>41848</v>
      </c>
      <c r="R36003" s="12">
        <v>41848</v>
      </c>
    </row>
    <row r="36004" spans="1:18" x14ac:dyDescent="0.25">
      <c r="A36004" s="7" t="s">
        <v>122839</v>
      </c>
      <c r="B36004" s="7" t="s">
        <v>122840</v>
      </c>
      <c r="C36004" s="7" t="s">
        <v>122841</v>
      </c>
      <c r="D36004" s="7" t="s">
        <v>106</v>
      </c>
      <c r="E36004" s="8" t="s">
        <v>107</v>
      </c>
      <c r="F36004" s="8">
        <v>0</v>
      </c>
      <c r="G36004" s="7" t="s">
        <v>35</v>
      </c>
      <c r="I36004" s="9"/>
      <c r="J36004" s="7"/>
      <c r="L36004" s="7">
        <v>1</v>
      </c>
      <c r="M36004" s="11">
        <v>41919</v>
      </c>
      <c r="N36004" s="7" t="s">
        <v>8162</v>
      </c>
      <c r="O36004" s="7" t="s">
        <v>8163</v>
      </c>
      <c r="P36004" s="10">
        <v>2014</v>
      </c>
      <c r="Q36004" s="12">
        <v>41934</v>
      </c>
      <c r="R36004" s="12">
        <v>41934</v>
      </c>
    </row>
    <row r="36005" spans="1:18" x14ac:dyDescent="0.25">
      <c r="A36005" s="7" t="s">
        <v>122842</v>
      </c>
      <c r="B36005" s="7" t="s">
        <v>122843</v>
      </c>
      <c r="C36005" s="7" t="s">
        <v>122844</v>
      </c>
      <c r="D36005" s="7" t="s">
        <v>719</v>
      </c>
      <c r="E36005" s="8" t="s">
        <v>720</v>
      </c>
      <c r="F36005" s="8">
        <v>10000</v>
      </c>
      <c r="G36005" s="7" t="s">
        <v>35</v>
      </c>
      <c r="I36005" s="9"/>
      <c r="J36005" s="7"/>
      <c r="L36005" s="7">
        <v>1</v>
      </c>
      <c r="M36005" s="11">
        <v>41395</v>
      </c>
      <c r="N36005" s="7" t="s">
        <v>3449</v>
      </c>
      <c r="O36005" s="7" t="s">
        <v>412</v>
      </c>
      <c r="P36005" s="10">
        <v>2013</v>
      </c>
      <c r="Q36005" s="12">
        <v>41395</v>
      </c>
      <c r="R36005" s="12">
        <v>41395</v>
      </c>
    </row>
    <row r="36006" spans="1:18" x14ac:dyDescent="0.25">
      <c r="A36006" s="7" t="s">
        <v>122845</v>
      </c>
      <c r="B36006" s="7" t="s">
        <v>122846</v>
      </c>
      <c r="C36006" s="7" t="s">
        <v>122847</v>
      </c>
      <c r="D36006" s="7" t="s">
        <v>122848</v>
      </c>
      <c r="E36006" s="8" t="s">
        <v>170</v>
      </c>
      <c r="F36006" s="8">
        <v>2300000</v>
      </c>
      <c r="G36006" s="7" t="s">
        <v>35</v>
      </c>
      <c r="H36006" s="7" t="s">
        <v>24</v>
      </c>
      <c r="I36006" s="9" t="s">
        <v>36</v>
      </c>
      <c r="J36006" s="7" t="s">
        <v>181</v>
      </c>
      <c r="K36006" s="10" t="s">
        <v>182</v>
      </c>
      <c r="L36006" s="7">
        <v>1</v>
      </c>
      <c r="M36006" s="11">
        <v>41275</v>
      </c>
      <c r="N36006" s="7" t="s">
        <v>146</v>
      </c>
      <c r="O36006" s="7" t="s">
        <v>147</v>
      </c>
      <c r="P36006" s="10">
        <v>2013</v>
      </c>
      <c r="Q36006" s="12">
        <v>41563</v>
      </c>
      <c r="R36006" s="12">
        <v>41563</v>
      </c>
    </row>
    <row r="36007" spans="1:18" x14ac:dyDescent="0.25">
      <c r="A36007" s="7" t="s">
        <v>122849</v>
      </c>
      <c r="B36007" s="7" t="s">
        <v>122850</v>
      </c>
      <c r="C36007" s="7" t="s">
        <v>122851</v>
      </c>
      <c r="D36007" s="7" t="s">
        <v>122852</v>
      </c>
      <c r="E36007" s="8" t="s">
        <v>533</v>
      </c>
      <c r="F36007" s="8">
        <v>0</v>
      </c>
      <c r="G36007" s="7" t="s">
        <v>35</v>
      </c>
      <c r="H36007" s="7" t="s">
        <v>52</v>
      </c>
      <c r="I36007" s="9"/>
      <c r="J36007" s="7" t="s">
        <v>53</v>
      </c>
      <c r="K36007" s="10" t="s">
        <v>53</v>
      </c>
      <c r="L36007" s="7">
        <v>1</v>
      </c>
      <c r="M36007" s="11">
        <v>40452</v>
      </c>
      <c r="N36007" s="7" t="s">
        <v>1799</v>
      </c>
      <c r="O36007" s="7" t="s">
        <v>199</v>
      </c>
      <c r="P36007" s="10">
        <v>2010</v>
      </c>
      <c r="Q36007" s="12">
        <v>40179</v>
      </c>
      <c r="R36007" s="12">
        <v>40179</v>
      </c>
    </row>
    <row r="36008" spans="1:18" x14ac:dyDescent="0.25">
      <c r="A36008" s="7" t="s">
        <v>122853</v>
      </c>
      <c r="B36008" s="7" t="s">
        <v>122854</v>
      </c>
      <c r="C36008" s="7" t="s">
        <v>122855</v>
      </c>
      <c r="D36008" s="7" t="s">
        <v>1664</v>
      </c>
      <c r="E36008" s="8" t="s">
        <v>1665</v>
      </c>
      <c r="F36008" s="8">
        <v>1002743</v>
      </c>
      <c r="G36008" s="7" t="s">
        <v>35</v>
      </c>
      <c r="H36008" s="7" t="s">
        <v>24</v>
      </c>
      <c r="I36008" s="9" t="s">
        <v>36</v>
      </c>
      <c r="J36008" s="7" t="s">
        <v>898</v>
      </c>
      <c r="K36008" s="10" t="s">
        <v>13309</v>
      </c>
      <c r="L36008" s="7">
        <v>1</v>
      </c>
      <c r="M36008" s="11">
        <v>37622</v>
      </c>
      <c r="N36008" s="7" t="s">
        <v>814</v>
      </c>
      <c r="O36008" s="7" t="s">
        <v>815</v>
      </c>
      <c r="P36008" s="10">
        <v>2003</v>
      </c>
      <c r="Q36008" s="12">
        <v>40343</v>
      </c>
      <c r="R36008" s="12">
        <v>40343</v>
      </c>
    </row>
    <row r="36009" spans="1:18" x14ac:dyDescent="0.25">
      <c r="A36009" s="7" t="s">
        <v>122856</v>
      </c>
      <c r="B36009" s="7" t="s">
        <v>122857</v>
      </c>
      <c r="C36009" s="7" t="s">
        <v>122858</v>
      </c>
      <c r="D36009" s="7" t="s">
        <v>83670</v>
      </c>
      <c r="E36009" s="8" t="s">
        <v>434</v>
      </c>
      <c r="F36009" s="8">
        <v>463000</v>
      </c>
      <c r="G36009" s="7" t="s">
        <v>35</v>
      </c>
      <c r="H36009" s="7" t="s">
        <v>24</v>
      </c>
      <c r="I36009" s="9" t="s">
        <v>281</v>
      </c>
      <c r="J36009" s="7" t="s">
        <v>282</v>
      </c>
      <c r="K36009" s="10" t="s">
        <v>282</v>
      </c>
      <c r="L36009" s="7">
        <v>2</v>
      </c>
      <c r="Q36009" s="12">
        <v>41144</v>
      </c>
      <c r="R36009" s="12">
        <v>41244</v>
      </c>
    </row>
    <row r="36010" spans="1:18" x14ac:dyDescent="0.25">
      <c r="A36010" s="7" t="s">
        <v>122859</v>
      </c>
      <c r="B36010" s="7" t="s">
        <v>122860</v>
      </c>
      <c r="C36010" s="7" t="s">
        <v>122861</v>
      </c>
      <c r="D36010" s="7" t="s">
        <v>122</v>
      </c>
      <c r="E36010" s="8" t="s">
        <v>123</v>
      </c>
      <c r="F36010" s="8">
        <v>4539315</v>
      </c>
      <c r="G36010" s="7" t="s">
        <v>35</v>
      </c>
      <c r="H36010" s="7" t="s">
        <v>24</v>
      </c>
      <c r="I36010" s="9" t="s">
        <v>93</v>
      </c>
      <c r="J36010" s="7" t="s">
        <v>314</v>
      </c>
      <c r="K36010" s="10" t="s">
        <v>5549</v>
      </c>
      <c r="L36010" s="7">
        <v>2</v>
      </c>
      <c r="M36010" s="11">
        <v>39814</v>
      </c>
      <c r="N36010" s="7" t="s">
        <v>171</v>
      </c>
      <c r="O36010" s="7" t="s">
        <v>172</v>
      </c>
      <c r="P36010" s="10">
        <v>2009</v>
      </c>
      <c r="Q36010" s="12">
        <v>40225</v>
      </c>
      <c r="R36010" s="12">
        <v>41480</v>
      </c>
    </row>
    <row r="36011" spans="1:18" x14ac:dyDescent="0.25">
      <c r="A36011" s="7" t="s">
        <v>122862</v>
      </c>
      <c r="B36011" s="7" t="s">
        <v>122863</v>
      </c>
      <c r="C36011" s="7" t="s">
        <v>122864</v>
      </c>
      <c r="D36011" s="7" t="s">
        <v>737</v>
      </c>
      <c r="E36011" s="8" t="s">
        <v>738</v>
      </c>
      <c r="F36011" s="8">
        <v>19024390</v>
      </c>
      <c r="G36011" s="7" t="s">
        <v>35</v>
      </c>
      <c r="H36011" s="7" t="s">
        <v>205</v>
      </c>
      <c r="I36011" s="9"/>
      <c r="J36011" s="7" t="s">
        <v>371</v>
      </c>
      <c r="L36011" s="7">
        <v>1</v>
      </c>
      <c r="Q36011" s="12">
        <v>39661</v>
      </c>
      <c r="R36011" s="12">
        <v>39661</v>
      </c>
    </row>
    <row r="36012" spans="1:18" x14ac:dyDescent="0.25">
      <c r="A36012" s="7" t="s">
        <v>122865</v>
      </c>
      <c r="B36012" s="7" t="s">
        <v>122866</v>
      </c>
      <c r="C36012" s="7" t="s">
        <v>122867</v>
      </c>
      <c r="D36012" s="7" t="s">
        <v>296</v>
      </c>
      <c r="E36012" s="8" t="s">
        <v>297</v>
      </c>
      <c r="F36012" s="8">
        <v>23600000</v>
      </c>
      <c r="G36012" s="7" t="s">
        <v>35</v>
      </c>
      <c r="H36012" s="7" t="s">
        <v>24</v>
      </c>
      <c r="I36012" s="9" t="s">
        <v>36</v>
      </c>
      <c r="J36012" s="7" t="s">
        <v>181</v>
      </c>
      <c r="K36012" s="10" t="s">
        <v>594</v>
      </c>
      <c r="L36012" s="7">
        <v>5</v>
      </c>
      <c r="M36012" s="11">
        <v>39114</v>
      </c>
      <c r="N36012" s="7" t="s">
        <v>1291</v>
      </c>
      <c r="O36012" s="7" t="s">
        <v>89</v>
      </c>
      <c r="P36012" s="10">
        <v>2007</v>
      </c>
      <c r="Q36012" s="12">
        <v>39791</v>
      </c>
      <c r="R36012" s="12">
        <v>41683</v>
      </c>
    </row>
    <row r="36013" spans="1:18" x14ac:dyDescent="0.25">
      <c r="A36013" s="7" t="s">
        <v>122868</v>
      </c>
      <c r="B36013" s="7" t="s">
        <v>122869</v>
      </c>
      <c r="C36013" s="7" t="s">
        <v>122870</v>
      </c>
      <c r="D36013" s="7" t="s">
        <v>15394</v>
      </c>
      <c r="E36013" s="8" t="s">
        <v>15395</v>
      </c>
      <c r="F36013" s="8">
        <v>150000</v>
      </c>
      <c r="G36013" s="7" t="s">
        <v>35</v>
      </c>
      <c r="H36013" s="7" t="s">
        <v>469</v>
      </c>
      <c r="I36013" s="9"/>
      <c r="J36013" s="7" t="s">
        <v>9997</v>
      </c>
      <c r="K36013" s="10" t="s">
        <v>9997</v>
      </c>
      <c r="L36013" s="7">
        <v>1</v>
      </c>
      <c r="Q36013" s="12">
        <v>41730</v>
      </c>
      <c r="R36013" s="12">
        <v>41730</v>
      </c>
    </row>
    <row r="36014" spans="1:18" x14ac:dyDescent="0.25">
      <c r="A36014" s="7" t="s">
        <v>122871</v>
      </c>
      <c r="B36014" s="7" t="s">
        <v>122872</v>
      </c>
      <c r="C36014" s="7" t="s">
        <v>122873</v>
      </c>
      <c r="D36014" s="7" t="s">
        <v>1402</v>
      </c>
      <c r="E36014" s="8" t="s">
        <v>1403</v>
      </c>
      <c r="F36014" s="8">
        <v>1000000</v>
      </c>
      <c r="G36014" s="7" t="s">
        <v>35</v>
      </c>
      <c r="H36014" s="7" t="s">
        <v>205</v>
      </c>
      <c r="I36014" s="9"/>
      <c r="J36014" s="7" t="s">
        <v>206</v>
      </c>
      <c r="K36014" s="10" t="s">
        <v>206</v>
      </c>
      <c r="L36014" s="7">
        <v>2</v>
      </c>
      <c r="M36014" s="11">
        <v>33239</v>
      </c>
      <c r="N36014" s="7" t="s">
        <v>448</v>
      </c>
      <c r="O36014" s="7" t="s">
        <v>449</v>
      </c>
      <c r="P36014" s="10">
        <v>1991</v>
      </c>
      <c r="Q36014" s="12">
        <v>36526</v>
      </c>
      <c r="R36014" s="12">
        <v>40483</v>
      </c>
    </row>
    <row r="36015" spans="1:18" x14ac:dyDescent="0.25">
      <c r="A36015" s="7" t="s">
        <v>122874</v>
      </c>
      <c r="B36015" s="7" t="s">
        <v>122875</v>
      </c>
      <c r="C36015" s="7" t="s">
        <v>122876</v>
      </c>
      <c r="D36015" s="7" t="s">
        <v>2573</v>
      </c>
      <c r="E36015" s="8" t="s">
        <v>1744</v>
      </c>
      <c r="F36015" s="8">
        <v>6889180</v>
      </c>
      <c r="G36015" s="7" t="s">
        <v>35</v>
      </c>
      <c r="H36015" s="7" t="s">
        <v>24</v>
      </c>
      <c r="I36015" s="9" t="s">
        <v>220</v>
      </c>
      <c r="J36015" s="7" t="s">
        <v>1943</v>
      </c>
      <c r="K36015" s="10" t="s">
        <v>29587</v>
      </c>
      <c r="L36015" s="7">
        <v>1</v>
      </c>
      <c r="M36015" s="11">
        <v>41738</v>
      </c>
      <c r="N36015" s="7" t="s">
        <v>4368</v>
      </c>
      <c r="O36015" s="7" t="s">
        <v>1151</v>
      </c>
      <c r="P36015" s="10">
        <v>2014</v>
      </c>
      <c r="Q36015" s="12">
        <v>41884</v>
      </c>
      <c r="R36015" s="12">
        <v>41884</v>
      </c>
    </row>
    <row r="36016" spans="1:18" x14ac:dyDescent="0.25">
      <c r="A36016" s="7" t="s">
        <v>122877</v>
      </c>
      <c r="B36016" s="7" t="s">
        <v>122878</v>
      </c>
      <c r="C36016" s="7" t="s">
        <v>122879</v>
      </c>
      <c r="D36016" s="7" t="s">
        <v>122880</v>
      </c>
      <c r="E36016" s="8" t="s">
        <v>69</v>
      </c>
      <c r="F36016" s="8">
        <v>10250000</v>
      </c>
      <c r="G36016" s="7" t="s">
        <v>35</v>
      </c>
      <c r="H36016" s="7" t="s">
        <v>24</v>
      </c>
      <c r="I36016" s="9" t="s">
        <v>93</v>
      </c>
      <c r="J36016" s="7" t="s">
        <v>314</v>
      </c>
      <c r="K36016" s="10" t="s">
        <v>314</v>
      </c>
      <c r="L36016" s="7">
        <v>3</v>
      </c>
      <c r="M36016" s="11">
        <v>40603</v>
      </c>
      <c r="N36016" s="7" t="s">
        <v>1552</v>
      </c>
      <c r="O36016" s="7" t="s">
        <v>505</v>
      </c>
      <c r="P36016" s="10">
        <v>2011</v>
      </c>
      <c r="Q36016" s="12">
        <v>40578</v>
      </c>
      <c r="R36016" s="12">
        <v>41926</v>
      </c>
    </row>
    <row r="36017" spans="1:18" x14ac:dyDescent="0.25">
      <c r="A36017" s="7" t="s">
        <v>122881</v>
      </c>
      <c r="B36017" s="7" t="s">
        <v>122882</v>
      </c>
      <c r="C36017" s="7" t="s">
        <v>122883</v>
      </c>
      <c r="D36017" s="7" t="s">
        <v>122884</v>
      </c>
      <c r="E36017" s="8" t="s">
        <v>122885</v>
      </c>
      <c r="F36017" s="8">
        <v>2300000</v>
      </c>
      <c r="G36017" s="7" t="s">
        <v>35</v>
      </c>
      <c r="H36017" s="7" t="s">
        <v>176</v>
      </c>
      <c r="I36017" s="9"/>
      <c r="J36017" s="7" t="s">
        <v>1418</v>
      </c>
      <c r="K36017" s="10" t="s">
        <v>1418</v>
      </c>
      <c r="L36017" s="7">
        <v>2</v>
      </c>
      <c r="M36017" s="11">
        <v>41061</v>
      </c>
      <c r="N36017" s="7" t="s">
        <v>28</v>
      </c>
      <c r="O36017" s="7" t="s">
        <v>29</v>
      </c>
      <c r="P36017" s="10">
        <v>2012</v>
      </c>
      <c r="Q36017" s="12">
        <v>41061</v>
      </c>
      <c r="R36017" s="12">
        <v>41334</v>
      </c>
    </row>
    <row r="36018" spans="1:18" x14ac:dyDescent="0.25">
      <c r="A36018" s="7" t="s">
        <v>122886</v>
      </c>
      <c r="B36018" s="7" t="s">
        <v>122887</v>
      </c>
      <c r="F36018" s="8">
        <v>2500003</v>
      </c>
      <c r="G36018" s="7" t="s">
        <v>35</v>
      </c>
      <c r="H36018" s="7" t="s">
        <v>24</v>
      </c>
      <c r="I36018" s="9" t="s">
        <v>782</v>
      </c>
      <c r="J36018" s="7" t="s">
        <v>783</v>
      </c>
      <c r="K36018" s="10" t="s">
        <v>783</v>
      </c>
      <c r="L36018" s="7">
        <v>1</v>
      </c>
      <c r="Q36018" s="12">
        <v>39975</v>
      </c>
      <c r="R36018" s="12">
        <v>39975</v>
      </c>
    </row>
    <row r="36019" spans="1:18" x14ac:dyDescent="0.25">
      <c r="A36019" s="7" t="s">
        <v>122888</v>
      </c>
      <c r="B36019" s="7" t="s">
        <v>122889</v>
      </c>
      <c r="C36019" s="7" t="s">
        <v>122890</v>
      </c>
      <c r="D36019" s="7" t="s">
        <v>433</v>
      </c>
      <c r="E36019" s="8" t="s">
        <v>434</v>
      </c>
      <c r="F36019" s="8">
        <v>1442005</v>
      </c>
      <c r="G36019" s="7" t="s">
        <v>35</v>
      </c>
      <c r="H36019" s="7" t="s">
        <v>24</v>
      </c>
      <c r="I36019" s="9" t="s">
        <v>36</v>
      </c>
      <c r="J36019" s="7" t="s">
        <v>898</v>
      </c>
      <c r="K36019" s="10" t="s">
        <v>74456</v>
      </c>
      <c r="L36019" s="7">
        <v>4</v>
      </c>
      <c r="M36019" s="11">
        <v>40603</v>
      </c>
      <c r="N36019" s="7" t="s">
        <v>1552</v>
      </c>
      <c r="O36019" s="7" t="s">
        <v>505</v>
      </c>
      <c r="P36019" s="10">
        <v>2011</v>
      </c>
      <c r="Q36019" s="12">
        <v>41075</v>
      </c>
      <c r="R36019" s="12">
        <v>41738</v>
      </c>
    </row>
    <row r="36020" spans="1:18" x14ac:dyDescent="0.25">
      <c r="A36020" s="7" t="s">
        <v>122891</v>
      </c>
      <c r="B36020" s="7" t="s">
        <v>122892</v>
      </c>
      <c r="D36020" s="7" t="s">
        <v>68</v>
      </c>
      <c r="E36020" s="8" t="s">
        <v>69</v>
      </c>
      <c r="F36020" s="8">
        <v>8200000</v>
      </c>
      <c r="G36020" s="7" t="s">
        <v>35</v>
      </c>
      <c r="H36020" s="7" t="s">
        <v>24</v>
      </c>
      <c r="I36020" s="9" t="s">
        <v>25</v>
      </c>
      <c r="J36020" s="7" t="s">
        <v>26</v>
      </c>
      <c r="K36020" s="10" t="s">
        <v>27</v>
      </c>
      <c r="L36020" s="7">
        <v>1</v>
      </c>
      <c r="M36020" s="11">
        <v>36526</v>
      </c>
      <c r="N36020" s="7" t="s">
        <v>234</v>
      </c>
      <c r="O36020" s="7" t="s">
        <v>235</v>
      </c>
      <c r="P36020" s="10">
        <v>2000</v>
      </c>
      <c r="Q36020" s="12">
        <v>38495</v>
      </c>
      <c r="R36020" s="12">
        <v>38495</v>
      </c>
    </row>
    <row r="36021" spans="1:18" x14ac:dyDescent="0.25">
      <c r="A36021" s="7" t="s">
        <v>122893</v>
      </c>
      <c r="B36021" s="7" t="s">
        <v>122894</v>
      </c>
      <c r="C36021" s="7" t="s">
        <v>122895</v>
      </c>
      <c r="D36021" s="7" t="s">
        <v>122896</v>
      </c>
      <c r="E36021" s="8" t="s">
        <v>107</v>
      </c>
      <c r="F36021" s="8">
        <v>5650000</v>
      </c>
      <c r="G36021" s="7" t="s">
        <v>35</v>
      </c>
      <c r="H36021" s="7" t="s">
        <v>680</v>
      </c>
      <c r="I36021" s="9"/>
      <c r="J36021" s="7" t="s">
        <v>681</v>
      </c>
      <c r="K36021" s="10" t="s">
        <v>681</v>
      </c>
      <c r="L36021" s="7">
        <v>2</v>
      </c>
      <c r="M36021" s="11">
        <v>40909</v>
      </c>
      <c r="N36021" s="7" t="s">
        <v>111</v>
      </c>
      <c r="O36021" s="7" t="s">
        <v>112</v>
      </c>
      <c r="P36021" s="10">
        <v>2012</v>
      </c>
      <c r="Q36021" s="12">
        <v>41463</v>
      </c>
      <c r="R36021" s="12">
        <v>41671</v>
      </c>
    </row>
    <row r="36022" spans="1:18" x14ac:dyDescent="0.25">
      <c r="A36022" s="7" t="s">
        <v>122897</v>
      </c>
      <c r="B36022" s="7" t="s">
        <v>122898</v>
      </c>
      <c r="C36022" s="7" t="s">
        <v>122899</v>
      </c>
      <c r="D36022" s="7" t="s">
        <v>122900</v>
      </c>
      <c r="E36022" s="8" t="s">
        <v>10202</v>
      </c>
      <c r="F36022" s="8">
        <v>35000000</v>
      </c>
      <c r="G36022" s="7" t="s">
        <v>35</v>
      </c>
      <c r="H36022" s="7" t="s">
        <v>24</v>
      </c>
      <c r="I36022" s="9" t="s">
        <v>36</v>
      </c>
      <c r="J36022" s="7" t="s">
        <v>181</v>
      </c>
      <c r="K36022" s="10" t="s">
        <v>182</v>
      </c>
      <c r="L36022" s="7">
        <v>2</v>
      </c>
      <c r="M36022" s="11">
        <v>39814</v>
      </c>
      <c r="N36022" s="7" t="s">
        <v>171</v>
      </c>
      <c r="O36022" s="7" t="s">
        <v>172</v>
      </c>
      <c r="P36022" s="10">
        <v>2009</v>
      </c>
      <c r="Q36022" s="12">
        <v>41473</v>
      </c>
      <c r="R36022" s="12">
        <v>41788</v>
      </c>
    </row>
    <row r="36023" spans="1:18" x14ac:dyDescent="0.25">
      <c r="A36023" s="7" t="s">
        <v>122901</v>
      </c>
      <c r="B36023" s="7" t="s">
        <v>122902</v>
      </c>
      <c r="C36023" s="7" t="s">
        <v>122903</v>
      </c>
      <c r="D36023" s="7" t="s">
        <v>2476</v>
      </c>
      <c r="E36023" s="8" t="s">
        <v>341</v>
      </c>
      <c r="F36023" s="8">
        <v>3157940</v>
      </c>
      <c r="G36023" s="7" t="s">
        <v>35</v>
      </c>
      <c r="H36023" s="7" t="s">
        <v>176</v>
      </c>
      <c r="I36023" s="9"/>
      <c r="J36023" s="7" t="s">
        <v>1572</v>
      </c>
      <c r="K36023" s="10" t="s">
        <v>22954</v>
      </c>
      <c r="L36023" s="7">
        <v>2</v>
      </c>
      <c r="Q36023" s="12">
        <v>41670</v>
      </c>
      <c r="R36023" s="12">
        <v>41969</v>
      </c>
    </row>
    <row r="36024" spans="1:18" x14ac:dyDescent="0.25">
      <c r="A36024" s="7" t="s">
        <v>122904</v>
      </c>
      <c r="B36024" s="7" t="s">
        <v>122905</v>
      </c>
      <c r="C36024" s="7" t="s">
        <v>122906</v>
      </c>
      <c r="D36024" s="7" t="s">
        <v>296</v>
      </c>
      <c r="E36024" s="8" t="s">
        <v>297</v>
      </c>
      <c r="F36024" s="8">
        <v>10000000</v>
      </c>
      <c r="G36024" s="7" t="s">
        <v>35</v>
      </c>
      <c r="H36024" s="7" t="s">
        <v>24</v>
      </c>
      <c r="I36024" s="9" t="s">
        <v>620</v>
      </c>
      <c r="J36024" s="7" t="s">
        <v>621</v>
      </c>
      <c r="K36024" s="10" t="s">
        <v>37741</v>
      </c>
      <c r="L36024" s="7">
        <v>1</v>
      </c>
      <c r="M36024" s="11">
        <v>39264</v>
      </c>
      <c r="N36024" s="7" t="s">
        <v>1018</v>
      </c>
      <c r="O36024" s="7" t="s">
        <v>643</v>
      </c>
      <c r="P36024" s="10">
        <v>2007</v>
      </c>
      <c r="Q36024" s="12">
        <v>41429</v>
      </c>
      <c r="R36024" s="12">
        <v>41429</v>
      </c>
    </row>
    <row r="36025" spans="1:18" x14ac:dyDescent="0.25">
      <c r="A36025" s="7" t="s">
        <v>122907</v>
      </c>
      <c r="B36025" s="7" t="s">
        <v>122908</v>
      </c>
      <c r="F36025" s="8">
        <v>0</v>
      </c>
      <c r="G36025" s="7" t="s">
        <v>35</v>
      </c>
      <c r="H36025" s="7" t="s">
        <v>24</v>
      </c>
      <c r="I36025" s="9" t="s">
        <v>25</v>
      </c>
      <c r="J36025" s="7" t="s">
        <v>26</v>
      </c>
      <c r="K36025" s="10" t="s">
        <v>27</v>
      </c>
      <c r="L36025" s="7">
        <v>1</v>
      </c>
      <c r="M36025" s="11">
        <v>40179</v>
      </c>
      <c r="N36025" s="7" t="s">
        <v>96</v>
      </c>
      <c r="O36025" s="7" t="s">
        <v>97</v>
      </c>
      <c r="P36025" s="10">
        <v>2010</v>
      </c>
      <c r="Q36025" s="12">
        <v>40386</v>
      </c>
      <c r="R36025" s="12">
        <v>40386</v>
      </c>
    </row>
    <row r="36026" spans="1:18" x14ac:dyDescent="0.25">
      <c r="A36026" s="7" t="s">
        <v>122909</v>
      </c>
      <c r="B36026" s="7" t="s">
        <v>122910</v>
      </c>
      <c r="C36026" s="7" t="s">
        <v>122911</v>
      </c>
      <c r="D36026" s="7" t="s">
        <v>2066</v>
      </c>
      <c r="E36026" s="8" t="s">
        <v>2067</v>
      </c>
      <c r="F36026" s="8">
        <v>0</v>
      </c>
      <c r="G36026" s="7" t="s">
        <v>35</v>
      </c>
      <c r="H36026" s="7" t="s">
        <v>24</v>
      </c>
      <c r="I36026" s="9" t="s">
        <v>36</v>
      </c>
      <c r="J36026" s="7" t="s">
        <v>898</v>
      </c>
      <c r="K36026" s="10" t="s">
        <v>1784</v>
      </c>
      <c r="L36026" s="7">
        <v>1</v>
      </c>
      <c r="M36026" s="11">
        <v>41833</v>
      </c>
      <c r="N36026" s="7" t="s">
        <v>222</v>
      </c>
      <c r="O36026" s="7" t="s">
        <v>223</v>
      </c>
      <c r="P36026" s="10">
        <v>2014</v>
      </c>
      <c r="Q36026" s="12">
        <v>41833</v>
      </c>
      <c r="R36026" s="12">
        <v>41833</v>
      </c>
    </row>
    <row r="36027" spans="1:18" x14ac:dyDescent="0.25">
      <c r="A36027" s="7" t="s">
        <v>122912</v>
      </c>
      <c r="B36027" s="7" t="s">
        <v>122913</v>
      </c>
      <c r="C36027" s="7" t="s">
        <v>122914</v>
      </c>
      <c r="D36027" s="7" t="s">
        <v>106</v>
      </c>
      <c r="E36027" s="8" t="s">
        <v>107</v>
      </c>
      <c r="F36027" s="8">
        <v>3516137</v>
      </c>
      <c r="G36027" s="7" t="s">
        <v>35</v>
      </c>
      <c r="H36027" s="7" t="s">
        <v>635</v>
      </c>
      <c r="I36027" s="9"/>
      <c r="J36027" s="7" t="s">
        <v>1838</v>
      </c>
      <c r="K36027" s="10" t="s">
        <v>1838</v>
      </c>
      <c r="L36027" s="7">
        <v>4</v>
      </c>
      <c r="M36027" s="11">
        <v>40179</v>
      </c>
      <c r="N36027" s="7" t="s">
        <v>96</v>
      </c>
      <c r="O36027" s="7" t="s">
        <v>97</v>
      </c>
      <c r="P36027" s="10">
        <v>2010</v>
      </c>
      <c r="Q36027" s="12">
        <v>40819</v>
      </c>
      <c r="R36027" s="12">
        <v>41964</v>
      </c>
    </row>
    <row r="36028" spans="1:18" x14ac:dyDescent="0.25">
      <c r="A36028" s="7" t="s">
        <v>122915</v>
      </c>
      <c r="B36028" s="7" t="s">
        <v>122916</v>
      </c>
      <c r="C36028" s="7" t="s">
        <v>122917</v>
      </c>
      <c r="D36028" s="7" t="s">
        <v>1295</v>
      </c>
      <c r="E36028" s="8" t="s">
        <v>1296</v>
      </c>
      <c r="F36028" s="8">
        <v>24374444</v>
      </c>
      <c r="G36028" s="7" t="s">
        <v>35</v>
      </c>
      <c r="H36028" s="7" t="s">
        <v>680</v>
      </c>
      <c r="I36028" s="9"/>
      <c r="J36028" s="7" t="s">
        <v>681</v>
      </c>
      <c r="K36028" s="10" t="s">
        <v>681</v>
      </c>
      <c r="L36028" s="7">
        <v>9</v>
      </c>
      <c r="M36028" s="11">
        <v>32509</v>
      </c>
      <c r="N36028" s="7" t="s">
        <v>2315</v>
      </c>
      <c r="O36028" s="7" t="s">
        <v>2316</v>
      </c>
      <c r="P36028" s="10">
        <v>1989</v>
      </c>
      <c r="Q36028" s="12">
        <v>40351</v>
      </c>
      <c r="R36028" s="12">
        <v>41918</v>
      </c>
    </row>
    <row r="36029" spans="1:18" x14ac:dyDescent="0.25">
      <c r="A36029" s="7" t="s">
        <v>122918</v>
      </c>
      <c r="B36029" s="7" t="s">
        <v>122919</v>
      </c>
      <c r="C36029" s="7" t="s">
        <v>122920</v>
      </c>
      <c r="D36029" s="7" t="s">
        <v>68880</v>
      </c>
      <c r="E36029" s="8" t="s">
        <v>12890</v>
      </c>
      <c r="F36029" s="8">
        <v>15000000</v>
      </c>
      <c r="G36029" s="7" t="s">
        <v>35</v>
      </c>
      <c r="H36029" s="7" t="s">
        <v>24</v>
      </c>
      <c r="I36029" s="9" t="s">
        <v>188</v>
      </c>
      <c r="J36029" s="7" t="s">
        <v>189</v>
      </c>
      <c r="K36029" s="10" t="s">
        <v>189</v>
      </c>
      <c r="L36029" s="7">
        <v>1</v>
      </c>
      <c r="M36029" s="11">
        <v>36161</v>
      </c>
      <c r="N36029" s="7" t="s">
        <v>1066</v>
      </c>
      <c r="O36029" s="7" t="s">
        <v>1067</v>
      </c>
      <c r="P36029" s="10">
        <v>1999</v>
      </c>
      <c r="Q36029" s="12">
        <v>41193</v>
      </c>
      <c r="R36029" s="12">
        <v>41193</v>
      </c>
    </row>
    <row r="36030" spans="1:18" x14ac:dyDescent="0.25">
      <c r="A36030" s="7" t="s">
        <v>122921</v>
      </c>
      <c r="B36030" s="7" t="s">
        <v>122922</v>
      </c>
      <c r="C36030" s="7" t="s">
        <v>122923</v>
      </c>
      <c r="D36030" s="7" t="s">
        <v>122924</v>
      </c>
      <c r="E36030" s="8" t="s">
        <v>476</v>
      </c>
      <c r="F36030" s="8">
        <v>1000</v>
      </c>
      <c r="G36030" s="7" t="s">
        <v>35</v>
      </c>
      <c r="H36030" s="7" t="s">
        <v>1347</v>
      </c>
      <c r="I36030" s="9"/>
      <c r="J36030" s="7" t="s">
        <v>7130</v>
      </c>
      <c r="K36030" s="10" t="s">
        <v>7130</v>
      </c>
      <c r="L36030" s="7">
        <v>1</v>
      </c>
      <c r="M36030" s="11">
        <v>40918</v>
      </c>
      <c r="N36030" s="7" t="s">
        <v>111</v>
      </c>
      <c r="O36030" s="7" t="s">
        <v>112</v>
      </c>
      <c r="P36030" s="10">
        <v>2012</v>
      </c>
      <c r="Q36030" s="12">
        <v>40940</v>
      </c>
      <c r="R36030" s="12">
        <v>40940</v>
      </c>
    </row>
    <row r="36031" spans="1:18" x14ac:dyDescent="0.25">
      <c r="A36031" s="7" t="s">
        <v>122925</v>
      </c>
      <c r="B36031" s="7" t="s">
        <v>122926</v>
      </c>
      <c r="C36031" s="7" t="s">
        <v>122927</v>
      </c>
      <c r="D36031" s="7" t="s">
        <v>68</v>
      </c>
      <c r="E36031" s="8" t="s">
        <v>69</v>
      </c>
      <c r="F36031" s="8">
        <v>1035000</v>
      </c>
      <c r="G36031" s="7" t="s">
        <v>35</v>
      </c>
      <c r="H36031" s="7" t="s">
        <v>24</v>
      </c>
      <c r="I36031" s="9" t="s">
        <v>93</v>
      </c>
      <c r="J36031" s="7" t="s">
        <v>94</v>
      </c>
      <c r="K36031" s="10" t="s">
        <v>95</v>
      </c>
      <c r="L36031" s="7">
        <v>3</v>
      </c>
      <c r="M36031" s="11">
        <v>41275</v>
      </c>
      <c r="N36031" s="7" t="s">
        <v>146</v>
      </c>
      <c r="O36031" s="7" t="s">
        <v>147</v>
      </c>
      <c r="P36031" s="10">
        <v>2013</v>
      </c>
      <c r="Q36031" s="12">
        <v>41831</v>
      </c>
      <c r="R36031" s="12">
        <v>41907</v>
      </c>
    </row>
    <row r="36032" spans="1:18" x14ac:dyDescent="0.25">
      <c r="A36032" s="7" t="s">
        <v>122928</v>
      </c>
      <c r="B36032" s="7" t="s">
        <v>122929</v>
      </c>
      <c r="C36032" s="7" t="s">
        <v>122930</v>
      </c>
      <c r="D36032" s="7" t="s">
        <v>9068</v>
      </c>
      <c r="E36032" s="8" t="s">
        <v>1732</v>
      </c>
      <c r="F36032" s="8">
        <v>1007756</v>
      </c>
      <c r="G36032" s="7" t="s">
        <v>35</v>
      </c>
      <c r="I36032" s="9"/>
      <c r="J36032" s="7"/>
      <c r="L36032" s="7">
        <v>1</v>
      </c>
      <c r="Q36032" s="12">
        <v>41872</v>
      </c>
      <c r="R36032" s="12">
        <v>41872</v>
      </c>
    </row>
    <row r="36033" spans="1:18" x14ac:dyDescent="0.25">
      <c r="A36033" s="7" t="s">
        <v>122931</v>
      </c>
      <c r="B36033" s="7" t="s">
        <v>122932</v>
      </c>
      <c r="C36033" s="7" t="s">
        <v>122933</v>
      </c>
      <c r="D36033" s="7" t="s">
        <v>275</v>
      </c>
      <c r="E36033" s="8" t="s">
        <v>276</v>
      </c>
      <c r="F36033" s="8">
        <v>4179541</v>
      </c>
      <c r="G36033" s="7" t="s">
        <v>35</v>
      </c>
      <c r="H36033" s="7" t="s">
        <v>24</v>
      </c>
      <c r="I36033" s="9" t="s">
        <v>36</v>
      </c>
      <c r="J36033" s="7" t="s">
        <v>37</v>
      </c>
      <c r="K36033" s="10" t="s">
        <v>37</v>
      </c>
      <c r="L36033" s="7">
        <v>6</v>
      </c>
      <c r="M36033" s="11">
        <v>37987</v>
      </c>
      <c r="N36033" s="7" t="s">
        <v>424</v>
      </c>
      <c r="O36033" s="7" t="s">
        <v>425</v>
      </c>
      <c r="P36033" s="10">
        <v>2004</v>
      </c>
      <c r="Q36033" s="12">
        <v>40042</v>
      </c>
      <c r="R36033" s="12">
        <v>41600</v>
      </c>
    </row>
    <row r="36034" spans="1:18" x14ac:dyDescent="0.25">
      <c r="A36034" s="7" t="s">
        <v>122934</v>
      </c>
      <c r="B36034" s="7" t="s">
        <v>122935</v>
      </c>
      <c r="C36034" s="7" t="s">
        <v>122936</v>
      </c>
      <c r="D36034" s="7" t="s">
        <v>1713</v>
      </c>
      <c r="E36034" s="8" t="s">
        <v>542</v>
      </c>
      <c r="F36034" s="8">
        <v>0</v>
      </c>
      <c r="G36034" s="7" t="s">
        <v>35</v>
      </c>
      <c r="H36034" s="7" t="s">
        <v>24</v>
      </c>
      <c r="I36034" s="9" t="s">
        <v>151</v>
      </c>
      <c r="J36034" s="7" t="s">
        <v>613</v>
      </c>
      <c r="K36034" s="10" t="s">
        <v>41758</v>
      </c>
      <c r="L36034" s="7">
        <v>1</v>
      </c>
      <c r="Q36034" s="12">
        <v>40780</v>
      </c>
      <c r="R36034" s="12">
        <v>40780</v>
      </c>
    </row>
    <row r="36035" spans="1:18" x14ac:dyDescent="0.25">
      <c r="A36035" s="7" t="s">
        <v>122937</v>
      </c>
      <c r="B36035" s="7" t="s">
        <v>122938</v>
      </c>
      <c r="D36035" s="7" t="s">
        <v>33</v>
      </c>
      <c r="E36035" s="8" t="s">
        <v>34</v>
      </c>
      <c r="F36035" s="8">
        <v>595672</v>
      </c>
      <c r="G36035" s="7" t="s">
        <v>35</v>
      </c>
      <c r="H36035" s="7" t="s">
        <v>52</v>
      </c>
      <c r="I36035" s="9"/>
      <c r="J36035" s="7" t="s">
        <v>53</v>
      </c>
      <c r="K36035" s="10" t="s">
        <v>53</v>
      </c>
      <c r="L36035" s="7">
        <v>1</v>
      </c>
      <c r="M36035" s="11">
        <v>38353</v>
      </c>
      <c r="N36035" s="7" t="s">
        <v>435</v>
      </c>
      <c r="O36035" s="7" t="s">
        <v>436</v>
      </c>
      <c r="P36035" s="10">
        <v>2005</v>
      </c>
      <c r="Q36035" s="12">
        <v>39225</v>
      </c>
      <c r="R36035" s="12">
        <v>39225</v>
      </c>
    </row>
    <row r="36036" spans="1:18" x14ac:dyDescent="0.25">
      <c r="A36036" s="7" t="s">
        <v>122939</v>
      </c>
      <c r="B36036" s="7" t="s">
        <v>122940</v>
      </c>
      <c r="F36036" s="8">
        <v>100000</v>
      </c>
      <c r="G36036" s="7" t="s">
        <v>35</v>
      </c>
      <c r="H36036" s="7" t="s">
        <v>24</v>
      </c>
      <c r="I36036" s="9" t="s">
        <v>248</v>
      </c>
      <c r="J36036" s="7" t="s">
        <v>1146</v>
      </c>
      <c r="K36036" s="10" t="s">
        <v>1146</v>
      </c>
      <c r="L36036" s="7">
        <v>1</v>
      </c>
      <c r="Q36036" s="12">
        <v>41866</v>
      </c>
      <c r="R36036" s="12">
        <v>41866</v>
      </c>
    </row>
    <row r="36037" spans="1:18" x14ac:dyDescent="0.25">
      <c r="A36037" s="7" t="s">
        <v>122941</v>
      </c>
      <c r="B36037" s="7" t="s">
        <v>122942</v>
      </c>
      <c r="C36037" s="7" t="s">
        <v>122943</v>
      </c>
      <c r="D36037" s="7" t="s">
        <v>122944</v>
      </c>
      <c r="E36037" s="8" t="s">
        <v>1789</v>
      </c>
      <c r="F36037" s="8">
        <v>1930000</v>
      </c>
      <c r="G36037" s="7" t="s">
        <v>35</v>
      </c>
      <c r="H36037" s="7" t="s">
        <v>24</v>
      </c>
      <c r="I36037" s="9" t="s">
        <v>188</v>
      </c>
      <c r="J36037" s="7" t="s">
        <v>189</v>
      </c>
      <c r="K36037" s="10" t="s">
        <v>189</v>
      </c>
      <c r="L36037" s="7">
        <v>4</v>
      </c>
      <c r="M36037" s="11">
        <v>41275</v>
      </c>
      <c r="N36037" s="7" t="s">
        <v>146</v>
      </c>
      <c r="O36037" s="7" t="s">
        <v>147</v>
      </c>
      <c r="P36037" s="10">
        <v>2013</v>
      </c>
      <c r="Q36037" s="12">
        <v>41289</v>
      </c>
      <c r="R36037" s="12">
        <v>41956</v>
      </c>
    </row>
    <row r="36038" spans="1:18" x14ac:dyDescent="0.25">
      <c r="A36038" s="7" t="s">
        <v>122945</v>
      </c>
      <c r="B36038" s="7" t="s">
        <v>122946</v>
      </c>
      <c r="C36038" s="7" t="s">
        <v>122947</v>
      </c>
      <c r="D36038" s="7" t="s">
        <v>57931</v>
      </c>
      <c r="E36038" s="8" t="s">
        <v>228</v>
      </c>
      <c r="F36038" s="8">
        <v>0</v>
      </c>
      <c r="G36038" s="7" t="s">
        <v>35</v>
      </c>
      <c r="H36038" s="7" t="s">
        <v>176</v>
      </c>
      <c r="I36038" s="9"/>
      <c r="J36038" s="7" t="s">
        <v>177</v>
      </c>
      <c r="K36038" s="10" t="s">
        <v>177</v>
      </c>
      <c r="L36038" s="7">
        <v>1</v>
      </c>
      <c r="M36038" s="11">
        <v>41395</v>
      </c>
      <c r="N36038" s="7" t="s">
        <v>3449</v>
      </c>
      <c r="O36038" s="7" t="s">
        <v>412</v>
      </c>
      <c r="P36038" s="10">
        <v>2013</v>
      </c>
      <c r="Q36038" s="12">
        <v>41786</v>
      </c>
      <c r="R36038" s="12">
        <v>41786</v>
      </c>
    </row>
    <row r="36039" spans="1:18" x14ac:dyDescent="0.25">
      <c r="A36039" s="7" t="s">
        <v>122948</v>
      </c>
      <c r="B36039" s="7" t="s">
        <v>122949</v>
      </c>
      <c r="C36039" s="7" t="s">
        <v>122950</v>
      </c>
      <c r="D36039" s="7" t="s">
        <v>122</v>
      </c>
      <c r="E36039" s="8" t="s">
        <v>123</v>
      </c>
      <c r="F36039" s="8">
        <v>3130000</v>
      </c>
      <c r="G36039" s="7" t="s">
        <v>35</v>
      </c>
      <c r="H36039" s="7" t="s">
        <v>24</v>
      </c>
      <c r="I36039" s="9" t="s">
        <v>116</v>
      </c>
      <c r="J36039" s="7" t="s">
        <v>1586</v>
      </c>
      <c r="K36039" s="10" t="s">
        <v>1586</v>
      </c>
      <c r="L36039" s="7">
        <v>2</v>
      </c>
      <c r="M36039" s="11">
        <v>40179</v>
      </c>
      <c r="N36039" s="7" t="s">
        <v>96</v>
      </c>
      <c r="O36039" s="7" t="s">
        <v>97</v>
      </c>
      <c r="P36039" s="10">
        <v>2010</v>
      </c>
      <c r="Q36039" s="12">
        <v>40128</v>
      </c>
      <c r="R36039" s="12">
        <v>41502</v>
      </c>
    </row>
    <row r="36040" spans="1:18" x14ac:dyDescent="0.25">
      <c r="A36040" s="7" t="s">
        <v>122951</v>
      </c>
      <c r="B36040" s="7" t="s">
        <v>122952</v>
      </c>
      <c r="C36040" s="7" t="s">
        <v>122953</v>
      </c>
      <c r="D36040" s="7" t="s">
        <v>10288</v>
      </c>
      <c r="E36040" s="8" t="s">
        <v>909</v>
      </c>
      <c r="F36040" s="8">
        <v>500000</v>
      </c>
      <c r="G36040" s="7" t="s">
        <v>35</v>
      </c>
      <c r="H36040" s="7" t="s">
        <v>24</v>
      </c>
      <c r="I36040" s="9" t="s">
        <v>60</v>
      </c>
      <c r="J36040" s="7" t="s">
        <v>61</v>
      </c>
      <c r="K36040" s="10" t="s">
        <v>4449</v>
      </c>
      <c r="L36040" s="7">
        <v>1</v>
      </c>
      <c r="M36040" s="11">
        <v>39984</v>
      </c>
      <c r="N36040" s="7" t="s">
        <v>1702</v>
      </c>
      <c r="O36040" s="7" t="s">
        <v>251</v>
      </c>
      <c r="P36040" s="10">
        <v>2009</v>
      </c>
      <c r="Q36040" s="12">
        <v>40057</v>
      </c>
      <c r="R36040" s="12">
        <v>40057</v>
      </c>
    </row>
    <row r="36041" spans="1:18" x14ac:dyDescent="0.25">
      <c r="A36041" s="7" t="s">
        <v>122954</v>
      </c>
      <c r="B36041" s="7" t="s">
        <v>122955</v>
      </c>
      <c r="C36041" s="7" t="s">
        <v>122956</v>
      </c>
      <c r="D36041" s="7" t="s">
        <v>20149</v>
      </c>
      <c r="E36041" s="8" t="s">
        <v>3662</v>
      </c>
      <c r="F36041" s="8">
        <v>550000</v>
      </c>
      <c r="G36041" s="7" t="s">
        <v>35</v>
      </c>
      <c r="H36041" s="7" t="s">
        <v>24</v>
      </c>
      <c r="I36041" s="9" t="s">
        <v>620</v>
      </c>
      <c r="J36041" s="7" t="s">
        <v>621</v>
      </c>
      <c r="K36041" s="10" t="s">
        <v>621</v>
      </c>
      <c r="L36041" s="7">
        <v>1</v>
      </c>
      <c r="M36041" s="11">
        <v>40909</v>
      </c>
      <c r="N36041" s="7" t="s">
        <v>111</v>
      </c>
      <c r="O36041" s="7" t="s">
        <v>112</v>
      </c>
      <c r="P36041" s="10">
        <v>2012</v>
      </c>
      <c r="Q36041" s="12">
        <v>41831</v>
      </c>
      <c r="R36041" s="12">
        <v>41831</v>
      </c>
    </row>
    <row r="36042" spans="1:18" x14ac:dyDescent="0.25">
      <c r="A36042" s="7" t="s">
        <v>122957</v>
      </c>
      <c r="B36042" s="7" t="s">
        <v>122958</v>
      </c>
      <c r="C36042" s="7" t="s">
        <v>122959</v>
      </c>
      <c r="D36042" s="7" t="s">
        <v>122960</v>
      </c>
      <c r="E36042" s="8" t="s">
        <v>4265</v>
      </c>
      <c r="F36042" s="8">
        <v>0</v>
      </c>
      <c r="G36042" s="7" t="s">
        <v>35</v>
      </c>
      <c r="H36042" s="7" t="s">
        <v>24</v>
      </c>
      <c r="I36042" s="9" t="s">
        <v>36</v>
      </c>
      <c r="J36042" s="7" t="s">
        <v>181</v>
      </c>
      <c r="K36042" s="10" t="s">
        <v>953</v>
      </c>
      <c r="L36042" s="7">
        <v>1</v>
      </c>
      <c r="M36042" s="11">
        <v>39083</v>
      </c>
      <c r="N36042" s="7" t="s">
        <v>88</v>
      </c>
      <c r="O36042" s="7" t="s">
        <v>89</v>
      </c>
      <c r="P36042" s="10">
        <v>2007</v>
      </c>
      <c r="Q36042" s="12">
        <v>39417</v>
      </c>
      <c r="R36042" s="12">
        <v>39417</v>
      </c>
    </row>
    <row r="36043" spans="1:18" x14ac:dyDescent="0.25">
      <c r="A36043" s="7" t="s">
        <v>122961</v>
      </c>
      <c r="B36043" s="7" t="s">
        <v>122962</v>
      </c>
      <c r="C36043" s="7" t="s">
        <v>122963</v>
      </c>
      <c r="D36043" s="7" t="s">
        <v>1664</v>
      </c>
      <c r="E36043" s="8" t="s">
        <v>1665</v>
      </c>
      <c r="F36043" s="8">
        <v>50000</v>
      </c>
      <c r="G36043" s="7" t="s">
        <v>35</v>
      </c>
      <c r="H36043" s="7" t="s">
        <v>24</v>
      </c>
      <c r="I36043" s="9" t="s">
        <v>1321</v>
      </c>
      <c r="J36043" s="7" t="s">
        <v>2278</v>
      </c>
      <c r="K36043" s="10" t="s">
        <v>122964</v>
      </c>
      <c r="L36043" s="7">
        <v>1</v>
      </c>
      <c r="Q36043" s="12">
        <v>40917</v>
      </c>
      <c r="R36043" s="12">
        <v>40917</v>
      </c>
    </row>
    <row r="36044" spans="1:18" x14ac:dyDescent="0.25">
      <c r="A36044" s="7" t="s">
        <v>122965</v>
      </c>
      <c r="B36044" s="7" t="s">
        <v>122966</v>
      </c>
      <c r="C36044" s="7" t="s">
        <v>122967</v>
      </c>
      <c r="D36044" s="7" t="s">
        <v>737</v>
      </c>
      <c r="E36044" s="8" t="s">
        <v>738</v>
      </c>
      <c r="F36044" s="8">
        <v>67370000</v>
      </c>
      <c r="G36044" s="7" t="s">
        <v>35</v>
      </c>
      <c r="H36044" s="7" t="s">
        <v>24</v>
      </c>
      <c r="I36044" s="9" t="s">
        <v>281</v>
      </c>
      <c r="J36044" s="7" t="s">
        <v>282</v>
      </c>
      <c r="K36044" s="10" t="s">
        <v>346</v>
      </c>
      <c r="L36044" s="7">
        <v>4</v>
      </c>
      <c r="M36044" s="11">
        <v>38718</v>
      </c>
      <c r="N36044" s="7" t="s">
        <v>400</v>
      </c>
      <c r="O36044" s="7" t="s">
        <v>401</v>
      </c>
      <c r="P36044" s="10">
        <v>2006</v>
      </c>
      <c r="Q36044" s="12">
        <v>39310</v>
      </c>
      <c r="R36044" s="12">
        <v>41487</v>
      </c>
    </row>
    <row r="36045" spans="1:18" x14ac:dyDescent="0.25">
      <c r="A36045" s="7" t="s">
        <v>122968</v>
      </c>
      <c r="B36045" s="7" t="s">
        <v>122969</v>
      </c>
      <c r="C36045" s="7" t="s">
        <v>122970</v>
      </c>
      <c r="D36045" s="7" t="s">
        <v>144</v>
      </c>
      <c r="E36045" s="8" t="s">
        <v>145</v>
      </c>
      <c r="F36045" s="8">
        <v>650000</v>
      </c>
      <c r="G36045" s="7" t="s">
        <v>35</v>
      </c>
      <c r="H36045" s="7" t="s">
        <v>24</v>
      </c>
      <c r="I36045" s="9" t="s">
        <v>1166</v>
      </c>
      <c r="J36045" s="7" t="s">
        <v>1167</v>
      </c>
      <c r="K36045" s="10" t="s">
        <v>3813</v>
      </c>
      <c r="L36045" s="7">
        <v>1</v>
      </c>
      <c r="M36045" s="11">
        <v>40179</v>
      </c>
      <c r="N36045" s="7" t="s">
        <v>96</v>
      </c>
      <c r="O36045" s="7" t="s">
        <v>97</v>
      </c>
      <c r="P36045" s="10">
        <v>2010</v>
      </c>
      <c r="Q36045" s="12">
        <v>40335</v>
      </c>
      <c r="R36045" s="12">
        <v>40335</v>
      </c>
    </row>
    <row r="36046" spans="1:18" x14ac:dyDescent="0.25">
      <c r="A36046" s="7" t="s">
        <v>122971</v>
      </c>
      <c r="B36046" s="7" t="s">
        <v>122972</v>
      </c>
      <c r="F36046" s="8">
        <v>0</v>
      </c>
      <c r="G36046" s="7" t="s">
        <v>35</v>
      </c>
      <c r="H36046" s="7" t="s">
        <v>24</v>
      </c>
      <c r="I36046" s="9" t="s">
        <v>3380</v>
      </c>
      <c r="J36046" s="7" t="s">
        <v>9882</v>
      </c>
      <c r="K36046" s="10" t="s">
        <v>122973</v>
      </c>
      <c r="L36046" s="7">
        <v>1</v>
      </c>
      <c r="M36046" s="11">
        <v>40604</v>
      </c>
      <c r="N36046" s="7" t="s">
        <v>1552</v>
      </c>
      <c r="O36046" s="7" t="s">
        <v>505</v>
      </c>
      <c r="P36046" s="10">
        <v>2011</v>
      </c>
      <c r="Q36046" s="12">
        <v>40615</v>
      </c>
      <c r="R36046" s="12">
        <v>40615</v>
      </c>
    </row>
    <row r="36047" spans="1:18" x14ac:dyDescent="0.25">
      <c r="A36047" s="7" t="s">
        <v>122974</v>
      </c>
      <c r="B36047" s="7" t="s">
        <v>122975</v>
      </c>
      <c r="D36047" s="7" t="s">
        <v>68</v>
      </c>
      <c r="E36047" s="8" t="s">
        <v>69</v>
      </c>
      <c r="F36047" s="8">
        <v>23000000</v>
      </c>
      <c r="G36047" s="7" t="s">
        <v>35</v>
      </c>
      <c r="H36047" s="7" t="s">
        <v>24</v>
      </c>
      <c r="I36047" s="9" t="s">
        <v>25</v>
      </c>
      <c r="J36047" s="7" t="s">
        <v>26</v>
      </c>
      <c r="K36047" s="10" t="s">
        <v>27</v>
      </c>
      <c r="L36047" s="7">
        <v>2</v>
      </c>
      <c r="M36047" s="11">
        <v>40544</v>
      </c>
      <c r="N36047" s="7" t="s">
        <v>537</v>
      </c>
      <c r="O36047" s="7" t="s">
        <v>505</v>
      </c>
      <c r="P36047" s="10">
        <v>2011</v>
      </c>
      <c r="Q36047" s="12">
        <v>41255</v>
      </c>
      <c r="R36047" s="12">
        <v>41646</v>
      </c>
    </row>
    <row r="36048" spans="1:18" x14ac:dyDescent="0.25">
      <c r="A36048" s="7" t="s">
        <v>122976</v>
      </c>
      <c r="B36048" s="7" t="s">
        <v>122977</v>
      </c>
      <c r="C36048" s="7" t="s">
        <v>122978</v>
      </c>
      <c r="D36048" s="7" t="s">
        <v>122979</v>
      </c>
      <c r="E36048" s="8" t="s">
        <v>2362</v>
      </c>
      <c r="F36048" s="8">
        <v>0</v>
      </c>
      <c r="G36048" s="7" t="s">
        <v>35</v>
      </c>
      <c r="H36048" s="7" t="s">
        <v>24</v>
      </c>
      <c r="I36048" s="9" t="s">
        <v>36</v>
      </c>
      <c r="J36048" s="7" t="s">
        <v>181</v>
      </c>
      <c r="K36048" s="10" t="s">
        <v>182</v>
      </c>
      <c r="L36048" s="7">
        <v>1</v>
      </c>
      <c r="M36048" s="11">
        <v>37377</v>
      </c>
      <c r="N36048" s="7" t="s">
        <v>12275</v>
      </c>
      <c r="O36048" s="7" t="s">
        <v>6740</v>
      </c>
      <c r="P36048" s="10">
        <v>2002</v>
      </c>
      <c r="Q36048" s="12">
        <v>37973</v>
      </c>
      <c r="R36048" s="12">
        <v>37973</v>
      </c>
    </row>
    <row r="36049" spans="1:18" x14ac:dyDescent="0.25">
      <c r="A36049" s="7" t="s">
        <v>122980</v>
      </c>
      <c r="B36049" s="7" t="s">
        <v>122981</v>
      </c>
      <c r="C36049" s="7" t="s">
        <v>122982</v>
      </c>
      <c r="D36049" s="7" t="s">
        <v>1664</v>
      </c>
      <c r="E36049" s="8" t="s">
        <v>1665</v>
      </c>
      <c r="F36049" s="8">
        <v>33620000</v>
      </c>
      <c r="G36049" s="7" t="s">
        <v>35</v>
      </c>
      <c r="H36049" s="7" t="s">
        <v>24</v>
      </c>
      <c r="I36049" s="9" t="s">
        <v>70</v>
      </c>
      <c r="J36049" s="7" t="s">
        <v>3135</v>
      </c>
      <c r="K36049" s="10" t="s">
        <v>3136</v>
      </c>
      <c r="L36049" s="7">
        <v>1</v>
      </c>
      <c r="M36049" s="11">
        <v>36892</v>
      </c>
      <c r="N36049" s="7" t="s">
        <v>154</v>
      </c>
      <c r="O36049" s="7" t="s">
        <v>155</v>
      </c>
      <c r="P36049" s="10">
        <v>2001</v>
      </c>
      <c r="Q36049" s="12">
        <v>41281</v>
      </c>
      <c r="R36049" s="12">
        <v>41281</v>
      </c>
    </row>
    <row r="36050" spans="1:18" x14ac:dyDescent="0.25">
      <c r="A36050" s="7" t="s">
        <v>122983</v>
      </c>
      <c r="B36050" s="7" t="s">
        <v>122984</v>
      </c>
      <c r="C36050" s="7" t="s">
        <v>122985</v>
      </c>
      <c r="D36050" s="7" t="s">
        <v>5154</v>
      </c>
      <c r="E36050" s="8" t="s">
        <v>2933</v>
      </c>
      <c r="F36050" s="8">
        <v>0</v>
      </c>
      <c r="G36050" s="7" t="s">
        <v>35</v>
      </c>
      <c r="H36050" s="7" t="s">
        <v>354</v>
      </c>
      <c r="I36050" s="9"/>
      <c r="J36050" s="7" t="s">
        <v>12073</v>
      </c>
      <c r="K36050" s="10" t="s">
        <v>12073</v>
      </c>
      <c r="L36050" s="7">
        <v>1</v>
      </c>
      <c r="Q36050" s="12">
        <v>39436</v>
      </c>
      <c r="R36050" s="12">
        <v>39436</v>
      </c>
    </row>
    <row r="36051" spans="1:18" x14ac:dyDescent="0.25">
      <c r="A36051" s="7" t="s">
        <v>122986</v>
      </c>
      <c r="B36051" s="7" t="s">
        <v>122987</v>
      </c>
      <c r="C36051" s="7" t="s">
        <v>122988</v>
      </c>
      <c r="D36051" s="7" t="s">
        <v>122989</v>
      </c>
      <c r="E36051" s="8" t="s">
        <v>9682</v>
      </c>
      <c r="F36051" s="8">
        <v>2000000</v>
      </c>
      <c r="G36051" s="7" t="s">
        <v>35</v>
      </c>
      <c r="H36051" s="7" t="s">
        <v>1347</v>
      </c>
      <c r="I36051" s="9"/>
      <c r="J36051" s="7" t="s">
        <v>1881</v>
      </c>
      <c r="L36051" s="7">
        <v>1</v>
      </c>
      <c r="Q36051" s="12">
        <v>41877</v>
      </c>
      <c r="R36051" s="12">
        <v>41877</v>
      </c>
    </row>
    <row r="36052" spans="1:18" x14ac:dyDescent="0.25">
      <c r="A36052" s="7" t="s">
        <v>122990</v>
      </c>
      <c r="B36052" s="7" t="s">
        <v>122991</v>
      </c>
      <c r="C36052" s="7" t="s">
        <v>122992</v>
      </c>
      <c r="D36052" s="7" t="s">
        <v>68</v>
      </c>
      <c r="E36052" s="8" t="s">
        <v>69</v>
      </c>
      <c r="F36052" s="8">
        <v>6400000</v>
      </c>
      <c r="G36052" s="7" t="s">
        <v>80</v>
      </c>
      <c r="H36052" s="7" t="s">
        <v>24</v>
      </c>
      <c r="I36052" s="9" t="s">
        <v>93</v>
      </c>
      <c r="J36052" s="7" t="s">
        <v>94</v>
      </c>
      <c r="K36052" s="10" t="s">
        <v>95</v>
      </c>
      <c r="L36052" s="7">
        <v>2</v>
      </c>
      <c r="M36052" s="11">
        <v>37622</v>
      </c>
      <c r="N36052" s="7" t="s">
        <v>814</v>
      </c>
      <c r="O36052" s="7" t="s">
        <v>815</v>
      </c>
      <c r="P36052" s="10">
        <v>2003</v>
      </c>
      <c r="Q36052" s="12">
        <v>39118</v>
      </c>
      <c r="R36052" s="12">
        <v>39468</v>
      </c>
    </row>
    <row r="36053" spans="1:18" x14ac:dyDescent="0.25">
      <c r="A36053" s="7" t="s">
        <v>122993</v>
      </c>
      <c r="B36053" s="7" t="s">
        <v>122994</v>
      </c>
      <c r="C36053" s="7" t="s">
        <v>122995</v>
      </c>
      <c r="D36053" s="7" t="s">
        <v>68</v>
      </c>
      <c r="E36053" s="8" t="s">
        <v>69</v>
      </c>
      <c r="F36053" s="8">
        <v>17000000</v>
      </c>
      <c r="G36053" s="7" t="s">
        <v>35</v>
      </c>
      <c r="H36053" s="7" t="s">
        <v>24</v>
      </c>
      <c r="I36053" s="9" t="s">
        <v>281</v>
      </c>
      <c r="J36053" s="7" t="s">
        <v>282</v>
      </c>
      <c r="K36053" s="10" t="s">
        <v>15760</v>
      </c>
      <c r="L36053" s="7">
        <v>2</v>
      </c>
      <c r="M36053" s="11">
        <v>40087</v>
      </c>
      <c r="N36053" s="7" t="s">
        <v>667</v>
      </c>
      <c r="O36053" s="7" t="s">
        <v>668</v>
      </c>
      <c r="P36053" s="10">
        <v>2009</v>
      </c>
      <c r="Q36053" s="12">
        <v>41149</v>
      </c>
      <c r="R36053" s="12">
        <v>41522</v>
      </c>
    </row>
    <row r="36054" spans="1:18" x14ac:dyDescent="0.25">
      <c r="A36054" s="7" t="s">
        <v>122996</v>
      </c>
      <c r="B36054" s="7" t="s">
        <v>122997</v>
      </c>
      <c r="C36054" s="7" t="s">
        <v>122998</v>
      </c>
      <c r="D36054" s="7" t="s">
        <v>68</v>
      </c>
      <c r="E36054" s="8" t="s">
        <v>69</v>
      </c>
      <c r="F36054" s="8">
        <v>23700000</v>
      </c>
      <c r="G36054" s="7" t="s">
        <v>23</v>
      </c>
      <c r="H36054" s="7" t="s">
        <v>24</v>
      </c>
      <c r="I36054" s="9" t="s">
        <v>1321</v>
      </c>
      <c r="J36054" s="7" t="s">
        <v>613</v>
      </c>
      <c r="K36054" s="10" t="s">
        <v>1322</v>
      </c>
      <c r="L36054" s="7">
        <v>3</v>
      </c>
      <c r="M36054" s="11">
        <v>36161</v>
      </c>
      <c r="N36054" s="7" t="s">
        <v>1066</v>
      </c>
      <c r="O36054" s="7" t="s">
        <v>1067</v>
      </c>
      <c r="P36054" s="10">
        <v>1999</v>
      </c>
      <c r="Q36054" s="12">
        <v>38503</v>
      </c>
      <c r="R36054" s="12">
        <v>39840</v>
      </c>
    </row>
    <row r="36055" spans="1:18" x14ac:dyDescent="0.25">
      <c r="A36055" s="7" t="s">
        <v>122999</v>
      </c>
      <c r="B36055" s="7" t="s">
        <v>123000</v>
      </c>
      <c r="C36055" s="7" t="s">
        <v>123001</v>
      </c>
      <c r="D36055" s="7" t="s">
        <v>68</v>
      </c>
      <c r="E36055" s="8" t="s">
        <v>69</v>
      </c>
      <c r="F36055" s="8">
        <v>6000000</v>
      </c>
      <c r="G36055" s="7" t="s">
        <v>35</v>
      </c>
      <c r="H36055" s="7" t="s">
        <v>24</v>
      </c>
      <c r="I36055" s="9" t="s">
        <v>36</v>
      </c>
      <c r="J36055" s="7" t="s">
        <v>942</v>
      </c>
      <c r="K36055" s="10" t="s">
        <v>943</v>
      </c>
      <c r="L36055" s="7">
        <v>1</v>
      </c>
      <c r="M36055" s="11">
        <v>36161</v>
      </c>
      <c r="N36055" s="7" t="s">
        <v>1066</v>
      </c>
      <c r="O36055" s="7" t="s">
        <v>1067</v>
      </c>
      <c r="P36055" s="10">
        <v>1999</v>
      </c>
      <c r="Q36055" s="12">
        <v>38558</v>
      </c>
      <c r="R36055" s="12">
        <v>38558</v>
      </c>
    </row>
    <row r="36056" spans="1:18" x14ac:dyDescent="0.25">
      <c r="A36056" s="7" t="s">
        <v>123002</v>
      </c>
      <c r="B36056" s="7" t="s">
        <v>123003</v>
      </c>
      <c r="C36056" s="7" t="s">
        <v>123004</v>
      </c>
      <c r="F36056" s="8">
        <v>125000000</v>
      </c>
      <c r="H36056" s="7" t="s">
        <v>24</v>
      </c>
      <c r="I36056" s="9" t="s">
        <v>60</v>
      </c>
      <c r="J36056" s="7" t="s">
        <v>1368</v>
      </c>
      <c r="K36056" s="10" t="s">
        <v>1818</v>
      </c>
      <c r="L36056" s="7">
        <v>1</v>
      </c>
      <c r="Q36056" s="12">
        <v>41751</v>
      </c>
      <c r="R36056" s="12">
        <v>41751</v>
      </c>
    </row>
    <row r="36057" spans="1:18" x14ac:dyDescent="0.25">
      <c r="A36057" s="7" t="s">
        <v>123005</v>
      </c>
      <c r="B36057" s="7" t="s">
        <v>123006</v>
      </c>
      <c r="C36057" s="7" t="s">
        <v>123007</v>
      </c>
      <c r="D36057" s="7" t="s">
        <v>3147</v>
      </c>
      <c r="E36057" s="8" t="s">
        <v>3148</v>
      </c>
      <c r="F36057" s="8">
        <v>8700000</v>
      </c>
      <c r="G36057" s="7" t="s">
        <v>35</v>
      </c>
      <c r="H36057" s="7" t="s">
        <v>24</v>
      </c>
      <c r="I36057" s="9" t="s">
        <v>281</v>
      </c>
      <c r="J36057" s="7" t="s">
        <v>282</v>
      </c>
      <c r="K36057" s="10" t="s">
        <v>283</v>
      </c>
      <c r="L36057" s="7">
        <v>1</v>
      </c>
      <c r="M36057" s="11">
        <v>24473</v>
      </c>
      <c r="N36057" s="7" t="s">
        <v>5753</v>
      </c>
      <c r="O36057" s="7" t="s">
        <v>5754</v>
      </c>
      <c r="P36057" s="10">
        <v>1967</v>
      </c>
      <c r="Q36057" s="12">
        <v>41508</v>
      </c>
      <c r="R36057" s="12">
        <v>41508</v>
      </c>
    </row>
    <row r="36058" spans="1:18" x14ac:dyDescent="0.25">
      <c r="A36058" s="7" t="s">
        <v>123008</v>
      </c>
      <c r="B36058" s="7" t="s">
        <v>123009</v>
      </c>
      <c r="C36058" s="7" t="s">
        <v>123010</v>
      </c>
      <c r="F36058" s="8">
        <v>1500000</v>
      </c>
      <c r="G36058" s="7" t="s">
        <v>35</v>
      </c>
      <c r="H36058" s="7" t="s">
        <v>469</v>
      </c>
      <c r="I36058" s="9"/>
      <c r="J36058" s="7" t="s">
        <v>470</v>
      </c>
      <c r="K36058" s="10" t="s">
        <v>470</v>
      </c>
      <c r="L36058" s="7">
        <v>1</v>
      </c>
      <c r="Q36058" s="12">
        <v>41974</v>
      </c>
      <c r="R36058" s="12">
        <v>41974</v>
      </c>
    </row>
    <row r="36059" spans="1:18" x14ac:dyDescent="0.25">
      <c r="A36059" s="7" t="s">
        <v>123011</v>
      </c>
      <c r="B36059" s="7" t="s">
        <v>123012</v>
      </c>
      <c r="C36059" s="7" t="s">
        <v>123013</v>
      </c>
      <c r="D36059" s="7" t="s">
        <v>737</v>
      </c>
      <c r="E36059" s="8" t="s">
        <v>738</v>
      </c>
      <c r="F36059" s="8">
        <v>28160000</v>
      </c>
      <c r="G36059" s="7" t="s">
        <v>35</v>
      </c>
      <c r="H36059" s="7" t="s">
        <v>24</v>
      </c>
      <c r="I36059" s="9" t="s">
        <v>7557</v>
      </c>
      <c r="J36059" s="7" t="s">
        <v>20582</v>
      </c>
      <c r="K36059" s="10" t="s">
        <v>20582</v>
      </c>
      <c r="L36059" s="7">
        <v>3</v>
      </c>
      <c r="M36059" s="11">
        <v>39448</v>
      </c>
      <c r="N36059" s="7" t="s">
        <v>164</v>
      </c>
      <c r="O36059" s="7" t="s">
        <v>165</v>
      </c>
      <c r="P36059" s="10">
        <v>2008</v>
      </c>
      <c r="Q36059" s="12">
        <v>39763</v>
      </c>
      <c r="R36059" s="12">
        <v>41738</v>
      </c>
    </row>
    <row r="36060" spans="1:18" x14ac:dyDescent="0.25">
      <c r="A36060" s="7" t="s">
        <v>123014</v>
      </c>
      <c r="B36060" s="7" t="s">
        <v>123015</v>
      </c>
      <c r="C36060" s="7" t="s">
        <v>123016</v>
      </c>
      <c r="D36060" s="7" t="s">
        <v>13374</v>
      </c>
      <c r="E36060" s="8" t="s">
        <v>533</v>
      </c>
      <c r="F36060" s="8">
        <v>1500000</v>
      </c>
      <c r="G36060" s="7" t="s">
        <v>35</v>
      </c>
      <c r="H36060" s="7" t="s">
        <v>24</v>
      </c>
      <c r="I36060" s="9" t="s">
        <v>25</v>
      </c>
      <c r="J36060" s="7" t="s">
        <v>26</v>
      </c>
      <c r="K36060" s="10" t="s">
        <v>27</v>
      </c>
      <c r="L36060" s="7">
        <v>1</v>
      </c>
      <c r="Q36060" s="12">
        <v>39508</v>
      </c>
      <c r="R36060" s="12">
        <v>39508</v>
      </c>
    </row>
    <row r="36061" spans="1:18" x14ac:dyDescent="0.25">
      <c r="A36061" s="7" t="s">
        <v>123017</v>
      </c>
      <c r="B36061" s="7" t="s">
        <v>123018</v>
      </c>
      <c r="D36061" s="7" t="s">
        <v>238</v>
      </c>
      <c r="E36061" s="8" t="s">
        <v>239</v>
      </c>
      <c r="F36061" s="8">
        <v>0</v>
      </c>
      <c r="G36061" s="7" t="s">
        <v>35</v>
      </c>
      <c r="H36061" s="7" t="s">
        <v>24</v>
      </c>
      <c r="I36061" s="9" t="s">
        <v>60</v>
      </c>
      <c r="J36061" s="7" t="s">
        <v>61</v>
      </c>
      <c r="K36061" s="10" t="s">
        <v>62</v>
      </c>
      <c r="L36061" s="7">
        <v>1</v>
      </c>
      <c r="M36061" s="11">
        <v>41799</v>
      </c>
      <c r="N36061" s="7" t="s">
        <v>1150</v>
      </c>
      <c r="O36061" s="7" t="s">
        <v>1151</v>
      </c>
      <c r="P36061" s="10">
        <v>2014</v>
      </c>
      <c r="Q36061" s="12">
        <v>41799</v>
      </c>
      <c r="R36061" s="12">
        <v>41799</v>
      </c>
    </row>
    <row r="36062" spans="1:18" x14ac:dyDescent="0.25">
      <c r="A36062" s="7" t="s">
        <v>123019</v>
      </c>
      <c r="B36062" s="7" t="s">
        <v>123020</v>
      </c>
      <c r="C36062" s="7" t="s">
        <v>123021</v>
      </c>
      <c r="D36062" s="7" t="s">
        <v>106</v>
      </c>
      <c r="E36062" s="8" t="s">
        <v>107</v>
      </c>
      <c r="F36062" s="8">
        <v>2350000</v>
      </c>
      <c r="G36062" s="7" t="s">
        <v>80</v>
      </c>
      <c r="H36062" s="7" t="s">
        <v>24</v>
      </c>
      <c r="I36062" s="9" t="s">
        <v>188</v>
      </c>
      <c r="J36062" s="7" t="s">
        <v>189</v>
      </c>
      <c r="K36062" s="10" t="s">
        <v>189</v>
      </c>
      <c r="L36062" s="7">
        <v>2</v>
      </c>
      <c r="M36062" s="11">
        <v>40731</v>
      </c>
      <c r="N36062" s="7" t="s">
        <v>1706</v>
      </c>
      <c r="O36062" s="7" t="s">
        <v>230</v>
      </c>
      <c r="P36062" s="10">
        <v>2011</v>
      </c>
      <c r="Q36062" s="12">
        <v>40731</v>
      </c>
      <c r="R36062" s="12">
        <v>41306</v>
      </c>
    </row>
    <row r="36063" spans="1:18" x14ac:dyDescent="0.25">
      <c r="A36063" s="7" t="s">
        <v>123022</v>
      </c>
      <c r="B36063" s="7" t="s">
        <v>123023</v>
      </c>
      <c r="C36063" s="7" t="s">
        <v>123024</v>
      </c>
      <c r="D36063" s="7" t="s">
        <v>33</v>
      </c>
      <c r="E36063" s="8" t="s">
        <v>34</v>
      </c>
      <c r="F36063" s="8">
        <v>0</v>
      </c>
      <c r="G36063" s="7" t="s">
        <v>80</v>
      </c>
      <c r="H36063" s="7" t="s">
        <v>24</v>
      </c>
      <c r="I36063" s="9" t="s">
        <v>36</v>
      </c>
      <c r="J36063" s="7" t="s">
        <v>181</v>
      </c>
      <c r="K36063" s="10" t="s">
        <v>182</v>
      </c>
      <c r="L36063" s="7">
        <v>1</v>
      </c>
      <c r="Q36063" s="12">
        <v>40653</v>
      </c>
      <c r="R36063" s="12">
        <v>40653</v>
      </c>
    </row>
    <row r="36064" spans="1:18" x14ac:dyDescent="0.25">
      <c r="A36064" s="7" t="s">
        <v>123025</v>
      </c>
      <c r="B36064" s="7" t="s">
        <v>123026</v>
      </c>
      <c r="C36064" s="7" t="s">
        <v>123027</v>
      </c>
      <c r="D36064" s="7" t="s">
        <v>6423</v>
      </c>
      <c r="E36064" s="8" t="s">
        <v>2825</v>
      </c>
      <c r="F36064" s="8">
        <v>1700000</v>
      </c>
      <c r="G36064" s="7" t="s">
        <v>35</v>
      </c>
      <c r="H36064" s="7" t="s">
        <v>24</v>
      </c>
      <c r="I36064" s="9" t="s">
        <v>93</v>
      </c>
      <c r="J36064" s="7" t="s">
        <v>314</v>
      </c>
      <c r="K36064" s="10" t="s">
        <v>314</v>
      </c>
      <c r="L36064" s="7">
        <v>1</v>
      </c>
      <c r="M36064" s="11">
        <v>41609</v>
      </c>
      <c r="N36064" s="7" t="s">
        <v>139</v>
      </c>
      <c r="O36064" s="7" t="s">
        <v>140</v>
      </c>
      <c r="P36064" s="10">
        <v>2013</v>
      </c>
      <c r="Q36064" s="12">
        <v>41871</v>
      </c>
      <c r="R36064" s="12">
        <v>41871</v>
      </c>
    </row>
    <row r="36065" spans="1:18" x14ac:dyDescent="0.25">
      <c r="A36065" s="7" t="s">
        <v>123028</v>
      </c>
      <c r="B36065" s="7" t="s">
        <v>123029</v>
      </c>
      <c r="C36065" s="7" t="s">
        <v>123030</v>
      </c>
      <c r="D36065" s="7" t="s">
        <v>1205</v>
      </c>
      <c r="E36065" s="8" t="s">
        <v>1206</v>
      </c>
      <c r="F36065" s="8">
        <v>1250000</v>
      </c>
      <c r="G36065" s="7" t="s">
        <v>35</v>
      </c>
      <c r="H36065" s="7" t="s">
        <v>24</v>
      </c>
      <c r="I36065" s="9" t="s">
        <v>70</v>
      </c>
      <c r="J36065" s="7" t="s">
        <v>706</v>
      </c>
      <c r="K36065" s="10" t="s">
        <v>707</v>
      </c>
      <c r="L36065" s="7">
        <v>2</v>
      </c>
      <c r="M36065" s="11">
        <v>39814</v>
      </c>
      <c r="N36065" s="7" t="s">
        <v>171</v>
      </c>
      <c r="O36065" s="7" t="s">
        <v>172</v>
      </c>
      <c r="P36065" s="10">
        <v>2009</v>
      </c>
      <c r="Q36065" s="12">
        <v>40878</v>
      </c>
      <c r="R36065" s="12">
        <v>41129</v>
      </c>
    </row>
    <row r="36066" spans="1:18" x14ac:dyDescent="0.25">
      <c r="A36066" s="7" t="s">
        <v>123031</v>
      </c>
      <c r="B36066" s="7" t="s">
        <v>123032</v>
      </c>
      <c r="C36066" s="7" t="s">
        <v>123033</v>
      </c>
      <c r="D36066" s="7" t="s">
        <v>33</v>
      </c>
      <c r="E36066" s="8" t="s">
        <v>34</v>
      </c>
      <c r="F36066" s="8">
        <v>0</v>
      </c>
      <c r="G36066" s="7" t="s">
        <v>80</v>
      </c>
      <c r="I36066" s="9"/>
      <c r="J36066" s="7"/>
      <c r="L36066" s="7">
        <v>1</v>
      </c>
      <c r="Q36066" s="12">
        <v>41089</v>
      </c>
      <c r="R36066" s="12">
        <v>41089</v>
      </c>
    </row>
    <row r="36067" spans="1:18" x14ac:dyDescent="0.25">
      <c r="A36067" s="7" t="s">
        <v>123034</v>
      </c>
      <c r="B36067" s="7" t="s">
        <v>123035</v>
      </c>
      <c r="C36067" s="7" t="s">
        <v>123036</v>
      </c>
      <c r="D36067" s="7" t="s">
        <v>123037</v>
      </c>
      <c r="E36067" s="8" t="s">
        <v>69</v>
      </c>
      <c r="F36067" s="8">
        <v>4000000</v>
      </c>
      <c r="G36067" s="7" t="s">
        <v>35</v>
      </c>
      <c r="H36067" s="7" t="s">
        <v>24</v>
      </c>
      <c r="I36067" s="9" t="s">
        <v>93</v>
      </c>
      <c r="J36067" s="7" t="s">
        <v>314</v>
      </c>
      <c r="K36067" s="10" t="s">
        <v>314</v>
      </c>
      <c r="L36067" s="7">
        <v>2</v>
      </c>
      <c r="M36067" s="11">
        <v>40544</v>
      </c>
      <c r="N36067" s="7" t="s">
        <v>537</v>
      </c>
      <c r="O36067" s="7" t="s">
        <v>505</v>
      </c>
      <c r="P36067" s="10">
        <v>2011</v>
      </c>
      <c r="Q36067" s="12">
        <v>41492</v>
      </c>
      <c r="R36067" s="12">
        <v>41583</v>
      </c>
    </row>
    <row r="36068" spans="1:18" x14ac:dyDescent="0.25">
      <c r="A36068" s="7" t="s">
        <v>123038</v>
      </c>
      <c r="B36068" s="7" t="s">
        <v>123039</v>
      </c>
      <c r="C36068" s="7" t="s">
        <v>123040</v>
      </c>
      <c r="D36068" s="7" t="s">
        <v>123041</v>
      </c>
      <c r="E36068" s="8" t="s">
        <v>297</v>
      </c>
      <c r="F36068" s="8">
        <v>13076264</v>
      </c>
      <c r="G36068" s="7" t="s">
        <v>23</v>
      </c>
      <c r="H36068" s="7" t="s">
        <v>24</v>
      </c>
      <c r="I36068" s="9" t="s">
        <v>1321</v>
      </c>
      <c r="J36068" s="7" t="s">
        <v>613</v>
      </c>
      <c r="K36068" s="10" t="s">
        <v>1523</v>
      </c>
      <c r="L36068" s="7">
        <v>2</v>
      </c>
      <c r="M36068" s="11">
        <v>37987</v>
      </c>
      <c r="N36068" s="7" t="s">
        <v>424</v>
      </c>
      <c r="O36068" s="7" t="s">
        <v>425</v>
      </c>
      <c r="P36068" s="10">
        <v>2004</v>
      </c>
      <c r="Q36068" s="12">
        <v>39868</v>
      </c>
      <c r="R36068" s="12">
        <v>40087</v>
      </c>
    </row>
    <row r="36069" spans="1:18" x14ac:dyDescent="0.25">
      <c r="A36069" s="7" t="s">
        <v>123042</v>
      </c>
      <c r="B36069" s="7" t="s">
        <v>123043</v>
      </c>
      <c r="C36069" s="7" t="s">
        <v>123044</v>
      </c>
      <c r="D36069" s="7" t="s">
        <v>227</v>
      </c>
      <c r="E36069" s="8" t="s">
        <v>228</v>
      </c>
      <c r="F36069" s="8">
        <v>212697</v>
      </c>
      <c r="G36069" s="7" t="s">
        <v>35</v>
      </c>
      <c r="H36069" s="7" t="s">
        <v>240</v>
      </c>
      <c r="I36069" s="9" t="s">
        <v>930</v>
      </c>
      <c r="J36069" s="7" t="s">
        <v>931</v>
      </c>
      <c r="K36069" s="10" t="s">
        <v>931</v>
      </c>
      <c r="L36069" s="7">
        <v>1</v>
      </c>
      <c r="M36069" s="11">
        <v>39814</v>
      </c>
      <c r="N36069" s="7" t="s">
        <v>171</v>
      </c>
      <c r="O36069" s="7" t="s">
        <v>172</v>
      </c>
      <c r="P36069" s="10">
        <v>2009</v>
      </c>
      <c r="Q36069" s="12">
        <v>41255</v>
      </c>
      <c r="R36069" s="12">
        <v>41255</v>
      </c>
    </row>
    <row r="36070" spans="1:18" x14ac:dyDescent="0.25">
      <c r="A36070" s="7" t="s">
        <v>123045</v>
      </c>
      <c r="B36070" s="7" t="s">
        <v>123046</v>
      </c>
      <c r="C36070" s="7" t="s">
        <v>123047</v>
      </c>
      <c r="D36070" s="7" t="s">
        <v>33</v>
      </c>
      <c r="E36070" s="8" t="s">
        <v>34</v>
      </c>
      <c r="F36070" s="8">
        <v>1265000</v>
      </c>
      <c r="G36070" s="7" t="s">
        <v>35</v>
      </c>
      <c r="H36070" s="7" t="s">
        <v>24</v>
      </c>
      <c r="I36070" s="9" t="s">
        <v>36</v>
      </c>
      <c r="J36070" s="7" t="s">
        <v>181</v>
      </c>
      <c r="K36070" s="10" t="s">
        <v>182</v>
      </c>
      <c r="L36070" s="7">
        <v>2</v>
      </c>
      <c r="M36070" s="11">
        <v>39814</v>
      </c>
      <c r="N36070" s="7" t="s">
        <v>171</v>
      </c>
      <c r="O36070" s="7" t="s">
        <v>172</v>
      </c>
      <c r="P36070" s="10">
        <v>2009</v>
      </c>
      <c r="Q36070" s="12">
        <v>39965</v>
      </c>
      <c r="R36070" s="12">
        <v>40199</v>
      </c>
    </row>
    <row r="36071" spans="1:18" x14ac:dyDescent="0.25">
      <c r="A36071" s="7" t="s">
        <v>123048</v>
      </c>
      <c r="B36071" s="7" t="s">
        <v>123049</v>
      </c>
      <c r="C36071" s="7" t="s">
        <v>123050</v>
      </c>
      <c r="D36071" s="7" t="s">
        <v>68</v>
      </c>
      <c r="E36071" s="8" t="s">
        <v>69</v>
      </c>
      <c r="F36071" s="8">
        <v>5085000</v>
      </c>
      <c r="G36071" s="7" t="s">
        <v>35</v>
      </c>
      <c r="H36071" s="7" t="s">
        <v>24</v>
      </c>
      <c r="I36071" s="9" t="s">
        <v>25</v>
      </c>
      <c r="J36071" s="7" t="s">
        <v>26</v>
      </c>
      <c r="K36071" s="10" t="s">
        <v>27</v>
      </c>
      <c r="L36071" s="7">
        <v>4</v>
      </c>
      <c r="M36071" s="11">
        <v>40560</v>
      </c>
      <c r="N36071" s="7" t="s">
        <v>537</v>
      </c>
      <c r="O36071" s="7" t="s">
        <v>505</v>
      </c>
      <c r="P36071" s="10">
        <v>2011</v>
      </c>
      <c r="Q36071" s="12">
        <v>40678</v>
      </c>
      <c r="R36071" s="12">
        <v>41757</v>
      </c>
    </row>
    <row r="36072" spans="1:18" x14ac:dyDescent="0.25">
      <c r="A36072" s="7" t="s">
        <v>123051</v>
      </c>
      <c r="B36072" s="7" t="s">
        <v>123052</v>
      </c>
      <c r="C36072" s="7" t="s">
        <v>123053</v>
      </c>
      <c r="D36072" s="7" t="s">
        <v>123054</v>
      </c>
      <c r="E36072" s="8" t="s">
        <v>909</v>
      </c>
      <c r="F36072" s="8">
        <v>400000</v>
      </c>
      <c r="G36072" s="7" t="s">
        <v>35</v>
      </c>
      <c r="H36072" s="7" t="s">
        <v>446</v>
      </c>
      <c r="I36072" s="9"/>
      <c r="J36072" s="7" t="s">
        <v>2375</v>
      </c>
      <c r="K36072" s="10" t="s">
        <v>2376</v>
      </c>
      <c r="L36072" s="7">
        <v>1</v>
      </c>
      <c r="M36072" s="11">
        <v>40760</v>
      </c>
      <c r="N36072" s="7" t="s">
        <v>1091</v>
      </c>
      <c r="O36072" s="7" t="s">
        <v>230</v>
      </c>
      <c r="P36072" s="10">
        <v>2011</v>
      </c>
      <c r="Q36072" s="12">
        <v>40756</v>
      </c>
      <c r="R36072" s="12">
        <v>40756</v>
      </c>
    </row>
    <row r="36073" spans="1:18" x14ac:dyDescent="0.25">
      <c r="A36073" s="7" t="s">
        <v>123055</v>
      </c>
      <c r="B36073" s="7" t="s">
        <v>123056</v>
      </c>
      <c r="C36073" s="7" t="s">
        <v>123057</v>
      </c>
      <c r="D36073" s="7" t="s">
        <v>123058</v>
      </c>
      <c r="E36073" s="8" t="s">
        <v>228</v>
      </c>
      <c r="F36073" s="8">
        <v>23950000</v>
      </c>
      <c r="G36073" s="7" t="s">
        <v>35</v>
      </c>
      <c r="H36073" s="7" t="s">
        <v>24</v>
      </c>
      <c r="I36073" s="9" t="s">
        <v>502</v>
      </c>
      <c r="J36073" s="7" t="s">
        <v>503</v>
      </c>
      <c r="K36073" s="10" t="s">
        <v>503</v>
      </c>
      <c r="L36073" s="7">
        <v>3</v>
      </c>
      <c r="M36073" s="11">
        <v>39448</v>
      </c>
      <c r="N36073" s="7" t="s">
        <v>164</v>
      </c>
      <c r="O36073" s="7" t="s">
        <v>165</v>
      </c>
      <c r="P36073" s="10">
        <v>2008</v>
      </c>
      <c r="Q36073" s="12">
        <v>40911</v>
      </c>
      <c r="R36073" s="12">
        <v>41897</v>
      </c>
    </row>
    <row r="36074" spans="1:18" x14ac:dyDescent="0.25">
      <c r="A36074" s="7" t="s">
        <v>123059</v>
      </c>
      <c r="B36074" s="7" t="s">
        <v>123060</v>
      </c>
      <c r="C36074" s="7" t="s">
        <v>123061</v>
      </c>
      <c r="D36074" s="7" t="s">
        <v>68</v>
      </c>
      <c r="E36074" s="8" t="s">
        <v>69</v>
      </c>
      <c r="F36074" s="8">
        <v>10000000</v>
      </c>
      <c r="G36074" s="7" t="s">
        <v>35</v>
      </c>
      <c r="H36074" s="7" t="s">
        <v>205</v>
      </c>
      <c r="I36074" s="9"/>
      <c r="J36074" s="7" t="s">
        <v>206</v>
      </c>
      <c r="K36074" s="10" t="s">
        <v>206</v>
      </c>
      <c r="L36074" s="7">
        <v>1</v>
      </c>
      <c r="Q36074" s="12">
        <v>41153</v>
      </c>
      <c r="R36074" s="12">
        <v>41153</v>
      </c>
    </row>
    <row r="36075" spans="1:18" x14ac:dyDescent="0.25">
      <c r="A36075" s="7" t="s">
        <v>123062</v>
      </c>
      <c r="B36075" s="7" t="s">
        <v>123063</v>
      </c>
      <c r="C36075" s="7" t="s">
        <v>123064</v>
      </c>
      <c r="D36075" s="7" t="s">
        <v>33</v>
      </c>
      <c r="E36075" s="8" t="s">
        <v>34</v>
      </c>
      <c r="F36075" s="8">
        <v>15527000</v>
      </c>
      <c r="G36075" s="7" t="s">
        <v>35</v>
      </c>
      <c r="H36075" s="7" t="s">
        <v>24</v>
      </c>
      <c r="I36075" s="9" t="s">
        <v>151</v>
      </c>
      <c r="J36075" s="7" t="s">
        <v>613</v>
      </c>
      <c r="K36075" s="10" t="s">
        <v>3946</v>
      </c>
      <c r="L36075" s="7">
        <v>1</v>
      </c>
      <c r="Q36075" s="12">
        <v>41200</v>
      </c>
      <c r="R36075" s="12">
        <v>41200</v>
      </c>
    </row>
    <row r="36076" spans="1:18" x14ac:dyDescent="0.25">
      <c r="A36076" s="7" t="s">
        <v>123065</v>
      </c>
      <c r="B36076" s="7" t="s">
        <v>123066</v>
      </c>
      <c r="D36076" s="7" t="s">
        <v>719</v>
      </c>
      <c r="E36076" s="8" t="s">
        <v>720</v>
      </c>
      <c r="F36076" s="8">
        <v>9100000</v>
      </c>
      <c r="G36076" s="7" t="s">
        <v>23</v>
      </c>
      <c r="H36076" s="7" t="s">
        <v>24</v>
      </c>
      <c r="I36076" s="9" t="s">
        <v>60</v>
      </c>
      <c r="J36076" s="7" t="s">
        <v>563</v>
      </c>
      <c r="K36076" s="10" t="s">
        <v>563</v>
      </c>
      <c r="L36076" s="7">
        <v>1</v>
      </c>
      <c r="M36076" s="11">
        <v>36161</v>
      </c>
      <c r="N36076" s="7" t="s">
        <v>1066</v>
      </c>
      <c r="O36076" s="7" t="s">
        <v>1067</v>
      </c>
      <c r="P36076" s="10">
        <v>1999</v>
      </c>
      <c r="Q36076" s="12">
        <v>38426</v>
      </c>
      <c r="R36076" s="12">
        <v>38426</v>
      </c>
    </row>
    <row r="36077" spans="1:18" x14ac:dyDescent="0.25">
      <c r="A36077" s="7" t="s">
        <v>123067</v>
      </c>
      <c r="B36077" s="7" t="s">
        <v>123068</v>
      </c>
      <c r="C36077" s="7" t="s">
        <v>123069</v>
      </c>
      <c r="F36077" s="8">
        <v>100000</v>
      </c>
      <c r="G36077" s="7" t="s">
        <v>80</v>
      </c>
      <c r="H36077" s="7" t="s">
        <v>205</v>
      </c>
      <c r="I36077" s="9"/>
      <c r="J36077" s="7" t="s">
        <v>206</v>
      </c>
      <c r="K36077" s="10" t="s">
        <v>206</v>
      </c>
      <c r="L36077" s="7">
        <v>1</v>
      </c>
      <c r="Q36077" s="12">
        <v>40207</v>
      </c>
      <c r="R36077" s="12">
        <v>40207</v>
      </c>
    </row>
    <row r="36078" spans="1:18" x14ac:dyDescent="0.25">
      <c r="A36078" s="7" t="s">
        <v>123070</v>
      </c>
      <c r="B36078" s="7" t="s">
        <v>123071</v>
      </c>
      <c r="C36078" s="7" t="s">
        <v>123072</v>
      </c>
      <c r="D36078" s="7" t="s">
        <v>68</v>
      </c>
      <c r="E36078" s="8" t="s">
        <v>69</v>
      </c>
      <c r="F36078" s="8">
        <v>142500</v>
      </c>
      <c r="G36078" s="7" t="s">
        <v>35</v>
      </c>
      <c r="H36078" s="7" t="s">
        <v>24</v>
      </c>
      <c r="I36078" s="9" t="s">
        <v>620</v>
      </c>
      <c r="J36078" s="7" t="s">
        <v>621</v>
      </c>
      <c r="K36078" s="10" t="s">
        <v>621</v>
      </c>
      <c r="L36078" s="7">
        <v>1</v>
      </c>
      <c r="M36078" s="11">
        <v>28856</v>
      </c>
      <c r="N36078" s="7" t="s">
        <v>2398</v>
      </c>
      <c r="O36078" s="7" t="s">
        <v>2399</v>
      </c>
      <c r="P36078" s="10">
        <v>1979</v>
      </c>
      <c r="Q36078" s="12">
        <v>39912</v>
      </c>
      <c r="R36078" s="12">
        <v>39912</v>
      </c>
    </row>
    <row r="36079" spans="1:18" x14ac:dyDescent="0.25">
      <c r="A36079" s="7" t="s">
        <v>123073</v>
      </c>
      <c r="B36079" s="7" t="s">
        <v>123074</v>
      </c>
      <c r="C36079" s="7" t="s">
        <v>123075</v>
      </c>
      <c r="D36079" s="7" t="s">
        <v>123076</v>
      </c>
      <c r="E36079" s="8" t="s">
        <v>5775</v>
      </c>
      <c r="F36079" s="8">
        <v>20000000</v>
      </c>
      <c r="G36079" s="7" t="s">
        <v>23</v>
      </c>
      <c r="H36079" s="7" t="s">
        <v>24</v>
      </c>
      <c r="I36079" s="9" t="s">
        <v>36</v>
      </c>
      <c r="J36079" s="7" t="s">
        <v>181</v>
      </c>
      <c r="K36079" s="10" t="s">
        <v>4892</v>
      </c>
      <c r="L36079" s="7">
        <v>1</v>
      </c>
      <c r="M36079" s="11">
        <v>30317</v>
      </c>
      <c r="N36079" s="7" t="s">
        <v>3347</v>
      </c>
      <c r="O36079" s="7" t="s">
        <v>3348</v>
      </c>
      <c r="P36079" s="10">
        <v>1983</v>
      </c>
      <c r="Q36079" s="12">
        <v>38812</v>
      </c>
      <c r="R36079" s="12">
        <v>38812</v>
      </c>
    </row>
    <row r="36080" spans="1:18" x14ac:dyDescent="0.25">
      <c r="A36080" s="7" t="s">
        <v>123077</v>
      </c>
      <c r="B36080" s="7" t="s">
        <v>123078</v>
      </c>
      <c r="F36080" s="8">
        <v>0</v>
      </c>
      <c r="I36080" s="9"/>
      <c r="J36080" s="7"/>
      <c r="L36080" s="7">
        <v>1</v>
      </c>
      <c r="Q36080" s="12">
        <v>41330</v>
      </c>
      <c r="R36080" s="12">
        <v>41330</v>
      </c>
    </row>
    <row r="36081" spans="1:18" x14ac:dyDescent="0.25">
      <c r="A36081" s="7" t="s">
        <v>123079</v>
      </c>
      <c r="B36081" s="7" t="s">
        <v>123080</v>
      </c>
      <c r="C36081" s="7" t="s">
        <v>123081</v>
      </c>
      <c r="D36081" s="7" t="s">
        <v>106</v>
      </c>
      <c r="E36081" s="8" t="s">
        <v>107</v>
      </c>
      <c r="F36081" s="8">
        <v>7000000</v>
      </c>
      <c r="G36081" s="7" t="s">
        <v>23</v>
      </c>
      <c r="H36081" s="7" t="s">
        <v>24</v>
      </c>
      <c r="I36081" s="9" t="s">
        <v>161</v>
      </c>
      <c r="J36081" s="7" t="s">
        <v>162</v>
      </c>
      <c r="K36081" s="10" t="s">
        <v>2723</v>
      </c>
      <c r="L36081" s="7">
        <v>1</v>
      </c>
      <c r="Q36081" s="12">
        <v>39847</v>
      </c>
      <c r="R36081" s="12">
        <v>39847</v>
      </c>
    </row>
    <row r="36082" spans="1:18" x14ac:dyDescent="0.25">
      <c r="A36082" s="7" t="s">
        <v>123082</v>
      </c>
      <c r="B36082" s="7" t="s">
        <v>123083</v>
      </c>
      <c r="D36082" s="7" t="s">
        <v>2573</v>
      </c>
      <c r="E36082" s="8" t="s">
        <v>1744</v>
      </c>
      <c r="F36082" s="8">
        <v>10000</v>
      </c>
      <c r="G36082" s="7" t="s">
        <v>35</v>
      </c>
      <c r="H36082" s="7" t="s">
        <v>24</v>
      </c>
      <c r="I36082" s="9" t="s">
        <v>70</v>
      </c>
      <c r="J36082" s="7" t="s">
        <v>3714</v>
      </c>
      <c r="K36082" s="10" t="s">
        <v>35955</v>
      </c>
      <c r="L36082" s="7">
        <v>1</v>
      </c>
      <c r="M36082" s="11">
        <v>39273</v>
      </c>
      <c r="N36082" s="7" t="s">
        <v>1018</v>
      </c>
      <c r="O36082" s="7" t="s">
        <v>643</v>
      </c>
      <c r="P36082" s="10">
        <v>2007</v>
      </c>
      <c r="Q36082" s="12">
        <v>41890</v>
      </c>
      <c r="R36082" s="12">
        <v>41890</v>
      </c>
    </row>
    <row r="36083" spans="1:18" x14ac:dyDescent="0.25">
      <c r="A36083" s="7" t="s">
        <v>123084</v>
      </c>
      <c r="B36083" s="7" t="s">
        <v>123085</v>
      </c>
      <c r="C36083" s="7" t="s">
        <v>123086</v>
      </c>
      <c r="D36083" s="7" t="s">
        <v>123087</v>
      </c>
      <c r="E36083" s="8" t="s">
        <v>323</v>
      </c>
      <c r="F36083" s="8">
        <v>300000</v>
      </c>
      <c r="G36083" s="7" t="s">
        <v>35</v>
      </c>
      <c r="H36083" s="7" t="s">
        <v>24</v>
      </c>
      <c r="I36083" s="9" t="s">
        <v>36</v>
      </c>
      <c r="J36083" s="7" t="s">
        <v>181</v>
      </c>
      <c r="K36083" s="10" t="s">
        <v>182</v>
      </c>
      <c r="L36083" s="7">
        <v>1</v>
      </c>
      <c r="M36083" s="11">
        <v>40422</v>
      </c>
      <c r="N36083" s="7" t="s">
        <v>976</v>
      </c>
      <c r="O36083" s="7" t="s">
        <v>184</v>
      </c>
      <c r="P36083" s="10">
        <v>2010</v>
      </c>
      <c r="Q36083" s="12">
        <v>40639</v>
      </c>
      <c r="R36083" s="12">
        <v>40639</v>
      </c>
    </row>
    <row r="36084" spans="1:18" x14ac:dyDescent="0.25">
      <c r="A36084" s="7" t="s">
        <v>123088</v>
      </c>
      <c r="B36084" s="7" t="s">
        <v>123089</v>
      </c>
      <c r="C36084" s="7" t="s">
        <v>123090</v>
      </c>
      <c r="D36084" s="7" t="s">
        <v>123091</v>
      </c>
      <c r="E36084" s="8" t="s">
        <v>422</v>
      </c>
      <c r="F36084" s="8">
        <v>40000</v>
      </c>
      <c r="G36084" s="7" t="s">
        <v>80</v>
      </c>
      <c r="H36084" s="7" t="s">
        <v>477</v>
      </c>
      <c r="I36084" s="9"/>
      <c r="J36084" s="7" t="s">
        <v>478</v>
      </c>
      <c r="K36084" s="10" t="s">
        <v>478</v>
      </c>
      <c r="L36084" s="7">
        <v>1</v>
      </c>
      <c r="M36084" s="11">
        <v>40442</v>
      </c>
      <c r="N36084" s="7" t="s">
        <v>976</v>
      </c>
      <c r="O36084" s="7" t="s">
        <v>184</v>
      </c>
      <c r="P36084" s="10">
        <v>2010</v>
      </c>
      <c r="Q36084" s="12">
        <v>40442</v>
      </c>
      <c r="R36084" s="12">
        <v>40442</v>
      </c>
    </row>
    <row r="36085" spans="1:18" x14ac:dyDescent="0.25">
      <c r="A36085" s="7" t="s">
        <v>123092</v>
      </c>
      <c r="B36085" s="7" t="s">
        <v>123093</v>
      </c>
      <c r="C36085" s="7" t="s">
        <v>123094</v>
      </c>
      <c r="F36085" s="8">
        <v>0</v>
      </c>
      <c r="G36085" s="7" t="s">
        <v>35</v>
      </c>
      <c r="H36085" s="7" t="s">
        <v>52</v>
      </c>
      <c r="I36085" s="9"/>
      <c r="J36085" s="7" t="s">
        <v>53</v>
      </c>
      <c r="K36085" s="10" t="s">
        <v>346</v>
      </c>
      <c r="L36085" s="7">
        <v>1</v>
      </c>
      <c r="Q36085" s="12">
        <v>41848</v>
      </c>
      <c r="R36085" s="12">
        <v>41848</v>
      </c>
    </row>
    <row r="36086" spans="1:18" x14ac:dyDescent="0.25">
      <c r="A36086" s="7" t="s">
        <v>123095</v>
      </c>
      <c r="B36086" s="7" t="s">
        <v>123093</v>
      </c>
      <c r="F36086" s="8">
        <v>0</v>
      </c>
      <c r="G36086" s="7" t="s">
        <v>35</v>
      </c>
      <c r="H36086" s="7" t="s">
        <v>24</v>
      </c>
      <c r="I36086" s="9" t="s">
        <v>116</v>
      </c>
      <c r="J36086" s="7" t="s">
        <v>3292</v>
      </c>
      <c r="K36086" s="10" t="s">
        <v>3292</v>
      </c>
      <c r="L36086" s="7">
        <v>1</v>
      </c>
      <c r="M36086" s="11">
        <v>40634</v>
      </c>
      <c r="N36086" s="7" t="s">
        <v>54</v>
      </c>
      <c r="O36086" s="7" t="s">
        <v>55</v>
      </c>
      <c r="P36086" s="10">
        <v>2011</v>
      </c>
      <c r="Q36086" s="12">
        <v>41112</v>
      </c>
      <c r="R36086" s="12">
        <v>41112</v>
      </c>
    </row>
    <row r="36087" spans="1:18" x14ac:dyDescent="0.25">
      <c r="A36087" s="7" t="s">
        <v>123096</v>
      </c>
      <c r="B36087" s="7" t="s">
        <v>123093</v>
      </c>
      <c r="C36087" s="7" t="s">
        <v>123097</v>
      </c>
      <c r="D36087" s="7" t="s">
        <v>123098</v>
      </c>
      <c r="E36087" s="8" t="s">
        <v>13605</v>
      </c>
      <c r="F36087" s="8">
        <v>150000</v>
      </c>
      <c r="G36087" s="7" t="s">
        <v>35</v>
      </c>
      <c r="H36087" s="7" t="s">
        <v>24</v>
      </c>
      <c r="I36087" s="9" t="s">
        <v>151</v>
      </c>
      <c r="J36087" s="7" t="s">
        <v>152</v>
      </c>
      <c r="K36087" s="10" t="s">
        <v>152</v>
      </c>
      <c r="L36087" s="7">
        <v>1</v>
      </c>
      <c r="M36087" s="11">
        <v>40909</v>
      </c>
      <c r="N36087" s="7" t="s">
        <v>111</v>
      </c>
      <c r="O36087" s="7" t="s">
        <v>112</v>
      </c>
      <c r="P36087" s="10">
        <v>2012</v>
      </c>
      <c r="Q36087" s="12">
        <v>41879</v>
      </c>
      <c r="R36087" s="12">
        <v>41879</v>
      </c>
    </row>
    <row r="36088" spans="1:18" x14ac:dyDescent="0.25">
      <c r="A36088" s="7" t="s">
        <v>123099</v>
      </c>
      <c r="B36088" s="7" t="s">
        <v>123100</v>
      </c>
      <c r="C36088" s="7" t="s">
        <v>123101</v>
      </c>
      <c r="F36088" s="8">
        <v>0</v>
      </c>
      <c r="G36088" s="7" t="s">
        <v>35</v>
      </c>
      <c r="H36088" s="7" t="s">
        <v>240</v>
      </c>
      <c r="I36088" s="9" t="s">
        <v>241</v>
      </c>
      <c r="J36088" s="7" t="s">
        <v>242</v>
      </c>
      <c r="K36088" s="10" t="s">
        <v>242</v>
      </c>
      <c r="L36088" s="7">
        <v>1</v>
      </c>
      <c r="M36088" s="11">
        <v>41253</v>
      </c>
      <c r="N36088" s="7" t="s">
        <v>949</v>
      </c>
      <c r="O36088" s="7" t="s">
        <v>46</v>
      </c>
      <c r="P36088" s="10">
        <v>2012</v>
      </c>
      <c r="Q36088" s="12">
        <v>41275</v>
      </c>
      <c r="R36088" s="12">
        <v>41275</v>
      </c>
    </row>
    <row r="36089" spans="1:18" x14ac:dyDescent="0.25">
      <c r="A36089" s="7" t="s">
        <v>123102</v>
      </c>
      <c r="B36089" s="7" t="s">
        <v>123103</v>
      </c>
      <c r="C36089" s="7" t="s">
        <v>123104</v>
      </c>
      <c r="D36089" s="7" t="s">
        <v>123105</v>
      </c>
      <c r="E36089" s="8" t="s">
        <v>69</v>
      </c>
      <c r="F36089" s="8">
        <v>43043483</v>
      </c>
      <c r="G36089" s="7" t="s">
        <v>23</v>
      </c>
      <c r="H36089" s="7" t="s">
        <v>24</v>
      </c>
      <c r="I36089" s="9" t="s">
        <v>151</v>
      </c>
      <c r="J36089" s="7" t="s">
        <v>152</v>
      </c>
      <c r="K36089" s="10" t="s">
        <v>36093</v>
      </c>
      <c r="L36089" s="7">
        <v>1</v>
      </c>
      <c r="M36089" s="11">
        <v>30317</v>
      </c>
      <c r="N36089" s="7" t="s">
        <v>3347</v>
      </c>
      <c r="O36089" s="7" t="s">
        <v>3348</v>
      </c>
      <c r="P36089" s="10">
        <v>1983</v>
      </c>
      <c r="Q36089" s="12">
        <v>40555</v>
      </c>
      <c r="R36089" s="12">
        <v>40555</v>
      </c>
    </row>
    <row r="36090" spans="1:18" x14ac:dyDescent="0.25">
      <c r="A36090" s="7" t="s">
        <v>123106</v>
      </c>
      <c r="B36090" s="7" t="s">
        <v>123107</v>
      </c>
      <c r="C36090" s="7" t="s">
        <v>123108</v>
      </c>
      <c r="D36090" s="7" t="s">
        <v>38654</v>
      </c>
      <c r="E36090" s="8" t="s">
        <v>6619</v>
      </c>
      <c r="F36090" s="8">
        <v>1700000</v>
      </c>
      <c r="G36090" s="7" t="s">
        <v>35</v>
      </c>
      <c r="H36090" s="7" t="s">
        <v>24</v>
      </c>
      <c r="I36090" s="9" t="s">
        <v>566</v>
      </c>
      <c r="J36090" s="7" t="s">
        <v>28440</v>
      </c>
      <c r="K36090" s="10" t="s">
        <v>123109</v>
      </c>
      <c r="L36090" s="7">
        <v>1</v>
      </c>
      <c r="Q36090" s="12">
        <v>41814</v>
      </c>
      <c r="R36090" s="12">
        <v>41814</v>
      </c>
    </row>
    <row r="36091" spans="1:18" x14ac:dyDescent="0.25">
      <c r="A36091" s="7" t="s">
        <v>123110</v>
      </c>
      <c r="B36091" s="7" t="s">
        <v>123111</v>
      </c>
      <c r="C36091" s="7" t="s">
        <v>123112</v>
      </c>
      <c r="D36091" s="7" t="s">
        <v>123113</v>
      </c>
      <c r="E36091" s="8" t="s">
        <v>1397</v>
      </c>
      <c r="F36091" s="8">
        <v>0</v>
      </c>
      <c r="G36091" s="7" t="s">
        <v>35</v>
      </c>
      <c r="I36091" s="9"/>
      <c r="J36091" s="7"/>
      <c r="L36091" s="7">
        <v>2</v>
      </c>
      <c r="Q36091" s="12">
        <v>41852</v>
      </c>
      <c r="R36091" s="12">
        <v>41905</v>
      </c>
    </row>
    <row r="36092" spans="1:18" x14ac:dyDescent="0.25">
      <c r="A36092" s="7" t="s">
        <v>123114</v>
      </c>
      <c r="B36092" s="7" t="s">
        <v>123115</v>
      </c>
      <c r="C36092" s="7" t="s">
        <v>123116</v>
      </c>
      <c r="D36092" s="7" t="s">
        <v>1205</v>
      </c>
      <c r="E36092" s="8" t="s">
        <v>1206</v>
      </c>
      <c r="F36092" s="8">
        <v>1400000</v>
      </c>
      <c r="G36092" s="7" t="s">
        <v>35</v>
      </c>
      <c r="I36092" s="9"/>
      <c r="J36092" s="7"/>
      <c r="L36092" s="7">
        <v>1</v>
      </c>
      <c r="Q36092" s="12">
        <v>41805</v>
      </c>
      <c r="R36092" s="12">
        <v>41805</v>
      </c>
    </row>
    <row r="36093" spans="1:18" x14ac:dyDescent="0.25">
      <c r="A36093" s="7" t="s">
        <v>123117</v>
      </c>
      <c r="B36093" s="7" t="s">
        <v>123118</v>
      </c>
      <c r="C36093" s="7" t="s">
        <v>123119</v>
      </c>
      <c r="D36093" s="7" t="s">
        <v>421</v>
      </c>
      <c r="E36093" s="8" t="s">
        <v>422</v>
      </c>
      <c r="F36093" s="8">
        <v>3970000</v>
      </c>
      <c r="G36093" s="7" t="s">
        <v>35</v>
      </c>
      <c r="H36093" s="7" t="s">
        <v>24</v>
      </c>
      <c r="I36093" s="9" t="s">
        <v>248</v>
      </c>
      <c r="J36093" s="7" t="s">
        <v>1146</v>
      </c>
      <c r="K36093" s="10" t="s">
        <v>1146</v>
      </c>
      <c r="L36093" s="7">
        <v>4</v>
      </c>
      <c r="M36093" s="11">
        <v>41083</v>
      </c>
      <c r="N36093" s="7" t="s">
        <v>28</v>
      </c>
      <c r="O36093" s="7" t="s">
        <v>29</v>
      </c>
      <c r="P36093" s="10">
        <v>2012</v>
      </c>
      <c r="Q36093" s="12">
        <v>40725</v>
      </c>
      <c r="R36093" s="12">
        <v>41498</v>
      </c>
    </row>
    <row r="36094" spans="1:18" x14ac:dyDescent="0.25">
      <c r="A36094" s="7" t="s">
        <v>123120</v>
      </c>
      <c r="B36094" s="7" t="s">
        <v>123121</v>
      </c>
      <c r="C36094" s="7" t="s">
        <v>123122</v>
      </c>
      <c r="D36094" s="7" t="s">
        <v>20669</v>
      </c>
      <c r="E36094" s="8" t="s">
        <v>34</v>
      </c>
      <c r="F36094" s="8">
        <v>1000000</v>
      </c>
      <c r="H36094" s="7" t="s">
        <v>101</v>
      </c>
      <c r="I36094" s="9"/>
      <c r="J36094" s="7" t="s">
        <v>102</v>
      </c>
      <c r="K36094" s="10" t="s">
        <v>102</v>
      </c>
      <c r="L36094" s="7">
        <v>2</v>
      </c>
      <c r="M36094" s="11">
        <v>41061</v>
      </c>
      <c r="N36094" s="7" t="s">
        <v>28</v>
      </c>
      <c r="O36094" s="7" t="s">
        <v>29</v>
      </c>
      <c r="P36094" s="10">
        <v>2012</v>
      </c>
      <c r="Q36094" s="12">
        <v>41281</v>
      </c>
      <c r="R36094" s="12">
        <v>41642</v>
      </c>
    </row>
    <row r="36095" spans="1:18" x14ac:dyDescent="0.25">
      <c r="A36095" s="7" t="s">
        <v>123123</v>
      </c>
      <c r="B36095" s="7" t="s">
        <v>123124</v>
      </c>
      <c r="D36095" s="7" t="s">
        <v>123125</v>
      </c>
      <c r="E36095" s="8" t="s">
        <v>5086</v>
      </c>
      <c r="F36095" s="8">
        <v>1749998</v>
      </c>
      <c r="G36095" s="7" t="s">
        <v>35</v>
      </c>
      <c r="H36095" s="7" t="s">
        <v>24</v>
      </c>
      <c r="I36095" s="9" t="s">
        <v>36</v>
      </c>
      <c r="J36095" s="7" t="s">
        <v>181</v>
      </c>
      <c r="K36095" s="10" t="s">
        <v>182</v>
      </c>
      <c r="L36095" s="7">
        <v>1</v>
      </c>
      <c r="M36095" s="11">
        <v>40909</v>
      </c>
      <c r="N36095" s="7" t="s">
        <v>111</v>
      </c>
      <c r="O36095" s="7" t="s">
        <v>112</v>
      </c>
      <c r="P36095" s="10">
        <v>2012</v>
      </c>
      <c r="Q36095" s="12">
        <v>41634</v>
      </c>
      <c r="R36095" s="12">
        <v>41634</v>
      </c>
    </row>
    <row r="36096" spans="1:18" x14ac:dyDescent="0.25">
      <c r="A36096" s="7" t="s">
        <v>123126</v>
      </c>
      <c r="B36096" s="7" t="s">
        <v>123127</v>
      </c>
      <c r="C36096" s="7" t="s">
        <v>123128</v>
      </c>
      <c r="D36096" s="7" t="s">
        <v>625</v>
      </c>
      <c r="E36096" s="8" t="s">
        <v>323</v>
      </c>
      <c r="F36096" s="8">
        <v>41500000</v>
      </c>
      <c r="G36096" s="7" t="s">
        <v>35</v>
      </c>
      <c r="H36096" s="7" t="s">
        <v>24</v>
      </c>
      <c r="I36096" s="9" t="s">
        <v>281</v>
      </c>
      <c r="J36096" s="7" t="s">
        <v>282</v>
      </c>
      <c r="K36096" s="10" t="s">
        <v>282</v>
      </c>
      <c r="L36096" s="7">
        <v>2</v>
      </c>
      <c r="M36096" s="11">
        <v>38353</v>
      </c>
      <c r="N36096" s="7" t="s">
        <v>435</v>
      </c>
      <c r="O36096" s="7" t="s">
        <v>436</v>
      </c>
      <c r="P36096" s="10">
        <v>2005</v>
      </c>
      <c r="Q36096" s="12">
        <v>40140</v>
      </c>
      <c r="R36096" s="12">
        <v>40967</v>
      </c>
    </row>
    <row r="36097" spans="1:18" x14ac:dyDescent="0.25">
      <c r="A36097" s="7" t="s">
        <v>123129</v>
      </c>
      <c r="B36097" s="7" t="s">
        <v>123130</v>
      </c>
      <c r="C36097" s="7" t="s">
        <v>123131</v>
      </c>
      <c r="D36097" s="7" t="s">
        <v>227</v>
      </c>
      <c r="E36097" s="8" t="s">
        <v>228</v>
      </c>
      <c r="F36097" s="8">
        <v>48349999</v>
      </c>
      <c r="G36097" s="7" t="s">
        <v>35</v>
      </c>
      <c r="H36097" s="7" t="s">
        <v>24</v>
      </c>
      <c r="I36097" s="9" t="s">
        <v>36</v>
      </c>
      <c r="J36097" s="7" t="s">
        <v>1162</v>
      </c>
      <c r="K36097" s="10" t="s">
        <v>34677</v>
      </c>
      <c r="L36097" s="7">
        <v>4</v>
      </c>
      <c r="M36097" s="11">
        <v>39448</v>
      </c>
      <c r="N36097" s="7" t="s">
        <v>164</v>
      </c>
      <c r="O36097" s="7" t="s">
        <v>165</v>
      </c>
      <c r="P36097" s="10">
        <v>2008</v>
      </c>
      <c r="Q36097" s="12">
        <v>40079</v>
      </c>
      <c r="R36097" s="12">
        <v>40801</v>
      </c>
    </row>
    <row r="36098" spans="1:18" x14ac:dyDescent="0.25">
      <c r="A36098" s="7" t="s">
        <v>123132</v>
      </c>
      <c r="B36098" s="7" t="s">
        <v>123133</v>
      </c>
      <c r="C36098" s="7" t="s">
        <v>123134</v>
      </c>
      <c r="D36098" s="7" t="s">
        <v>123135</v>
      </c>
      <c r="E36098" s="8" t="s">
        <v>2235</v>
      </c>
      <c r="F36098" s="8">
        <v>2850000</v>
      </c>
      <c r="G36098" s="7" t="s">
        <v>35</v>
      </c>
      <c r="H36098" s="7" t="s">
        <v>7590</v>
      </c>
      <c r="I36098" s="9"/>
      <c r="J36098" s="7" t="s">
        <v>7591</v>
      </c>
      <c r="K36098" s="10" t="s">
        <v>7591</v>
      </c>
      <c r="L36098" s="7">
        <v>3</v>
      </c>
      <c r="M36098" s="11">
        <v>41374</v>
      </c>
      <c r="N36098" s="7" t="s">
        <v>411</v>
      </c>
      <c r="O36098" s="7" t="s">
        <v>412</v>
      </c>
      <c r="P36098" s="10">
        <v>2013</v>
      </c>
      <c r="Q36098" s="12">
        <v>41628</v>
      </c>
      <c r="R36098" s="12">
        <v>41849</v>
      </c>
    </row>
    <row r="36099" spans="1:18" x14ac:dyDescent="0.25">
      <c r="A36099" s="7" t="s">
        <v>123136</v>
      </c>
      <c r="B36099" s="7" t="s">
        <v>123137</v>
      </c>
      <c r="C36099" s="7" t="s">
        <v>123138</v>
      </c>
      <c r="D36099" s="7" t="s">
        <v>123139</v>
      </c>
      <c r="E36099" s="8" t="s">
        <v>323</v>
      </c>
      <c r="F36099" s="8">
        <v>724071</v>
      </c>
      <c r="G36099" s="7" t="s">
        <v>35</v>
      </c>
      <c r="H36099" s="7" t="s">
        <v>354</v>
      </c>
      <c r="I36099" s="9"/>
      <c r="J36099" s="7" t="s">
        <v>1140</v>
      </c>
      <c r="K36099" s="10" t="s">
        <v>1140</v>
      </c>
      <c r="L36099" s="7">
        <v>1</v>
      </c>
      <c r="M36099" s="11">
        <v>40575</v>
      </c>
      <c r="N36099" s="7" t="s">
        <v>504</v>
      </c>
      <c r="O36099" s="7" t="s">
        <v>505</v>
      </c>
      <c r="P36099" s="10">
        <v>2011</v>
      </c>
      <c r="Q36099" s="12">
        <v>40725</v>
      </c>
      <c r="R36099" s="12">
        <v>40725</v>
      </c>
    </row>
    <row r="36100" spans="1:18" x14ac:dyDescent="0.25">
      <c r="A36100" s="7" t="s">
        <v>123140</v>
      </c>
      <c r="B36100" s="7" t="s">
        <v>123141</v>
      </c>
      <c r="C36100" s="7" t="s">
        <v>123142</v>
      </c>
      <c r="D36100" s="7" t="s">
        <v>123143</v>
      </c>
      <c r="E36100" s="8" t="s">
        <v>542</v>
      </c>
      <c r="F36100" s="8">
        <v>3500000</v>
      </c>
      <c r="G36100" s="7" t="s">
        <v>35</v>
      </c>
      <c r="H36100" s="7" t="s">
        <v>264</v>
      </c>
      <c r="I36100" s="9"/>
      <c r="J36100" s="7" t="s">
        <v>265</v>
      </c>
      <c r="K36100" s="10" t="s">
        <v>14596</v>
      </c>
      <c r="L36100" s="7">
        <v>1</v>
      </c>
      <c r="M36100" s="11">
        <v>40568</v>
      </c>
      <c r="N36100" s="7" t="s">
        <v>537</v>
      </c>
      <c r="O36100" s="7" t="s">
        <v>505</v>
      </c>
      <c r="P36100" s="10">
        <v>2011</v>
      </c>
      <c r="Q36100" s="12">
        <v>40573</v>
      </c>
      <c r="R36100" s="12">
        <v>40573</v>
      </c>
    </row>
    <row r="36101" spans="1:18" x14ac:dyDescent="0.25">
      <c r="A36101" s="7" t="s">
        <v>123144</v>
      </c>
      <c r="B36101" s="7" t="s">
        <v>123145</v>
      </c>
      <c r="C36101" s="7" t="s">
        <v>123146</v>
      </c>
      <c r="F36101" s="8">
        <v>4139999</v>
      </c>
      <c r="G36101" s="7" t="s">
        <v>35</v>
      </c>
      <c r="H36101" s="7" t="s">
        <v>4129</v>
      </c>
      <c r="I36101" s="9"/>
      <c r="J36101" s="7" t="s">
        <v>9346</v>
      </c>
      <c r="L36101" s="7">
        <v>1</v>
      </c>
      <c r="M36101" s="11">
        <v>39845</v>
      </c>
      <c r="N36101" s="7" t="s">
        <v>690</v>
      </c>
      <c r="O36101" s="7" t="s">
        <v>172</v>
      </c>
      <c r="P36101" s="10">
        <v>2009</v>
      </c>
      <c r="Q36101" s="12">
        <v>41751</v>
      </c>
      <c r="R36101" s="12">
        <v>41751</v>
      </c>
    </row>
    <row r="36102" spans="1:18" x14ac:dyDescent="0.25">
      <c r="A36102" s="7" t="s">
        <v>123147</v>
      </c>
      <c r="B36102" s="7" t="s">
        <v>123148</v>
      </c>
      <c r="C36102" s="7" t="s">
        <v>123149</v>
      </c>
      <c r="D36102" s="7" t="s">
        <v>123150</v>
      </c>
      <c r="E36102" s="8" t="s">
        <v>1665</v>
      </c>
      <c r="F36102" s="8">
        <v>50000</v>
      </c>
      <c r="G36102" s="7" t="s">
        <v>35</v>
      </c>
      <c r="H36102" s="7" t="s">
        <v>24</v>
      </c>
      <c r="I36102" s="9" t="s">
        <v>782</v>
      </c>
      <c r="J36102" s="7" t="s">
        <v>783</v>
      </c>
      <c r="K36102" s="10" t="s">
        <v>784</v>
      </c>
      <c r="L36102" s="7">
        <v>1</v>
      </c>
      <c r="M36102" s="11">
        <v>41456</v>
      </c>
      <c r="N36102" s="7" t="s">
        <v>257</v>
      </c>
      <c r="O36102" s="7" t="s">
        <v>258</v>
      </c>
      <c r="P36102" s="10">
        <v>2013</v>
      </c>
      <c r="Q36102" s="12">
        <v>41456</v>
      </c>
      <c r="R36102" s="12">
        <v>41456</v>
      </c>
    </row>
    <row r="36103" spans="1:18" x14ac:dyDescent="0.25">
      <c r="A36103" s="7" t="s">
        <v>123151</v>
      </c>
      <c r="B36103" s="7" t="s">
        <v>123152</v>
      </c>
      <c r="C36103" s="7" t="s">
        <v>123153</v>
      </c>
      <c r="D36103" s="7" t="s">
        <v>2573</v>
      </c>
      <c r="E36103" s="8" t="s">
        <v>1744</v>
      </c>
      <c r="F36103" s="8">
        <v>120000</v>
      </c>
      <c r="G36103" s="7" t="s">
        <v>35</v>
      </c>
      <c r="H36103" s="7" t="s">
        <v>24</v>
      </c>
      <c r="I36103" s="9" t="s">
        <v>36</v>
      </c>
      <c r="J36103" s="7" t="s">
        <v>37</v>
      </c>
      <c r="K36103" s="10" t="s">
        <v>4005</v>
      </c>
      <c r="L36103" s="7">
        <v>1</v>
      </c>
      <c r="M36103" s="11">
        <v>33309</v>
      </c>
      <c r="N36103" s="7" t="s">
        <v>41421</v>
      </c>
      <c r="O36103" s="7" t="s">
        <v>449</v>
      </c>
      <c r="P36103" s="10">
        <v>1991</v>
      </c>
      <c r="Q36103" s="12">
        <v>41862</v>
      </c>
      <c r="R36103" s="12">
        <v>41862</v>
      </c>
    </row>
    <row r="36104" spans="1:18" x14ac:dyDescent="0.25">
      <c r="A36104" s="7" t="s">
        <v>123154</v>
      </c>
      <c r="B36104" s="7" t="s">
        <v>123155</v>
      </c>
      <c r="C36104" s="7" t="s">
        <v>123156</v>
      </c>
      <c r="D36104" s="7" t="s">
        <v>275</v>
      </c>
      <c r="E36104" s="8" t="s">
        <v>276</v>
      </c>
      <c r="F36104" s="8">
        <v>1445000</v>
      </c>
      <c r="G36104" s="7" t="s">
        <v>35</v>
      </c>
      <c r="H36104" s="7" t="s">
        <v>24</v>
      </c>
      <c r="I36104" s="9" t="s">
        <v>1043</v>
      </c>
      <c r="J36104" s="7" t="s">
        <v>5175</v>
      </c>
      <c r="K36104" s="10" t="s">
        <v>90779</v>
      </c>
      <c r="L36104" s="7">
        <v>2</v>
      </c>
      <c r="M36104" s="11">
        <v>38353</v>
      </c>
      <c r="N36104" s="7" t="s">
        <v>435</v>
      </c>
      <c r="O36104" s="7" t="s">
        <v>436</v>
      </c>
      <c r="P36104" s="10">
        <v>2005</v>
      </c>
      <c r="Q36104" s="12">
        <v>40477</v>
      </c>
      <c r="R36104" s="12">
        <v>40786</v>
      </c>
    </row>
    <row r="36105" spans="1:18" x14ac:dyDescent="0.25">
      <c r="A36105" s="7" t="s">
        <v>123157</v>
      </c>
      <c r="B36105" s="7" t="s">
        <v>123158</v>
      </c>
      <c r="C36105" s="7" t="s">
        <v>123159</v>
      </c>
      <c r="D36105" s="7" t="s">
        <v>123160</v>
      </c>
      <c r="E36105" s="8" t="s">
        <v>6268</v>
      </c>
      <c r="F36105" s="8">
        <v>1400000</v>
      </c>
      <c r="G36105" s="7" t="s">
        <v>35</v>
      </c>
      <c r="H36105" s="7" t="s">
        <v>24</v>
      </c>
      <c r="I36105" s="9" t="s">
        <v>281</v>
      </c>
      <c r="J36105" s="7" t="s">
        <v>282</v>
      </c>
      <c r="K36105" s="10" t="s">
        <v>282</v>
      </c>
      <c r="L36105" s="7">
        <v>1</v>
      </c>
      <c r="M36105" s="11">
        <v>41699</v>
      </c>
      <c r="N36105" s="7" t="s">
        <v>2021</v>
      </c>
      <c r="O36105" s="7" t="s">
        <v>64</v>
      </c>
      <c r="P36105" s="10">
        <v>2014</v>
      </c>
      <c r="Q36105" s="12">
        <v>41827</v>
      </c>
      <c r="R36105" s="12">
        <v>41827</v>
      </c>
    </row>
    <row r="36106" spans="1:18" x14ac:dyDescent="0.25">
      <c r="A36106" s="7" t="s">
        <v>123161</v>
      </c>
      <c r="B36106" s="7" t="s">
        <v>123158</v>
      </c>
      <c r="C36106" s="7" t="s">
        <v>123162</v>
      </c>
      <c r="D36106" s="7" t="s">
        <v>123163</v>
      </c>
      <c r="E36106" s="8" t="s">
        <v>22347</v>
      </c>
      <c r="F36106" s="8">
        <v>2500000</v>
      </c>
      <c r="G36106" s="7" t="s">
        <v>35</v>
      </c>
      <c r="H36106" s="7" t="s">
        <v>354</v>
      </c>
      <c r="I36106" s="9"/>
      <c r="J36106" s="7" t="s">
        <v>355</v>
      </c>
      <c r="K36106" s="10" t="s">
        <v>123164</v>
      </c>
      <c r="L36106" s="7">
        <v>2</v>
      </c>
      <c r="M36106" s="11">
        <v>40848</v>
      </c>
      <c r="N36106" s="7" t="s">
        <v>2287</v>
      </c>
      <c r="O36106" s="7" t="s">
        <v>74</v>
      </c>
      <c r="P36106" s="10">
        <v>2011</v>
      </c>
      <c r="Q36106" s="12">
        <v>40848</v>
      </c>
      <c r="R36106" s="12">
        <v>41645</v>
      </c>
    </row>
    <row r="36107" spans="1:18" x14ac:dyDescent="0.25">
      <c r="A36107" s="7" t="s">
        <v>123165</v>
      </c>
      <c r="B36107" s="7" t="s">
        <v>123166</v>
      </c>
      <c r="C36107" s="7" t="s">
        <v>123167</v>
      </c>
      <c r="D36107" s="7" t="s">
        <v>3147</v>
      </c>
      <c r="E36107" s="8" t="s">
        <v>3148</v>
      </c>
      <c r="F36107" s="8">
        <v>80000000</v>
      </c>
      <c r="G36107" s="7" t="s">
        <v>35</v>
      </c>
      <c r="H36107" s="7" t="s">
        <v>24</v>
      </c>
      <c r="I36107" s="9" t="s">
        <v>25</v>
      </c>
      <c r="J36107" s="7" t="s">
        <v>26</v>
      </c>
      <c r="K36107" s="10" t="s">
        <v>27</v>
      </c>
      <c r="L36107" s="7">
        <v>1</v>
      </c>
      <c r="M36107" s="11">
        <v>32143</v>
      </c>
      <c r="N36107" s="7" t="s">
        <v>2509</v>
      </c>
      <c r="O36107" s="7" t="s">
        <v>2510</v>
      </c>
      <c r="P36107" s="10">
        <v>1988</v>
      </c>
      <c r="Q36107" s="12">
        <v>41407</v>
      </c>
      <c r="R36107" s="12">
        <v>41407</v>
      </c>
    </row>
    <row r="36108" spans="1:18" x14ac:dyDescent="0.25">
      <c r="A36108" s="7" t="s">
        <v>123168</v>
      </c>
      <c r="B36108" s="7" t="s">
        <v>123169</v>
      </c>
      <c r="C36108" s="7" t="s">
        <v>123170</v>
      </c>
      <c r="D36108" s="7" t="s">
        <v>68</v>
      </c>
      <c r="E36108" s="8" t="s">
        <v>69</v>
      </c>
      <c r="F36108" s="8">
        <v>740000</v>
      </c>
      <c r="G36108" s="7" t="s">
        <v>35</v>
      </c>
      <c r="H36108" s="7" t="s">
        <v>24</v>
      </c>
      <c r="I36108" s="9" t="s">
        <v>36</v>
      </c>
      <c r="J36108" s="7" t="s">
        <v>181</v>
      </c>
      <c r="K36108" s="10" t="s">
        <v>794</v>
      </c>
      <c r="L36108" s="7">
        <v>2</v>
      </c>
      <c r="M36108" s="11">
        <v>41061</v>
      </c>
      <c r="N36108" s="7" t="s">
        <v>28</v>
      </c>
      <c r="O36108" s="7" t="s">
        <v>29</v>
      </c>
      <c r="P36108" s="10">
        <v>2012</v>
      </c>
      <c r="Q36108" s="12">
        <v>40707</v>
      </c>
      <c r="R36108" s="12">
        <v>41452</v>
      </c>
    </row>
    <row r="36109" spans="1:18" x14ac:dyDescent="0.25">
      <c r="A36109" s="7" t="s">
        <v>123171</v>
      </c>
      <c r="B36109" s="7" t="s">
        <v>123172</v>
      </c>
      <c r="C36109" s="7" t="s">
        <v>123173</v>
      </c>
      <c r="D36109" s="7" t="s">
        <v>123174</v>
      </c>
      <c r="E36109" s="8" t="s">
        <v>1952</v>
      </c>
      <c r="F36109" s="8">
        <v>16000000</v>
      </c>
      <c r="G36109" s="7" t="s">
        <v>35</v>
      </c>
      <c r="H36109" s="7" t="s">
        <v>24</v>
      </c>
      <c r="I36109" s="9" t="s">
        <v>36</v>
      </c>
      <c r="J36109" s="7" t="s">
        <v>181</v>
      </c>
      <c r="K36109" s="10" t="s">
        <v>794</v>
      </c>
      <c r="L36109" s="7">
        <v>3</v>
      </c>
      <c r="M36109" s="11">
        <v>41275</v>
      </c>
      <c r="N36109" s="7" t="s">
        <v>146</v>
      </c>
      <c r="O36109" s="7" t="s">
        <v>147</v>
      </c>
      <c r="P36109" s="10">
        <v>2013</v>
      </c>
      <c r="Q36109" s="12">
        <v>41382</v>
      </c>
      <c r="R36109" s="12">
        <v>41905</v>
      </c>
    </row>
    <row r="36110" spans="1:18" x14ac:dyDescent="0.25">
      <c r="A36110" s="7" t="s">
        <v>123175</v>
      </c>
      <c r="B36110" s="7" t="s">
        <v>123176</v>
      </c>
      <c r="D36110" s="7" t="s">
        <v>7781</v>
      </c>
      <c r="E36110" s="8" t="s">
        <v>1228</v>
      </c>
      <c r="F36110" s="8">
        <v>0</v>
      </c>
      <c r="G36110" s="7" t="s">
        <v>35</v>
      </c>
      <c r="H36110" s="7" t="s">
        <v>24</v>
      </c>
      <c r="I36110" s="9" t="s">
        <v>60</v>
      </c>
      <c r="J36110" s="7" t="s">
        <v>563</v>
      </c>
      <c r="K36110" s="10" t="s">
        <v>563</v>
      </c>
      <c r="L36110" s="7">
        <v>1</v>
      </c>
      <c r="M36110" s="11">
        <v>41688</v>
      </c>
      <c r="N36110" s="7" t="s">
        <v>1308</v>
      </c>
      <c r="O36110" s="7" t="s">
        <v>64</v>
      </c>
      <c r="P36110" s="10">
        <v>2014</v>
      </c>
      <c r="Q36110" s="12">
        <v>41825</v>
      </c>
      <c r="R36110" s="12">
        <v>41825</v>
      </c>
    </row>
    <row r="36111" spans="1:18" x14ac:dyDescent="0.25">
      <c r="A36111" s="7" t="s">
        <v>123177</v>
      </c>
      <c r="B36111" s="7" t="s">
        <v>123178</v>
      </c>
      <c r="C36111" s="7" t="s">
        <v>123179</v>
      </c>
      <c r="D36111" s="7" t="s">
        <v>33</v>
      </c>
      <c r="E36111" s="8" t="s">
        <v>34</v>
      </c>
      <c r="F36111" s="8">
        <v>7235000</v>
      </c>
      <c r="G36111" s="7" t="s">
        <v>35</v>
      </c>
      <c r="H36111" s="7" t="s">
        <v>24</v>
      </c>
      <c r="I36111" s="9" t="s">
        <v>36</v>
      </c>
      <c r="J36111" s="7" t="s">
        <v>181</v>
      </c>
      <c r="K36111" s="10" t="s">
        <v>1537</v>
      </c>
      <c r="L36111" s="7">
        <v>2</v>
      </c>
      <c r="M36111" s="11">
        <v>38425</v>
      </c>
      <c r="N36111" s="7" t="s">
        <v>2168</v>
      </c>
      <c r="O36111" s="7" t="s">
        <v>436</v>
      </c>
      <c r="P36111" s="10">
        <v>2005</v>
      </c>
      <c r="Q36111" s="12">
        <v>40039</v>
      </c>
      <c r="R36111" s="12">
        <v>40708</v>
      </c>
    </row>
    <row r="36112" spans="1:18" x14ac:dyDescent="0.25">
      <c r="A36112" s="7" t="s">
        <v>123180</v>
      </c>
      <c r="B36112" s="7" t="s">
        <v>123181</v>
      </c>
      <c r="C36112" s="7" t="s">
        <v>123182</v>
      </c>
      <c r="D36112" s="7" t="s">
        <v>123183</v>
      </c>
      <c r="E36112" s="8" t="s">
        <v>1557</v>
      </c>
      <c r="F36112" s="8">
        <v>25000</v>
      </c>
      <c r="G36112" s="7" t="s">
        <v>35</v>
      </c>
      <c r="H36112" s="7" t="s">
        <v>24</v>
      </c>
      <c r="I36112" s="9" t="s">
        <v>36</v>
      </c>
      <c r="J36112" s="7" t="s">
        <v>181</v>
      </c>
      <c r="K36112" s="10" t="s">
        <v>182</v>
      </c>
      <c r="L36112" s="7">
        <v>1</v>
      </c>
      <c r="Q36112" s="12">
        <v>41834</v>
      </c>
      <c r="R36112" s="12">
        <v>41834</v>
      </c>
    </row>
    <row r="36113" spans="1:18" x14ac:dyDescent="0.25">
      <c r="A36113" s="7" t="s">
        <v>123184</v>
      </c>
      <c r="B36113" s="7" t="s">
        <v>123185</v>
      </c>
      <c r="C36113" s="7" t="s">
        <v>123186</v>
      </c>
      <c r="D36113" s="7" t="s">
        <v>625</v>
      </c>
      <c r="E36113" s="8" t="s">
        <v>323</v>
      </c>
      <c r="F36113" s="8">
        <v>15000</v>
      </c>
      <c r="G36113" s="7" t="s">
        <v>35</v>
      </c>
      <c r="H36113" s="7" t="s">
        <v>24</v>
      </c>
      <c r="I36113" s="9" t="s">
        <v>1321</v>
      </c>
      <c r="J36113" s="7" t="s">
        <v>1864</v>
      </c>
      <c r="K36113" s="10" t="s">
        <v>1381</v>
      </c>
      <c r="L36113" s="7">
        <v>1</v>
      </c>
      <c r="M36113" s="11">
        <v>41061</v>
      </c>
      <c r="N36113" s="7" t="s">
        <v>28</v>
      </c>
      <c r="O36113" s="7" t="s">
        <v>29</v>
      </c>
      <c r="P36113" s="10">
        <v>2012</v>
      </c>
      <c r="Q36113" s="12">
        <v>41279</v>
      </c>
      <c r="R36113" s="12">
        <v>41279</v>
      </c>
    </row>
    <row r="36114" spans="1:18" x14ac:dyDescent="0.25">
      <c r="A36114" s="7" t="s">
        <v>123187</v>
      </c>
      <c r="B36114" s="7" t="s">
        <v>123188</v>
      </c>
      <c r="C36114" s="7" t="s">
        <v>123189</v>
      </c>
      <c r="D36114" s="7" t="s">
        <v>38075</v>
      </c>
      <c r="E36114" s="8" t="s">
        <v>2899</v>
      </c>
      <c r="F36114" s="8">
        <v>670000</v>
      </c>
      <c r="G36114" s="7" t="s">
        <v>35</v>
      </c>
      <c r="H36114" s="7" t="s">
        <v>446</v>
      </c>
      <c r="I36114" s="9"/>
      <c r="J36114" s="7" t="s">
        <v>447</v>
      </c>
      <c r="K36114" s="10" t="s">
        <v>447</v>
      </c>
      <c r="L36114" s="7">
        <v>2</v>
      </c>
      <c r="M36114" s="11">
        <v>40909</v>
      </c>
      <c r="N36114" s="7" t="s">
        <v>111</v>
      </c>
      <c r="O36114" s="7" t="s">
        <v>112</v>
      </c>
      <c r="P36114" s="10">
        <v>2012</v>
      </c>
      <c r="Q36114" s="12">
        <v>40909</v>
      </c>
      <c r="R36114" s="12">
        <v>41557</v>
      </c>
    </row>
    <row r="36115" spans="1:18" x14ac:dyDescent="0.25">
      <c r="A36115" s="7" t="s">
        <v>123190</v>
      </c>
      <c r="B36115" s="7" t="s">
        <v>123191</v>
      </c>
      <c r="C36115" s="7" t="s">
        <v>123192</v>
      </c>
      <c r="F36115" s="8">
        <v>20000</v>
      </c>
      <c r="I36115" s="9"/>
      <c r="J36115" s="7"/>
      <c r="L36115" s="7">
        <v>1</v>
      </c>
      <c r="Q36115" s="12">
        <v>40983</v>
      </c>
      <c r="R36115" s="12">
        <v>40983</v>
      </c>
    </row>
    <row r="36116" spans="1:18" x14ac:dyDescent="0.25">
      <c r="A36116" s="7" t="s">
        <v>123193</v>
      </c>
      <c r="B36116" s="7" t="s">
        <v>123194</v>
      </c>
      <c r="C36116" s="7" t="s">
        <v>123195</v>
      </c>
      <c r="D36116" s="7" t="s">
        <v>123196</v>
      </c>
      <c r="E36116" s="8" t="s">
        <v>720</v>
      </c>
      <c r="F36116" s="8">
        <v>600000</v>
      </c>
      <c r="G36116" s="7" t="s">
        <v>80</v>
      </c>
      <c r="H36116" s="7" t="s">
        <v>24</v>
      </c>
      <c r="I36116" s="9" t="s">
        <v>36</v>
      </c>
      <c r="J36116" s="7" t="s">
        <v>37</v>
      </c>
      <c r="K36116" s="10" t="s">
        <v>387</v>
      </c>
      <c r="L36116" s="7">
        <v>2</v>
      </c>
      <c r="M36116" s="11">
        <v>37886</v>
      </c>
      <c r="N36116" s="7" t="s">
        <v>8327</v>
      </c>
      <c r="O36116" s="7" t="s">
        <v>8328</v>
      </c>
      <c r="P36116" s="10">
        <v>2003</v>
      </c>
      <c r="Q36116" s="12">
        <v>37865</v>
      </c>
      <c r="R36116" s="12">
        <v>38838</v>
      </c>
    </row>
    <row r="36117" spans="1:18" x14ac:dyDescent="0.25">
      <c r="A36117" s="7" t="s">
        <v>123197</v>
      </c>
      <c r="B36117" s="7" t="s">
        <v>123198</v>
      </c>
      <c r="C36117" s="7" t="s">
        <v>123199</v>
      </c>
      <c r="F36117" s="8">
        <v>20000</v>
      </c>
      <c r="I36117" s="9"/>
      <c r="J36117" s="7"/>
      <c r="L36117" s="7">
        <v>1</v>
      </c>
      <c r="Q36117" s="12">
        <v>40983</v>
      </c>
      <c r="R36117" s="12">
        <v>40983</v>
      </c>
    </row>
    <row r="36118" spans="1:18" x14ac:dyDescent="0.25">
      <c r="A36118" s="7" t="s">
        <v>123200</v>
      </c>
      <c r="B36118" s="7" t="s">
        <v>123201</v>
      </c>
      <c r="C36118" s="7" t="s">
        <v>123202</v>
      </c>
      <c r="D36118" s="7" t="s">
        <v>123203</v>
      </c>
      <c r="E36118" s="8" t="s">
        <v>87</v>
      </c>
      <c r="F36118" s="8">
        <v>125000</v>
      </c>
      <c r="G36118" s="7" t="s">
        <v>35</v>
      </c>
      <c r="H36118" s="7" t="s">
        <v>24</v>
      </c>
      <c r="I36118" s="9" t="s">
        <v>25</v>
      </c>
      <c r="J36118" s="7" t="s">
        <v>26</v>
      </c>
      <c r="K36118" s="10" t="s">
        <v>27</v>
      </c>
      <c r="L36118" s="7">
        <v>1</v>
      </c>
      <c r="M36118" s="11">
        <v>40448</v>
      </c>
      <c r="N36118" s="7" t="s">
        <v>976</v>
      </c>
      <c r="O36118" s="7" t="s">
        <v>184</v>
      </c>
      <c r="P36118" s="10">
        <v>2010</v>
      </c>
      <c r="Q36118" s="12">
        <v>41200</v>
      </c>
      <c r="R36118" s="12">
        <v>41200</v>
      </c>
    </row>
    <row r="36119" spans="1:18" x14ac:dyDescent="0.25">
      <c r="A36119" s="7" t="s">
        <v>123204</v>
      </c>
      <c r="B36119" s="7" t="s">
        <v>123205</v>
      </c>
      <c r="C36119" s="7" t="s">
        <v>123206</v>
      </c>
      <c r="D36119" s="7" t="s">
        <v>625</v>
      </c>
      <c r="E36119" s="8" t="s">
        <v>323</v>
      </c>
      <c r="F36119" s="8">
        <v>3700000</v>
      </c>
      <c r="G36119" s="7" t="s">
        <v>35</v>
      </c>
      <c r="I36119" s="9"/>
      <c r="J36119" s="7"/>
      <c r="L36119" s="7">
        <v>1</v>
      </c>
      <c r="M36119" s="11">
        <v>35065</v>
      </c>
      <c r="N36119" s="7" t="s">
        <v>3258</v>
      </c>
      <c r="O36119" s="7" t="s">
        <v>3259</v>
      </c>
      <c r="P36119" s="10">
        <v>1996</v>
      </c>
      <c r="Q36119" s="12">
        <v>41456</v>
      </c>
      <c r="R36119" s="12">
        <v>41456</v>
      </c>
    </row>
    <row r="36120" spans="1:18" x14ac:dyDescent="0.25">
      <c r="A36120" s="7" t="s">
        <v>123207</v>
      </c>
      <c r="B36120" s="7" t="s">
        <v>123208</v>
      </c>
      <c r="C36120" s="7" t="s">
        <v>123209</v>
      </c>
      <c r="D36120" s="7" t="s">
        <v>123210</v>
      </c>
      <c r="E36120" s="8" t="s">
        <v>323</v>
      </c>
      <c r="F36120" s="8">
        <v>250000</v>
      </c>
      <c r="G36120" s="7" t="s">
        <v>35</v>
      </c>
      <c r="H36120" s="7" t="s">
        <v>24</v>
      </c>
      <c r="I36120" s="9" t="s">
        <v>36</v>
      </c>
      <c r="J36120" s="7" t="s">
        <v>181</v>
      </c>
      <c r="K36120" s="10" t="s">
        <v>182</v>
      </c>
      <c r="L36120" s="7">
        <v>1</v>
      </c>
      <c r="M36120" s="11">
        <v>40695</v>
      </c>
      <c r="N36120" s="7" t="s">
        <v>702</v>
      </c>
      <c r="O36120" s="7" t="s">
        <v>55</v>
      </c>
      <c r="P36120" s="10">
        <v>2011</v>
      </c>
      <c r="Q36120" s="12">
        <v>41254</v>
      </c>
      <c r="R36120" s="12">
        <v>41254</v>
      </c>
    </row>
    <row r="36121" spans="1:18" x14ac:dyDescent="0.25">
      <c r="A36121" s="7" t="s">
        <v>123211</v>
      </c>
      <c r="B36121" s="7" t="s">
        <v>123212</v>
      </c>
      <c r="C36121" s="7" t="s">
        <v>123213</v>
      </c>
      <c r="D36121" s="7" t="s">
        <v>68</v>
      </c>
      <c r="E36121" s="8" t="s">
        <v>69</v>
      </c>
      <c r="F36121" s="8">
        <v>415000</v>
      </c>
      <c r="G36121" s="7" t="s">
        <v>80</v>
      </c>
      <c r="H36121" s="7" t="s">
        <v>24</v>
      </c>
      <c r="I36121" s="9" t="s">
        <v>36</v>
      </c>
      <c r="J36121" s="7" t="s">
        <v>37</v>
      </c>
      <c r="K36121" s="10" t="s">
        <v>37</v>
      </c>
      <c r="L36121" s="7">
        <v>2</v>
      </c>
      <c r="M36121" s="11">
        <v>39814</v>
      </c>
      <c r="N36121" s="7" t="s">
        <v>171</v>
      </c>
      <c r="O36121" s="7" t="s">
        <v>172</v>
      </c>
      <c r="P36121" s="10">
        <v>2009</v>
      </c>
      <c r="Q36121" s="12">
        <v>40422</v>
      </c>
      <c r="R36121" s="12">
        <v>40549</v>
      </c>
    </row>
    <row r="36122" spans="1:18" x14ac:dyDescent="0.25">
      <c r="A36122" s="7" t="s">
        <v>123214</v>
      </c>
      <c r="B36122" s="7" t="s">
        <v>123215</v>
      </c>
      <c r="C36122" s="7" t="s">
        <v>123216</v>
      </c>
      <c r="D36122" s="7" t="s">
        <v>719</v>
      </c>
      <c r="E36122" s="8" t="s">
        <v>720</v>
      </c>
      <c r="F36122" s="8">
        <v>25224241</v>
      </c>
      <c r="G36122" s="7" t="s">
        <v>35</v>
      </c>
      <c r="H36122" s="7" t="s">
        <v>24</v>
      </c>
      <c r="I36122" s="9" t="s">
        <v>36</v>
      </c>
      <c r="J36122" s="7" t="s">
        <v>181</v>
      </c>
      <c r="K36122" s="10" t="s">
        <v>1073</v>
      </c>
      <c r="L36122" s="7">
        <v>4</v>
      </c>
      <c r="M36122" s="11">
        <v>39083</v>
      </c>
      <c r="N36122" s="7" t="s">
        <v>88</v>
      </c>
      <c r="O36122" s="7" t="s">
        <v>89</v>
      </c>
      <c r="P36122" s="10">
        <v>2007</v>
      </c>
      <c r="Q36122" s="12">
        <v>40191</v>
      </c>
      <c r="R36122" s="12">
        <v>41355</v>
      </c>
    </row>
    <row r="36123" spans="1:18" x14ac:dyDescent="0.25">
      <c r="A36123" s="7" t="s">
        <v>123217</v>
      </c>
      <c r="B36123" s="7" t="s">
        <v>123218</v>
      </c>
      <c r="C36123" s="7" t="s">
        <v>123219</v>
      </c>
      <c r="D36123" s="7" t="s">
        <v>33</v>
      </c>
      <c r="E36123" s="8" t="s">
        <v>34</v>
      </c>
      <c r="F36123" s="8">
        <v>12000000</v>
      </c>
      <c r="G36123" s="7" t="s">
        <v>80</v>
      </c>
      <c r="H36123" s="7" t="s">
        <v>24</v>
      </c>
      <c r="I36123" s="9" t="s">
        <v>25</v>
      </c>
      <c r="J36123" s="7" t="s">
        <v>26</v>
      </c>
      <c r="K36123" s="10" t="s">
        <v>27</v>
      </c>
      <c r="L36123" s="7">
        <v>2</v>
      </c>
      <c r="M36123" s="11">
        <v>38718</v>
      </c>
      <c r="N36123" s="7" t="s">
        <v>400</v>
      </c>
      <c r="O36123" s="7" t="s">
        <v>401</v>
      </c>
      <c r="P36123" s="10">
        <v>2006</v>
      </c>
      <c r="Q36123" s="12">
        <v>39083</v>
      </c>
      <c r="R36123" s="12">
        <v>39707</v>
      </c>
    </row>
    <row r="36124" spans="1:18" x14ac:dyDescent="0.25">
      <c r="A36124" s="7" t="s">
        <v>123220</v>
      </c>
      <c r="B36124" s="7" t="s">
        <v>123221</v>
      </c>
      <c r="C36124" s="7" t="s">
        <v>85832</v>
      </c>
      <c r="D36124" s="7" t="s">
        <v>123222</v>
      </c>
      <c r="E36124" s="8" t="s">
        <v>13840</v>
      </c>
      <c r="F36124" s="8">
        <v>500000</v>
      </c>
      <c r="G36124" s="7" t="s">
        <v>35</v>
      </c>
      <c r="H36124" s="7" t="s">
        <v>469</v>
      </c>
      <c r="I36124" s="9"/>
      <c r="J36124" s="7" t="s">
        <v>651</v>
      </c>
      <c r="K36124" s="10" t="s">
        <v>651</v>
      </c>
      <c r="L36124" s="7">
        <v>1</v>
      </c>
      <c r="Q36124" s="12">
        <v>41892</v>
      </c>
      <c r="R36124" s="12">
        <v>41892</v>
      </c>
    </row>
    <row r="36125" spans="1:18" x14ac:dyDescent="0.25">
      <c r="A36125" s="7" t="s">
        <v>123223</v>
      </c>
      <c r="B36125" s="7" t="s">
        <v>123224</v>
      </c>
      <c r="C36125" s="7" t="s">
        <v>123225</v>
      </c>
      <c r="F36125" s="8">
        <v>600000</v>
      </c>
      <c r="G36125" s="7" t="s">
        <v>35</v>
      </c>
      <c r="H36125" s="7" t="s">
        <v>7163</v>
      </c>
      <c r="I36125" s="9"/>
      <c r="J36125" s="7" t="s">
        <v>7164</v>
      </c>
      <c r="K36125" s="10" t="s">
        <v>7164</v>
      </c>
      <c r="L36125" s="7">
        <v>1</v>
      </c>
      <c r="M36125" s="11">
        <v>38231</v>
      </c>
      <c r="N36125" s="7" t="s">
        <v>20262</v>
      </c>
      <c r="O36125" s="7" t="s">
        <v>1479</v>
      </c>
      <c r="P36125" s="10">
        <v>2004</v>
      </c>
      <c r="Q36125" s="12">
        <v>40603</v>
      </c>
      <c r="R36125" s="12">
        <v>40603</v>
      </c>
    </row>
    <row r="36126" spans="1:18" x14ac:dyDescent="0.25">
      <c r="A36126" s="7" t="s">
        <v>123226</v>
      </c>
      <c r="B36126" s="7" t="s">
        <v>123227</v>
      </c>
      <c r="C36126" s="7" t="s">
        <v>123228</v>
      </c>
      <c r="D36126" s="7" t="s">
        <v>33</v>
      </c>
      <c r="E36126" s="8" t="s">
        <v>34</v>
      </c>
      <c r="F36126" s="8">
        <v>0</v>
      </c>
      <c r="G36126" s="7" t="s">
        <v>35</v>
      </c>
      <c r="H36126" s="7" t="s">
        <v>24</v>
      </c>
      <c r="I36126" s="9" t="s">
        <v>36</v>
      </c>
      <c r="J36126" s="7" t="s">
        <v>37</v>
      </c>
      <c r="K36126" s="10" t="s">
        <v>14301</v>
      </c>
      <c r="L36126" s="7">
        <v>1</v>
      </c>
      <c r="M36126" s="11">
        <v>41008</v>
      </c>
      <c r="N36126" s="7" t="s">
        <v>820</v>
      </c>
      <c r="O36126" s="7" t="s">
        <v>29</v>
      </c>
      <c r="P36126" s="10">
        <v>2012</v>
      </c>
      <c r="Q36126" s="12">
        <v>41330</v>
      </c>
      <c r="R36126" s="12">
        <v>41330</v>
      </c>
    </row>
    <row r="36127" spans="1:18" x14ac:dyDescent="0.25">
      <c r="A36127" s="7" t="s">
        <v>123229</v>
      </c>
      <c r="B36127" s="7" t="s">
        <v>123230</v>
      </c>
      <c r="C36127" s="7" t="s">
        <v>123231</v>
      </c>
      <c r="F36127" s="8">
        <v>155000</v>
      </c>
      <c r="H36127" s="7" t="s">
        <v>446</v>
      </c>
      <c r="I36127" s="9"/>
      <c r="J36127" s="7" t="s">
        <v>447</v>
      </c>
      <c r="K36127" s="10" t="s">
        <v>447</v>
      </c>
      <c r="L36127" s="7">
        <v>1</v>
      </c>
      <c r="Q36127" s="12">
        <v>41487</v>
      </c>
      <c r="R36127" s="12">
        <v>41487</v>
      </c>
    </row>
    <row r="36128" spans="1:18" x14ac:dyDescent="0.25">
      <c r="A36128" s="7" t="s">
        <v>123232</v>
      </c>
      <c r="B36128" s="7" t="s">
        <v>123233</v>
      </c>
      <c r="C36128" s="7" t="s">
        <v>123234</v>
      </c>
      <c r="D36128" s="7" t="s">
        <v>719</v>
      </c>
      <c r="E36128" s="8" t="s">
        <v>720</v>
      </c>
      <c r="F36128" s="8">
        <v>0</v>
      </c>
      <c r="G36128" s="7" t="s">
        <v>35</v>
      </c>
      <c r="H36128" s="7" t="s">
        <v>469</v>
      </c>
      <c r="I36128" s="9"/>
      <c r="J36128" s="7" t="s">
        <v>470</v>
      </c>
      <c r="K36128" s="10" t="s">
        <v>470</v>
      </c>
      <c r="L36128" s="7">
        <v>1</v>
      </c>
      <c r="Q36128" s="12">
        <v>40038</v>
      </c>
      <c r="R36128" s="12">
        <v>40038</v>
      </c>
    </row>
    <row r="36129" spans="1:18" x14ac:dyDescent="0.25">
      <c r="A36129" s="7" t="s">
        <v>123235</v>
      </c>
      <c r="B36129" s="7" t="s">
        <v>123236</v>
      </c>
      <c r="C36129" s="7" t="s">
        <v>123237</v>
      </c>
      <c r="D36129" s="7" t="s">
        <v>144</v>
      </c>
      <c r="E36129" s="8" t="s">
        <v>145</v>
      </c>
      <c r="F36129" s="8">
        <v>0</v>
      </c>
      <c r="G36129" s="7" t="s">
        <v>35</v>
      </c>
      <c r="H36129" s="7" t="s">
        <v>24</v>
      </c>
      <c r="I36129" s="9" t="s">
        <v>36</v>
      </c>
      <c r="J36129" s="7" t="s">
        <v>181</v>
      </c>
      <c r="K36129" s="10" t="s">
        <v>182</v>
      </c>
      <c r="L36129" s="7">
        <v>1</v>
      </c>
      <c r="M36129" s="11">
        <v>39083</v>
      </c>
      <c r="N36129" s="7" t="s">
        <v>88</v>
      </c>
      <c r="O36129" s="7" t="s">
        <v>89</v>
      </c>
      <c r="P36129" s="10">
        <v>2007</v>
      </c>
      <c r="Q36129" s="12">
        <v>41844</v>
      </c>
      <c r="R36129" s="12">
        <v>41844</v>
      </c>
    </row>
    <row r="36130" spans="1:18" x14ac:dyDescent="0.25">
      <c r="A36130" s="7" t="s">
        <v>123238</v>
      </c>
      <c r="B36130" s="7" t="s">
        <v>123239</v>
      </c>
      <c r="C36130" s="7" t="s">
        <v>123240</v>
      </c>
      <c r="D36130" s="7" t="s">
        <v>625</v>
      </c>
      <c r="E36130" s="8" t="s">
        <v>323</v>
      </c>
      <c r="F36130" s="8">
        <v>2000000</v>
      </c>
      <c r="G36130" s="7" t="s">
        <v>80</v>
      </c>
      <c r="H36130" s="7" t="s">
        <v>24</v>
      </c>
      <c r="I36130" s="9" t="s">
        <v>36</v>
      </c>
      <c r="J36130" s="7" t="s">
        <v>181</v>
      </c>
      <c r="K36130" s="10" t="s">
        <v>182</v>
      </c>
      <c r="L36130" s="7">
        <v>1</v>
      </c>
      <c r="Q36130" s="12">
        <v>39786</v>
      </c>
      <c r="R36130" s="12">
        <v>39786</v>
      </c>
    </row>
    <row r="36131" spans="1:18" x14ac:dyDescent="0.25">
      <c r="A36131" s="7" t="s">
        <v>123241</v>
      </c>
      <c r="B36131" s="7" t="s">
        <v>123242</v>
      </c>
      <c r="C36131" s="7" t="s">
        <v>123243</v>
      </c>
      <c r="D36131" s="7" t="s">
        <v>106</v>
      </c>
      <c r="E36131" s="8" t="s">
        <v>107</v>
      </c>
      <c r="F36131" s="8">
        <v>450000</v>
      </c>
      <c r="G36131" s="7" t="s">
        <v>35</v>
      </c>
      <c r="H36131" s="7" t="s">
        <v>24</v>
      </c>
      <c r="I36131" s="9" t="s">
        <v>129</v>
      </c>
      <c r="J36131" s="7" t="s">
        <v>130</v>
      </c>
      <c r="K36131" s="10" t="s">
        <v>46351</v>
      </c>
      <c r="L36131" s="7">
        <v>1</v>
      </c>
      <c r="M36131" s="11">
        <v>36161</v>
      </c>
      <c r="N36131" s="7" t="s">
        <v>1066</v>
      </c>
      <c r="O36131" s="7" t="s">
        <v>1067</v>
      </c>
      <c r="P36131" s="10">
        <v>1999</v>
      </c>
      <c r="Q36131" s="12">
        <v>41445</v>
      </c>
      <c r="R36131" s="12">
        <v>41445</v>
      </c>
    </row>
    <row r="36132" spans="1:18" x14ac:dyDescent="0.25">
      <c r="A36132" s="7" t="s">
        <v>123244</v>
      </c>
      <c r="B36132" s="7" t="s">
        <v>123245</v>
      </c>
      <c r="C36132" s="7" t="s">
        <v>123246</v>
      </c>
      <c r="D36132" s="7" t="s">
        <v>68225</v>
      </c>
      <c r="E36132" s="8" t="s">
        <v>2067</v>
      </c>
      <c r="F36132" s="8">
        <v>0</v>
      </c>
      <c r="G36132" s="7" t="s">
        <v>35</v>
      </c>
      <c r="H36132" s="7" t="s">
        <v>24</v>
      </c>
      <c r="I36132" s="9" t="s">
        <v>60</v>
      </c>
      <c r="J36132" s="7" t="s">
        <v>1368</v>
      </c>
      <c r="K36132" s="10" t="s">
        <v>1368</v>
      </c>
      <c r="L36132" s="7">
        <v>1</v>
      </c>
      <c r="M36132" s="11">
        <v>39417</v>
      </c>
      <c r="N36132" s="7" t="s">
        <v>1360</v>
      </c>
      <c r="O36132" s="7" t="s">
        <v>1361</v>
      </c>
      <c r="P36132" s="10">
        <v>2007</v>
      </c>
      <c r="Q36132" s="12">
        <v>41848</v>
      </c>
      <c r="R36132" s="12">
        <v>41848</v>
      </c>
    </row>
    <row r="36133" spans="1:18" x14ac:dyDescent="0.25">
      <c r="A36133" s="7" t="s">
        <v>123247</v>
      </c>
      <c r="B36133" s="7" t="s">
        <v>123248</v>
      </c>
      <c r="C36133" s="7" t="s">
        <v>123249</v>
      </c>
      <c r="F36133" s="8">
        <v>5200000</v>
      </c>
      <c r="G36133" s="7" t="s">
        <v>35</v>
      </c>
      <c r="H36133" s="7" t="s">
        <v>24</v>
      </c>
      <c r="I36133" s="9" t="s">
        <v>25</v>
      </c>
      <c r="J36133" s="7" t="s">
        <v>743</v>
      </c>
      <c r="K36133" s="10" t="s">
        <v>744</v>
      </c>
      <c r="L36133" s="7">
        <v>1</v>
      </c>
      <c r="Q36133" s="12">
        <v>41927</v>
      </c>
      <c r="R36133" s="12">
        <v>41927</v>
      </c>
    </row>
    <row r="36134" spans="1:18" x14ac:dyDescent="0.25">
      <c r="A36134" s="7" t="s">
        <v>123250</v>
      </c>
      <c r="B36134" s="7" t="s">
        <v>123251</v>
      </c>
      <c r="C36134" s="7" t="s">
        <v>123252</v>
      </c>
      <c r="D36134" s="7" t="s">
        <v>532</v>
      </c>
      <c r="E36134" s="8" t="s">
        <v>533</v>
      </c>
      <c r="F36134" s="8">
        <v>975000</v>
      </c>
      <c r="G36134" s="7" t="s">
        <v>80</v>
      </c>
      <c r="H36134" s="7" t="s">
        <v>24</v>
      </c>
      <c r="I36134" s="9" t="s">
        <v>1043</v>
      </c>
      <c r="J36134" s="7" t="s">
        <v>1044</v>
      </c>
      <c r="K36134" s="10" t="s">
        <v>1044</v>
      </c>
      <c r="L36134" s="7">
        <v>2</v>
      </c>
      <c r="M36134" s="11">
        <v>40544</v>
      </c>
      <c r="N36134" s="7" t="s">
        <v>537</v>
      </c>
      <c r="O36134" s="7" t="s">
        <v>505</v>
      </c>
      <c r="P36134" s="10">
        <v>2011</v>
      </c>
      <c r="Q36134" s="12">
        <v>40870</v>
      </c>
      <c r="R36134" s="12">
        <v>41333</v>
      </c>
    </row>
    <row r="36135" spans="1:18" x14ac:dyDescent="0.25">
      <c r="A36135" s="7" t="s">
        <v>123253</v>
      </c>
      <c r="B36135" s="7" t="s">
        <v>123254</v>
      </c>
      <c r="C36135" s="7" t="s">
        <v>123255</v>
      </c>
      <c r="D36135" s="7" t="s">
        <v>123256</v>
      </c>
      <c r="E36135" s="8" t="s">
        <v>204</v>
      </c>
      <c r="F36135" s="8">
        <v>1225000</v>
      </c>
      <c r="G36135" s="7" t="s">
        <v>35</v>
      </c>
      <c r="H36135" s="7" t="s">
        <v>1097</v>
      </c>
      <c r="I36135" s="9"/>
      <c r="J36135" s="7" t="s">
        <v>3412</v>
      </c>
      <c r="K36135" s="10" t="s">
        <v>25898</v>
      </c>
      <c r="L36135" s="7">
        <v>4</v>
      </c>
      <c r="M36135" s="11">
        <v>41337</v>
      </c>
      <c r="N36135" s="7" t="s">
        <v>514</v>
      </c>
      <c r="O36135" s="7" t="s">
        <v>147</v>
      </c>
      <c r="P36135" s="10">
        <v>2013</v>
      </c>
      <c r="Q36135" s="12">
        <v>41104</v>
      </c>
      <c r="R36135" s="12">
        <v>41395</v>
      </c>
    </row>
    <row r="36136" spans="1:18" x14ac:dyDescent="0.25">
      <c r="A36136" s="7" t="s">
        <v>123257</v>
      </c>
      <c r="B36136" s="7" t="s">
        <v>123258</v>
      </c>
      <c r="C36136" s="7" t="s">
        <v>123259</v>
      </c>
      <c r="D36136" s="7" t="s">
        <v>123260</v>
      </c>
      <c r="E36136" s="8" t="s">
        <v>34</v>
      </c>
      <c r="F36136" s="8">
        <v>29833</v>
      </c>
      <c r="G36136" s="7" t="s">
        <v>35</v>
      </c>
      <c r="H36136" s="7" t="s">
        <v>52</v>
      </c>
      <c r="I36136" s="9"/>
      <c r="J36136" s="7" t="s">
        <v>53</v>
      </c>
      <c r="K36136" s="10" t="s">
        <v>53</v>
      </c>
      <c r="L36136" s="7">
        <v>1</v>
      </c>
      <c r="M36136" s="11">
        <v>40179</v>
      </c>
      <c r="N36136" s="7" t="s">
        <v>96</v>
      </c>
      <c r="O36136" s="7" t="s">
        <v>97</v>
      </c>
      <c r="P36136" s="10">
        <v>2010</v>
      </c>
      <c r="Q36136" s="12">
        <v>40238</v>
      </c>
      <c r="R36136" s="12">
        <v>40238</v>
      </c>
    </row>
    <row r="36137" spans="1:18" x14ac:dyDescent="0.25">
      <c r="A36137" s="7" t="s">
        <v>123261</v>
      </c>
      <c r="B36137" s="7" t="s">
        <v>123262</v>
      </c>
      <c r="C36137" s="7" t="s">
        <v>123263</v>
      </c>
      <c r="D36137" s="7" t="s">
        <v>68</v>
      </c>
      <c r="E36137" s="8" t="s">
        <v>69</v>
      </c>
      <c r="F36137" s="8">
        <v>2000000</v>
      </c>
      <c r="G36137" s="7" t="s">
        <v>35</v>
      </c>
      <c r="H36137" s="7" t="s">
        <v>446</v>
      </c>
      <c r="I36137" s="9"/>
      <c r="J36137" s="7" t="s">
        <v>447</v>
      </c>
      <c r="K36137" s="10" t="s">
        <v>447</v>
      </c>
      <c r="L36137" s="7">
        <v>1</v>
      </c>
      <c r="Q36137" s="12">
        <v>40502</v>
      </c>
      <c r="R36137" s="12">
        <v>40502</v>
      </c>
    </row>
    <row r="36138" spans="1:18" x14ac:dyDescent="0.25">
      <c r="A36138" s="7" t="s">
        <v>123264</v>
      </c>
      <c r="B36138" s="7" t="s">
        <v>123265</v>
      </c>
      <c r="C36138" s="7" t="s">
        <v>123266</v>
      </c>
      <c r="D36138" s="7" t="s">
        <v>123267</v>
      </c>
      <c r="E36138" s="8" t="s">
        <v>1665</v>
      </c>
      <c r="F36138" s="8">
        <v>5000000</v>
      </c>
      <c r="G36138" s="7" t="s">
        <v>35</v>
      </c>
      <c r="H36138" s="7" t="s">
        <v>24</v>
      </c>
      <c r="I36138" s="9" t="s">
        <v>36</v>
      </c>
      <c r="J36138" s="7" t="s">
        <v>181</v>
      </c>
      <c r="K36138" s="10" t="s">
        <v>182</v>
      </c>
      <c r="L36138" s="7">
        <v>3</v>
      </c>
      <c r="M36138" s="11">
        <v>40179</v>
      </c>
      <c r="N36138" s="7" t="s">
        <v>96</v>
      </c>
      <c r="O36138" s="7" t="s">
        <v>97</v>
      </c>
      <c r="P36138" s="10">
        <v>2010</v>
      </c>
      <c r="Q36138" s="12">
        <v>40547</v>
      </c>
      <c r="R36138" s="12">
        <v>41061</v>
      </c>
    </row>
    <row r="36139" spans="1:18" x14ac:dyDescent="0.25">
      <c r="A36139" s="7" t="s">
        <v>123268</v>
      </c>
      <c r="B36139" s="7" t="s">
        <v>123269</v>
      </c>
      <c r="C36139" s="7" t="s">
        <v>123270</v>
      </c>
      <c r="D36139" s="7" t="s">
        <v>123271</v>
      </c>
      <c r="E36139" s="8" t="s">
        <v>18753</v>
      </c>
      <c r="F36139" s="8">
        <v>815000</v>
      </c>
      <c r="G36139" s="7" t="s">
        <v>35</v>
      </c>
      <c r="H36139" s="7" t="s">
        <v>24</v>
      </c>
      <c r="I36139" s="9" t="s">
        <v>36</v>
      </c>
      <c r="J36139" s="7" t="s">
        <v>1162</v>
      </c>
      <c r="K36139" s="10" t="s">
        <v>1162</v>
      </c>
      <c r="L36139" s="7">
        <v>3</v>
      </c>
      <c r="Q36139" s="12">
        <v>41395</v>
      </c>
      <c r="R36139" s="12">
        <v>41906</v>
      </c>
    </row>
    <row r="36140" spans="1:18" x14ac:dyDescent="0.25">
      <c r="A36140" s="7" t="s">
        <v>123272</v>
      </c>
      <c r="B36140" s="7" t="s">
        <v>123273</v>
      </c>
      <c r="C36140" s="7" t="s">
        <v>123274</v>
      </c>
      <c r="D36140" s="7" t="s">
        <v>123275</v>
      </c>
      <c r="E36140" s="8" t="s">
        <v>22657</v>
      </c>
      <c r="F36140" s="8">
        <v>25000</v>
      </c>
      <c r="G36140" s="7" t="s">
        <v>35</v>
      </c>
      <c r="H36140" s="7" t="s">
        <v>81</v>
      </c>
      <c r="I36140" s="9"/>
      <c r="J36140" s="7" t="s">
        <v>82</v>
      </c>
      <c r="K36140" s="10" t="s">
        <v>82</v>
      </c>
      <c r="L36140" s="7">
        <v>2</v>
      </c>
      <c r="Q36140" s="12">
        <v>41030</v>
      </c>
      <c r="R36140" s="12">
        <v>41122</v>
      </c>
    </row>
    <row r="36141" spans="1:18" x14ac:dyDescent="0.25">
      <c r="A36141" s="7" t="s">
        <v>123276</v>
      </c>
      <c r="B36141" s="7" t="s">
        <v>123277</v>
      </c>
      <c r="F36141" s="8">
        <v>0</v>
      </c>
      <c r="G36141" s="7" t="s">
        <v>35</v>
      </c>
      <c r="H36141" s="7" t="s">
        <v>24</v>
      </c>
      <c r="I36141" s="9" t="s">
        <v>220</v>
      </c>
      <c r="J36141" s="7" t="s">
        <v>15161</v>
      </c>
      <c r="K36141" s="10" t="s">
        <v>68209</v>
      </c>
      <c r="L36141" s="7">
        <v>1</v>
      </c>
      <c r="M36141" s="11">
        <v>40238</v>
      </c>
      <c r="N36141" s="7" t="s">
        <v>1566</v>
      </c>
      <c r="O36141" s="7" t="s">
        <v>97</v>
      </c>
      <c r="P36141" s="10">
        <v>2010</v>
      </c>
      <c r="Q36141" s="12">
        <v>41092</v>
      </c>
      <c r="R36141" s="12">
        <v>41092</v>
      </c>
    </row>
    <row r="36142" spans="1:18" x14ac:dyDescent="0.25">
      <c r="A36142" s="7" t="s">
        <v>123278</v>
      </c>
      <c r="B36142" s="7" t="s">
        <v>123279</v>
      </c>
      <c r="C36142" s="7" t="s">
        <v>123280</v>
      </c>
      <c r="D36142" s="7" t="s">
        <v>33</v>
      </c>
      <c r="E36142" s="8" t="s">
        <v>34</v>
      </c>
      <c r="F36142" s="8">
        <v>0</v>
      </c>
      <c r="G36142" s="7" t="s">
        <v>35</v>
      </c>
      <c r="H36142" s="7" t="s">
        <v>24</v>
      </c>
      <c r="I36142" s="9" t="s">
        <v>36</v>
      </c>
      <c r="J36142" s="7" t="s">
        <v>37</v>
      </c>
      <c r="K36142" s="10" t="s">
        <v>37</v>
      </c>
      <c r="L36142" s="7">
        <v>1</v>
      </c>
      <c r="M36142" s="11">
        <v>38353</v>
      </c>
      <c r="N36142" s="7" t="s">
        <v>435</v>
      </c>
      <c r="O36142" s="7" t="s">
        <v>436</v>
      </c>
      <c r="P36142" s="10">
        <v>2005</v>
      </c>
      <c r="Q36142" s="12">
        <v>40184</v>
      </c>
      <c r="R36142" s="12">
        <v>40184</v>
      </c>
    </row>
    <row r="36143" spans="1:18" x14ac:dyDescent="0.25">
      <c r="A36143" s="7" t="s">
        <v>123281</v>
      </c>
      <c r="B36143" s="7" t="s">
        <v>123282</v>
      </c>
      <c r="C36143" s="7" t="s">
        <v>123283</v>
      </c>
      <c r="D36143" s="7" t="s">
        <v>123284</v>
      </c>
      <c r="E36143" s="8" t="s">
        <v>2487</v>
      </c>
      <c r="F36143" s="8">
        <v>4545754</v>
      </c>
      <c r="G36143" s="7" t="s">
        <v>35</v>
      </c>
      <c r="H36143" s="7" t="s">
        <v>52</v>
      </c>
      <c r="I36143" s="9"/>
      <c r="J36143" s="7" t="s">
        <v>53</v>
      </c>
      <c r="K36143" s="10" t="s">
        <v>53</v>
      </c>
      <c r="L36143" s="7">
        <v>1</v>
      </c>
      <c r="M36143" s="11">
        <v>39508</v>
      </c>
      <c r="N36143" s="7" t="s">
        <v>4188</v>
      </c>
      <c r="O36143" s="7" t="s">
        <v>165</v>
      </c>
      <c r="P36143" s="10">
        <v>2008</v>
      </c>
      <c r="Q36143" s="12">
        <v>41576</v>
      </c>
      <c r="R36143" s="12">
        <v>41576</v>
      </c>
    </row>
    <row r="36144" spans="1:18" x14ac:dyDescent="0.25">
      <c r="A36144" s="7" t="s">
        <v>123285</v>
      </c>
      <c r="B36144" s="7" t="s">
        <v>123286</v>
      </c>
      <c r="C36144" s="7" t="s">
        <v>123287</v>
      </c>
      <c r="D36144" s="7" t="s">
        <v>123288</v>
      </c>
      <c r="E36144" s="8" t="s">
        <v>552</v>
      </c>
      <c r="F36144" s="8">
        <v>100793</v>
      </c>
      <c r="G36144" s="7" t="s">
        <v>35</v>
      </c>
      <c r="H36144" s="7" t="s">
        <v>1097</v>
      </c>
      <c r="I36144" s="9"/>
      <c r="J36144" s="7" t="s">
        <v>3412</v>
      </c>
      <c r="K36144" s="10" t="s">
        <v>25898</v>
      </c>
      <c r="L36144" s="7">
        <v>2</v>
      </c>
      <c r="M36144" s="11">
        <v>40728</v>
      </c>
      <c r="N36144" s="7" t="s">
        <v>1706</v>
      </c>
      <c r="O36144" s="7" t="s">
        <v>230</v>
      </c>
      <c r="P36144" s="10">
        <v>2011</v>
      </c>
      <c r="Q36144" s="12">
        <v>40878</v>
      </c>
      <c r="R36144" s="12">
        <v>41030</v>
      </c>
    </row>
    <row r="36145" spans="1:18" x14ac:dyDescent="0.25">
      <c r="A36145" s="7" t="s">
        <v>123289</v>
      </c>
      <c r="B36145" s="7" t="s">
        <v>123290</v>
      </c>
      <c r="C36145" s="7" t="s">
        <v>123291</v>
      </c>
      <c r="D36145" s="7" t="s">
        <v>123292</v>
      </c>
      <c r="E36145" s="8" t="s">
        <v>341</v>
      </c>
      <c r="F36145" s="8">
        <v>1200000</v>
      </c>
      <c r="G36145" s="7" t="s">
        <v>35</v>
      </c>
      <c r="I36145" s="9"/>
      <c r="J36145" s="7"/>
      <c r="L36145" s="7">
        <v>3</v>
      </c>
      <c r="M36145" s="11">
        <v>40179</v>
      </c>
      <c r="N36145" s="7" t="s">
        <v>96</v>
      </c>
      <c r="O36145" s="7" t="s">
        <v>97</v>
      </c>
      <c r="P36145" s="10">
        <v>2010</v>
      </c>
      <c r="Q36145" s="12">
        <v>40664</v>
      </c>
      <c r="R36145" s="12">
        <v>41878</v>
      </c>
    </row>
    <row r="36146" spans="1:18" x14ac:dyDescent="0.25">
      <c r="A36146" s="7" t="s">
        <v>123293</v>
      </c>
      <c r="B36146" s="7" t="s">
        <v>123294</v>
      </c>
      <c r="C36146" s="7" t="s">
        <v>123295</v>
      </c>
      <c r="D36146" s="7" t="s">
        <v>78</v>
      </c>
      <c r="E36146" s="8" t="s">
        <v>79</v>
      </c>
      <c r="F36146" s="8">
        <v>540000</v>
      </c>
      <c r="G36146" s="7" t="s">
        <v>35</v>
      </c>
      <c r="H36146" s="7" t="s">
        <v>24</v>
      </c>
      <c r="I36146" s="9" t="s">
        <v>25</v>
      </c>
      <c r="J36146" s="7" t="s">
        <v>26</v>
      </c>
      <c r="K36146" s="10" t="s">
        <v>27</v>
      </c>
      <c r="L36146" s="7">
        <v>2</v>
      </c>
      <c r="M36146" s="11">
        <v>41426</v>
      </c>
      <c r="N36146" s="7" t="s">
        <v>1766</v>
      </c>
      <c r="O36146" s="7" t="s">
        <v>412</v>
      </c>
      <c r="P36146" s="10">
        <v>2013</v>
      </c>
      <c r="Q36146" s="12">
        <v>41428</v>
      </c>
      <c r="R36146" s="12">
        <v>41699</v>
      </c>
    </row>
    <row r="36147" spans="1:18" x14ac:dyDescent="0.25">
      <c r="A36147" s="7" t="s">
        <v>123296</v>
      </c>
      <c r="B36147" s="7" t="s">
        <v>123297</v>
      </c>
      <c r="C36147" s="7" t="s">
        <v>123298</v>
      </c>
      <c r="D36147" s="7" t="s">
        <v>365</v>
      </c>
      <c r="E36147" s="8" t="s">
        <v>366</v>
      </c>
      <c r="F36147" s="8">
        <v>150000</v>
      </c>
      <c r="G36147" s="7" t="s">
        <v>35</v>
      </c>
      <c r="I36147" s="9"/>
      <c r="J36147" s="7"/>
      <c r="L36147" s="7">
        <v>1</v>
      </c>
      <c r="M36147" s="11">
        <v>39814</v>
      </c>
      <c r="N36147" s="7" t="s">
        <v>171</v>
      </c>
      <c r="O36147" s="7" t="s">
        <v>172</v>
      </c>
      <c r="P36147" s="10">
        <v>2009</v>
      </c>
      <c r="Q36147" s="12">
        <v>41351</v>
      </c>
      <c r="R36147" s="12">
        <v>41351</v>
      </c>
    </row>
    <row r="36148" spans="1:18" x14ac:dyDescent="0.25">
      <c r="A36148" s="7" t="s">
        <v>123299</v>
      </c>
      <c r="B36148" s="7" t="s">
        <v>123300</v>
      </c>
      <c r="C36148" s="7" t="s">
        <v>123301</v>
      </c>
      <c r="D36148" s="7" t="s">
        <v>123302</v>
      </c>
      <c r="E36148" s="8" t="s">
        <v>69</v>
      </c>
      <c r="F36148" s="8">
        <v>76600000</v>
      </c>
      <c r="G36148" s="7" t="s">
        <v>35</v>
      </c>
      <c r="H36148" s="7" t="s">
        <v>24</v>
      </c>
      <c r="I36148" s="9" t="s">
        <v>36</v>
      </c>
      <c r="J36148" s="7" t="s">
        <v>181</v>
      </c>
      <c r="K36148" s="10" t="s">
        <v>1184</v>
      </c>
      <c r="L36148" s="7">
        <v>5</v>
      </c>
      <c r="M36148" s="11">
        <v>39508</v>
      </c>
      <c r="N36148" s="7" t="s">
        <v>4188</v>
      </c>
      <c r="O36148" s="7" t="s">
        <v>165</v>
      </c>
      <c r="P36148" s="10">
        <v>2008</v>
      </c>
      <c r="Q36148" s="12">
        <v>39661</v>
      </c>
      <c r="R36148" s="12">
        <v>41088</v>
      </c>
    </row>
    <row r="36149" spans="1:18" x14ac:dyDescent="0.25">
      <c r="A36149" s="7" t="s">
        <v>123303</v>
      </c>
      <c r="B36149" s="7" t="s">
        <v>123304</v>
      </c>
      <c r="C36149" s="7" t="s">
        <v>123305</v>
      </c>
      <c r="D36149" s="7" t="s">
        <v>52874</v>
      </c>
      <c r="E36149" s="8" t="s">
        <v>69</v>
      </c>
      <c r="F36149" s="8">
        <v>452000000</v>
      </c>
      <c r="G36149" s="7" t="s">
        <v>35</v>
      </c>
      <c r="H36149" s="7" t="s">
        <v>176</v>
      </c>
      <c r="I36149" s="9"/>
      <c r="J36149" s="7" t="s">
        <v>177</v>
      </c>
      <c r="K36149" s="10" t="s">
        <v>177</v>
      </c>
      <c r="L36149" s="7">
        <v>3</v>
      </c>
      <c r="M36149" s="11">
        <v>39083</v>
      </c>
      <c r="N36149" s="7" t="s">
        <v>88</v>
      </c>
      <c r="O36149" s="7" t="s">
        <v>89</v>
      </c>
      <c r="P36149" s="10">
        <v>2007</v>
      </c>
      <c r="Q36149" s="12">
        <v>41671</v>
      </c>
      <c r="R36149" s="12">
        <v>41858</v>
      </c>
    </row>
    <row r="36150" spans="1:18" x14ac:dyDescent="0.25">
      <c r="A36150" s="7" t="s">
        <v>123306</v>
      </c>
      <c r="B36150" s="7" t="s">
        <v>123307</v>
      </c>
      <c r="C36150" s="7" t="s">
        <v>123308</v>
      </c>
      <c r="D36150" s="7" t="s">
        <v>6445</v>
      </c>
      <c r="E36150" s="8" t="s">
        <v>5477</v>
      </c>
      <c r="F36150" s="8">
        <v>46150818</v>
      </c>
      <c r="G36150" s="7" t="s">
        <v>35</v>
      </c>
      <c r="H36150" s="7" t="s">
        <v>24</v>
      </c>
      <c r="I36150" s="9" t="s">
        <v>36</v>
      </c>
      <c r="J36150" s="7" t="s">
        <v>181</v>
      </c>
      <c r="K36150" s="10" t="s">
        <v>182</v>
      </c>
      <c r="L36150" s="7">
        <v>4</v>
      </c>
      <c r="M36150" s="11">
        <v>39687</v>
      </c>
      <c r="N36150" s="7" t="s">
        <v>2048</v>
      </c>
      <c r="O36150" s="7" t="s">
        <v>2049</v>
      </c>
      <c r="P36150" s="10">
        <v>2008</v>
      </c>
      <c r="Q36150" s="12">
        <v>39821</v>
      </c>
      <c r="R36150" s="12">
        <v>41407</v>
      </c>
    </row>
    <row r="36151" spans="1:18" x14ac:dyDescent="0.25">
      <c r="A36151" s="7" t="s">
        <v>123309</v>
      </c>
      <c r="B36151" s="7" t="s">
        <v>123310</v>
      </c>
      <c r="C36151" s="7" t="s">
        <v>123311</v>
      </c>
      <c r="F36151" s="8">
        <v>15000</v>
      </c>
      <c r="G36151" s="7" t="s">
        <v>35</v>
      </c>
      <c r="H36151" s="7" t="s">
        <v>24</v>
      </c>
      <c r="I36151" s="9" t="s">
        <v>2095</v>
      </c>
      <c r="J36151" s="7" t="s">
        <v>2096</v>
      </c>
      <c r="K36151" s="10" t="s">
        <v>2096</v>
      </c>
      <c r="L36151" s="7">
        <v>1</v>
      </c>
      <c r="M36151" s="11">
        <v>41502</v>
      </c>
      <c r="N36151" s="7" t="s">
        <v>1385</v>
      </c>
      <c r="O36151" s="7" t="s">
        <v>258</v>
      </c>
      <c r="P36151" s="10">
        <v>2013</v>
      </c>
      <c r="Q36151" s="12">
        <v>41493</v>
      </c>
      <c r="R36151" s="12">
        <v>41493</v>
      </c>
    </row>
    <row r="36152" spans="1:18" x14ac:dyDescent="0.25">
      <c r="A36152" s="7" t="s">
        <v>123312</v>
      </c>
      <c r="B36152" s="7" t="s">
        <v>123313</v>
      </c>
      <c r="C36152" s="7" t="s">
        <v>123314</v>
      </c>
      <c r="D36152" s="7" t="s">
        <v>6445</v>
      </c>
      <c r="E36152" s="8" t="s">
        <v>5477</v>
      </c>
      <c r="F36152" s="8">
        <v>40000</v>
      </c>
      <c r="G36152" s="7" t="s">
        <v>35</v>
      </c>
      <c r="H36152" s="7" t="s">
        <v>24</v>
      </c>
      <c r="I36152" s="9" t="s">
        <v>1233</v>
      </c>
      <c r="J36152" s="7" t="s">
        <v>1234</v>
      </c>
      <c r="K36152" s="10" t="s">
        <v>1234</v>
      </c>
      <c r="L36152" s="7">
        <v>1</v>
      </c>
      <c r="M36152" s="11">
        <v>39814</v>
      </c>
      <c r="N36152" s="7" t="s">
        <v>171</v>
      </c>
      <c r="O36152" s="7" t="s">
        <v>172</v>
      </c>
      <c r="P36152" s="10">
        <v>2009</v>
      </c>
      <c r="Q36152" s="12">
        <v>40502</v>
      </c>
      <c r="R36152" s="12">
        <v>40502</v>
      </c>
    </row>
    <row r="36153" spans="1:18" x14ac:dyDescent="0.25">
      <c r="A36153" s="7" t="s">
        <v>123315</v>
      </c>
      <c r="B36153" s="7" t="s">
        <v>123316</v>
      </c>
      <c r="C36153" s="7" t="s">
        <v>123317</v>
      </c>
      <c r="D36153" s="7" t="s">
        <v>68</v>
      </c>
      <c r="E36153" s="8" t="s">
        <v>69</v>
      </c>
      <c r="F36153" s="8">
        <v>91911267</v>
      </c>
      <c r="G36153" s="7" t="s">
        <v>35</v>
      </c>
      <c r="H36153" s="7" t="s">
        <v>24</v>
      </c>
      <c r="I36153" s="9" t="s">
        <v>281</v>
      </c>
      <c r="J36153" s="7" t="s">
        <v>282</v>
      </c>
      <c r="K36153" s="10" t="s">
        <v>1560</v>
      </c>
      <c r="L36153" s="7">
        <v>1</v>
      </c>
      <c r="M36153" s="11">
        <v>32874</v>
      </c>
      <c r="N36153" s="7" t="s">
        <v>416</v>
      </c>
      <c r="O36153" s="7" t="s">
        <v>417</v>
      </c>
      <c r="P36153" s="10">
        <v>1990</v>
      </c>
      <c r="Q36153" s="12">
        <v>40094</v>
      </c>
      <c r="R36153" s="12">
        <v>40094</v>
      </c>
    </row>
    <row r="36154" spans="1:18" x14ac:dyDescent="0.25">
      <c r="A36154" s="7" t="s">
        <v>123318</v>
      </c>
      <c r="B36154" s="7" t="s">
        <v>123319</v>
      </c>
      <c r="C36154" s="7" t="s">
        <v>123320</v>
      </c>
      <c r="D36154" s="7" t="s">
        <v>33</v>
      </c>
      <c r="E36154" s="8" t="s">
        <v>34</v>
      </c>
      <c r="F36154" s="8">
        <v>65084</v>
      </c>
      <c r="G36154" s="7" t="s">
        <v>35</v>
      </c>
      <c r="H36154" s="7" t="s">
        <v>1347</v>
      </c>
      <c r="I36154" s="9"/>
      <c r="J36154" s="7" t="s">
        <v>1348</v>
      </c>
      <c r="K36154" s="10" t="s">
        <v>1348</v>
      </c>
      <c r="L36154" s="7">
        <v>1</v>
      </c>
      <c r="M36154" s="11">
        <v>40858</v>
      </c>
      <c r="N36154" s="7" t="s">
        <v>2287</v>
      </c>
      <c r="O36154" s="7" t="s">
        <v>74</v>
      </c>
      <c r="P36154" s="10">
        <v>2011</v>
      </c>
      <c r="Q36154" s="12">
        <v>40836</v>
      </c>
      <c r="R36154" s="12">
        <v>40836</v>
      </c>
    </row>
    <row r="36155" spans="1:18" x14ac:dyDescent="0.25">
      <c r="A36155" s="7" t="s">
        <v>123321</v>
      </c>
      <c r="B36155" s="7" t="s">
        <v>123322</v>
      </c>
      <c r="C36155" s="7" t="s">
        <v>123323</v>
      </c>
      <c r="D36155" s="7" t="s">
        <v>123324</v>
      </c>
      <c r="E36155" s="8" t="s">
        <v>1952</v>
      </c>
      <c r="F36155" s="8">
        <v>250000</v>
      </c>
      <c r="G36155" s="7" t="s">
        <v>35</v>
      </c>
      <c r="H36155" s="7" t="s">
        <v>6095</v>
      </c>
      <c r="I36155" s="9"/>
      <c r="J36155" s="7" t="s">
        <v>6096</v>
      </c>
      <c r="K36155" s="10" t="s">
        <v>6096</v>
      </c>
      <c r="L36155" s="7">
        <v>1</v>
      </c>
      <c r="M36155" s="11">
        <v>40787</v>
      </c>
      <c r="N36155" s="7" t="s">
        <v>229</v>
      </c>
      <c r="O36155" s="7" t="s">
        <v>230</v>
      </c>
      <c r="P36155" s="10">
        <v>2011</v>
      </c>
      <c r="Q36155" s="12">
        <v>41548</v>
      </c>
      <c r="R36155" s="12">
        <v>41548</v>
      </c>
    </row>
    <row r="36156" spans="1:18" x14ac:dyDescent="0.25">
      <c r="A36156" s="7" t="s">
        <v>123325</v>
      </c>
      <c r="B36156" s="7" t="s">
        <v>123326</v>
      </c>
      <c r="C36156" s="7" t="s">
        <v>123327</v>
      </c>
      <c r="D36156" s="7" t="s">
        <v>908</v>
      </c>
      <c r="E36156" s="8" t="s">
        <v>909</v>
      </c>
      <c r="F36156" s="8">
        <v>7100000</v>
      </c>
      <c r="G36156" s="7" t="s">
        <v>35</v>
      </c>
      <c r="I36156" s="9"/>
      <c r="J36156" s="7"/>
      <c r="L36156" s="7">
        <v>1</v>
      </c>
      <c r="M36156" s="11">
        <v>38657</v>
      </c>
      <c r="N36156" s="7" t="s">
        <v>4100</v>
      </c>
      <c r="O36156" s="7" t="s">
        <v>4101</v>
      </c>
      <c r="P36156" s="10">
        <v>2005</v>
      </c>
      <c r="Q36156" s="12">
        <v>39280</v>
      </c>
      <c r="R36156" s="12">
        <v>39280</v>
      </c>
    </row>
    <row r="36157" spans="1:18" x14ac:dyDescent="0.25">
      <c r="A36157" s="7" t="s">
        <v>123328</v>
      </c>
      <c r="B36157" s="7" t="s">
        <v>123329</v>
      </c>
      <c r="C36157" s="7" t="s">
        <v>123330</v>
      </c>
      <c r="D36157" s="7" t="s">
        <v>123331</v>
      </c>
      <c r="E36157" s="8" t="s">
        <v>6250</v>
      </c>
      <c r="F36157" s="8">
        <v>2000000</v>
      </c>
      <c r="G36157" s="7" t="s">
        <v>35</v>
      </c>
      <c r="H36157" s="7" t="s">
        <v>446</v>
      </c>
      <c r="I36157" s="9"/>
      <c r="J36157" s="7" t="s">
        <v>447</v>
      </c>
      <c r="K36157" s="10" t="s">
        <v>447</v>
      </c>
      <c r="L36157" s="7">
        <v>1</v>
      </c>
      <c r="M36157" s="11">
        <v>41061</v>
      </c>
      <c r="N36157" s="7" t="s">
        <v>28</v>
      </c>
      <c r="O36157" s="7" t="s">
        <v>29</v>
      </c>
      <c r="P36157" s="10">
        <v>2012</v>
      </c>
      <c r="Q36157" s="12">
        <v>41549</v>
      </c>
      <c r="R36157" s="12">
        <v>41549</v>
      </c>
    </row>
    <row r="36158" spans="1:18" x14ac:dyDescent="0.25">
      <c r="A36158" s="7" t="s">
        <v>123332</v>
      </c>
      <c r="B36158" s="7" t="s">
        <v>123333</v>
      </c>
      <c r="C36158" s="7" t="s">
        <v>123334</v>
      </c>
      <c r="D36158" s="7" t="s">
        <v>123335</v>
      </c>
      <c r="E36158" s="8" t="s">
        <v>10834</v>
      </c>
      <c r="F36158" s="8">
        <v>50000</v>
      </c>
      <c r="G36158" s="7" t="s">
        <v>35</v>
      </c>
      <c r="H36158" s="7" t="s">
        <v>24</v>
      </c>
      <c r="I36158" s="9" t="s">
        <v>36</v>
      </c>
      <c r="J36158" s="7" t="s">
        <v>181</v>
      </c>
      <c r="K36158" s="10" t="s">
        <v>182</v>
      </c>
      <c r="L36158" s="7">
        <v>1</v>
      </c>
      <c r="M36158" s="11">
        <v>41275</v>
      </c>
      <c r="N36158" s="7" t="s">
        <v>146</v>
      </c>
      <c r="O36158" s="7" t="s">
        <v>147</v>
      </c>
      <c r="P36158" s="10">
        <v>2013</v>
      </c>
      <c r="Q36158" s="12">
        <v>41514</v>
      </c>
      <c r="R36158" s="12">
        <v>41514</v>
      </c>
    </row>
    <row r="36159" spans="1:18" x14ac:dyDescent="0.25">
      <c r="A36159" s="7" t="s">
        <v>123336</v>
      </c>
      <c r="B36159" s="7" t="s">
        <v>123337</v>
      </c>
      <c r="C36159" s="7" t="s">
        <v>123338</v>
      </c>
      <c r="D36159" s="7" t="s">
        <v>619</v>
      </c>
      <c r="E36159" s="8" t="s">
        <v>22</v>
      </c>
      <c r="F36159" s="8">
        <v>1500000</v>
      </c>
      <c r="G36159" s="7" t="s">
        <v>35</v>
      </c>
      <c r="H36159" s="7" t="s">
        <v>24</v>
      </c>
      <c r="I36159" s="9" t="s">
        <v>25</v>
      </c>
      <c r="J36159" s="7" t="s">
        <v>26</v>
      </c>
      <c r="K36159" s="10" t="s">
        <v>27</v>
      </c>
      <c r="L36159" s="7">
        <v>1</v>
      </c>
      <c r="M36159" s="11">
        <v>39295</v>
      </c>
      <c r="N36159" s="7" t="s">
        <v>730</v>
      </c>
      <c r="O36159" s="7" t="s">
        <v>643</v>
      </c>
      <c r="P36159" s="10">
        <v>2007</v>
      </c>
      <c r="Q36159" s="12">
        <v>40179</v>
      </c>
      <c r="R36159" s="12">
        <v>40179</v>
      </c>
    </row>
    <row r="36160" spans="1:18" x14ac:dyDescent="0.25">
      <c r="A36160" s="7" t="s">
        <v>123339</v>
      </c>
      <c r="B36160" s="7" t="s">
        <v>123340</v>
      </c>
      <c r="C36160" s="7" t="s">
        <v>123341</v>
      </c>
      <c r="D36160" s="7" t="s">
        <v>68</v>
      </c>
      <c r="E36160" s="8" t="s">
        <v>69</v>
      </c>
      <c r="F36160" s="8">
        <v>80000</v>
      </c>
      <c r="G36160" s="7" t="s">
        <v>35</v>
      </c>
      <c r="H36160" s="7" t="s">
        <v>24</v>
      </c>
      <c r="I36160" s="9" t="s">
        <v>161</v>
      </c>
      <c r="J36160" s="7" t="s">
        <v>8544</v>
      </c>
      <c r="K36160" s="10" t="s">
        <v>13874</v>
      </c>
      <c r="L36160" s="7">
        <v>1</v>
      </c>
      <c r="M36160" s="11">
        <v>38353</v>
      </c>
      <c r="N36160" s="7" t="s">
        <v>435</v>
      </c>
      <c r="O36160" s="7" t="s">
        <v>436</v>
      </c>
      <c r="P36160" s="10">
        <v>2005</v>
      </c>
      <c r="Q36160" s="12">
        <v>40541</v>
      </c>
      <c r="R36160" s="12">
        <v>40541</v>
      </c>
    </row>
    <row r="36161" spans="1:18" x14ac:dyDescent="0.25">
      <c r="A36161" s="7" t="s">
        <v>123342</v>
      </c>
      <c r="B36161" s="7" t="s">
        <v>123343</v>
      </c>
      <c r="C36161" s="7" t="s">
        <v>123344</v>
      </c>
      <c r="D36161" s="7" t="s">
        <v>123345</v>
      </c>
      <c r="E36161" s="8" t="s">
        <v>34</v>
      </c>
      <c r="F36161" s="8">
        <v>1504721</v>
      </c>
      <c r="G36161" s="7" t="s">
        <v>35</v>
      </c>
      <c r="I36161" s="9"/>
      <c r="J36161" s="7"/>
      <c r="L36161" s="7">
        <v>2</v>
      </c>
      <c r="M36161" s="11">
        <v>38718</v>
      </c>
      <c r="N36161" s="7" t="s">
        <v>400</v>
      </c>
      <c r="O36161" s="7" t="s">
        <v>401</v>
      </c>
      <c r="P36161" s="10">
        <v>2006</v>
      </c>
      <c r="Q36161" s="12">
        <v>39083</v>
      </c>
      <c r="R36161" s="12">
        <v>40179</v>
      </c>
    </row>
    <row r="36162" spans="1:18" x14ac:dyDescent="0.25">
      <c r="A36162" s="7" t="s">
        <v>123346</v>
      </c>
      <c r="B36162" s="7" t="s">
        <v>123347</v>
      </c>
      <c r="C36162" s="7" t="s">
        <v>123348</v>
      </c>
      <c r="D36162" s="7" t="s">
        <v>123349</v>
      </c>
      <c r="E36162" s="8" t="s">
        <v>2660</v>
      </c>
      <c r="F36162" s="8">
        <v>0</v>
      </c>
      <c r="G36162" s="7" t="s">
        <v>35</v>
      </c>
      <c r="H36162" s="7" t="s">
        <v>176</v>
      </c>
      <c r="I36162" s="9"/>
      <c r="J36162" s="7" t="s">
        <v>8691</v>
      </c>
      <c r="K36162" s="10" t="s">
        <v>8691</v>
      </c>
      <c r="L36162" s="7">
        <v>1</v>
      </c>
      <c r="M36162" s="11">
        <v>40330</v>
      </c>
      <c r="N36162" s="7" t="s">
        <v>1109</v>
      </c>
      <c r="O36162" s="7" t="s">
        <v>1110</v>
      </c>
      <c r="P36162" s="10">
        <v>2010</v>
      </c>
      <c r="Q36162" s="12">
        <v>41465</v>
      </c>
      <c r="R36162" s="12">
        <v>41465</v>
      </c>
    </row>
    <row r="36163" spans="1:18" x14ac:dyDescent="0.25">
      <c r="A36163" s="7" t="s">
        <v>123350</v>
      </c>
      <c r="B36163" s="7" t="s">
        <v>123351</v>
      </c>
      <c r="C36163" s="7" t="s">
        <v>123352</v>
      </c>
      <c r="D36163" s="7" t="s">
        <v>123353</v>
      </c>
      <c r="E36163" s="8" t="s">
        <v>434</v>
      </c>
      <c r="F36163" s="8">
        <v>0</v>
      </c>
      <c r="G36163" s="7" t="s">
        <v>35</v>
      </c>
      <c r="H36163" s="7" t="s">
        <v>24</v>
      </c>
      <c r="I36163" s="9" t="s">
        <v>25</v>
      </c>
      <c r="J36163" s="7" t="s">
        <v>26</v>
      </c>
      <c r="K36163" s="10" t="s">
        <v>27</v>
      </c>
      <c r="L36163" s="7">
        <v>2</v>
      </c>
      <c r="M36163" s="11">
        <v>40057</v>
      </c>
      <c r="N36163" s="7" t="s">
        <v>1265</v>
      </c>
      <c r="O36163" s="7" t="s">
        <v>267</v>
      </c>
      <c r="P36163" s="10">
        <v>2009</v>
      </c>
      <c r="Q36163" s="12">
        <v>40179</v>
      </c>
      <c r="R36163" s="12">
        <v>40544</v>
      </c>
    </row>
    <row r="36164" spans="1:18" x14ac:dyDescent="0.25">
      <c r="A36164" s="7" t="s">
        <v>123354</v>
      </c>
      <c r="B36164" s="7" t="s">
        <v>123355</v>
      </c>
      <c r="C36164" s="7" t="s">
        <v>123356</v>
      </c>
      <c r="D36164" s="7" t="s">
        <v>719</v>
      </c>
      <c r="E36164" s="8" t="s">
        <v>720</v>
      </c>
      <c r="F36164" s="8">
        <v>5500000</v>
      </c>
      <c r="G36164" s="7" t="s">
        <v>35</v>
      </c>
      <c r="H36164" s="7" t="s">
        <v>680</v>
      </c>
      <c r="I36164" s="9"/>
      <c r="J36164" s="7" t="s">
        <v>681</v>
      </c>
      <c r="K36164" s="10" t="s">
        <v>20957</v>
      </c>
      <c r="L36164" s="7">
        <v>2</v>
      </c>
      <c r="M36164" s="11">
        <v>39448</v>
      </c>
      <c r="N36164" s="7" t="s">
        <v>164</v>
      </c>
      <c r="O36164" s="7" t="s">
        <v>165</v>
      </c>
      <c r="P36164" s="10">
        <v>2008</v>
      </c>
      <c r="Q36164" s="12">
        <v>40693</v>
      </c>
      <c r="R36164" s="12">
        <v>41569</v>
      </c>
    </row>
    <row r="36165" spans="1:18" x14ac:dyDescent="0.25">
      <c r="A36165" s="7" t="s">
        <v>123357</v>
      </c>
      <c r="B36165" s="7" t="s">
        <v>123358</v>
      </c>
      <c r="C36165" s="7" t="s">
        <v>123359</v>
      </c>
      <c r="D36165" s="7" t="s">
        <v>123360</v>
      </c>
      <c r="E36165" s="8" t="s">
        <v>422</v>
      </c>
      <c r="F36165" s="8">
        <v>8500000</v>
      </c>
      <c r="G36165" s="7" t="s">
        <v>35</v>
      </c>
      <c r="H36165" s="7" t="s">
        <v>24</v>
      </c>
      <c r="I36165" s="9" t="s">
        <v>93</v>
      </c>
      <c r="J36165" s="7" t="s">
        <v>314</v>
      </c>
      <c r="K36165" s="10" t="s">
        <v>314</v>
      </c>
      <c r="L36165" s="7">
        <v>2</v>
      </c>
      <c r="M36165" s="11">
        <v>41214</v>
      </c>
      <c r="N36165" s="7" t="s">
        <v>471</v>
      </c>
      <c r="O36165" s="7" t="s">
        <v>46</v>
      </c>
      <c r="P36165" s="10">
        <v>2012</v>
      </c>
      <c r="Q36165" s="12">
        <v>41393</v>
      </c>
      <c r="R36165" s="12">
        <v>41668</v>
      </c>
    </row>
    <row r="36166" spans="1:18" x14ac:dyDescent="0.25">
      <c r="A36166" s="7" t="s">
        <v>123361</v>
      </c>
      <c r="B36166" s="7" t="s">
        <v>123362</v>
      </c>
      <c r="C36166" s="7" t="s">
        <v>123363</v>
      </c>
      <c r="D36166" s="7" t="s">
        <v>68</v>
      </c>
      <c r="E36166" s="8" t="s">
        <v>69</v>
      </c>
      <c r="F36166" s="8">
        <v>5800000</v>
      </c>
      <c r="G36166" s="7" t="s">
        <v>80</v>
      </c>
      <c r="H36166" s="7" t="s">
        <v>24</v>
      </c>
      <c r="I36166" s="9" t="s">
        <v>36</v>
      </c>
      <c r="J36166" s="7" t="s">
        <v>181</v>
      </c>
      <c r="K36166" s="10" t="s">
        <v>3417</v>
      </c>
      <c r="L36166" s="7">
        <v>1</v>
      </c>
      <c r="M36166" s="11">
        <v>39203</v>
      </c>
      <c r="N36166" s="7" t="s">
        <v>2755</v>
      </c>
      <c r="O36166" s="7" t="s">
        <v>2756</v>
      </c>
      <c r="P36166" s="10">
        <v>2007</v>
      </c>
      <c r="Q36166" s="12">
        <v>39479</v>
      </c>
      <c r="R36166" s="12">
        <v>39479</v>
      </c>
    </row>
    <row r="36167" spans="1:18" x14ac:dyDescent="0.25">
      <c r="A36167" s="7" t="s">
        <v>123364</v>
      </c>
      <c r="B36167" s="7" t="s">
        <v>123365</v>
      </c>
      <c r="C36167" s="7" t="s">
        <v>123366</v>
      </c>
      <c r="D36167" s="7" t="s">
        <v>42536</v>
      </c>
      <c r="E36167" s="8" t="s">
        <v>2244</v>
      </c>
      <c r="F36167" s="8">
        <v>1521084</v>
      </c>
      <c r="G36167" s="7" t="s">
        <v>35</v>
      </c>
      <c r="H36167" s="7" t="s">
        <v>1503</v>
      </c>
      <c r="I36167" s="9"/>
      <c r="J36167" s="7" t="s">
        <v>1504</v>
      </c>
      <c r="K36167" s="10" t="s">
        <v>1504</v>
      </c>
      <c r="L36167" s="7">
        <v>3</v>
      </c>
      <c r="M36167" s="11">
        <v>40248</v>
      </c>
      <c r="N36167" s="7" t="s">
        <v>1566</v>
      </c>
      <c r="O36167" s="7" t="s">
        <v>97</v>
      </c>
      <c r="P36167" s="10">
        <v>2010</v>
      </c>
      <c r="Q36167" s="12">
        <v>40513</v>
      </c>
      <c r="R36167" s="12">
        <v>41185</v>
      </c>
    </row>
    <row r="36168" spans="1:18" x14ac:dyDescent="0.25">
      <c r="A36168" s="7" t="s">
        <v>123367</v>
      </c>
      <c r="B36168" s="7" t="s">
        <v>123368</v>
      </c>
      <c r="C36168" s="7" t="s">
        <v>123369</v>
      </c>
      <c r="D36168" s="7" t="s">
        <v>33</v>
      </c>
      <c r="E36168" s="8" t="s">
        <v>34</v>
      </c>
      <c r="F36168" s="8">
        <v>4500000</v>
      </c>
      <c r="G36168" s="7" t="s">
        <v>35</v>
      </c>
      <c r="H36168" s="7" t="s">
        <v>52</v>
      </c>
      <c r="I36168" s="9"/>
      <c r="J36168" s="7" t="s">
        <v>53</v>
      </c>
      <c r="K36168" s="10" t="s">
        <v>53</v>
      </c>
      <c r="L36168" s="7">
        <v>3</v>
      </c>
      <c r="M36168" s="11">
        <v>39387</v>
      </c>
      <c r="N36168" s="7" t="s">
        <v>1409</v>
      </c>
      <c r="O36168" s="7" t="s">
        <v>1361</v>
      </c>
      <c r="P36168" s="10">
        <v>2007</v>
      </c>
      <c r="Q36168" s="12">
        <v>39479</v>
      </c>
      <c r="R36168" s="12">
        <v>40620</v>
      </c>
    </row>
    <row r="36169" spans="1:18" x14ac:dyDescent="0.25">
      <c r="A36169" s="7" t="s">
        <v>123370</v>
      </c>
      <c r="B36169" s="7" t="s">
        <v>123371</v>
      </c>
      <c r="C36169" s="7" t="s">
        <v>123372</v>
      </c>
      <c r="D36169" s="7" t="s">
        <v>296</v>
      </c>
      <c r="E36169" s="8" t="s">
        <v>297</v>
      </c>
      <c r="F36169" s="8">
        <v>6175000</v>
      </c>
      <c r="G36169" s="7" t="s">
        <v>35</v>
      </c>
      <c r="I36169" s="9"/>
      <c r="J36169" s="7"/>
      <c r="L36169" s="7">
        <v>3</v>
      </c>
      <c r="M36169" s="11">
        <v>41275</v>
      </c>
      <c r="N36169" s="7" t="s">
        <v>146</v>
      </c>
      <c r="O36169" s="7" t="s">
        <v>147</v>
      </c>
      <c r="P36169" s="10">
        <v>2013</v>
      </c>
      <c r="Q36169" s="12">
        <v>41458</v>
      </c>
      <c r="R36169" s="12">
        <v>41834</v>
      </c>
    </row>
    <row r="36170" spans="1:18" x14ac:dyDescent="0.25">
      <c r="A36170" s="7" t="s">
        <v>123373</v>
      </c>
      <c r="B36170" s="7" t="s">
        <v>123374</v>
      </c>
      <c r="C36170" s="7" t="s">
        <v>123375</v>
      </c>
      <c r="D36170" s="7" t="s">
        <v>144</v>
      </c>
      <c r="E36170" s="8" t="s">
        <v>145</v>
      </c>
      <c r="F36170" s="8">
        <v>3300000</v>
      </c>
      <c r="G36170" s="7" t="s">
        <v>35</v>
      </c>
      <c r="H36170" s="7" t="s">
        <v>24</v>
      </c>
      <c r="I36170" s="9" t="s">
        <v>36</v>
      </c>
      <c r="J36170" s="7" t="s">
        <v>181</v>
      </c>
      <c r="K36170" s="10" t="s">
        <v>794</v>
      </c>
      <c r="L36170" s="7">
        <v>4</v>
      </c>
      <c r="M36170" s="11">
        <v>38718</v>
      </c>
      <c r="N36170" s="7" t="s">
        <v>400</v>
      </c>
      <c r="O36170" s="7" t="s">
        <v>401</v>
      </c>
      <c r="P36170" s="10">
        <v>2006</v>
      </c>
      <c r="Q36170" s="12">
        <v>40527</v>
      </c>
      <c r="R36170" s="12">
        <v>41258</v>
      </c>
    </row>
    <row r="36171" spans="1:18" x14ac:dyDescent="0.25">
      <c r="A36171" s="7" t="s">
        <v>123376</v>
      </c>
      <c r="B36171" s="7" t="s">
        <v>123377</v>
      </c>
      <c r="C36171" s="7" t="s">
        <v>123378</v>
      </c>
      <c r="D36171" s="7" t="s">
        <v>309</v>
      </c>
      <c r="E36171" s="8" t="s">
        <v>310</v>
      </c>
      <c r="F36171" s="8">
        <v>0</v>
      </c>
      <c r="G36171" s="7" t="s">
        <v>80</v>
      </c>
      <c r="H36171" s="7" t="s">
        <v>24</v>
      </c>
      <c r="I36171" s="9" t="s">
        <v>93</v>
      </c>
      <c r="J36171" s="7" t="s">
        <v>9663</v>
      </c>
      <c r="K36171" s="10" t="s">
        <v>9663</v>
      </c>
      <c r="L36171" s="7">
        <v>1</v>
      </c>
      <c r="M36171" s="11">
        <v>39797</v>
      </c>
      <c r="N36171" s="7" t="s">
        <v>10750</v>
      </c>
      <c r="O36171" s="7" t="s">
        <v>833</v>
      </c>
      <c r="P36171" s="10">
        <v>2008</v>
      </c>
      <c r="Q36171" s="12">
        <v>39797</v>
      </c>
      <c r="R36171" s="12">
        <v>39797</v>
      </c>
    </row>
    <row r="36172" spans="1:18" x14ac:dyDescent="0.25">
      <c r="A36172" s="7" t="s">
        <v>123379</v>
      </c>
      <c r="B36172" s="7" t="s">
        <v>123380</v>
      </c>
      <c r="C36172" s="7" t="s">
        <v>123381</v>
      </c>
      <c r="D36172" s="7" t="s">
        <v>365</v>
      </c>
      <c r="E36172" s="8" t="s">
        <v>366</v>
      </c>
      <c r="F36172" s="8">
        <v>0</v>
      </c>
      <c r="G36172" s="7" t="s">
        <v>35</v>
      </c>
      <c r="H36172" s="7" t="s">
        <v>24</v>
      </c>
      <c r="I36172" s="9" t="s">
        <v>93</v>
      </c>
      <c r="J36172" s="7" t="s">
        <v>3083</v>
      </c>
      <c r="K36172" s="10" t="s">
        <v>106205</v>
      </c>
      <c r="L36172" s="7">
        <v>1</v>
      </c>
      <c r="M36172" s="11">
        <v>40303</v>
      </c>
      <c r="N36172" s="7" t="s">
        <v>1341</v>
      </c>
      <c r="O36172" s="7" t="s">
        <v>1110</v>
      </c>
      <c r="P36172" s="10">
        <v>2010</v>
      </c>
      <c r="Q36172" s="12">
        <v>40838</v>
      </c>
      <c r="R36172" s="12">
        <v>40838</v>
      </c>
    </row>
    <row r="36173" spans="1:18" x14ac:dyDescent="0.25">
      <c r="A36173" s="7" t="s">
        <v>123382</v>
      </c>
      <c r="B36173" s="7" t="s">
        <v>123383</v>
      </c>
      <c r="C36173" s="7" t="s">
        <v>123384</v>
      </c>
      <c r="D36173" s="7" t="s">
        <v>123385</v>
      </c>
      <c r="E36173" s="8" t="s">
        <v>16518</v>
      </c>
      <c r="F36173" s="8">
        <v>338000</v>
      </c>
      <c r="G36173" s="7" t="s">
        <v>35</v>
      </c>
      <c r="H36173" s="7" t="s">
        <v>24</v>
      </c>
      <c r="I36173" s="9" t="s">
        <v>25</v>
      </c>
      <c r="J36173" s="7" t="s">
        <v>26</v>
      </c>
      <c r="K36173" s="10" t="s">
        <v>27</v>
      </c>
      <c r="L36173" s="7">
        <v>2</v>
      </c>
      <c r="M36173" s="11">
        <v>41306</v>
      </c>
      <c r="N36173" s="7" t="s">
        <v>1258</v>
      </c>
      <c r="O36173" s="7" t="s">
        <v>147</v>
      </c>
      <c r="P36173" s="10">
        <v>2013</v>
      </c>
      <c r="Q36173" s="12">
        <v>41603</v>
      </c>
      <c r="R36173" s="12">
        <v>41956</v>
      </c>
    </row>
    <row r="36174" spans="1:18" x14ac:dyDescent="0.25">
      <c r="A36174" s="7" t="s">
        <v>123386</v>
      </c>
      <c r="B36174" s="7" t="s">
        <v>123387</v>
      </c>
      <c r="C36174" s="7" t="s">
        <v>123388</v>
      </c>
      <c r="D36174" s="7" t="s">
        <v>47321</v>
      </c>
      <c r="E36174" s="8" t="s">
        <v>145</v>
      </c>
      <c r="F36174" s="8">
        <v>500000</v>
      </c>
      <c r="G36174" s="7" t="s">
        <v>35</v>
      </c>
      <c r="H36174" s="7" t="s">
        <v>6545</v>
      </c>
      <c r="I36174" s="9"/>
      <c r="J36174" s="7" t="s">
        <v>11329</v>
      </c>
      <c r="K36174" s="10" t="s">
        <v>11329</v>
      </c>
      <c r="L36174" s="7">
        <v>1</v>
      </c>
      <c r="Q36174" s="12">
        <v>41900</v>
      </c>
      <c r="R36174" s="12">
        <v>41900</v>
      </c>
    </row>
    <row r="36175" spans="1:18" x14ac:dyDescent="0.25">
      <c r="A36175" s="7" t="s">
        <v>123389</v>
      </c>
      <c r="B36175" s="7" t="s">
        <v>123390</v>
      </c>
      <c r="C36175" s="7" t="s">
        <v>123391</v>
      </c>
      <c r="D36175" s="7" t="s">
        <v>123392</v>
      </c>
      <c r="E36175" s="8" t="s">
        <v>12122</v>
      </c>
      <c r="F36175" s="8">
        <v>39875000</v>
      </c>
      <c r="G36175" s="7" t="s">
        <v>23</v>
      </c>
      <c r="H36175" s="7" t="s">
        <v>24</v>
      </c>
      <c r="I36175" s="9" t="s">
        <v>36</v>
      </c>
      <c r="J36175" s="7" t="s">
        <v>181</v>
      </c>
      <c r="K36175" s="10" t="s">
        <v>695</v>
      </c>
      <c r="L36175" s="7">
        <v>3</v>
      </c>
      <c r="M36175" s="11">
        <v>39814</v>
      </c>
      <c r="N36175" s="7" t="s">
        <v>171</v>
      </c>
      <c r="O36175" s="7" t="s">
        <v>172</v>
      </c>
      <c r="P36175" s="10">
        <v>2009</v>
      </c>
      <c r="Q36175" s="12">
        <v>39863</v>
      </c>
      <c r="R36175" s="12">
        <v>40723</v>
      </c>
    </row>
    <row r="36176" spans="1:18" x14ac:dyDescent="0.25">
      <c r="A36176" s="7" t="s">
        <v>123393</v>
      </c>
      <c r="B36176" s="7" t="s">
        <v>123394</v>
      </c>
      <c r="C36176" s="7" t="s">
        <v>123395</v>
      </c>
      <c r="D36176" s="7" t="s">
        <v>619</v>
      </c>
      <c r="E36176" s="8" t="s">
        <v>22</v>
      </c>
      <c r="F36176" s="8">
        <v>2037750</v>
      </c>
      <c r="G36176" s="7" t="s">
        <v>80</v>
      </c>
      <c r="H36176" s="7" t="s">
        <v>749</v>
      </c>
      <c r="I36176" s="9"/>
      <c r="J36176" s="7" t="s">
        <v>750</v>
      </c>
      <c r="K36176" s="10" t="s">
        <v>750</v>
      </c>
      <c r="L36176" s="7">
        <v>1</v>
      </c>
      <c r="M36176" s="11">
        <v>39281</v>
      </c>
      <c r="N36176" s="7" t="s">
        <v>1018</v>
      </c>
      <c r="O36176" s="7" t="s">
        <v>643</v>
      </c>
      <c r="P36176" s="10">
        <v>2007</v>
      </c>
      <c r="Q36176" s="12">
        <v>40280</v>
      </c>
      <c r="R36176" s="12">
        <v>40280</v>
      </c>
    </row>
    <row r="36177" spans="1:18" x14ac:dyDescent="0.25">
      <c r="A36177" s="7" t="s">
        <v>123396</v>
      </c>
      <c r="B36177" s="7" t="s">
        <v>123397</v>
      </c>
      <c r="C36177" s="7" t="s">
        <v>123398</v>
      </c>
      <c r="D36177" s="7" t="s">
        <v>1713</v>
      </c>
      <c r="E36177" s="8" t="s">
        <v>542</v>
      </c>
      <c r="F36177" s="8">
        <v>2000000</v>
      </c>
      <c r="G36177" s="7" t="s">
        <v>35</v>
      </c>
      <c r="H36177" s="7" t="s">
        <v>52</v>
      </c>
      <c r="I36177" s="9"/>
      <c r="J36177" s="7" t="s">
        <v>53</v>
      </c>
      <c r="K36177" s="10" t="s">
        <v>53</v>
      </c>
      <c r="L36177" s="7">
        <v>1</v>
      </c>
      <c r="Q36177" s="12">
        <v>41153</v>
      </c>
      <c r="R36177" s="12">
        <v>41153</v>
      </c>
    </row>
    <row r="36178" spans="1:18" x14ac:dyDescent="0.25">
      <c r="A36178" s="7" t="s">
        <v>123399</v>
      </c>
      <c r="B36178" s="7" t="s">
        <v>123400</v>
      </c>
      <c r="C36178" s="7" t="s">
        <v>123401</v>
      </c>
      <c r="D36178" s="7" t="s">
        <v>238</v>
      </c>
      <c r="E36178" s="8" t="s">
        <v>239</v>
      </c>
      <c r="F36178" s="8">
        <v>1500000</v>
      </c>
      <c r="G36178" s="7" t="s">
        <v>35</v>
      </c>
      <c r="H36178" s="7" t="s">
        <v>24</v>
      </c>
      <c r="I36178" s="9" t="s">
        <v>36</v>
      </c>
      <c r="J36178" s="7" t="s">
        <v>181</v>
      </c>
      <c r="K36178" s="10" t="s">
        <v>182</v>
      </c>
      <c r="L36178" s="7">
        <v>2</v>
      </c>
      <c r="M36178" s="11">
        <v>41000</v>
      </c>
      <c r="N36178" s="7" t="s">
        <v>820</v>
      </c>
      <c r="O36178" s="7" t="s">
        <v>29</v>
      </c>
      <c r="P36178" s="10">
        <v>2012</v>
      </c>
      <c r="Q36178" s="12">
        <v>41290</v>
      </c>
      <c r="R36178" s="12">
        <v>41686</v>
      </c>
    </row>
    <row r="36179" spans="1:18" x14ac:dyDescent="0.25">
      <c r="A36179" s="7" t="s">
        <v>123402</v>
      </c>
      <c r="B36179" s="7" t="s">
        <v>123403</v>
      </c>
      <c r="C36179" s="7" t="s">
        <v>123404</v>
      </c>
      <c r="D36179" s="7" t="s">
        <v>123405</v>
      </c>
      <c r="E36179" s="8" t="s">
        <v>34</v>
      </c>
      <c r="F36179" s="8">
        <v>10000</v>
      </c>
      <c r="G36179" s="7" t="s">
        <v>35</v>
      </c>
      <c r="H36179" s="7" t="s">
        <v>24</v>
      </c>
      <c r="I36179" s="9" t="s">
        <v>36</v>
      </c>
      <c r="J36179" s="7" t="s">
        <v>1162</v>
      </c>
      <c r="K36179" s="10" t="s">
        <v>3029</v>
      </c>
      <c r="L36179" s="7">
        <v>1</v>
      </c>
      <c r="M36179" s="11">
        <v>39995</v>
      </c>
      <c r="N36179" s="7" t="s">
        <v>266</v>
      </c>
      <c r="O36179" s="7" t="s">
        <v>267</v>
      </c>
      <c r="P36179" s="10">
        <v>2009</v>
      </c>
      <c r="Q36179" s="12">
        <v>40026</v>
      </c>
      <c r="R36179" s="12">
        <v>40026</v>
      </c>
    </row>
    <row r="36180" spans="1:18" x14ac:dyDescent="0.25">
      <c r="A36180" s="7" t="s">
        <v>123406</v>
      </c>
      <c r="B36180" s="7" t="s">
        <v>123407</v>
      </c>
      <c r="C36180" s="7" t="s">
        <v>123408</v>
      </c>
      <c r="D36180" s="7" t="s">
        <v>123409</v>
      </c>
      <c r="E36180" s="8" t="s">
        <v>1732</v>
      </c>
      <c r="F36180" s="8">
        <v>1400000</v>
      </c>
      <c r="G36180" s="7" t="s">
        <v>23</v>
      </c>
      <c r="H36180" s="7" t="s">
        <v>24</v>
      </c>
      <c r="I36180" s="9" t="s">
        <v>25</v>
      </c>
      <c r="J36180" s="7" t="s">
        <v>26</v>
      </c>
      <c r="K36180" s="10" t="s">
        <v>27</v>
      </c>
      <c r="L36180" s="7">
        <v>1</v>
      </c>
      <c r="M36180" s="11">
        <v>40474</v>
      </c>
      <c r="N36180" s="7" t="s">
        <v>1799</v>
      </c>
      <c r="O36180" s="7" t="s">
        <v>199</v>
      </c>
      <c r="P36180" s="10">
        <v>2010</v>
      </c>
      <c r="Q36180" s="12">
        <v>40940</v>
      </c>
      <c r="R36180" s="12">
        <v>40940</v>
      </c>
    </row>
    <row r="36181" spans="1:18" x14ac:dyDescent="0.25">
      <c r="A36181" s="7" t="s">
        <v>123410</v>
      </c>
      <c r="B36181" s="7" t="s">
        <v>123411</v>
      </c>
      <c r="C36181" s="7" t="s">
        <v>123412</v>
      </c>
      <c r="D36181" s="7" t="s">
        <v>2573</v>
      </c>
      <c r="E36181" s="8" t="s">
        <v>1744</v>
      </c>
      <c r="F36181" s="8">
        <v>100000</v>
      </c>
      <c r="G36181" s="7" t="s">
        <v>35</v>
      </c>
      <c r="H36181" s="7" t="s">
        <v>24</v>
      </c>
      <c r="I36181" s="9" t="s">
        <v>298</v>
      </c>
      <c r="J36181" s="7" t="s">
        <v>299</v>
      </c>
      <c r="K36181" s="10" t="s">
        <v>109379</v>
      </c>
      <c r="L36181" s="7">
        <v>1</v>
      </c>
      <c r="M36181" s="11">
        <v>41907</v>
      </c>
      <c r="N36181" s="7" t="s">
        <v>589</v>
      </c>
      <c r="O36181" s="7" t="s">
        <v>223</v>
      </c>
      <c r="P36181" s="10">
        <v>2014</v>
      </c>
      <c r="Q36181" s="12">
        <v>41907</v>
      </c>
      <c r="R36181" s="12">
        <v>41907</v>
      </c>
    </row>
    <row r="36182" spans="1:18" x14ac:dyDescent="0.25">
      <c r="A36182" s="7" t="s">
        <v>123413</v>
      </c>
      <c r="B36182" s="7" t="s">
        <v>123414</v>
      </c>
      <c r="C36182" s="7" t="s">
        <v>123415</v>
      </c>
      <c r="D36182" s="7" t="s">
        <v>625</v>
      </c>
      <c r="E36182" s="8" t="s">
        <v>323</v>
      </c>
      <c r="F36182" s="8">
        <v>6700000</v>
      </c>
      <c r="G36182" s="7" t="s">
        <v>35</v>
      </c>
      <c r="H36182" s="7" t="s">
        <v>376</v>
      </c>
      <c r="I36182" s="9"/>
      <c r="J36182" s="7" t="s">
        <v>377</v>
      </c>
      <c r="K36182" s="10" t="s">
        <v>67481</v>
      </c>
      <c r="L36182" s="7">
        <v>1</v>
      </c>
      <c r="M36182" s="11">
        <v>34335</v>
      </c>
      <c r="N36182" s="7" t="s">
        <v>3155</v>
      </c>
      <c r="O36182" s="7" t="s">
        <v>3156</v>
      </c>
      <c r="P36182" s="10">
        <v>1994</v>
      </c>
      <c r="Q36182" s="12">
        <v>38363</v>
      </c>
      <c r="R36182" s="12">
        <v>38363</v>
      </c>
    </row>
    <row r="36183" spans="1:18" x14ac:dyDescent="0.25">
      <c r="A36183" s="7" t="s">
        <v>123416</v>
      </c>
      <c r="B36183" s="7" t="s">
        <v>123417</v>
      </c>
      <c r="C36183" s="7" t="s">
        <v>123418</v>
      </c>
      <c r="D36183" s="7" t="s">
        <v>275</v>
      </c>
      <c r="E36183" s="8" t="s">
        <v>276</v>
      </c>
      <c r="F36183" s="8">
        <v>35000000</v>
      </c>
      <c r="G36183" s="7" t="s">
        <v>35</v>
      </c>
      <c r="H36183" s="7" t="s">
        <v>24</v>
      </c>
      <c r="I36183" s="9" t="s">
        <v>1043</v>
      </c>
      <c r="J36183" s="7" t="s">
        <v>1044</v>
      </c>
      <c r="K36183" s="10" t="s">
        <v>72979</v>
      </c>
      <c r="L36183" s="7">
        <v>2</v>
      </c>
      <c r="M36183" s="11">
        <v>34700</v>
      </c>
      <c r="N36183" s="7" t="s">
        <v>3231</v>
      </c>
      <c r="O36183" s="7" t="s">
        <v>3232</v>
      </c>
      <c r="P36183" s="10">
        <v>1995</v>
      </c>
      <c r="Q36183" s="12">
        <v>41443</v>
      </c>
      <c r="R36183" s="12">
        <v>41927</v>
      </c>
    </row>
    <row r="36184" spans="1:18" x14ac:dyDescent="0.25">
      <c r="A36184" s="7" t="s">
        <v>123419</v>
      </c>
      <c r="B36184" s="7" t="s">
        <v>123420</v>
      </c>
      <c r="D36184" s="7" t="s">
        <v>275</v>
      </c>
      <c r="E36184" s="8" t="s">
        <v>276</v>
      </c>
      <c r="F36184" s="8">
        <v>256000</v>
      </c>
      <c r="G36184" s="7" t="s">
        <v>35</v>
      </c>
      <c r="H36184" s="7" t="s">
        <v>24</v>
      </c>
      <c r="I36184" s="9" t="s">
        <v>782</v>
      </c>
      <c r="J36184" s="7" t="s">
        <v>783</v>
      </c>
      <c r="K36184" s="10" t="s">
        <v>2668</v>
      </c>
      <c r="L36184" s="7">
        <v>1</v>
      </c>
      <c r="M36184" s="11">
        <v>36892</v>
      </c>
      <c r="N36184" s="7" t="s">
        <v>154</v>
      </c>
      <c r="O36184" s="7" t="s">
        <v>155</v>
      </c>
      <c r="P36184" s="10">
        <v>2001</v>
      </c>
      <c r="Q36184" s="12">
        <v>40550</v>
      </c>
      <c r="R36184" s="12">
        <v>40550</v>
      </c>
    </row>
    <row r="36185" spans="1:18" x14ac:dyDescent="0.25">
      <c r="A36185" s="7" t="s">
        <v>123421</v>
      </c>
      <c r="B36185" s="7" t="s">
        <v>123422</v>
      </c>
      <c r="C36185" s="7" t="s">
        <v>123423</v>
      </c>
      <c r="D36185" s="7" t="s">
        <v>1664</v>
      </c>
      <c r="E36185" s="8" t="s">
        <v>1665</v>
      </c>
      <c r="F36185" s="8">
        <v>350000</v>
      </c>
      <c r="G36185" s="7" t="s">
        <v>35</v>
      </c>
      <c r="H36185" s="7" t="s">
        <v>24</v>
      </c>
      <c r="I36185" s="9" t="s">
        <v>782</v>
      </c>
      <c r="J36185" s="7" t="s">
        <v>783</v>
      </c>
      <c r="K36185" s="10" t="s">
        <v>783</v>
      </c>
      <c r="L36185" s="7">
        <v>1</v>
      </c>
      <c r="M36185" s="11">
        <v>40179</v>
      </c>
      <c r="N36185" s="7" t="s">
        <v>96</v>
      </c>
      <c r="O36185" s="7" t="s">
        <v>97</v>
      </c>
      <c r="P36185" s="10">
        <v>2010</v>
      </c>
      <c r="Q36185" s="12">
        <v>41038</v>
      </c>
      <c r="R36185" s="12">
        <v>41038</v>
      </c>
    </row>
    <row r="36186" spans="1:18" x14ac:dyDescent="0.25">
      <c r="A36186" s="7" t="s">
        <v>123424</v>
      </c>
      <c r="B36186" s="7" t="s">
        <v>123425</v>
      </c>
      <c r="D36186" s="7" t="s">
        <v>144</v>
      </c>
      <c r="E36186" s="8" t="s">
        <v>145</v>
      </c>
      <c r="F36186" s="8">
        <v>55000</v>
      </c>
      <c r="G36186" s="7" t="s">
        <v>35</v>
      </c>
      <c r="H36186" s="7" t="s">
        <v>24</v>
      </c>
      <c r="I36186" s="9" t="s">
        <v>782</v>
      </c>
      <c r="J36186" s="7" t="s">
        <v>2701</v>
      </c>
      <c r="K36186" s="10" t="s">
        <v>123426</v>
      </c>
      <c r="L36186" s="7">
        <v>1</v>
      </c>
      <c r="M36186" s="11">
        <v>41548</v>
      </c>
      <c r="N36186" s="7" t="s">
        <v>1602</v>
      </c>
      <c r="O36186" s="7" t="s">
        <v>140</v>
      </c>
      <c r="P36186" s="10">
        <v>2013</v>
      </c>
      <c r="Q36186" s="12">
        <v>41586</v>
      </c>
      <c r="R36186" s="12">
        <v>41586</v>
      </c>
    </row>
    <row r="36187" spans="1:18" x14ac:dyDescent="0.25">
      <c r="A36187" s="7" t="s">
        <v>123427</v>
      </c>
      <c r="B36187" s="7" t="s">
        <v>123428</v>
      </c>
      <c r="C36187" s="7" t="s">
        <v>123429</v>
      </c>
      <c r="D36187" s="7" t="s">
        <v>719</v>
      </c>
      <c r="E36187" s="8" t="s">
        <v>720</v>
      </c>
      <c r="F36187" s="8">
        <v>60000</v>
      </c>
      <c r="G36187" s="7" t="s">
        <v>80</v>
      </c>
      <c r="H36187" s="7" t="s">
        <v>24</v>
      </c>
      <c r="I36187" s="9" t="s">
        <v>782</v>
      </c>
      <c r="J36187" s="7" t="s">
        <v>19512</v>
      </c>
      <c r="K36187" s="10" t="s">
        <v>19512</v>
      </c>
      <c r="L36187" s="7">
        <v>1</v>
      </c>
      <c r="M36187" s="11">
        <v>39814</v>
      </c>
      <c r="N36187" s="7" t="s">
        <v>171</v>
      </c>
      <c r="O36187" s="7" t="s">
        <v>172</v>
      </c>
      <c r="P36187" s="10">
        <v>2009</v>
      </c>
      <c r="Q36187" s="12">
        <v>40123</v>
      </c>
      <c r="R36187" s="12">
        <v>40123</v>
      </c>
    </row>
    <row r="36188" spans="1:18" x14ac:dyDescent="0.25">
      <c r="A36188" s="7" t="s">
        <v>123430</v>
      </c>
      <c r="B36188" s="7" t="s">
        <v>123431</v>
      </c>
      <c r="C36188" s="7" t="s">
        <v>123432</v>
      </c>
      <c r="D36188" s="7" t="s">
        <v>123433</v>
      </c>
      <c r="E36188" s="8" t="s">
        <v>323</v>
      </c>
      <c r="F36188" s="8">
        <v>149725336</v>
      </c>
      <c r="G36188" s="7" t="s">
        <v>35</v>
      </c>
      <c r="H36188" s="7" t="s">
        <v>24</v>
      </c>
      <c r="I36188" s="9" t="s">
        <v>36</v>
      </c>
      <c r="J36188" s="7" t="s">
        <v>181</v>
      </c>
      <c r="K36188" s="10" t="s">
        <v>182</v>
      </c>
      <c r="L36188" s="7">
        <v>11</v>
      </c>
      <c r="M36188" s="11">
        <v>38657</v>
      </c>
      <c r="N36188" s="7" t="s">
        <v>4100</v>
      </c>
      <c r="O36188" s="7" t="s">
        <v>4101</v>
      </c>
      <c r="P36188" s="10">
        <v>2005</v>
      </c>
      <c r="Q36188" s="12">
        <v>38838</v>
      </c>
      <c r="R36188" s="12">
        <v>41851</v>
      </c>
    </row>
    <row r="36189" spans="1:18" x14ac:dyDescent="0.25">
      <c r="A36189" s="7" t="s">
        <v>123434</v>
      </c>
      <c r="B36189" s="7" t="s">
        <v>123435</v>
      </c>
      <c r="C36189" s="7" t="s">
        <v>123436</v>
      </c>
      <c r="D36189" s="7" t="s">
        <v>68</v>
      </c>
      <c r="E36189" s="8" t="s">
        <v>69</v>
      </c>
      <c r="F36189" s="8">
        <v>0</v>
      </c>
      <c r="G36189" s="7" t="s">
        <v>35</v>
      </c>
      <c r="H36189" s="7" t="s">
        <v>626</v>
      </c>
      <c r="I36189" s="9"/>
      <c r="J36189" s="7" t="s">
        <v>1398</v>
      </c>
      <c r="K36189" s="10" t="s">
        <v>1398</v>
      </c>
      <c r="L36189" s="7">
        <v>1</v>
      </c>
      <c r="M36189" s="11">
        <v>36526</v>
      </c>
      <c r="N36189" s="7" t="s">
        <v>234</v>
      </c>
      <c r="O36189" s="7" t="s">
        <v>235</v>
      </c>
      <c r="P36189" s="10">
        <v>2000</v>
      </c>
      <c r="Q36189" s="12">
        <v>39814</v>
      </c>
      <c r="R36189" s="12">
        <v>39814</v>
      </c>
    </row>
    <row r="36190" spans="1:18" x14ac:dyDescent="0.25">
      <c r="A36190" s="7" t="s">
        <v>123437</v>
      </c>
      <c r="B36190" s="7" t="s">
        <v>123438</v>
      </c>
      <c r="C36190" s="7" t="s">
        <v>123439</v>
      </c>
      <c r="D36190" s="7" t="s">
        <v>123440</v>
      </c>
      <c r="E36190" s="8" t="s">
        <v>2487</v>
      </c>
      <c r="F36190" s="8">
        <v>1000000</v>
      </c>
      <c r="G36190" s="7" t="s">
        <v>35</v>
      </c>
      <c r="I36190" s="9"/>
      <c r="J36190" s="7"/>
      <c r="L36190" s="7">
        <v>1</v>
      </c>
      <c r="M36190" s="11">
        <v>41671</v>
      </c>
      <c r="N36190" s="7" t="s">
        <v>1308</v>
      </c>
      <c r="O36190" s="7" t="s">
        <v>64</v>
      </c>
      <c r="P36190" s="10">
        <v>2014</v>
      </c>
      <c r="Q36190" s="12">
        <v>41791</v>
      </c>
      <c r="R36190" s="12">
        <v>41791</v>
      </c>
    </row>
    <row r="36191" spans="1:18" x14ac:dyDescent="0.25">
      <c r="A36191" s="7" t="s">
        <v>123441</v>
      </c>
      <c r="B36191" s="7" t="s">
        <v>123442</v>
      </c>
      <c r="C36191" s="7" t="s">
        <v>123443</v>
      </c>
      <c r="D36191" s="7" t="s">
        <v>123444</v>
      </c>
      <c r="E36191" s="8" t="s">
        <v>211</v>
      </c>
      <c r="F36191" s="8">
        <v>720480</v>
      </c>
      <c r="G36191" s="7" t="s">
        <v>80</v>
      </c>
      <c r="H36191" s="7" t="s">
        <v>354</v>
      </c>
      <c r="I36191" s="9"/>
      <c r="J36191" s="7" t="s">
        <v>355</v>
      </c>
      <c r="K36191" s="10" t="s">
        <v>123445</v>
      </c>
      <c r="L36191" s="7">
        <v>1</v>
      </c>
      <c r="M36191" s="11">
        <v>38225</v>
      </c>
      <c r="N36191" s="7" t="s">
        <v>1478</v>
      </c>
      <c r="O36191" s="7" t="s">
        <v>1479</v>
      </c>
      <c r="P36191" s="10">
        <v>2004</v>
      </c>
      <c r="Q36191" s="12">
        <v>38657</v>
      </c>
      <c r="R36191" s="12">
        <v>38657</v>
      </c>
    </row>
    <row r="36192" spans="1:18" x14ac:dyDescent="0.25">
      <c r="A36192" s="7" t="s">
        <v>123446</v>
      </c>
      <c r="B36192" s="7" t="s">
        <v>123447</v>
      </c>
      <c r="C36192" s="7" t="s">
        <v>123448</v>
      </c>
      <c r="D36192" s="7" t="s">
        <v>275</v>
      </c>
      <c r="E36192" s="8" t="s">
        <v>276</v>
      </c>
      <c r="F36192" s="8">
        <v>0</v>
      </c>
      <c r="G36192" s="7" t="s">
        <v>35</v>
      </c>
      <c r="H36192" s="7" t="s">
        <v>354</v>
      </c>
      <c r="I36192" s="9"/>
      <c r="J36192" s="7" t="s">
        <v>355</v>
      </c>
      <c r="K36192" s="10" t="s">
        <v>123449</v>
      </c>
      <c r="L36192" s="7">
        <v>1</v>
      </c>
      <c r="Q36192" s="12">
        <v>41515</v>
      </c>
      <c r="R36192" s="12">
        <v>41515</v>
      </c>
    </row>
    <row r="36193" spans="1:18" x14ac:dyDescent="0.25">
      <c r="A36193" s="7" t="s">
        <v>123450</v>
      </c>
      <c r="B36193" s="7" t="s">
        <v>123451</v>
      </c>
      <c r="C36193" s="7" t="s">
        <v>123452</v>
      </c>
      <c r="D36193" s="7" t="s">
        <v>275</v>
      </c>
      <c r="E36193" s="8" t="s">
        <v>276</v>
      </c>
      <c r="F36193" s="8">
        <v>12900000</v>
      </c>
      <c r="G36193" s="7" t="s">
        <v>35</v>
      </c>
      <c r="H36193" s="7" t="s">
        <v>24</v>
      </c>
      <c r="I36193" s="9" t="s">
        <v>281</v>
      </c>
      <c r="J36193" s="7" t="s">
        <v>282</v>
      </c>
      <c r="K36193" s="10" t="s">
        <v>346</v>
      </c>
      <c r="L36193" s="7">
        <v>2</v>
      </c>
      <c r="M36193" s="11">
        <v>41275</v>
      </c>
      <c r="N36193" s="7" t="s">
        <v>146</v>
      </c>
      <c r="O36193" s="7" t="s">
        <v>147</v>
      </c>
      <c r="P36193" s="10">
        <v>2013</v>
      </c>
      <c r="Q36193" s="12">
        <v>41452</v>
      </c>
      <c r="R36193" s="12">
        <v>41788</v>
      </c>
    </row>
    <row r="36194" spans="1:18" x14ac:dyDescent="0.25">
      <c r="A36194" s="7" t="s">
        <v>123453</v>
      </c>
      <c r="B36194" s="7" t="s">
        <v>123454</v>
      </c>
      <c r="D36194" s="7" t="s">
        <v>210</v>
      </c>
      <c r="E36194" s="8" t="s">
        <v>211</v>
      </c>
      <c r="F36194" s="8">
        <v>0</v>
      </c>
      <c r="G36194" s="7" t="s">
        <v>35</v>
      </c>
      <c r="H36194" s="7" t="s">
        <v>24</v>
      </c>
      <c r="I36194" s="9" t="s">
        <v>2095</v>
      </c>
      <c r="J36194" s="7" t="s">
        <v>2314</v>
      </c>
      <c r="K36194" s="10" t="s">
        <v>2314</v>
      </c>
      <c r="L36194" s="7">
        <v>1</v>
      </c>
      <c r="M36194" s="11">
        <v>40848</v>
      </c>
      <c r="N36194" s="7" t="s">
        <v>2287</v>
      </c>
      <c r="O36194" s="7" t="s">
        <v>74</v>
      </c>
      <c r="P36194" s="10">
        <v>2011</v>
      </c>
      <c r="Q36194" s="12">
        <v>40857</v>
      </c>
      <c r="R36194" s="12">
        <v>40857</v>
      </c>
    </row>
    <row r="36195" spans="1:18" x14ac:dyDescent="0.25">
      <c r="A36195" s="7" t="s">
        <v>123455</v>
      </c>
      <c r="B36195" s="7" t="s">
        <v>123456</v>
      </c>
      <c r="C36195" s="7" t="s">
        <v>123457</v>
      </c>
      <c r="D36195" s="7" t="s">
        <v>275</v>
      </c>
      <c r="E36195" s="8" t="s">
        <v>276</v>
      </c>
      <c r="F36195" s="8">
        <v>1620431</v>
      </c>
      <c r="G36195" s="7" t="s">
        <v>35</v>
      </c>
      <c r="H36195" s="7" t="s">
        <v>24</v>
      </c>
      <c r="I36195" s="9" t="s">
        <v>36</v>
      </c>
      <c r="J36195" s="7" t="s">
        <v>181</v>
      </c>
      <c r="K36195" s="10" t="s">
        <v>1073</v>
      </c>
      <c r="L36195" s="7">
        <v>1</v>
      </c>
      <c r="Q36195" s="12">
        <v>40588</v>
      </c>
      <c r="R36195" s="12">
        <v>40588</v>
      </c>
    </row>
    <row r="36196" spans="1:18" x14ac:dyDescent="0.25">
      <c r="A36196" s="7" t="s">
        <v>123458</v>
      </c>
      <c r="B36196" s="7" t="s">
        <v>123459</v>
      </c>
      <c r="C36196" s="7" t="s">
        <v>123460</v>
      </c>
      <c r="D36196" s="7" t="s">
        <v>275</v>
      </c>
      <c r="E36196" s="8" t="s">
        <v>276</v>
      </c>
      <c r="F36196" s="8">
        <v>3413540</v>
      </c>
      <c r="G36196" s="7" t="s">
        <v>35</v>
      </c>
      <c r="H36196" s="7" t="s">
        <v>176</v>
      </c>
      <c r="I36196" s="9"/>
      <c r="J36196" s="7" t="s">
        <v>924</v>
      </c>
      <c r="K36196" s="10" t="s">
        <v>924</v>
      </c>
      <c r="L36196" s="7">
        <v>1</v>
      </c>
      <c r="M36196" s="11">
        <v>39448</v>
      </c>
      <c r="N36196" s="7" t="s">
        <v>164</v>
      </c>
      <c r="O36196" s="7" t="s">
        <v>165</v>
      </c>
      <c r="P36196" s="10">
        <v>2008</v>
      </c>
      <c r="Q36196" s="12">
        <v>41381</v>
      </c>
      <c r="R36196" s="12">
        <v>41381</v>
      </c>
    </row>
    <row r="36197" spans="1:18" x14ac:dyDescent="0.25">
      <c r="A36197" s="7" t="s">
        <v>123461</v>
      </c>
      <c r="B36197" s="7" t="s">
        <v>123462</v>
      </c>
      <c r="C36197" s="7" t="s">
        <v>123463</v>
      </c>
      <c r="D36197" s="7" t="s">
        <v>22670</v>
      </c>
      <c r="E36197" s="8" t="s">
        <v>69</v>
      </c>
      <c r="F36197" s="8">
        <v>75000</v>
      </c>
      <c r="G36197" s="7" t="s">
        <v>35</v>
      </c>
      <c r="H36197" s="7" t="s">
        <v>24</v>
      </c>
      <c r="I36197" s="9" t="s">
        <v>1321</v>
      </c>
      <c r="J36197" s="7" t="s">
        <v>613</v>
      </c>
      <c r="K36197" s="10" t="s">
        <v>123464</v>
      </c>
      <c r="L36197" s="7">
        <v>1</v>
      </c>
      <c r="M36197" s="11">
        <v>40756</v>
      </c>
      <c r="N36197" s="7" t="s">
        <v>1091</v>
      </c>
      <c r="O36197" s="7" t="s">
        <v>230</v>
      </c>
      <c r="P36197" s="10">
        <v>2011</v>
      </c>
      <c r="Q36197" s="12">
        <v>41838</v>
      </c>
      <c r="R36197" s="12">
        <v>41838</v>
      </c>
    </row>
    <row r="36198" spans="1:18" x14ac:dyDescent="0.25">
      <c r="A36198" s="7" t="s">
        <v>123465</v>
      </c>
      <c r="B36198" s="7" t="s">
        <v>123466</v>
      </c>
      <c r="F36198" s="8">
        <v>41250</v>
      </c>
      <c r="G36198" s="7" t="s">
        <v>35</v>
      </c>
      <c r="I36198" s="9"/>
      <c r="J36198" s="7"/>
      <c r="L36198" s="7">
        <v>1</v>
      </c>
      <c r="Q36198" s="12">
        <v>41821</v>
      </c>
      <c r="R36198" s="12">
        <v>41821</v>
      </c>
    </row>
    <row r="36199" spans="1:18" x14ac:dyDescent="0.25">
      <c r="A36199" s="7" t="s">
        <v>123467</v>
      </c>
      <c r="B36199" s="7" t="s">
        <v>123468</v>
      </c>
      <c r="C36199" s="7" t="s">
        <v>123469</v>
      </c>
      <c r="D36199" s="7" t="s">
        <v>123470</v>
      </c>
      <c r="E36199" s="8" t="s">
        <v>2067</v>
      </c>
      <c r="F36199" s="8">
        <v>415013</v>
      </c>
      <c r="G36199" s="7" t="s">
        <v>35</v>
      </c>
      <c r="I36199" s="9"/>
      <c r="J36199" s="7"/>
      <c r="L36199" s="7">
        <v>1</v>
      </c>
      <c r="M36199" s="11">
        <v>37622</v>
      </c>
      <c r="N36199" s="7" t="s">
        <v>814</v>
      </c>
      <c r="O36199" s="7" t="s">
        <v>815</v>
      </c>
      <c r="P36199" s="10">
        <v>2003</v>
      </c>
      <c r="Q36199" s="12">
        <v>41884</v>
      </c>
      <c r="R36199" s="12">
        <v>41884</v>
      </c>
    </row>
    <row r="36200" spans="1:18" x14ac:dyDescent="0.25">
      <c r="A36200" s="7" t="s">
        <v>123471</v>
      </c>
      <c r="B36200" s="7" t="s">
        <v>123472</v>
      </c>
      <c r="C36200" s="7" t="s">
        <v>123473</v>
      </c>
      <c r="D36200" s="7" t="s">
        <v>3330</v>
      </c>
      <c r="E36200" s="8" t="s">
        <v>22</v>
      </c>
      <c r="F36200" s="8">
        <v>0</v>
      </c>
      <c r="G36200" s="7" t="s">
        <v>35</v>
      </c>
      <c r="H36200" s="7" t="s">
        <v>24</v>
      </c>
      <c r="I36200" s="9" t="s">
        <v>764</v>
      </c>
      <c r="J36200" s="7" t="s">
        <v>5015</v>
      </c>
      <c r="K36200" s="10" t="s">
        <v>4081</v>
      </c>
      <c r="L36200" s="7">
        <v>1</v>
      </c>
      <c r="M36200" s="11">
        <v>41453</v>
      </c>
      <c r="N36200" s="7" t="s">
        <v>1766</v>
      </c>
      <c r="O36200" s="7" t="s">
        <v>412</v>
      </c>
      <c r="P36200" s="10">
        <v>2013</v>
      </c>
      <c r="Q36200" s="12">
        <v>41562</v>
      </c>
      <c r="R36200" s="12">
        <v>41562</v>
      </c>
    </row>
    <row r="36201" spans="1:18" x14ac:dyDescent="0.25">
      <c r="A36201" s="7" t="s">
        <v>123474</v>
      </c>
      <c r="B36201" s="7" t="s">
        <v>123475</v>
      </c>
      <c r="C36201" s="7" t="s">
        <v>123476</v>
      </c>
      <c r="D36201" s="7" t="s">
        <v>68</v>
      </c>
      <c r="E36201" s="8" t="s">
        <v>69</v>
      </c>
      <c r="F36201" s="8">
        <v>11000000</v>
      </c>
      <c r="G36201" s="7" t="s">
        <v>23</v>
      </c>
      <c r="H36201" s="7" t="s">
        <v>24</v>
      </c>
      <c r="I36201" s="9" t="s">
        <v>36</v>
      </c>
      <c r="J36201" s="7" t="s">
        <v>181</v>
      </c>
      <c r="K36201" s="10" t="s">
        <v>1073</v>
      </c>
      <c r="L36201" s="7">
        <v>1</v>
      </c>
      <c r="Q36201" s="12">
        <v>39146</v>
      </c>
      <c r="R36201" s="12">
        <v>39146</v>
      </c>
    </row>
    <row r="36202" spans="1:18" x14ac:dyDescent="0.25">
      <c r="A36202" s="7" t="s">
        <v>123477</v>
      </c>
      <c r="B36202" s="7" t="s">
        <v>123478</v>
      </c>
      <c r="C36202" s="7" t="s">
        <v>123479</v>
      </c>
      <c r="D36202" s="7" t="s">
        <v>136</v>
      </c>
      <c r="E36202" s="8" t="s">
        <v>137</v>
      </c>
      <c r="F36202" s="8">
        <v>2500000</v>
      </c>
      <c r="G36202" s="7" t="s">
        <v>35</v>
      </c>
      <c r="H36202" s="7" t="s">
        <v>240</v>
      </c>
      <c r="I36202" s="9" t="s">
        <v>2853</v>
      </c>
      <c r="J36202" s="7" t="s">
        <v>15582</v>
      </c>
      <c r="K36202" s="10" t="s">
        <v>15583</v>
      </c>
      <c r="L36202" s="7">
        <v>1</v>
      </c>
      <c r="M36202" s="11">
        <v>41395</v>
      </c>
      <c r="N36202" s="7" t="s">
        <v>3449</v>
      </c>
      <c r="O36202" s="7" t="s">
        <v>412</v>
      </c>
      <c r="P36202" s="10">
        <v>2013</v>
      </c>
      <c r="Q36202" s="12">
        <v>41841</v>
      </c>
      <c r="R36202" s="12">
        <v>41841</v>
      </c>
    </row>
    <row r="36203" spans="1:18" x14ac:dyDescent="0.25">
      <c r="A36203" s="7" t="s">
        <v>123480</v>
      </c>
      <c r="B36203" s="7" t="s">
        <v>123481</v>
      </c>
      <c r="C36203" s="7" t="s">
        <v>123482</v>
      </c>
      <c r="D36203" s="7" t="s">
        <v>275</v>
      </c>
      <c r="E36203" s="8" t="s">
        <v>276</v>
      </c>
      <c r="F36203" s="8">
        <v>1000000</v>
      </c>
      <c r="G36203" s="7" t="s">
        <v>35</v>
      </c>
      <c r="H36203" s="7" t="s">
        <v>24</v>
      </c>
      <c r="I36203" s="9" t="s">
        <v>1321</v>
      </c>
      <c r="J36203" s="7" t="s">
        <v>613</v>
      </c>
      <c r="K36203" s="10" t="s">
        <v>3118</v>
      </c>
      <c r="L36203" s="7">
        <v>2</v>
      </c>
      <c r="M36203" s="11">
        <v>39814</v>
      </c>
      <c r="N36203" s="7" t="s">
        <v>171</v>
      </c>
      <c r="O36203" s="7" t="s">
        <v>172</v>
      </c>
      <c r="P36203" s="10">
        <v>2009</v>
      </c>
      <c r="Q36203" s="12">
        <v>40238</v>
      </c>
      <c r="R36203" s="12">
        <v>40718</v>
      </c>
    </row>
    <row r="36204" spans="1:18" x14ac:dyDescent="0.25">
      <c r="A36204" s="7" t="s">
        <v>123483</v>
      </c>
      <c r="B36204" s="7" t="s">
        <v>123484</v>
      </c>
      <c r="C36204" s="7" t="s">
        <v>123485</v>
      </c>
      <c r="D36204" s="7" t="s">
        <v>275</v>
      </c>
      <c r="E36204" s="8" t="s">
        <v>276</v>
      </c>
      <c r="F36204" s="8">
        <v>109496656</v>
      </c>
      <c r="G36204" s="7" t="s">
        <v>35</v>
      </c>
      <c r="H36204" s="7" t="s">
        <v>24</v>
      </c>
      <c r="I36204" s="9" t="s">
        <v>129</v>
      </c>
      <c r="J36204" s="7" t="s">
        <v>130</v>
      </c>
      <c r="K36204" s="10" t="s">
        <v>114270</v>
      </c>
      <c r="L36204" s="7">
        <v>4</v>
      </c>
      <c r="M36204" s="11">
        <v>39814</v>
      </c>
      <c r="N36204" s="7" t="s">
        <v>171</v>
      </c>
      <c r="O36204" s="7" t="s">
        <v>172</v>
      </c>
      <c r="P36204" s="10">
        <v>2009</v>
      </c>
      <c r="Q36204" s="12">
        <v>40752</v>
      </c>
      <c r="R36204" s="12">
        <v>41613</v>
      </c>
    </row>
    <row r="36205" spans="1:18" x14ac:dyDescent="0.25">
      <c r="A36205" s="7" t="s">
        <v>123486</v>
      </c>
      <c r="B36205" s="7" t="s">
        <v>123487</v>
      </c>
      <c r="C36205" s="7" t="s">
        <v>123488</v>
      </c>
      <c r="D36205" s="7" t="s">
        <v>123489</v>
      </c>
      <c r="E36205" s="8" t="s">
        <v>54381</v>
      </c>
      <c r="F36205" s="8">
        <v>5000000</v>
      </c>
      <c r="G36205" s="7" t="s">
        <v>35</v>
      </c>
      <c r="H36205" s="7" t="s">
        <v>24</v>
      </c>
      <c r="I36205" s="9" t="s">
        <v>60</v>
      </c>
      <c r="J36205" s="7" t="s">
        <v>61</v>
      </c>
      <c r="K36205" s="10" t="s">
        <v>61</v>
      </c>
      <c r="L36205" s="7">
        <v>4</v>
      </c>
      <c r="M36205" s="11">
        <v>40816</v>
      </c>
      <c r="N36205" s="7" t="s">
        <v>229</v>
      </c>
      <c r="O36205" s="7" t="s">
        <v>230</v>
      </c>
      <c r="P36205" s="10">
        <v>2011</v>
      </c>
      <c r="Q36205" s="12">
        <v>40909</v>
      </c>
      <c r="R36205" s="12">
        <v>41802</v>
      </c>
    </row>
    <row r="36206" spans="1:18" x14ac:dyDescent="0.25">
      <c r="A36206" s="7" t="s">
        <v>123490</v>
      </c>
      <c r="B36206" s="7" t="s">
        <v>123491</v>
      </c>
      <c r="C36206" s="7" t="s">
        <v>123492</v>
      </c>
      <c r="D36206" s="7" t="s">
        <v>4761</v>
      </c>
      <c r="E36206" s="8" t="s">
        <v>79</v>
      </c>
      <c r="F36206" s="8">
        <v>8000000</v>
      </c>
      <c r="G36206" s="7" t="s">
        <v>35</v>
      </c>
      <c r="H36206" s="7" t="s">
        <v>264</v>
      </c>
      <c r="I36206" s="9"/>
      <c r="J36206" s="7" t="s">
        <v>265</v>
      </c>
      <c r="K36206" s="10" t="s">
        <v>265</v>
      </c>
      <c r="L36206" s="7">
        <v>1</v>
      </c>
      <c r="M36206" s="11">
        <v>40179</v>
      </c>
      <c r="N36206" s="7" t="s">
        <v>96</v>
      </c>
      <c r="O36206" s="7" t="s">
        <v>97</v>
      </c>
      <c r="P36206" s="10">
        <v>2010</v>
      </c>
      <c r="Q36206" s="12">
        <v>41604</v>
      </c>
      <c r="R36206" s="12">
        <v>41604</v>
      </c>
    </row>
    <row r="36207" spans="1:18" x14ac:dyDescent="0.25">
      <c r="A36207" s="7" t="s">
        <v>123493</v>
      </c>
      <c r="B36207" s="7" t="s">
        <v>123494</v>
      </c>
      <c r="C36207" s="7" t="s">
        <v>123495</v>
      </c>
      <c r="D36207" s="7" t="s">
        <v>123496</v>
      </c>
      <c r="E36207" s="8" t="s">
        <v>720</v>
      </c>
      <c r="F36207" s="8">
        <v>153100000</v>
      </c>
      <c r="G36207" s="7" t="s">
        <v>35</v>
      </c>
      <c r="H36207" s="7" t="s">
        <v>24</v>
      </c>
      <c r="I36207" s="9" t="s">
        <v>36</v>
      </c>
      <c r="J36207" s="7" t="s">
        <v>181</v>
      </c>
      <c r="K36207" s="10" t="s">
        <v>7299</v>
      </c>
      <c r="L36207" s="7">
        <v>8</v>
      </c>
      <c r="M36207" s="11">
        <v>37530</v>
      </c>
      <c r="N36207" s="7" t="s">
        <v>11942</v>
      </c>
      <c r="O36207" s="7" t="s">
        <v>1660</v>
      </c>
      <c r="P36207" s="10">
        <v>2002</v>
      </c>
      <c r="Q36207" s="12">
        <v>39448</v>
      </c>
      <c r="R36207" s="12">
        <v>41934</v>
      </c>
    </row>
    <row r="36208" spans="1:18" x14ac:dyDescent="0.25">
      <c r="A36208" s="7" t="s">
        <v>123497</v>
      </c>
      <c r="B36208" s="7" t="s">
        <v>123498</v>
      </c>
      <c r="C36208" s="7" t="s">
        <v>123499</v>
      </c>
      <c r="D36208" s="7" t="s">
        <v>68</v>
      </c>
      <c r="E36208" s="8" t="s">
        <v>69</v>
      </c>
      <c r="F36208" s="8">
        <v>4500000</v>
      </c>
      <c r="G36208" s="7" t="s">
        <v>35</v>
      </c>
      <c r="H36208" s="7" t="s">
        <v>24</v>
      </c>
      <c r="I36208" s="9" t="s">
        <v>36</v>
      </c>
      <c r="J36208" s="7" t="s">
        <v>181</v>
      </c>
      <c r="K36208" s="10" t="s">
        <v>182</v>
      </c>
      <c r="L36208" s="7">
        <v>3</v>
      </c>
      <c r="M36208" s="11">
        <v>40544</v>
      </c>
      <c r="N36208" s="7" t="s">
        <v>537</v>
      </c>
      <c r="O36208" s="7" t="s">
        <v>505</v>
      </c>
      <c r="P36208" s="10">
        <v>2011</v>
      </c>
      <c r="Q36208" s="12">
        <v>41155</v>
      </c>
      <c r="R36208" s="12">
        <v>41904</v>
      </c>
    </row>
    <row r="36209" spans="1:18" x14ac:dyDescent="0.25">
      <c r="A36209" s="7" t="s">
        <v>123500</v>
      </c>
      <c r="B36209" s="7" t="s">
        <v>123501</v>
      </c>
      <c r="C36209" s="7" t="s">
        <v>123502</v>
      </c>
      <c r="D36209" s="7" t="s">
        <v>123503</v>
      </c>
      <c r="E36209" s="8" t="s">
        <v>4326</v>
      </c>
      <c r="F36209" s="8">
        <v>2500000</v>
      </c>
      <c r="G36209" s="7" t="s">
        <v>35</v>
      </c>
      <c r="I36209" s="9"/>
      <c r="J36209" s="7"/>
      <c r="L36209" s="7">
        <v>1</v>
      </c>
      <c r="M36209" s="11">
        <v>40179</v>
      </c>
      <c r="N36209" s="7" t="s">
        <v>96</v>
      </c>
      <c r="O36209" s="7" t="s">
        <v>97</v>
      </c>
      <c r="P36209" s="10">
        <v>2010</v>
      </c>
      <c r="Q36209" s="12">
        <v>40501</v>
      </c>
      <c r="R36209" s="12">
        <v>40501</v>
      </c>
    </row>
    <row r="36210" spans="1:18" x14ac:dyDescent="0.25">
      <c r="A36210" s="7" t="s">
        <v>123504</v>
      </c>
      <c r="B36210" s="7" t="s">
        <v>123505</v>
      </c>
      <c r="C36210" s="7" t="s">
        <v>123506</v>
      </c>
      <c r="D36210" s="7" t="s">
        <v>123507</v>
      </c>
      <c r="E36210" s="8" t="s">
        <v>10398</v>
      </c>
      <c r="F36210" s="8">
        <v>16500000</v>
      </c>
      <c r="G36210" s="7" t="s">
        <v>35</v>
      </c>
      <c r="H36210" s="7" t="s">
        <v>52</v>
      </c>
      <c r="I36210" s="9"/>
      <c r="J36210" s="7" t="s">
        <v>2784</v>
      </c>
      <c r="K36210" s="10" t="s">
        <v>123508</v>
      </c>
      <c r="L36210" s="7">
        <v>2</v>
      </c>
      <c r="M36210" s="11">
        <v>39814</v>
      </c>
      <c r="N36210" s="7" t="s">
        <v>171</v>
      </c>
      <c r="O36210" s="7" t="s">
        <v>172</v>
      </c>
      <c r="P36210" s="10">
        <v>2009</v>
      </c>
      <c r="Q36210" s="12">
        <v>41781</v>
      </c>
      <c r="R36210" s="12">
        <v>41921</v>
      </c>
    </row>
    <row r="36211" spans="1:18" x14ac:dyDescent="0.25">
      <c r="A36211" s="7" t="s">
        <v>123509</v>
      </c>
      <c r="B36211" s="7" t="s">
        <v>123510</v>
      </c>
      <c r="C36211" s="7" t="s">
        <v>123511</v>
      </c>
      <c r="D36211" s="7" t="s">
        <v>123512</v>
      </c>
      <c r="E36211" s="8" t="s">
        <v>2700</v>
      </c>
      <c r="F36211" s="8">
        <v>5700000</v>
      </c>
      <c r="G36211" s="7" t="s">
        <v>35</v>
      </c>
      <c r="H36211" s="7" t="s">
        <v>24</v>
      </c>
      <c r="I36211" s="9" t="s">
        <v>36</v>
      </c>
      <c r="J36211" s="7" t="s">
        <v>181</v>
      </c>
      <c r="K36211" s="10" t="s">
        <v>6368</v>
      </c>
      <c r="L36211" s="7">
        <v>2</v>
      </c>
      <c r="M36211" s="11">
        <v>39661</v>
      </c>
      <c r="N36211" s="7" t="s">
        <v>2048</v>
      </c>
      <c r="O36211" s="7" t="s">
        <v>2049</v>
      </c>
      <c r="P36211" s="10">
        <v>2008</v>
      </c>
      <c r="Q36211" s="12">
        <v>40391</v>
      </c>
      <c r="R36211" s="12">
        <v>41004</v>
      </c>
    </row>
    <row r="36212" spans="1:18" x14ac:dyDescent="0.25">
      <c r="A36212" s="7" t="s">
        <v>123513</v>
      </c>
      <c r="B36212" s="7" t="s">
        <v>123514</v>
      </c>
      <c r="C36212" s="7" t="s">
        <v>123515</v>
      </c>
      <c r="D36212" s="7" t="s">
        <v>123516</v>
      </c>
      <c r="E36212" s="8" t="s">
        <v>341</v>
      </c>
      <c r="F36212" s="8">
        <v>40000</v>
      </c>
      <c r="G36212" s="7" t="s">
        <v>35</v>
      </c>
      <c r="I36212" s="9"/>
      <c r="J36212" s="7"/>
      <c r="L36212" s="7">
        <v>1</v>
      </c>
      <c r="M36212" s="11">
        <v>41000</v>
      </c>
      <c r="N36212" s="7" t="s">
        <v>820</v>
      </c>
      <c r="O36212" s="7" t="s">
        <v>29</v>
      </c>
      <c r="P36212" s="10">
        <v>2012</v>
      </c>
      <c r="Q36212" s="12">
        <v>41030</v>
      </c>
      <c r="R36212" s="12">
        <v>41030</v>
      </c>
    </row>
    <row r="36213" spans="1:18" x14ac:dyDescent="0.25">
      <c r="A36213" s="7" t="s">
        <v>123517</v>
      </c>
      <c r="B36213" s="7" t="s">
        <v>123518</v>
      </c>
      <c r="C36213" s="7" t="s">
        <v>123519</v>
      </c>
      <c r="F36213" s="8">
        <v>800000</v>
      </c>
      <c r="H36213" s="7" t="s">
        <v>446</v>
      </c>
      <c r="I36213" s="9"/>
      <c r="J36213" s="7" t="s">
        <v>447</v>
      </c>
      <c r="K36213" s="10" t="s">
        <v>447</v>
      </c>
      <c r="L36213" s="7">
        <v>1</v>
      </c>
      <c r="Q36213" s="12">
        <v>41030</v>
      </c>
      <c r="R36213" s="12">
        <v>41030</v>
      </c>
    </row>
    <row r="36214" spans="1:18" x14ac:dyDescent="0.25">
      <c r="A36214" s="7" t="s">
        <v>123520</v>
      </c>
      <c r="B36214" s="7" t="s">
        <v>123521</v>
      </c>
      <c r="C36214" s="7" t="s">
        <v>123522</v>
      </c>
      <c r="D36214" s="7" t="s">
        <v>2476</v>
      </c>
      <c r="E36214" s="8" t="s">
        <v>341</v>
      </c>
      <c r="F36214" s="8">
        <v>1350000</v>
      </c>
      <c r="G36214" s="7" t="s">
        <v>35</v>
      </c>
      <c r="H36214" s="7" t="s">
        <v>24</v>
      </c>
      <c r="I36214" s="9" t="s">
        <v>36</v>
      </c>
      <c r="J36214" s="7" t="s">
        <v>181</v>
      </c>
      <c r="K36214" s="10" t="s">
        <v>794</v>
      </c>
      <c r="L36214" s="7">
        <v>2</v>
      </c>
      <c r="M36214" s="11">
        <v>40308</v>
      </c>
      <c r="N36214" s="7" t="s">
        <v>1341</v>
      </c>
      <c r="O36214" s="7" t="s">
        <v>1110</v>
      </c>
      <c r="P36214" s="10">
        <v>2010</v>
      </c>
      <c r="Q36214" s="12">
        <v>40756</v>
      </c>
      <c r="R36214" s="12">
        <v>41456</v>
      </c>
    </row>
    <row r="36215" spans="1:18" x14ac:dyDescent="0.25">
      <c r="A36215" s="7" t="s">
        <v>123523</v>
      </c>
      <c r="B36215" s="7" t="s">
        <v>123524</v>
      </c>
      <c r="C36215" s="7" t="s">
        <v>123525</v>
      </c>
      <c r="D36215" s="7" t="s">
        <v>11346</v>
      </c>
      <c r="E36215" s="8" t="s">
        <v>341</v>
      </c>
      <c r="F36215" s="8">
        <v>435000</v>
      </c>
      <c r="G36215" s="7" t="s">
        <v>35</v>
      </c>
      <c r="H36215" s="7" t="s">
        <v>24</v>
      </c>
      <c r="I36215" s="9" t="s">
        <v>36</v>
      </c>
      <c r="J36215" s="7" t="s">
        <v>181</v>
      </c>
      <c r="K36215" s="10" t="s">
        <v>182</v>
      </c>
      <c r="L36215" s="7">
        <v>2</v>
      </c>
      <c r="M36215" s="11">
        <v>41030</v>
      </c>
      <c r="N36215" s="7" t="s">
        <v>1953</v>
      </c>
      <c r="O36215" s="7" t="s">
        <v>29</v>
      </c>
      <c r="P36215" s="10">
        <v>2012</v>
      </c>
      <c r="Q36215" s="12">
        <v>41153</v>
      </c>
      <c r="R36215" s="12">
        <v>41365</v>
      </c>
    </row>
    <row r="36216" spans="1:18" x14ac:dyDescent="0.25">
      <c r="A36216" s="7" t="s">
        <v>123526</v>
      </c>
      <c r="B36216" s="7" t="s">
        <v>123527</v>
      </c>
      <c r="C36216" s="7" t="s">
        <v>123528</v>
      </c>
      <c r="D36216" s="7" t="s">
        <v>123529</v>
      </c>
      <c r="E36216" s="8" t="s">
        <v>297</v>
      </c>
      <c r="F36216" s="8">
        <v>300000</v>
      </c>
      <c r="G36216" s="7" t="s">
        <v>23</v>
      </c>
      <c r="H36216" s="7" t="s">
        <v>24</v>
      </c>
      <c r="I36216" s="9" t="s">
        <v>36</v>
      </c>
      <c r="J36216" s="7" t="s">
        <v>181</v>
      </c>
      <c r="K36216" s="10" t="s">
        <v>7299</v>
      </c>
      <c r="L36216" s="7">
        <v>1</v>
      </c>
      <c r="M36216" s="11">
        <v>39295</v>
      </c>
      <c r="N36216" s="7" t="s">
        <v>730</v>
      </c>
      <c r="O36216" s="7" t="s">
        <v>643</v>
      </c>
      <c r="P36216" s="10">
        <v>2007</v>
      </c>
      <c r="Q36216" s="12">
        <v>39295</v>
      </c>
      <c r="R36216" s="12">
        <v>39295</v>
      </c>
    </row>
    <row r="36217" spans="1:18" x14ac:dyDescent="0.25">
      <c r="A36217" s="7" t="s">
        <v>123530</v>
      </c>
      <c r="B36217" s="7" t="s">
        <v>123531</v>
      </c>
      <c r="C36217" s="7" t="s">
        <v>123532</v>
      </c>
      <c r="D36217" s="7" t="s">
        <v>3566</v>
      </c>
      <c r="E36217" s="8" t="s">
        <v>323</v>
      </c>
      <c r="F36217" s="8">
        <v>1000000</v>
      </c>
      <c r="G36217" s="7" t="s">
        <v>23</v>
      </c>
      <c r="I36217" s="9"/>
      <c r="J36217" s="7"/>
      <c r="L36217" s="7">
        <v>1</v>
      </c>
      <c r="M36217" s="11">
        <v>40179</v>
      </c>
      <c r="N36217" s="7" t="s">
        <v>96</v>
      </c>
      <c r="O36217" s="7" t="s">
        <v>97</v>
      </c>
      <c r="P36217" s="10">
        <v>2010</v>
      </c>
      <c r="Q36217" s="12">
        <v>40179</v>
      </c>
      <c r="R36217" s="12">
        <v>40179</v>
      </c>
    </row>
    <row r="36218" spans="1:18" x14ac:dyDescent="0.25">
      <c r="A36218" s="7" t="s">
        <v>123533</v>
      </c>
      <c r="B36218" s="7" t="s">
        <v>123534</v>
      </c>
      <c r="C36218" s="7" t="s">
        <v>123535</v>
      </c>
      <c r="D36218" s="7" t="s">
        <v>210</v>
      </c>
      <c r="E36218" s="8" t="s">
        <v>211</v>
      </c>
      <c r="F36218" s="8">
        <v>0</v>
      </c>
      <c r="G36218" s="7" t="s">
        <v>35</v>
      </c>
      <c r="H36218" s="7" t="s">
        <v>24</v>
      </c>
      <c r="I36218" s="9" t="s">
        <v>36</v>
      </c>
      <c r="J36218" s="7" t="s">
        <v>37</v>
      </c>
      <c r="K36218" s="10" t="s">
        <v>361</v>
      </c>
      <c r="L36218" s="7">
        <v>1</v>
      </c>
      <c r="M36218" s="11">
        <v>41275</v>
      </c>
      <c r="N36218" s="7" t="s">
        <v>146</v>
      </c>
      <c r="O36218" s="7" t="s">
        <v>147</v>
      </c>
      <c r="P36218" s="10">
        <v>2013</v>
      </c>
      <c r="Q36218" s="12">
        <v>40816</v>
      </c>
      <c r="R36218" s="12">
        <v>40816</v>
      </c>
    </row>
    <row r="36219" spans="1:18" x14ac:dyDescent="0.25">
      <c r="A36219" s="7" t="s">
        <v>123536</v>
      </c>
      <c r="B36219" s="7" t="s">
        <v>123537</v>
      </c>
      <c r="C36219" s="7" t="s">
        <v>123538</v>
      </c>
      <c r="D36219" s="7" t="s">
        <v>123539</v>
      </c>
      <c r="E36219" s="8" t="s">
        <v>2130</v>
      </c>
      <c r="F36219" s="8">
        <v>336055</v>
      </c>
      <c r="G36219" s="7" t="s">
        <v>35</v>
      </c>
      <c r="H36219" s="7" t="s">
        <v>52</v>
      </c>
      <c r="I36219" s="9"/>
      <c r="J36219" s="7" t="s">
        <v>123540</v>
      </c>
      <c r="K36219" s="10" t="s">
        <v>123540</v>
      </c>
      <c r="L36219" s="7">
        <v>1</v>
      </c>
      <c r="Q36219" s="12">
        <v>41799</v>
      </c>
      <c r="R36219" s="12">
        <v>41799</v>
      </c>
    </row>
    <row r="36220" spans="1:18" x14ac:dyDescent="0.25">
      <c r="A36220" s="7" t="s">
        <v>123541</v>
      </c>
      <c r="B36220" s="7" t="s">
        <v>123542</v>
      </c>
      <c r="C36220" s="7" t="s">
        <v>123543</v>
      </c>
      <c r="D36220" s="7" t="s">
        <v>365</v>
      </c>
      <c r="E36220" s="8" t="s">
        <v>366</v>
      </c>
      <c r="F36220" s="8">
        <v>0</v>
      </c>
      <c r="G36220" s="7" t="s">
        <v>35</v>
      </c>
      <c r="H36220" s="7" t="s">
        <v>24</v>
      </c>
      <c r="I36220" s="9" t="s">
        <v>151</v>
      </c>
      <c r="J36220" s="7" t="s">
        <v>739</v>
      </c>
      <c r="K36220" s="10" t="s">
        <v>26323</v>
      </c>
      <c r="L36220" s="7">
        <v>1</v>
      </c>
      <c r="M36220" s="11">
        <v>41877</v>
      </c>
      <c r="N36220" s="7" t="s">
        <v>244</v>
      </c>
      <c r="O36220" s="7" t="s">
        <v>223</v>
      </c>
      <c r="P36220" s="10">
        <v>2014</v>
      </c>
      <c r="Q36220" s="12">
        <v>41877</v>
      </c>
      <c r="R36220" s="12">
        <v>41877</v>
      </c>
    </row>
    <row r="36221" spans="1:18" x14ac:dyDescent="0.25">
      <c r="A36221" s="7" t="s">
        <v>123544</v>
      </c>
      <c r="B36221" s="7" t="s">
        <v>123545</v>
      </c>
      <c r="C36221" s="7" t="s">
        <v>123546</v>
      </c>
      <c r="D36221" s="7" t="s">
        <v>17808</v>
      </c>
      <c r="E36221" s="8" t="s">
        <v>1665</v>
      </c>
      <c r="F36221" s="8">
        <v>450000</v>
      </c>
      <c r="G36221" s="7" t="s">
        <v>35</v>
      </c>
      <c r="H36221" s="7" t="s">
        <v>24</v>
      </c>
      <c r="I36221" s="9" t="s">
        <v>947</v>
      </c>
      <c r="J36221" s="7" t="s">
        <v>948</v>
      </c>
      <c r="K36221" s="10" t="s">
        <v>948</v>
      </c>
      <c r="L36221" s="7">
        <v>2</v>
      </c>
      <c r="M36221" s="11">
        <v>40188</v>
      </c>
      <c r="N36221" s="7" t="s">
        <v>96</v>
      </c>
      <c r="O36221" s="7" t="s">
        <v>97</v>
      </c>
      <c r="P36221" s="10">
        <v>2010</v>
      </c>
      <c r="Q36221" s="12">
        <v>40802</v>
      </c>
      <c r="R36221" s="12">
        <v>41709</v>
      </c>
    </row>
    <row r="36222" spans="1:18" x14ac:dyDescent="0.25">
      <c r="A36222" s="7" t="s">
        <v>123547</v>
      </c>
      <c r="B36222" s="7" t="s">
        <v>123548</v>
      </c>
      <c r="C36222" s="7" t="s">
        <v>123549</v>
      </c>
      <c r="D36222" s="7" t="s">
        <v>123550</v>
      </c>
      <c r="E36222" s="8" t="s">
        <v>434</v>
      </c>
      <c r="F36222" s="8">
        <v>150000</v>
      </c>
      <c r="G36222" s="7" t="s">
        <v>35</v>
      </c>
      <c r="H36222" s="7" t="s">
        <v>24</v>
      </c>
      <c r="I36222" s="9" t="s">
        <v>3380</v>
      </c>
      <c r="J36222" s="7" t="s">
        <v>3381</v>
      </c>
      <c r="K36222" s="10" t="s">
        <v>10113</v>
      </c>
      <c r="L36222" s="7">
        <v>2</v>
      </c>
      <c r="M36222" s="11">
        <v>40695</v>
      </c>
      <c r="N36222" s="7" t="s">
        <v>702</v>
      </c>
      <c r="O36222" s="7" t="s">
        <v>55</v>
      </c>
      <c r="P36222" s="10">
        <v>2011</v>
      </c>
      <c r="Q36222" s="12">
        <v>40756</v>
      </c>
      <c r="R36222" s="12">
        <v>41046</v>
      </c>
    </row>
    <row r="36223" spans="1:18" x14ac:dyDescent="0.25">
      <c r="A36223" s="7" t="s">
        <v>123551</v>
      </c>
      <c r="B36223" s="7" t="s">
        <v>123552</v>
      </c>
      <c r="C36223" s="7" t="s">
        <v>123553</v>
      </c>
      <c r="D36223" s="7" t="s">
        <v>1061</v>
      </c>
      <c r="E36223" s="8" t="s">
        <v>8196</v>
      </c>
      <c r="F36223" s="8">
        <v>7500000</v>
      </c>
      <c r="G36223" s="7" t="s">
        <v>23</v>
      </c>
      <c r="H36223" s="7" t="s">
        <v>24</v>
      </c>
      <c r="I36223" s="9" t="s">
        <v>1321</v>
      </c>
      <c r="J36223" s="7" t="s">
        <v>613</v>
      </c>
      <c r="K36223" s="10" t="s">
        <v>6762</v>
      </c>
      <c r="L36223" s="7">
        <v>2</v>
      </c>
      <c r="M36223" s="11">
        <v>38353</v>
      </c>
      <c r="N36223" s="7" t="s">
        <v>435</v>
      </c>
      <c r="O36223" s="7" t="s">
        <v>436</v>
      </c>
      <c r="P36223" s="10">
        <v>2005</v>
      </c>
      <c r="Q36223" s="12">
        <v>39328</v>
      </c>
      <c r="R36223" s="12">
        <v>39770</v>
      </c>
    </row>
    <row r="36224" spans="1:18" x14ac:dyDescent="0.25">
      <c r="A36224" s="7" t="s">
        <v>123554</v>
      </c>
      <c r="B36224" s="7" t="s">
        <v>123555</v>
      </c>
      <c r="C36224" s="7" t="s">
        <v>123556</v>
      </c>
      <c r="D36224" s="7" t="s">
        <v>123557</v>
      </c>
      <c r="E36224" s="8" t="s">
        <v>323</v>
      </c>
      <c r="F36224" s="8">
        <v>290000</v>
      </c>
      <c r="G36224" s="7" t="s">
        <v>35</v>
      </c>
      <c r="H36224" s="7" t="s">
        <v>24</v>
      </c>
      <c r="I36224" s="9" t="s">
        <v>947</v>
      </c>
      <c r="J36224" s="7" t="s">
        <v>948</v>
      </c>
      <c r="K36224" s="10" t="s">
        <v>948</v>
      </c>
      <c r="L36224" s="7">
        <v>1</v>
      </c>
      <c r="M36224" s="11">
        <v>40674</v>
      </c>
      <c r="N36224" s="7" t="s">
        <v>394</v>
      </c>
      <c r="O36224" s="7" t="s">
        <v>55</v>
      </c>
      <c r="P36224" s="10">
        <v>2011</v>
      </c>
      <c r="Q36224" s="12">
        <v>41205</v>
      </c>
      <c r="R36224" s="12">
        <v>41205</v>
      </c>
    </row>
    <row r="36225" spans="1:18" x14ac:dyDescent="0.25">
      <c r="A36225" s="7" t="s">
        <v>123558</v>
      </c>
      <c r="B36225" s="7" t="s">
        <v>123559</v>
      </c>
      <c r="C36225" s="7" t="s">
        <v>123560</v>
      </c>
      <c r="D36225" s="7" t="s">
        <v>78</v>
      </c>
      <c r="E36225" s="8" t="s">
        <v>79</v>
      </c>
      <c r="F36225" s="8">
        <v>1400000</v>
      </c>
      <c r="G36225" s="7" t="s">
        <v>35</v>
      </c>
      <c r="H36225" s="7" t="s">
        <v>52</v>
      </c>
      <c r="I36225" s="9"/>
      <c r="J36225" s="7" t="s">
        <v>53</v>
      </c>
      <c r="K36225" s="10" t="s">
        <v>53</v>
      </c>
      <c r="L36225" s="7">
        <v>1</v>
      </c>
      <c r="M36225" s="11">
        <v>40664</v>
      </c>
      <c r="N36225" s="7" t="s">
        <v>394</v>
      </c>
      <c r="O36225" s="7" t="s">
        <v>55</v>
      </c>
      <c r="P36225" s="10">
        <v>2011</v>
      </c>
      <c r="Q36225" s="12">
        <v>41108</v>
      </c>
      <c r="R36225" s="12">
        <v>41108</v>
      </c>
    </row>
    <row r="36226" spans="1:18" x14ac:dyDescent="0.25">
      <c r="A36226" s="7" t="s">
        <v>123561</v>
      </c>
      <c r="B36226" s="7" t="s">
        <v>123562</v>
      </c>
      <c r="C36226" s="7" t="s">
        <v>123563</v>
      </c>
      <c r="D36226" s="7" t="s">
        <v>33</v>
      </c>
      <c r="E36226" s="8" t="s">
        <v>34</v>
      </c>
      <c r="F36226" s="8">
        <v>0</v>
      </c>
      <c r="G36226" s="7" t="s">
        <v>35</v>
      </c>
      <c r="H36226" s="7" t="s">
        <v>469</v>
      </c>
      <c r="I36226" s="9"/>
      <c r="J36226" s="7" t="s">
        <v>11498</v>
      </c>
      <c r="K36226" s="10" t="s">
        <v>11498</v>
      </c>
      <c r="L36226" s="7">
        <v>1</v>
      </c>
      <c r="Q36226" s="12">
        <v>41060</v>
      </c>
      <c r="R36226" s="12">
        <v>41060</v>
      </c>
    </row>
    <row r="36227" spans="1:18" x14ac:dyDescent="0.25">
      <c r="A36227" s="7" t="s">
        <v>123564</v>
      </c>
      <c r="B36227" s="7" t="s">
        <v>123565</v>
      </c>
      <c r="C36227" s="7" t="s">
        <v>123566</v>
      </c>
      <c r="D36227" s="7" t="s">
        <v>136</v>
      </c>
      <c r="E36227" s="8" t="s">
        <v>137</v>
      </c>
      <c r="F36227" s="8">
        <v>0</v>
      </c>
      <c r="G36227" s="7" t="s">
        <v>35</v>
      </c>
      <c r="H36227" s="7" t="s">
        <v>52</v>
      </c>
      <c r="I36227" s="9"/>
      <c r="J36227" s="7" t="s">
        <v>123567</v>
      </c>
      <c r="K36227" s="10" t="s">
        <v>123567</v>
      </c>
      <c r="L36227" s="7">
        <v>1</v>
      </c>
      <c r="M36227" s="11">
        <v>31778</v>
      </c>
      <c r="N36227" s="7" t="s">
        <v>2061</v>
      </c>
      <c r="O36227" s="7" t="s">
        <v>2062</v>
      </c>
      <c r="P36227" s="10">
        <v>1987</v>
      </c>
      <c r="Q36227" s="12">
        <v>41556</v>
      </c>
      <c r="R36227" s="12">
        <v>41556</v>
      </c>
    </row>
    <row r="36228" spans="1:18" x14ac:dyDescent="0.25">
      <c r="A36228" s="7" t="s">
        <v>123568</v>
      </c>
      <c r="B36228" s="7" t="s">
        <v>123569</v>
      </c>
      <c r="C36228" s="7" t="s">
        <v>123570</v>
      </c>
      <c r="D36228" s="7" t="s">
        <v>275</v>
      </c>
      <c r="E36228" s="8" t="s">
        <v>276</v>
      </c>
      <c r="F36228" s="8">
        <v>49659037</v>
      </c>
      <c r="G36228" s="7" t="s">
        <v>35</v>
      </c>
      <c r="H36228" s="7" t="s">
        <v>24</v>
      </c>
      <c r="I36228" s="9" t="s">
        <v>70</v>
      </c>
      <c r="J36228" s="7" t="s">
        <v>3037</v>
      </c>
      <c r="K36228" s="10" t="s">
        <v>3037</v>
      </c>
      <c r="L36228" s="7">
        <v>4</v>
      </c>
      <c r="M36228" s="11">
        <v>33970</v>
      </c>
      <c r="N36228" s="7" t="s">
        <v>2694</v>
      </c>
      <c r="O36228" s="7" t="s">
        <v>2695</v>
      </c>
      <c r="P36228" s="10">
        <v>1993</v>
      </c>
      <c r="Q36228" s="12">
        <v>40548</v>
      </c>
      <c r="R36228" s="12">
        <v>41828</v>
      </c>
    </row>
    <row r="36229" spans="1:18" x14ac:dyDescent="0.25">
      <c r="A36229" s="7" t="s">
        <v>123571</v>
      </c>
      <c r="B36229" s="7" t="s">
        <v>123572</v>
      </c>
      <c r="C36229" s="7" t="s">
        <v>123573</v>
      </c>
      <c r="D36229" s="7" t="s">
        <v>68</v>
      </c>
      <c r="E36229" s="8" t="s">
        <v>69</v>
      </c>
      <c r="F36229" s="8">
        <v>14000000</v>
      </c>
      <c r="G36229" s="7" t="s">
        <v>23</v>
      </c>
      <c r="H36229" s="7" t="s">
        <v>24</v>
      </c>
      <c r="I36229" s="9" t="s">
        <v>60</v>
      </c>
      <c r="J36229" s="7" t="s">
        <v>1368</v>
      </c>
      <c r="K36229" s="10" t="s">
        <v>1368</v>
      </c>
      <c r="L36229" s="7">
        <v>1</v>
      </c>
      <c r="M36229" s="11">
        <v>36892</v>
      </c>
      <c r="N36229" s="7" t="s">
        <v>154</v>
      </c>
      <c r="O36229" s="7" t="s">
        <v>155</v>
      </c>
      <c r="P36229" s="10">
        <v>2001</v>
      </c>
      <c r="Q36229" s="12">
        <v>38799</v>
      </c>
      <c r="R36229" s="12">
        <v>38799</v>
      </c>
    </row>
    <row r="36230" spans="1:18" x14ac:dyDescent="0.25">
      <c r="A36230" s="7" t="s">
        <v>123574</v>
      </c>
      <c r="B36230" s="7" t="s">
        <v>123575</v>
      </c>
      <c r="C36230" s="7" t="s">
        <v>123576</v>
      </c>
      <c r="D36230" s="7" t="s">
        <v>123577</v>
      </c>
      <c r="E36230" s="8" t="s">
        <v>985</v>
      </c>
      <c r="F36230" s="8">
        <v>2732790</v>
      </c>
      <c r="G36230" s="7" t="s">
        <v>35</v>
      </c>
      <c r="H36230" s="7" t="s">
        <v>264</v>
      </c>
      <c r="I36230" s="9"/>
      <c r="J36230" s="7" t="s">
        <v>324</v>
      </c>
      <c r="K36230" s="10" t="s">
        <v>324</v>
      </c>
      <c r="L36230" s="7">
        <v>4</v>
      </c>
      <c r="M36230" s="11">
        <v>40513</v>
      </c>
      <c r="N36230" s="7" t="s">
        <v>357</v>
      </c>
      <c r="O36230" s="7" t="s">
        <v>199</v>
      </c>
      <c r="P36230" s="10">
        <v>2010</v>
      </c>
      <c r="Q36230" s="12">
        <v>41057</v>
      </c>
      <c r="R36230" s="12">
        <v>41823</v>
      </c>
    </row>
    <row r="36231" spans="1:18" x14ac:dyDescent="0.25">
      <c r="A36231" s="7" t="s">
        <v>123578</v>
      </c>
      <c r="B36231" s="7" t="s">
        <v>123579</v>
      </c>
      <c r="C36231" s="7" t="s">
        <v>123580</v>
      </c>
      <c r="D36231" s="7" t="s">
        <v>123581</v>
      </c>
      <c r="E36231" s="8" t="s">
        <v>51</v>
      </c>
      <c r="F36231" s="8">
        <v>12114796</v>
      </c>
      <c r="G36231" s="7" t="s">
        <v>35</v>
      </c>
      <c r="H36231" s="7" t="s">
        <v>24</v>
      </c>
      <c r="I36231" s="9" t="s">
        <v>36</v>
      </c>
      <c r="J36231" s="7" t="s">
        <v>181</v>
      </c>
      <c r="K36231" s="10" t="s">
        <v>182</v>
      </c>
      <c r="L36231" s="7">
        <v>6</v>
      </c>
      <c r="M36231" s="11">
        <v>40756</v>
      </c>
      <c r="N36231" s="7" t="s">
        <v>1091</v>
      </c>
      <c r="O36231" s="7" t="s">
        <v>230</v>
      </c>
      <c r="P36231" s="10">
        <v>2011</v>
      </c>
      <c r="Q36231" s="12">
        <v>40848</v>
      </c>
      <c r="R36231" s="12">
        <v>41668</v>
      </c>
    </row>
    <row r="36232" spans="1:18" x14ac:dyDescent="0.25">
      <c r="A36232" s="7" t="s">
        <v>123582</v>
      </c>
      <c r="B36232" s="7" t="s">
        <v>123583</v>
      </c>
      <c r="C36232" s="7" t="s">
        <v>123584</v>
      </c>
      <c r="D36232" s="7" t="s">
        <v>433</v>
      </c>
      <c r="E36232" s="8" t="s">
        <v>434</v>
      </c>
      <c r="F36232" s="8">
        <v>100000000</v>
      </c>
      <c r="G36232" s="7" t="s">
        <v>35</v>
      </c>
      <c r="H36232" s="7" t="s">
        <v>205</v>
      </c>
      <c r="I36232" s="9"/>
      <c r="J36232" s="7" t="s">
        <v>206</v>
      </c>
      <c r="K36232" s="10" t="s">
        <v>206</v>
      </c>
      <c r="L36232" s="7">
        <v>4</v>
      </c>
      <c r="M36232" s="11">
        <v>40544</v>
      </c>
      <c r="N36232" s="7" t="s">
        <v>537</v>
      </c>
      <c r="O36232" s="7" t="s">
        <v>505</v>
      </c>
      <c r="P36232" s="10">
        <v>2011</v>
      </c>
      <c r="Q36232" s="12">
        <v>40909</v>
      </c>
      <c r="R36232" s="12">
        <v>41843</v>
      </c>
    </row>
    <row r="36233" spans="1:18" x14ac:dyDescent="0.25">
      <c r="A36233" s="7" t="s">
        <v>123585</v>
      </c>
      <c r="B36233" s="7" t="s">
        <v>123586</v>
      </c>
      <c r="C36233" s="7" t="s">
        <v>123587</v>
      </c>
      <c r="D36233" s="7" t="s">
        <v>1402</v>
      </c>
      <c r="E36233" s="8" t="s">
        <v>1403</v>
      </c>
      <c r="F36233" s="8">
        <v>3500000</v>
      </c>
      <c r="G36233" s="7" t="s">
        <v>23</v>
      </c>
      <c r="H36233" s="7" t="s">
        <v>680</v>
      </c>
      <c r="I36233" s="9"/>
      <c r="J36233" s="7" t="s">
        <v>681</v>
      </c>
      <c r="K36233" s="10" t="s">
        <v>121507</v>
      </c>
      <c r="L36233" s="7">
        <v>1</v>
      </c>
      <c r="M36233" s="11">
        <v>37622</v>
      </c>
      <c r="N36233" s="7" t="s">
        <v>814</v>
      </c>
      <c r="O36233" s="7" t="s">
        <v>815</v>
      </c>
      <c r="P36233" s="10">
        <v>2003</v>
      </c>
      <c r="Q36233" s="12">
        <v>39307</v>
      </c>
      <c r="R36233" s="12">
        <v>39307</v>
      </c>
    </row>
    <row r="36234" spans="1:18" x14ac:dyDescent="0.25">
      <c r="A36234" s="7" t="s">
        <v>123588</v>
      </c>
      <c r="B36234" s="7" t="s">
        <v>123589</v>
      </c>
      <c r="C36234" s="7" t="s">
        <v>123590</v>
      </c>
      <c r="D36234" s="7" t="s">
        <v>123591</v>
      </c>
      <c r="E36234" s="8" t="s">
        <v>29042</v>
      </c>
      <c r="F36234" s="8">
        <v>0</v>
      </c>
      <c r="G36234" s="7" t="s">
        <v>35</v>
      </c>
      <c r="H36234" s="7" t="s">
        <v>24</v>
      </c>
      <c r="I36234" s="9" t="s">
        <v>36</v>
      </c>
      <c r="J36234" s="7" t="s">
        <v>181</v>
      </c>
      <c r="K36234" s="10" t="s">
        <v>182</v>
      </c>
      <c r="L36234" s="7">
        <v>1</v>
      </c>
      <c r="M36234" s="11">
        <v>41275</v>
      </c>
      <c r="N36234" s="7" t="s">
        <v>146</v>
      </c>
      <c r="O36234" s="7" t="s">
        <v>147</v>
      </c>
      <c r="P36234" s="10">
        <v>2013</v>
      </c>
      <c r="Q36234" s="12">
        <v>41395</v>
      </c>
      <c r="R36234" s="12">
        <v>41395</v>
      </c>
    </row>
    <row r="36235" spans="1:18" x14ac:dyDescent="0.25">
      <c r="A36235" s="7" t="s">
        <v>123592</v>
      </c>
      <c r="B36235" s="7" t="s">
        <v>123593</v>
      </c>
      <c r="C36235" s="7" t="s">
        <v>123594</v>
      </c>
      <c r="F36235" s="8">
        <v>0</v>
      </c>
      <c r="G36235" s="7" t="s">
        <v>35</v>
      </c>
      <c r="H36235" s="7" t="s">
        <v>24</v>
      </c>
      <c r="I36235" s="9" t="s">
        <v>248</v>
      </c>
      <c r="J36235" s="7" t="s">
        <v>826</v>
      </c>
      <c r="K36235" s="10" t="s">
        <v>827</v>
      </c>
      <c r="L36235" s="7">
        <v>1</v>
      </c>
      <c r="Q36235" s="12">
        <v>41009</v>
      </c>
      <c r="R36235" s="12">
        <v>41009</v>
      </c>
    </row>
    <row r="36236" spans="1:18" x14ac:dyDescent="0.25">
      <c r="A36236" s="7" t="s">
        <v>123595</v>
      </c>
      <c r="B36236" s="7" t="s">
        <v>123596</v>
      </c>
      <c r="C36236" s="7" t="s">
        <v>123597</v>
      </c>
      <c r="D36236" s="7" t="s">
        <v>123598</v>
      </c>
      <c r="E36236" s="8" t="s">
        <v>22</v>
      </c>
      <c r="F36236" s="8">
        <v>2500000</v>
      </c>
      <c r="G36236" s="7" t="s">
        <v>23</v>
      </c>
      <c r="H36236" s="7" t="s">
        <v>24</v>
      </c>
      <c r="I36236" s="9" t="s">
        <v>36</v>
      </c>
      <c r="J36236" s="7" t="s">
        <v>181</v>
      </c>
      <c r="K36236" s="10" t="s">
        <v>182</v>
      </c>
      <c r="L36236" s="7">
        <v>1</v>
      </c>
      <c r="M36236" s="11">
        <v>38961</v>
      </c>
      <c r="N36236" s="7" t="s">
        <v>629</v>
      </c>
      <c r="O36236" s="7" t="s">
        <v>630</v>
      </c>
      <c r="P36236" s="10">
        <v>2006</v>
      </c>
      <c r="Q36236" s="12">
        <v>39203</v>
      </c>
      <c r="R36236" s="12">
        <v>39203</v>
      </c>
    </row>
    <row r="36237" spans="1:18" x14ac:dyDescent="0.25">
      <c r="A36237" s="7" t="s">
        <v>123599</v>
      </c>
      <c r="B36237" s="7" t="s">
        <v>123600</v>
      </c>
      <c r="C36237" s="7" t="s">
        <v>123601</v>
      </c>
      <c r="D36237" s="7" t="s">
        <v>23535</v>
      </c>
      <c r="E36237" s="8" t="s">
        <v>69</v>
      </c>
      <c r="F36237" s="8">
        <v>600000</v>
      </c>
      <c r="G36237" s="7" t="s">
        <v>35</v>
      </c>
      <c r="H36237" s="7" t="s">
        <v>680</v>
      </c>
      <c r="I36237" s="9"/>
      <c r="J36237" s="7" t="s">
        <v>2027</v>
      </c>
      <c r="L36237" s="7">
        <v>1</v>
      </c>
      <c r="M36237" s="11">
        <v>41334</v>
      </c>
      <c r="N36237" s="7" t="s">
        <v>514</v>
      </c>
      <c r="O36237" s="7" t="s">
        <v>147</v>
      </c>
      <c r="P36237" s="10">
        <v>2013</v>
      </c>
      <c r="Q36237" s="12">
        <v>41702</v>
      </c>
      <c r="R36237" s="12">
        <v>41702</v>
      </c>
    </row>
    <row r="36238" spans="1:18" x14ac:dyDescent="0.25">
      <c r="A36238" s="7" t="s">
        <v>123602</v>
      </c>
      <c r="B36238" s="7" t="s">
        <v>123603</v>
      </c>
      <c r="C36238" s="7" t="s">
        <v>123604</v>
      </c>
      <c r="D36238" s="7" t="s">
        <v>238</v>
      </c>
      <c r="E36238" s="8" t="s">
        <v>239</v>
      </c>
      <c r="F36238" s="8">
        <v>0</v>
      </c>
      <c r="G36238" s="7" t="s">
        <v>35</v>
      </c>
      <c r="H36238" s="7" t="s">
        <v>24</v>
      </c>
      <c r="I36238" s="9" t="s">
        <v>298</v>
      </c>
      <c r="J36238" s="7" t="s">
        <v>299</v>
      </c>
      <c r="K36238" s="10" t="s">
        <v>24553</v>
      </c>
      <c r="L36238" s="7">
        <v>1</v>
      </c>
      <c r="M36238" s="11">
        <v>40618</v>
      </c>
      <c r="N36238" s="7" t="s">
        <v>1552</v>
      </c>
      <c r="O36238" s="7" t="s">
        <v>505</v>
      </c>
      <c r="P36238" s="10">
        <v>2011</v>
      </c>
      <c r="Q36238" s="12">
        <v>40619</v>
      </c>
      <c r="R36238" s="12">
        <v>40619</v>
      </c>
    </row>
    <row r="36239" spans="1:18" x14ac:dyDescent="0.25">
      <c r="A36239" s="7" t="s">
        <v>123605</v>
      </c>
      <c r="B36239" s="7" t="s">
        <v>123606</v>
      </c>
      <c r="C36239" s="7" t="s">
        <v>123607</v>
      </c>
      <c r="D36239" s="7" t="s">
        <v>532</v>
      </c>
      <c r="E36239" s="8" t="s">
        <v>533</v>
      </c>
      <c r="F36239" s="8">
        <v>0</v>
      </c>
      <c r="G36239" s="7" t="s">
        <v>35</v>
      </c>
      <c r="I36239" s="9"/>
      <c r="J36239" s="7"/>
      <c r="L36239" s="7">
        <v>1</v>
      </c>
      <c r="Q36239" s="12">
        <v>41779</v>
      </c>
      <c r="R36239" s="12">
        <v>41779</v>
      </c>
    </row>
    <row r="36240" spans="1:18" x14ac:dyDescent="0.25">
      <c r="A36240" s="7" t="s">
        <v>123608</v>
      </c>
      <c r="B36240" s="7" t="s">
        <v>123609</v>
      </c>
      <c r="C36240" s="7" t="s">
        <v>123610</v>
      </c>
      <c r="D36240" s="7" t="s">
        <v>123611</v>
      </c>
      <c r="E36240" s="8" t="s">
        <v>22</v>
      </c>
      <c r="F36240" s="8">
        <v>250000</v>
      </c>
      <c r="G36240" s="7" t="s">
        <v>35</v>
      </c>
      <c r="H36240" s="7" t="s">
        <v>24</v>
      </c>
      <c r="I36240" s="9" t="s">
        <v>36</v>
      </c>
      <c r="J36240" s="7" t="s">
        <v>942</v>
      </c>
      <c r="K36240" s="10" t="s">
        <v>23054</v>
      </c>
      <c r="L36240" s="7">
        <v>1</v>
      </c>
      <c r="M36240" s="11">
        <v>39448</v>
      </c>
      <c r="N36240" s="7" t="s">
        <v>164</v>
      </c>
      <c r="O36240" s="7" t="s">
        <v>165</v>
      </c>
      <c r="P36240" s="10">
        <v>2008</v>
      </c>
      <c r="Q36240" s="12">
        <v>41426</v>
      </c>
      <c r="R36240" s="12">
        <v>41426</v>
      </c>
    </row>
    <row r="36241" spans="1:18" x14ac:dyDescent="0.25">
      <c r="A36241" s="7" t="s">
        <v>123612</v>
      </c>
      <c r="B36241" s="7" t="s">
        <v>123613</v>
      </c>
      <c r="C36241" s="7" t="s">
        <v>123614</v>
      </c>
      <c r="D36241" s="7" t="s">
        <v>421</v>
      </c>
      <c r="E36241" s="8" t="s">
        <v>422</v>
      </c>
      <c r="F36241" s="8">
        <v>43800000</v>
      </c>
      <c r="G36241" s="7" t="s">
        <v>35</v>
      </c>
      <c r="H36241" s="7" t="s">
        <v>24</v>
      </c>
      <c r="I36241" s="9" t="s">
        <v>36</v>
      </c>
      <c r="J36241" s="7" t="s">
        <v>181</v>
      </c>
      <c r="K36241" s="10" t="s">
        <v>695</v>
      </c>
      <c r="L36241" s="7">
        <v>3</v>
      </c>
      <c r="M36241" s="11">
        <v>40269</v>
      </c>
      <c r="N36241" s="7" t="s">
        <v>4205</v>
      </c>
      <c r="O36241" s="7" t="s">
        <v>1110</v>
      </c>
      <c r="P36241" s="10">
        <v>2010</v>
      </c>
      <c r="Q36241" s="12">
        <v>40179</v>
      </c>
      <c r="R36241" s="12">
        <v>41277</v>
      </c>
    </row>
    <row r="36242" spans="1:18" x14ac:dyDescent="0.25">
      <c r="A36242" s="7" t="s">
        <v>123615</v>
      </c>
      <c r="B36242" s="7" t="s">
        <v>123616</v>
      </c>
      <c r="C36242" s="7" t="s">
        <v>123617</v>
      </c>
      <c r="D36242" s="7" t="s">
        <v>123618</v>
      </c>
      <c r="E36242" s="8" t="s">
        <v>137</v>
      </c>
      <c r="F36242" s="8">
        <v>700000</v>
      </c>
      <c r="G36242" s="7" t="s">
        <v>35</v>
      </c>
      <c r="I36242" s="9"/>
      <c r="J36242" s="7"/>
      <c r="L36242" s="7">
        <v>2</v>
      </c>
      <c r="M36242" s="11">
        <v>41275</v>
      </c>
      <c r="N36242" s="7" t="s">
        <v>146</v>
      </c>
      <c r="O36242" s="7" t="s">
        <v>147</v>
      </c>
      <c r="P36242" s="10">
        <v>2013</v>
      </c>
      <c r="Q36242" s="12">
        <v>41735</v>
      </c>
      <c r="R36242" s="12">
        <v>41927</v>
      </c>
    </row>
    <row r="36243" spans="1:18" x14ac:dyDescent="0.25">
      <c r="A36243" s="7" t="s">
        <v>123619</v>
      </c>
      <c r="B36243" s="7" t="s">
        <v>123620</v>
      </c>
      <c r="C36243" s="7" t="s">
        <v>123621</v>
      </c>
      <c r="D36243" s="7" t="s">
        <v>123622</v>
      </c>
      <c r="E36243" s="8" t="s">
        <v>291</v>
      </c>
      <c r="F36243" s="8">
        <v>100000</v>
      </c>
      <c r="G36243" s="7" t="s">
        <v>35</v>
      </c>
      <c r="H36243" s="7" t="s">
        <v>52</v>
      </c>
      <c r="I36243" s="9"/>
      <c r="J36243" s="7" t="s">
        <v>53</v>
      </c>
      <c r="K36243" s="10" t="s">
        <v>53</v>
      </c>
      <c r="L36243" s="7">
        <v>2</v>
      </c>
      <c r="M36243" s="11">
        <v>41275</v>
      </c>
      <c r="N36243" s="7" t="s">
        <v>146</v>
      </c>
      <c r="O36243" s="7" t="s">
        <v>147</v>
      </c>
      <c r="P36243" s="10">
        <v>2013</v>
      </c>
      <c r="Q36243" s="12">
        <v>41426</v>
      </c>
      <c r="R36243" s="12">
        <v>41864</v>
      </c>
    </row>
    <row r="36244" spans="1:18" x14ac:dyDescent="0.25">
      <c r="A36244" s="7" t="s">
        <v>123623</v>
      </c>
      <c r="B36244" s="7" t="s">
        <v>123624</v>
      </c>
      <c r="C36244" s="7" t="s">
        <v>123625</v>
      </c>
      <c r="D36244" s="7" t="s">
        <v>123626</v>
      </c>
      <c r="E36244" s="8" t="s">
        <v>422</v>
      </c>
      <c r="F36244" s="8">
        <v>166396</v>
      </c>
      <c r="G36244" s="7" t="s">
        <v>35</v>
      </c>
      <c r="H36244" s="7" t="s">
        <v>469</v>
      </c>
      <c r="I36244" s="9"/>
      <c r="J36244" s="7" t="s">
        <v>2274</v>
      </c>
      <c r="K36244" s="10" t="s">
        <v>2274</v>
      </c>
      <c r="L36244" s="7">
        <v>1</v>
      </c>
      <c r="M36244" s="11">
        <v>41240</v>
      </c>
      <c r="N36244" s="7" t="s">
        <v>471</v>
      </c>
      <c r="O36244" s="7" t="s">
        <v>46</v>
      </c>
      <c r="P36244" s="10">
        <v>2012</v>
      </c>
      <c r="Q36244" s="12">
        <v>41836</v>
      </c>
      <c r="R36244" s="12">
        <v>41836</v>
      </c>
    </row>
    <row r="36245" spans="1:18" x14ac:dyDescent="0.25">
      <c r="A36245" s="7" t="s">
        <v>123627</v>
      </c>
      <c r="B36245" s="7" t="s">
        <v>123628</v>
      </c>
      <c r="C36245" s="7" t="s">
        <v>123629</v>
      </c>
      <c r="D36245" s="7" t="s">
        <v>123630</v>
      </c>
      <c r="E36245" s="8" t="s">
        <v>21766</v>
      </c>
      <c r="F36245" s="8">
        <v>0</v>
      </c>
      <c r="G36245" s="7" t="s">
        <v>35</v>
      </c>
      <c r="I36245" s="9"/>
      <c r="J36245" s="7"/>
      <c r="L36245" s="7">
        <v>1</v>
      </c>
      <c r="M36245" s="11">
        <v>41275</v>
      </c>
      <c r="N36245" s="7" t="s">
        <v>146</v>
      </c>
      <c r="O36245" s="7" t="s">
        <v>147</v>
      </c>
      <c r="P36245" s="10">
        <v>2013</v>
      </c>
      <c r="Q36245" s="12">
        <v>41852</v>
      </c>
      <c r="R36245" s="12">
        <v>41852</v>
      </c>
    </row>
    <row r="36246" spans="1:18" x14ac:dyDescent="0.25">
      <c r="A36246" s="7" t="s">
        <v>123631</v>
      </c>
      <c r="B36246" s="7" t="s">
        <v>123632</v>
      </c>
      <c r="C36246" s="7" t="s">
        <v>123633</v>
      </c>
      <c r="D36246" s="7" t="s">
        <v>123634</v>
      </c>
      <c r="E36246" s="8" t="s">
        <v>46892</v>
      </c>
      <c r="F36246" s="8">
        <v>25000</v>
      </c>
      <c r="G36246" s="7" t="s">
        <v>35</v>
      </c>
      <c r="I36246" s="9"/>
      <c r="J36246" s="7"/>
      <c r="L36246" s="7">
        <v>1</v>
      </c>
      <c r="Q36246" s="12">
        <v>41932</v>
      </c>
      <c r="R36246" s="12">
        <v>41932</v>
      </c>
    </row>
    <row r="36247" spans="1:18" x14ac:dyDescent="0.25">
      <c r="A36247" s="7" t="s">
        <v>123635</v>
      </c>
      <c r="B36247" s="7" t="s">
        <v>123636</v>
      </c>
      <c r="C36247" s="7" t="s">
        <v>123637</v>
      </c>
      <c r="D36247" s="7" t="s">
        <v>78</v>
      </c>
      <c r="E36247" s="8" t="s">
        <v>79</v>
      </c>
      <c r="F36247" s="8">
        <v>643300</v>
      </c>
      <c r="G36247" s="7" t="s">
        <v>35</v>
      </c>
      <c r="H36247" s="7" t="s">
        <v>176</v>
      </c>
      <c r="I36247" s="9"/>
      <c r="J36247" s="7" t="s">
        <v>177</v>
      </c>
      <c r="K36247" s="10" t="s">
        <v>177</v>
      </c>
      <c r="L36247" s="7">
        <v>1</v>
      </c>
      <c r="M36247" s="11">
        <v>40909</v>
      </c>
      <c r="N36247" s="7" t="s">
        <v>111</v>
      </c>
      <c r="O36247" s="7" t="s">
        <v>112</v>
      </c>
      <c r="P36247" s="10">
        <v>2012</v>
      </c>
      <c r="Q36247" s="12">
        <v>41499</v>
      </c>
      <c r="R36247" s="12">
        <v>41499</v>
      </c>
    </row>
    <row r="36248" spans="1:18" x14ac:dyDescent="0.25">
      <c r="A36248" s="7" t="s">
        <v>123638</v>
      </c>
      <c r="B36248" s="7" t="s">
        <v>123639</v>
      </c>
      <c r="C36248" s="7" t="s">
        <v>123640</v>
      </c>
      <c r="D36248" s="7" t="s">
        <v>1713</v>
      </c>
      <c r="E36248" s="8" t="s">
        <v>542</v>
      </c>
      <c r="F36248" s="8">
        <v>1100000</v>
      </c>
      <c r="G36248" s="7" t="s">
        <v>35</v>
      </c>
      <c r="H36248" s="7" t="s">
        <v>1347</v>
      </c>
      <c r="I36248" s="9"/>
      <c r="J36248" s="7" t="s">
        <v>1348</v>
      </c>
      <c r="K36248" s="10" t="s">
        <v>1348</v>
      </c>
      <c r="L36248" s="7">
        <v>2</v>
      </c>
      <c r="M36248" s="11">
        <v>40871</v>
      </c>
      <c r="N36248" s="7" t="s">
        <v>2287</v>
      </c>
      <c r="O36248" s="7" t="s">
        <v>74</v>
      </c>
      <c r="P36248" s="10">
        <v>2011</v>
      </c>
      <c r="Q36248" s="12">
        <v>40848</v>
      </c>
      <c r="R36248" s="12">
        <v>41537</v>
      </c>
    </row>
    <row r="36249" spans="1:18" x14ac:dyDescent="0.25">
      <c r="A36249" s="7" t="s">
        <v>123641</v>
      </c>
      <c r="B36249" s="7" t="s">
        <v>123642</v>
      </c>
      <c r="C36249" s="7" t="s">
        <v>123643</v>
      </c>
      <c r="D36249" s="7" t="s">
        <v>123644</v>
      </c>
      <c r="E36249" s="8" t="s">
        <v>25792</v>
      </c>
      <c r="F36249" s="8">
        <v>7000000</v>
      </c>
      <c r="G36249" s="7" t="s">
        <v>35</v>
      </c>
      <c r="H36249" s="7" t="s">
        <v>24</v>
      </c>
      <c r="I36249" s="9" t="s">
        <v>25</v>
      </c>
      <c r="J36249" s="7" t="s">
        <v>26</v>
      </c>
      <c r="K36249" s="10" t="s">
        <v>27</v>
      </c>
      <c r="L36249" s="7">
        <v>2</v>
      </c>
      <c r="M36249" s="11">
        <v>40787</v>
      </c>
      <c r="N36249" s="7" t="s">
        <v>229</v>
      </c>
      <c r="O36249" s="7" t="s">
        <v>230</v>
      </c>
      <c r="P36249" s="10">
        <v>2011</v>
      </c>
      <c r="Q36249" s="12">
        <v>41334</v>
      </c>
      <c r="R36249" s="12">
        <v>41968</v>
      </c>
    </row>
    <row r="36250" spans="1:18" x14ac:dyDescent="0.25">
      <c r="A36250" s="7" t="s">
        <v>123645</v>
      </c>
      <c r="B36250" s="7" t="s">
        <v>123646</v>
      </c>
      <c r="C36250" s="7" t="s">
        <v>123647</v>
      </c>
      <c r="D36250" s="7" t="s">
        <v>123648</v>
      </c>
      <c r="E36250" s="8" t="s">
        <v>34</v>
      </c>
      <c r="F36250" s="8">
        <v>150000</v>
      </c>
      <c r="G36250" s="7" t="s">
        <v>80</v>
      </c>
      <c r="I36250" s="9"/>
      <c r="J36250" s="7"/>
      <c r="L36250" s="7">
        <v>1</v>
      </c>
      <c r="M36250" s="11">
        <v>40179</v>
      </c>
      <c r="N36250" s="7" t="s">
        <v>96</v>
      </c>
      <c r="O36250" s="7" t="s">
        <v>97</v>
      </c>
      <c r="P36250" s="10">
        <v>2010</v>
      </c>
      <c r="Q36250" s="12">
        <v>40330</v>
      </c>
      <c r="R36250" s="12">
        <v>40330</v>
      </c>
    </row>
    <row r="36251" spans="1:18" x14ac:dyDescent="0.25">
      <c r="A36251" s="7" t="s">
        <v>123649</v>
      </c>
      <c r="B36251" s="7" t="s">
        <v>123650</v>
      </c>
      <c r="C36251" s="7" t="s">
        <v>123651</v>
      </c>
      <c r="D36251" s="7" t="s">
        <v>421</v>
      </c>
      <c r="E36251" s="8" t="s">
        <v>422</v>
      </c>
      <c r="F36251" s="8">
        <v>30000</v>
      </c>
      <c r="G36251" s="7" t="s">
        <v>80</v>
      </c>
      <c r="H36251" s="7" t="s">
        <v>240</v>
      </c>
      <c r="I36251" s="9" t="s">
        <v>241</v>
      </c>
      <c r="J36251" s="7" t="s">
        <v>1017</v>
      </c>
      <c r="K36251" s="10" t="s">
        <v>1017</v>
      </c>
      <c r="L36251" s="7">
        <v>1</v>
      </c>
      <c r="M36251" s="11">
        <v>41122</v>
      </c>
      <c r="N36251" s="7" t="s">
        <v>569</v>
      </c>
      <c r="O36251" s="7" t="s">
        <v>570</v>
      </c>
      <c r="P36251" s="10">
        <v>2012</v>
      </c>
      <c r="Q36251" s="12">
        <v>41183</v>
      </c>
      <c r="R36251" s="12">
        <v>41183</v>
      </c>
    </row>
    <row r="36252" spans="1:18" x14ac:dyDescent="0.25">
      <c r="A36252" s="7" t="s">
        <v>123652</v>
      </c>
      <c r="B36252" s="7" t="s">
        <v>123653</v>
      </c>
      <c r="C36252" s="7" t="s">
        <v>123654</v>
      </c>
      <c r="D36252" s="7" t="s">
        <v>123655</v>
      </c>
      <c r="E36252" s="8" t="s">
        <v>67025</v>
      </c>
      <c r="F36252" s="8">
        <v>500000</v>
      </c>
      <c r="G36252" s="7" t="s">
        <v>35</v>
      </c>
      <c r="H36252" s="7" t="s">
        <v>680</v>
      </c>
      <c r="I36252" s="9"/>
      <c r="J36252" s="7" t="s">
        <v>681</v>
      </c>
      <c r="K36252" s="10" t="s">
        <v>681</v>
      </c>
      <c r="L36252" s="7">
        <v>1</v>
      </c>
      <c r="M36252" s="11">
        <v>41061</v>
      </c>
      <c r="N36252" s="7" t="s">
        <v>28</v>
      </c>
      <c r="O36252" s="7" t="s">
        <v>29</v>
      </c>
      <c r="P36252" s="10">
        <v>2012</v>
      </c>
      <c r="Q36252" s="12">
        <v>41306</v>
      </c>
      <c r="R36252" s="12">
        <v>41306</v>
      </c>
    </row>
    <row r="36253" spans="1:18" x14ac:dyDescent="0.25">
      <c r="A36253" s="7" t="s">
        <v>123656</v>
      </c>
      <c r="B36253" s="7" t="s">
        <v>123657</v>
      </c>
      <c r="C36253" s="7" t="s">
        <v>123658</v>
      </c>
      <c r="D36253" s="7" t="s">
        <v>123659</v>
      </c>
      <c r="E36253" s="8" t="s">
        <v>12423</v>
      </c>
      <c r="F36253" s="8">
        <v>0</v>
      </c>
      <c r="G36253" s="7" t="s">
        <v>35</v>
      </c>
      <c r="H36253" s="7" t="s">
        <v>4129</v>
      </c>
      <c r="I36253" s="9"/>
      <c r="J36253" s="7" t="s">
        <v>83578</v>
      </c>
      <c r="K36253" s="10" t="s">
        <v>83578</v>
      </c>
      <c r="L36253" s="7">
        <v>1</v>
      </c>
      <c r="M36253" s="11">
        <v>41822</v>
      </c>
      <c r="N36253" s="7" t="s">
        <v>222</v>
      </c>
      <c r="O36253" s="7" t="s">
        <v>223</v>
      </c>
      <c r="P36253" s="10">
        <v>2014</v>
      </c>
      <c r="Q36253" s="12">
        <v>41852</v>
      </c>
      <c r="R36253" s="12">
        <v>41852</v>
      </c>
    </row>
    <row r="36254" spans="1:18" x14ac:dyDescent="0.25">
      <c r="A36254" s="7" t="s">
        <v>123660</v>
      </c>
      <c r="B36254" s="7" t="s">
        <v>123661</v>
      </c>
      <c r="C36254" s="7" t="s">
        <v>123662</v>
      </c>
      <c r="D36254" s="7" t="s">
        <v>1295</v>
      </c>
      <c r="E36254" s="8" t="s">
        <v>1296</v>
      </c>
      <c r="F36254" s="8">
        <v>3000000</v>
      </c>
      <c r="G36254" s="7" t="s">
        <v>35</v>
      </c>
      <c r="H36254" s="7" t="s">
        <v>24</v>
      </c>
      <c r="I36254" s="9" t="s">
        <v>782</v>
      </c>
      <c r="J36254" s="7" t="s">
        <v>783</v>
      </c>
      <c r="K36254" s="10" t="s">
        <v>3059</v>
      </c>
      <c r="L36254" s="7">
        <v>1</v>
      </c>
      <c r="Q36254" s="12">
        <v>41043</v>
      </c>
      <c r="R36254" s="12">
        <v>41043</v>
      </c>
    </row>
    <row r="36255" spans="1:18" x14ac:dyDescent="0.25">
      <c r="A36255" s="7" t="s">
        <v>123663</v>
      </c>
      <c r="B36255" s="7" t="s">
        <v>123664</v>
      </c>
      <c r="C36255" s="7" t="s">
        <v>123665</v>
      </c>
      <c r="D36255" s="7" t="s">
        <v>159</v>
      </c>
      <c r="E36255" s="8" t="s">
        <v>160</v>
      </c>
      <c r="F36255" s="8">
        <v>0</v>
      </c>
      <c r="H36255" s="7" t="s">
        <v>354</v>
      </c>
      <c r="I36255" s="9"/>
      <c r="J36255" s="7" t="s">
        <v>1140</v>
      </c>
      <c r="K36255" s="10" t="s">
        <v>1140</v>
      </c>
      <c r="L36255" s="7">
        <v>1</v>
      </c>
      <c r="M36255" s="11">
        <v>41275</v>
      </c>
      <c r="N36255" s="7" t="s">
        <v>146</v>
      </c>
      <c r="O36255" s="7" t="s">
        <v>147</v>
      </c>
      <c r="P36255" s="10">
        <v>2013</v>
      </c>
      <c r="Q36255" s="12">
        <v>41696</v>
      </c>
      <c r="R36255" s="12">
        <v>41696</v>
      </c>
    </row>
    <row r="36256" spans="1:18" x14ac:dyDescent="0.25">
      <c r="A36256" s="7" t="s">
        <v>123666</v>
      </c>
      <c r="B36256" s="7" t="s">
        <v>123667</v>
      </c>
      <c r="C36256" s="7" t="s">
        <v>123668</v>
      </c>
      <c r="F36256" s="8">
        <v>0</v>
      </c>
      <c r="G36256" s="7" t="s">
        <v>35</v>
      </c>
      <c r="H36256" s="7" t="s">
        <v>24</v>
      </c>
      <c r="I36256" s="9" t="s">
        <v>502</v>
      </c>
      <c r="J36256" s="7" t="s">
        <v>993</v>
      </c>
      <c r="K36256" s="10" t="s">
        <v>993</v>
      </c>
      <c r="L36256" s="7">
        <v>1</v>
      </c>
      <c r="Q36256" s="12">
        <v>40949</v>
      </c>
      <c r="R36256" s="12">
        <v>40949</v>
      </c>
    </row>
    <row r="36257" spans="1:18" x14ac:dyDescent="0.25">
      <c r="A36257" s="7" t="s">
        <v>123669</v>
      </c>
      <c r="B36257" s="7" t="s">
        <v>123670</v>
      </c>
      <c r="C36257" s="7" t="s">
        <v>123671</v>
      </c>
      <c r="D36257" s="7" t="s">
        <v>123672</v>
      </c>
      <c r="E36257" s="8" t="s">
        <v>24718</v>
      </c>
      <c r="F36257" s="8">
        <v>2300000</v>
      </c>
      <c r="G36257" s="7" t="s">
        <v>35</v>
      </c>
      <c r="H36257" s="7" t="s">
        <v>24</v>
      </c>
      <c r="I36257" s="9" t="s">
        <v>25</v>
      </c>
      <c r="J36257" s="7" t="s">
        <v>26</v>
      </c>
      <c r="K36257" s="10" t="s">
        <v>27</v>
      </c>
      <c r="L36257" s="7">
        <v>3</v>
      </c>
      <c r="M36257" s="11">
        <v>39600</v>
      </c>
      <c r="N36257" s="7" t="s">
        <v>495</v>
      </c>
      <c r="O36257" s="7" t="s">
        <v>496</v>
      </c>
      <c r="P36257" s="10">
        <v>2008</v>
      </c>
      <c r="Q36257" s="12">
        <v>40575</v>
      </c>
      <c r="R36257" s="12">
        <v>41001</v>
      </c>
    </row>
    <row r="36258" spans="1:18" x14ac:dyDescent="0.25">
      <c r="A36258" s="7" t="s">
        <v>123673</v>
      </c>
      <c r="B36258" s="7" t="s">
        <v>123674</v>
      </c>
      <c r="C36258" s="7" t="s">
        <v>123675</v>
      </c>
      <c r="D36258" s="7" t="s">
        <v>123676</v>
      </c>
      <c r="E36258" s="8" t="s">
        <v>2130</v>
      </c>
      <c r="F36258" s="8">
        <v>45000</v>
      </c>
      <c r="G36258" s="7" t="s">
        <v>35</v>
      </c>
      <c r="H36258" s="7" t="s">
        <v>24</v>
      </c>
      <c r="I36258" s="9" t="s">
        <v>36</v>
      </c>
      <c r="J36258" s="7" t="s">
        <v>181</v>
      </c>
      <c r="K36258" s="10" t="s">
        <v>794</v>
      </c>
      <c r="L36258" s="7">
        <v>1</v>
      </c>
      <c r="Q36258" s="12">
        <v>41260</v>
      </c>
      <c r="R36258" s="12">
        <v>41260</v>
      </c>
    </row>
    <row r="36259" spans="1:18" x14ac:dyDescent="0.25">
      <c r="A36259" s="7" t="s">
        <v>123677</v>
      </c>
      <c r="B36259" s="7" t="s">
        <v>123678</v>
      </c>
      <c r="C36259" s="7" t="s">
        <v>123679</v>
      </c>
      <c r="D36259" s="7" t="s">
        <v>123680</v>
      </c>
      <c r="E36259" s="8" t="s">
        <v>6787</v>
      </c>
      <c r="F36259" s="8">
        <v>5000</v>
      </c>
      <c r="G36259" s="7" t="s">
        <v>35</v>
      </c>
      <c r="H36259" s="7" t="s">
        <v>24</v>
      </c>
      <c r="I36259" s="9" t="s">
        <v>25</v>
      </c>
      <c r="J36259" s="7" t="s">
        <v>26</v>
      </c>
      <c r="K36259" s="10" t="s">
        <v>27</v>
      </c>
      <c r="L36259" s="7">
        <v>1</v>
      </c>
      <c r="M36259" s="11">
        <v>37891</v>
      </c>
      <c r="N36259" s="7" t="s">
        <v>8327</v>
      </c>
      <c r="O36259" s="7" t="s">
        <v>8328</v>
      </c>
      <c r="P36259" s="10">
        <v>2003</v>
      </c>
      <c r="Q36259" s="12">
        <v>37865</v>
      </c>
      <c r="R36259" s="12">
        <v>37865</v>
      </c>
    </row>
    <row r="36260" spans="1:18" x14ac:dyDescent="0.25">
      <c r="A36260" s="7" t="s">
        <v>123681</v>
      </c>
      <c r="B36260" s="7" t="s">
        <v>123682</v>
      </c>
      <c r="C36260" s="7" t="s">
        <v>123683</v>
      </c>
      <c r="D36260" s="7" t="s">
        <v>296</v>
      </c>
      <c r="E36260" s="8" t="s">
        <v>297</v>
      </c>
      <c r="F36260" s="8">
        <v>300000</v>
      </c>
      <c r="G36260" s="7" t="s">
        <v>23</v>
      </c>
      <c r="H36260" s="7" t="s">
        <v>24</v>
      </c>
      <c r="I36260" s="9" t="s">
        <v>151</v>
      </c>
      <c r="J36260" s="7" t="s">
        <v>152</v>
      </c>
      <c r="K36260" s="10" t="s">
        <v>152</v>
      </c>
      <c r="L36260" s="7">
        <v>1</v>
      </c>
      <c r="M36260" s="11">
        <v>39448</v>
      </c>
      <c r="N36260" s="7" t="s">
        <v>164</v>
      </c>
      <c r="O36260" s="7" t="s">
        <v>165</v>
      </c>
      <c r="P36260" s="10">
        <v>2008</v>
      </c>
      <c r="Q36260" s="12">
        <v>40228</v>
      </c>
      <c r="R36260" s="12">
        <v>40228</v>
      </c>
    </row>
    <row r="36261" spans="1:18" x14ac:dyDescent="0.25">
      <c r="A36261" s="7" t="s">
        <v>123684</v>
      </c>
      <c r="B36261" s="7" t="s">
        <v>123685</v>
      </c>
      <c r="C36261" s="7" t="s">
        <v>123686</v>
      </c>
      <c r="F36261" s="8">
        <v>30676</v>
      </c>
      <c r="G36261" s="7" t="s">
        <v>35</v>
      </c>
      <c r="H36261" s="7" t="s">
        <v>1503</v>
      </c>
      <c r="I36261" s="9"/>
      <c r="J36261" s="7" t="s">
        <v>1504</v>
      </c>
      <c r="K36261" s="10" t="s">
        <v>1504</v>
      </c>
      <c r="L36261" s="7">
        <v>1</v>
      </c>
      <c r="M36261" s="11">
        <v>41163</v>
      </c>
      <c r="N36261" s="7" t="s">
        <v>2143</v>
      </c>
      <c r="O36261" s="7" t="s">
        <v>570</v>
      </c>
      <c r="P36261" s="10">
        <v>2012</v>
      </c>
      <c r="Q36261" s="12">
        <v>41456</v>
      </c>
      <c r="R36261" s="12">
        <v>41456</v>
      </c>
    </row>
    <row r="36262" spans="1:18" x14ac:dyDescent="0.25">
      <c r="A36262" s="7" t="s">
        <v>123687</v>
      </c>
      <c r="B36262" s="7" t="s">
        <v>123688</v>
      </c>
      <c r="C36262" s="7" t="s">
        <v>123689</v>
      </c>
      <c r="D36262" s="7" t="s">
        <v>123690</v>
      </c>
      <c r="E36262" s="8" t="s">
        <v>69</v>
      </c>
      <c r="F36262" s="8">
        <v>830000</v>
      </c>
      <c r="G36262" s="7" t="s">
        <v>35</v>
      </c>
      <c r="H36262" s="7" t="s">
        <v>24</v>
      </c>
      <c r="I36262" s="9" t="s">
        <v>248</v>
      </c>
      <c r="J36262" s="7" t="s">
        <v>11839</v>
      </c>
      <c r="K36262" s="10" t="s">
        <v>11839</v>
      </c>
      <c r="L36262" s="7">
        <v>5</v>
      </c>
      <c r="M36262" s="11">
        <v>39814</v>
      </c>
      <c r="N36262" s="7" t="s">
        <v>171</v>
      </c>
      <c r="O36262" s="7" t="s">
        <v>172</v>
      </c>
      <c r="P36262" s="10">
        <v>2009</v>
      </c>
      <c r="Q36262" s="12">
        <v>41471</v>
      </c>
      <c r="R36262" s="12">
        <v>41836</v>
      </c>
    </row>
    <row r="36263" spans="1:18" x14ac:dyDescent="0.25">
      <c r="A36263" s="7" t="s">
        <v>123691</v>
      </c>
      <c r="B36263" s="7" t="s">
        <v>123688</v>
      </c>
      <c r="C36263" s="7" t="s">
        <v>123692</v>
      </c>
      <c r="D36263" s="7" t="s">
        <v>9145</v>
      </c>
      <c r="E36263" s="8" t="s">
        <v>9146</v>
      </c>
      <c r="F36263" s="8">
        <v>975000</v>
      </c>
      <c r="G36263" s="7" t="s">
        <v>35</v>
      </c>
      <c r="H36263" s="7" t="s">
        <v>24</v>
      </c>
      <c r="I36263" s="9" t="s">
        <v>36</v>
      </c>
      <c r="J36263" s="7" t="s">
        <v>181</v>
      </c>
      <c r="K36263" s="10" t="s">
        <v>1073</v>
      </c>
      <c r="L36263" s="7">
        <v>1</v>
      </c>
      <c r="Q36263" s="12">
        <v>41914</v>
      </c>
      <c r="R36263" s="12">
        <v>41914</v>
      </c>
    </row>
    <row r="36264" spans="1:18" x14ac:dyDescent="0.25">
      <c r="A36264" s="7" t="s">
        <v>123693</v>
      </c>
      <c r="B36264" s="7" t="s">
        <v>123688</v>
      </c>
      <c r="C36264" s="7" t="s">
        <v>123694</v>
      </c>
      <c r="D36264" s="7" t="s">
        <v>123695</v>
      </c>
      <c r="E36264" s="8" t="s">
        <v>123696</v>
      </c>
      <c r="F36264" s="8">
        <v>260000</v>
      </c>
      <c r="G36264" s="7" t="s">
        <v>35</v>
      </c>
      <c r="H36264" s="7" t="s">
        <v>24</v>
      </c>
      <c r="I36264" s="9" t="s">
        <v>36</v>
      </c>
      <c r="J36264" s="7" t="s">
        <v>181</v>
      </c>
      <c r="K36264" s="10" t="s">
        <v>182</v>
      </c>
      <c r="L36264" s="7">
        <v>2</v>
      </c>
      <c r="M36264" s="11">
        <v>41589</v>
      </c>
      <c r="N36264" s="7" t="s">
        <v>4114</v>
      </c>
      <c r="O36264" s="7" t="s">
        <v>140</v>
      </c>
      <c r="P36264" s="10">
        <v>2013</v>
      </c>
      <c r="Q36264" s="12">
        <v>41671</v>
      </c>
      <c r="R36264" s="12">
        <v>41821</v>
      </c>
    </row>
    <row r="36265" spans="1:18" x14ac:dyDescent="0.25">
      <c r="A36265" s="7" t="s">
        <v>123697</v>
      </c>
      <c r="B36265" s="7" t="s">
        <v>123688</v>
      </c>
      <c r="C36265" s="7" t="s">
        <v>123698</v>
      </c>
      <c r="D36265" s="7" t="s">
        <v>136</v>
      </c>
      <c r="E36265" s="8" t="s">
        <v>137</v>
      </c>
      <c r="F36265" s="8">
        <v>13500000</v>
      </c>
      <c r="G36265" s="7" t="s">
        <v>23</v>
      </c>
      <c r="H36265" s="7" t="s">
        <v>24</v>
      </c>
      <c r="I36265" s="9" t="s">
        <v>36</v>
      </c>
      <c r="J36265" s="7" t="s">
        <v>181</v>
      </c>
      <c r="K36265" s="10" t="s">
        <v>182</v>
      </c>
      <c r="L36265" s="7">
        <v>2</v>
      </c>
      <c r="M36265" s="11">
        <v>39203</v>
      </c>
      <c r="N36265" s="7" t="s">
        <v>2755</v>
      </c>
      <c r="O36265" s="7" t="s">
        <v>2756</v>
      </c>
      <c r="P36265" s="10">
        <v>2007</v>
      </c>
      <c r="Q36265" s="12">
        <v>39083</v>
      </c>
      <c r="R36265" s="12">
        <v>39791</v>
      </c>
    </row>
    <row r="36266" spans="1:18" x14ac:dyDescent="0.25">
      <c r="A36266" s="7" t="s">
        <v>123699</v>
      </c>
      <c r="B36266" s="7" t="s">
        <v>123700</v>
      </c>
      <c r="C36266" s="7" t="s">
        <v>123701</v>
      </c>
      <c r="D36266" s="7" t="s">
        <v>123702</v>
      </c>
      <c r="E36266" s="8" t="s">
        <v>1228</v>
      </c>
      <c r="F36266" s="8">
        <v>2400000</v>
      </c>
      <c r="G36266" s="7" t="s">
        <v>23</v>
      </c>
      <c r="H36266" s="7" t="s">
        <v>24</v>
      </c>
      <c r="I36266" s="9" t="s">
        <v>60</v>
      </c>
      <c r="J36266" s="7" t="s">
        <v>1368</v>
      </c>
      <c r="K36266" s="10" t="s">
        <v>1368</v>
      </c>
      <c r="L36266" s="7">
        <v>1</v>
      </c>
      <c r="M36266" s="11">
        <v>37622</v>
      </c>
      <c r="N36266" s="7" t="s">
        <v>814</v>
      </c>
      <c r="O36266" s="7" t="s">
        <v>815</v>
      </c>
      <c r="P36266" s="10">
        <v>2003</v>
      </c>
      <c r="Q36266" s="12">
        <v>41865</v>
      </c>
      <c r="R36266" s="12">
        <v>41865</v>
      </c>
    </row>
    <row r="36267" spans="1:18" x14ac:dyDescent="0.25">
      <c r="A36267" s="7" t="s">
        <v>123703</v>
      </c>
      <c r="B36267" s="7" t="s">
        <v>123704</v>
      </c>
      <c r="C36267" s="7" t="s">
        <v>123705</v>
      </c>
      <c r="D36267" s="7" t="s">
        <v>275</v>
      </c>
      <c r="E36267" s="8" t="s">
        <v>276</v>
      </c>
      <c r="F36267" s="8">
        <v>350000</v>
      </c>
      <c r="G36267" s="7" t="s">
        <v>35</v>
      </c>
      <c r="H36267" s="7" t="s">
        <v>24</v>
      </c>
      <c r="I36267" s="9" t="s">
        <v>151</v>
      </c>
      <c r="J36267" s="7" t="s">
        <v>7150</v>
      </c>
      <c r="K36267" s="10" t="s">
        <v>7151</v>
      </c>
      <c r="L36267" s="7">
        <v>2</v>
      </c>
      <c r="M36267" s="11">
        <v>40909</v>
      </c>
      <c r="N36267" s="7" t="s">
        <v>111</v>
      </c>
      <c r="O36267" s="7" t="s">
        <v>112</v>
      </c>
      <c r="P36267" s="10">
        <v>2012</v>
      </c>
      <c r="Q36267" s="12">
        <v>41653</v>
      </c>
      <c r="R36267" s="12">
        <v>41695</v>
      </c>
    </row>
    <row r="36268" spans="1:18" x14ac:dyDescent="0.25">
      <c r="A36268" s="7" t="s">
        <v>123706</v>
      </c>
      <c r="B36268" s="7" t="s">
        <v>123707</v>
      </c>
      <c r="C36268" s="7" t="s">
        <v>123708</v>
      </c>
      <c r="D36268" s="7" t="s">
        <v>123709</v>
      </c>
      <c r="E36268" s="8" t="s">
        <v>559</v>
      </c>
      <c r="F36268" s="8">
        <v>0</v>
      </c>
      <c r="G36268" s="7" t="s">
        <v>35</v>
      </c>
      <c r="I36268" s="9"/>
      <c r="J36268" s="7"/>
      <c r="L36268" s="7">
        <v>1</v>
      </c>
      <c r="Q36268" s="12">
        <v>41803</v>
      </c>
      <c r="R36268" s="12">
        <v>41803</v>
      </c>
    </row>
    <row r="36269" spans="1:18" x14ac:dyDescent="0.25">
      <c r="A36269" s="7" t="s">
        <v>123710</v>
      </c>
      <c r="B36269" s="7" t="s">
        <v>123711</v>
      </c>
      <c r="C36269" s="7" t="s">
        <v>123712</v>
      </c>
      <c r="D36269" s="7" t="s">
        <v>123713</v>
      </c>
      <c r="E36269" s="8" t="s">
        <v>323</v>
      </c>
      <c r="F36269" s="8">
        <v>5893063</v>
      </c>
      <c r="G36269" s="7" t="s">
        <v>35</v>
      </c>
      <c r="H36269" s="7" t="s">
        <v>24</v>
      </c>
      <c r="I36269" s="9" t="s">
        <v>188</v>
      </c>
      <c r="J36269" s="7" t="s">
        <v>189</v>
      </c>
      <c r="K36269" s="10" t="s">
        <v>190</v>
      </c>
      <c r="L36269" s="7">
        <v>4</v>
      </c>
      <c r="M36269" s="11">
        <v>39448</v>
      </c>
      <c r="N36269" s="7" t="s">
        <v>164</v>
      </c>
      <c r="O36269" s="7" t="s">
        <v>165</v>
      </c>
      <c r="P36269" s="10">
        <v>2008</v>
      </c>
      <c r="Q36269" s="12">
        <v>39855</v>
      </c>
      <c r="R36269" s="12">
        <v>40737</v>
      </c>
    </row>
    <row r="36270" spans="1:18" x14ac:dyDescent="0.25">
      <c r="A36270" s="7" t="s">
        <v>123714</v>
      </c>
      <c r="B36270" s="7" t="s">
        <v>123715</v>
      </c>
      <c r="C36270" s="7" t="s">
        <v>123716</v>
      </c>
      <c r="D36270" s="7" t="s">
        <v>123717</v>
      </c>
      <c r="E36270" s="8" t="s">
        <v>42790</v>
      </c>
      <c r="F36270" s="8">
        <v>35000</v>
      </c>
      <c r="G36270" s="7" t="s">
        <v>35</v>
      </c>
      <c r="H36270" s="7" t="s">
        <v>24</v>
      </c>
      <c r="I36270" s="9" t="s">
        <v>151</v>
      </c>
      <c r="J36270" s="7" t="s">
        <v>613</v>
      </c>
      <c r="K36270" s="10" t="s">
        <v>28557</v>
      </c>
      <c r="L36270" s="7">
        <v>2</v>
      </c>
      <c r="M36270" s="11">
        <v>39904</v>
      </c>
      <c r="N36270" s="7" t="s">
        <v>250</v>
      </c>
      <c r="O36270" s="7" t="s">
        <v>251</v>
      </c>
      <c r="P36270" s="10">
        <v>2009</v>
      </c>
      <c r="Q36270" s="12">
        <v>39962</v>
      </c>
      <c r="R36270" s="12">
        <v>40026</v>
      </c>
    </row>
    <row r="36271" spans="1:18" x14ac:dyDescent="0.25">
      <c r="A36271" s="7" t="s">
        <v>123718</v>
      </c>
      <c r="B36271" s="7" t="s">
        <v>123719</v>
      </c>
      <c r="C36271" s="7" t="s">
        <v>123720</v>
      </c>
      <c r="D36271" s="7" t="s">
        <v>123721</v>
      </c>
      <c r="E36271" s="8" t="s">
        <v>756</v>
      </c>
      <c r="F36271" s="8">
        <v>1000000</v>
      </c>
      <c r="G36271" s="7" t="s">
        <v>35</v>
      </c>
      <c r="H36271" s="7" t="s">
        <v>24</v>
      </c>
      <c r="I36271" s="9" t="s">
        <v>93</v>
      </c>
      <c r="J36271" s="7" t="s">
        <v>314</v>
      </c>
      <c r="K36271" s="10" t="s">
        <v>314</v>
      </c>
      <c r="L36271" s="7">
        <v>2</v>
      </c>
      <c r="M36271" s="11">
        <v>40544</v>
      </c>
      <c r="N36271" s="7" t="s">
        <v>537</v>
      </c>
      <c r="O36271" s="7" t="s">
        <v>505</v>
      </c>
      <c r="P36271" s="10">
        <v>2011</v>
      </c>
      <c r="Q36271" s="12">
        <v>41349</v>
      </c>
      <c r="R36271" s="12">
        <v>41382</v>
      </c>
    </row>
    <row r="36272" spans="1:18" x14ac:dyDescent="0.25">
      <c r="A36272" s="7" t="s">
        <v>123722</v>
      </c>
      <c r="B36272" s="7" t="s">
        <v>123723</v>
      </c>
      <c r="C36272" s="7" t="s">
        <v>123724</v>
      </c>
      <c r="D36272" s="7" t="s">
        <v>625</v>
      </c>
      <c r="E36272" s="8" t="s">
        <v>323</v>
      </c>
      <c r="F36272" s="8">
        <v>320000</v>
      </c>
      <c r="G36272" s="7" t="s">
        <v>35</v>
      </c>
      <c r="H36272" s="7" t="s">
        <v>81</v>
      </c>
      <c r="I36272" s="9"/>
      <c r="J36272" s="7" t="s">
        <v>82</v>
      </c>
      <c r="K36272" s="10" t="s">
        <v>82</v>
      </c>
      <c r="L36272" s="7">
        <v>1</v>
      </c>
      <c r="M36272" s="11">
        <v>40974</v>
      </c>
      <c r="N36272" s="7" t="s">
        <v>1542</v>
      </c>
      <c r="O36272" s="7" t="s">
        <v>112</v>
      </c>
      <c r="P36272" s="10">
        <v>2012</v>
      </c>
      <c r="Q36272" s="12">
        <v>41183</v>
      </c>
      <c r="R36272" s="12">
        <v>41183</v>
      </c>
    </row>
    <row r="36273" spans="1:18" x14ac:dyDescent="0.25">
      <c r="A36273" s="7" t="s">
        <v>123725</v>
      </c>
      <c r="B36273" s="7" t="s">
        <v>123726</v>
      </c>
      <c r="C36273" s="7" t="s">
        <v>123727</v>
      </c>
      <c r="D36273" s="7" t="s">
        <v>123728</v>
      </c>
      <c r="E36273" s="8" t="s">
        <v>4831</v>
      </c>
      <c r="F36273" s="8">
        <v>0</v>
      </c>
      <c r="G36273" s="7" t="s">
        <v>35</v>
      </c>
      <c r="H36273" s="7" t="s">
        <v>24</v>
      </c>
      <c r="I36273" s="9" t="s">
        <v>129</v>
      </c>
      <c r="J36273" s="7" t="s">
        <v>130</v>
      </c>
      <c r="K36273" s="10" t="s">
        <v>3624</v>
      </c>
      <c r="L36273" s="7">
        <v>1</v>
      </c>
      <c r="M36273" s="11">
        <v>38838</v>
      </c>
      <c r="N36273" s="7" t="s">
        <v>6689</v>
      </c>
      <c r="O36273" s="7" t="s">
        <v>463</v>
      </c>
      <c r="P36273" s="10">
        <v>2006</v>
      </c>
      <c r="Q36273" s="12">
        <v>38838</v>
      </c>
      <c r="R36273" s="12">
        <v>38838</v>
      </c>
    </row>
    <row r="36274" spans="1:18" x14ac:dyDescent="0.25">
      <c r="A36274" s="7" t="s">
        <v>123729</v>
      </c>
      <c r="B36274" s="7" t="s">
        <v>123730</v>
      </c>
      <c r="C36274" s="7" t="s">
        <v>123731</v>
      </c>
      <c r="D36274" s="7" t="s">
        <v>9373</v>
      </c>
      <c r="E36274" s="8" t="s">
        <v>964</v>
      </c>
      <c r="F36274" s="8">
        <v>50000</v>
      </c>
      <c r="G36274" s="7" t="s">
        <v>35</v>
      </c>
      <c r="H36274" s="7" t="s">
        <v>24</v>
      </c>
      <c r="I36274" s="9" t="s">
        <v>331</v>
      </c>
      <c r="J36274" s="7" t="s">
        <v>332</v>
      </c>
      <c r="K36274" s="10" t="s">
        <v>332</v>
      </c>
      <c r="L36274" s="7">
        <v>1</v>
      </c>
      <c r="M36274" s="11">
        <v>40544</v>
      </c>
      <c r="N36274" s="7" t="s">
        <v>537</v>
      </c>
      <c r="O36274" s="7" t="s">
        <v>505</v>
      </c>
      <c r="P36274" s="10">
        <v>2011</v>
      </c>
      <c r="Q36274" s="12">
        <v>41275</v>
      </c>
      <c r="R36274" s="12">
        <v>41275</v>
      </c>
    </row>
    <row r="36275" spans="1:18" x14ac:dyDescent="0.25">
      <c r="A36275" s="7" t="s">
        <v>123732</v>
      </c>
      <c r="B36275" s="7" t="s">
        <v>123733</v>
      </c>
      <c r="C36275" s="7" t="s">
        <v>123734</v>
      </c>
      <c r="D36275" s="7" t="s">
        <v>86</v>
      </c>
      <c r="E36275" s="8" t="s">
        <v>87</v>
      </c>
      <c r="F36275" s="8">
        <v>50000</v>
      </c>
      <c r="G36275" s="7" t="s">
        <v>35</v>
      </c>
      <c r="H36275" s="7" t="s">
        <v>24</v>
      </c>
      <c r="I36275" s="9" t="s">
        <v>2095</v>
      </c>
      <c r="J36275" s="7" t="s">
        <v>2096</v>
      </c>
      <c r="K36275" s="10" t="s">
        <v>2096</v>
      </c>
      <c r="L36275" s="7">
        <v>1</v>
      </c>
      <c r="M36275" s="11">
        <v>41030</v>
      </c>
      <c r="N36275" s="7" t="s">
        <v>1953</v>
      </c>
      <c r="O36275" s="7" t="s">
        <v>29</v>
      </c>
      <c r="P36275" s="10">
        <v>2012</v>
      </c>
      <c r="Q36275" s="12">
        <v>41579</v>
      </c>
      <c r="R36275" s="12">
        <v>41579</v>
      </c>
    </row>
    <row r="36276" spans="1:18" x14ac:dyDescent="0.25">
      <c r="A36276" s="7" t="s">
        <v>123735</v>
      </c>
      <c r="B36276" s="7" t="s">
        <v>123736</v>
      </c>
      <c r="C36276" s="7" t="s">
        <v>123737</v>
      </c>
      <c r="D36276" s="7" t="s">
        <v>68</v>
      </c>
      <c r="E36276" s="8" t="s">
        <v>69</v>
      </c>
      <c r="F36276" s="8">
        <v>8534999</v>
      </c>
      <c r="G36276" s="7" t="s">
        <v>35</v>
      </c>
      <c r="H36276" s="7" t="s">
        <v>24</v>
      </c>
      <c r="I36276" s="9" t="s">
        <v>36</v>
      </c>
      <c r="J36276" s="7" t="s">
        <v>181</v>
      </c>
      <c r="K36276" s="10" t="s">
        <v>2265</v>
      </c>
      <c r="L36276" s="7">
        <v>5</v>
      </c>
      <c r="M36276" s="11">
        <v>39448</v>
      </c>
      <c r="N36276" s="7" t="s">
        <v>164</v>
      </c>
      <c r="O36276" s="7" t="s">
        <v>165</v>
      </c>
      <c r="P36276" s="10">
        <v>2008</v>
      </c>
      <c r="Q36276" s="12">
        <v>40248</v>
      </c>
      <c r="R36276" s="12">
        <v>41914</v>
      </c>
    </row>
    <row r="36277" spans="1:18" x14ac:dyDescent="0.25">
      <c r="A36277" s="7" t="s">
        <v>123738</v>
      </c>
      <c r="B36277" s="7" t="s">
        <v>123739</v>
      </c>
      <c r="C36277" s="7" t="s">
        <v>123740</v>
      </c>
      <c r="D36277" s="7" t="s">
        <v>3330</v>
      </c>
      <c r="E36277" s="8" t="s">
        <v>22</v>
      </c>
      <c r="F36277" s="8">
        <v>0</v>
      </c>
      <c r="G36277" s="7" t="s">
        <v>35</v>
      </c>
      <c r="H36277" s="7" t="s">
        <v>24</v>
      </c>
      <c r="I36277" s="9" t="s">
        <v>2095</v>
      </c>
      <c r="J36277" s="7" t="s">
        <v>2314</v>
      </c>
      <c r="K36277" s="10" t="s">
        <v>123741</v>
      </c>
      <c r="L36277" s="7">
        <v>1</v>
      </c>
      <c r="M36277" s="11">
        <v>41463</v>
      </c>
      <c r="N36277" s="7" t="s">
        <v>257</v>
      </c>
      <c r="O36277" s="7" t="s">
        <v>258</v>
      </c>
      <c r="P36277" s="10">
        <v>2013</v>
      </c>
      <c r="Q36277" s="12">
        <v>41849</v>
      </c>
      <c r="R36277" s="12">
        <v>41849</v>
      </c>
    </row>
    <row r="36278" spans="1:18" x14ac:dyDescent="0.25">
      <c r="A36278" s="7" t="s">
        <v>123742</v>
      </c>
      <c r="B36278" s="7" t="s">
        <v>123743</v>
      </c>
      <c r="C36278" s="7" t="s">
        <v>123744</v>
      </c>
      <c r="D36278" s="7" t="s">
        <v>123745</v>
      </c>
      <c r="E36278" s="8" t="s">
        <v>87</v>
      </c>
      <c r="F36278" s="8">
        <v>0</v>
      </c>
      <c r="G36278" s="7" t="s">
        <v>35</v>
      </c>
      <c r="H36278" s="7" t="s">
        <v>24</v>
      </c>
      <c r="I36278" s="9" t="s">
        <v>36</v>
      </c>
      <c r="J36278" s="7" t="s">
        <v>37</v>
      </c>
      <c r="K36278" s="10" t="s">
        <v>3207</v>
      </c>
      <c r="L36278" s="7">
        <v>1</v>
      </c>
      <c r="M36278" s="11">
        <v>41000</v>
      </c>
      <c r="N36278" s="7" t="s">
        <v>820</v>
      </c>
      <c r="O36278" s="7" t="s">
        <v>29</v>
      </c>
      <c r="P36278" s="10">
        <v>2012</v>
      </c>
      <c r="Q36278" s="12">
        <v>40655</v>
      </c>
      <c r="R36278" s="12">
        <v>40655</v>
      </c>
    </row>
    <row r="36279" spans="1:18" x14ac:dyDescent="0.25">
      <c r="A36279" s="7" t="s">
        <v>123746</v>
      </c>
      <c r="B36279" s="7" t="s">
        <v>123747</v>
      </c>
      <c r="C36279" s="7" t="s">
        <v>123748</v>
      </c>
      <c r="D36279" s="7" t="s">
        <v>123749</v>
      </c>
      <c r="E36279" s="8" t="s">
        <v>341</v>
      </c>
      <c r="F36279" s="8">
        <v>1564311</v>
      </c>
      <c r="G36279" s="7" t="s">
        <v>80</v>
      </c>
      <c r="H36279" s="7" t="s">
        <v>454</v>
      </c>
      <c r="I36279" s="9"/>
      <c r="J36279" s="7" t="s">
        <v>455</v>
      </c>
      <c r="K36279" s="10" t="s">
        <v>455</v>
      </c>
      <c r="L36279" s="7">
        <v>3</v>
      </c>
      <c r="M36279" s="11">
        <v>40452</v>
      </c>
      <c r="N36279" s="7" t="s">
        <v>1799</v>
      </c>
      <c r="O36279" s="7" t="s">
        <v>199</v>
      </c>
      <c r="P36279" s="10">
        <v>2010</v>
      </c>
      <c r="Q36279" s="12">
        <v>40427</v>
      </c>
      <c r="R36279" s="12">
        <v>41199</v>
      </c>
    </row>
    <row r="36280" spans="1:18" x14ac:dyDescent="0.25">
      <c r="A36280" s="7" t="s">
        <v>123750</v>
      </c>
      <c r="B36280" s="7" t="s">
        <v>123751</v>
      </c>
      <c r="C36280" s="7" t="s">
        <v>123752</v>
      </c>
      <c r="D36280" s="7" t="s">
        <v>737</v>
      </c>
      <c r="E36280" s="8" t="s">
        <v>738</v>
      </c>
      <c r="F36280" s="8">
        <v>3611685</v>
      </c>
      <c r="H36280" s="7" t="s">
        <v>635</v>
      </c>
      <c r="I36280" s="9"/>
      <c r="J36280" s="7" t="s">
        <v>1102</v>
      </c>
      <c r="K36280" s="10" t="s">
        <v>1102</v>
      </c>
      <c r="L36280" s="7">
        <v>2</v>
      </c>
      <c r="M36280" s="11">
        <v>39083</v>
      </c>
      <c r="N36280" s="7" t="s">
        <v>88</v>
      </c>
      <c r="O36280" s="7" t="s">
        <v>89</v>
      </c>
      <c r="P36280" s="10">
        <v>2007</v>
      </c>
      <c r="Q36280" s="12">
        <v>39448</v>
      </c>
      <c r="R36280" s="12">
        <v>40909</v>
      </c>
    </row>
    <row r="36281" spans="1:18" x14ac:dyDescent="0.25">
      <c r="A36281" s="7" t="s">
        <v>123753</v>
      </c>
      <c r="B36281" s="7" t="s">
        <v>123754</v>
      </c>
      <c r="C36281" s="7" t="s">
        <v>123755</v>
      </c>
      <c r="D36281" s="7" t="s">
        <v>106</v>
      </c>
      <c r="E36281" s="8" t="s">
        <v>107</v>
      </c>
      <c r="F36281" s="8">
        <v>1000000</v>
      </c>
      <c r="G36281" s="7" t="s">
        <v>35</v>
      </c>
      <c r="H36281" s="7" t="s">
        <v>469</v>
      </c>
      <c r="I36281" s="9"/>
      <c r="J36281" s="7" t="s">
        <v>651</v>
      </c>
      <c r="K36281" s="10" t="s">
        <v>652</v>
      </c>
      <c r="L36281" s="7">
        <v>1</v>
      </c>
      <c r="M36281" s="11">
        <v>40909</v>
      </c>
      <c r="N36281" s="7" t="s">
        <v>111</v>
      </c>
      <c r="O36281" s="7" t="s">
        <v>112</v>
      </c>
      <c r="P36281" s="10">
        <v>2012</v>
      </c>
      <c r="Q36281" s="12">
        <v>41828</v>
      </c>
      <c r="R36281" s="12">
        <v>41828</v>
      </c>
    </row>
    <row r="36282" spans="1:18" x14ac:dyDescent="0.25">
      <c r="A36282" s="7" t="s">
        <v>123756</v>
      </c>
      <c r="B36282" s="7" t="s">
        <v>123757</v>
      </c>
      <c r="C36282" s="7" t="s">
        <v>123758</v>
      </c>
      <c r="D36282" s="7" t="s">
        <v>123759</v>
      </c>
      <c r="E36282" s="8" t="s">
        <v>2067</v>
      </c>
      <c r="F36282" s="8">
        <v>0</v>
      </c>
      <c r="G36282" s="7" t="s">
        <v>80</v>
      </c>
      <c r="H36282" s="7" t="s">
        <v>24</v>
      </c>
      <c r="I36282" s="9" t="s">
        <v>36</v>
      </c>
      <c r="J36282" s="7" t="s">
        <v>37</v>
      </c>
      <c r="K36282" s="10" t="s">
        <v>361</v>
      </c>
      <c r="L36282" s="7">
        <v>1</v>
      </c>
      <c r="M36282" s="11">
        <v>39448</v>
      </c>
      <c r="N36282" s="7" t="s">
        <v>164</v>
      </c>
      <c r="O36282" s="7" t="s">
        <v>165</v>
      </c>
      <c r="P36282" s="10">
        <v>2008</v>
      </c>
      <c r="Q36282" s="12">
        <v>40269</v>
      </c>
      <c r="R36282" s="12">
        <v>40269</v>
      </c>
    </row>
    <row r="36283" spans="1:18" x14ac:dyDescent="0.25">
      <c r="A36283" s="7" t="s">
        <v>123760</v>
      </c>
      <c r="B36283" s="7" t="s">
        <v>123761</v>
      </c>
      <c r="F36283" s="8">
        <v>1100000</v>
      </c>
      <c r="G36283" s="7" t="s">
        <v>35</v>
      </c>
      <c r="H36283" s="7" t="s">
        <v>24</v>
      </c>
      <c r="I36283" s="9" t="s">
        <v>36</v>
      </c>
      <c r="J36283" s="7" t="s">
        <v>181</v>
      </c>
      <c r="K36283" s="10" t="s">
        <v>953</v>
      </c>
      <c r="L36283" s="7">
        <v>1</v>
      </c>
      <c r="Q36283" s="12">
        <v>41183</v>
      </c>
      <c r="R36283" s="12">
        <v>41183</v>
      </c>
    </row>
    <row r="36284" spans="1:18" x14ac:dyDescent="0.25">
      <c r="A36284" s="7" t="s">
        <v>123762</v>
      </c>
      <c r="B36284" s="7" t="s">
        <v>123763</v>
      </c>
      <c r="C36284" s="7" t="s">
        <v>123764</v>
      </c>
      <c r="D36284" s="7" t="s">
        <v>123765</v>
      </c>
      <c r="E36284" s="8" t="s">
        <v>386</v>
      </c>
      <c r="F36284" s="8">
        <v>350000</v>
      </c>
      <c r="G36284" s="7" t="s">
        <v>35</v>
      </c>
      <c r="H36284" s="7" t="s">
        <v>52</v>
      </c>
      <c r="I36284" s="9"/>
      <c r="J36284" s="7" t="s">
        <v>6583</v>
      </c>
      <c r="K36284" s="10" t="s">
        <v>6583</v>
      </c>
      <c r="L36284" s="7">
        <v>1</v>
      </c>
      <c r="M36284" s="11">
        <v>41530</v>
      </c>
      <c r="N36284" s="7" t="s">
        <v>900</v>
      </c>
      <c r="O36284" s="7" t="s">
        <v>258</v>
      </c>
      <c r="P36284" s="10">
        <v>2013</v>
      </c>
      <c r="Q36284" s="12">
        <v>41718</v>
      </c>
      <c r="R36284" s="12">
        <v>41718</v>
      </c>
    </row>
    <row r="36285" spans="1:18" x14ac:dyDescent="0.25">
      <c r="A36285" s="7" t="s">
        <v>123766</v>
      </c>
      <c r="B36285" s="7" t="s">
        <v>123767</v>
      </c>
      <c r="C36285" s="7" t="s">
        <v>123768</v>
      </c>
      <c r="F36285" s="8">
        <v>25000</v>
      </c>
      <c r="I36285" s="9"/>
      <c r="J36285" s="7"/>
      <c r="L36285" s="7">
        <v>1</v>
      </c>
      <c r="Q36285" s="12">
        <v>41334</v>
      </c>
      <c r="R36285" s="12">
        <v>41334</v>
      </c>
    </row>
    <row r="36286" spans="1:18" x14ac:dyDescent="0.25">
      <c r="A36286" s="7" t="s">
        <v>123769</v>
      </c>
      <c r="B36286" s="7" t="s">
        <v>123770</v>
      </c>
      <c r="C36286" s="7" t="s">
        <v>123771</v>
      </c>
      <c r="D36286" s="7" t="s">
        <v>123772</v>
      </c>
      <c r="E36286" s="8" t="s">
        <v>5847</v>
      </c>
      <c r="F36286" s="8">
        <v>10000</v>
      </c>
      <c r="G36286" s="7" t="s">
        <v>35</v>
      </c>
      <c r="H36286" s="7" t="s">
        <v>469</v>
      </c>
      <c r="I36286" s="9"/>
      <c r="J36286" s="7" t="s">
        <v>2531</v>
      </c>
      <c r="K36286" s="10" t="s">
        <v>2531</v>
      </c>
      <c r="L36286" s="7">
        <v>1</v>
      </c>
      <c r="M36286" s="11">
        <v>41343</v>
      </c>
      <c r="N36286" s="7" t="s">
        <v>514</v>
      </c>
      <c r="O36286" s="7" t="s">
        <v>147</v>
      </c>
      <c r="P36286" s="10">
        <v>2013</v>
      </c>
      <c r="Q36286" s="12">
        <v>41582</v>
      </c>
      <c r="R36286" s="12">
        <v>41582</v>
      </c>
    </row>
    <row r="36287" spans="1:18" x14ac:dyDescent="0.25">
      <c r="A36287" s="7" t="s">
        <v>123773</v>
      </c>
      <c r="B36287" s="7" t="s">
        <v>123774</v>
      </c>
      <c r="D36287" s="7" t="s">
        <v>3330</v>
      </c>
      <c r="E36287" s="8" t="s">
        <v>22</v>
      </c>
      <c r="F36287" s="8">
        <v>0</v>
      </c>
      <c r="G36287" s="7" t="s">
        <v>35</v>
      </c>
      <c r="H36287" s="7" t="s">
        <v>24</v>
      </c>
      <c r="I36287" s="9" t="s">
        <v>620</v>
      </c>
      <c r="J36287" s="7" t="s">
        <v>621</v>
      </c>
      <c r="K36287" s="10" t="s">
        <v>621</v>
      </c>
      <c r="L36287" s="7">
        <v>1</v>
      </c>
      <c r="M36287" s="11">
        <v>41426</v>
      </c>
      <c r="N36287" s="7" t="s">
        <v>1766</v>
      </c>
      <c r="O36287" s="7" t="s">
        <v>412</v>
      </c>
      <c r="P36287" s="10">
        <v>2013</v>
      </c>
      <c r="Q36287" s="12">
        <v>41687</v>
      </c>
      <c r="R36287" s="12">
        <v>41687</v>
      </c>
    </row>
    <row r="36288" spans="1:18" x14ac:dyDescent="0.25">
      <c r="A36288" s="7" t="s">
        <v>123775</v>
      </c>
      <c r="B36288" s="7" t="s">
        <v>123776</v>
      </c>
      <c r="C36288" s="7" t="s">
        <v>123777</v>
      </c>
      <c r="D36288" s="7" t="s">
        <v>106</v>
      </c>
      <c r="E36288" s="8" t="s">
        <v>107</v>
      </c>
      <c r="F36288" s="8">
        <v>10000000</v>
      </c>
      <c r="G36288" s="7" t="s">
        <v>35</v>
      </c>
      <c r="I36288" s="9"/>
      <c r="J36288" s="7"/>
      <c r="L36288" s="7">
        <v>2</v>
      </c>
      <c r="Q36288" s="12">
        <v>41334</v>
      </c>
      <c r="R36288" s="12">
        <v>41548</v>
      </c>
    </row>
    <row r="36289" spans="1:18" x14ac:dyDescent="0.25">
      <c r="A36289" s="7" t="s">
        <v>123778</v>
      </c>
      <c r="B36289" s="7" t="s">
        <v>123779</v>
      </c>
      <c r="C36289" s="7" t="s">
        <v>123780</v>
      </c>
      <c r="D36289" s="7" t="s">
        <v>16912</v>
      </c>
      <c r="E36289" s="8" t="s">
        <v>239</v>
      </c>
      <c r="F36289" s="8">
        <v>700000</v>
      </c>
      <c r="G36289" s="7" t="s">
        <v>35</v>
      </c>
      <c r="H36289" s="7" t="s">
        <v>24</v>
      </c>
      <c r="I36289" s="9" t="s">
        <v>36</v>
      </c>
      <c r="J36289" s="7" t="s">
        <v>181</v>
      </c>
      <c r="K36289" s="10" t="s">
        <v>182</v>
      </c>
      <c r="L36289" s="7">
        <v>1</v>
      </c>
      <c r="M36289" s="11">
        <v>40787</v>
      </c>
      <c r="N36289" s="7" t="s">
        <v>229</v>
      </c>
      <c r="O36289" s="7" t="s">
        <v>230</v>
      </c>
      <c r="P36289" s="10">
        <v>2011</v>
      </c>
      <c r="Q36289" s="12">
        <v>40817</v>
      </c>
      <c r="R36289" s="12">
        <v>40817</v>
      </c>
    </row>
    <row r="36290" spans="1:18" x14ac:dyDescent="0.25">
      <c r="A36290" s="7" t="s">
        <v>123781</v>
      </c>
      <c r="B36290" s="7" t="s">
        <v>123782</v>
      </c>
      <c r="C36290" s="7" t="s">
        <v>123783</v>
      </c>
      <c r="D36290" s="7" t="s">
        <v>2886</v>
      </c>
      <c r="E36290" s="8" t="s">
        <v>1665</v>
      </c>
      <c r="F36290" s="8">
        <v>8493751</v>
      </c>
      <c r="G36290" s="7" t="s">
        <v>35</v>
      </c>
      <c r="H36290" s="7" t="s">
        <v>24</v>
      </c>
      <c r="I36290" s="9" t="s">
        <v>502</v>
      </c>
      <c r="J36290" s="7" t="s">
        <v>503</v>
      </c>
      <c r="K36290" s="10" t="s">
        <v>503</v>
      </c>
      <c r="L36290" s="7">
        <v>4</v>
      </c>
      <c r="Q36290" s="12">
        <v>40609</v>
      </c>
      <c r="R36290" s="12">
        <v>40948</v>
      </c>
    </row>
    <row r="36291" spans="1:18" x14ac:dyDescent="0.25">
      <c r="A36291" s="7" t="s">
        <v>123784</v>
      </c>
      <c r="B36291" s="7" t="s">
        <v>123785</v>
      </c>
      <c r="C36291" s="7" t="s">
        <v>123786</v>
      </c>
      <c r="D36291" s="7" t="s">
        <v>737</v>
      </c>
      <c r="E36291" s="8" t="s">
        <v>738</v>
      </c>
      <c r="F36291" s="8">
        <v>1040000</v>
      </c>
      <c r="G36291" s="7" t="s">
        <v>35</v>
      </c>
      <c r="H36291" s="7" t="s">
        <v>469</v>
      </c>
      <c r="I36291" s="9"/>
      <c r="J36291" s="7" t="s">
        <v>7020</v>
      </c>
      <c r="K36291" s="10" t="s">
        <v>7020</v>
      </c>
      <c r="L36291" s="7">
        <v>1</v>
      </c>
      <c r="M36291" s="11">
        <v>35065</v>
      </c>
      <c r="N36291" s="7" t="s">
        <v>3258</v>
      </c>
      <c r="O36291" s="7" t="s">
        <v>3259</v>
      </c>
      <c r="P36291" s="10">
        <v>1996</v>
      </c>
      <c r="Q36291" s="12">
        <v>39548</v>
      </c>
      <c r="R36291" s="12">
        <v>39548</v>
      </c>
    </row>
    <row r="36292" spans="1:18" x14ac:dyDescent="0.25">
      <c r="A36292" s="7" t="s">
        <v>123787</v>
      </c>
      <c r="B36292" s="7" t="s">
        <v>123788</v>
      </c>
      <c r="C36292" s="7" t="s">
        <v>123789</v>
      </c>
      <c r="D36292" s="7" t="s">
        <v>123790</v>
      </c>
      <c r="E36292" s="8" t="s">
        <v>575</v>
      </c>
      <c r="F36292" s="8">
        <v>500000</v>
      </c>
      <c r="G36292" s="7" t="s">
        <v>35</v>
      </c>
      <c r="H36292" s="7" t="s">
        <v>446</v>
      </c>
      <c r="I36292" s="9"/>
      <c r="J36292" s="7" t="s">
        <v>447</v>
      </c>
      <c r="K36292" s="10" t="s">
        <v>447</v>
      </c>
      <c r="L36292" s="7">
        <v>1</v>
      </c>
      <c r="Q36292" s="12">
        <v>41640</v>
      </c>
      <c r="R36292" s="12">
        <v>41640</v>
      </c>
    </row>
    <row r="36293" spans="1:18" x14ac:dyDescent="0.25">
      <c r="A36293" s="7" t="s">
        <v>123791</v>
      </c>
      <c r="B36293" s="7" t="s">
        <v>123792</v>
      </c>
      <c r="C36293" s="7" t="s">
        <v>123793</v>
      </c>
      <c r="D36293" s="7" t="s">
        <v>123794</v>
      </c>
      <c r="E36293" s="8" t="s">
        <v>4413</v>
      </c>
      <c r="F36293" s="8">
        <v>4782028</v>
      </c>
      <c r="G36293" s="7" t="s">
        <v>35</v>
      </c>
      <c r="H36293" s="7" t="s">
        <v>24</v>
      </c>
      <c r="I36293" s="9" t="s">
        <v>25</v>
      </c>
      <c r="J36293" s="7" t="s">
        <v>26</v>
      </c>
      <c r="K36293" s="10" t="s">
        <v>27</v>
      </c>
      <c r="L36293" s="7">
        <v>3</v>
      </c>
      <c r="M36293" s="11">
        <v>39097</v>
      </c>
      <c r="N36293" s="7" t="s">
        <v>88</v>
      </c>
      <c r="O36293" s="7" t="s">
        <v>89</v>
      </c>
      <c r="P36293" s="10">
        <v>2007</v>
      </c>
      <c r="Q36293" s="12">
        <v>40209</v>
      </c>
      <c r="R36293" s="12">
        <v>41619</v>
      </c>
    </row>
    <row r="36294" spans="1:18" x14ac:dyDescent="0.25">
      <c r="A36294" s="7" t="s">
        <v>123795</v>
      </c>
      <c r="B36294" s="7" t="s">
        <v>123796</v>
      </c>
      <c r="C36294" s="7" t="s">
        <v>123797</v>
      </c>
      <c r="D36294" s="7" t="s">
        <v>625</v>
      </c>
      <c r="E36294" s="8" t="s">
        <v>323</v>
      </c>
      <c r="F36294" s="8">
        <v>237000000</v>
      </c>
      <c r="G36294" s="7" t="s">
        <v>35</v>
      </c>
      <c r="H36294" s="7" t="s">
        <v>446</v>
      </c>
      <c r="I36294" s="9"/>
      <c r="J36294" s="7" t="s">
        <v>447</v>
      </c>
      <c r="K36294" s="10" t="s">
        <v>447</v>
      </c>
      <c r="L36294" s="7">
        <v>1</v>
      </c>
      <c r="M36294" s="11">
        <v>40544</v>
      </c>
      <c r="N36294" s="7" t="s">
        <v>537</v>
      </c>
      <c r="O36294" s="7" t="s">
        <v>505</v>
      </c>
      <c r="P36294" s="10">
        <v>2011</v>
      </c>
      <c r="Q36294" s="12">
        <v>41558</v>
      </c>
      <c r="R36294" s="12">
        <v>41558</v>
      </c>
    </row>
    <row r="36295" spans="1:18" x14ac:dyDescent="0.25">
      <c r="A36295" s="7" t="s">
        <v>123798</v>
      </c>
      <c r="B36295" s="7" t="s">
        <v>123799</v>
      </c>
      <c r="C36295" s="7" t="s">
        <v>123800</v>
      </c>
      <c r="D36295" s="7" t="s">
        <v>123801</v>
      </c>
      <c r="E36295" s="8" t="s">
        <v>310</v>
      </c>
      <c r="F36295" s="8">
        <v>1000000</v>
      </c>
      <c r="G36295" s="7" t="s">
        <v>35</v>
      </c>
      <c r="H36295" s="7" t="s">
        <v>240</v>
      </c>
      <c r="I36295" s="9" t="s">
        <v>930</v>
      </c>
      <c r="J36295" s="7" t="s">
        <v>931</v>
      </c>
      <c r="K36295" s="10" t="s">
        <v>931</v>
      </c>
      <c r="L36295" s="7">
        <v>1</v>
      </c>
      <c r="M36295" s="11">
        <v>39448</v>
      </c>
      <c r="N36295" s="7" t="s">
        <v>164</v>
      </c>
      <c r="O36295" s="7" t="s">
        <v>165</v>
      </c>
      <c r="P36295" s="10">
        <v>2008</v>
      </c>
      <c r="Q36295" s="12">
        <v>41766</v>
      </c>
      <c r="R36295" s="12">
        <v>41766</v>
      </c>
    </row>
    <row r="36296" spans="1:18" x14ac:dyDescent="0.25">
      <c r="A36296" s="7" t="s">
        <v>123802</v>
      </c>
      <c r="B36296" s="7" t="s">
        <v>123803</v>
      </c>
      <c r="C36296" s="7" t="s">
        <v>123804</v>
      </c>
      <c r="D36296" s="7" t="s">
        <v>68</v>
      </c>
      <c r="E36296" s="8" t="s">
        <v>69</v>
      </c>
      <c r="F36296" s="8">
        <v>10640778</v>
      </c>
      <c r="G36296" s="7" t="s">
        <v>35</v>
      </c>
      <c r="H36296" s="7" t="s">
        <v>52</v>
      </c>
      <c r="I36296" s="9"/>
      <c r="J36296" s="7" t="s">
        <v>53</v>
      </c>
      <c r="K36296" s="10" t="s">
        <v>7516</v>
      </c>
      <c r="L36296" s="7">
        <v>12</v>
      </c>
      <c r="M36296" s="11">
        <v>36892</v>
      </c>
      <c r="N36296" s="7" t="s">
        <v>154</v>
      </c>
      <c r="O36296" s="7" t="s">
        <v>155</v>
      </c>
      <c r="P36296" s="10">
        <v>2001</v>
      </c>
      <c r="Q36296" s="12">
        <v>38342</v>
      </c>
      <c r="R36296" s="12">
        <v>40269</v>
      </c>
    </row>
    <row r="36297" spans="1:18" x14ac:dyDescent="0.25">
      <c r="A36297" s="7" t="s">
        <v>123805</v>
      </c>
      <c r="B36297" s="7" t="s">
        <v>123806</v>
      </c>
      <c r="C36297" s="7" t="s">
        <v>123807</v>
      </c>
      <c r="D36297" s="7" t="s">
        <v>123808</v>
      </c>
      <c r="E36297" s="8" t="s">
        <v>69</v>
      </c>
      <c r="F36297" s="8">
        <v>50000</v>
      </c>
      <c r="G36297" s="7" t="s">
        <v>35</v>
      </c>
      <c r="H36297" s="7" t="s">
        <v>24</v>
      </c>
      <c r="I36297" s="9" t="s">
        <v>70</v>
      </c>
      <c r="J36297" s="7" t="s">
        <v>7651</v>
      </c>
      <c r="K36297" s="10" t="s">
        <v>7651</v>
      </c>
      <c r="L36297" s="7">
        <v>1</v>
      </c>
      <c r="M36297" s="11">
        <v>41456</v>
      </c>
      <c r="N36297" s="7" t="s">
        <v>257</v>
      </c>
      <c r="O36297" s="7" t="s">
        <v>258</v>
      </c>
      <c r="P36297" s="10">
        <v>2013</v>
      </c>
      <c r="Q36297" s="12">
        <v>41515</v>
      </c>
      <c r="R36297" s="12">
        <v>41515</v>
      </c>
    </row>
    <row r="36298" spans="1:18" x14ac:dyDescent="0.25">
      <c r="A36298" s="7" t="s">
        <v>123809</v>
      </c>
      <c r="B36298" s="7" t="s">
        <v>123810</v>
      </c>
      <c r="D36298" s="7" t="s">
        <v>123811</v>
      </c>
      <c r="E36298" s="8" t="s">
        <v>6761</v>
      </c>
      <c r="F36298" s="8">
        <v>31000000</v>
      </c>
      <c r="G36298" s="7" t="s">
        <v>35</v>
      </c>
      <c r="H36298" s="7" t="s">
        <v>24</v>
      </c>
      <c r="I36298" s="9" t="s">
        <v>36</v>
      </c>
      <c r="J36298" s="7" t="s">
        <v>181</v>
      </c>
      <c r="K36298" s="10" t="s">
        <v>695</v>
      </c>
      <c r="L36298" s="7">
        <v>4</v>
      </c>
      <c r="Q36298" s="12">
        <v>37757</v>
      </c>
      <c r="R36298" s="12">
        <v>39553</v>
      </c>
    </row>
    <row r="36299" spans="1:18" x14ac:dyDescent="0.25">
      <c r="A36299" s="7" t="s">
        <v>123812</v>
      </c>
      <c r="B36299" s="7" t="s">
        <v>123813</v>
      </c>
      <c r="C36299" s="7" t="s">
        <v>123814</v>
      </c>
      <c r="D36299" s="7" t="s">
        <v>144</v>
      </c>
      <c r="E36299" s="8" t="s">
        <v>145</v>
      </c>
      <c r="F36299" s="8">
        <v>26000000</v>
      </c>
      <c r="G36299" s="7" t="s">
        <v>35</v>
      </c>
      <c r="H36299" s="7" t="s">
        <v>24</v>
      </c>
      <c r="I36299" s="9" t="s">
        <v>25</v>
      </c>
      <c r="J36299" s="7" t="s">
        <v>3254</v>
      </c>
      <c r="K36299" s="10" t="s">
        <v>3254</v>
      </c>
      <c r="L36299" s="7">
        <v>3</v>
      </c>
      <c r="M36299" s="11" t="s">
        <v>123815</v>
      </c>
      <c r="Q36299" s="12">
        <v>41554</v>
      </c>
      <c r="R36299" s="12">
        <v>41830</v>
      </c>
    </row>
    <row r="36300" spans="1:18" x14ac:dyDescent="0.25">
      <c r="A36300" s="7" t="s">
        <v>123816</v>
      </c>
      <c r="B36300" s="7" t="s">
        <v>123817</v>
      </c>
      <c r="C36300" s="7" t="s">
        <v>123818</v>
      </c>
      <c r="F36300" s="8">
        <v>386000</v>
      </c>
      <c r="G36300" s="7" t="s">
        <v>35</v>
      </c>
      <c r="I36300" s="9"/>
      <c r="J36300" s="7"/>
      <c r="L36300" s="7">
        <v>2</v>
      </c>
      <c r="M36300" s="11">
        <v>40544</v>
      </c>
      <c r="N36300" s="7" t="s">
        <v>537</v>
      </c>
      <c r="O36300" s="7" t="s">
        <v>505</v>
      </c>
      <c r="P36300" s="10">
        <v>2011</v>
      </c>
      <c r="Q36300" s="12">
        <v>40842</v>
      </c>
      <c r="R36300" s="12">
        <v>40960</v>
      </c>
    </row>
    <row r="36301" spans="1:18" x14ac:dyDescent="0.25">
      <c r="A36301" s="7" t="s">
        <v>123819</v>
      </c>
      <c r="B36301" s="7" t="s">
        <v>123820</v>
      </c>
      <c r="C36301" s="7" t="s">
        <v>123821</v>
      </c>
      <c r="F36301" s="8">
        <v>0</v>
      </c>
      <c r="G36301" s="7" t="s">
        <v>35</v>
      </c>
      <c r="I36301" s="9"/>
      <c r="J36301" s="7"/>
      <c r="L36301" s="7">
        <v>1</v>
      </c>
      <c r="Q36301" s="12">
        <v>41275</v>
      </c>
      <c r="R36301" s="12">
        <v>41275</v>
      </c>
    </row>
    <row r="36302" spans="1:18" x14ac:dyDescent="0.25">
      <c r="A36302" s="7" t="s">
        <v>123822</v>
      </c>
      <c r="B36302" s="7" t="s">
        <v>123823</v>
      </c>
      <c r="D36302" s="7" t="s">
        <v>3330</v>
      </c>
      <c r="E36302" s="8" t="s">
        <v>204</v>
      </c>
      <c r="F36302" s="8">
        <v>0</v>
      </c>
      <c r="G36302" s="7" t="s">
        <v>35</v>
      </c>
      <c r="H36302" s="7" t="s">
        <v>24</v>
      </c>
      <c r="I36302" s="9" t="s">
        <v>1289</v>
      </c>
      <c r="J36302" s="7" t="s">
        <v>6469</v>
      </c>
      <c r="K36302" s="10" t="s">
        <v>123824</v>
      </c>
      <c r="L36302" s="7">
        <v>1</v>
      </c>
      <c r="Q36302" s="12">
        <v>40352</v>
      </c>
      <c r="R36302" s="12">
        <v>40352</v>
      </c>
    </row>
    <row r="36303" spans="1:18" x14ac:dyDescent="0.25">
      <c r="A36303" s="7" t="s">
        <v>123825</v>
      </c>
      <c r="B36303" s="7" t="s">
        <v>123826</v>
      </c>
      <c r="C36303" s="7" t="s">
        <v>123827</v>
      </c>
      <c r="F36303" s="8">
        <v>0</v>
      </c>
      <c r="G36303" s="7" t="s">
        <v>35</v>
      </c>
      <c r="I36303" s="9"/>
      <c r="J36303" s="7"/>
      <c r="L36303" s="7">
        <v>1</v>
      </c>
      <c r="Q36303" s="12">
        <v>41275</v>
      </c>
      <c r="R36303" s="12">
        <v>41275</v>
      </c>
    </row>
    <row r="36304" spans="1:18" x14ac:dyDescent="0.25">
      <c r="A36304" s="7" t="s">
        <v>123828</v>
      </c>
      <c r="B36304" s="7" t="s">
        <v>123829</v>
      </c>
      <c r="C36304" s="7" t="s">
        <v>123830</v>
      </c>
      <c r="D36304" s="7" t="s">
        <v>123831</v>
      </c>
      <c r="E36304" s="8" t="s">
        <v>3662</v>
      </c>
      <c r="F36304" s="8">
        <v>0</v>
      </c>
      <c r="G36304" s="7" t="s">
        <v>35</v>
      </c>
      <c r="H36304" s="7" t="s">
        <v>680</v>
      </c>
      <c r="I36304" s="9"/>
      <c r="J36304" s="7" t="s">
        <v>3935</v>
      </c>
      <c r="K36304" s="10" t="s">
        <v>28112</v>
      </c>
      <c r="L36304" s="7">
        <v>1</v>
      </c>
      <c r="M36304" s="11">
        <v>40544</v>
      </c>
      <c r="N36304" s="7" t="s">
        <v>537</v>
      </c>
      <c r="O36304" s="7" t="s">
        <v>505</v>
      </c>
      <c r="P36304" s="10">
        <v>2011</v>
      </c>
      <c r="Q36304" s="12">
        <v>41158</v>
      </c>
      <c r="R36304" s="12">
        <v>41158</v>
      </c>
    </row>
    <row r="36305" spans="1:18" x14ac:dyDescent="0.25">
      <c r="A36305" s="7" t="s">
        <v>123832</v>
      </c>
      <c r="B36305" s="7" t="s">
        <v>123833</v>
      </c>
      <c r="C36305" s="7" t="s">
        <v>123834</v>
      </c>
      <c r="D36305" s="7" t="s">
        <v>719</v>
      </c>
      <c r="E36305" s="8" t="s">
        <v>720</v>
      </c>
      <c r="F36305" s="8">
        <v>46580744</v>
      </c>
      <c r="G36305" s="7" t="s">
        <v>35</v>
      </c>
      <c r="H36305" s="7" t="s">
        <v>24</v>
      </c>
      <c r="I36305" s="9" t="s">
        <v>1166</v>
      </c>
      <c r="J36305" s="7" t="s">
        <v>1167</v>
      </c>
      <c r="K36305" s="10" t="s">
        <v>1336</v>
      </c>
      <c r="L36305" s="7">
        <v>4</v>
      </c>
      <c r="M36305" s="11">
        <v>39814</v>
      </c>
      <c r="N36305" s="7" t="s">
        <v>171</v>
      </c>
      <c r="O36305" s="7" t="s">
        <v>172</v>
      </c>
      <c r="P36305" s="10">
        <v>2009</v>
      </c>
      <c r="Q36305" s="12">
        <v>40255</v>
      </c>
      <c r="R36305" s="12">
        <v>41822</v>
      </c>
    </row>
    <row r="36306" spans="1:18" x14ac:dyDescent="0.25">
      <c r="A36306" s="7" t="s">
        <v>123835</v>
      </c>
      <c r="B36306" s="7" t="s">
        <v>123836</v>
      </c>
      <c r="C36306" s="7" t="s">
        <v>123837</v>
      </c>
      <c r="D36306" s="7" t="s">
        <v>122</v>
      </c>
      <c r="E36306" s="8" t="s">
        <v>123</v>
      </c>
      <c r="F36306" s="8">
        <v>6500000</v>
      </c>
      <c r="G36306" s="7" t="s">
        <v>35</v>
      </c>
      <c r="H36306" s="7" t="s">
        <v>24</v>
      </c>
      <c r="I36306" s="9" t="s">
        <v>70</v>
      </c>
      <c r="J36306" s="7" t="s">
        <v>138</v>
      </c>
      <c r="K36306" s="10" t="s">
        <v>138</v>
      </c>
      <c r="L36306" s="7">
        <v>1</v>
      </c>
      <c r="Q36306" s="12">
        <v>40627</v>
      </c>
      <c r="R36306" s="12">
        <v>40627</v>
      </c>
    </row>
    <row r="36307" spans="1:18" x14ac:dyDescent="0.25">
      <c r="A36307" s="7" t="s">
        <v>123838</v>
      </c>
      <c r="B36307" s="7" t="s">
        <v>123839</v>
      </c>
      <c r="C36307" s="7" t="s">
        <v>123840</v>
      </c>
      <c r="D36307" s="7" t="s">
        <v>433</v>
      </c>
      <c r="E36307" s="8" t="s">
        <v>434</v>
      </c>
      <c r="F36307" s="8">
        <v>150000</v>
      </c>
      <c r="G36307" s="7" t="s">
        <v>35</v>
      </c>
      <c r="H36307" s="7" t="s">
        <v>24</v>
      </c>
      <c r="I36307" s="9" t="s">
        <v>36424</v>
      </c>
      <c r="J36307" s="7" t="s">
        <v>36425</v>
      </c>
      <c r="K36307" s="10" t="s">
        <v>36425</v>
      </c>
      <c r="L36307" s="7">
        <v>1</v>
      </c>
      <c r="M36307" s="11">
        <v>41893</v>
      </c>
      <c r="N36307" s="7" t="s">
        <v>589</v>
      </c>
      <c r="O36307" s="7" t="s">
        <v>223</v>
      </c>
      <c r="P36307" s="10">
        <v>2014</v>
      </c>
      <c r="Q36307" s="12">
        <v>41893</v>
      </c>
      <c r="R36307" s="12">
        <v>41893</v>
      </c>
    </row>
    <row r="36308" spans="1:18" x14ac:dyDescent="0.25">
      <c r="A36308" s="7" t="s">
        <v>123841</v>
      </c>
      <c r="B36308" s="7" t="s">
        <v>123842</v>
      </c>
      <c r="C36308" s="7" t="s">
        <v>123843</v>
      </c>
      <c r="D36308" s="7" t="s">
        <v>275</v>
      </c>
      <c r="E36308" s="8" t="s">
        <v>276</v>
      </c>
      <c r="F36308" s="8">
        <v>1303738</v>
      </c>
      <c r="G36308" s="7" t="s">
        <v>35</v>
      </c>
      <c r="H36308" s="7" t="s">
        <v>24</v>
      </c>
      <c r="I36308" s="9" t="s">
        <v>70</v>
      </c>
      <c r="J36308" s="7" t="s">
        <v>1526</v>
      </c>
      <c r="K36308" s="10" t="s">
        <v>1527</v>
      </c>
      <c r="L36308" s="7">
        <v>2</v>
      </c>
      <c r="M36308" s="11">
        <v>37987</v>
      </c>
      <c r="N36308" s="7" t="s">
        <v>424</v>
      </c>
      <c r="O36308" s="7" t="s">
        <v>425</v>
      </c>
      <c r="P36308" s="10">
        <v>2004</v>
      </c>
      <c r="Q36308" s="12">
        <v>40554</v>
      </c>
      <c r="R36308" s="12">
        <v>41106</v>
      </c>
    </row>
    <row r="36309" spans="1:18" x14ac:dyDescent="0.25">
      <c r="A36309" s="7" t="s">
        <v>123844</v>
      </c>
      <c r="B36309" s="7" t="s">
        <v>123845</v>
      </c>
      <c r="C36309" s="7" t="s">
        <v>123846</v>
      </c>
      <c r="D36309" s="7" t="s">
        <v>309</v>
      </c>
      <c r="E36309" s="8" t="s">
        <v>310</v>
      </c>
      <c r="F36309" s="8">
        <v>8000000</v>
      </c>
      <c r="G36309" s="7" t="s">
        <v>80</v>
      </c>
      <c r="H36309" s="7" t="s">
        <v>24</v>
      </c>
      <c r="I36309" s="9" t="s">
        <v>36</v>
      </c>
      <c r="J36309" s="7" t="s">
        <v>37</v>
      </c>
      <c r="K36309" s="10" t="s">
        <v>37</v>
      </c>
      <c r="L36309" s="7">
        <v>2</v>
      </c>
      <c r="Q36309" s="12">
        <v>39295</v>
      </c>
      <c r="R36309" s="12">
        <v>39882</v>
      </c>
    </row>
    <row r="36310" spans="1:18" x14ac:dyDescent="0.25">
      <c r="A36310" s="7" t="s">
        <v>123847</v>
      </c>
      <c r="B36310" s="7" t="s">
        <v>123848</v>
      </c>
      <c r="C36310" s="7" t="s">
        <v>123849</v>
      </c>
      <c r="D36310" s="7" t="s">
        <v>123850</v>
      </c>
      <c r="E36310" s="8" t="s">
        <v>310</v>
      </c>
      <c r="F36310" s="8">
        <v>50000</v>
      </c>
      <c r="G36310" s="7" t="s">
        <v>35</v>
      </c>
      <c r="I36310" s="9"/>
      <c r="J36310" s="7"/>
      <c r="L36310" s="7">
        <v>1</v>
      </c>
      <c r="M36310" s="11">
        <v>41518</v>
      </c>
      <c r="N36310" s="7" t="s">
        <v>900</v>
      </c>
      <c r="O36310" s="7" t="s">
        <v>258</v>
      </c>
      <c r="P36310" s="10">
        <v>2013</v>
      </c>
      <c r="Q36310" s="12">
        <v>41547</v>
      </c>
      <c r="R36310" s="12">
        <v>41547</v>
      </c>
    </row>
    <row r="36311" spans="1:18" x14ac:dyDescent="0.25">
      <c r="A36311" s="7" t="s">
        <v>123851</v>
      </c>
      <c r="B36311" s="7" t="s">
        <v>123852</v>
      </c>
      <c r="C36311" s="7" t="s">
        <v>123853</v>
      </c>
      <c r="D36311" s="7" t="s">
        <v>123854</v>
      </c>
      <c r="E36311" s="8" t="s">
        <v>1228</v>
      </c>
      <c r="F36311" s="8">
        <v>0</v>
      </c>
      <c r="G36311" s="7" t="s">
        <v>35</v>
      </c>
      <c r="H36311" s="7" t="s">
        <v>626</v>
      </c>
      <c r="I36311" s="9"/>
      <c r="J36311" s="7" t="s">
        <v>1398</v>
      </c>
      <c r="K36311" s="10" t="s">
        <v>1398</v>
      </c>
      <c r="L36311" s="7">
        <v>1</v>
      </c>
      <c r="Q36311" s="12" t="s">
        <v>123855</v>
      </c>
      <c r="R36311" s="12" t="s">
        <v>123855</v>
      </c>
    </row>
    <row r="36312" spans="1:18" x14ac:dyDescent="0.25">
      <c r="A36312" s="7" t="s">
        <v>123856</v>
      </c>
      <c r="B36312" s="7" t="s">
        <v>123857</v>
      </c>
      <c r="C36312" s="7" t="s">
        <v>123858</v>
      </c>
      <c r="D36312" s="7" t="s">
        <v>33</v>
      </c>
      <c r="E36312" s="8" t="s">
        <v>34</v>
      </c>
      <c r="F36312" s="8">
        <v>1010000</v>
      </c>
      <c r="G36312" s="7" t="s">
        <v>35</v>
      </c>
      <c r="H36312" s="7" t="s">
        <v>24</v>
      </c>
      <c r="I36312" s="9" t="s">
        <v>36</v>
      </c>
      <c r="J36312" s="7" t="s">
        <v>181</v>
      </c>
      <c r="K36312" s="10" t="s">
        <v>182</v>
      </c>
      <c r="L36312" s="7">
        <v>1</v>
      </c>
      <c r="M36312" s="11">
        <v>36008</v>
      </c>
      <c r="N36312" s="7" t="s">
        <v>2637</v>
      </c>
      <c r="O36312" s="7" t="s">
        <v>2638</v>
      </c>
      <c r="P36312" s="10">
        <v>1998</v>
      </c>
      <c r="Q36312" s="12">
        <v>36617</v>
      </c>
      <c r="R36312" s="12">
        <v>36617</v>
      </c>
    </row>
    <row r="36313" spans="1:18" x14ac:dyDescent="0.25">
      <c r="A36313" s="7" t="s">
        <v>123859</v>
      </c>
      <c r="B36313" s="7" t="s">
        <v>123860</v>
      </c>
      <c r="C36313" s="7" t="s">
        <v>123861</v>
      </c>
      <c r="D36313" s="7" t="s">
        <v>123862</v>
      </c>
      <c r="E36313" s="8" t="s">
        <v>39857</v>
      </c>
      <c r="F36313" s="8">
        <v>55000</v>
      </c>
      <c r="G36313" s="7" t="s">
        <v>35</v>
      </c>
      <c r="H36313" s="7" t="s">
        <v>626</v>
      </c>
      <c r="I36313" s="9"/>
      <c r="J36313" s="7" t="s">
        <v>1398</v>
      </c>
      <c r="K36313" s="10" t="s">
        <v>1398</v>
      </c>
      <c r="L36313" s="7">
        <v>1</v>
      </c>
      <c r="M36313" s="11">
        <v>41656</v>
      </c>
      <c r="N36313" s="7" t="s">
        <v>63</v>
      </c>
      <c r="O36313" s="7" t="s">
        <v>64</v>
      </c>
      <c r="P36313" s="10">
        <v>2014</v>
      </c>
      <c r="Q36313" s="12">
        <v>41733</v>
      </c>
      <c r="R36313" s="12">
        <v>41733</v>
      </c>
    </row>
    <row r="36314" spans="1:18" x14ac:dyDescent="0.25">
      <c r="A36314" s="7" t="s">
        <v>123863</v>
      </c>
      <c r="B36314" s="7" t="s">
        <v>123864</v>
      </c>
      <c r="C36314" s="7" t="s">
        <v>123865</v>
      </c>
      <c r="D36314" s="7" t="s">
        <v>18162</v>
      </c>
      <c r="E36314" s="8" t="s">
        <v>22</v>
      </c>
      <c r="F36314" s="8">
        <v>5000</v>
      </c>
      <c r="G36314" s="7" t="s">
        <v>35</v>
      </c>
      <c r="H36314" s="7" t="s">
        <v>24</v>
      </c>
      <c r="I36314" s="9" t="s">
        <v>93</v>
      </c>
      <c r="J36314" s="7" t="s">
        <v>314</v>
      </c>
      <c r="K36314" s="10" t="s">
        <v>314</v>
      </c>
      <c r="L36314" s="7">
        <v>1</v>
      </c>
      <c r="M36314" s="11">
        <v>41609</v>
      </c>
      <c r="N36314" s="7" t="s">
        <v>139</v>
      </c>
      <c r="O36314" s="7" t="s">
        <v>140</v>
      </c>
      <c r="P36314" s="10">
        <v>2013</v>
      </c>
      <c r="Q36314" s="12">
        <v>41856</v>
      </c>
      <c r="R36314" s="12">
        <v>41856</v>
      </c>
    </row>
    <row r="36315" spans="1:18" x14ac:dyDescent="0.25">
      <c r="A36315" s="7" t="s">
        <v>123866</v>
      </c>
      <c r="B36315" s="7" t="s">
        <v>123867</v>
      </c>
      <c r="C36315" s="7" t="s">
        <v>123868</v>
      </c>
      <c r="D36315" s="7" t="s">
        <v>33</v>
      </c>
      <c r="E36315" s="8" t="s">
        <v>34</v>
      </c>
      <c r="F36315" s="8">
        <v>47323</v>
      </c>
      <c r="G36315" s="7" t="s">
        <v>35</v>
      </c>
      <c r="H36315" s="7" t="s">
        <v>1503</v>
      </c>
      <c r="I36315" s="9"/>
      <c r="J36315" s="7" t="s">
        <v>1504</v>
      </c>
      <c r="K36315" s="10" t="s">
        <v>1504</v>
      </c>
      <c r="L36315" s="7">
        <v>1</v>
      </c>
      <c r="M36315" s="11">
        <v>41458</v>
      </c>
      <c r="N36315" s="7" t="s">
        <v>257</v>
      </c>
      <c r="O36315" s="7" t="s">
        <v>258</v>
      </c>
      <c r="P36315" s="10">
        <v>2013</v>
      </c>
      <c r="Q36315" s="12">
        <v>41598</v>
      </c>
      <c r="R36315" s="12">
        <v>41598</v>
      </c>
    </row>
    <row r="36316" spans="1:18" x14ac:dyDescent="0.25">
      <c r="A36316" s="7" t="s">
        <v>123869</v>
      </c>
      <c r="B36316" s="7" t="s">
        <v>123870</v>
      </c>
      <c r="C36316" s="7" t="s">
        <v>123871</v>
      </c>
      <c r="D36316" s="7" t="s">
        <v>3345</v>
      </c>
      <c r="E36316" s="8" t="s">
        <v>2026</v>
      </c>
      <c r="F36316" s="8">
        <v>0</v>
      </c>
      <c r="G36316" s="7" t="s">
        <v>35</v>
      </c>
      <c r="H36316" s="7" t="s">
        <v>24</v>
      </c>
      <c r="I36316" s="9" t="s">
        <v>25</v>
      </c>
      <c r="J36316" s="7" t="s">
        <v>26</v>
      </c>
      <c r="K36316" s="10" t="s">
        <v>7989</v>
      </c>
      <c r="L36316" s="7">
        <v>1</v>
      </c>
      <c r="M36316" s="11">
        <v>40877</v>
      </c>
      <c r="N36316" s="7" t="s">
        <v>2287</v>
      </c>
      <c r="O36316" s="7" t="s">
        <v>74</v>
      </c>
      <c r="P36316" s="10">
        <v>2011</v>
      </c>
      <c r="Q36316" s="12">
        <v>40931</v>
      </c>
      <c r="R36316" s="12">
        <v>40931</v>
      </c>
    </row>
    <row r="36317" spans="1:18" x14ac:dyDescent="0.25">
      <c r="A36317" s="7" t="s">
        <v>123872</v>
      </c>
      <c r="B36317" s="7" t="s">
        <v>123873</v>
      </c>
      <c r="C36317" s="7" t="s">
        <v>123874</v>
      </c>
      <c r="D36317" s="7" t="s">
        <v>52874</v>
      </c>
      <c r="E36317" s="8" t="s">
        <v>3662</v>
      </c>
      <c r="F36317" s="8">
        <v>10000000</v>
      </c>
      <c r="G36317" s="7" t="s">
        <v>23</v>
      </c>
      <c r="H36317" s="7" t="s">
        <v>24</v>
      </c>
      <c r="I36317" s="9" t="s">
        <v>93</v>
      </c>
      <c r="J36317" s="7" t="s">
        <v>314</v>
      </c>
      <c r="K36317" s="10" t="s">
        <v>314</v>
      </c>
      <c r="L36317" s="7">
        <v>1</v>
      </c>
      <c r="M36317" s="11">
        <v>36526</v>
      </c>
      <c r="N36317" s="7" t="s">
        <v>234</v>
      </c>
      <c r="O36317" s="7" t="s">
        <v>235</v>
      </c>
      <c r="P36317" s="10">
        <v>2000</v>
      </c>
      <c r="Q36317" s="12">
        <v>36655</v>
      </c>
      <c r="R36317" s="12">
        <v>36655</v>
      </c>
    </row>
    <row r="36318" spans="1:18" x14ac:dyDescent="0.25">
      <c r="A36318" s="7" t="s">
        <v>123875</v>
      </c>
      <c r="B36318" s="7" t="s">
        <v>123876</v>
      </c>
      <c r="C36318" s="7" t="s">
        <v>123877</v>
      </c>
      <c r="D36318" s="7" t="s">
        <v>10910</v>
      </c>
      <c r="E36318" s="8" t="s">
        <v>69</v>
      </c>
      <c r="F36318" s="8">
        <v>43000000</v>
      </c>
      <c r="G36318" s="7" t="s">
        <v>35</v>
      </c>
      <c r="H36318" s="7" t="s">
        <v>24</v>
      </c>
      <c r="I36318" s="9" t="s">
        <v>129</v>
      </c>
      <c r="J36318" s="7" t="s">
        <v>130</v>
      </c>
      <c r="K36318" s="10" t="s">
        <v>60664</v>
      </c>
      <c r="L36318" s="7">
        <v>3</v>
      </c>
      <c r="Q36318" s="12">
        <v>38596</v>
      </c>
      <c r="R36318" s="12">
        <v>39797</v>
      </c>
    </row>
    <row r="36319" spans="1:18" x14ac:dyDescent="0.25">
      <c r="A36319" s="7" t="s">
        <v>123878</v>
      </c>
      <c r="B36319" s="7" t="s">
        <v>123879</v>
      </c>
      <c r="C36319" s="7" t="s">
        <v>123880</v>
      </c>
      <c r="D36319" s="7" t="s">
        <v>123881</v>
      </c>
      <c r="E36319" s="8" t="s">
        <v>11593</v>
      </c>
      <c r="F36319" s="8">
        <v>0</v>
      </c>
      <c r="H36319" s="7" t="s">
        <v>24</v>
      </c>
      <c r="I36319" s="9" t="s">
        <v>36</v>
      </c>
      <c r="J36319" s="7" t="s">
        <v>181</v>
      </c>
      <c r="K36319" s="10" t="s">
        <v>5143</v>
      </c>
      <c r="L36319" s="7">
        <v>1</v>
      </c>
      <c r="M36319" s="11">
        <v>40057</v>
      </c>
      <c r="N36319" s="7" t="s">
        <v>1265</v>
      </c>
      <c r="O36319" s="7" t="s">
        <v>267</v>
      </c>
      <c r="P36319" s="10">
        <v>2009</v>
      </c>
      <c r="Q36319" s="12">
        <v>41456</v>
      </c>
      <c r="R36319" s="12">
        <v>41456</v>
      </c>
    </row>
    <row r="36320" spans="1:18" x14ac:dyDescent="0.25">
      <c r="A36320" s="7" t="s">
        <v>123882</v>
      </c>
      <c r="B36320" s="7" t="s">
        <v>123883</v>
      </c>
      <c r="C36320" s="7" t="s">
        <v>123884</v>
      </c>
      <c r="D36320" s="7" t="s">
        <v>854</v>
      </c>
      <c r="E36320" s="8" t="s">
        <v>69</v>
      </c>
      <c r="F36320" s="8">
        <v>4808042</v>
      </c>
      <c r="G36320" s="7" t="s">
        <v>35</v>
      </c>
      <c r="H36320" s="7" t="s">
        <v>24</v>
      </c>
      <c r="I36320" s="9" t="s">
        <v>782</v>
      </c>
      <c r="J36320" s="7" t="s">
        <v>783</v>
      </c>
      <c r="K36320" s="10" t="s">
        <v>784</v>
      </c>
      <c r="L36320" s="7">
        <v>6</v>
      </c>
      <c r="M36320" s="11">
        <v>39947</v>
      </c>
      <c r="N36320" s="7" t="s">
        <v>407</v>
      </c>
      <c r="O36320" s="7" t="s">
        <v>251</v>
      </c>
      <c r="P36320" s="10">
        <v>2009</v>
      </c>
      <c r="Q36320" s="12">
        <v>40227</v>
      </c>
      <c r="R36320" s="12">
        <v>41859</v>
      </c>
    </row>
    <row r="36321" spans="1:18" x14ac:dyDescent="0.25">
      <c r="A36321" s="7" t="s">
        <v>123885</v>
      </c>
      <c r="B36321" s="7" t="s">
        <v>123886</v>
      </c>
      <c r="C36321" s="7" t="s">
        <v>123887</v>
      </c>
      <c r="D36321" s="7" t="s">
        <v>123888</v>
      </c>
      <c r="E36321" s="8" t="s">
        <v>79</v>
      </c>
      <c r="F36321" s="8">
        <v>40000</v>
      </c>
      <c r="G36321" s="7" t="s">
        <v>35</v>
      </c>
      <c r="H36321" s="7" t="s">
        <v>24</v>
      </c>
      <c r="I36321" s="9" t="s">
        <v>36</v>
      </c>
      <c r="J36321" s="7" t="s">
        <v>181</v>
      </c>
      <c r="K36321" s="10" t="s">
        <v>182</v>
      </c>
      <c r="L36321" s="7">
        <v>1</v>
      </c>
      <c r="M36321" s="11">
        <v>41122</v>
      </c>
      <c r="N36321" s="7" t="s">
        <v>569</v>
      </c>
      <c r="O36321" s="7" t="s">
        <v>570</v>
      </c>
      <c r="P36321" s="10">
        <v>2012</v>
      </c>
      <c r="Q36321" s="12">
        <v>40949</v>
      </c>
      <c r="R36321" s="12">
        <v>40949</v>
      </c>
    </row>
    <row r="36322" spans="1:18" x14ac:dyDescent="0.25">
      <c r="A36322" s="7" t="s">
        <v>123889</v>
      </c>
      <c r="B36322" s="7" t="s">
        <v>123890</v>
      </c>
      <c r="C36322" s="7" t="s">
        <v>123891</v>
      </c>
      <c r="D36322" s="7" t="s">
        <v>123892</v>
      </c>
      <c r="E36322" s="8" t="s">
        <v>468</v>
      </c>
      <c r="F36322" s="8">
        <v>5000000</v>
      </c>
      <c r="G36322" s="7" t="s">
        <v>35</v>
      </c>
      <c r="H36322" s="7" t="s">
        <v>680</v>
      </c>
      <c r="I36322" s="9"/>
      <c r="J36322" s="7" t="s">
        <v>681</v>
      </c>
      <c r="K36322" s="10" t="s">
        <v>681</v>
      </c>
      <c r="L36322" s="7">
        <v>4</v>
      </c>
      <c r="M36322" s="11">
        <v>39995</v>
      </c>
      <c r="N36322" s="7" t="s">
        <v>266</v>
      </c>
      <c r="O36322" s="7" t="s">
        <v>267</v>
      </c>
      <c r="P36322" s="10">
        <v>2009</v>
      </c>
      <c r="Q36322" s="12">
        <v>39479</v>
      </c>
      <c r="R36322" s="12">
        <v>40849</v>
      </c>
    </row>
    <row r="36323" spans="1:18" x14ac:dyDescent="0.25">
      <c r="A36323" s="7" t="s">
        <v>123893</v>
      </c>
      <c r="B36323" s="7" t="s">
        <v>123894</v>
      </c>
      <c r="C36323" s="7" t="s">
        <v>123895</v>
      </c>
      <c r="D36323" s="7" t="s">
        <v>68</v>
      </c>
      <c r="E36323" s="8" t="s">
        <v>69</v>
      </c>
      <c r="F36323" s="8">
        <v>500000</v>
      </c>
      <c r="G36323" s="7" t="s">
        <v>35</v>
      </c>
      <c r="H36323" s="7" t="s">
        <v>24</v>
      </c>
      <c r="I36323" s="9" t="s">
        <v>36</v>
      </c>
      <c r="J36323" s="7" t="s">
        <v>898</v>
      </c>
      <c r="K36323" s="10" t="s">
        <v>17558</v>
      </c>
      <c r="L36323" s="7">
        <v>1</v>
      </c>
      <c r="M36323" s="11">
        <v>39448</v>
      </c>
      <c r="N36323" s="7" t="s">
        <v>164</v>
      </c>
      <c r="O36323" s="7" t="s">
        <v>165</v>
      </c>
      <c r="P36323" s="10">
        <v>2008</v>
      </c>
      <c r="Q36323" s="12">
        <v>40885</v>
      </c>
      <c r="R36323" s="12">
        <v>40885</v>
      </c>
    </row>
    <row r="36324" spans="1:18" x14ac:dyDescent="0.25">
      <c r="A36324" s="7" t="s">
        <v>123896</v>
      </c>
      <c r="B36324" s="7" t="s">
        <v>123897</v>
      </c>
      <c r="C36324" s="7" t="s">
        <v>123898</v>
      </c>
      <c r="D36324" s="7" t="s">
        <v>136</v>
      </c>
      <c r="E36324" s="8" t="s">
        <v>137</v>
      </c>
      <c r="F36324" s="8">
        <v>510000000</v>
      </c>
      <c r="G36324" s="7" t="s">
        <v>35</v>
      </c>
      <c r="H36324" s="7" t="s">
        <v>24</v>
      </c>
      <c r="I36324" s="9" t="s">
        <v>25</v>
      </c>
      <c r="J36324" s="7" t="s">
        <v>26</v>
      </c>
      <c r="K36324" s="10" t="s">
        <v>27</v>
      </c>
      <c r="L36324" s="7">
        <v>1</v>
      </c>
      <c r="M36324" s="11">
        <v>40909</v>
      </c>
      <c r="N36324" s="7" t="s">
        <v>111</v>
      </c>
      <c r="O36324" s="7" t="s">
        <v>112</v>
      </c>
      <c r="P36324" s="10">
        <v>2012</v>
      </c>
      <c r="Q36324" s="12">
        <v>41603</v>
      </c>
      <c r="R36324" s="12">
        <v>41603</v>
      </c>
    </row>
    <row r="36325" spans="1:18" x14ac:dyDescent="0.25">
      <c r="A36325" s="7" t="s">
        <v>123899</v>
      </c>
      <c r="B36325" s="7" t="s">
        <v>123900</v>
      </c>
      <c r="C36325" s="7" t="s">
        <v>123901</v>
      </c>
      <c r="D36325" s="7" t="s">
        <v>78</v>
      </c>
      <c r="E36325" s="8" t="s">
        <v>79</v>
      </c>
      <c r="F36325" s="8">
        <v>100000</v>
      </c>
      <c r="G36325" s="7" t="s">
        <v>35</v>
      </c>
      <c r="H36325" s="7" t="s">
        <v>24</v>
      </c>
      <c r="I36325" s="9" t="s">
        <v>891</v>
      </c>
      <c r="J36325" s="7" t="s">
        <v>892</v>
      </c>
      <c r="K36325" s="10" t="s">
        <v>893</v>
      </c>
      <c r="L36325" s="7">
        <v>1</v>
      </c>
      <c r="M36325" s="11">
        <v>40544</v>
      </c>
      <c r="N36325" s="7" t="s">
        <v>537</v>
      </c>
      <c r="O36325" s="7" t="s">
        <v>505</v>
      </c>
      <c r="P36325" s="10">
        <v>2011</v>
      </c>
      <c r="Q36325" s="12">
        <v>41891</v>
      </c>
      <c r="R36325" s="12">
        <v>41891</v>
      </c>
    </row>
    <row r="36326" spans="1:18" x14ac:dyDescent="0.25">
      <c r="A36326" s="7" t="s">
        <v>123902</v>
      </c>
      <c r="B36326" s="7" t="s">
        <v>123903</v>
      </c>
      <c r="C36326" s="7" t="s">
        <v>123904</v>
      </c>
      <c r="D36326" s="7" t="s">
        <v>123905</v>
      </c>
      <c r="E36326" s="8" t="s">
        <v>69</v>
      </c>
      <c r="F36326" s="8">
        <v>0</v>
      </c>
      <c r="G36326" s="7" t="s">
        <v>35</v>
      </c>
      <c r="I36326" s="9"/>
      <c r="J36326" s="7"/>
      <c r="L36326" s="7">
        <v>1</v>
      </c>
      <c r="M36326" s="11">
        <v>39965</v>
      </c>
      <c r="N36326" s="7" t="s">
        <v>1702</v>
      </c>
      <c r="O36326" s="7" t="s">
        <v>251</v>
      </c>
      <c r="P36326" s="10">
        <v>2009</v>
      </c>
      <c r="Q36326" s="12">
        <v>40299</v>
      </c>
      <c r="R36326" s="12">
        <v>40299</v>
      </c>
    </row>
    <row r="36327" spans="1:18" x14ac:dyDescent="0.25">
      <c r="A36327" s="7" t="s">
        <v>123906</v>
      </c>
      <c r="B36327" s="7" t="s">
        <v>123907</v>
      </c>
      <c r="C36327" s="7" t="s">
        <v>123908</v>
      </c>
      <c r="D36327" s="7" t="s">
        <v>123909</v>
      </c>
      <c r="E36327" s="8" t="s">
        <v>4831</v>
      </c>
      <c r="F36327" s="8">
        <v>2000000</v>
      </c>
      <c r="G36327" s="7" t="s">
        <v>35</v>
      </c>
      <c r="H36327" s="7" t="s">
        <v>24</v>
      </c>
      <c r="I36327" s="9" t="s">
        <v>25</v>
      </c>
      <c r="J36327" s="7" t="s">
        <v>26</v>
      </c>
      <c r="K36327" s="10" t="s">
        <v>27</v>
      </c>
      <c r="L36327" s="7">
        <v>2</v>
      </c>
      <c r="M36327" s="11">
        <v>40575</v>
      </c>
      <c r="N36327" s="7" t="s">
        <v>504</v>
      </c>
      <c r="O36327" s="7" t="s">
        <v>505</v>
      </c>
      <c r="P36327" s="10">
        <v>2011</v>
      </c>
      <c r="Q36327" s="12">
        <v>40674</v>
      </c>
      <c r="R36327" s="12">
        <v>41157</v>
      </c>
    </row>
    <row r="36328" spans="1:18" x14ac:dyDescent="0.25">
      <c r="A36328" s="7" t="s">
        <v>123910</v>
      </c>
      <c r="B36328" s="7" t="s">
        <v>123911</v>
      </c>
      <c r="C36328" s="7" t="s">
        <v>123912</v>
      </c>
      <c r="D36328" s="7" t="s">
        <v>123913</v>
      </c>
      <c r="E36328" s="8" t="s">
        <v>323</v>
      </c>
      <c r="F36328" s="8">
        <v>120000</v>
      </c>
      <c r="G36328" s="7" t="s">
        <v>80</v>
      </c>
      <c r="H36328" s="7" t="s">
        <v>24</v>
      </c>
      <c r="I36328" s="9" t="s">
        <v>36</v>
      </c>
      <c r="J36328" s="7" t="s">
        <v>181</v>
      </c>
      <c r="K36328" s="10" t="s">
        <v>1073</v>
      </c>
      <c r="L36328" s="7">
        <v>2</v>
      </c>
      <c r="M36328" s="11">
        <v>40544</v>
      </c>
      <c r="N36328" s="7" t="s">
        <v>537</v>
      </c>
      <c r="O36328" s="7" t="s">
        <v>505</v>
      </c>
      <c r="P36328" s="10">
        <v>2011</v>
      </c>
      <c r="Q36328" s="12">
        <v>40664</v>
      </c>
      <c r="R36328" s="12">
        <v>41426</v>
      </c>
    </row>
    <row r="36329" spans="1:18" x14ac:dyDescent="0.25">
      <c r="A36329" s="7" t="s">
        <v>123914</v>
      </c>
      <c r="B36329" s="7" t="s">
        <v>123915</v>
      </c>
      <c r="C36329" s="7" t="s">
        <v>123916</v>
      </c>
      <c r="D36329" s="7" t="s">
        <v>68</v>
      </c>
      <c r="E36329" s="8" t="s">
        <v>69</v>
      </c>
      <c r="F36329" s="8">
        <v>1569550</v>
      </c>
      <c r="G36329" s="7" t="s">
        <v>35</v>
      </c>
      <c r="H36329" s="7" t="s">
        <v>24</v>
      </c>
      <c r="I36329" s="9" t="s">
        <v>161</v>
      </c>
      <c r="J36329" s="7" t="s">
        <v>162</v>
      </c>
      <c r="K36329" s="10" t="s">
        <v>3646</v>
      </c>
      <c r="L36329" s="7">
        <v>3</v>
      </c>
      <c r="Q36329" s="12">
        <v>39946</v>
      </c>
      <c r="R36329" s="12">
        <v>41273</v>
      </c>
    </row>
    <row r="36330" spans="1:18" x14ac:dyDescent="0.25">
      <c r="A36330" s="7" t="s">
        <v>123917</v>
      </c>
      <c r="B36330" s="7" t="s">
        <v>123918</v>
      </c>
      <c r="C36330" s="7" t="s">
        <v>123919</v>
      </c>
      <c r="D36330" s="7" t="s">
        <v>296</v>
      </c>
      <c r="E36330" s="8" t="s">
        <v>297</v>
      </c>
      <c r="F36330" s="8">
        <v>25000</v>
      </c>
      <c r="G36330" s="7" t="s">
        <v>35</v>
      </c>
      <c r="H36330" s="7" t="s">
        <v>240</v>
      </c>
      <c r="I36330" s="9" t="s">
        <v>930</v>
      </c>
      <c r="J36330" s="7" t="s">
        <v>931</v>
      </c>
      <c r="K36330" s="10" t="s">
        <v>931</v>
      </c>
      <c r="L36330" s="7">
        <v>1</v>
      </c>
      <c r="M36330" s="11">
        <v>41030</v>
      </c>
      <c r="N36330" s="7" t="s">
        <v>1953</v>
      </c>
      <c r="O36330" s="7" t="s">
        <v>29</v>
      </c>
      <c r="P36330" s="10">
        <v>2012</v>
      </c>
      <c r="Q36330" s="12">
        <v>41652</v>
      </c>
      <c r="R36330" s="12">
        <v>41652</v>
      </c>
    </row>
    <row r="36331" spans="1:18" x14ac:dyDescent="0.25">
      <c r="A36331" s="7" t="s">
        <v>123920</v>
      </c>
      <c r="B36331" s="7" t="s">
        <v>123921</v>
      </c>
      <c r="C36331" s="7" t="s">
        <v>123922</v>
      </c>
      <c r="D36331" s="7" t="s">
        <v>123923</v>
      </c>
      <c r="E36331" s="8" t="s">
        <v>35560</v>
      </c>
      <c r="F36331" s="8">
        <v>5835015</v>
      </c>
      <c r="G36331" s="7" t="s">
        <v>35</v>
      </c>
      <c r="H36331" s="7" t="s">
        <v>240</v>
      </c>
      <c r="I36331" s="9" t="s">
        <v>930</v>
      </c>
      <c r="J36331" s="7" t="s">
        <v>931</v>
      </c>
      <c r="K36331" s="10" t="s">
        <v>931</v>
      </c>
      <c r="L36331" s="7">
        <v>5</v>
      </c>
      <c r="M36331" s="11">
        <v>38687</v>
      </c>
      <c r="N36331" s="7" t="s">
        <v>11966</v>
      </c>
      <c r="O36331" s="7" t="s">
        <v>4101</v>
      </c>
      <c r="P36331" s="10">
        <v>2005</v>
      </c>
      <c r="Q36331" s="12">
        <v>38718</v>
      </c>
      <c r="R36331" s="12">
        <v>41075</v>
      </c>
    </row>
    <row r="36332" spans="1:18" x14ac:dyDescent="0.25">
      <c r="A36332" s="7" t="s">
        <v>123924</v>
      </c>
      <c r="B36332" s="7" t="s">
        <v>123925</v>
      </c>
      <c r="C36332" s="7" t="s">
        <v>123926</v>
      </c>
      <c r="D36332" s="7" t="s">
        <v>123927</v>
      </c>
      <c r="E36332" s="8" t="s">
        <v>4331</v>
      </c>
      <c r="F36332" s="8">
        <v>500000</v>
      </c>
      <c r="G36332" s="7" t="s">
        <v>35</v>
      </c>
      <c r="H36332" s="7" t="s">
        <v>240</v>
      </c>
      <c r="I36332" s="9" t="s">
        <v>241</v>
      </c>
      <c r="J36332" s="7" t="s">
        <v>242</v>
      </c>
      <c r="K36332" s="10" t="s">
        <v>242</v>
      </c>
      <c r="L36332" s="7">
        <v>3</v>
      </c>
      <c r="M36332" s="11">
        <v>41685</v>
      </c>
      <c r="N36332" s="7" t="s">
        <v>1308</v>
      </c>
      <c r="O36332" s="7" t="s">
        <v>64</v>
      </c>
      <c r="P36332" s="10">
        <v>2014</v>
      </c>
      <c r="Q36332" s="12">
        <v>41685</v>
      </c>
      <c r="R36332" s="12">
        <v>41897</v>
      </c>
    </row>
    <row r="36333" spans="1:18" x14ac:dyDescent="0.25">
      <c r="A36333" s="7" t="s">
        <v>123928</v>
      </c>
      <c r="B36333" s="7" t="s">
        <v>123929</v>
      </c>
      <c r="C36333" s="7" t="s">
        <v>123930</v>
      </c>
      <c r="D36333" s="7" t="s">
        <v>68</v>
      </c>
      <c r="E36333" s="8" t="s">
        <v>69</v>
      </c>
      <c r="F36333" s="8">
        <v>300000</v>
      </c>
      <c r="G36333" s="7" t="s">
        <v>35</v>
      </c>
      <c r="H36333" s="7" t="s">
        <v>24</v>
      </c>
      <c r="I36333" s="9" t="s">
        <v>620</v>
      </c>
      <c r="J36333" s="7" t="s">
        <v>621</v>
      </c>
      <c r="K36333" s="10" t="s">
        <v>3784</v>
      </c>
      <c r="L36333" s="7">
        <v>1</v>
      </c>
      <c r="M36333" s="11">
        <v>39911</v>
      </c>
      <c r="N36333" s="7" t="s">
        <v>250</v>
      </c>
      <c r="O36333" s="7" t="s">
        <v>251</v>
      </c>
      <c r="P36333" s="10">
        <v>2009</v>
      </c>
      <c r="Q36333" s="12">
        <v>40500</v>
      </c>
      <c r="R36333" s="12">
        <v>40500</v>
      </c>
    </row>
    <row r="36334" spans="1:18" x14ac:dyDescent="0.25">
      <c r="A36334" s="7" t="s">
        <v>123931</v>
      </c>
      <c r="B36334" s="7" t="s">
        <v>123932</v>
      </c>
      <c r="C36334" s="7" t="s">
        <v>123933</v>
      </c>
      <c r="D36334" s="7" t="s">
        <v>123934</v>
      </c>
      <c r="E36334" s="8" t="s">
        <v>16782</v>
      </c>
      <c r="F36334" s="8">
        <v>25900000</v>
      </c>
      <c r="G36334" s="7" t="s">
        <v>35</v>
      </c>
      <c r="H36334" s="7" t="s">
        <v>24</v>
      </c>
      <c r="I36334" s="9" t="s">
        <v>188</v>
      </c>
      <c r="J36334" s="7" t="s">
        <v>189</v>
      </c>
      <c r="K36334" s="10" t="s">
        <v>189</v>
      </c>
      <c r="L36334" s="7">
        <v>5</v>
      </c>
      <c r="M36334" s="11">
        <v>40544</v>
      </c>
      <c r="N36334" s="7" t="s">
        <v>537</v>
      </c>
      <c r="O36334" s="7" t="s">
        <v>505</v>
      </c>
      <c r="P36334" s="10">
        <v>2011</v>
      </c>
      <c r="Q36334" s="12">
        <v>41008</v>
      </c>
      <c r="R36334" s="12">
        <v>41947</v>
      </c>
    </row>
    <row r="36335" spans="1:18" x14ac:dyDescent="0.25">
      <c r="A36335" s="7" t="s">
        <v>123935</v>
      </c>
      <c r="B36335" s="7" t="s">
        <v>123936</v>
      </c>
      <c r="C36335" s="7" t="s">
        <v>123937</v>
      </c>
      <c r="D36335" s="7" t="s">
        <v>123938</v>
      </c>
      <c r="E36335" s="8" t="s">
        <v>8360</v>
      </c>
      <c r="F36335" s="8">
        <v>700000</v>
      </c>
      <c r="G36335" s="7" t="s">
        <v>35</v>
      </c>
      <c r="H36335" s="7" t="s">
        <v>24</v>
      </c>
      <c r="I36335" s="9" t="s">
        <v>3380</v>
      </c>
      <c r="J36335" s="7" t="s">
        <v>3381</v>
      </c>
      <c r="K36335" s="10" t="s">
        <v>3382</v>
      </c>
      <c r="L36335" s="7">
        <v>5</v>
      </c>
      <c r="M36335" s="11">
        <v>40001</v>
      </c>
      <c r="N36335" s="7" t="s">
        <v>266</v>
      </c>
      <c r="O36335" s="7" t="s">
        <v>267</v>
      </c>
      <c r="P36335" s="10">
        <v>2009</v>
      </c>
      <c r="Q36335" s="12">
        <v>41275</v>
      </c>
      <c r="R36335" s="12">
        <v>41743</v>
      </c>
    </row>
    <row r="36336" spans="1:18" x14ac:dyDescent="0.25">
      <c r="A36336" s="7" t="s">
        <v>123939</v>
      </c>
      <c r="B36336" s="7" t="s">
        <v>123940</v>
      </c>
      <c r="D36336" s="7" t="s">
        <v>1295</v>
      </c>
      <c r="E36336" s="8" t="s">
        <v>1296</v>
      </c>
      <c r="F36336" s="8">
        <v>6000000</v>
      </c>
      <c r="G36336" s="7" t="s">
        <v>23</v>
      </c>
      <c r="H36336" s="7" t="s">
        <v>24</v>
      </c>
      <c r="I36336" s="9" t="s">
        <v>782</v>
      </c>
      <c r="J36336" s="7" t="s">
        <v>783</v>
      </c>
      <c r="K36336" s="10" t="s">
        <v>3296</v>
      </c>
      <c r="L36336" s="7">
        <v>1</v>
      </c>
      <c r="M36336" s="11">
        <v>36892</v>
      </c>
      <c r="N36336" s="7" t="s">
        <v>154</v>
      </c>
      <c r="O36336" s="7" t="s">
        <v>155</v>
      </c>
      <c r="P36336" s="10">
        <v>2001</v>
      </c>
      <c r="Q36336" s="12">
        <v>38363</v>
      </c>
      <c r="R36336" s="12">
        <v>38363</v>
      </c>
    </row>
    <row r="36337" spans="1:18" x14ac:dyDescent="0.25">
      <c r="A36337" s="7" t="s">
        <v>123941</v>
      </c>
      <c r="B36337" s="7" t="s">
        <v>123942</v>
      </c>
      <c r="C36337" s="7" t="s">
        <v>123943</v>
      </c>
      <c r="D36337" s="7" t="s">
        <v>13613</v>
      </c>
      <c r="E36337" s="8" t="s">
        <v>1783</v>
      </c>
      <c r="F36337" s="8">
        <v>76075497</v>
      </c>
      <c r="G36337" s="7" t="s">
        <v>35</v>
      </c>
      <c r="H36337" s="7" t="s">
        <v>1891</v>
      </c>
      <c r="I36337" s="9"/>
      <c r="J36337" s="7" t="s">
        <v>1892</v>
      </c>
      <c r="K36337" s="10" t="s">
        <v>1893</v>
      </c>
      <c r="L36337" s="7">
        <v>2</v>
      </c>
      <c r="M36337" s="11">
        <v>37622</v>
      </c>
      <c r="N36337" s="7" t="s">
        <v>814</v>
      </c>
      <c r="O36337" s="7" t="s">
        <v>815</v>
      </c>
      <c r="P36337" s="10">
        <v>2003</v>
      </c>
      <c r="Q36337" s="12">
        <v>40612</v>
      </c>
      <c r="R36337" s="12">
        <v>41796</v>
      </c>
    </row>
    <row r="36338" spans="1:18" x14ac:dyDescent="0.25">
      <c r="A36338" s="7" t="s">
        <v>123944</v>
      </c>
      <c r="B36338" s="7" t="s">
        <v>123945</v>
      </c>
      <c r="C36338" s="7" t="s">
        <v>123946</v>
      </c>
      <c r="D36338" s="7" t="s">
        <v>365</v>
      </c>
      <c r="E36338" s="8" t="s">
        <v>366</v>
      </c>
      <c r="F36338" s="8">
        <v>0</v>
      </c>
      <c r="G36338" s="7" t="s">
        <v>35</v>
      </c>
      <c r="H36338" s="7" t="s">
        <v>52</v>
      </c>
      <c r="I36338" s="9"/>
      <c r="J36338" s="7" t="s">
        <v>38520</v>
      </c>
      <c r="K36338" s="10" t="s">
        <v>38520</v>
      </c>
      <c r="L36338" s="7">
        <v>1</v>
      </c>
      <c r="Q36338" s="12">
        <v>41127</v>
      </c>
      <c r="R36338" s="12">
        <v>41127</v>
      </c>
    </row>
    <row r="36339" spans="1:18" x14ac:dyDescent="0.25">
      <c r="A36339" s="7" t="s">
        <v>123947</v>
      </c>
      <c r="B36339" s="7" t="s">
        <v>123948</v>
      </c>
      <c r="C36339" s="7" t="s">
        <v>123949</v>
      </c>
      <c r="D36339" s="7" t="s">
        <v>123950</v>
      </c>
      <c r="E36339" s="8" t="s">
        <v>69</v>
      </c>
      <c r="F36339" s="8">
        <v>12000000</v>
      </c>
      <c r="G36339" s="7" t="s">
        <v>35</v>
      </c>
      <c r="I36339" s="9"/>
      <c r="J36339" s="7"/>
      <c r="L36339" s="7">
        <v>2</v>
      </c>
      <c r="Q36339" s="12">
        <v>41718</v>
      </c>
      <c r="R36339" s="12">
        <v>41794</v>
      </c>
    </row>
    <row r="36340" spans="1:18" x14ac:dyDescent="0.25">
      <c r="A36340" s="7" t="s">
        <v>123951</v>
      </c>
      <c r="B36340" s="7" t="s">
        <v>123952</v>
      </c>
      <c r="C36340" s="7" t="s">
        <v>123953</v>
      </c>
      <c r="D36340" s="7" t="s">
        <v>33</v>
      </c>
      <c r="E36340" s="8" t="s">
        <v>34</v>
      </c>
      <c r="F36340" s="8">
        <v>8390222</v>
      </c>
      <c r="G36340" s="7" t="s">
        <v>35</v>
      </c>
      <c r="H36340" s="7" t="s">
        <v>24</v>
      </c>
      <c r="I36340" s="9" t="s">
        <v>70</v>
      </c>
      <c r="J36340" s="7" t="s">
        <v>138</v>
      </c>
      <c r="K36340" s="10" t="s">
        <v>138</v>
      </c>
      <c r="L36340" s="7">
        <v>5</v>
      </c>
      <c r="M36340" s="11">
        <v>40544</v>
      </c>
      <c r="N36340" s="7" t="s">
        <v>537</v>
      </c>
      <c r="O36340" s="7" t="s">
        <v>505</v>
      </c>
      <c r="P36340" s="10">
        <v>2011</v>
      </c>
      <c r="Q36340" s="12">
        <v>40672</v>
      </c>
      <c r="R36340" s="12">
        <v>41670</v>
      </c>
    </row>
    <row r="36341" spans="1:18" x14ac:dyDescent="0.25">
      <c r="A36341" s="7" t="s">
        <v>123954</v>
      </c>
      <c r="B36341" s="7" t="s">
        <v>123955</v>
      </c>
      <c r="C36341" s="7" t="s">
        <v>123956</v>
      </c>
      <c r="D36341" s="7" t="s">
        <v>1295</v>
      </c>
      <c r="E36341" s="8" t="s">
        <v>1296</v>
      </c>
      <c r="F36341" s="8">
        <v>103000000</v>
      </c>
      <c r="G36341" s="7" t="s">
        <v>23</v>
      </c>
      <c r="H36341" s="7" t="s">
        <v>24</v>
      </c>
      <c r="I36341" s="9" t="s">
        <v>36</v>
      </c>
      <c r="J36341" s="7" t="s">
        <v>37</v>
      </c>
      <c r="K36341" s="10" t="s">
        <v>8380</v>
      </c>
      <c r="L36341" s="7">
        <v>3</v>
      </c>
      <c r="M36341" s="11">
        <v>37987</v>
      </c>
      <c r="N36341" s="7" t="s">
        <v>424</v>
      </c>
      <c r="O36341" s="7" t="s">
        <v>425</v>
      </c>
      <c r="P36341" s="10">
        <v>2004</v>
      </c>
      <c r="Q36341" s="12">
        <v>39588</v>
      </c>
      <c r="R36341" s="12">
        <v>41071</v>
      </c>
    </row>
    <row r="36342" spans="1:18" x14ac:dyDescent="0.25">
      <c r="A36342" s="7" t="s">
        <v>123957</v>
      </c>
      <c r="B36342" s="7" t="s">
        <v>123958</v>
      </c>
      <c r="C36342" s="7" t="s">
        <v>123959</v>
      </c>
      <c r="D36342" s="7" t="s">
        <v>59299</v>
      </c>
      <c r="E36342" s="8" t="s">
        <v>28550</v>
      </c>
      <c r="F36342" s="8">
        <v>0</v>
      </c>
      <c r="G36342" s="7" t="s">
        <v>35</v>
      </c>
      <c r="H36342" s="7" t="s">
        <v>24</v>
      </c>
      <c r="I36342" s="9" t="s">
        <v>1166</v>
      </c>
      <c r="J36342" s="7" t="s">
        <v>1167</v>
      </c>
      <c r="K36342" s="10" t="s">
        <v>1167</v>
      </c>
      <c r="L36342" s="7">
        <v>1</v>
      </c>
      <c r="M36342" s="11">
        <v>40909</v>
      </c>
      <c r="N36342" s="7" t="s">
        <v>111</v>
      </c>
      <c r="O36342" s="7" t="s">
        <v>112</v>
      </c>
      <c r="P36342" s="10">
        <v>2012</v>
      </c>
      <c r="Q36342" s="12">
        <v>41696</v>
      </c>
      <c r="R36342" s="12">
        <v>41696</v>
      </c>
    </row>
    <row r="36343" spans="1:18" x14ac:dyDescent="0.25">
      <c r="A36343" s="7" t="s">
        <v>123960</v>
      </c>
      <c r="B36343" s="7" t="s">
        <v>123961</v>
      </c>
      <c r="C36343" s="7" t="s">
        <v>123962</v>
      </c>
      <c r="D36343" s="7" t="s">
        <v>77122</v>
      </c>
      <c r="E36343" s="8" t="s">
        <v>3894</v>
      </c>
      <c r="F36343" s="8">
        <v>12853500</v>
      </c>
      <c r="G36343" s="7" t="s">
        <v>35</v>
      </c>
      <c r="H36343" s="7" t="s">
        <v>24</v>
      </c>
      <c r="I36343" s="9" t="s">
        <v>36</v>
      </c>
      <c r="J36343" s="7" t="s">
        <v>37</v>
      </c>
      <c r="K36343" s="10" t="s">
        <v>387</v>
      </c>
      <c r="L36343" s="7">
        <v>8</v>
      </c>
      <c r="M36343" s="11">
        <v>40179</v>
      </c>
      <c r="N36343" s="7" t="s">
        <v>96</v>
      </c>
      <c r="O36343" s="7" t="s">
        <v>97</v>
      </c>
      <c r="P36343" s="10">
        <v>2010</v>
      </c>
      <c r="Q36343" s="12">
        <v>40920</v>
      </c>
      <c r="R36343" s="12">
        <v>41961</v>
      </c>
    </row>
    <row r="36344" spans="1:18" x14ac:dyDescent="0.25">
      <c r="A36344" s="7" t="s">
        <v>123963</v>
      </c>
      <c r="B36344" s="7" t="s">
        <v>123964</v>
      </c>
      <c r="C36344" s="7" t="s">
        <v>123965</v>
      </c>
      <c r="D36344" s="7" t="s">
        <v>1664</v>
      </c>
      <c r="E36344" s="8" t="s">
        <v>1665</v>
      </c>
      <c r="F36344" s="8">
        <v>10000000</v>
      </c>
      <c r="G36344" s="7" t="s">
        <v>35</v>
      </c>
      <c r="H36344" s="7" t="s">
        <v>24</v>
      </c>
      <c r="I36344" s="9" t="s">
        <v>36</v>
      </c>
      <c r="J36344" s="7" t="s">
        <v>942</v>
      </c>
      <c r="K36344" s="10" t="s">
        <v>23054</v>
      </c>
      <c r="L36344" s="7">
        <v>2</v>
      </c>
      <c r="M36344" s="11">
        <v>37987</v>
      </c>
      <c r="N36344" s="7" t="s">
        <v>424</v>
      </c>
      <c r="O36344" s="7" t="s">
        <v>425</v>
      </c>
      <c r="P36344" s="10">
        <v>2004</v>
      </c>
      <c r="Q36344" s="12">
        <v>40746</v>
      </c>
      <c r="R36344" s="12">
        <v>41158</v>
      </c>
    </row>
    <row r="36345" spans="1:18" x14ac:dyDescent="0.25">
      <c r="A36345" s="7" t="s">
        <v>123966</v>
      </c>
      <c r="B36345" s="7" t="s">
        <v>123967</v>
      </c>
      <c r="C36345" s="7" t="s">
        <v>123968</v>
      </c>
      <c r="D36345" s="7" t="s">
        <v>737</v>
      </c>
      <c r="E36345" s="8" t="s">
        <v>738</v>
      </c>
      <c r="F36345" s="8">
        <v>2400000</v>
      </c>
      <c r="G36345" s="7" t="s">
        <v>35</v>
      </c>
      <c r="H36345" s="7" t="s">
        <v>264</v>
      </c>
      <c r="I36345" s="9"/>
      <c r="J36345" s="7" t="s">
        <v>20591</v>
      </c>
      <c r="K36345" s="10" t="s">
        <v>20592</v>
      </c>
      <c r="L36345" s="7">
        <v>1</v>
      </c>
      <c r="Q36345" s="12">
        <v>41612</v>
      </c>
      <c r="R36345" s="12">
        <v>41612</v>
      </c>
    </row>
    <row r="36346" spans="1:18" x14ac:dyDescent="0.25">
      <c r="A36346" s="7" t="s">
        <v>123969</v>
      </c>
      <c r="B36346" s="7" t="s">
        <v>123970</v>
      </c>
      <c r="C36346" s="7" t="s">
        <v>123971</v>
      </c>
      <c r="D36346" s="7" t="s">
        <v>123972</v>
      </c>
      <c r="E36346" s="8" t="s">
        <v>323</v>
      </c>
      <c r="F36346" s="8">
        <v>2140899</v>
      </c>
      <c r="G36346" s="7" t="s">
        <v>35</v>
      </c>
      <c r="H36346" s="7" t="s">
        <v>24</v>
      </c>
      <c r="I36346" s="9" t="s">
        <v>782</v>
      </c>
      <c r="J36346" s="7" t="s">
        <v>783</v>
      </c>
      <c r="K36346" s="10" t="s">
        <v>783</v>
      </c>
      <c r="L36346" s="7">
        <v>5</v>
      </c>
      <c r="M36346" s="11">
        <v>40909</v>
      </c>
      <c r="N36346" s="7" t="s">
        <v>111</v>
      </c>
      <c r="O36346" s="7" t="s">
        <v>112</v>
      </c>
      <c r="P36346" s="10">
        <v>2012</v>
      </c>
      <c r="Q36346" s="12">
        <v>41046</v>
      </c>
      <c r="R36346" s="12">
        <v>41628</v>
      </c>
    </row>
    <row r="36347" spans="1:18" x14ac:dyDescent="0.25">
      <c r="A36347" s="7" t="s">
        <v>123973</v>
      </c>
      <c r="B36347" s="7" t="s">
        <v>123974</v>
      </c>
      <c r="C36347" s="7" t="s">
        <v>123975</v>
      </c>
      <c r="D36347" s="7" t="s">
        <v>275</v>
      </c>
      <c r="E36347" s="8" t="s">
        <v>276</v>
      </c>
      <c r="F36347" s="8">
        <v>42700000</v>
      </c>
      <c r="G36347" s="7" t="s">
        <v>80</v>
      </c>
      <c r="H36347" s="7" t="s">
        <v>24</v>
      </c>
      <c r="I36347" s="9" t="s">
        <v>36</v>
      </c>
      <c r="J36347" s="7" t="s">
        <v>181</v>
      </c>
      <c r="K36347" s="10" t="s">
        <v>953</v>
      </c>
      <c r="L36347" s="7">
        <v>1</v>
      </c>
      <c r="M36347" s="11">
        <v>36161</v>
      </c>
      <c r="N36347" s="7" t="s">
        <v>1066</v>
      </c>
      <c r="O36347" s="7" t="s">
        <v>1067</v>
      </c>
      <c r="P36347" s="10">
        <v>1999</v>
      </c>
      <c r="Q36347" s="12">
        <v>39245</v>
      </c>
      <c r="R36347" s="12">
        <v>39245</v>
      </c>
    </row>
    <row r="36348" spans="1:18" x14ac:dyDescent="0.25">
      <c r="A36348" s="7" t="s">
        <v>123976</v>
      </c>
      <c r="B36348" s="7" t="s">
        <v>123977</v>
      </c>
      <c r="C36348" s="7" t="s">
        <v>123978</v>
      </c>
      <c r="D36348" s="7" t="s">
        <v>68</v>
      </c>
      <c r="E36348" s="8" t="s">
        <v>69</v>
      </c>
      <c r="F36348" s="8">
        <v>1275000</v>
      </c>
      <c r="G36348" s="7" t="s">
        <v>35</v>
      </c>
      <c r="H36348" s="7" t="s">
        <v>24</v>
      </c>
      <c r="I36348" s="9" t="s">
        <v>188</v>
      </c>
      <c r="J36348" s="7" t="s">
        <v>1179</v>
      </c>
      <c r="K36348" s="10" t="s">
        <v>123979</v>
      </c>
      <c r="L36348" s="7">
        <v>1</v>
      </c>
      <c r="M36348" s="11">
        <v>33604</v>
      </c>
      <c r="N36348" s="7" t="s">
        <v>2843</v>
      </c>
      <c r="O36348" s="7" t="s">
        <v>2844</v>
      </c>
      <c r="P36348" s="10">
        <v>1992</v>
      </c>
      <c r="Q36348" s="12">
        <v>40918</v>
      </c>
      <c r="R36348" s="12">
        <v>40918</v>
      </c>
    </row>
    <row r="36349" spans="1:18" x14ac:dyDescent="0.25">
      <c r="A36349" s="7" t="s">
        <v>123980</v>
      </c>
      <c r="B36349" s="7" t="s">
        <v>123981</v>
      </c>
      <c r="C36349" s="7" t="s">
        <v>123982</v>
      </c>
      <c r="D36349" s="7" t="s">
        <v>123983</v>
      </c>
      <c r="E36349" s="8" t="s">
        <v>59</v>
      </c>
      <c r="F36349" s="8">
        <v>50000</v>
      </c>
      <c r="G36349" s="7" t="s">
        <v>35</v>
      </c>
      <c r="H36349" s="7" t="s">
        <v>10544</v>
      </c>
      <c r="I36349" s="9"/>
      <c r="J36349" s="7" t="s">
        <v>13558</v>
      </c>
      <c r="K36349" s="10" t="s">
        <v>13558</v>
      </c>
      <c r="L36349" s="7">
        <v>2</v>
      </c>
      <c r="M36349" s="11">
        <v>41275</v>
      </c>
      <c r="N36349" s="7" t="s">
        <v>146</v>
      </c>
      <c r="O36349" s="7" t="s">
        <v>147</v>
      </c>
      <c r="P36349" s="10">
        <v>2013</v>
      </c>
      <c r="Q36349" s="12">
        <v>41275</v>
      </c>
      <c r="R36349" s="12">
        <v>41699</v>
      </c>
    </row>
    <row r="36350" spans="1:18" x14ac:dyDescent="0.25">
      <c r="A36350" s="7" t="s">
        <v>123984</v>
      </c>
      <c r="B36350" s="7" t="s">
        <v>123985</v>
      </c>
      <c r="C36350" s="7" t="s">
        <v>123986</v>
      </c>
      <c r="D36350" s="7" t="s">
        <v>210</v>
      </c>
      <c r="E36350" s="8" t="s">
        <v>211</v>
      </c>
      <c r="F36350" s="8">
        <v>250000</v>
      </c>
      <c r="G36350" s="7" t="s">
        <v>35</v>
      </c>
      <c r="H36350" s="7" t="s">
        <v>24</v>
      </c>
      <c r="I36350" s="9" t="s">
        <v>36</v>
      </c>
      <c r="J36350" s="7" t="s">
        <v>2238</v>
      </c>
      <c r="K36350" s="10" t="s">
        <v>25259</v>
      </c>
      <c r="L36350" s="7">
        <v>1</v>
      </c>
      <c r="M36350" s="11">
        <v>40969</v>
      </c>
      <c r="N36350" s="7" t="s">
        <v>1542</v>
      </c>
      <c r="O36350" s="7" t="s">
        <v>112</v>
      </c>
      <c r="P36350" s="10">
        <v>2012</v>
      </c>
      <c r="Q36350" s="12">
        <v>41814</v>
      </c>
      <c r="R36350" s="12">
        <v>41814</v>
      </c>
    </row>
    <row r="36351" spans="1:18" x14ac:dyDescent="0.25">
      <c r="A36351" s="7" t="s">
        <v>123987</v>
      </c>
      <c r="B36351" s="7" t="s">
        <v>123988</v>
      </c>
      <c r="D36351" s="7" t="s">
        <v>123989</v>
      </c>
      <c r="E36351" s="8" t="s">
        <v>2067</v>
      </c>
      <c r="F36351" s="8">
        <v>0</v>
      </c>
      <c r="G36351" s="7" t="s">
        <v>35</v>
      </c>
      <c r="H36351" s="7" t="s">
        <v>24</v>
      </c>
      <c r="I36351" s="9" t="s">
        <v>248</v>
      </c>
      <c r="J36351" s="7" t="s">
        <v>1146</v>
      </c>
      <c r="K36351" s="10" t="s">
        <v>5758</v>
      </c>
      <c r="L36351" s="7">
        <v>1</v>
      </c>
      <c r="Q36351" s="12">
        <v>41580</v>
      </c>
      <c r="R36351" s="12">
        <v>41580</v>
      </c>
    </row>
    <row r="36352" spans="1:18" x14ac:dyDescent="0.25">
      <c r="A36352" s="7" t="s">
        <v>123990</v>
      </c>
      <c r="B36352" s="7" t="s">
        <v>123991</v>
      </c>
      <c r="D36352" s="7" t="s">
        <v>12798</v>
      </c>
      <c r="E36352" s="8" t="s">
        <v>12799</v>
      </c>
      <c r="F36352" s="8">
        <v>0</v>
      </c>
      <c r="G36352" s="7" t="s">
        <v>35</v>
      </c>
      <c r="H36352" s="7" t="s">
        <v>24</v>
      </c>
      <c r="I36352" s="9" t="s">
        <v>782</v>
      </c>
      <c r="J36352" s="7" t="s">
        <v>783</v>
      </c>
      <c r="K36352" s="10" t="s">
        <v>2417</v>
      </c>
      <c r="L36352" s="7">
        <v>1</v>
      </c>
      <c r="M36352" s="11">
        <v>40800</v>
      </c>
      <c r="N36352" s="7" t="s">
        <v>229</v>
      </c>
      <c r="O36352" s="7" t="s">
        <v>230</v>
      </c>
      <c r="P36352" s="10">
        <v>2011</v>
      </c>
      <c r="Q36352" s="12">
        <v>40800</v>
      </c>
      <c r="R36352" s="12">
        <v>40800</v>
      </c>
    </row>
    <row r="36353" spans="1:18" x14ac:dyDescent="0.25">
      <c r="A36353" s="7" t="s">
        <v>123992</v>
      </c>
      <c r="B36353" s="7" t="s">
        <v>123993</v>
      </c>
      <c r="C36353" s="7" t="s">
        <v>123994</v>
      </c>
      <c r="D36353" s="7" t="s">
        <v>123995</v>
      </c>
      <c r="E36353" s="8" t="s">
        <v>107</v>
      </c>
      <c r="F36353" s="8">
        <v>250000</v>
      </c>
      <c r="G36353" s="7" t="s">
        <v>35</v>
      </c>
      <c r="H36353" s="7" t="s">
        <v>7081</v>
      </c>
      <c r="I36353" s="9"/>
      <c r="J36353" s="7" t="s">
        <v>7082</v>
      </c>
      <c r="K36353" s="10" t="s">
        <v>7082</v>
      </c>
      <c r="L36353" s="7">
        <v>1</v>
      </c>
      <c r="M36353" s="11">
        <v>41091</v>
      </c>
      <c r="N36353" s="7" t="s">
        <v>785</v>
      </c>
      <c r="O36353" s="7" t="s">
        <v>570</v>
      </c>
      <c r="P36353" s="10">
        <v>2012</v>
      </c>
      <c r="Q36353" s="12">
        <v>41214</v>
      </c>
      <c r="R36353" s="12">
        <v>41214</v>
      </c>
    </row>
    <row r="36354" spans="1:18" x14ac:dyDescent="0.25">
      <c r="A36354" s="7" t="s">
        <v>123996</v>
      </c>
      <c r="B36354" s="7" t="s">
        <v>123997</v>
      </c>
      <c r="C36354" s="7" t="s">
        <v>123998</v>
      </c>
      <c r="F36354" s="8">
        <v>250000</v>
      </c>
      <c r="G36354" s="7" t="s">
        <v>35</v>
      </c>
      <c r="H36354" s="7" t="s">
        <v>24</v>
      </c>
      <c r="I36354" s="9" t="s">
        <v>161</v>
      </c>
      <c r="J36354" s="7" t="s">
        <v>162</v>
      </c>
      <c r="K36354" s="10" t="s">
        <v>104047</v>
      </c>
      <c r="L36354" s="7">
        <v>1</v>
      </c>
      <c r="M36354" s="11">
        <v>40179</v>
      </c>
      <c r="N36354" s="7" t="s">
        <v>96</v>
      </c>
      <c r="O36354" s="7" t="s">
        <v>97</v>
      </c>
      <c r="P36354" s="10">
        <v>2010</v>
      </c>
      <c r="Q36354" s="12">
        <v>40396</v>
      </c>
      <c r="R36354" s="12">
        <v>40396</v>
      </c>
    </row>
    <row r="36355" spans="1:18" x14ac:dyDescent="0.25">
      <c r="A36355" s="7" t="s">
        <v>123999</v>
      </c>
      <c r="B36355" s="7" t="s">
        <v>124000</v>
      </c>
      <c r="C36355" s="7" t="s">
        <v>124001</v>
      </c>
      <c r="D36355" s="7" t="s">
        <v>124002</v>
      </c>
      <c r="E36355" s="8" t="s">
        <v>386</v>
      </c>
      <c r="F36355" s="8">
        <v>2714506</v>
      </c>
      <c r="G36355" s="7" t="s">
        <v>35</v>
      </c>
      <c r="H36355" s="7" t="s">
        <v>264</v>
      </c>
      <c r="I36355" s="9"/>
      <c r="J36355" s="7" t="s">
        <v>5798</v>
      </c>
      <c r="K36355" s="10" t="s">
        <v>5798</v>
      </c>
      <c r="L36355" s="7">
        <v>2</v>
      </c>
      <c r="M36355" s="11">
        <v>41640</v>
      </c>
      <c r="N36355" s="7" t="s">
        <v>63</v>
      </c>
      <c r="O36355" s="7" t="s">
        <v>64</v>
      </c>
      <c r="P36355" s="10">
        <v>2014</v>
      </c>
      <c r="Q36355" s="12">
        <v>41699</v>
      </c>
      <c r="R36355" s="12">
        <v>41737</v>
      </c>
    </row>
    <row r="36356" spans="1:18" x14ac:dyDescent="0.25">
      <c r="A36356" s="7" t="s">
        <v>124003</v>
      </c>
      <c r="B36356" s="7" t="s">
        <v>124004</v>
      </c>
      <c r="C36356" s="7" t="s">
        <v>124005</v>
      </c>
      <c r="D36356" s="7" t="s">
        <v>124006</v>
      </c>
      <c r="E36356" s="8" t="s">
        <v>2235</v>
      </c>
      <c r="F36356" s="8">
        <v>0</v>
      </c>
      <c r="G36356" s="7" t="s">
        <v>35</v>
      </c>
      <c r="H36356" s="7" t="s">
        <v>469</v>
      </c>
      <c r="I36356" s="9"/>
      <c r="J36356" s="7" t="s">
        <v>651</v>
      </c>
      <c r="K36356" s="10" t="s">
        <v>13948</v>
      </c>
      <c r="L36356" s="7">
        <v>1</v>
      </c>
      <c r="M36356" s="11">
        <v>41619</v>
      </c>
      <c r="N36356" s="7" t="s">
        <v>139</v>
      </c>
      <c r="O36356" s="7" t="s">
        <v>140</v>
      </c>
      <c r="P36356" s="10">
        <v>2013</v>
      </c>
      <c r="Q36356" s="12">
        <v>41846</v>
      </c>
      <c r="R36356" s="12">
        <v>41846</v>
      </c>
    </row>
    <row r="36357" spans="1:18" x14ac:dyDescent="0.25">
      <c r="A36357" s="7" t="s">
        <v>124007</v>
      </c>
      <c r="B36357" s="7" t="s">
        <v>124008</v>
      </c>
      <c r="C36357" s="7" t="s">
        <v>124009</v>
      </c>
      <c r="D36357" s="7" t="s">
        <v>12290</v>
      </c>
      <c r="E36357" s="8" t="s">
        <v>1783</v>
      </c>
      <c r="F36357" s="8">
        <v>1249314</v>
      </c>
      <c r="G36357" s="7" t="s">
        <v>35</v>
      </c>
      <c r="H36357" s="7" t="s">
        <v>196</v>
      </c>
      <c r="I36357" s="9"/>
      <c r="J36357" s="7" t="s">
        <v>197</v>
      </c>
      <c r="K36357" s="10" t="s">
        <v>197</v>
      </c>
      <c r="L36357" s="7">
        <v>2</v>
      </c>
      <c r="M36357" s="11">
        <v>40179</v>
      </c>
      <c r="N36357" s="7" t="s">
        <v>96</v>
      </c>
      <c r="O36357" s="7" t="s">
        <v>97</v>
      </c>
      <c r="P36357" s="10">
        <v>2010</v>
      </c>
      <c r="Q36357" s="12">
        <v>40984</v>
      </c>
      <c r="R36357" s="12">
        <v>41244</v>
      </c>
    </row>
    <row r="36358" spans="1:18" x14ac:dyDescent="0.25">
      <c r="A36358" s="7" t="s">
        <v>124010</v>
      </c>
      <c r="B36358" s="7" t="s">
        <v>124011</v>
      </c>
      <c r="C36358" s="7" t="s">
        <v>124012</v>
      </c>
      <c r="D36358" s="7" t="s">
        <v>124013</v>
      </c>
      <c r="E36358" s="8" t="s">
        <v>4770</v>
      </c>
      <c r="F36358" s="8">
        <v>3427090</v>
      </c>
      <c r="G36358" s="7" t="s">
        <v>35</v>
      </c>
      <c r="H36358" s="7" t="s">
        <v>24</v>
      </c>
      <c r="I36358" s="9" t="s">
        <v>116</v>
      </c>
      <c r="J36358" s="7" t="s">
        <v>1586</v>
      </c>
      <c r="K36358" s="10" t="s">
        <v>1586</v>
      </c>
      <c r="L36358" s="7">
        <v>4</v>
      </c>
      <c r="M36358" s="11">
        <v>40756</v>
      </c>
      <c r="N36358" s="7" t="s">
        <v>1091</v>
      </c>
      <c r="O36358" s="7" t="s">
        <v>230</v>
      </c>
      <c r="P36358" s="10">
        <v>2011</v>
      </c>
      <c r="Q36358" s="12">
        <v>41243</v>
      </c>
      <c r="R36358" s="12">
        <v>41919</v>
      </c>
    </row>
    <row r="36359" spans="1:18" x14ac:dyDescent="0.25">
      <c r="A36359" s="7" t="s">
        <v>124014</v>
      </c>
      <c r="B36359" s="7" t="s">
        <v>124015</v>
      </c>
      <c r="C36359" s="7" t="s">
        <v>124016</v>
      </c>
      <c r="D36359" s="7" t="s">
        <v>33</v>
      </c>
      <c r="E36359" s="8" t="s">
        <v>34</v>
      </c>
      <c r="F36359" s="8">
        <v>11500000</v>
      </c>
      <c r="G36359" s="7" t="s">
        <v>35</v>
      </c>
      <c r="H36359" s="7" t="s">
        <v>24</v>
      </c>
      <c r="I36359" s="9" t="s">
        <v>36</v>
      </c>
      <c r="J36359" s="7" t="s">
        <v>1162</v>
      </c>
      <c r="K36359" s="10" t="s">
        <v>1162</v>
      </c>
      <c r="L36359" s="7">
        <v>4</v>
      </c>
      <c r="M36359" s="11">
        <v>38353</v>
      </c>
      <c r="N36359" s="7" t="s">
        <v>435</v>
      </c>
      <c r="O36359" s="7" t="s">
        <v>436</v>
      </c>
      <c r="P36359" s="10">
        <v>2005</v>
      </c>
      <c r="Q36359" s="12">
        <v>38929</v>
      </c>
      <c r="R36359" s="12">
        <v>39672</v>
      </c>
    </row>
    <row r="36360" spans="1:18" x14ac:dyDescent="0.25">
      <c r="A36360" s="7" t="s">
        <v>124017</v>
      </c>
      <c r="B36360" s="7" t="s">
        <v>124018</v>
      </c>
      <c r="C36360" s="7" t="s">
        <v>124019</v>
      </c>
      <c r="D36360" s="7" t="s">
        <v>124020</v>
      </c>
      <c r="E36360" s="8" t="s">
        <v>297</v>
      </c>
      <c r="F36360" s="8">
        <v>32500000</v>
      </c>
      <c r="G36360" s="7" t="s">
        <v>80</v>
      </c>
      <c r="H36360" s="7" t="s">
        <v>24</v>
      </c>
      <c r="I36360" s="9" t="s">
        <v>116</v>
      </c>
      <c r="J36360" s="7" t="s">
        <v>1586</v>
      </c>
      <c r="K36360" s="10" t="s">
        <v>1586</v>
      </c>
      <c r="L36360" s="7">
        <v>4</v>
      </c>
      <c r="M36360" s="11">
        <v>38443</v>
      </c>
      <c r="N36360" s="7" t="s">
        <v>1714</v>
      </c>
      <c r="O36360" s="7" t="s">
        <v>1715</v>
      </c>
      <c r="P36360" s="10">
        <v>2005</v>
      </c>
      <c r="Q36360" s="12">
        <v>38741</v>
      </c>
      <c r="R36360" s="12">
        <v>40473</v>
      </c>
    </row>
    <row r="36361" spans="1:18" x14ac:dyDescent="0.25">
      <c r="A36361" s="7" t="s">
        <v>124021</v>
      </c>
      <c r="B36361" s="7" t="s">
        <v>124022</v>
      </c>
      <c r="C36361" s="7" t="s">
        <v>124023</v>
      </c>
      <c r="D36361" s="7" t="s">
        <v>365</v>
      </c>
      <c r="E36361" s="8" t="s">
        <v>366</v>
      </c>
      <c r="F36361" s="8">
        <v>10000000</v>
      </c>
      <c r="G36361" s="7" t="s">
        <v>35</v>
      </c>
      <c r="H36361" s="7" t="s">
        <v>24</v>
      </c>
      <c r="I36361" s="9" t="s">
        <v>188</v>
      </c>
      <c r="J36361" s="7" t="s">
        <v>189</v>
      </c>
      <c r="K36361" s="10" t="s">
        <v>189</v>
      </c>
      <c r="L36361" s="7">
        <v>2</v>
      </c>
      <c r="M36361" s="11">
        <v>29068</v>
      </c>
      <c r="N36361" s="7" t="s">
        <v>124024</v>
      </c>
      <c r="O36361" s="7" t="s">
        <v>124025</v>
      </c>
      <c r="P36361" s="10">
        <v>1979</v>
      </c>
      <c r="Q36361" s="12">
        <v>40381</v>
      </c>
      <c r="R36361" s="12">
        <v>40476</v>
      </c>
    </row>
    <row r="36362" spans="1:18" x14ac:dyDescent="0.25">
      <c r="A36362" s="7" t="s">
        <v>124026</v>
      </c>
      <c r="B36362" s="7" t="s">
        <v>124027</v>
      </c>
      <c r="D36362" s="7" t="s">
        <v>136</v>
      </c>
      <c r="E36362" s="8" t="s">
        <v>137</v>
      </c>
      <c r="F36362" s="8">
        <v>5000</v>
      </c>
      <c r="G36362" s="7" t="s">
        <v>35</v>
      </c>
      <c r="H36362" s="7" t="s">
        <v>24</v>
      </c>
      <c r="I36362" s="9" t="s">
        <v>93</v>
      </c>
      <c r="J36362" s="7" t="s">
        <v>314</v>
      </c>
      <c r="K36362" s="10" t="s">
        <v>314</v>
      </c>
      <c r="L36362" s="7">
        <v>1</v>
      </c>
      <c r="M36362" s="11">
        <v>41091</v>
      </c>
      <c r="N36362" s="7" t="s">
        <v>785</v>
      </c>
      <c r="O36362" s="7" t="s">
        <v>570</v>
      </c>
      <c r="P36362" s="10">
        <v>2012</v>
      </c>
      <c r="Q36362" s="12">
        <v>41456</v>
      </c>
      <c r="R36362" s="12">
        <v>41456</v>
      </c>
    </row>
    <row r="36363" spans="1:18" x14ac:dyDescent="0.25">
      <c r="A36363" s="7" t="s">
        <v>124028</v>
      </c>
      <c r="B36363" s="7" t="s">
        <v>124029</v>
      </c>
      <c r="C36363" s="7" t="s">
        <v>124030</v>
      </c>
      <c r="D36363" s="7" t="s">
        <v>275</v>
      </c>
      <c r="E36363" s="8" t="s">
        <v>276</v>
      </c>
      <c r="F36363" s="8">
        <v>0</v>
      </c>
      <c r="G36363" s="7" t="s">
        <v>35</v>
      </c>
      <c r="H36363" s="7" t="s">
        <v>24</v>
      </c>
      <c r="I36363" s="9" t="s">
        <v>1196</v>
      </c>
      <c r="J36363" s="7" t="s">
        <v>1197</v>
      </c>
      <c r="K36363" s="10" t="s">
        <v>124031</v>
      </c>
      <c r="L36363" s="7">
        <v>1</v>
      </c>
      <c r="M36363" s="11">
        <v>40544</v>
      </c>
      <c r="N36363" s="7" t="s">
        <v>537</v>
      </c>
      <c r="O36363" s="7" t="s">
        <v>505</v>
      </c>
      <c r="P36363" s="10">
        <v>2011</v>
      </c>
      <c r="Q36363" s="12">
        <v>41355</v>
      </c>
      <c r="R36363" s="12">
        <v>41355</v>
      </c>
    </row>
    <row r="36364" spans="1:18" x14ac:dyDescent="0.25">
      <c r="A36364" s="7" t="s">
        <v>124032</v>
      </c>
      <c r="B36364" s="7" t="s">
        <v>124033</v>
      </c>
      <c r="C36364" s="7" t="s">
        <v>124034</v>
      </c>
      <c r="D36364" s="7" t="s">
        <v>719</v>
      </c>
      <c r="E36364" s="8" t="s">
        <v>720</v>
      </c>
      <c r="F36364" s="8">
        <v>44000000</v>
      </c>
      <c r="G36364" s="7" t="s">
        <v>80</v>
      </c>
      <c r="H36364" s="7" t="s">
        <v>24</v>
      </c>
      <c r="I36364" s="9" t="s">
        <v>36</v>
      </c>
      <c r="J36364" s="7" t="s">
        <v>181</v>
      </c>
      <c r="K36364" s="10" t="s">
        <v>594</v>
      </c>
      <c r="L36364" s="7">
        <v>3</v>
      </c>
      <c r="M36364" s="11">
        <v>38353</v>
      </c>
      <c r="N36364" s="7" t="s">
        <v>435</v>
      </c>
      <c r="O36364" s="7" t="s">
        <v>436</v>
      </c>
      <c r="P36364" s="10">
        <v>2005</v>
      </c>
      <c r="Q36364" s="12">
        <v>38741</v>
      </c>
      <c r="R36364" s="12">
        <v>40434</v>
      </c>
    </row>
    <row r="36365" spans="1:18" x14ac:dyDescent="0.25">
      <c r="A36365" s="7" t="s">
        <v>124035</v>
      </c>
      <c r="B36365" s="7" t="s">
        <v>124036</v>
      </c>
      <c r="C36365" s="7" t="s">
        <v>124037</v>
      </c>
      <c r="D36365" s="7" t="s">
        <v>29249</v>
      </c>
      <c r="E36365" s="8" t="s">
        <v>69</v>
      </c>
      <c r="F36365" s="8">
        <v>5829035</v>
      </c>
      <c r="G36365" s="7" t="s">
        <v>35</v>
      </c>
      <c r="H36365" s="7" t="s">
        <v>24</v>
      </c>
      <c r="I36365" s="9" t="s">
        <v>36</v>
      </c>
      <c r="J36365" s="7" t="s">
        <v>37</v>
      </c>
      <c r="K36365" s="10" t="s">
        <v>37</v>
      </c>
      <c r="L36365" s="7">
        <v>2</v>
      </c>
      <c r="M36365" s="11">
        <v>36526</v>
      </c>
      <c r="N36365" s="7" t="s">
        <v>234</v>
      </c>
      <c r="O36365" s="7" t="s">
        <v>235</v>
      </c>
      <c r="P36365" s="10">
        <v>2000</v>
      </c>
      <c r="Q36365" s="12">
        <v>40987</v>
      </c>
      <c r="R36365" s="12">
        <v>41936</v>
      </c>
    </row>
    <row r="36366" spans="1:18" x14ac:dyDescent="0.25">
      <c r="A36366" s="7" t="s">
        <v>124038</v>
      </c>
      <c r="B36366" s="7" t="s">
        <v>124039</v>
      </c>
      <c r="C36366" s="7" t="s">
        <v>124040</v>
      </c>
      <c r="D36366" s="7" t="s">
        <v>106</v>
      </c>
      <c r="E36366" s="8" t="s">
        <v>107</v>
      </c>
      <c r="F36366" s="8">
        <v>1289629</v>
      </c>
      <c r="G36366" s="7" t="s">
        <v>35</v>
      </c>
      <c r="I36366" s="9"/>
      <c r="J36366" s="7"/>
      <c r="L36366" s="7">
        <v>1</v>
      </c>
      <c r="Q36366" s="12">
        <v>41730</v>
      </c>
      <c r="R36366" s="12">
        <v>41730</v>
      </c>
    </row>
    <row r="36367" spans="1:18" x14ac:dyDescent="0.25">
      <c r="A36367" s="7" t="s">
        <v>124041</v>
      </c>
      <c r="B36367" s="7" t="s">
        <v>124042</v>
      </c>
      <c r="C36367" s="7" t="s">
        <v>124043</v>
      </c>
      <c r="D36367" s="7" t="s">
        <v>124044</v>
      </c>
      <c r="E36367" s="8" t="s">
        <v>575</v>
      </c>
      <c r="F36367" s="8">
        <v>0</v>
      </c>
      <c r="G36367" s="7" t="s">
        <v>35</v>
      </c>
      <c r="H36367" s="7" t="s">
        <v>24</v>
      </c>
      <c r="I36367" s="9" t="s">
        <v>36</v>
      </c>
      <c r="J36367" s="7" t="s">
        <v>181</v>
      </c>
      <c r="K36367" s="10" t="s">
        <v>182</v>
      </c>
      <c r="L36367" s="7">
        <v>2</v>
      </c>
      <c r="M36367" s="11">
        <v>39448</v>
      </c>
      <c r="N36367" s="7" t="s">
        <v>164</v>
      </c>
      <c r="O36367" s="7" t="s">
        <v>165</v>
      </c>
      <c r="P36367" s="10">
        <v>2008</v>
      </c>
      <c r="Q36367" s="12">
        <v>39708</v>
      </c>
      <c r="R36367" s="12">
        <v>40016</v>
      </c>
    </row>
    <row r="36368" spans="1:18" x14ac:dyDescent="0.25">
      <c r="A36368" s="7" t="s">
        <v>124045</v>
      </c>
      <c r="B36368" s="7" t="s">
        <v>124046</v>
      </c>
      <c r="C36368" s="7" t="s">
        <v>124047</v>
      </c>
      <c r="D36368" s="7" t="s">
        <v>275</v>
      </c>
      <c r="E36368" s="8" t="s">
        <v>276</v>
      </c>
      <c r="F36368" s="8">
        <v>1025000</v>
      </c>
      <c r="G36368" s="7" t="s">
        <v>35</v>
      </c>
      <c r="H36368" s="7" t="s">
        <v>24</v>
      </c>
      <c r="I36368" s="9" t="s">
        <v>36</v>
      </c>
      <c r="J36368" s="7" t="s">
        <v>1162</v>
      </c>
      <c r="K36368" s="10" t="s">
        <v>6013</v>
      </c>
      <c r="L36368" s="7">
        <v>1</v>
      </c>
      <c r="M36368" s="11">
        <v>40179</v>
      </c>
      <c r="N36368" s="7" t="s">
        <v>96</v>
      </c>
      <c r="O36368" s="7" t="s">
        <v>97</v>
      </c>
      <c r="P36368" s="10">
        <v>2010</v>
      </c>
      <c r="Q36368" s="12">
        <v>40525</v>
      </c>
      <c r="R36368" s="12">
        <v>40525</v>
      </c>
    </row>
    <row r="36369" spans="1:18" x14ac:dyDescent="0.25">
      <c r="A36369" s="7" t="s">
        <v>124048</v>
      </c>
      <c r="B36369" s="7" t="s">
        <v>124049</v>
      </c>
      <c r="C36369" s="7" t="s">
        <v>124050</v>
      </c>
      <c r="D36369" s="7" t="s">
        <v>124051</v>
      </c>
      <c r="E36369" s="8" t="s">
        <v>2060</v>
      </c>
      <c r="F36369" s="8">
        <v>37400000</v>
      </c>
      <c r="G36369" s="7" t="s">
        <v>35</v>
      </c>
      <c r="H36369" s="7" t="s">
        <v>680</v>
      </c>
      <c r="I36369" s="9"/>
      <c r="J36369" s="7" t="s">
        <v>2027</v>
      </c>
      <c r="L36369" s="7">
        <v>2</v>
      </c>
      <c r="M36369" s="11">
        <v>29587</v>
      </c>
      <c r="N36369" s="7" t="s">
        <v>3961</v>
      </c>
      <c r="O36369" s="7" t="s">
        <v>3962</v>
      </c>
      <c r="P36369" s="10">
        <v>1981</v>
      </c>
      <c r="Q36369" s="12">
        <v>41371</v>
      </c>
      <c r="R36369" s="12">
        <v>41739</v>
      </c>
    </row>
    <row r="36370" spans="1:18" x14ac:dyDescent="0.25">
      <c r="A36370" s="7" t="s">
        <v>124052</v>
      </c>
      <c r="B36370" s="7" t="s">
        <v>124053</v>
      </c>
      <c r="C36370" s="7" t="s">
        <v>124054</v>
      </c>
      <c r="D36370" s="7" t="s">
        <v>296</v>
      </c>
      <c r="E36370" s="8" t="s">
        <v>297</v>
      </c>
      <c r="F36370" s="8">
        <v>0</v>
      </c>
      <c r="G36370" s="7" t="s">
        <v>35</v>
      </c>
      <c r="H36370" s="7" t="s">
        <v>446</v>
      </c>
      <c r="I36370" s="9"/>
      <c r="J36370" s="7" t="s">
        <v>2375</v>
      </c>
      <c r="K36370" s="10" t="s">
        <v>2376</v>
      </c>
      <c r="L36370" s="7">
        <v>1</v>
      </c>
      <c r="Q36370" s="12">
        <v>41183</v>
      </c>
      <c r="R36370" s="12">
        <v>41183</v>
      </c>
    </row>
    <row r="36371" spans="1:18" x14ac:dyDescent="0.25">
      <c r="A36371" s="7" t="s">
        <v>124055</v>
      </c>
      <c r="B36371" s="7" t="s">
        <v>124056</v>
      </c>
      <c r="C36371" s="7" t="s">
        <v>124057</v>
      </c>
      <c r="D36371" s="7" t="s">
        <v>275</v>
      </c>
      <c r="E36371" s="8" t="s">
        <v>276</v>
      </c>
      <c r="F36371" s="8">
        <v>30649</v>
      </c>
      <c r="G36371" s="7" t="s">
        <v>35</v>
      </c>
      <c r="H36371" s="7" t="s">
        <v>24</v>
      </c>
      <c r="I36371" s="9" t="s">
        <v>248</v>
      </c>
      <c r="J36371" s="7" t="s">
        <v>249</v>
      </c>
      <c r="K36371" s="10" t="s">
        <v>249</v>
      </c>
      <c r="L36371" s="7">
        <v>1</v>
      </c>
      <c r="M36371" s="11">
        <v>36892</v>
      </c>
      <c r="N36371" s="7" t="s">
        <v>154</v>
      </c>
      <c r="O36371" s="7" t="s">
        <v>155</v>
      </c>
      <c r="P36371" s="10">
        <v>2001</v>
      </c>
      <c r="Q36371" s="12">
        <v>40232</v>
      </c>
      <c r="R36371" s="12">
        <v>40232</v>
      </c>
    </row>
    <row r="36372" spans="1:18" x14ac:dyDescent="0.25">
      <c r="A36372" s="7" t="s">
        <v>124058</v>
      </c>
      <c r="B36372" s="7" t="s">
        <v>124059</v>
      </c>
      <c r="C36372" s="7" t="s">
        <v>124060</v>
      </c>
      <c r="D36372" s="7" t="s">
        <v>124061</v>
      </c>
      <c r="E36372" s="8" t="s">
        <v>1744</v>
      </c>
      <c r="F36372" s="8">
        <v>352957</v>
      </c>
      <c r="G36372" s="7" t="s">
        <v>35</v>
      </c>
      <c r="H36372" s="7" t="s">
        <v>635</v>
      </c>
      <c r="I36372" s="9"/>
      <c r="J36372" s="7" t="s">
        <v>60490</v>
      </c>
      <c r="K36372" s="10" t="s">
        <v>60490</v>
      </c>
      <c r="L36372" s="7">
        <v>1</v>
      </c>
      <c r="M36372" s="11">
        <v>40544</v>
      </c>
      <c r="N36372" s="7" t="s">
        <v>537</v>
      </c>
      <c r="O36372" s="7" t="s">
        <v>505</v>
      </c>
      <c r="P36372" s="10">
        <v>2011</v>
      </c>
      <c r="Q36372" s="12">
        <v>40204</v>
      </c>
      <c r="R36372" s="12">
        <v>40204</v>
      </c>
    </row>
    <row r="36373" spans="1:18" x14ac:dyDescent="0.25">
      <c r="A36373" s="7" t="s">
        <v>124062</v>
      </c>
      <c r="B36373" s="7" t="s">
        <v>124063</v>
      </c>
      <c r="C36373" s="7" t="s">
        <v>124064</v>
      </c>
      <c r="D36373" s="7" t="s">
        <v>737</v>
      </c>
      <c r="E36373" s="8" t="s">
        <v>738</v>
      </c>
      <c r="F36373" s="8">
        <v>19000000</v>
      </c>
      <c r="G36373" s="7" t="s">
        <v>35</v>
      </c>
      <c r="H36373" s="7" t="s">
        <v>24</v>
      </c>
      <c r="I36373" s="9" t="s">
        <v>36</v>
      </c>
      <c r="J36373" s="7" t="s">
        <v>181</v>
      </c>
      <c r="K36373" s="10" t="s">
        <v>594</v>
      </c>
      <c r="L36373" s="7">
        <v>2</v>
      </c>
      <c r="M36373" s="11">
        <v>39814</v>
      </c>
      <c r="N36373" s="7" t="s">
        <v>171</v>
      </c>
      <c r="O36373" s="7" t="s">
        <v>172</v>
      </c>
      <c r="P36373" s="10">
        <v>2009</v>
      </c>
      <c r="Q36373" s="12">
        <v>40877</v>
      </c>
      <c r="R36373" s="12">
        <v>41361</v>
      </c>
    </row>
    <row r="36374" spans="1:18" x14ac:dyDescent="0.25">
      <c r="A36374" s="7" t="s">
        <v>124065</v>
      </c>
      <c r="B36374" s="7" t="s">
        <v>124066</v>
      </c>
      <c r="C36374" s="7" t="s">
        <v>124067</v>
      </c>
      <c r="D36374" s="7" t="s">
        <v>68</v>
      </c>
      <c r="E36374" s="8" t="s">
        <v>69</v>
      </c>
      <c r="F36374" s="8">
        <v>2300000</v>
      </c>
      <c r="G36374" s="7" t="s">
        <v>35</v>
      </c>
      <c r="H36374" s="7" t="s">
        <v>24</v>
      </c>
      <c r="I36374" s="9" t="s">
        <v>502</v>
      </c>
      <c r="J36374" s="7" t="s">
        <v>503</v>
      </c>
      <c r="K36374" s="10" t="s">
        <v>121987</v>
      </c>
      <c r="L36374" s="7">
        <v>2</v>
      </c>
      <c r="M36374" s="11">
        <v>36678</v>
      </c>
      <c r="N36374" s="7" t="s">
        <v>2580</v>
      </c>
      <c r="O36374" s="7" t="s">
        <v>616</v>
      </c>
      <c r="P36374" s="10">
        <v>2000</v>
      </c>
      <c r="Q36374" s="12">
        <v>39583</v>
      </c>
      <c r="R36374" s="12">
        <v>40359</v>
      </c>
    </row>
    <row r="36375" spans="1:18" x14ac:dyDescent="0.25">
      <c r="A36375" s="7" t="s">
        <v>124068</v>
      </c>
      <c r="B36375" s="7" t="s">
        <v>124069</v>
      </c>
      <c r="C36375" s="7" t="s">
        <v>124070</v>
      </c>
      <c r="F36375" s="8">
        <v>9453766</v>
      </c>
      <c r="I36375" s="9"/>
      <c r="J36375" s="7"/>
      <c r="L36375" s="7">
        <v>1</v>
      </c>
      <c r="M36375" s="11">
        <v>36526</v>
      </c>
      <c r="N36375" s="7" t="s">
        <v>234</v>
      </c>
      <c r="O36375" s="7" t="s">
        <v>235</v>
      </c>
      <c r="P36375" s="10">
        <v>2000</v>
      </c>
      <c r="Q36375" s="12">
        <v>39486</v>
      </c>
      <c r="R36375" s="12">
        <v>39486</v>
      </c>
    </row>
    <row r="36376" spans="1:18" x14ac:dyDescent="0.25">
      <c r="A36376" s="7" t="s">
        <v>124071</v>
      </c>
      <c r="B36376" s="7" t="s">
        <v>124072</v>
      </c>
      <c r="C36376" s="7" t="s">
        <v>124073</v>
      </c>
      <c r="D36376" s="7" t="s">
        <v>124074</v>
      </c>
      <c r="E36376" s="8" t="s">
        <v>145</v>
      </c>
      <c r="F36376" s="8">
        <v>14272148</v>
      </c>
      <c r="G36376" s="7" t="s">
        <v>35</v>
      </c>
      <c r="H36376" s="7" t="s">
        <v>24</v>
      </c>
      <c r="I36376" s="9" t="s">
        <v>2591</v>
      </c>
      <c r="J36376" s="7" t="s">
        <v>2592</v>
      </c>
      <c r="K36376" s="10" t="s">
        <v>2836</v>
      </c>
      <c r="L36376" s="7">
        <v>2</v>
      </c>
      <c r="Q36376" s="12">
        <v>40816</v>
      </c>
      <c r="R36376" s="12">
        <v>41137</v>
      </c>
    </row>
    <row r="36377" spans="1:18" x14ac:dyDescent="0.25">
      <c r="A36377" s="7" t="s">
        <v>124075</v>
      </c>
      <c r="B36377" s="7" t="s">
        <v>124076</v>
      </c>
      <c r="F36377" s="8">
        <v>350000</v>
      </c>
      <c r="G36377" s="7" t="s">
        <v>35</v>
      </c>
      <c r="I36377" s="9"/>
      <c r="J36377" s="7"/>
      <c r="L36377" s="7">
        <v>1</v>
      </c>
      <c r="Q36377" s="12">
        <v>39660</v>
      </c>
      <c r="R36377" s="12">
        <v>39660</v>
      </c>
    </row>
    <row r="36378" spans="1:18" x14ac:dyDescent="0.25">
      <c r="A36378" s="7" t="s">
        <v>124077</v>
      </c>
      <c r="B36378" s="7" t="s">
        <v>124078</v>
      </c>
      <c r="C36378" s="7" t="s">
        <v>124079</v>
      </c>
      <c r="D36378" s="7" t="s">
        <v>124080</v>
      </c>
      <c r="E36378" s="8" t="s">
        <v>7583</v>
      </c>
      <c r="F36378" s="8">
        <v>0</v>
      </c>
      <c r="G36378" s="7" t="s">
        <v>35</v>
      </c>
      <c r="H36378" s="7" t="s">
        <v>24</v>
      </c>
      <c r="I36378" s="9" t="s">
        <v>36</v>
      </c>
      <c r="J36378" s="7" t="s">
        <v>37</v>
      </c>
      <c r="K36378" s="10" t="s">
        <v>25426</v>
      </c>
      <c r="L36378" s="7">
        <v>1</v>
      </c>
      <c r="M36378" s="11">
        <v>40979</v>
      </c>
      <c r="N36378" s="7" t="s">
        <v>1542</v>
      </c>
      <c r="O36378" s="7" t="s">
        <v>112</v>
      </c>
      <c r="P36378" s="10">
        <v>2012</v>
      </c>
      <c r="Q36378" s="12">
        <v>41816</v>
      </c>
      <c r="R36378" s="12">
        <v>41816</v>
      </c>
    </row>
    <row r="36379" spans="1:18" x14ac:dyDescent="0.25">
      <c r="A36379" s="7" t="s">
        <v>124081</v>
      </c>
      <c r="B36379" s="7" t="s">
        <v>124082</v>
      </c>
      <c r="C36379" s="7" t="s">
        <v>124083</v>
      </c>
      <c r="D36379" s="7" t="s">
        <v>68</v>
      </c>
      <c r="E36379" s="8" t="s">
        <v>69</v>
      </c>
      <c r="F36379" s="8">
        <v>50000</v>
      </c>
      <c r="G36379" s="7" t="s">
        <v>35</v>
      </c>
      <c r="H36379" s="7" t="s">
        <v>24</v>
      </c>
      <c r="I36379" s="9" t="s">
        <v>36</v>
      </c>
      <c r="J36379" s="7" t="s">
        <v>181</v>
      </c>
      <c r="K36379" s="10" t="s">
        <v>88172</v>
      </c>
      <c r="L36379" s="7">
        <v>1</v>
      </c>
      <c r="Q36379" s="12">
        <v>41744</v>
      </c>
      <c r="R36379" s="12">
        <v>41744</v>
      </c>
    </row>
    <row r="36380" spans="1:18" x14ac:dyDescent="0.25">
      <c r="A36380" s="7" t="s">
        <v>124084</v>
      </c>
      <c r="B36380" s="7" t="s">
        <v>124085</v>
      </c>
      <c r="C36380" s="7" t="s">
        <v>124086</v>
      </c>
      <c r="D36380" s="7" t="s">
        <v>136</v>
      </c>
      <c r="E36380" s="8" t="s">
        <v>137</v>
      </c>
      <c r="F36380" s="8">
        <v>0</v>
      </c>
      <c r="G36380" s="7" t="s">
        <v>35</v>
      </c>
      <c r="H36380" s="7" t="s">
        <v>24</v>
      </c>
      <c r="I36380" s="9" t="s">
        <v>188</v>
      </c>
      <c r="J36380" s="7" t="s">
        <v>189</v>
      </c>
      <c r="K36380" s="10" t="s">
        <v>189</v>
      </c>
      <c r="L36380" s="7">
        <v>1</v>
      </c>
      <c r="M36380" s="11">
        <v>39001</v>
      </c>
      <c r="N36380" s="7" t="s">
        <v>6345</v>
      </c>
      <c r="O36380" s="7" t="s">
        <v>1281</v>
      </c>
      <c r="P36380" s="10">
        <v>2006</v>
      </c>
      <c r="Q36380" s="12">
        <v>38718</v>
      </c>
      <c r="R36380" s="12">
        <v>38718</v>
      </c>
    </row>
    <row r="36381" spans="1:18" x14ac:dyDescent="0.25">
      <c r="A36381" s="7" t="s">
        <v>124087</v>
      </c>
      <c r="B36381" s="7" t="s">
        <v>124088</v>
      </c>
      <c r="C36381" s="7" t="s">
        <v>124089</v>
      </c>
      <c r="F36381" s="8">
        <v>0</v>
      </c>
      <c r="G36381" s="7" t="s">
        <v>35</v>
      </c>
      <c r="I36381" s="9"/>
      <c r="J36381" s="7"/>
      <c r="L36381" s="7">
        <v>1</v>
      </c>
      <c r="Q36381" s="12">
        <v>41640</v>
      </c>
      <c r="R36381" s="12">
        <v>41640</v>
      </c>
    </row>
    <row r="36382" spans="1:18" x14ac:dyDescent="0.25">
      <c r="A36382" s="7" t="s">
        <v>124090</v>
      </c>
      <c r="B36382" s="7" t="s">
        <v>124091</v>
      </c>
      <c r="C36382" s="7" t="s">
        <v>124092</v>
      </c>
      <c r="D36382" s="7" t="s">
        <v>68</v>
      </c>
      <c r="E36382" s="8" t="s">
        <v>69</v>
      </c>
      <c r="F36382" s="8">
        <v>120000</v>
      </c>
      <c r="G36382" s="7" t="s">
        <v>35</v>
      </c>
      <c r="H36382" s="7" t="s">
        <v>24</v>
      </c>
      <c r="I36382" s="9" t="s">
        <v>3380</v>
      </c>
      <c r="J36382" s="7" t="s">
        <v>12649</v>
      </c>
      <c r="K36382" s="10" t="s">
        <v>124093</v>
      </c>
      <c r="L36382" s="7">
        <v>2</v>
      </c>
      <c r="M36382" s="11">
        <v>40909</v>
      </c>
      <c r="N36382" s="7" t="s">
        <v>111</v>
      </c>
      <c r="O36382" s="7" t="s">
        <v>112</v>
      </c>
      <c r="P36382" s="10">
        <v>2012</v>
      </c>
      <c r="Q36382" s="12">
        <v>41221</v>
      </c>
      <c r="R36382" s="12">
        <v>41436</v>
      </c>
    </row>
    <row r="36383" spans="1:18" x14ac:dyDescent="0.25">
      <c r="A36383" s="7" t="s">
        <v>124094</v>
      </c>
      <c r="B36383" s="7" t="s">
        <v>124095</v>
      </c>
      <c r="C36383" s="7" t="s">
        <v>124096</v>
      </c>
      <c r="F36383" s="8">
        <v>352134</v>
      </c>
      <c r="G36383" s="7" t="s">
        <v>35</v>
      </c>
      <c r="I36383" s="9"/>
      <c r="J36383" s="7"/>
      <c r="L36383" s="7">
        <v>1</v>
      </c>
      <c r="Q36383" s="12">
        <v>40577</v>
      </c>
      <c r="R36383" s="12">
        <v>40577</v>
      </c>
    </row>
    <row r="36384" spans="1:18" x14ac:dyDescent="0.25">
      <c r="A36384" s="7" t="s">
        <v>124097</v>
      </c>
      <c r="B36384" s="7" t="s">
        <v>124098</v>
      </c>
      <c r="C36384" s="7" t="s">
        <v>124099</v>
      </c>
      <c r="D36384" s="7" t="s">
        <v>124100</v>
      </c>
      <c r="E36384" s="8" t="s">
        <v>160</v>
      </c>
      <c r="F36384" s="8">
        <v>0</v>
      </c>
      <c r="G36384" s="7" t="s">
        <v>35</v>
      </c>
      <c r="H36384" s="7" t="s">
        <v>7191</v>
      </c>
      <c r="I36384" s="9"/>
      <c r="J36384" s="7" t="s">
        <v>23477</v>
      </c>
      <c r="L36384" s="7">
        <v>1</v>
      </c>
      <c r="Q36384" s="12">
        <v>41869</v>
      </c>
      <c r="R36384" s="12">
        <v>41869</v>
      </c>
    </row>
    <row r="36385" spans="1:18" x14ac:dyDescent="0.25">
      <c r="A36385" s="7" t="s">
        <v>124101</v>
      </c>
      <c r="B36385" s="7" t="s">
        <v>124102</v>
      </c>
      <c r="C36385" s="7" t="s">
        <v>124103</v>
      </c>
      <c r="D36385" s="7" t="s">
        <v>124104</v>
      </c>
      <c r="E36385" s="8" t="s">
        <v>107</v>
      </c>
      <c r="F36385" s="8">
        <v>25000</v>
      </c>
      <c r="G36385" s="7" t="s">
        <v>35</v>
      </c>
      <c r="H36385" s="7" t="s">
        <v>6095</v>
      </c>
      <c r="I36385" s="9"/>
      <c r="J36385" s="7" t="s">
        <v>6096</v>
      </c>
      <c r="K36385" s="10" t="s">
        <v>6096</v>
      </c>
      <c r="L36385" s="7">
        <v>1</v>
      </c>
      <c r="M36385" s="11">
        <v>41192</v>
      </c>
      <c r="N36385" s="7" t="s">
        <v>45</v>
      </c>
      <c r="O36385" s="7" t="s">
        <v>46</v>
      </c>
      <c r="P36385" s="10">
        <v>2012</v>
      </c>
      <c r="Q36385" s="12">
        <v>41192</v>
      </c>
      <c r="R36385" s="12">
        <v>41192</v>
      </c>
    </row>
    <row r="36386" spans="1:18" x14ac:dyDescent="0.25">
      <c r="A36386" s="7" t="s">
        <v>124105</v>
      </c>
      <c r="B36386" s="7" t="s">
        <v>124106</v>
      </c>
      <c r="C36386" s="7" t="s">
        <v>124107</v>
      </c>
      <c r="F36386" s="8">
        <v>0</v>
      </c>
      <c r="G36386" s="7" t="s">
        <v>35</v>
      </c>
      <c r="I36386" s="9"/>
      <c r="J36386" s="7"/>
      <c r="L36386" s="7">
        <v>1</v>
      </c>
      <c r="Q36386" s="12">
        <v>39800</v>
      </c>
      <c r="R36386" s="12">
        <v>39800</v>
      </c>
    </row>
    <row r="36387" spans="1:18" x14ac:dyDescent="0.25">
      <c r="A36387" s="7" t="s">
        <v>124108</v>
      </c>
      <c r="B36387" s="7" t="s">
        <v>124109</v>
      </c>
      <c r="D36387" s="7" t="s">
        <v>619</v>
      </c>
      <c r="E36387" s="8" t="s">
        <v>22</v>
      </c>
      <c r="F36387" s="8">
        <v>22546303</v>
      </c>
      <c r="G36387" s="7" t="s">
        <v>35</v>
      </c>
      <c r="H36387" s="7" t="s">
        <v>24</v>
      </c>
      <c r="I36387" s="9" t="s">
        <v>36</v>
      </c>
      <c r="J36387" s="7" t="s">
        <v>181</v>
      </c>
      <c r="K36387" s="10" t="s">
        <v>182</v>
      </c>
      <c r="L36387" s="7">
        <v>1</v>
      </c>
      <c r="M36387" s="11">
        <v>39083</v>
      </c>
      <c r="N36387" s="7" t="s">
        <v>88</v>
      </c>
      <c r="O36387" s="7" t="s">
        <v>89</v>
      </c>
      <c r="P36387" s="10">
        <v>2007</v>
      </c>
      <c r="Q36387" s="12">
        <v>41584</v>
      </c>
      <c r="R36387" s="12">
        <v>41584</v>
      </c>
    </row>
    <row r="36388" spans="1:18" x14ac:dyDescent="0.25">
      <c r="A36388" s="7" t="s">
        <v>124110</v>
      </c>
      <c r="B36388" s="7" t="s">
        <v>124111</v>
      </c>
      <c r="C36388" s="7" t="s">
        <v>124112</v>
      </c>
      <c r="D36388" s="7" t="s">
        <v>124113</v>
      </c>
      <c r="E36388" s="8" t="s">
        <v>69</v>
      </c>
      <c r="F36388" s="8">
        <v>60000000</v>
      </c>
      <c r="G36388" s="7" t="s">
        <v>35</v>
      </c>
      <c r="H36388" s="7" t="s">
        <v>24</v>
      </c>
      <c r="I36388" s="9" t="s">
        <v>36</v>
      </c>
      <c r="J36388" s="7" t="s">
        <v>3538</v>
      </c>
      <c r="K36388" s="10" t="s">
        <v>17863</v>
      </c>
      <c r="L36388" s="7">
        <v>7</v>
      </c>
      <c r="M36388" s="11">
        <v>39203</v>
      </c>
      <c r="N36388" s="7" t="s">
        <v>2755</v>
      </c>
      <c r="O36388" s="7" t="s">
        <v>2756</v>
      </c>
      <c r="P36388" s="10">
        <v>2007</v>
      </c>
      <c r="Q36388" s="12">
        <v>39356</v>
      </c>
      <c r="R36388" s="12">
        <v>40483</v>
      </c>
    </row>
    <row r="36389" spans="1:18" x14ac:dyDescent="0.25">
      <c r="A36389" s="7" t="s">
        <v>124114</v>
      </c>
      <c r="B36389" s="7" t="s">
        <v>124115</v>
      </c>
      <c r="C36389" s="7" t="s">
        <v>124116</v>
      </c>
      <c r="D36389" s="7" t="s">
        <v>124117</v>
      </c>
      <c r="E36389" s="8" t="s">
        <v>655</v>
      </c>
      <c r="F36389" s="8">
        <v>1000000</v>
      </c>
      <c r="G36389" s="7" t="s">
        <v>35</v>
      </c>
      <c r="H36389" s="7" t="s">
        <v>240</v>
      </c>
      <c r="I36389" s="9" t="s">
        <v>241</v>
      </c>
      <c r="J36389" s="7" t="s">
        <v>242</v>
      </c>
      <c r="K36389" s="10" t="s">
        <v>242</v>
      </c>
      <c r="L36389" s="7">
        <v>1</v>
      </c>
      <c r="M36389" s="11">
        <v>41365</v>
      </c>
      <c r="N36389" s="7" t="s">
        <v>411</v>
      </c>
      <c r="O36389" s="7" t="s">
        <v>412</v>
      </c>
      <c r="P36389" s="10">
        <v>2013</v>
      </c>
      <c r="Q36389" s="12">
        <v>41596</v>
      </c>
      <c r="R36389" s="12">
        <v>41596</v>
      </c>
    </row>
    <row r="36390" spans="1:18" x14ac:dyDescent="0.25">
      <c r="A36390" s="7" t="s">
        <v>124118</v>
      </c>
      <c r="B36390" s="7" t="s">
        <v>124119</v>
      </c>
      <c r="C36390" s="7" t="s">
        <v>124120</v>
      </c>
      <c r="F36390" s="8">
        <v>19311</v>
      </c>
      <c r="G36390" s="7" t="s">
        <v>80</v>
      </c>
      <c r="I36390" s="9"/>
      <c r="J36390" s="7"/>
      <c r="L36390" s="7">
        <v>1</v>
      </c>
      <c r="Q36390" s="12">
        <v>40427</v>
      </c>
      <c r="R36390" s="12">
        <v>40427</v>
      </c>
    </row>
    <row r="36391" spans="1:18" x14ac:dyDescent="0.25">
      <c r="A36391" s="7" t="s">
        <v>124121</v>
      </c>
      <c r="B36391" s="7" t="s">
        <v>124122</v>
      </c>
      <c r="C36391" s="7" t="s">
        <v>124123</v>
      </c>
      <c r="F36391" s="8">
        <v>0</v>
      </c>
      <c r="G36391" s="7" t="s">
        <v>35</v>
      </c>
      <c r="H36391" s="7" t="s">
        <v>1347</v>
      </c>
      <c r="I36391" s="9"/>
      <c r="J36391" s="7" t="s">
        <v>1348</v>
      </c>
      <c r="K36391" s="10" t="s">
        <v>50085</v>
      </c>
      <c r="L36391" s="7">
        <v>1</v>
      </c>
      <c r="M36391" s="11">
        <v>40544</v>
      </c>
      <c r="N36391" s="7" t="s">
        <v>537</v>
      </c>
      <c r="O36391" s="7" t="s">
        <v>505</v>
      </c>
      <c r="P36391" s="10">
        <v>2011</v>
      </c>
      <c r="Q36391" s="12">
        <v>41548</v>
      </c>
      <c r="R36391" s="12">
        <v>41548</v>
      </c>
    </row>
    <row r="36392" spans="1:18" x14ac:dyDescent="0.25">
      <c r="A36392" s="7" t="s">
        <v>124124</v>
      </c>
      <c r="B36392" s="7" t="s">
        <v>124125</v>
      </c>
      <c r="C36392" s="7" t="s">
        <v>124126</v>
      </c>
      <c r="D36392" s="7" t="s">
        <v>238</v>
      </c>
      <c r="E36392" s="8" t="s">
        <v>239</v>
      </c>
      <c r="F36392" s="8">
        <v>11500000</v>
      </c>
      <c r="G36392" s="7" t="s">
        <v>35</v>
      </c>
      <c r="H36392" s="7" t="s">
        <v>24</v>
      </c>
      <c r="I36392" s="9" t="s">
        <v>36</v>
      </c>
      <c r="J36392" s="7" t="s">
        <v>181</v>
      </c>
      <c r="K36392" s="10" t="s">
        <v>10505</v>
      </c>
      <c r="L36392" s="7">
        <v>2</v>
      </c>
      <c r="M36392" s="11">
        <v>40544</v>
      </c>
      <c r="N36392" s="7" t="s">
        <v>537</v>
      </c>
      <c r="O36392" s="7" t="s">
        <v>505</v>
      </c>
      <c r="P36392" s="10">
        <v>2011</v>
      </c>
      <c r="Q36392" s="12">
        <v>41030</v>
      </c>
      <c r="R36392" s="12">
        <v>41394</v>
      </c>
    </row>
    <row r="36393" spans="1:18" x14ac:dyDescent="0.25">
      <c r="A36393" s="7" t="s">
        <v>124127</v>
      </c>
      <c r="B36393" s="7" t="s">
        <v>124128</v>
      </c>
      <c r="C36393" s="7" t="s">
        <v>124129</v>
      </c>
      <c r="D36393" s="7" t="s">
        <v>124130</v>
      </c>
      <c r="E36393" s="8" t="s">
        <v>10327</v>
      </c>
      <c r="F36393" s="8">
        <v>75000</v>
      </c>
      <c r="G36393" s="7" t="s">
        <v>35</v>
      </c>
      <c r="H36393" s="7" t="s">
        <v>24</v>
      </c>
      <c r="I36393" s="9" t="s">
        <v>2591</v>
      </c>
      <c r="J36393" s="7" t="s">
        <v>2592</v>
      </c>
      <c r="K36393" s="10" t="s">
        <v>2836</v>
      </c>
      <c r="L36393" s="7">
        <v>1</v>
      </c>
      <c r="M36393" s="11">
        <v>41596</v>
      </c>
      <c r="N36393" s="7" t="s">
        <v>4114</v>
      </c>
      <c r="O36393" s="7" t="s">
        <v>140</v>
      </c>
      <c r="P36393" s="10">
        <v>2013</v>
      </c>
      <c r="Q36393" s="12">
        <v>41587</v>
      </c>
      <c r="R36393" s="12">
        <v>41587</v>
      </c>
    </row>
    <row r="36394" spans="1:18" x14ac:dyDescent="0.25">
      <c r="A36394" s="7" t="s">
        <v>124131</v>
      </c>
      <c r="B36394" s="7" t="s">
        <v>124132</v>
      </c>
      <c r="C36394" s="7" t="s">
        <v>124133</v>
      </c>
      <c r="D36394" s="7" t="s">
        <v>124134</v>
      </c>
      <c r="E36394" s="8" t="s">
        <v>69</v>
      </c>
      <c r="F36394" s="8">
        <v>0</v>
      </c>
      <c r="G36394" s="7" t="s">
        <v>35</v>
      </c>
      <c r="H36394" s="7" t="s">
        <v>24</v>
      </c>
      <c r="I36394" s="9" t="s">
        <v>36</v>
      </c>
      <c r="J36394" s="7" t="s">
        <v>181</v>
      </c>
      <c r="K36394" s="10" t="s">
        <v>124135</v>
      </c>
      <c r="L36394" s="7">
        <v>1</v>
      </c>
      <c r="M36394" s="11">
        <v>39479</v>
      </c>
      <c r="N36394" s="7" t="s">
        <v>2131</v>
      </c>
      <c r="O36394" s="7" t="s">
        <v>165</v>
      </c>
      <c r="P36394" s="10">
        <v>2008</v>
      </c>
      <c r="Q36394" s="12">
        <v>39448</v>
      </c>
      <c r="R36394" s="12">
        <v>39448</v>
      </c>
    </row>
    <row r="36395" spans="1:18" x14ac:dyDescent="0.25">
      <c r="A36395" s="7" t="s">
        <v>124136</v>
      </c>
      <c r="B36395" s="7" t="s">
        <v>124137</v>
      </c>
      <c r="C36395" s="7" t="s">
        <v>124138</v>
      </c>
      <c r="D36395" s="7" t="s">
        <v>106</v>
      </c>
      <c r="E36395" s="8" t="s">
        <v>107</v>
      </c>
      <c r="F36395" s="8">
        <v>0</v>
      </c>
      <c r="G36395" s="7" t="s">
        <v>35</v>
      </c>
      <c r="H36395" s="7" t="s">
        <v>205</v>
      </c>
      <c r="I36395" s="9"/>
      <c r="J36395" s="7" t="s">
        <v>206</v>
      </c>
      <c r="K36395" s="10" t="s">
        <v>206</v>
      </c>
      <c r="L36395" s="7">
        <v>1</v>
      </c>
      <c r="M36395" s="11">
        <v>40238</v>
      </c>
      <c r="N36395" s="7" t="s">
        <v>1566</v>
      </c>
      <c r="O36395" s="7" t="s">
        <v>97</v>
      </c>
      <c r="P36395" s="10">
        <v>2010</v>
      </c>
      <c r="Q36395" s="12">
        <v>40695</v>
      </c>
      <c r="R36395" s="12">
        <v>40695</v>
      </c>
    </row>
    <row r="36396" spans="1:18" x14ac:dyDescent="0.25">
      <c r="A36396" s="7" t="s">
        <v>124139</v>
      </c>
      <c r="B36396" s="7" t="s">
        <v>124140</v>
      </c>
      <c r="C36396" s="7" t="s">
        <v>124141</v>
      </c>
      <c r="D36396" s="7" t="s">
        <v>124142</v>
      </c>
      <c r="E36396" s="8" t="s">
        <v>1217</v>
      </c>
      <c r="F36396" s="8">
        <v>500000</v>
      </c>
      <c r="G36396" s="7" t="s">
        <v>35</v>
      </c>
      <c r="I36396" s="9"/>
      <c r="J36396" s="7"/>
      <c r="L36396" s="7">
        <v>1</v>
      </c>
      <c r="M36396" s="11">
        <v>40544</v>
      </c>
      <c r="N36396" s="7" t="s">
        <v>537</v>
      </c>
      <c r="O36396" s="7" t="s">
        <v>505</v>
      </c>
      <c r="P36396" s="10">
        <v>2011</v>
      </c>
      <c r="Q36396" s="12">
        <v>41870</v>
      </c>
      <c r="R36396" s="12">
        <v>41870</v>
      </c>
    </row>
    <row r="36397" spans="1:18" x14ac:dyDescent="0.25">
      <c r="A36397" s="7" t="s">
        <v>124143</v>
      </c>
      <c r="B36397" s="7" t="s">
        <v>124144</v>
      </c>
      <c r="C36397" s="7" t="s">
        <v>124145</v>
      </c>
      <c r="D36397" s="7" t="s">
        <v>122</v>
      </c>
      <c r="E36397" s="8" t="s">
        <v>123</v>
      </c>
      <c r="F36397" s="8">
        <v>150000</v>
      </c>
      <c r="G36397" s="7" t="s">
        <v>35</v>
      </c>
      <c r="H36397" s="7" t="s">
        <v>24</v>
      </c>
      <c r="I36397" s="9" t="s">
        <v>36</v>
      </c>
      <c r="J36397" s="7" t="s">
        <v>1162</v>
      </c>
      <c r="K36397" s="10" t="s">
        <v>1162</v>
      </c>
      <c r="L36397" s="7">
        <v>1</v>
      </c>
      <c r="Q36397" s="12">
        <v>41233</v>
      </c>
      <c r="R36397" s="12">
        <v>41233</v>
      </c>
    </row>
    <row r="36398" spans="1:18" x14ac:dyDescent="0.25">
      <c r="A36398" s="7" t="s">
        <v>124146</v>
      </c>
      <c r="B36398" s="7" t="s">
        <v>124147</v>
      </c>
      <c r="C36398" s="7" t="s">
        <v>124148</v>
      </c>
      <c r="D36398" s="7" t="s">
        <v>33</v>
      </c>
      <c r="E36398" s="8" t="s">
        <v>34</v>
      </c>
      <c r="F36398" s="8">
        <v>52200000</v>
      </c>
      <c r="G36398" s="7" t="s">
        <v>23</v>
      </c>
      <c r="I36398" s="9"/>
      <c r="J36398" s="7"/>
      <c r="L36398" s="7">
        <v>5</v>
      </c>
      <c r="Q36398" s="12">
        <v>38139</v>
      </c>
      <c r="R36398" s="12">
        <v>40071</v>
      </c>
    </row>
    <row r="36399" spans="1:18" x14ac:dyDescent="0.25">
      <c r="A36399" s="7" t="s">
        <v>124149</v>
      </c>
      <c r="B36399" s="7" t="s">
        <v>124150</v>
      </c>
      <c r="C36399" s="7" t="s">
        <v>124151</v>
      </c>
      <c r="D36399" s="7" t="s">
        <v>124152</v>
      </c>
      <c r="E36399" s="8" t="s">
        <v>22139</v>
      </c>
      <c r="F36399" s="8">
        <v>3500000</v>
      </c>
      <c r="G36399" s="7" t="s">
        <v>35</v>
      </c>
      <c r="H36399" s="7" t="s">
        <v>24</v>
      </c>
      <c r="I36399" s="9" t="s">
        <v>1196</v>
      </c>
      <c r="J36399" s="7" t="s">
        <v>1197</v>
      </c>
      <c r="K36399" s="10" t="s">
        <v>66523</v>
      </c>
      <c r="L36399" s="7">
        <v>1</v>
      </c>
      <c r="M36399" s="11">
        <v>40179</v>
      </c>
      <c r="N36399" s="7" t="s">
        <v>96</v>
      </c>
      <c r="O36399" s="7" t="s">
        <v>97</v>
      </c>
      <c r="P36399" s="10">
        <v>2010</v>
      </c>
      <c r="Q36399" s="12">
        <v>40605</v>
      </c>
      <c r="R36399" s="12">
        <v>40605</v>
      </c>
    </row>
    <row r="36400" spans="1:18" x14ac:dyDescent="0.25">
      <c r="A36400" s="7" t="s">
        <v>124153</v>
      </c>
      <c r="B36400" s="7" t="s">
        <v>124154</v>
      </c>
      <c r="C36400" s="7" t="s">
        <v>124155</v>
      </c>
      <c r="D36400" s="7" t="s">
        <v>124156</v>
      </c>
      <c r="E36400" s="8" t="s">
        <v>2362</v>
      </c>
      <c r="F36400" s="8">
        <v>55946214</v>
      </c>
      <c r="G36400" s="7" t="s">
        <v>35</v>
      </c>
      <c r="H36400" s="7" t="s">
        <v>24</v>
      </c>
      <c r="I36400" s="9" t="s">
        <v>36</v>
      </c>
      <c r="J36400" s="7" t="s">
        <v>181</v>
      </c>
      <c r="K36400" s="10" t="s">
        <v>1073</v>
      </c>
      <c r="L36400" s="7">
        <v>4</v>
      </c>
      <c r="M36400" s="11">
        <v>38139</v>
      </c>
      <c r="N36400" s="7" t="s">
        <v>1298</v>
      </c>
      <c r="O36400" s="7" t="s">
        <v>919</v>
      </c>
      <c r="P36400" s="10">
        <v>2004</v>
      </c>
      <c r="Q36400" s="12">
        <v>39003</v>
      </c>
      <c r="R36400" s="12">
        <v>40966</v>
      </c>
    </row>
    <row r="36401" spans="1:18" x14ac:dyDescent="0.25">
      <c r="A36401" s="7" t="s">
        <v>124157</v>
      </c>
      <c r="B36401" s="7" t="s">
        <v>124158</v>
      </c>
      <c r="C36401" s="7" t="s">
        <v>66710</v>
      </c>
      <c r="D36401" s="7" t="s">
        <v>433</v>
      </c>
      <c r="E36401" s="8" t="s">
        <v>434</v>
      </c>
      <c r="F36401" s="8">
        <v>2000000</v>
      </c>
      <c r="G36401" s="7" t="s">
        <v>35</v>
      </c>
      <c r="H36401" s="7" t="s">
        <v>24</v>
      </c>
      <c r="I36401" s="9" t="s">
        <v>60</v>
      </c>
      <c r="J36401" s="7" t="s">
        <v>563</v>
      </c>
      <c r="K36401" s="10" t="s">
        <v>563</v>
      </c>
      <c r="L36401" s="7">
        <v>1</v>
      </c>
      <c r="M36401" s="11">
        <v>38991</v>
      </c>
      <c r="N36401" s="7" t="s">
        <v>6345</v>
      </c>
      <c r="O36401" s="7" t="s">
        <v>1281</v>
      </c>
      <c r="P36401" s="10">
        <v>2006</v>
      </c>
      <c r="Q36401" s="12">
        <v>39462</v>
      </c>
      <c r="R36401" s="12">
        <v>39462</v>
      </c>
    </row>
    <row r="36402" spans="1:18" x14ac:dyDescent="0.25">
      <c r="A36402" s="7" t="s">
        <v>124159</v>
      </c>
      <c r="B36402" s="7" t="s">
        <v>124160</v>
      </c>
      <c r="C36402" s="7" t="s">
        <v>124161</v>
      </c>
      <c r="D36402" s="7" t="s">
        <v>210</v>
      </c>
      <c r="E36402" s="8" t="s">
        <v>211</v>
      </c>
      <c r="F36402" s="8">
        <v>6000</v>
      </c>
      <c r="G36402" s="7" t="s">
        <v>35</v>
      </c>
      <c r="H36402" s="7" t="s">
        <v>24</v>
      </c>
      <c r="I36402" s="9" t="s">
        <v>534</v>
      </c>
      <c r="J36402" s="7" t="s">
        <v>535</v>
      </c>
      <c r="K36402" s="10" t="s">
        <v>124162</v>
      </c>
      <c r="L36402" s="7">
        <v>1</v>
      </c>
      <c r="M36402" s="11">
        <v>41699</v>
      </c>
      <c r="N36402" s="7" t="s">
        <v>2021</v>
      </c>
      <c r="O36402" s="7" t="s">
        <v>64</v>
      </c>
      <c r="P36402" s="10">
        <v>2014</v>
      </c>
      <c r="Q36402" s="12">
        <v>41743</v>
      </c>
      <c r="R36402" s="12">
        <v>41743</v>
      </c>
    </row>
    <row r="36403" spans="1:18" x14ac:dyDescent="0.25">
      <c r="A36403" s="7" t="s">
        <v>124163</v>
      </c>
      <c r="B36403" s="7" t="s">
        <v>124164</v>
      </c>
      <c r="C36403" s="7" t="s">
        <v>124165</v>
      </c>
      <c r="D36403" s="7" t="s">
        <v>238</v>
      </c>
      <c r="E36403" s="8" t="s">
        <v>239</v>
      </c>
      <c r="F36403" s="8">
        <v>22000000</v>
      </c>
      <c r="G36403" s="7" t="s">
        <v>23</v>
      </c>
      <c r="H36403" s="7" t="s">
        <v>24</v>
      </c>
      <c r="I36403" s="9" t="s">
        <v>281</v>
      </c>
      <c r="J36403" s="7" t="s">
        <v>282</v>
      </c>
      <c r="K36403" s="10" t="s">
        <v>282</v>
      </c>
      <c r="L36403" s="7">
        <v>1</v>
      </c>
      <c r="M36403" s="11">
        <v>39448</v>
      </c>
      <c r="N36403" s="7" t="s">
        <v>164</v>
      </c>
      <c r="O36403" s="7" t="s">
        <v>165</v>
      </c>
      <c r="P36403" s="10">
        <v>2008</v>
      </c>
      <c r="Q36403" s="12">
        <v>40928</v>
      </c>
      <c r="R36403" s="12">
        <v>40928</v>
      </c>
    </row>
    <row r="36404" spans="1:18" x14ac:dyDescent="0.25">
      <c r="A36404" s="7" t="s">
        <v>124166</v>
      </c>
      <c r="B36404" s="7" t="s">
        <v>124167</v>
      </c>
      <c r="C36404" s="7" t="s">
        <v>124168</v>
      </c>
      <c r="D36404" s="7" t="s">
        <v>619</v>
      </c>
      <c r="E36404" s="8" t="s">
        <v>22</v>
      </c>
      <c r="F36404" s="8">
        <v>2720070</v>
      </c>
      <c r="G36404" s="7" t="s">
        <v>35</v>
      </c>
      <c r="H36404" s="7" t="s">
        <v>196</v>
      </c>
      <c r="I36404" s="9"/>
      <c r="J36404" s="7" t="s">
        <v>1377</v>
      </c>
      <c r="L36404" s="7">
        <v>2</v>
      </c>
      <c r="M36404" s="11">
        <v>39208</v>
      </c>
      <c r="N36404" s="7" t="s">
        <v>2755</v>
      </c>
      <c r="O36404" s="7" t="s">
        <v>2756</v>
      </c>
      <c r="P36404" s="10">
        <v>2007</v>
      </c>
      <c r="Q36404" s="12">
        <v>39624</v>
      </c>
      <c r="R36404" s="12">
        <v>40237</v>
      </c>
    </row>
    <row r="36405" spans="1:18" x14ac:dyDescent="0.25">
      <c r="A36405" s="7" t="s">
        <v>124169</v>
      </c>
      <c r="B36405" s="7" t="s">
        <v>124170</v>
      </c>
      <c r="C36405" s="7" t="s">
        <v>124171</v>
      </c>
      <c r="D36405" s="7" t="s">
        <v>2066</v>
      </c>
      <c r="E36405" s="8" t="s">
        <v>2067</v>
      </c>
      <c r="F36405" s="8">
        <v>0</v>
      </c>
      <c r="G36405" s="7" t="s">
        <v>35</v>
      </c>
      <c r="H36405" s="7" t="s">
        <v>24</v>
      </c>
      <c r="I36405" s="9" t="s">
        <v>874</v>
      </c>
      <c r="J36405" s="7" t="s">
        <v>875</v>
      </c>
      <c r="K36405" s="10" t="s">
        <v>875</v>
      </c>
      <c r="L36405" s="7">
        <v>1</v>
      </c>
      <c r="M36405" s="11">
        <v>33239</v>
      </c>
      <c r="N36405" s="7" t="s">
        <v>448</v>
      </c>
      <c r="O36405" s="7" t="s">
        <v>449</v>
      </c>
      <c r="P36405" s="10">
        <v>1991</v>
      </c>
      <c r="Q36405" s="12">
        <v>41425</v>
      </c>
      <c r="R36405" s="12">
        <v>41425</v>
      </c>
    </row>
    <row r="36406" spans="1:18" x14ac:dyDescent="0.25">
      <c r="A36406" s="7" t="s">
        <v>124172</v>
      </c>
      <c r="B36406" s="7" t="s">
        <v>124173</v>
      </c>
      <c r="C36406" s="7" t="s">
        <v>124174</v>
      </c>
      <c r="D36406" s="7" t="s">
        <v>532</v>
      </c>
      <c r="E36406" s="8" t="s">
        <v>533</v>
      </c>
      <c r="F36406" s="8">
        <v>700000</v>
      </c>
      <c r="G36406" s="7" t="s">
        <v>35</v>
      </c>
      <c r="H36406" s="7" t="s">
        <v>24</v>
      </c>
      <c r="I36406" s="9" t="s">
        <v>620</v>
      </c>
      <c r="J36406" s="7" t="s">
        <v>65161</v>
      </c>
      <c r="K36406" s="10" t="s">
        <v>11663</v>
      </c>
      <c r="L36406" s="7">
        <v>3</v>
      </c>
      <c r="M36406" s="11">
        <v>38373</v>
      </c>
      <c r="N36406" s="7" t="s">
        <v>435</v>
      </c>
      <c r="O36406" s="7" t="s">
        <v>436</v>
      </c>
      <c r="P36406" s="10">
        <v>2005</v>
      </c>
      <c r="Q36406" s="12">
        <v>39468</v>
      </c>
      <c r="R36406" s="12">
        <v>41852</v>
      </c>
    </row>
    <row r="36407" spans="1:18" x14ac:dyDescent="0.25">
      <c r="A36407" s="7" t="s">
        <v>124175</v>
      </c>
      <c r="B36407" s="7" t="s">
        <v>124176</v>
      </c>
      <c r="C36407" s="7" t="s">
        <v>124177</v>
      </c>
      <c r="D36407" s="7" t="s">
        <v>18162</v>
      </c>
      <c r="E36407" s="8" t="s">
        <v>22</v>
      </c>
      <c r="F36407" s="8">
        <v>10000</v>
      </c>
      <c r="G36407" s="7" t="s">
        <v>35</v>
      </c>
      <c r="H36407" s="7" t="s">
        <v>24</v>
      </c>
      <c r="I36407" s="9" t="s">
        <v>36</v>
      </c>
      <c r="J36407" s="7" t="s">
        <v>37</v>
      </c>
      <c r="K36407" s="10" t="s">
        <v>37</v>
      </c>
      <c r="L36407" s="7">
        <v>1</v>
      </c>
      <c r="M36407" s="11">
        <v>40101</v>
      </c>
      <c r="N36407" s="7" t="s">
        <v>667</v>
      </c>
      <c r="O36407" s="7" t="s">
        <v>668</v>
      </c>
      <c r="P36407" s="10">
        <v>2009</v>
      </c>
      <c r="Q36407" s="12">
        <v>41800</v>
      </c>
      <c r="R36407" s="12">
        <v>41800</v>
      </c>
    </row>
    <row r="36408" spans="1:18" x14ac:dyDescent="0.25">
      <c r="A36408" s="7" t="s">
        <v>124178</v>
      </c>
      <c r="B36408" s="7" t="s">
        <v>124179</v>
      </c>
      <c r="D36408" s="7" t="s">
        <v>275</v>
      </c>
      <c r="E36408" s="8" t="s">
        <v>276</v>
      </c>
      <c r="F36408" s="8">
        <v>0</v>
      </c>
      <c r="G36408" s="7" t="s">
        <v>35</v>
      </c>
      <c r="H36408" s="7" t="s">
        <v>205</v>
      </c>
      <c r="I36408" s="9"/>
      <c r="J36408" s="7" t="s">
        <v>292</v>
      </c>
      <c r="K36408" s="10" t="s">
        <v>292</v>
      </c>
      <c r="L36408" s="7">
        <v>1</v>
      </c>
      <c r="M36408" s="11">
        <v>38718</v>
      </c>
      <c r="N36408" s="7" t="s">
        <v>400</v>
      </c>
      <c r="O36408" s="7" t="s">
        <v>401</v>
      </c>
      <c r="P36408" s="10">
        <v>2006</v>
      </c>
      <c r="Q36408" s="12">
        <v>39173</v>
      </c>
      <c r="R36408" s="12">
        <v>39173</v>
      </c>
    </row>
    <row r="36409" spans="1:18" x14ac:dyDescent="0.25">
      <c r="A36409" s="7" t="s">
        <v>124180</v>
      </c>
      <c r="B36409" s="7" t="s">
        <v>124181</v>
      </c>
      <c r="C36409" s="7" t="s">
        <v>124182</v>
      </c>
      <c r="D36409" s="7" t="s">
        <v>275</v>
      </c>
      <c r="E36409" s="8" t="s">
        <v>276</v>
      </c>
      <c r="F36409" s="8">
        <v>19000000</v>
      </c>
      <c r="G36409" s="7" t="s">
        <v>35</v>
      </c>
      <c r="H36409" s="7" t="s">
        <v>24</v>
      </c>
      <c r="I36409" s="9" t="s">
        <v>36</v>
      </c>
      <c r="J36409" s="7" t="s">
        <v>1162</v>
      </c>
      <c r="K36409" s="10" t="s">
        <v>6013</v>
      </c>
      <c r="L36409" s="7">
        <v>2</v>
      </c>
      <c r="Q36409" s="12">
        <v>41725</v>
      </c>
      <c r="R36409" s="12">
        <v>41801</v>
      </c>
    </row>
    <row r="36410" spans="1:18" x14ac:dyDescent="0.25">
      <c r="A36410" s="7" t="s">
        <v>124183</v>
      </c>
      <c r="B36410" s="7" t="s">
        <v>124184</v>
      </c>
      <c r="C36410" s="7" t="s">
        <v>124185</v>
      </c>
      <c r="D36410" s="7" t="s">
        <v>144</v>
      </c>
      <c r="E36410" s="8" t="s">
        <v>145</v>
      </c>
      <c r="F36410" s="8">
        <v>382206</v>
      </c>
      <c r="G36410" s="7" t="s">
        <v>35</v>
      </c>
      <c r="H36410" s="7" t="s">
        <v>24</v>
      </c>
      <c r="I36410" s="9" t="s">
        <v>36</v>
      </c>
      <c r="J36410" s="7" t="s">
        <v>181</v>
      </c>
      <c r="K36410" s="10" t="s">
        <v>594</v>
      </c>
      <c r="L36410" s="7">
        <v>1</v>
      </c>
      <c r="M36410" s="11">
        <v>40544</v>
      </c>
      <c r="N36410" s="7" t="s">
        <v>537</v>
      </c>
      <c r="O36410" s="7" t="s">
        <v>505</v>
      </c>
      <c r="P36410" s="10">
        <v>2011</v>
      </c>
      <c r="Q36410" s="12">
        <v>41479</v>
      </c>
      <c r="R36410" s="12">
        <v>41479</v>
      </c>
    </row>
    <row r="36411" spans="1:18" x14ac:dyDescent="0.25">
      <c r="A36411" s="7" t="s">
        <v>124186</v>
      </c>
      <c r="B36411" s="7" t="s">
        <v>124187</v>
      </c>
      <c r="C36411" s="7" t="s">
        <v>124188</v>
      </c>
      <c r="D36411" s="7" t="s">
        <v>124189</v>
      </c>
      <c r="E36411" s="8" t="s">
        <v>341</v>
      </c>
      <c r="F36411" s="8">
        <v>500000</v>
      </c>
      <c r="G36411" s="7" t="s">
        <v>35</v>
      </c>
      <c r="H36411" s="7" t="s">
        <v>24</v>
      </c>
      <c r="I36411" s="9" t="s">
        <v>36</v>
      </c>
      <c r="J36411" s="7" t="s">
        <v>1162</v>
      </c>
      <c r="K36411" s="10" t="s">
        <v>3029</v>
      </c>
      <c r="L36411" s="7">
        <v>1</v>
      </c>
      <c r="M36411" s="11">
        <v>39948</v>
      </c>
      <c r="N36411" s="7" t="s">
        <v>407</v>
      </c>
      <c r="O36411" s="7" t="s">
        <v>251</v>
      </c>
      <c r="P36411" s="10">
        <v>2009</v>
      </c>
      <c r="Q36411" s="12">
        <v>40651</v>
      </c>
      <c r="R36411" s="12">
        <v>40651</v>
      </c>
    </row>
    <row r="36412" spans="1:18" x14ac:dyDescent="0.25">
      <c r="A36412" s="7" t="s">
        <v>124190</v>
      </c>
      <c r="B36412" s="7" t="s">
        <v>124191</v>
      </c>
      <c r="C36412" s="7" t="s">
        <v>124192</v>
      </c>
      <c r="D36412" s="7" t="s">
        <v>33</v>
      </c>
      <c r="E36412" s="8" t="s">
        <v>34</v>
      </c>
      <c r="F36412" s="8">
        <v>35500000</v>
      </c>
      <c r="G36412" s="7" t="s">
        <v>35</v>
      </c>
      <c r="H36412" s="7" t="s">
        <v>24</v>
      </c>
      <c r="I36412" s="9" t="s">
        <v>36</v>
      </c>
      <c r="J36412" s="7" t="s">
        <v>181</v>
      </c>
      <c r="K36412" s="10" t="s">
        <v>1184</v>
      </c>
      <c r="L36412" s="7">
        <v>3</v>
      </c>
      <c r="M36412" s="11">
        <v>40544</v>
      </c>
      <c r="N36412" s="7" t="s">
        <v>537</v>
      </c>
      <c r="O36412" s="7" t="s">
        <v>505</v>
      </c>
      <c r="P36412" s="10">
        <v>2011</v>
      </c>
      <c r="Q36412" s="12">
        <v>40695</v>
      </c>
      <c r="R36412" s="12">
        <v>41576</v>
      </c>
    </row>
    <row r="36413" spans="1:18" x14ac:dyDescent="0.25">
      <c r="A36413" s="7" t="s">
        <v>124193</v>
      </c>
      <c r="B36413" s="7" t="s">
        <v>124194</v>
      </c>
      <c r="C36413" s="7" t="s">
        <v>124195</v>
      </c>
      <c r="D36413" s="7" t="s">
        <v>10288</v>
      </c>
      <c r="E36413" s="8" t="s">
        <v>909</v>
      </c>
      <c r="F36413" s="8">
        <v>110000</v>
      </c>
      <c r="G36413" s="7" t="s">
        <v>35</v>
      </c>
      <c r="H36413" s="7" t="s">
        <v>680</v>
      </c>
      <c r="I36413" s="9"/>
      <c r="J36413" s="7" t="s">
        <v>681</v>
      </c>
      <c r="K36413" s="10" t="s">
        <v>17276</v>
      </c>
      <c r="L36413" s="7">
        <v>1</v>
      </c>
      <c r="M36413" s="11">
        <v>40909</v>
      </c>
      <c r="N36413" s="7" t="s">
        <v>111</v>
      </c>
      <c r="O36413" s="7" t="s">
        <v>112</v>
      </c>
      <c r="P36413" s="10">
        <v>2012</v>
      </c>
      <c r="Q36413" s="12">
        <v>41456</v>
      </c>
      <c r="R36413" s="12">
        <v>41456</v>
      </c>
    </row>
    <row r="36414" spans="1:18" x14ac:dyDescent="0.25">
      <c r="A36414" s="7" t="s">
        <v>124196</v>
      </c>
      <c r="B36414" s="7" t="s">
        <v>124197</v>
      </c>
      <c r="C36414" s="7" t="s">
        <v>124198</v>
      </c>
      <c r="D36414" s="7" t="s">
        <v>124199</v>
      </c>
      <c r="E36414" s="8" t="s">
        <v>107</v>
      </c>
      <c r="F36414" s="8">
        <v>500000</v>
      </c>
      <c r="G36414" s="7" t="s">
        <v>23</v>
      </c>
      <c r="H36414" s="7" t="s">
        <v>24</v>
      </c>
      <c r="I36414" s="9" t="s">
        <v>947</v>
      </c>
      <c r="J36414" s="7" t="s">
        <v>948</v>
      </c>
      <c r="K36414" s="10" t="s">
        <v>948</v>
      </c>
      <c r="L36414" s="7">
        <v>1</v>
      </c>
      <c r="M36414" s="11">
        <v>40718</v>
      </c>
      <c r="N36414" s="7" t="s">
        <v>702</v>
      </c>
      <c r="O36414" s="7" t="s">
        <v>55</v>
      </c>
      <c r="P36414" s="10">
        <v>2011</v>
      </c>
      <c r="Q36414" s="12">
        <v>40940</v>
      </c>
      <c r="R36414" s="12">
        <v>40940</v>
      </c>
    </row>
    <row r="36415" spans="1:18" x14ac:dyDescent="0.25">
      <c r="A36415" s="7" t="s">
        <v>124200</v>
      </c>
      <c r="B36415" s="7" t="s">
        <v>124201</v>
      </c>
      <c r="C36415" s="7" t="s">
        <v>124202</v>
      </c>
      <c r="D36415" s="7" t="s">
        <v>124203</v>
      </c>
      <c r="E36415" s="8" t="s">
        <v>559</v>
      </c>
      <c r="F36415" s="8">
        <v>800000</v>
      </c>
      <c r="G36415" s="7" t="s">
        <v>35</v>
      </c>
      <c r="H36415" s="7" t="s">
        <v>52</v>
      </c>
      <c r="I36415" s="9"/>
      <c r="J36415" s="7" t="s">
        <v>53</v>
      </c>
      <c r="K36415" s="10" t="s">
        <v>53</v>
      </c>
      <c r="L36415" s="7">
        <v>1</v>
      </c>
      <c r="M36415" s="11">
        <v>40544</v>
      </c>
      <c r="N36415" s="7" t="s">
        <v>537</v>
      </c>
      <c r="O36415" s="7" t="s">
        <v>505</v>
      </c>
      <c r="P36415" s="10">
        <v>2011</v>
      </c>
      <c r="Q36415" s="12">
        <v>40332</v>
      </c>
      <c r="R36415" s="12">
        <v>40332</v>
      </c>
    </row>
    <row r="36416" spans="1:18" x14ac:dyDescent="0.25">
      <c r="A36416" s="7" t="s">
        <v>124204</v>
      </c>
      <c r="B36416" s="7" t="s">
        <v>124205</v>
      </c>
      <c r="C36416" s="7" t="s">
        <v>124206</v>
      </c>
      <c r="D36416" s="7" t="s">
        <v>136</v>
      </c>
      <c r="E36416" s="8" t="s">
        <v>137</v>
      </c>
      <c r="F36416" s="8">
        <v>800000</v>
      </c>
      <c r="G36416" s="7" t="s">
        <v>35</v>
      </c>
      <c r="H36416" s="7" t="s">
        <v>24</v>
      </c>
      <c r="I36416" s="9" t="s">
        <v>25</v>
      </c>
      <c r="J36416" s="7" t="s">
        <v>26</v>
      </c>
      <c r="K36416" s="10" t="s">
        <v>4479</v>
      </c>
      <c r="L36416" s="7">
        <v>1</v>
      </c>
      <c r="M36416" s="11">
        <v>41487</v>
      </c>
      <c r="N36416" s="7" t="s">
        <v>1385</v>
      </c>
      <c r="O36416" s="7" t="s">
        <v>258</v>
      </c>
      <c r="P36416" s="10">
        <v>2013</v>
      </c>
      <c r="Q36416" s="12">
        <v>41611</v>
      </c>
      <c r="R36416" s="12">
        <v>41611</v>
      </c>
    </row>
    <row r="36417" spans="1:18" x14ac:dyDescent="0.25">
      <c r="A36417" s="7" t="s">
        <v>124207</v>
      </c>
      <c r="B36417" s="7" t="s">
        <v>124205</v>
      </c>
      <c r="C36417" s="7" t="s">
        <v>124208</v>
      </c>
      <c r="D36417" s="7" t="s">
        <v>124209</v>
      </c>
      <c r="E36417" s="8" t="s">
        <v>13094</v>
      </c>
      <c r="F36417" s="8">
        <v>800000</v>
      </c>
      <c r="G36417" s="7" t="s">
        <v>35</v>
      </c>
      <c r="I36417" s="9"/>
      <c r="J36417" s="7"/>
      <c r="L36417" s="7">
        <v>1</v>
      </c>
      <c r="M36417" s="11">
        <v>41548</v>
      </c>
      <c r="N36417" s="7" t="s">
        <v>1602</v>
      </c>
      <c r="O36417" s="7" t="s">
        <v>140</v>
      </c>
      <c r="P36417" s="10">
        <v>2013</v>
      </c>
      <c r="Q36417" s="12">
        <v>41579</v>
      </c>
      <c r="R36417" s="12">
        <v>41579</v>
      </c>
    </row>
    <row r="36418" spans="1:18" x14ac:dyDescent="0.25">
      <c r="A36418" s="7" t="s">
        <v>124210</v>
      </c>
      <c r="B36418" s="7" t="s">
        <v>124211</v>
      </c>
      <c r="C36418" s="7" t="s">
        <v>124212</v>
      </c>
      <c r="D36418" s="7" t="s">
        <v>20221</v>
      </c>
      <c r="E36418" s="8" t="s">
        <v>4770</v>
      </c>
      <c r="F36418" s="8">
        <v>1500000</v>
      </c>
      <c r="G36418" s="7" t="s">
        <v>35</v>
      </c>
      <c r="H36418" s="7" t="s">
        <v>24</v>
      </c>
      <c r="I36418" s="9" t="s">
        <v>25</v>
      </c>
      <c r="J36418" s="7" t="s">
        <v>26</v>
      </c>
      <c r="K36418" s="10" t="s">
        <v>27</v>
      </c>
      <c r="L36418" s="7">
        <v>1</v>
      </c>
      <c r="M36418" s="11">
        <v>40360</v>
      </c>
      <c r="N36418" s="7" t="s">
        <v>183</v>
      </c>
      <c r="O36418" s="7" t="s">
        <v>184</v>
      </c>
      <c r="P36418" s="10">
        <v>2010</v>
      </c>
      <c r="Q36418" s="12">
        <v>41487</v>
      </c>
      <c r="R36418" s="12">
        <v>41487</v>
      </c>
    </row>
    <row r="36419" spans="1:18" x14ac:dyDescent="0.25">
      <c r="A36419" s="7" t="s">
        <v>124213</v>
      </c>
      <c r="B36419" s="7" t="s">
        <v>124214</v>
      </c>
      <c r="C36419" s="7" t="s">
        <v>124215</v>
      </c>
      <c r="D36419" s="7" t="s">
        <v>755</v>
      </c>
      <c r="E36419" s="8" t="s">
        <v>756</v>
      </c>
      <c r="F36419" s="8">
        <v>0</v>
      </c>
      <c r="G36419" s="7" t="s">
        <v>35</v>
      </c>
      <c r="H36419" s="7" t="s">
        <v>24</v>
      </c>
      <c r="I36419" s="9" t="s">
        <v>6145</v>
      </c>
      <c r="J36419" s="7" t="s">
        <v>613</v>
      </c>
      <c r="K36419" s="10" t="s">
        <v>6146</v>
      </c>
      <c r="L36419" s="7">
        <v>1</v>
      </c>
      <c r="M36419" s="11">
        <v>41075</v>
      </c>
      <c r="N36419" s="7" t="s">
        <v>28</v>
      </c>
      <c r="O36419" s="7" t="s">
        <v>29</v>
      </c>
      <c r="P36419" s="10">
        <v>2012</v>
      </c>
      <c r="Q36419" s="12">
        <v>41586</v>
      </c>
      <c r="R36419" s="12">
        <v>41586</v>
      </c>
    </row>
    <row r="36420" spans="1:18" x14ac:dyDescent="0.25">
      <c r="A36420" s="7" t="s">
        <v>124216</v>
      </c>
      <c r="B36420" s="7" t="s">
        <v>124217</v>
      </c>
      <c r="C36420" s="7" t="s">
        <v>124218</v>
      </c>
      <c r="D36420" s="7" t="s">
        <v>86</v>
      </c>
      <c r="E36420" s="8" t="s">
        <v>87</v>
      </c>
      <c r="F36420" s="8">
        <v>401000</v>
      </c>
      <c r="G36420" s="7" t="s">
        <v>80</v>
      </c>
      <c r="H36420" s="7" t="s">
        <v>24</v>
      </c>
      <c r="I36420" s="9" t="s">
        <v>281</v>
      </c>
      <c r="J36420" s="7" t="s">
        <v>282</v>
      </c>
      <c r="K36420" s="10" t="s">
        <v>8108</v>
      </c>
      <c r="L36420" s="7">
        <v>1</v>
      </c>
      <c r="M36420" s="11">
        <v>39448</v>
      </c>
      <c r="N36420" s="7" t="s">
        <v>164</v>
      </c>
      <c r="O36420" s="7" t="s">
        <v>165</v>
      </c>
      <c r="P36420" s="10">
        <v>2008</v>
      </c>
      <c r="Q36420" s="12">
        <v>40295</v>
      </c>
      <c r="R36420" s="12">
        <v>40295</v>
      </c>
    </row>
    <row r="36421" spans="1:18" x14ac:dyDescent="0.25">
      <c r="A36421" s="7" t="s">
        <v>124219</v>
      </c>
      <c r="B36421" s="7" t="s">
        <v>124220</v>
      </c>
      <c r="C36421" s="7" t="s">
        <v>124221</v>
      </c>
      <c r="D36421" s="7" t="s">
        <v>309</v>
      </c>
      <c r="E36421" s="8" t="s">
        <v>310</v>
      </c>
      <c r="F36421" s="8">
        <v>2500000</v>
      </c>
      <c r="G36421" s="7" t="s">
        <v>80</v>
      </c>
      <c r="I36421" s="9"/>
      <c r="J36421" s="7"/>
      <c r="L36421" s="7">
        <v>1</v>
      </c>
      <c r="Q36421" s="12">
        <v>40946</v>
      </c>
      <c r="R36421" s="12">
        <v>40946</v>
      </c>
    </row>
    <row r="36422" spans="1:18" x14ac:dyDescent="0.25">
      <c r="A36422" s="7" t="s">
        <v>124222</v>
      </c>
      <c r="B36422" s="7" t="s">
        <v>124223</v>
      </c>
      <c r="C36422" s="7" t="s">
        <v>124224</v>
      </c>
      <c r="F36422" s="8">
        <v>200011</v>
      </c>
      <c r="G36422" s="7" t="s">
        <v>35</v>
      </c>
      <c r="H36422" s="7" t="s">
        <v>24</v>
      </c>
      <c r="I36422" s="9" t="s">
        <v>281</v>
      </c>
      <c r="J36422" s="7" t="s">
        <v>2370</v>
      </c>
      <c r="K36422" s="10" t="s">
        <v>2611</v>
      </c>
      <c r="L36422" s="7">
        <v>2</v>
      </c>
      <c r="Q36422" s="12">
        <v>41261</v>
      </c>
      <c r="R36422" s="12">
        <v>41626</v>
      </c>
    </row>
    <row r="36423" spans="1:18" x14ac:dyDescent="0.25">
      <c r="A36423" s="7" t="s">
        <v>124225</v>
      </c>
      <c r="B36423" s="7" t="s">
        <v>124226</v>
      </c>
      <c r="C36423" s="7" t="s">
        <v>124227</v>
      </c>
      <c r="D36423" s="7" t="s">
        <v>78</v>
      </c>
      <c r="E36423" s="8" t="s">
        <v>79</v>
      </c>
      <c r="F36423" s="8">
        <v>10200000</v>
      </c>
      <c r="G36423" s="7" t="s">
        <v>23</v>
      </c>
      <c r="H36423" s="7" t="s">
        <v>24</v>
      </c>
      <c r="I36423" s="9" t="s">
        <v>36</v>
      </c>
      <c r="J36423" s="7" t="s">
        <v>181</v>
      </c>
      <c r="K36423" s="10" t="s">
        <v>695</v>
      </c>
      <c r="L36423" s="7">
        <v>2</v>
      </c>
      <c r="M36423" s="11">
        <v>39814</v>
      </c>
      <c r="N36423" s="7" t="s">
        <v>171</v>
      </c>
      <c r="O36423" s="7" t="s">
        <v>172</v>
      </c>
      <c r="P36423" s="10">
        <v>2009</v>
      </c>
      <c r="Q36423" s="12">
        <v>40406</v>
      </c>
      <c r="R36423" s="12">
        <v>41215</v>
      </c>
    </row>
    <row r="36424" spans="1:18" x14ac:dyDescent="0.25">
      <c r="A36424" s="7" t="s">
        <v>124228</v>
      </c>
      <c r="B36424" s="7" t="s">
        <v>124229</v>
      </c>
      <c r="C36424" s="7" t="s">
        <v>124230</v>
      </c>
      <c r="D36424" s="7" t="s">
        <v>29711</v>
      </c>
      <c r="E36424" s="8" t="s">
        <v>6030</v>
      </c>
      <c r="F36424" s="8">
        <v>5750000</v>
      </c>
      <c r="G36424" s="7" t="s">
        <v>35</v>
      </c>
      <c r="H36424" s="7" t="s">
        <v>24</v>
      </c>
      <c r="I36424" s="9" t="s">
        <v>25</v>
      </c>
      <c r="J36424" s="7" t="s">
        <v>26</v>
      </c>
      <c r="K36424" s="10" t="s">
        <v>4479</v>
      </c>
      <c r="L36424" s="7">
        <v>1</v>
      </c>
      <c r="M36424" s="11">
        <v>39448</v>
      </c>
      <c r="N36424" s="7" t="s">
        <v>164</v>
      </c>
      <c r="O36424" s="7" t="s">
        <v>165</v>
      </c>
      <c r="P36424" s="10">
        <v>2008</v>
      </c>
      <c r="Q36424" s="12">
        <v>41926</v>
      </c>
      <c r="R36424" s="12">
        <v>41926</v>
      </c>
    </row>
    <row r="36425" spans="1:18" x14ac:dyDescent="0.25">
      <c r="A36425" s="7" t="s">
        <v>124231</v>
      </c>
      <c r="B36425" s="7" t="s">
        <v>124232</v>
      </c>
      <c r="C36425" s="7" t="s">
        <v>124233</v>
      </c>
      <c r="D36425" s="7" t="s">
        <v>124234</v>
      </c>
      <c r="E36425" s="8" t="s">
        <v>2536</v>
      </c>
      <c r="F36425" s="8">
        <v>130295</v>
      </c>
      <c r="G36425" s="7" t="s">
        <v>80</v>
      </c>
      <c r="H36425" s="7" t="s">
        <v>376</v>
      </c>
      <c r="I36425" s="9"/>
      <c r="J36425" s="7" t="s">
        <v>2775</v>
      </c>
      <c r="L36425" s="7">
        <v>1</v>
      </c>
      <c r="M36425" s="11">
        <v>39799</v>
      </c>
      <c r="N36425" s="7" t="s">
        <v>10750</v>
      </c>
      <c r="O36425" s="7" t="s">
        <v>833</v>
      </c>
      <c r="P36425" s="10">
        <v>2008</v>
      </c>
      <c r="Q36425" s="12">
        <v>39799</v>
      </c>
      <c r="R36425" s="12">
        <v>39799</v>
      </c>
    </row>
    <row r="36426" spans="1:18" x14ac:dyDescent="0.25">
      <c r="A36426" s="7" t="s">
        <v>124235</v>
      </c>
      <c r="B36426" s="7" t="s">
        <v>124236</v>
      </c>
      <c r="C36426" s="7" t="s">
        <v>124237</v>
      </c>
      <c r="D36426" s="7" t="s">
        <v>10305</v>
      </c>
      <c r="E36426" s="8" t="s">
        <v>2060</v>
      </c>
      <c r="F36426" s="8">
        <v>10000000</v>
      </c>
      <c r="G36426" s="7" t="s">
        <v>35</v>
      </c>
      <c r="I36426" s="9"/>
      <c r="J36426" s="7"/>
      <c r="L36426" s="7">
        <v>1</v>
      </c>
      <c r="M36426" s="11">
        <v>35431</v>
      </c>
      <c r="N36426" s="7" t="s">
        <v>1436</v>
      </c>
      <c r="O36426" s="7" t="s">
        <v>1437</v>
      </c>
      <c r="P36426" s="10">
        <v>1997</v>
      </c>
      <c r="Q36426" s="12">
        <v>39694</v>
      </c>
      <c r="R36426" s="12">
        <v>39694</v>
      </c>
    </row>
    <row r="36427" spans="1:18" x14ac:dyDescent="0.25">
      <c r="A36427" s="7" t="s">
        <v>124238</v>
      </c>
      <c r="B36427" s="7" t="s">
        <v>124239</v>
      </c>
      <c r="C36427" s="7" t="s">
        <v>124240</v>
      </c>
      <c r="D36427" s="7" t="s">
        <v>124241</v>
      </c>
      <c r="E36427" s="8" t="s">
        <v>87</v>
      </c>
      <c r="F36427" s="8">
        <v>0</v>
      </c>
      <c r="G36427" s="7" t="s">
        <v>80</v>
      </c>
      <c r="I36427" s="9"/>
      <c r="J36427" s="7"/>
      <c r="L36427" s="7">
        <v>1</v>
      </c>
      <c r="M36427" s="11">
        <v>40544</v>
      </c>
      <c r="N36427" s="7" t="s">
        <v>537</v>
      </c>
      <c r="O36427" s="7" t="s">
        <v>505</v>
      </c>
      <c r="P36427" s="10">
        <v>2011</v>
      </c>
      <c r="Q36427" s="12">
        <v>40814</v>
      </c>
      <c r="R36427" s="12">
        <v>40814</v>
      </c>
    </row>
    <row r="36428" spans="1:18" x14ac:dyDescent="0.25">
      <c r="A36428" s="7" t="s">
        <v>124242</v>
      </c>
      <c r="B36428" s="7" t="s">
        <v>124243</v>
      </c>
      <c r="C36428" s="7" t="s">
        <v>124244</v>
      </c>
      <c r="D36428" s="7" t="s">
        <v>124245</v>
      </c>
      <c r="E36428" s="8" t="s">
        <v>559</v>
      </c>
      <c r="F36428" s="8">
        <v>200000</v>
      </c>
      <c r="G36428" s="7" t="s">
        <v>35</v>
      </c>
      <c r="H36428" s="7" t="s">
        <v>24</v>
      </c>
      <c r="I36428" s="9" t="s">
        <v>764</v>
      </c>
      <c r="J36428" s="7" t="s">
        <v>765</v>
      </c>
      <c r="K36428" s="10" t="s">
        <v>765</v>
      </c>
      <c r="L36428" s="7">
        <v>1</v>
      </c>
      <c r="M36428" s="11">
        <v>41470</v>
      </c>
      <c r="N36428" s="7" t="s">
        <v>257</v>
      </c>
      <c r="O36428" s="7" t="s">
        <v>258</v>
      </c>
      <c r="P36428" s="10">
        <v>2013</v>
      </c>
      <c r="Q36428" s="12">
        <v>41470</v>
      </c>
      <c r="R36428" s="12">
        <v>41470</v>
      </c>
    </row>
    <row r="36429" spans="1:18" x14ac:dyDescent="0.25">
      <c r="A36429" s="7" t="s">
        <v>124246</v>
      </c>
      <c r="B36429" s="7" t="s">
        <v>124247</v>
      </c>
      <c r="C36429" s="7" t="s">
        <v>124248</v>
      </c>
      <c r="D36429" s="7" t="s">
        <v>124249</v>
      </c>
      <c r="E36429" s="8" t="s">
        <v>323</v>
      </c>
      <c r="F36429" s="8">
        <v>300000</v>
      </c>
      <c r="H36429" s="7" t="s">
        <v>3895</v>
      </c>
      <c r="I36429" s="9"/>
      <c r="J36429" s="7" t="s">
        <v>3896</v>
      </c>
      <c r="K36429" s="10" t="s">
        <v>3896</v>
      </c>
      <c r="L36429" s="7">
        <v>1</v>
      </c>
      <c r="M36429" s="11">
        <v>40617</v>
      </c>
      <c r="N36429" s="7" t="s">
        <v>1552</v>
      </c>
      <c r="O36429" s="7" t="s">
        <v>505</v>
      </c>
      <c r="P36429" s="10">
        <v>2011</v>
      </c>
      <c r="Q36429" s="12">
        <v>41100</v>
      </c>
      <c r="R36429" s="12">
        <v>41100</v>
      </c>
    </row>
    <row r="36430" spans="1:18" x14ac:dyDescent="0.25">
      <c r="A36430" s="7" t="s">
        <v>124250</v>
      </c>
      <c r="B36430" s="7" t="s">
        <v>124251</v>
      </c>
      <c r="C36430" s="7" t="s">
        <v>124252</v>
      </c>
      <c r="D36430" s="7" t="s">
        <v>124253</v>
      </c>
      <c r="E36430" s="8" t="s">
        <v>547</v>
      </c>
      <c r="F36430" s="8">
        <v>50000</v>
      </c>
      <c r="G36430" s="7" t="s">
        <v>35</v>
      </c>
      <c r="I36430" s="9"/>
      <c r="J36430" s="7"/>
      <c r="L36430" s="7">
        <v>1</v>
      </c>
      <c r="Q36430" s="12">
        <v>41557</v>
      </c>
      <c r="R36430" s="12">
        <v>41557</v>
      </c>
    </row>
    <row r="36431" spans="1:18" x14ac:dyDescent="0.25">
      <c r="A36431" s="7" t="s">
        <v>124254</v>
      </c>
      <c r="B36431" s="7" t="s">
        <v>124255</v>
      </c>
      <c r="C36431" s="7" t="s">
        <v>124256</v>
      </c>
      <c r="D36431" s="7" t="s">
        <v>33</v>
      </c>
      <c r="E36431" s="8" t="s">
        <v>34</v>
      </c>
      <c r="F36431" s="8">
        <v>7000000</v>
      </c>
      <c r="G36431" s="7" t="s">
        <v>35</v>
      </c>
      <c r="H36431" s="7" t="s">
        <v>24</v>
      </c>
      <c r="I36431" s="9" t="s">
        <v>188</v>
      </c>
      <c r="J36431" s="7" t="s">
        <v>189</v>
      </c>
      <c r="K36431" s="10" t="s">
        <v>189</v>
      </c>
      <c r="L36431" s="7">
        <v>2</v>
      </c>
      <c r="M36431" s="11">
        <v>39661</v>
      </c>
      <c r="N36431" s="7" t="s">
        <v>2048</v>
      </c>
      <c r="O36431" s="7" t="s">
        <v>2049</v>
      </c>
      <c r="P36431" s="10">
        <v>2008</v>
      </c>
      <c r="Q36431" s="12">
        <v>40113</v>
      </c>
      <c r="R36431" s="12">
        <v>40339</v>
      </c>
    </row>
    <row r="36432" spans="1:18" x14ac:dyDescent="0.25">
      <c r="A36432" s="7" t="s">
        <v>124257</v>
      </c>
      <c r="B36432" s="7" t="s">
        <v>124258</v>
      </c>
      <c r="C36432" s="7" t="s">
        <v>124259</v>
      </c>
      <c r="D36432" s="7" t="s">
        <v>124260</v>
      </c>
      <c r="E36432" s="8" t="s">
        <v>107</v>
      </c>
      <c r="F36432" s="8">
        <v>0</v>
      </c>
      <c r="G36432" s="7" t="s">
        <v>80</v>
      </c>
      <c r="H36432" s="7" t="s">
        <v>446</v>
      </c>
      <c r="I36432" s="9"/>
      <c r="J36432" s="7" t="s">
        <v>447</v>
      </c>
      <c r="K36432" s="10" t="s">
        <v>447</v>
      </c>
      <c r="L36432" s="7">
        <v>1</v>
      </c>
      <c r="M36432" s="11">
        <v>39845</v>
      </c>
      <c r="N36432" s="7" t="s">
        <v>690</v>
      </c>
      <c r="O36432" s="7" t="s">
        <v>172</v>
      </c>
      <c r="P36432" s="10">
        <v>2009</v>
      </c>
      <c r="Q36432" s="12">
        <v>39814</v>
      </c>
      <c r="R36432" s="12">
        <v>39814</v>
      </c>
    </row>
    <row r="36433" spans="1:18" x14ac:dyDescent="0.25">
      <c r="A36433" s="7" t="s">
        <v>124261</v>
      </c>
      <c r="B36433" s="7" t="s">
        <v>124262</v>
      </c>
      <c r="C36433" s="7" t="s">
        <v>124263</v>
      </c>
      <c r="D36433" s="7" t="s">
        <v>124264</v>
      </c>
      <c r="E36433" s="8" t="s">
        <v>297</v>
      </c>
      <c r="F36433" s="8">
        <v>2200000</v>
      </c>
      <c r="G36433" s="7" t="s">
        <v>23</v>
      </c>
      <c r="H36433" s="7" t="s">
        <v>196</v>
      </c>
      <c r="I36433" s="9"/>
      <c r="J36433" s="7" t="s">
        <v>197</v>
      </c>
      <c r="K36433" s="10" t="s">
        <v>197</v>
      </c>
      <c r="L36433" s="7">
        <v>1</v>
      </c>
      <c r="M36433" s="11">
        <v>39234</v>
      </c>
      <c r="N36433" s="7" t="s">
        <v>8416</v>
      </c>
      <c r="O36433" s="7" t="s">
        <v>2756</v>
      </c>
      <c r="P36433" s="10">
        <v>2007</v>
      </c>
      <c r="Q36433" s="12">
        <v>40371</v>
      </c>
      <c r="R36433" s="12">
        <v>40371</v>
      </c>
    </row>
    <row r="36434" spans="1:18" x14ac:dyDescent="0.25">
      <c r="A36434" s="7" t="s">
        <v>124265</v>
      </c>
      <c r="B36434" s="7" t="s">
        <v>124266</v>
      </c>
      <c r="C36434" s="7" t="s">
        <v>124267</v>
      </c>
      <c r="D36434" s="7" t="s">
        <v>68</v>
      </c>
      <c r="E36434" s="8" t="s">
        <v>69</v>
      </c>
      <c r="F36434" s="8">
        <v>2000000</v>
      </c>
      <c r="G36434" s="7" t="s">
        <v>35</v>
      </c>
      <c r="H36434" s="7" t="s">
        <v>24</v>
      </c>
      <c r="I36434" s="9" t="s">
        <v>36</v>
      </c>
      <c r="J36434" s="7" t="s">
        <v>181</v>
      </c>
      <c r="K36434" s="10" t="s">
        <v>182</v>
      </c>
      <c r="L36434" s="7">
        <v>2</v>
      </c>
      <c r="M36434" s="11">
        <v>40909</v>
      </c>
      <c r="N36434" s="7" t="s">
        <v>111</v>
      </c>
      <c r="O36434" s="7" t="s">
        <v>112</v>
      </c>
      <c r="P36434" s="10">
        <v>2012</v>
      </c>
      <c r="Q36434" s="12">
        <v>41365</v>
      </c>
      <c r="R36434" s="12">
        <v>41577</v>
      </c>
    </row>
    <row r="36435" spans="1:18" x14ac:dyDescent="0.25">
      <c r="A36435" s="7" t="s">
        <v>124268</v>
      </c>
      <c r="B36435" s="7" t="s">
        <v>124269</v>
      </c>
      <c r="C36435" s="7" t="s">
        <v>124270</v>
      </c>
      <c r="D36435" s="7" t="s">
        <v>124271</v>
      </c>
      <c r="E36435" s="8" t="s">
        <v>56942</v>
      </c>
      <c r="F36435" s="8">
        <v>50000</v>
      </c>
      <c r="G36435" s="7" t="s">
        <v>35</v>
      </c>
      <c r="H36435" s="7" t="s">
        <v>24</v>
      </c>
      <c r="I36435" s="9" t="s">
        <v>36</v>
      </c>
      <c r="J36435" s="7" t="s">
        <v>37</v>
      </c>
      <c r="K36435" s="10" t="s">
        <v>37</v>
      </c>
      <c r="L36435" s="7">
        <v>1</v>
      </c>
      <c r="M36435" s="11">
        <v>41437</v>
      </c>
      <c r="N36435" s="7" t="s">
        <v>1766</v>
      </c>
      <c r="O36435" s="7" t="s">
        <v>412</v>
      </c>
      <c r="P36435" s="10">
        <v>2013</v>
      </c>
      <c r="Q36435" s="12">
        <v>41503</v>
      </c>
      <c r="R36435" s="12">
        <v>41503</v>
      </c>
    </row>
    <row r="36436" spans="1:18" x14ac:dyDescent="0.25">
      <c r="A36436" s="7" t="s">
        <v>124272</v>
      </c>
      <c r="B36436" s="7" t="s">
        <v>124273</v>
      </c>
      <c r="C36436" s="7" t="s">
        <v>124274</v>
      </c>
      <c r="D36436" s="7" t="s">
        <v>124275</v>
      </c>
      <c r="E36436" s="8" t="s">
        <v>547</v>
      </c>
      <c r="F36436" s="8">
        <v>13700</v>
      </c>
      <c r="G36436" s="7" t="s">
        <v>35</v>
      </c>
      <c r="H36436" s="7" t="s">
        <v>749</v>
      </c>
      <c r="I36436" s="9"/>
      <c r="J36436" s="7" t="s">
        <v>55986</v>
      </c>
      <c r="K36436" s="10" t="s">
        <v>55986</v>
      </c>
      <c r="L36436" s="7">
        <v>1</v>
      </c>
      <c r="Q36436" s="12">
        <v>41778</v>
      </c>
      <c r="R36436" s="12">
        <v>41778</v>
      </c>
    </row>
    <row r="36437" spans="1:18" x14ac:dyDescent="0.25">
      <c r="A36437" s="7" t="s">
        <v>124276</v>
      </c>
      <c r="B36437" s="7" t="s">
        <v>124277</v>
      </c>
      <c r="C36437" s="7" t="s">
        <v>124278</v>
      </c>
      <c r="D36437" s="7" t="s">
        <v>122</v>
      </c>
      <c r="E36437" s="8" t="s">
        <v>123</v>
      </c>
      <c r="F36437" s="8">
        <v>28433</v>
      </c>
      <c r="G36437" s="7" t="s">
        <v>35</v>
      </c>
      <c r="H36437" s="7" t="s">
        <v>52</v>
      </c>
      <c r="I36437" s="9"/>
      <c r="J36437" s="7" t="s">
        <v>2784</v>
      </c>
      <c r="L36437" s="7">
        <v>1</v>
      </c>
      <c r="M36437" s="11">
        <v>41275</v>
      </c>
      <c r="N36437" s="7" t="s">
        <v>146</v>
      </c>
      <c r="O36437" s="7" t="s">
        <v>147</v>
      </c>
      <c r="P36437" s="10">
        <v>2013</v>
      </c>
      <c r="Q36437" s="12">
        <v>41699</v>
      </c>
      <c r="R36437" s="12">
        <v>41699</v>
      </c>
    </row>
    <row r="36438" spans="1:18" x14ac:dyDescent="0.25">
      <c r="A36438" s="7" t="s">
        <v>124279</v>
      </c>
      <c r="B36438" s="7" t="s">
        <v>124280</v>
      </c>
      <c r="C36438" s="7" t="s">
        <v>124281</v>
      </c>
      <c r="D36438" s="7" t="s">
        <v>124282</v>
      </c>
      <c r="E36438" s="8" t="s">
        <v>1303</v>
      </c>
      <c r="F36438" s="8">
        <v>395000</v>
      </c>
      <c r="G36438" s="7" t="s">
        <v>35</v>
      </c>
      <c r="H36438" s="7" t="s">
        <v>52</v>
      </c>
      <c r="I36438" s="9"/>
      <c r="J36438" s="7" t="s">
        <v>1794</v>
      </c>
      <c r="K36438" s="10" t="s">
        <v>1794</v>
      </c>
      <c r="L36438" s="7">
        <v>1</v>
      </c>
      <c r="M36438" s="11">
        <v>35431</v>
      </c>
      <c r="N36438" s="7" t="s">
        <v>1436</v>
      </c>
      <c r="O36438" s="7" t="s">
        <v>1437</v>
      </c>
      <c r="P36438" s="10">
        <v>1997</v>
      </c>
      <c r="Q36438" s="12">
        <v>41823</v>
      </c>
      <c r="R36438" s="12">
        <v>41823</v>
      </c>
    </row>
    <row r="36439" spans="1:18" x14ac:dyDescent="0.25">
      <c r="A36439" s="7" t="s">
        <v>124283</v>
      </c>
      <c r="B36439" s="7" t="s">
        <v>124284</v>
      </c>
      <c r="C36439" s="7" t="s">
        <v>124285</v>
      </c>
      <c r="D36439" s="7" t="s">
        <v>124286</v>
      </c>
      <c r="E36439" s="8" t="s">
        <v>69</v>
      </c>
      <c r="F36439" s="8">
        <v>1500000</v>
      </c>
      <c r="G36439" s="7" t="s">
        <v>35</v>
      </c>
      <c r="H36439" s="7" t="s">
        <v>1097</v>
      </c>
      <c r="I36439" s="9"/>
      <c r="J36439" s="7" t="s">
        <v>1578</v>
      </c>
      <c r="K36439" s="10" t="s">
        <v>1579</v>
      </c>
      <c r="L36439" s="7">
        <v>2</v>
      </c>
      <c r="M36439" s="11">
        <v>40909</v>
      </c>
      <c r="N36439" s="7" t="s">
        <v>111</v>
      </c>
      <c r="O36439" s="7" t="s">
        <v>112</v>
      </c>
      <c r="P36439" s="10">
        <v>2012</v>
      </c>
      <c r="Q36439" s="12">
        <v>41122</v>
      </c>
      <c r="R36439" s="12">
        <v>41278</v>
      </c>
    </row>
    <row r="36440" spans="1:18" x14ac:dyDescent="0.25">
      <c r="A36440" s="7" t="s">
        <v>124287</v>
      </c>
      <c r="B36440" s="7" t="s">
        <v>124288</v>
      </c>
      <c r="C36440" s="7" t="s">
        <v>124289</v>
      </c>
      <c r="D36440" s="7" t="s">
        <v>124290</v>
      </c>
      <c r="E36440" s="8" t="s">
        <v>1358</v>
      </c>
      <c r="F36440" s="8">
        <v>7100000</v>
      </c>
      <c r="G36440" s="7" t="s">
        <v>35</v>
      </c>
      <c r="H36440" s="7" t="s">
        <v>24</v>
      </c>
      <c r="I36440" s="9" t="s">
        <v>36</v>
      </c>
      <c r="J36440" s="7" t="s">
        <v>181</v>
      </c>
      <c r="K36440" s="10" t="s">
        <v>182</v>
      </c>
      <c r="L36440" s="7">
        <v>2</v>
      </c>
      <c r="M36440" s="11">
        <v>41275</v>
      </c>
      <c r="N36440" s="7" t="s">
        <v>146</v>
      </c>
      <c r="O36440" s="7" t="s">
        <v>147</v>
      </c>
      <c r="P36440" s="10">
        <v>2013</v>
      </c>
      <c r="Q36440" s="12">
        <v>41416</v>
      </c>
      <c r="R36440" s="12">
        <v>41739</v>
      </c>
    </row>
    <row r="36441" spans="1:18" x14ac:dyDescent="0.25">
      <c r="A36441" s="7" t="s">
        <v>124291</v>
      </c>
      <c r="B36441" s="7" t="s">
        <v>124292</v>
      </c>
      <c r="F36441" s="8">
        <v>300000</v>
      </c>
      <c r="G36441" s="7" t="s">
        <v>35</v>
      </c>
      <c r="H36441" s="7" t="s">
        <v>24</v>
      </c>
      <c r="I36441" s="9" t="s">
        <v>129</v>
      </c>
      <c r="J36441" s="7" t="s">
        <v>2345</v>
      </c>
      <c r="K36441" s="10" t="s">
        <v>26794</v>
      </c>
      <c r="L36441" s="7">
        <v>2</v>
      </c>
      <c r="Q36441" s="12">
        <v>40179</v>
      </c>
      <c r="R36441" s="12">
        <v>40909</v>
      </c>
    </row>
    <row r="36442" spans="1:18" x14ac:dyDescent="0.25">
      <c r="A36442" s="7" t="s">
        <v>124293</v>
      </c>
      <c r="B36442" s="7" t="s">
        <v>124294</v>
      </c>
      <c r="C36442" s="7" t="s">
        <v>124295</v>
      </c>
      <c r="D36442" s="7" t="s">
        <v>124296</v>
      </c>
      <c r="E36442" s="8" t="s">
        <v>310</v>
      </c>
      <c r="F36442" s="8">
        <v>214185</v>
      </c>
      <c r="G36442" s="7" t="s">
        <v>35</v>
      </c>
      <c r="H36442" s="7" t="s">
        <v>4129</v>
      </c>
      <c r="I36442" s="9"/>
      <c r="J36442" s="7" t="s">
        <v>9346</v>
      </c>
      <c r="K36442" s="10" t="s">
        <v>124297</v>
      </c>
      <c r="L36442" s="7">
        <v>3</v>
      </c>
      <c r="M36442" s="11">
        <v>40096</v>
      </c>
      <c r="N36442" s="7" t="s">
        <v>667</v>
      </c>
      <c r="O36442" s="7" t="s">
        <v>668</v>
      </c>
      <c r="P36442" s="10">
        <v>2009</v>
      </c>
      <c r="Q36442" s="12">
        <v>40197</v>
      </c>
      <c r="R36442" s="12">
        <v>41030</v>
      </c>
    </row>
    <row r="36443" spans="1:18" x14ac:dyDescent="0.25">
      <c r="A36443" s="7" t="s">
        <v>124298</v>
      </c>
      <c r="B36443" s="7" t="s">
        <v>124299</v>
      </c>
      <c r="C36443" s="7" t="s">
        <v>124300</v>
      </c>
      <c r="D36443" s="7" t="s">
        <v>124301</v>
      </c>
      <c r="E36443" s="8" t="s">
        <v>123</v>
      </c>
      <c r="F36443" s="8">
        <v>66070</v>
      </c>
      <c r="G36443" s="7" t="s">
        <v>35</v>
      </c>
      <c r="H36443" s="7" t="s">
        <v>1891</v>
      </c>
      <c r="I36443" s="9"/>
      <c r="J36443" s="7" t="s">
        <v>34681</v>
      </c>
      <c r="K36443" s="10" t="s">
        <v>34681</v>
      </c>
      <c r="L36443" s="7">
        <v>1</v>
      </c>
      <c r="M36443" s="11">
        <v>40920</v>
      </c>
      <c r="N36443" s="7" t="s">
        <v>111</v>
      </c>
      <c r="O36443" s="7" t="s">
        <v>112</v>
      </c>
      <c r="P36443" s="10">
        <v>2012</v>
      </c>
      <c r="Q36443" s="12">
        <v>41030</v>
      </c>
      <c r="R36443" s="12">
        <v>41030</v>
      </c>
    </row>
    <row r="36444" spans="1:18" x14ac:dyDescent="0.25">
      <c r="A36444" s="7" t="s">
        <v>124302</v>
      </c>
      <c r="B36444" s="7" t="s">
        <v>124303</v>
      </c>
      <c r="C36444" s="7" t="s">
        <v>124304</v>
      </c>
      <c r="D36444" s="7" t="s">
        <v>86</v>
      </c>
      <c r="E36444" s="8" t="s">
        <v>87</v>
      </c>
      <c r="F36444" s="8">
        <v>4000000</v>
      </c>
      <c r="G36444" s="7" t="s">
        <v>35</v>
      </c>
      <c r="H36444" s="7" t="s">
        <v>24</v>
      </c>
      <c r="I36444" s="9" t="s">
        <v>60</v>
      </c>
      <c r="J36444" s="7" t="s">
        <v>1368</v>
      </c>
      <c r="K36444" s="10" t="s">
        <v>1368</v>
      </c>
      <c r="L36444" s="7">
        <v>2</v>
      </c>
      <c r="M36444" s="11">
        <v>40848</v>
      </c>
      <c r="N36444" s="7" t="s">
        <v>2287</v>
      </c>
      <c r="O36444" s="7" t="s">
        <v>74</v>
      </c>
      <c r="P36444" s="10">
        <v>2011</v>
      </c>
      <c r="Q36444" s="12">
        <v>41326</v>
      </c>
      <c r="R36444" s="12">
        <v>41522</v>
      </c>
    </row>
    <row r="36445" spans="1:18" x14ac:dyDescent="0.25">
      <c r="A36445" s="7" t="s">
        <v>124305</v>
      </c>
      <c r="B36445" s="7" t="s">
        <v>124306</v>
      </c>
      <c r="C36445" s="7" t="s">
        <v>124307</v>
      </c>
      <c r="D36445" s="7" t="s">
        <v>124308</v>
      </c>
      <c r="E36445" s="8" t="s">
        <v>6209</v>
      </c>
      <c r="F36445" s="8">
        <v>1000000</v>
      </c>
      <c r="G36445" s="7" t="s">
        <v>35</v>
      </c>
      <c r="I36445" s="9"/>
      <c r="J36445" s="7"/>
      <c r="L36445" s="7">
        <v>1</v>
      </c>
      <c r="M36445" s="11">
        <v>39417</v>
      </c>
      <c r="N36445" s="7" t="s">
        <v>1360</v>
      </c>
      <c r="O36445" s="7" t="s">
        <v>1361</v>
      </c>
      <c r="P36445" s="10">
        <v>2007</v>
      </c>
      <c r="Q36445" s="12">
        <v>39448</v>
      </c>
      <c r="R36445" s="12">
        <v>39448</v>
      </c>
    </row>
    <row r="36446" spans="1:18" x14ac:dyDescent="0.25">
      <c r="A36446" s="7" t="s">
        <v>124309</v>
      </c>
      <c r="B36446" s="7" t="s">
        <v>124310</v>
      </c>
      <c r="C36446" s="7" t="s">
        <v>124311</v>
      </c>
      <c r="D36446" s="7" t="s">
        <v>433</v>
      </c>
      <c r="E36446" s="8" t="s">
        <v>434</v>
      </c>
      <c r="F36446" s="8">
        <v>0</v>
      </c>
      <c r="G36446" s="7" t="s">
        <v>35</v>
      </c>
      <c r="H36446" s="7" t="s">
        <v>469</v>
      </c>
      <c r="I36446" s="9"/>
      <c r="J36446" s="7" t="s">
        <v>651</v>
      </c>
      <c r="K36446" s="10" t="s">
        <v>652</v>
      </c>
      <c r="L36446" s="7">
        <v>1</v>
      </c>
      <c r="M36446" s="11">
        <v>39331</v>
      </c>
      <c r="N36446" s="7" t="s">
        <v>642</v>
      </c>
      <c r="O36446" s="7" t="s">
        <v>643</v>
      </c>
      <c r="P36446" s="10">
        <v>2007</v>
      </c>
      <c r="Q36446" s="12">
        <v>36526</v>
      </c>
      <c r="R36446" s="12">
        <v>36526</v>
      </c>
    </row>
    <row r="36447" spans="1:18" x14ac:dyDescent="0.25">
      <c r="A36447" s="7" t="s">
        <v>124312</v>
      </c>
      <c r="B36447" s="7" t="s">
        <v>124313</v>
      </c>
      <c r="C36447" s="7" t="s">
        <v>124314</v>
      </c>
      <c r="D36447" s="7" t="s">
        <v>124315</v>
      </c>
      <c r="E36447" s="8" t="s">
        <v>3894</v>
      </c>
      <c r="F36447" s="8">
        <v>3000000</v>
      </c>
      <c r="G36447" s="7" t="s">
        <v>23</v>
      </c>
      <c r="H36447" s="7" t="s">
        <v>24</v>
      </c>
      <c r="I36447" s="9" t="s">
        <v>36</v>
      </c>
      <c r="J36447" s="7" t="s">
        <v>181</v>
      </c>
      <c r="K36447" s="10" t="s">
        <v>182</v>
      </c>
      <c r="L36447" s="7">
        <v>1</v>
      </c>
      <c r="Q36447" s="12">
        <v>39264</v>
      </c>
      <c r="R36447" s="12">
        <v>39264</v>
      </c>
    </row>
    <row r="36448" spans="1:18" x14ac:dyDescent="0.25">
      <c r="A36448" s="7" t="s">
        <v>124316</v>
      </c>
      <c r="B36448" s="7" t="s">
        <v>124317</v>
      </c>
      <c r="C36448" s="7" t="s">
        <v>124318</v>
      </c>
      <c r="F36448" s="8">
        <v>25000000</v>
      </c>
      <c r="G36448" s="7" t="s">
        <v>80</v>
      </c>
      <c r="H36448" s="7" t="s">
        <v>264</v>
      </c>
      <c r="I36448" s="9"/>
      <c r="J36448" s="7" t="s">
        <v>124319</v>
      </c>
      <c r="K36448" s="10" t="s">
        <v>124319</v>
      </c>
      <c r="L36448" s="7">
        <v>1</v>
      </c>
      <c r="Q36448" s="12">
        <v>41625</v>
      </c>
      <c r="R36448" s="12">
        <v>41625</v>
      </c>
    </row>
    <row r="36449" spans="1:18" x14ac:dyDescent="0.25">
      <c r="A36449" s="7" t="s">
        <v>124320</v>
      </c>
      <c r="B36449" s="7" t="s">
        <v>124321</v>
      </c>
      <c r="C36449" s="7" t="s">
        <v>124322</v>
      </c>
      <c r="D36449" s="7" t="s">
        <v>20343</v>
      </c>
      <c r="E36449" s="8" t="s">
        <v>5086</v>
      </c>
      <c r="F36449" s="8">
        <v>650000</v>
      </c>
      <c r="G36449" s="7" t="s">
        <v>35</v>
      </c>
      <c r="I36449" s="9"/>
      <c r="J36449" s="7"/>
      <c r="L36449" s="7">
        <v>1</v>
      </c>
      <c r="M36449" s="11">
        <v>40519</v>
      </c>
      <c r="N36449" s="7" t="s">
        <v>357</v>
      </c>
      <c r="O36449" s="7" t="s">
        <v>199</v>
      </c>
      <c r="P36449" s="10">
        <v>2010</v>
      </c>
      <c r="Q36449" s="12">
        <v>41214</v>
      </c>
      <c r="R36449" s="12">
        <v>41214</v>
      </c>
    </row>
    <row r="36450" spans="1:18" x14ac:dyDescent="0.25">
      <c r="A36450" s="7" t="s">
        <v>124323</v>
      </c>
      <c r="B36450" s="7" t="s">
        <v>124324</v>
      </c>
      <c r="C36450" s="7" t="s">
        <v>124325</v>
      </c>
      <c r="D36450" s="7" t="s">
        <v>124326</v>
      </c>
      <c r="E36450" s="8" t="s">
        <v>34</v>
      </c>
      <c r="F36450" s="8">
        <v>250000</v>
      </c>
      <c r="G36450" s="7" t="s">
        <v>80</v>
      </c>
      <c r="I36450" s="9"/>
      <c r="J36450" s="7"/>
      <c r="L36450" s="7">
        <v>1</v>
      </c>
      <c r="M36450" s="11">
        <v>40940</v>
      </c>
      <c r="N36450" s="7" t="s">
        <v>325</v>
      </c>
      <c r="O36450" s="7" t="s">
        <v>112</v>
      </c>
      <c r="P36450" s="10">
        <v>2012</v>
      </c>
      <c r="Q36450" s="12">
        <v>40940</v>
      </c>
      <c r="R36450" s="12">
        <v>40940</v>
      </c>
    </row>
    <row r="36451" spans="1:18" x14ac:dyDescent="0.25">
      <c r="A36451" s="7" t="s">
        <v>124327</v>
      </c>
      <c r="B36451" s="7" t="s">
        <v>124328</v>
      </c>
      <c r="C36451" s="7" t="s">
        <v>124329</v>
      </c>
      <c r="D36451" s="7" t="s">
        <v>124330</v>
      </c>
      <c r="E36451" s="8" t="s">
        <v>69</v>
      </c>
      <c r="F36451" s="8">
        <v>3500000</v>
      </c>
      <c r="G36451" s="7" t="s">
        <v>35</v>
      </c>
      <c r="H36451" s="7" t="s">
        <v>454</v>
      </c>
      <c r="I36451" s="9"/>
      <c r="J36451" s="7" t="s">
        <v>22496</v>
      </c>
      <c r="K36451" s="10" t="s">
        <v>22496</v>
      </c>
      <c r="L36451" s="7">
        <v>1</v>
      </c>
      <c r="M36451" s="11">
        <v>41122</v>
      </c>
      <c r="N36451" s="7" t="s">
        <v>569</v>
      </c>
      <c r="O36451" s="7" t="s">
        <v>570</v>
      </c>
      <c r="P36451" s="10">
        <v>2012</v>
      </c>
      <c r="Q36451" s="12">
        <v>41829</v>
      </c>
      <c r="R36451" s="12">
        <v>41829</v>
      </c>
    </row>
    <row r="36452" spans="1:18" x14ac:dyDescent="0.25">
      <c r="A36452" s="7" t="s">
        <v>124331</v>
      </c>
      <c r="B36452" s="7" t="s">
        <v>124332</v>
      </c>
      <c r="C36452" s="7" t="s">
        <v>124333</v>
      </c>
      <c r="D36452" s="7" t="s">
        <v>1268</v>
      </c>
      <c r="E36452" s="8" t="s">
        <v>1269</v>
      </c>
      <c r="F36452" s="8">
        <v>50223</v>
      </c>
      <c r="H36452" s="7" t="s">
        <v>52</v>
      </c>
      <c r="I36452" s="9"/>
      <c r="J36452" s="7" t="s">
        <v>53</v>
      </c>
      <c r="K36452" s="10" t="s">
        <v>53</v>
      </c>
      <c r="L36452" s="7">
        <v>1</v>
      </c>
      <c r="M36452" s="11">
        <v>40603</v>
      </c>
      <c r="N36452" s="7" t="s">
        <v>1552</v>
      </c>
      <c r="O36452" s="7" t="s">
        <v>505</v>
      </c>
      <c r="P36452" s="10">
        <v>2011</v>
      </c>
      <c r="Q36452" s="12">
        <v>41153</v>
      </c>
      <c r="R36452" s="12">
        <v>41153</v>
      </c>
    </row>
    <row r="36453" spans="1:18" x14ac:dyDescent="0.25">
      <c r="A36453" s="7" t="s">
        <v>124334</v>
      </c>
      <c r="B36453" s="7" t="s">
        <v>124335</v>
      </c>
      <c r="C36453" s="7" t="s">
        <v>124336</v>
      </c>
      <c r="F36453" s="8">
        <v>6700000</v>
      </c>
      <c r="H36453" s="7" t="s">
        <v>446</v>
      </c>
      <c r="I36453" s="9"/>
      <c r="J36453" s="7" t="s">
        <v>447</v>
      </c>
      <c r="K36453" s="10" t="s">
        <v>447</v>
      </c>
      <c r="L36453" s="7">
        <v>1</v>
      </c>
      <c r="Q36453" s="12">
        <v>41059</v>
      </c>
      <c r="R36453" s="12">
        <v>41059</v>
      </c>
    </row>
    <row r="36454" spans="1:18" x14ac:dyDescent="0.25">
      <c r="A36454" s="7" t="s">
        <v>124337</v>
      </c>
      <c r="B36454" s="7" t="s">
        <v>124338</v>
      </c>
      <c r="C36454" s="7" t="s">
        <v>124339</v>
      </c>
      <c r="F36454" s="8">
        <v>100000000</v>
      </c>
      <c r="H36454" s="7" t="s">
        <v>446</v>
      </c>
      <c r="I36454" s="9"/>
      <c r="J36454" s="7" t="s">
        <v>447</v>
      </c>
      <c r="K36454" s="10" t="s">
        <v>447</v>
      </c>
      <c r="L36454" s="7">
        <v>1</v>
      </c>
      <c r="Q36454" s="12">
        <v>40968</v>
      </c>
      <c r="R36454" s="12">
        <v>40968</v>
      </c>
    </row>
    <row r="36455" spans="1:18" x14ac:dyDescent="0.25">
      <c r="A36455" s="7" t="s">
        <v>124340</v>
      </c>
      <c r="B36455" s="7" t="s">
        <v>124341</v>
      </c>
      <c r="C36455" s="7" t="s">
        <v>124342</v>
      </c>
      <c r="F36455" s="8">
        <v>2000000</v>
      </c>
      <c r="H36455" s="7" t="s">
        <v>446</v>
      </c>
      <c r="I36455" s="9"/>
      <c r="J36455" s="7" t="s">
        <v>447</v>
      </c>
      <c r="K36455" s="10" t="s">
        <v>447</v>
      </c>
      <c r="L36455" s="7">
        <v>1</v>
      </c>
      <c r="Q36455" s="12">
        <v>41624</v>
      </c>
      <c r="R36455" s="12">
        <v>41624</v>
      </c>
    </row>
    <row r="36456" spans="1:18" x14ac:dyDescent="0.25">
      <c r="A36456" s="7" t="s">
        <v>124343</v>
      </c>
      <c r="B36456" s="7" t="s">
        <v>124344</v>
      </c>
      <c r="C36456" s="7" t="s">
        <v>124345</v>
      </c>
      <c r="D36456" s="7" t="s">
        <v>6760</v>
      </c>
      <c r="E36456" s="8" t="s">
        <v>6761</v>
      </c>
      <c r="F36456" s="8">
        <v>89344</v>
      </c>
      <c r="H36456" s="7" t="s">
        <v>6095</v>
      </c>
      <c r="I36456" s="9"/>
      <c r="J36456" s="7" t="s">
        <v>13841</v>
      </c>
      <c r="K36456" s="10" t="s">
        <v>124346</v>
      </c>
      <c r="L36456" s="7">
        <v>2</v>
      </c>
      <c r="M36456" s="11">
        <v>39448</v>
      </c>
      <c r="N36456" s="7" t="s">
        <v>164</v>
      </c>
      <c r="O36456" s="7" t="s">
        <v>165</v>
      </c>
      <c r="P36456" s="10">
        <v>2008</v>
      </c>
      <c r="Q36456" s="12">
        <v>40940</v>
      </c>
      <c r="R36456" s="12">
        <v>41015</v>
      </c>
    </row>
    <row r="36457" spans="1:18" x14ac:dyDescent="0.25">
      <c r="A36457" s="7" t="s">
        <v>124347</v>
      </c>
      <c r="B36457" s="7" t="s">
        <v>124348</v>
      </c>
      <c r="D36457" s="7" t="s">
        <v>144</v>
      </c>
      <c r="E36457" s="8" t="s">
        <v>145</v>
      </c>
      <c r="F36457" s="8">
        <v>0</v>
      </c>
      <c r="G36457" s="7" t="s">
        <v>35</v>
      </c>
      <c r="H36457" s="7" t="s">
        <v>24</v>
      </c>
      <c r="I36457" s="9" t="s">
        <v>129</v>
      </c>
      <c r="J36457" s="7" t="s">
        <v>130</v>
      </c>
      <c r="K36457" s="10" t="s">
        <v>25259</v>
      </c>
      <c r="L36457" s="7">
        <v>1</v>
      </c>
      <c r="M36457" s="11">
        <v>41091</v>
      </c>
      <c r="N36457" s="7" t="s">
        <v>785</v>
      </c>
      <c r="O36457" s="7" t="s">
        <v>570</v>
      </c>
      <c r="P36457" s="10">
        <v>2012</v>
      </c>
      <c r="Q36457" s="12">
        <v>41107</v>
      </c>
      <c r="R36457" s="12">
        <v>41107</v>
      </c>
    </row>
    <row r="36458" spans="1:18" x14ac:dyDescent="0.25">
      <c r="A36458" s="7" t="s">
        <v>124349</v>
      </c>
      <c r="B36458" s="7" t="s">
        <v>124350</v>
      </c>
      <c r="C36458" s="7" t="s">
        <v>124351</v>
      </c>
      <c r="D36458" s="7" t="s">
        <v>106</v>
      </c>
      <c r="E36458" s="8" t="s">
        <v>107</v>
      </c>
      <c r="F36458" s="8">
        <v>4242704</v>
      </c>
      <c r="G36458" s="7" t="s">
        <v>35</v>
      </c>
      <c r="H36458" s="7" t="s">
        <v>52</v>
      </c>
      <c r="I36458" s="9"/>
      <c r="J36458" s="7" t="s">
        <v>2784</v>
      </c>
      <c r="K36458" s="10" t="s">
        <v>124352</v>
      </c>
      <c r="L36458" s="7">
        <v>1</v>
      </c>
      <c r="M36458" s="11">
        <v>29587</v>
      </c>
      <c r="N36458" s="7" t="s">
        <v>3961</v>
      </c>
      <c r="O36458" s="7" t="s">
        <v>3962</v>
      </c>
      <c r="P36458" s="10">
        <v>1981</v>
      </c>
      <c r="Q36458" s="12">
        <v>41715</v>
      </c>
      <c r="R36458" s="12">
        <v>41715</v>
      </c>
    </row>
    <row r="36459" spans="1:18" x14ac:dyDescent="0.25">
      <c r="A36459" s="7" t="s">
        <v>124353</v>
      </c>
      <c r="B36459" s="7" t="s">
        <v>124354</v>
      </c>
      <c r="C36459" s="7" t="s">
        <v>124355</v>
      </c>
      <c r="D36459" s="7" t="s">
        <v>124356</v>
      </c>
      <c r="E36459" s="8" t="s">
        <v>1886</v>
      </c>
      <c r="F36459" s="8">
        <v>280000</v>
      </c>
      <c r="G36459" s="7" t="s">
        <v>35</v>
      </c>
      <c r="H36459" s="7" t="s">
        <v>24</v>
      </c>
      <c r="I36459" s="9" t="s">
        <v>3380</v>
      </c>
      <c r="J36459" s="7" t="s">
        <v>2741</v>
      </c>
      <c r="K36459" s="10" t="s">
        <v>2741</v>
      </c>
      <c r="L36459" s="7">
        <v>2</v>
      </c>
      <c r="M36459" s="11">
        <v>39722</v>
      </c>
      <c r="N36459" s="7" t="s">
        <v>832</v>
      </c>
      <c r="O36459" s="7" t="s">
        <v>833</v>
      </c>
      <c r="P36459" s="10">
        <v>2008</v>
      </c>
      <c r="Q36459" s="12">
        <v>39934</v>
      </c>
      <c r="R36459" s="12">
        <v>40513</v>
      </c>
    </row>
    <row r="36460" spans="1:18" x14ac:dyDescent="0.25">
      <c r="A36460" s="7" t="s">
        <v>124357</v>
      </c>
      <c r="B36460" s="7" t="s">
        <v>124358</v>
      </c>
      <c r="C36460" s="7" t="s">
        <v>124359</v>
      </c>
      <c r="D36460" s="7" t="s">
        <v>144</v>
      </c>
      <c r="E36460" s="8" t="s">
        <v>145</v>
      </c>
      <c r="F36460" s="8">
        <v>50000</v>
      </c>
      <c r="G36460" s="7" t="s">
        <v>35</v>
      </c>
      <c r="H36460" s="7" t="s">
        <v>24</v>
      </c>
      <c r="I36460" s="9" t="s">
        <v>116</v>
      </c>
      <c r="J36460" s="7" t="s">
        <v>1586</v>
      </c>
      <c r="K36460" s="10" t="s">
        <v>2230</v>
      </c>
      <c r="L36460" s="7">
        <v>1</v>
      </c>
      <c r="Q36460" s="12">
        <v>40987</v>
      </c>
      <c r="R36460" s="12">
        <v>40987</v>
      </c>
    </row>
    <row r="36461" spans="1:18" x14ac:dyDescent="0.25">
      <c r="A36461" s="7" t="s">
        <v>124360</v>
      </c>
      <c r="B36461" s="7" t="s">
        <v>124361</v>
      </c>
      <c r="C36461" s="7" t="s">
        <v>124362</v>
      </c>
      <c r="D36461" s="7" t="s">
        <v>68</v>
      </c>
      <c r="E36461" s="8" t="s">
        <v>69</v>
      </c>
      <c r="F36461" s="8">
        <v>800000</v>
      </c>
      <c r="G36461" s="7" t="s">
        <v>35</v>
      </c>
      <c r="H36461" s="7" t="s">
        <v>24</v>
      </c>
      <c r="I36461" s="9" t="s">
        <v>36</v>
      </c>
      <c r="J36461" s="7" t="s">
        <v>1162</v>
      </c>
      <c r="K36461" s="10" t="s">
        <v>34677</v>
      </c>
      <c r="L36461" s="7">
        <v>2</v>
      </c>
      <c r="Q36461" s="12">
        <v>40430</v>
      </c>
      <c r="R36461" s="12">
        <v>40556</v>
      </c>
    </row>
    <row r="36462" spans="1:18" x14ac:dyDescent="0.25">
      <c r="A36462" s="7" t="s">
        <v>124363</v>
      </c>
      <c r="B36462" s="7" t="s">
        <v>124364</v>
      </c>
      <c r="C36462" s="7" t="s">
        <v>124365</v>
      </c>
      <c r="D36462" s="7" t="s">
        <v>737</v>
      </c>
      <c r="E36462" s="8" t="s">
        <v>738</v>
      </c>
      <c r="F36462" s="8">
        <v>997917</v>
      </c>
      <c r="G36462" s="7" t="s">
        <v>35</v>
      </c>
      <c r="H36462" s="7" t="s">
        <v>2847</v>
      </c>
      <c r="I36462" s="9"/>
      <c r="J36462" s="7" t="s">
        <v>81359</v>
      </c>
      <c r="K36462" s="10" t="s">
        <v>124366</v>
      </c>
      <c r="L36462" s="7">
        <v>2</v>
      </c>
      <c r="M36462" s="11">
        <v>40451</v>
      </c>
      <c r="N36462" s="7" t="s">
        <v>976</v>
      </c>
      <c r="O36462" s="7" t="s">
        <v>184</v>
      </c>
      <c r="P36462" s="10">
        <v>2010</v>
      </c>
      <c r="Q36462" s="12">
        <v>40451</v>
      </c>
      <c r="R36462" s="12">
        <v>40756</v>
      </c>
    </row>
    <row r="36463" spans="1:18" x14ac:dyDescent="0.25">
      <c r="A36463" s="7" t="s">
        <v>124367</v>
      </c>
      <c r="B36463" s="7" t="s">
        <v>124368</v>
      </c>
      <c r="C36463" s="7" t="s">
        <v>124369</v>
      </c>
      <c r="D36463" s="7" t="s">
        <v>124370</v>
      </c>
      <c r="E36463" s="8" t="s">
        <v>219</v>
      </c>
      <c r="F36463" s="8">
        <v>1000000</v>
      </c>
      <c r="G36463" s="7" t="s">
        <v>35</v>
      </c>
      <c r="H36463" s="7" t="s">
        <v>24</v>
      </c>
      <c r="I36463" s="9" t="s">
        <v>36</v>
      </c>
      <c r="J36463" s="7" t="s">
        <v>181</v>
      </c>
      <c r="K36463" s="10" t="s">
        <v>1297</v>
      </c>
      <c r="L36463" s="7">
        <v>1</v>
      </c>
      <c r="M36463" s="11">
        <v>39268</v>
      </c>
      <c r="N36463" s="7" t="s">
        <v>1018</v>
      </c>
      <c r="O36463" s="7" t="s">
        <v>643</v>
      </c>
      <c r="P36463" s="10">
        <v>2007</v>
      </c>
      <c r="Q36463" s="12">
        <v>39356</v>
      </c>
      <c r="R36463" s="12">
        <v>39356</v>
      </c>
    </row>
    <row r="36464" spans="1:18" x14ac:dyDescent="0.25">
      <c r="A36464" s="7" t="s">
        <v>124371</v>
      </c>
      <c r="B36464" s="7" t="s">
        <v>124372</v>
      </c>
      <c r="C36464" s="7" t="s">
        <v>124373</v>
      </c>
      <c r="D36464" s="7" t="s">
        <v>68</v>
      </c>
      <c r="E36464" s="8" t="s">
        <v>69</v>
      </c>
      <c r="F36464" s="8">
        <v>2530000</v>
      </c>
      <c r="G36464" s="7" t="s">
        <v>35</v>
      </c>
      <c r="H36464" s="7" t="s">
        <v>196</v>
      </c>
      <c r="I36464" s="9"/>
      <c r="J36464" s="7" t="s">
        <v>197</v>
      </c>
      <c r="K36464" s="10" t="s">
        <v>197</v>
      </c>
      <c r="L36464" s="7">
        <v>1</v>
      </c>
      <c r="M36464" s="11">
        <v>37257</v>
      </c>
      <c r="N36464" s="7" t="s">
        <v>527</v>
      </c>
      <c r="O36464" s="7" t="s">
        <v>528</v>
      </c>
      <c r="P36464" s="10">
        <v>2002</v>
      </c>
      <c r="Q36464" s="12">
        <v>38839</v>
      </c>
      <c r="R36464" s="12">
        <v>38839</v>
      </c>
    </row>
    <row r="36465" spans="1:18" x14ac:dyDescent="0.25">
      <c r="A36465" s="7" t="s">
        <v>124374</v>
      </c>
      <c r="B36465" s="7" t="s">
        <v>124375</v>
      </c>
      <c r="C36465" s="7" t="s">
        <v>124376</v>
      </c>
      <c r="D36465" s="7" t="s">
        <v>124377</v>
      </c>
      <c r="E36465" s="8" t="s">
        <v>204</v>
      </c>
      <c r="F36465" s="8">
        <v>5700000</v>
      </c>
      <c r="H36465" s="7" t="s">
        <v>24</v>
      </c>
      <c r="I36465" s="9" t="s">
        <v>70</v>
      </c>
      <c r="J36465" s="7" t="s">
        <v>71</v>
      </c>
      <c r="K36465" s="10" t="s">
        <v>1606</v>
      </c>
      <c r="L36465" s="7">
        <v>3</v>
      </c>
      <c r="M36465" s="11">
        <v>34700</v>
      </c>
      <c r="N36465" s="7" t="s">
        <v>3231</v>
      </c>
      <c r="O36465" s="7" t="s">
        <v>3232</v>
      </c>
      <c r="P36465" s="10">
        <v>1995</v>
      </c>
      <c r="Q36465" s="12">
        <v>40322</v>
      </c>
      <c r="R36465" s="12">
        <v>40548</v>
      </c>
    </row>
    <row r="36466" spans="1:18" x14ac:dyDescent="0.25">
      <c r="A36466" s="7" t="s">
        <v>124378</v>
      </c>
      <c r="B36466" s="7" t="s">
        <v>124379</v>
      </c>
      <c r="C36466" s="7" t="s">
        <v>124380</v>
      </c>
      <c r="D36466" s="7" t="s">
        <v>737</v>
      </c>
      <c r="E36466" s="8" t="s">
        <v>738</v>
      </c>
      <c r="F36466" s="8">
        <v>2280000</v>
      </c>
      <c r="G36466" s="7" t="s">
        <v>35</v>
      </c>
      <c r="H36466" s="7" t="s">
        <v>196</v>
      </c>
      <c r="I36466" s="9"/>
      <c r="J36466" s="7" t="s">
        <v>3825</v>
      </c>
      <c r="K36466" s="10" t="s">
        <v>124381</v>
      </c>
      <c r="L36466" s="7">
        <v>1</v>
      </c>
      <c r="Q36466" s="12">
        <v>39506</v>
      </c>
      <c r="R36466" s="12">
        <v>39506</v>
      </c>
    </row>
    <row r="36467" spans="1:18" x14ac:dyDescent="0.25">
      <c r="A36467" s="7" t="s">
        <v>124382</v>
      </c>
      <c r="B36467" s="7" t="s">
        <v>124383</v>
      </c>
      <c r="C36467" s="7" t="s">
        <v>124384</v>
      </c>
      <c r="D36467" s="7" t="s">
        <v>86</v>
      </c>
      <c r="E36467" s="8" t="s">
        <v>87</v>
      </c>
      <c r="F36467" s="8">
        <v>500000</v>
      </c>
      <c r="G36467" s="7" t="s">
        <v>35</v>
      </c>
      <c r="H36467" s="7" t="s">
        <v>24</v>
      </c>
      <c r="I36467" s="9" t="s">
        <v>60</v>
      </c>
      <c r="J36467" s="7" t="s">
        <v>17925</v>
      </c>
      <c r="K36467" s="10" t="s">
        <v>17925</v>
      </c>
      <c r="L36467" s="7">
        <v>1</v>
      </c>
      <c r="M36467" s="11">
        <v>40179</v>
      </c>
      <c r="N36467" s="7" t="s">
        <v>96</v>
      </c>
      <c r="O36467" s="7" t="s">
        <v>97</v>
      </c>
      <c r="P36467" s="10">
        <v>2010</v>
      </c>
      <c r="Q36467" s="12">
        <v>40544</v>
      </c>
      <c r="R36467" s="12">
        <v>40544</v>
      </c>
    </row>
    <row r="36468" spans="1:18" x14ac:dyDescent="0.25">
      <c r="A36468" s="7" t="s">
        <v>124385</v>
      </c>
      <c r="B36468" s="7" t="s">
        <v>124386</v>
      </c>
      <c r="C36468" s="7" t="s">
        <v>124387</v>
      </c>
      <c r="D36468" s="7" t="s">
        <v>68</v>
      </c>
      <c r="E36468" s="8" t="s">
        <v>69</v>
      </c>
      <c r="F36468" s="8">
        <v>5944350</v>
      </c>
      <c r="G36468" s="7" t="s">
        <v>35</v>
      </c>
      <c r="H36468" s="7" t="s">
        <v>240</v>
      </c>
      <c r="I36468" s="9" t="s">
        <v>930</v>
      </c>
      <c r="J36468" s="7" t="s">
        <v>931</v>
      </c>
      <c r="K36468" s="10" t="s">
        <v>931</v>
      </c>
      <c r="L36468" s="7">
        <v>3</v>
      </c>
      <c r="M36468" s="11">
        <v>37257</v>
      </c>
      <c r="N36468" s="7" t="s">
        <v>527</v>
      </c>
      <c r="O36468" s="7" t="s">
        <v>528</v>
      </c>
      <c r="P36468" s="10">
        <v>2002</v>
      </c>
      <c r="Q36468" s="12">
        <v>39205</v>
      </c>
      <c r="R36468" s="12">
        <v>40392</v>
      </c>
    </row>
    <row r="36469" spans="1:18" x14ac:dyDescent="0.25">
      <c r="A36469" s="7" t="s">
        <v>124388</v>
      </c>
      <c r="B36469" s="7" t="s">
        <v>124389</v>
      </c>
      <c r="C36469" s="7" t="s">
        <v>124390</v>
      </c>
      <c r="D36469" s="7" t="s">
        <v>365</v>
      </c>
      <c r="E36469" s="8" t="s">
        <v>366</v>
      </c>
      <c r="F36469" s="8">
        <v>699615</v>
      </c>
      <c r="G36469" s="7" t="s">
        <v>35</v>
      </c>
      <c r="H36469" s="7" t="s">
        <v>24</v>
      </c>
      <c r="I36469" s="9" t="s">
        <v>3380</v>
      </c>
      <c r="J36469" s="7" t="s">
        <v>3381</v>
      </c>
      <c r="K36469" s="10" t="s">
        <v>10113</v>
      </c>
      <c r="L36469" s="7">
        <v>2</v>
      </c>
      <c r="M36469" s="11">
        <v>35065</v>
      </c>
      <c r="N36469" s="7" t="s">
        <v>3258</v>
      </c>
      <c r="O36469" s="7" t="s">
        <v>3259</v>
      </c>
      <c r="P36469" s="10">
        <v>1996</v>
      </c>
      <c r="Q36469" s="12">
        <v>39644</v>
      </c>
      <c r="R36469" s="12">
        <v>40431</v>
      </c>
    </row>
    <row r="36470" spans="1:18" x14ac:dyDescent="0.25">
      <c r="A36470" s="7" t="s">
        <v>124391</v>
      </c>
      <c r="B36470" s="7" t="s">
        <v>124392</v>
      </c>
      <c r="C36470" s="7" t="s">
        <v>124393</v>
      </c>
      <c r="D36470" s="7" t="s">
        <v>275</v>
      </c>
      <c r="E36470" s="8" t="s">
        <v>276</v>
      </c>
      <c r="F36470" s="8">
        <v>0</v>
      </c>
      <c r="G36470" s="7" t="s">
        <v>35</v>
      </c>
      <c r="H36470" s="7" t="s">
        <v>24</v>
      </c>
      <c r="I36470" s="9" t="s">
        <v>281</v>
      </c>
      <c r="J36470" s="7" t="s">
        <v>282</v>
      </c>
      <c r="K36470" s="10" t="s">
        <v>36981</v>
      </c>
      <c r="L36470" s="7">
        <v>1</v>
      </c>
      <c r="Q36470" s="12">
        <v>41701</v>
      </c>
      <c r="R36470" s="12">
        <v>41701</v>
      </c>
    </row>
    <row r="36471" spans="1:18" x14ac:dyDescent="0.25">
      <c r="A36471" s="7" t="s">
        <v>124394</v>
      </c>
      <c r="B36471" s="7" t="s">
        <v>124395</v>
      </c>
      <c r="C36471" s="7" t="s">
        <v>124396</v>
      </c>
      <c r="D36471" s="7" t="s">
        <v>1664</v>
      </c>
      <c r="E36471" s="8" t="s">
        <v>1665</v>
      </c>
      <c r="F36471" s="8">
        <v>4612000</v>
      </c>
      <c r="G36471" s="7" t="s">
        <v>35</v>
      </c>
      <c r="H36471" s="7" t="s">
        <v>24</v>
      </c>
      <c r="I36471" s="9" t="s">
        <v>1321</v>
      </c>
      <c r="J36471" s="7" t="s">
        <v>613</v>
      </c>
      <c r="K36471" s="10" t="s">
        <v>6762</v>
      </c>
      <c r="L36471" s="7">
        <v>2</v>
      </c>
      <c r="M36471" s="11">
        <v>40544</v>
      </c>
      <c r="N36471" s="7" t="s">
        <v>537</v>
      </c>
      <c r="O36471" s="7" t="s">
        <v>505</v>
      </c>
      <c r="P36471" s="10">
        <v>2011</v>
      </c>
      <c r="Q36471" s="12">
        <v>41164</v>
      </c>
      <c r="R36471" s="12">
        <v>41164</v>
      </c>
    </row>
    <row r="36472" spans="1:18" x14ac:dyDescent="0.25">
      <c r="A36472" s="7" t="s">
        <v>124397</v>
      </c>
      <c r="B36472" s="7" t="s">
        <v>124398</v>
      </c>
      <c r="C36472" s="7" t="s">
        <v>124399</v>
      </c>
      <c r="D36472" s="7" t="s">
        <v>122</v>
      </c>
      <c r="E36472" s="8" t="s">
        <v>123</v>
      </c>
      <c r="F36472" s="8">
        <v>20000</v>
      </c>
      <c r="G36472" s="7" t="s">
        <v>35</v>
      </c>
      <c r="H36472" s="7" t="s">
        <v>24</v>
      </c>
      <c r="I36472" s="9" t="s">
        <v>281</v>
      </c>
      <c r="J36472" s="7" t="s">
        <v>282</v>
      </c>
      <c r="K36472" s="10" t="s">
        <v>346</v>
      </c>
      <c r="L36472" s="7">
        <v>1</v>
      </c>
      <c r="Q36472" s="12">
        <v>41061</v>
      </c>
      <c r="R36472" s="12">
        <v>41061</v>
      </c>
    </row>
    <row r="36473" spans="1:18" x14ac:dyDescent="0.25">
      <c r="A36473" s="7" t="s">
        <v>124400</v>
      </c>
      <c r="B36473" s="7" t="s">
        <v>124401</v>
      </c>
      <c r="C36473" s="7" t="s">
        <v>124402</v>
      </c>
      <c r="D36473" s="7" t="s">
        <v>122</v>
      </c>
      <c r="E36473" s="8" t="s">
        <v>123</v>
      </c>
      <c r="F36473" s="8">
        <v>125000</v>
      </c>
      <c r="G36473" s="7" t="s">
        <v>35</v>
      </c>
      <c r="H36473" s="7" t="s">
        <v>24</v>
      </c>
      <c r="I36473" s="9" t="s">
        <v>36</v>
      </c>
      <c r="J36473" s="7" t="s">
        <v>37</v>
      </c>
      <c r="K36473" s="10" t="s">
        <v>4180</v>
      </c>
      <c r="L36473" s="7">
        <v>1</v>
      </c>
      <c r="M36473" s="11">
        <v>40179</v>
      </c>
      <c r="N36473" s="7" t="s">
        <v>96</v>
      </c>
      <c r="O36473" s="7" t="s">
        <v>97</v>
      </c>
      <c r="P36473" s="10">
        <v>2010</v>
      </c>
      <c r="Q36473" s="12">
        <v>40751</v>
      </c>
      <c r="R36473" s="12">
        <v>40751</v>
      </c>
    </row>
    <row r="36474" spans="1:18" x14ac:dyDescent="0.25">
      <c r="A36474" s="7" t="s">
        <v>124403</v>
      </c>
      <c r="B36474" s="7" t="s">
        <v>124404</v>
      </c>
      <c r="C36474" s="7" t="s">
        <v>124405</v>
      </c>
      <c r="D36474" s="7" t="s">
        <v>1664</v>
      </c>
      <c r="E36474" s="8" t="s">
        <v>1665</v>
      </c>
      <c r="F36474" s="8">
        <v>2692000</v>
      </c>
      <c r="G36474" s="7" t="s">
        <v>35</v>
      </c>
      <c r="I36474" s="9"/>
      <c r="J36474" s="7"/>
      <c r="L36474" s="7">
        <v>1</v>
      </c>
      <c r="Q36474" s="12">
        <v>40449</v>
      </c>
      <c r="R36474" s="12">
        <v>40449</v>
      </c>
    </row>
    <row r="36475" spans="1:18" x14ac:dyDescent="0.25">
      <c r="A36475" s="7" t="s">
        <v>124406</v>
      </c>
      <c r="B36475" s="7" t="s">
        <v>124407</v>
      </c>
      <c r="C36475" s="7" t="s">
        <v>124408</v>
      </c>
      <c r="D36475" s="7" t="s">
        <v>275</v>
      </c>
      <c r="E36475" s="8" t="s">
        <v>276</v>
      </c>
      <c r="F36475" s="8">
        <v>20300000</v>
      </c>
      <c r="G36475" s="7" t="s">
        <v>35</v>
      </c>
      <c r="H36475" s="7" t="s">
        <v>24</v>
      </c>
      <c r="I36475" s="9" t="s">
        <v>281</v>
      </c>
      <c r="J36475" s="7" t="s">
        <v>2370</v>
      </c>
      <c r="K36475" s="10" t="s">
        <v>2370</v>
      </c>
      <c r="L36475" s="7">
        <v>2</v>
      </c>
      <c r="Q36475" s="12">
        <v>41187</v>
      </c>
      <c r="R36475" s="12">
        <v>41753</v>
      </c>
    </row>
    <row r="36476" spans="1:18" x14ac:dyDescent="0.25">
      <c r="A36476" s="7" t="s">
        <v>124409</v>
      </c>
      <c r="B36476" s="7" t="s">
        <v>124410</v>
      </c>
      <c r="D36476" s="7" t="s">
        <v>275</v>
      </c>
      <c r="E36476" s="8" t="s">
        <v>276</v>
      </c>
      <c r="F36476" s="8">
        <v>300000</v>
      </c>
      <c r="G36476" s="7" t="s">
        <v>35</v>
      </c>
      <c r="H36476" s="7" t="s">
        <v>24</v>
      </c>
      <c r="I36476" s="9" t="s">
        <v>70</v>
      </c>
      <c r="J36476" s="7" t="s">
        <v>576</v>
      </c>
      <c r="K36476" s="10" t="s">
        <v>576</v>
      </c>
      <c r="L36476" s="7">
        <v>1</v>
      </c>
      <c r="Q36476" s="12">
        <v>41850</v>
      </c>
      <c r="R36476" s="12">
        <v>41850</v>
      </c>
    </row>
    <row r="36477" spans="1:18" x14ac:dyDescent="0.25">
      <c r="A36477" s="7" t="s">
        <v>124411</v>
      </c>
      <c r="B36477" s="7" t="s">
        <v>124412</v>
      </c>
      <c r="C36477" s="7" t="s">
        <v>124413</v>
      </c>
      <c r="D36477" s="7" t="s">
        <v>275</v>
      </c>
      <c r="E36477" s="8" t="s">
        <v>276</v>
      </c>
      <c r="F36477" s="8">
        <v>4150000</v>
      </c>
      <c r="G36477" s="7" t="s">
        <v>35</v>
      </c>
      <c r="H36477" s="7" t="s">
        <v>24</v>
      </c>
      <c r="I36477" s="9" t="s">
        <v>1289</v>
      </c>
      <c r="J36477" s="7" t="s">
        <v>3276</v>
      </c>
      <c r="K36477" s="10" t="s">
        <v>3276</v>
      </c>
      <c r="L36477" s="7">
        <v>2</v>
      </c>
      <c r="M36477" s="11">
        <v>39448</v>
      </c>
      <c r="N36477" s="7" t="s">
        <v>164</v>
      </c>
      <c r="O36477" s="7" t="s">
        <v>165</v>
      </c>
      <c r="P36477" s="10">
        <v>2008</v>
      </c>
      <c r="Q36477" s="12">
        <v>40256</v>
      </c>
      <c r="R36477" s="12">
        <v>41886</v>
      </c>
    </row>
    <row r="36478" spans="1:18" x14ac:dyDescent="0.25">
      <c r="A36478" s="7" t="s">
        <v>124414</v>
      </c>
      <c r="B36478" s="7" t="s">
        <v>124415</v>
      </c>
      <c r="C36478" s="7" t="s">
        <v>124416</v>
      </c>
      <c r="D36478" s="7" t="s">
        <v>122</v>
      </c>
      <c r="E36478" s="8" t="s">
        <v>123</v>
      </c>
      <c r="F36478" s="8">
        <v>1540000</v>
      </c>
      <c r="G36478" s="7" t="s">
        <v>35</v>
      </c>
      <c r="H36478" s="7" t="s">
        <v>24</v>
      </c>
      <c r="I36478" s="9" t="s">
        <v>782</v>
      </c>
      <c r="J36478" s="7" t="s">
        <v>783</v>
      </c>
      <c r="K36478" s="10" t="s">
        <v>783</v>
      </c>
      <c r="L36478" s="7">
        <v>3</v>
      </c>
      <c r="M36478" s="11">
        <v>41275</v>
      </c>
      <c r="N36478" s="7" t="s">
        <v>146</v>
      </c>
      <c r="O36478" s="7" t="s">
        <v>147</v>
      </c>
      <c r="P36478" s="10">
        <v>2013</v>
      </c>
      <c r="Q36478" s="12">
        <v>41699</v>
      </c>
      <c r="R36478" s="12">
        <v>41872</v>
      </c>
    </row>
    <row r="36479" spans="1:18" x14ac:dyDescent="0.25">
      <c r="A36479" s="7" t="s">
        <v>124417</v>
      </c>
      <c r="B36479" s="7" t="s">
        <v>124418</v>
      </c>
      <c r="C36479" s="7" t="s">
        <v>124419</v>
      </c>
      <c r="D36479" s="7" t="s">
        <v>124420</v>
      </c>
      <c r="E36479" s="8" t="s">
        <v>330</v>
      </c>
      <c r="F36479" s="8">
        <v>2750000</v>
      </c>
      <c r="G36479" s="7" t="s">
        <v>35</v>
      </c>
      <c r="H36479" s="7" t="s">
        <v>24</v>
      </c>
      <c r="I36479" s="9" t="s">
        <v>36</v>
      </c>
      <c r="J36479" s="7" t="s">
        <v>37</v>
      </c>
      <c r="K36479" s="10" t="s">
        <v>6796</v>
      </c>
      <c r="L36479" s="7">
        <v>2</v>
      </c>
      <c r="M36479" s="11">
        <v>39448</v>
      </c>
      <c r="N36479" s="7" t="s">
        <v>164</v>
      </c>
      <c r="O36479" s="7" t="s">
        <v>165</v>
      </c>
      <c r="P36479" s="10">
        <v>2008</v>
      </c>
      <c r="Q36479" s="12">
        <v>39448</v>
      </c>
      <c r="R36479" s="12">
        <v>40908</v>
      </c>
    </row>
    <row r="36480" spans="1:18" x14ac:dyDescent="0.25">
      <c r="A36480" s="7" t="s">
        <v>124421</v>
      </c>
      <c r="B36480" s="7" t="s">
        <v>124422</v>
      </c>
      <c r="C36480" s="7" t="s">
        <v>124423</v>
      </c>
      <c r="D36480" s="7" t="s">
        <v>124424</v>
      </c>
      <c r="E36480" s="8" t="s">
        <v>323</v>
      </c>
      <c r="F36480" s="8">
        <v>10000</v>
      </c>
      <c r="G36480" s="7" t="s">
        <v>35</v>
      </c>
      <c r="H36480" s="7" t="s">
        <v>469</v>
      </c>
      <c r="I36480" s="9"/>
      <c r="J36480" s="7" t="s">
        <v>651</v>
      </c>
      <c r="K36480" s="10" t="s">
        <v>651</v>
      </c>
      <c r="L36480" s="7">
        <v>1</v>
      </c>
      <c r="M36480" s="11">
        <v>41275</v>
      </c>
      <c r="N36480" s="7" t="s">
        <v>146</v>
      </c>
      <c r="O36480" s="7" t="s">
        <v>147</v>
      </c>
      <c r="P36480" s="10">
        <v>2013</v>
      </c>
      <c r="Q36480" s="12">
        <v>41456</v>
      </c>
      <c r="R36480" s="12">
        <v>41456</v>
      </c>
    </row>
    <row r="36481" spans="1:18" x14ac:dyDescent="0.25">
      <c r="A36481" s="7" t="s">
        <v>124425</v>
      </c>
      <c r="B36481" s="7" t="s">
        <v>124426</v>
      </c>
      <c r="C36481" s="7" t="s">
        <v>124427</v>
      </c>
      <c r="D36481" s="7" t="s">
        <v>2066</v>
      </c>
      <c r="E36481" s="8" t="s">
        <v>2067</v>
      </c>
      <c r="F36481" s="8">
        <v>70000000</v>
      </c>
      <c r="G36481" s="7" t="s">
        <v>35</v>
      </c>
      <c r="H36481" s="7" t="s">
        <v>24</v>
      </c>
      <c r="I36481" s="9" t="s">
        <v>60</v>
      </c>
      <c r="J36481" s="7" t="s">
        <v>61</v>
      </c>
      <c r="K36481" s="10" t="s">
        <v>61</v>
      </c>
      <c r="L36481" s="7">
        <v>1</v>
      </c>
      <c r="M36481" s="11">
        <v>33239</v>
      </c>
      <c r="N36481" s="7" t="s">
        <v>448</v>
      </c>
      <c r="O36481" s="7" t="s">
        <v>449</v>
      </c>
      <c r="P36481" s="10">
        <v>1991</v>
      </c>
      <c r="Q36481" s="12">
        <v>41281</v>
      </c>
      <c r="R36481" s="12">
        <v>41281</v>
      </c>
    </row>
    <row r="36482" spans="1:18" x14ac:dyDescent="0.25">
      <c r="A36482" s="7" t="s">
        <v>124428</v>
      </c>
      <c r="B36482" s="7" t="s">
        <v>124429</v>
      </c>
      <c r="F36482" s="8">
        <v>0</v>
      </c>
      <c r="G36482" s="7" t="s">
        <v>35</v>
      </c>
      <c r="H36482" s="7" t="s">
        <v>24</v>
      </c>
      <c r="I36482" s="9" t="s">
        <v>1218</v>
      </c>
      <c r="J36482" s="7" t="s">
        <v>1219</v>
      </c>
      <c r="K36482" s="10" t="s">
        <v>124430</v>
      </c>
      <c r="L36482" s="7">
        <v>1</v>
      </c>
      <c r="M36482" s="11">
        <v>40951</v>
      </c>
      <c r="N36482" s="7" t="s">
        <v>325</v>
      </c>
      <c r="O36482" s="7" t="s">
        <v>112</v>
      </c>
      <c r="P36482" s="10">
        <v>2012</v>
      </c>
      <c r="Q36482" s="12">
        <v>41464</v>
      </c>
      <c r="R36482" s="12">
        <v>41464</v>
      </c>
    </row>
    <row r="36483" spans="1:18" x14ac:dyDescent="0.25">
      <c r="A36483" s="7" t="s">
        <v>124431</v>
      </c>
      <c r="B36483" s="7" t="s">
        <v>124432</v>
      </c>
      <c r="C36483" s="7" t="s">
        <v>124433</v>
      </c>
      <c r="F36483" s="8">
        <v>110000000</v>
      </c>
      <c r="G36483" s="7" t="s">
        <v>35</v>
      </c>
      <c r="I36483" s="9"/>
      <c r="J36483" s="7"/>
      <c r="L36483" s="7">
        <v>1</v>
      </c>
      <c r="Q36483" s="12">
        <v>41956</v>
      </c>
      <c r="R36483" s="12">
        <v>41956</v>
      </c>
    </row>
    <row r="36484" spans="1:18" x14ac:dyDescent="0.25">
      <c r="A36484" s="7" t="s">
        <v>124434</v>
      </c>
      <c r="B36484" s="7" t="s">
        <v>124435</v>
      </c>
      <c r="C36484" s="7" t="s">
        <v>124436</v>
      </c>
      <c r="D36484" s="7" t="s">
        <v>106</v>
      </c>
      <c r="E36484" s="8" t="s">
        <v>107</v>
      </c>
      <c r="F36484" s="8">
        <v>2620018</v>
      </c>
      <c r="G36484" s="7" t="s">
        <v>23</v>
      </c>
      <c r="H36484" s="7" t="s">
        <v>24</v>
      </c>
      <c r="I36484" s="9" t="s">
        <v>620</v>
      </c>
      <c r="J36484" s="7" t="s">
        <v>621</v>
      </c>
      <c r="K36484" s="10" t="s">
        <v>37741</v>
      </c>
      <c r="L36484" s="7">
        <v>1</v>
      </c>
      <c r="M36484" s="11">
        <v>36892</v>
      </c>
      <c r="N36484" s="7" t="s">
        <v>154</v>
      </c>
      <c r="O36484" s="7" t="s">
        <v>155</v>
      </c>
      <c r="P36484" s="10">
        <v>2001</v>
      </c>
      <c r="Q36484" s="12">
        <v>40038</v>
      </c>
      <c r="R36484" s="12">
        <v>40038</v>
      </c>
    </row>
    <row r="36485" spans="1:18" x14ac:dyDescent="0.25">
      <c r="A36485" s="7" t="s">
        <v>124437</v>
      </c>
      <c r="B36485" s="7" t="s">
        <v>124438</v>
      </c>
      <c r="C36485" s="7" t="s">
        <v>124439</v>
      </c>
      <c r="D36485" s="7" t="s">
        <v>72521</v>
      </c>
      <c r="E36485" s="8" t="s">
        <v>69</v>
      </c>
      <c r="F36485" s="8">
        <v>10000000</v>
      </c>
      <c r="G36485" s="7" t="s">
        <v>80</v>
      </c>
      <c r="H36485" s="7" t="s">
        <v>240</v>
      </c>
      <c r="I36485" s="9" t="s">
        <v>2853</v>
      </c>
      <c r="J36485" s="7" t="s">
        <v>2854</v>
      </c>
      <c r="K36485" s="10" t="s">
        <v>2855</v>
      </c>
      <c r="L36485" s="7">
        <v>2</v>
      </c>
      <c r="M36485" s="11">
        <v>36678</v>
      </c>
      <c r="N36485" s="7" t="s">
        <v>2580</v>
      </c>
      <c r="O36485" s="7" t="s">
        <v>616</v>
      </c>
      <c r="P36485" s="10">
        <v>2000</v>
      </c>
      <c r="Q36485" s="12">
        <v>38658</v>
      </c>
      <c r="R36485" s="12">
        <v>39675</v>
      </c>
    </row>
    <row r="36486" spans="1:18" x14ac:dyDescent="0.25">
      <c r="A36486" s="7" t="s">
        <v>124440</v>
      </c>
      <c r="B36486" s="7" t="s">
        <v>124441</v>
      </c>
      <c r="C36486" s="7" t="s">
        <v>124442</v>
      </c>
      <c r="D36486" s="7" t="s">
        <v>275</v>
      </c>
      <c r="E36486" s="8" t="s">
        <v>276</v>
      </c>
      <c r="F36486" s="8">
        <v>7935325</v>
      </c>
      <c r="G36486" s="7" t="s">
        <v>35</v>
      </c>
      <c r="H36486" s="7" t="s">
        <v>24</v>
      </c>
      <c r="I36486" s="9" t="s">
        <v>2095</v>
      </c>
      <c r="J36486" s="7" t="s">
        <v>2314</v>
      </c>
      <c r="K36486" s="10" t="s">
        <v>6336</v>
      </c>
      <c r="L36486" s="7">
        <v>4</v>
      </c>
      <c r="M36486" s="11">
        <v>34335</v>
      </c>
      <c r="N36486" s="7" t="s">
        <v>3155</v>
      </c>
      <c r="O36486" s="7" t="s">
        <v>3156</v>
      </c>
      <c r="P36486" s="10">
        <v>1994</v>
      </c>
      <c r="Q36486" s="12">
        <v>40038</v>
      </c>
      <c r="R36486" s="12">
        <v>41123</v>
      </c>
    </row>
    <row r="36487" spans="1:18" x14ac:dyDescent="0.25">
      <c r="A36487" s="7" t="s">
        <v>124443</v>
      </c>
      <c r="B36487" s="7" t="s">
        <v>124444</v>
      </c>
      <c r="C36487" s="7" t="s">
        <v>124445</v>
      </c>
      <c r="D36487" s="7" t="s">
        <v>2115</v>
      </c>
      <c r="E36487" s="8" t="s">
        <v>2116</v>
      </c>
      <c r="F36487" s="8">
        <v>479340</v>
      </c>
      <c r="G36487" s="7" t="s">
        <v>35</v>
      </c>
      <c r="H36487" s="7" t="s">
        <v>24</v>
      </c>
      <c r="I36487" s="9" t="s">
        <v>188</v>
      </c>
      <c r="J36487" s="7" t="s">
        <v>189</v>
      </c>
      <c r="K36487" s="10" t="s">
        <v>931</v>
      </c>
      <c r="L36487" s="7">
        <v>1</v>
      </c>
      <c r="Q36487" s="12">
        <v>41680</v>
      </c>
      <c r="R36487" s="12">
        <v>41680</v>
      </c>
    </row>
    <row r="36488" spans="1:18" x14ac:dyDescent="0.25">
      <c r="A36488" s="7" t="s">
        <v>124446</v>
      </c>
      <c r="B36488" s="7" t="s">
        <v>124447</v>
      </c>
      <c r="C36488" s="7" t="s">
        <v>124448</v>
      </c>
      <c r="D36488" s="7" t="s">
        <v>737</v>
      </c>
      <c r="E36488" s="8" t="s">
        <v>738</v>
      </c>
      <c r="F36488" s="8">
        <v>11150000</v>
      </c>
      <c r="G36488" s="7" t="s">
        <v>35</v>
      </c>
      <c r="H36488" s="7" t="s">
        <v>24</v>
      </c>
      <c r="I36488" s="9" t="s">
        <v>281</v>
      </c>
      <c r="J36488" s="7" t="s">
        <v>282</v>
      </c>
      <c r="K36488" s="10" t="s">
        <v>124449</v>
      </c>
      <c r="L36488" s="7">
        <v>2</v>
      </c>
      <c r="Q36488" s="12">
        <v>40116</v>
      </c>
      <c r="R36488" s="12">
        <v>40623</v>
      </c>
    </row>
    <row r="36489" spans="1:18" x14ac:dyDescent="0.25">
      <c r="A36489" s="7" t="s">
        <v>124450</v>
      </c>
      <c r="B36489" s="7" t="s">
        <v>124451</v>
      </c>
      <c r="C36489" s="7" t="s">
        <v>124452</v>
      </c>
      <c r="D36489" s="7" t="s">
        <v>124453</v>
      </c>
      <c r="E36489" s="8" t="s">
        <v>4265</v>
      </c>
      <c r="F36489" s="8">
        <v>13000000</v>
      </c>
      <c r="G36489" s="7" t="s">
        <v>23</v>
      </c>
      <c r="H36489" s="7" t="s">
        <v>240</v>
      </c>
      <c r="I36489" s="9" t="s">
        <v>241</v>
      </c>
      <c r="J36489" s="7" t="s">
        <v>242</v>
      </c>
      <c r="K36489" s="10" t="s">
        <v>242</v>
      </c>
      <c r="L36489" s="7">
        <v>3</v>
      </c>
      <c r="M36489" s="11">
        <v>39576</v>
      </c>
      <c r="N36489" s="7" t="s">
        <v>4875</v>
      </c>
      <c r="O36489" s="7" t="s">
        <v>496</v>
      </c>
      <c r="P36489" s="10">
        <v>2008</v>
      </c>
      <c r="Q36489" s="12">
        <v>39569</v>
      </c>
      <c r="R36489" s="12">
        <v>40450</v>
      </c>
    </row>
    <row r="36490" spans="1:18" x14ac:dyDescent="0.25">
      <c r="A36490" s="7" t="s">
        <v>124454</v>
      </c>
      <c r="B36490" s="7" t="s">
        <v>124455</v>
      </c>
      <c r="C36490" s="7" t="s">
        <v>124456</v>
      </c>
      <c r="D36490" s="7" t="s">
        <v>210</v>
      </c>
      <c r="E36490" s="8" t="s">
        <v>211</v>
      </c>
      <c r="F36490" s="8">
        <v>1000000</v>
      </c>
      <c r="G36490" s="7" t="s">
        <v>35</v>
      </c>
      <c r="H36490" s="7" t="s">
        <v>1891</v>
      </c>
      <c r="I36490" s="9"/>
      <c r="J36490" s="7" t="s">
        <v>54505</v>
      </c>
      <c r="K36490" s="10" t="s">
        <v>124457</v>
      </c>
      <c r="L36490" s="7">
        <v>1</v>
      </c>
      <c r="M36490" s="11">
        <v>40909</v>
      </c>
      <c r="N36490" s="7" t="s">
        <v>111</v>
      </c>
      <c r="O36490" s="7" t="s">
        <v>112</v>
      </c>
      <c r="P36490" s="10">
        <v>2012</v>
      </c>
      <c r="Q36490" s="12">
        <v>41479</v>
      </c>
      <c r="R36490" s="12">
        <v>41479</v>
      </c>
    </row>
    <row r="36491" spans="1:18" x14ac:dyDescent="0.25">
      <c r="A36491" s="7" t="s">
        <v>124458</v>
      </c>
      <c r="B36491" s="7" t="s">
        <v>124459</v>
      </c>
      <c r="C36491" s="7" t="s">
        <v>124460</v>
      </c>
      <c r="D36491" s="7" t="s">
        <v>124461</v>
      </c>
      <c r="E36491" s="8" t="s">
        <v>533</v>
      </c>
      <c r="F36491" s="8">
        <v>4678000</v>
      </c>
      <c r="G36491" s="7" t="s">
        <v>35</v>
      </c>
      <c r="H36491" s="7" t="s">
        <v>24</v>
      </c>
      <c r="I36491" s="9" t="s">
        <v>502</v>
      </c>
      <c r="J36491" s="7" t="s">
        <v>503</v>
      </c>
      <c r="K36491" s="10" t="s">
        <v>503</v>
      </c>
      <c r="L36491" s="7">
        <v>4</v>
      </c>
      <c r="M36491" s="11">
        <v>40118</v>
      </c>
      <c r="N36491" s="7" t="s">
        <v>1250</v>
      </c>
      <c r="O36491" s="7" t="s">
        <v>668</v>
      </c>
      <c r="P36491" s="10">
        <v>2009</v>
      </c>
      <c r="Q36491" s="12">
        <v>40116</v>
      </c>
      <c r="R36491" s="12">
        <v>41071</v>
      </c>
    </row>
    <row r="36492" spans="1:18" x14ac:dyDescent="0.25">
      <c r="A36492" s="7" t="s">
        <v>124462</v>
      </c>
      <c r="B36492" s="7" t="s">
        <v>124463</v>
      </c>
      <c r="C36492" s="7" t="s">
        <v>124464</v>
      </c>
      <c r="F36492" s="8">
        <v>1154712</v>
      </c>
      <c r="G36492" s="7" t="s">
        <v>35</v>
      </c>
      <c r="H36492" s="7" t="s">
        <v>24</v>
      </c>
      <c r="I36492" s="9" t="s">
        <v>891</v>
      </c>
      <c r="J36492" s="7" t="s">
        <v>892</v>
      </c>
      <c r="K36492" s="10" t="s">
        <v>16813</v>
      </c>
      <c r="L36492" s="7">
        <v>2</v>
      </c>
      <c r="Q36492" s="12">
        <v>39899</v>
      </c>
      <c r="R36492" s="12">
        <v>40274</v>
      </c>
    </row>
    <row r="36493" spans="1:18" x14ac:dyDescent="0.25">
      <c r="A36493" s="7" t="s">
        <v>124465</v>
      </c>
      <c r="B36493" s="7" t="s">
        <v>124466</v>
      </c>
      <c r="C36493" s="7" t="s">
        <v>124467</v>
      </c>
      <c r="D36493" s="7" t="s">
        <v>737</v>
      </c>
      <c r="E36493" s="8" t="s">
        <v>738</v>
      </c>
      <c r="F36493" s="8">
        <v>1600000</v>
      </c>
      <c r="G36493" s="7" t="s">
        <v>35</v>
      </c>
      <c r="H36493" s="7" t="s">
        <v>24</v>
      </c>
      <c r="I36493" s="9" t="s">
        <v>14397</v>
      </c>
      <c r="J36493" s="7" t="s">
        <v>7878</v>
      </c>
      <c r="K36493" s="10" t="s">
        <v>18309</v>
      </c>
      <c r="L36493" s="7">
        <v>1</v>
      </c>
      <c r="Q36493" s="12">
        <v>40553</v>
      </c>
      <c r="R36493" s="12">
        <v>40553</v>
      </c>
    </row>
    <row r="36494" spans="1:18" x14ac:dyDescent="0.25">
      <c r="A36494" s="7" t="s">
        <v>124468</v>
      </c>
      <c r="B36494" s="7" t="s">
        <v>124469</v>
      </c>
      <c r="C36494" s="7" t="s">
        <v>124470</v>
      </c>
      <c r="D36494" s="7" t="s">
        <v>275</v>
      </c>
      <c r="E36494" s="8" t="s">
        <v>276</v>
      </c>
      <c r="F36494" s="8">
        <v>143500000</v>
      </c>
      <c r="G36494" s="7" t="s">
        <v>80</v>
      </c>
      <c r="H36494" s="7" t="s">
        <v>477</v>
      </c>
      <c r="I36494" s="9"/>
      <c r="J36494" s="7" t="s">
        <v>478</v>
      </c>
      <c r="K36494" s="10" t="s">
        <v>478</v>
      </c>
      <c r="L36494" s="7">
        <v>3</v>
      </c>
      <c r="M36494" s="11">
        <v>36526</v>
      </c>
      <c r="N36494" s="7" t="s">
        <v>234</v>
      </c>
      <c r="O36494" s="7" t="s">
        <v>235</v>
      </c>
      <c r="P36494" s="10">
        <v>2000</v>
      </c>
      <c r="Q36494" s="12">
        <v>39741</v>
      </c>
      <c r="R36494" s="12">
        <v>40444</v>
      </c>
    </row>
    <row r="36495" spans="1:18" x14ac:dyDescent="0.25">
      <c r="A36495" s="7" t="s">
        <v>124471</v>
      </c>
      <c r="B36495" s="7" t="s">
        <v>124472</v>
      </c>
      <c r="C36495" s="7" t="s">
        <v>124473</v>
      </c>
      <c r="F36495" s="8">
        <v>0</v>
      </c>
      <c r="G36495" s="7" t="s">
        <v>35</v>
      </c>
      <c r="I36495" s="9"/>
      <c r="J36495" s="7"/>
      <c r="L36495" s="7">
        <v>1</v>
      </c>
      <c r="Q36495" s="12">
        <v>41791</v>
      </c>
      <c r="R36495" s="12">
        <v>41791</v>
      </c>
    </row>
    <row r="36496" spans="1:18" x14ac:dyDescent="0.25">
      <c r="A36496" s="7" t="s">
        <v>124474</v>
      </c>
      <c r="B36496" s="7" t="s">
        <v>124475</v>
      </c>
      <c r="C36496" s="7" t="s">
        <v>124476</v>
      </c>
      <c r="D36496" s="7" t="s">
        <v>1664</v>
      </c>
      <c r="E36496" s="8" t="s">
        <v>1665</v>
      </c>
      <c r="F36496" s="8">
        <v>3000000</v>
      </c>
      <c r="G36496" s="7" t="s">
        <v>35</v>
      </c>
      <c r="H36496" s="7" t="s">
        <v>24</v>
      </c>
      <c r="I36496" s="9" t="s">
        <v>36</v>
      </c>
      <c r="J36496" s="7" t="s">
        <v>181</v>
      </c>
      <c r="K36496" s="10" t="s">
        <v>594</v>
      </c>
      <c r="L36496" s="7">
        <v>1</v>
      </c>
      <c r="Q36496" s="12">
        <v>40933</v>
      </c>
      <c r="R36496" s="12">
        <v>40933</v>
      </c>
    </row>
    <row r="36497" spans="1:18" x14ac:dyDescent="0.25">
      <c r="A36497" s="7" t="s">
        <v>124477</v>
      </c>
      <c r="B36497" s="7" t="s">
        <v>124478</v>
      </c>
      <c r="C36497" s="7" t="s">
        <v>124479</v>
      </c>
      <c r="D36497" s="7" t="s">
        <v>124480</v>
      </c>
      <c r="E36497" s="8" t="s">
        <v>69</v>
      </c>
      <c r="F36497" s="8">
        <v>0</v>
      </c>
      <c r="G36497" s="7" t="s">
        <v>35</v>
      </c>
      <c r="H36497" s="7" t="s">
        <v>446</v>
      </c>
      <c r="I36497" s="9"/>
      <c r="J36497" s="7" t="s">
        <v>447</v>
      </c>
      <c r="K36497" s="10" t="s">
        <v>447</v>
      </c>
      <c r="L36497" s="7">
        <v>1</v>
      </c>
      <c r="Q36497" s="12">
        <v>39874</v>
      </c>
      <c r="R36497" s="12">
        <v>39874</v>
      </c>
    </row>
    <row r="36498" spans="1:18" x14ac:dyDescent="0.25">
      <c r="A36498" s="7" t="s">
        <v>124481</v>
      </c>
      <c r="B36498" s="7" t="s">
        <v>124482</v>
      </c>
      <c r="C36498" s="7" t="s">
        <v>124483</v>
      </c>
      <c r="D36498" s="7" t="s">
        <v>124484</v>
      </c>
      <c r="E36498" s="8" t="s">
        <v>1303</v>
      </c>
      <c r="F36498" s="8">
        <v>150000</v>
      </c>
      <c r="G36498" s="7" t="s">
        <v>35</v>
      </c>
      <c r="H36498" s="7" t="s">
        <v>264</v>
      </c>
      <c r="I36498" s="9"/>
      <c r="J36498" s="7" t="s">
        <v>324</v>
      </c>
      <c r="K36498" s="10" t="s">
        <v>324</v>
      </c>
      <c r="L36498" s="7">
        <v>1</v>
      </c>
      <c r="Q36498" s="12">
        <v>41404</v>
      </c>
      <c r="R36498" s="12">
        <v>41404</v>
      </c>
    </row>
    <row r="36499" spans="1:18" x14ac:dyDescent="0.25">
      <c r="A36499" s="7" t="s">
        <v>124485</v>
      </c>
      <c r="B36499" s="7" t="s">
        <v>124486</v>
      </c>
      <c r="C36499" s="7" t="s">
        <v>124487</v>
      </c>
      <c r="F36499" s="8">
        <v>1875000</v>
      </c>
      <c r="H36499" s="7" t="s">
        <v>24</v>
      </c>
      <c r="I36499" s="9" t="s">
        <v>2591</v>
      </c>
      <c r="J36499" s="7" t="s">
        <v>2592</v>
      </c>
      <c r="K36499" s="10" t="s">
        <v>2836</v>
      </c>
      <c r="L36499" s="7">
        <v>1</v>
      </c>
      <c r="M36499" s="11">
        <v>36969</v>
      </c>
      <c r="N36499" s="7" t="s">
        <v>14025</v>
      </c>
      <c r="O36499" s="7" t="s">
        <v>155</v>
      </c>
      <c r="P36499" s="10">
        <v>2001</v>
      </c>
      <c r="Q36499" s="12">
        <v>41674</v>
      </c>
      <c r="R36499" s="12">
        <v>41674</v>
      </c>
    </row>
    <row r="36500" spans="1:18" x14ac:dyDescent="0.25">
      <c r="A36500" s="7" t="s">
        <v>124488</v>
      </c>
      <c r="B36500" s="7" t="s">
        <v>124489</v>
      </c>
      <c r="C36500" s="7" t="s">
        <v>124490</v>
      </c>
      <c r="D36500" s="7" t="s">
        <v>124491</v>
      </c>
      <c r="E36500" s="8" t="s">
        <v>11342</v>
      </c>
      <c r="F36500" s="8">
        <v>32640</v>
      </c>
      <c r="G36500" s="7" t="s">
        <v>35</v>
      </c>
      <c r="H36500" s="7" t="s">
        <v>52</v>
      </c>
      <c r="I36500" s="9"/>
      <c r="J36500" s="7" t="s">
        <v>13431</v>
      </c>
      <c r="K36500" s="10" t="s">
        <v>13431</v>
      </c>
      <c r="L36500" s="7">
        <v>2</v>
      </c>
      <c r="M36500" s="11">
        <v>41480</v>
      </c>
      <c r="N36500" s="7" t="s">
        <v>257</v>
      </c>
      <c r="O36500" s="7" t="s">
        <v>258</v>
      </c>
      <c r="P36500" s="10">
        <v>2013</v>
      </c>
      <c r="Q36500" s="12">
        <v>41485</v>
      </c>
      <c r="R36500" s="12">
        <v>41963</v>
      </c>
    </row>
    <row r="36501" spans="1:18" x14ac:dyDescent="0.25">
      <c r="A36501" s="7" t="s">
        <v>124492</v>
      </c>
      <c r="B36501" s="7" t="s">
        <v>124493</v>
      </c>
      <c r="C36501" s="7" t="s">
        <v>124494</v>
      </c>
      <c r="D36501" s="7" t="s">
        <v>737</v>
      </c>
      <c r="E36501" s="8" t="s">
        <v>738</v>
      </c>
      <c r="F36501" s="8">
        <v>250000</v>
      </c>
      <c r="G36501" s="7" t="s">
        <v>35</v>
      </c>
      <c r="H36501" s="7" t="s">
        <v>24</v>
      </c>
      <c r="I36501" s="9" t="s">
        <v>502</v>
      </c>
      <c r="J36501" s="7" t="s">
        <v>503</v>
      </c>
      <c r="K36501" s="10" t="s">
        <v>25497</v>
      </c>
      <c r="L36501" s="7">
        <v>1</v>
      </c>
      <c r="Q36501" s="12">
        <v>41131</v>
      </c>
      <c r="R36501" s="12">
        <v>41131</v>
      </c>
    </row>
    <row r="36502" spans="1:18" x14ac:dyDescent="0.25">
      <c r="A36502" s="7" t="s">
        <v>124495</v>
      </c>
      <c r="B36502" s="7" t="s">
        <v>124496</v>
      </c>
      <c r="D36502" s="7" t="s">
        <v>124497</v>
      </c>
      <c r="E36502" s="8" t="s">
        <v>6305</v>
      </c>
      <c r="F36502" s="8">
        <v>2334833</v>
      </c>
      <c r="G36502" s="7" t="s">
        <v>35</v>
      </c>
      <c r="I36502" s="9"/>
      <c r="J36502" s="7"/>
      <c r="L36502" s="7">
        <v>1</v>
      </c>
      <c r="Q36502" s="12">
        <v>40252</v>
      </c>
      <c r="R36502" s="12">
        <v>40252</v>
      </c>
    </row>
    <row r="36503" spans="1:18" x14ac:dyDescent="0.25">
      <c r="A36503" s="7" t="s">
        <v>124498</v>
      </c>
      <c r="B36503" s="7" t="s">
        <v>124499</v>
      </c>
      <c r="D36503" s="7" t="s">
        <v>1277</v>
      </c>
      <c r="E36503" s="8" t="s">
        <v>1278</v>
      </c>
      <c r="F36503" s="8">
        <v>14900000</v>
      </c>
      <c r="G36503" s="7" t="s">
        <v>35</v>
      </c>
      <c r="H36503" s="7" t="s">
        <v>24</v>
      </c>
      <c r="I36503" s="9" t="s">
        <v>1233</v>
      </c>
      <c r="J36503" s="7" t="s">
        <v>1234</v>
      </c>
      <c r="K36503" s="10" t="s">
        <v>16994</v>
      </c>
      <c r="L36503" s="7">
        <v>2</v>
      </c>
      <c r="M36503" s="11">
        <v>37622</v>
      </c>
      <c r="N36503" s="7" t="s">
        <v>814</v>
      </c>
      <c r="O36503" s="7" t="s">
        <v>815</v>
      </c>
      <c r="P36503" s="10">
        <v>2003</v>
      </c>
      <c r="Q36503" s="12">
        <v>38362</v>
      </c>
      <c r="R36503" s="12">
        <v>38974</v>
      </c>
    </row>
    <row r="36504" spans="1:18" x14ac:dyDescent="0.25">
      <c r="A36504" s="7" t="s">
        <v>124500</v>
      </c>
      <c r="B36504" s="7" t="s">
        <v>124501</v>
      </c>
      <c r="C36504" s="7" t="s">
        <v>124502</v>
      </c>
      <c r="D36504" s="7" t="s">
        <v>275</v>
      </c>
      <c r="E36504" s="8" t="s">
        <v>276</v>
      </c>
      <c r="F36504" s="8">
        <v>1982609</v>
      </c>
      <c r="H36504" s="7" t="s">
        <v>24</v>
      </c>
      <c r="I36504" s="9" t="s">
        <v>93</v>
      </c>
      <c r="J36504" s="7" t="s">
        <v>314</v>
      </c>
      <c r="K36504" s="10" t="s">
        <v>36437</v>
      </c>
      <c r="L36504" s="7">
        <v>3</v>
      </c>
      <c r="M36504" s="11">
        <v>38718</v>
      </c>
      <c r="N36504" s="7" t="s">
        <v>400</v>
      </c>
      <c r="O36504" s="7" t="s">
        <v>401</v>
      </c>
      <c r="P36504" s="10">
        <v>2006</v>
      </c>
      <c r="Q36504" s="12">
        <v>40554</v>
      </c>
      <c r="R36504" s="12">
        <v>41757</v>
      </c>
    </row>
    <row r="36505" spans="1:18" x14ac:dyDescent="0.25">
      <c r="A36505" s="7" t="s">
        <v>124503</v>
      </c>
      <c r="B36505" s="7" t="s">
        <v>124504</v>
      </c>
      <c r="C36505" s="7" t="s">
        <v>124505</v>
      </c>
      <c r="D36505" s="7" t="s">
        <v>124506</v>
      </c>
      <c r="E36505" s="8" t="s">
        <v>10364</v>
      </c>
      <c r="F36505" s="8">
        <v>0</v>
      </c>
      <c r="G36505" s="7" t="s">
        <v>35</v>
      </c>
      <c r="H36505" s="7" t="s">
        <v>24</v>
      </c>
      <c r="I36505" s="9" t="s">
        <v>36</v>
      </c>
      <c r="J36505" s="7" t="s">
        <v>1162</v>
      </c>
      <c r="K36505" s="10" t="s">
        <v>1162</v>
      </c>
      <c r="L36505" s="7">
        <v>2</v>
      </c>
      <c r="M36505" s="11">
        <v>40664</v>
      </c>
      <c r="N36505" s="7" t="s">
        <v>394</v>
      </c>
      <c r="O36505" s="7" t="s">
        <v>55</v>
      </c>
      <c r="P36505" s="10">
        <v>2011</v>
      </c>
      <c r="Q36505" s="12">
        <v>40787</v>
      </c>
      <c r="R36505" s="12">
        <v>41640</v>
      </c>
    </row>
    <row r="36506" spans="1:18" x14ac:dyDescent="0.25">
      <c r="A36506" s="7" t="s">
        <v>124507</v>
      </c>
      <c r="B36506" s="7" t="s">
        <v>124508</v>
      </c>
      <c r="C36506" s="7" t="s">
        <v>124509</v>
      </c>
      <c r="D36506" s="7" t="s">
        <v>11489</v>
      </c>
      <c r="E36506" s="8" t="s">
        <v>341</v>
      </c>
      <c r="F36506" s="8">
        <v>79189</v>
      </c>
      <c r="H36506" s="7" t="s">
        <v>52</v>
      </c>
      <c r="I36506" s="9"/>
      <c r="J36506" s="7" t="s">
        <v>53</v>
      </c>
      <c r="K36506" s="10" t="s">
        <v>53</v>
      </c>
      <c r="L36506" s="7">
        <v>1</v>
      </c>
      <c r="M36506" s="11">
        <v>40179</v>
      </c>
      <c r="N36506" s="7" t="s">
        <v>96</v>
      </c>
      <c r="O36506" s="7" t="s">
        <v>97</v>
      </c>
      <c r="P36506" s="10">
        <v>2010</v>
      </c>
      <c r="Q36506" s="12">
        <v>41395</v>
      </c>
      <c r="R36506" s="12">
        <v>41395</v>
      </c>
    </row>
    <row r="36507" spans="1:18" x14ac:dyDescent="0.25">
      <c r="A36507" s="7" t="s">
        <v>124510</v>
      </c>
      <c r="B36507" s="7" t="s">
        <v>124511</v>
      </c>
      <c r="C36507" s="7" t="s">
        <v>124512</v>
      </c>
      <c r="D36507" s="7" t="s">
        <v>124513</v>
      </c>
      <c r="E36507" s="8" t="s">
        <v>69</v>
      </c>
      <c r="F36507" s="8">
        <v>200000</v>
      </c>
      <c r="G36507" s="7" t="s">
        <v>35</v>
      </c>
      <c r="I36507" s="9"/>
      <c r="J36507" s="7"/>
      <c r="L36507" s="7">
        <v>1</v>
      </c>
      <c r="M36507" s="11">
        <v>40562</v>
      </c>
      <c r="N36507" s="7" t="s">
        <v>537</v>
      </c>
      <c r="O36507" s="7" t="s">
        <v>505</v>
      </c>
      <c r="P36507" s="10">
        <v>2011</v>
      </c>
      <c r="Q36507" s="12">
        <v>40617</v>
      </c>
      <c r="R36507" s="12">
        <v>40617</v>
      </c>
    </row>
    <row r="36508" spans="1:18" x14ac:dyDescent="0.25">
      <c r="A36508" s="7" t="s">
        <v>124514</v>
      </c>
      <c r="B36508" s="7" t="s">
        <v>124515</v>
      </c>
      <c r="C36508" s="7" t="s">
        <v>124516</v>
      </c>
      <c r="D36508" s="7" t="s">
        <v>296</v>
      </c>
      <c r="E36508" s="8" t="s">
        <v>297</v>
      </c>
      <c r="F36508" s="8">
        <v>2010000</v>
      </c>
      <c r="G36508" s="7" t="s">
        <v>23</v>
      </c>
      <c r="H36508" s="7" t="s">
        <v>52</v>
      </c>
      <c r="I36508" s="9"/>
      <c r="J36508" s="7" t="s">
        <v>53</v>
      </c>
      <c r="K36508" s="10" t="s">
        <v>53</v>
      </c>
      <c r="L36508" s="7">
        <v>1</v>
      </c>
      <c r="M36508" s="11">
        <v>38353</v>
      </c>
      <c r="N36508" s="7" t="s">
        <v>435</v>
      </c>
      <c r="O36508" s="7" t="s">
        <v>436</v>
      </c>
      <c r="P36508" s="10">
        <v>2005</v>
      </c>
      <c r="Q36508" s="12">
        <v>40104</v>
      </c>
      <c r="R36508" s="12">
        <v>40104</v>
      </c>
    </row>
    <row r="36509" spans="1:18" x14ac:dyDescent="0.25">
      <c r="A36509" s="7" t="s">
        <v>124517</v>
      </c>
      <c r="B36509" s="7" t="s">
        <v>124518</v>
      </c>
      <c r="C36509" s="7" t="s">
        <v>124519</v>
      </c>
      <c r="D36509" s="7" t="s">
        <v>86</v>
      </c>
      <c r="E36509" s="8" t="s">
        <v>87</v>
      </c>
      <c r="F36509" s="8">
        <v>11150004</v>
      </c>
      <c r="G36509" s="7" t="s">
        <v>23</v>
      </c>
      <c r="H36509" s="7" t="s">
        <v>24</v>
      </c>
      <c r="I36509" s="9" t="s">
        <v>36</v>
      </c>
      <c r="J36509" s="7" t="s">
        <v>37</v>
      </c>
      <c r="K36509" s="10" t="s">
        <v>37</v>
      </c>
      <c r="L36509" s="7">
        <v>3</v>
      </c>
      <c r="M36509" s="11">
        <v>40179</v>
      </c>
      <c r="N36509" s="7" t="s">
        <v>96</v>
      </c>
      <c r="O36509" s="7" t="s">
        <v>97</v>
      </c>
      <c r="P36509" s="10">
        <v>2010</v>
      </c>
      <c r="Q36509" s="12">
        <v>40382</v>
      </c>
      <c r="R36509" s="12">
        <v>41380</v>
      </c>
    </row>
    <row r="36510" spans="1:18" x14ac:dyDescent="0.25">
      <c r="A36510" s="7" t="s">
        <v>124520</v>
      </c>
      <c r="B36510" s="7" t="s">
        <v>124521</v>
      </c>
      <c r="C36510" s="7" t="s">
        <v>124522</v>
      </c>
      <c r="D36510" s="7" t="s">
        <v>124523</v>
      </c>
      <c r="E36510" s="8" t="s">
        <v>3662</v>
      </c>
      <c r="F36510" s="8">
        <v>10000000</v>
      </c>
      <c r="G36510" s="7" t="s">
        <v>35</v>
      </c>
      <c r="H36510" s="7" t="s">
        <v>24</v>
      </c>
      <c r="I36510" s="9" t="s">
        <v>25</v>
      </c>
      <c r="J36510" s="7" t="s">
        <v>26</v>
      </c>
      <c r="K36510" s="10" t="s">
        <v>27</v>
      </c>
      <c r="L36510" s="7">
        <v>2</v>
      </c>
      <c r="M36510" s="11">
        <v>38718</v>
      </c>
      <c r="N36510" s="7" t="s">
        <v>400</v>
      </c>
      <c r="O36510" s="7" t="s">
        <v>401</v>
      </c>
      <c r="P36510" s="10">
        <v>2006</v>
      </c>
      <c r="Q36510" s="12">
        <v>39814</v>
      </c>
      <c r="R36510" s="12">
        <v>41864</v>
      </c>
    </row>
    <row r="36511" spans="1:18" x14ac:dyDescent="0.25">
      <c r="A36511" s="7" t="s">
        <v>124524</v>
      </c>
      <c r="B36511" s="7" t="s">
        <v>124525</v>
      </c>
      <c r="C36511" s="7" t="s">
        <v>124526</v>
      </c>
      <c r="D36511" s="7" t="s">
        <v>124527</v>
      </c>
      <c r="E36511" s="8" t="s">
        <v>310</v>
      </c>
      <c r="F36511" s="8">
        <v>250000</v>
      </c>
      <c r="G36511" s="7" t="s">
        <v>35</v>
      </c>
      <c r="I36511" s="9"/>
      <c r="J36511" s="7"/>
      <c r="L36511" s="7">
        <v>1</v>
      </c>
      <c r="M36511" s="11">
        <v>40695</v>
      </c>
      <c r="N36511" s="7" t="s">
        <v>702</v>
      </c>
      <c r="O36511" s="7" t="s">
        <v>55</v>
      </c>
      <c r="P36511" s="10">
        <v>2011</v>
      </c>
      <c r="Q36511" s="12">
        <v>40695</v>
      </c>
      <c r="R36511" s="12">
        <v>40695</v>
      </c>
    </row>
    <row r="36512" spans="1:18" x14ac:dyDescent="0.25">
      <c r="A36512" s="7" t="s">
        <v>124528</v>
      </c>
      <c r="B36512" s="7" t="s">
        <v>124529</v>
      </c>
      <c r="F36512" s="8">
        <v>1775000</v>
      </c>
      <c r="G36512" s="7" t="s">
        <v>35</v>
      </c>
      <c r="H36512" s="7" t="s">
        <v>24</v>
      </c>
      <c r="I36512" s="9" t="s">
        <v>36</v>
      </c>
      <c r="J36512" s="7" t="s">
        <v>37</v>
      </c>
      <c r="K36512" s="10" t="s">
        <v>23413</v>
      </c>
      <c r="L36512" s="7">
        <v>2</v>
      </c>
      <c r="Q36512" s="12">
        <v>40014</v>
      </c>
      <c r="R36512" s="12">
        <v>40014</v>
      </c>
    </row>
    <row r="36513" spans="1:18" x14ac:dyDescent="0.25">
      <c r="A36513" s="7" t="s">
        <v>124530</v>
      </c>
      <c r="B36513" s="7" t="s">
        <v>124531</v>
      </c>
      <c r="C36513" s="7" t="s">
        <v>124532</v>
      </c>
      <c r="D36513" s="7" t="s">
        <v>86</v>
      </c>
      <c r="E36513" s="8" t="s">
        <v>87</v>
      </c>
      <c r="F36513" s="8">
        <v>4000000</v>
      </c>
      <c r="G36513" s="7" t="s">
        <v>35</v>
      </c>
      <c r="I36513" s="9"/>
      <c r="J36513" s="7"/>
      <c r="L36513" s="7">
        <v>1</v>
      </c>
      <c r="Q36513" s="12">
        <v>40045</v>
      </c>
      <c r="R36513" s="12">
        <v>40045</v>
      </c>
    </row>
    <row r="36514" spans="1:18" x14ac:dyDescent="0.25">
      <c r="A36514" s="7" t="s">
        <v>124533</v>
      </c>
      <c r="B36514" s="7" t="s">
        <v>124534</v>
      </c>
      <c r="F36514" s="8">
        <v>0</v>
      </c>
      <c r="H36514" s="7" t="s">
        <v>24</v>
      </c>
      <c r="I36514" s="9" t="s">
        <v>60</v>
      </c>
      <c r="J36514" s="7" t="s">
        <v>61</v>
      </c>
      <c r="K36514" s="10" t="s">
        <v>61</v>
      </c>
      <c r="L36514" s="7">
        <v>1</v>
      </c>
      <c r="M36514" s="11">
        <v>31413</v>
      </c>
      <c r="N36514" s="7" t="s">
        <v>124</v>
      </c>
      <c r="O36514" s="7" t="s">
        <v>125</v>
      </c>
      <c r="P36514" s="10">
        <v>1986</v>
      </c>
      <c r="Q36514" s="12">
        <v>32927</v>
      </c>
      <c r="R36514" s="12">
        <v>32927</v>
      </c>
    </row>
    <row r="36515" spans="1:18" x14ac:dyDescent="0.25">
      <c r="A36515" s="7" t="s">
        <v>124535</v>
      </c>
      <c r="B36515" s="7" t="s">
        <v>124536</v>
      </c>
      <c r="C36515" s="7" t="s">
        <v>124537</v>
      </c>
      <c r="D36515" s="7" t="s">
        <v>124538</v>
      </c>
      <c r="E36515" s="8" t="s">
        <v>3174</v>
      </c>
      <c r="F36515" s="8">
        <v>1200000</v>
      </c>
      <c r="G36515" s="7" t="s">
        <v>35</v>
      </c>
      <c r="H36515" s="7" t="s">
        <v>52</v>
      </c>
      <c r="I36515" s="9"/>
      <c r="J36515" s="7" t="s">
        <v>53</v>
      </c>
      <c r="K36515" s="10" t="s">
        <v>53</v>
      </c>
      <c r="L36515" s="7">
        <v>1</v>
      </c>
      <c r="M36515" s="11">
        <v>41307</v>
      </c>
      <c r="N36515" s="7" t="s">
        <v>1258</v>
      </c>
      <c r="O36515" s="7" t="s">
        <v>147</v>
      </c>
      <c r="P36515" s="10">
        <v>2013</v>
      </c>
      <c r="Q36515" s="12">
        <v>41827</v>
      </c>
      <c r="R36515" s="12">
        <v>41827</v>
      </c>
    </row>
    <row r="36516" spans="1:18" x14ac:dyDescent="0.25">
      <c r="A36516" s="7" t="s">
        <v>124539</v>
      </c>
      <c r="B36516" s="7" t="s">
        <v>124540</v>
      </c>
      <c r="C36516" s="7" t="s">
        <v>124541</v>
      </c>
      <c r="D36516" s="7" t="s">
        <v>68</v>
      </c>
      <c r="E36516" s="8" t="s">
        <v>69</v>
      </c>
      <c r="F36516" s="8">
        <v>22091</v>
      </c>
      <c r="G36516" s="7" t="s">
        <v>35</v>
      </c>
      <c r="H36516" s="7" t="s">
        <v>1097</v>
      </c>
      <c r="I36516" s="9"/>
      <c r="J36516" s="7" t="s">
        <v>1578</v>
      </c>
      <c r="K36516" s="10" t="s">
        <v>1579</v>
      </c>
      <c r="L36516" s="7">
        <v>1</v>
      </c>
      <c r="M36516" s="11">
        <v>40544</v>
      </c>
      <c r="N36516" s="7" t="s">
        <v>537</v>
      </c>
      <c r="O36516" s="7" t="s">
        <v>505</v>
      </c>
      <c r="P36516" s="10">
        <v>2011</v>
      </c>
      <c r="Q36516" s="12">
        <v>41730</v>
      </c>
      <c r="R36516" s="12">
        <v>41730</v>
      </c>
    </row>
    <row r="36517" spans="1:18" x14ac:dyDescent="0.25">
      <c r="A36517" s="7" t="s">
        <v>124542</v>
      </c>
      <c r="B36517" s="7" t="s">
        <v>124543</v>
      </c>
      <c r="C36517" s="7" t="s">
        <v>124544</v>
      </c>
      <c r="D36517" s="7" t="s">
        <v>227</v>
      </c>
      <c r="E36517" s="8" t="s">
        <v>228</v>
      </c>
      <c r="F36517" s="8">
        <v>380000</v>
      </c>
      <c r="G36517" s="7" t="s">
        <v>35</v>
      </c>
      <c r="H36517" s="7" t="s">
        <v>24</v>
      </c>
      <c r="I36517" s="9" t="s">
        <v>36</v>
      </c>
      <c r="J36517" s="7" t="s">
        <v>1162</v>
      </c>
      <c r="K36517" s="10" t="s">
        <v>1162</v>
      </c>
      <c r="L36517" s="7">
        <v>2</v>
      </c>
      <c r="M36517" s="11">
        <v>36526</v>
      </c>
      <c r="N36517" s="7" t="s">
        <v>234</v>
      </c>
      <c r="O36517" s="7" t="s">
        <v>235</v>
      </c>
      <c r="P36517" s="10">
        <v>2000</v>
      </c>
      <c r="Q36517" s="12">
        <v>41142</v>
      </c>
      <c r="R36517" s="12">
        <v>41186</v>
      </c>
    </row>
    <row r="36518" spans="1:18" x14ac:dyDescent="0.25">
      <c r="A36518" s="7" t="s">
        <v>124545</v>
      </c>
      <c r="B36518" s="7" t="s">
        <v>124546</v>
      </c>
      <c r="D36518" s="7" t="s">
        <v>124547</v>
      </c>
      <c r="E36518" s="8" t="s">
        <v>1744</v>
      </c>
      <c r="F36518" s="8">
        <v>1114081</v>
      </c>
      <c r="G36518" s="7" t="s">
        <v>35</v>
      </c>
      <c r="H36518" s="7" t="s">
        <v>24</v>
      </c>
      <c r="I36518" s="9" t="s">
        <v>281</v>
      </c>
      <c r="J36518" s="7" t="s">
        <v>282</v>
      </c>
      <c r="K36518" s="10" t="s">
        <v>12709</v>
      </c>
      <c r="L36518" s="7">
        <v>1</v>
      </c>
      <c r="M36518" s="11">
        <v>40544</v>
      </c>
      <c r="N36518" s="7" t="s">
        <v>537</v>
      </c>
      <c r="O36518" s="7" t="s">
        <v>505</v>
      </c>
      <c r="P36518" s="10">
        <v>2011</v>
      </c>
      <c r="Q36518" s="12">
        <v>41781</v>
      </c>
      <c r="R36518" s="12">
        <v>41781</v>
      </c>
    </row>
    <row r="36519" spans="1:18" x14ac:dyDescent="0.25">
      <c r="A36519" s="7" t="s">
        <v>124548</v>
      </c>
      <c r="B36519" s="7" t="s">
        <v>124549</v>
      </c>
      <c r="D36519" s="7" t="s">
        <v>68</v>
      </c>
      <c r="E36519" s="8" t="s">
        <v>69</v>
      </c>
      <c r="F36519" s="8">
        <v>0</v>
      </c>
      <c r="G36519" s="7" t="s">
        <v>35</v>
      </c>
      <c r="I36519" s="9"/>
      <c r="J36519" s="7"/>
      <c r="L36519" s="7">
        <v>2</v>
      </c>
      <c r="Q36519" s="12">
        <v>38563</v>
      </c>
      <c r="R36519" s="12">
        <v>39182</v>
      </c>
    </row>
    <row r="36520" spans="1:18" x14ac:dyDescent="0.25">
      <c r="A36520" s="7" t="s">
        <v>124550</v>
      </c>
      <c r="B36520" s="7" t="s">
        <v>124551</v>
      </c>
      <c r="C36520" s="7" t="s">
        <v>124552</v>
      </c>
      <c r="D36520" s="7" t="s">
        <v>275</v>
      </c>
      <c r="E36520" s="8" t="s">
        <v>276</v>
      </c>
      <c r="F36520" s="8">
        <v>6539000</v>
      </c>
      <c r="G36520" s="7" t="s">
        <v>80</v>
      </c>
      <c r="H36520" s="7" t="s">
        <v>749</v>
      </c>
      <c r="I36520" s="9"/>
      <c r="J36520" s="7" t="s">
        <v>1359</v>
      </c>
      <c r="K36520" s="10" t="s">
        <v>1359</v>
      </c>
      <c r="L36520" s="7">
        <v>1</v>
      </c>
      <c r="Q36520" s="12">
        <v>40437</v>
      </c>
      <c r="R36520" s="12">
        <v>40437</v>
      </c>
    </row>
    <row r="36521" spans="1:18" x14ac:dyDescent="0.25">
      <c r="A36521" s="7" t="s">
        <v>124553</v>
      </c>
      <c r="B36521" s="7" t="s">
        <v>124554</v>
      </c>
      <c r="C36521" s="7" t="s">
        <v>124555</v>
      </c>
      <c r="D36521" s="7" t="s">
        <v>68</v>
      </c>
      <c r="E36521" s="8" t="s">
        <v>69</v>
      </c>
      <c r="F36521" s="8">
        <v>0</v>
      </c>
      <c r="G36521" s="7" t="s">
        <v>35</v>
      </c>
      <c r="H36521" s="7" t="s">
        <v>176</v>
      </c>
      <c r="I36521" s="9"/>
      <c r="J36521" s="7" t="s">
        <v>177</v>
      </c>
      <c r="K36521" s="10" t="s">
        <v>177</v>
      </c>
      <c r="L36521" s="7">
        <v>1</v>
      </c>
      <c r="M36521" s="11">
        <v>41275</v>
      </c>
      <c r="N36521" s="7" t="s">
        <v>146</v>
      </c>
      <c r="O36521" s="7" t="s">
        <v>147</v>
      </c>
      <c r="P36521" s="10">
        <v>2013</v>
      </c>
      <c r="Q36521" s="12">
        <v>41830</v>
      </c>
      <c r="R36521" s="12">
        <v>41830</v>
      </c>
    </row>
    <row r="36522" spans="1:18" x14ac:dyDescent="0.25">
      <c r="A36522" s="7" t="s">
        <v>124556</v>
      </c>
      <c r="B36522" s="7" t="s">
        <v>124557</v>
      </c>
      <c r="C36522" s="7" t="s">
        <v>124558</v>
      </c>
      <c r="F36522" s="8">
        <v>0</v>
      </c>
      <c r="G36522" s="7" t="s">
        <v>35</v>
      </c>
      <c r="I36522" s="9"/>
      <c r="J36522" s="7"/>
      <c r="L36522" s="7">
        <v>1</v>
      </c>
      <c r="M36522" s="11">
        <v>41426</v>
      </c>
      <c r="N36522" s="7" t="s">
        <v>1766</v>
      </c>
      <c r="O36522" s="7" t="s">
        <v>412</v>
      </c>
      <c r="P36522" s="10">
        <v>2013</v>
      </c>
      <c r="Q36522" s="12">
        <v>41821</v>
      </c>
      <c r="R36522" s="12">
        <v>41821</v>
      </c>
    </row>
    <row r="36523" spans="1:18" x14ac:dyDescent="0.25">
      <c r="A36523" s="7" t="s">
        <v>124559</v>
      </c>
      <c r="B36523" s="7" t="s">
        <v>124560</v>
      </c>
      <c r="C36523" s="7" t="s">
        <v>124561</v>
      </c>
      <c r="D36523" s="7" t="s">
        <v>625</v>
      </c>
      <c r="E36523" s="8" t="s">
        <v>323</v>
      </c>
      <c r="F36523" s="8">
        <v>0</v>
      </c>
      <c r="G36523" s="7" t="s">
        <v>35</v>
      </c>
      <c r="H36523" s="7" t="s">
        <v>24</v>
      </c>
      <c r="I36523" s="9" t="s">
        <v>25</v>
      </c>
      <c r="J36523" s="7" t="s">
        <v>26</v>
      </c>
      <c r="K36523" s="10" t="s">
        <v>27</v>
      </c>
      <c r="L36523" s="7">
        <v>1</v>
      </c>
      <c r="M36523" s="11">
        <v>40756</v>
      </c>
      <c r="N36523" s="7" t="s">
        <v>1091</v>
      </c>
      <c r="O36523" s="7" t="s">
        <v>230</v>
      </c>
      <c r="P36523" s="10">
        <v>2011</v>
      </c>
      <c r="Q36523" s="12">
        <v>41129</v>
      </c>
      <c r="R36523" s="12">
        <v>41129</v>
      </c>
    </row>
    <row r="36524" spans="1:18" x14ac:dyDescent="0.25">
      <c r="A36524" s="7" t="s">
        <v>124562</v>
      </c>
      <c r="B36524" s="7" t="s">
        <v>124563</v>
      </c>
      <c r="C36524" s="7" t="s">
        <v>124564</v>
      </c>
      <c r="D36524" s="7" t="s">
        <v>124565</v>
      </c>
      <c r="E36524" s="8" t="s">
        <v>69</v>
      </c>
      <c r="F36524" s="8">
        <v>645496464</v>
      </c>
      <c r="G36524" s="7" t="s">
        <v>23</v>
      </c>
      <c r="H36524" s="7" t="s">
        <v>24</v>
      </c>
      <c r="I36524" s="9" t="s">
        <v>60</v>
      </c>
      <c r="J36524" s="7" t="s">
        <v>61</v>
      </c>
      <c r="K36524" s="10" t="s">
        <v>35837</v>
      </c>
      <c r="L36524" s="7">
        <v>1</v>
      </c>
      <c r="M36524" s="11">
        <v>21916</v>
      </c>
      <c r="N36524" s="7" t="s">
        <v>47627</v>
      </c>
      <c r="O36524" s="7" t="s">
        <v>47628</v>
      </c>
      <c r="P36524" s="10">
        <v>1960</v>
      </c>
      <c r="Q36524" s="12">
        <v>41752</v>
      </c>
      <c r="R36524" s="12">
        <v>41752</v>
      </c>
    </row>
    <row r="36525" spans="1:18" x14ac:dyDescent="0.25">
      <c r="A36525" s="7" t="s">
        <v>124566</v>
      </c>
      <c r="B36525" s="7" t="s">
        <v>124567</v>
      </c>
      <c r="D36525" s="7" t="s">
        <v>433</v>
      </c>
      <c r="E36525" s="8" t="s">
        <v>434</v>
      </c>
      <c r="F36525" s="8">
        <v>0</v>
      </c>
      <c r="G36525" s="7" t="s">
        <v>35</v>
      </c>
      <c r="H36525" s="7" t="s">
        <v>24</v>
      </c>
      <c r="I36525" s="9" t="s">
        <v>60</v>
      </c>
      <c r="J36525" s="7" t="s">
        <v>3154</v>
      </c>
      <c r="K36525" s="10" t="s">
        <v>3154</v>
      </c>
      <c r="L36525" s="7">
        <v>1</v>
      </c>
      <c r="M36525" s="11">
        <v>41815</v>
      </c>
      <c r="N36525" s="7" t="s">
        <v>1150</v>
      </c>
      <c r="O36525" s="7" t="s">
        <v>1151</v>
      </c>
      <c r="P36525" s="10">
        <v>2014</v>
      </c>
      <c r="Q36525" s="12">
        <v>41815</v>
      </c>
      <c r="R36525" s="12">
        <v>41815</v>
      </c>
    </row>
    <row r="36526" spans="1:18" x14ac:dyDescent="0.25">
      <c r="A36526" s="7" t="s">
        <v>124568</v>
      </c>
      <c r="B36526" s="7" t="s">
        <v>124569</v>
      </c>
      <c r="C36526" s="7" t="s">
        <v>124570</v>
      </c>
      <c r="D36526" s="7" t="s">
        <v>296</v>
      </c>
      <c r="E36526" s="8" t="s">
        <v>297</v>
      </c>
      <c r="F36526" s="8">
        <v>13000000</v>
      </c>
      <c r="G36526" s="7" t="s">
        <v>23</v>
      </c>
      <c r="H36526" s="7" t="s">
        <v>24</v>
      </c>
      <c r="I36526" s="9" t="s">
        <v>161</v>
      </c>
      <c r="J36526" s="7" t="s">
        <v>162</v>
      </c>
      <c r="K36526" s="10" t="s">
        <v>163</v>
      </c>
      <c r="L36526" s="7">
        <v>1</v>
      </c>
      <c r="M36526" s="11">
        <v>37257</v>
      </c>
      <c r="N36526" s="7" t="s">
        <v>527</v>
      </c>
      <c r="O36526" s="7" t="s">
        <v>528</v>
      </c>
      <c r="P36526" s="10">
        <v>2002</v>
      </c>
      <c r="Q36526" s="12">
        <v>38889</v>
      </c>
      <c r="R36526" s="12">
        <v>38889</v>
      </c>
    </row>
    <row r="36527" spans="1:18" x14ac:dyDescent="0.25">
      <c r="A36527" s="7" t="s">
        <v>124571</v>
      </c>
      <c r="B36527" s="7" t="s">
        <v>124572</v>
      </c>
      <c r="C36527" s="7" t="s">
        <v>124573</v>
      </c>
      <c r="F36527" s="8">
        <v>455267</v>
      </c>
      <c r="G36527" s="7" t="s">
        <v>35</v>
      </c>
      <c r="H36527" s="7" t="s">
        <v>240</v>
      </c>
      <c r="I36527" s="9" t="s">
        <v>2642</v>
      </c>
      <c r="J36527" s="7" t="s">
        <v>2643</v>
      </c>
      <c r="K36527" s="10" t="s">
        <v>2643</v>
      </c>
      <c r="L36527" s="7">
        <v>1</v>
      </c>
      <c r="Q36527" s="12">
        <v>41153</v>
      </c>
      <c r="R36527" s="12">
        <v>41153</v>
      </c>
    </row>
    <row r="36528" spans="1:18" x14ac:dyDescent="0.25">
      <c r="A36528" s="7" t="s">
        <v>124574</v>
      </c>
      <c r="B36528" s="7" t="s">
        <v>124575</v>
      </c>
      <c r="C36528" s="7" t="s">
        <v>124576</v>
      </c>
      <c r="D36528" s="7" t="s">
        <v>68</v>
      </c>
      <c r="E36528" s="8" t="s">
        <v>69</v>
      </c>
      <c r="F36528" s="8">
        <v>250000</v>
      </c>
      <c r="G36528" s="7" t="s">
        <v>35</v>
      </c>
      <c r="H36528" s="7" t="s">
        <v>24</v>
      </c>
      <c r="I36528" s="9" t="s">
        <v>3380</v>
      </c>
      <c r="J36528" s="7" t="s">
        <v>9882</v>
      </c>
      <c r="K36528" s="10" t="s">
        <v>42141</v>
      </c>
      <c r="L36528" s="7">
        <v>1</v>
      </c>
      <c r="M36528" s="11">
        <v>40544</v>
      </c>
      <c r="N36528" s="7" t="s">
        <v>537</v>
      </c>
      <c r="O36528" s="7" t="s">
        <v>505</v>
      </c>
      <c r="P36528" s="10">
        <v>2011</v>
      </c>
      <c r="Q36528" s="12">
        <v>41376</v>
      </c>
      <c r="R36528" s="12">
        <v>41376</v>
      </c>
    </row>
    <row r="36529" spans="1:18" x14ac:dyDescent="0.25">
      <c r="A36529" s="7" t="s">
        <v>124577</v>
      </c>
      <c r="B36529" s="7" t="s">
        <v>124578</v>
      </c>
      <c r="C36529" s="7" t="s">
        <v>124579</v>
      </c>
      <c r="D36529" s="7" t="s">
        <v>124580</v>
      </c>
      <c r="E36529" s="8" t="s">
        <v>107</v>
      </c>
      <c r="F36529" s="8">
        <v>19003</v>
      </c>
      <c r="G36529" s="7" t="s">
        <v>35</v>
      </c>
      <c r="H36529" s="7" t="s">
        <v>354</v>
      </c>
      <c r="I36529" s="9"/>
      <c r="J36529" s="7" t="s">
        <v>12073</v>
      </c>
      <c r="K36529" s="10" t="s">
        <v>12073</v>
      </c>
      <c r="L36529" s="7">
        <v>1</v>
      </c>
      <c r="M36529" s="11">
        <v>41291</v>
      </c>
      <c r="N36529" s="7" t="s">
        <v>146</v>
      </c>
      <c r="O36529" s="7" t="s">
        <v>147</v>
      </c>
      <c r="P36529" s="10">
        <v>2013</v>
      </c>
      <c r="Q36529" s="12">
        <v>41925</v>
      </c>
      <c r="R36529" s="12">
        <v>41925</v>
      </c>
    </row>
    <row r="36530" spans="1:18" x14ac:dyDescent="0.25">
      <c r="A36530" s="7" t="s">
        <v>124581</v>
      </c>
      <c r="B36530" s="7" t="s">
        <v>124582</v>
      </c>
      <c r="C36530" s="7" t="s">
        <v>124583</v>
      </c>
      <c r="D36530" s="7" t="s">
        <v>1664</v>
      </c>
      <c r="E36530" s="8" t="s">
        <v>1665</v>
      </c>
      <c r="F36530" s="8">
        <v>62000000</v>
      </c>
      <c r="G36530" s="7" t="s">
        <v>23</v>
      </c>
      <c r="H36530" s="7" t="s">
        <v>24</v>
      </c>
      <c r="I36530" s="9" t="s">
        <v>36</v>
      </c>
      <c r="J36530" s="7" t="s">
        <v>181</v>
      </c>
      <c r="K36530" s="10" t="s">
        <v>2504</v>
      </c>
      <c r="L36530" s="7">
        <v>4</v>
      </c>
      <c r="M36530" s="11">
        <v>37622</v>
      </c>
      <c r="N36530" s="7" t="s">
        <v>814</v>
      </c>
      <c r="O36530" s="7" t="s">
        <v>815</v>
      </c>
      <c r="P36530" s="10">
        <v>2003</v>
      </c>
      <c r="Q36530" s="12">
        <v>38155</v>
      </c>
      <c r="R36530" s="12">
        <v>40442</v>
      </c>
    </row>
    <row r="36531" spans="1:18" x14ac:dyDescent="0.25">
      <c r="A36531" s="7" t="s">
        <v>124584</v>
      </c>
      <c r="B36531" s="7" t="s">
        <v>124585</v>
      </c>
      <c r="D36531" s="7" t="s">
        <v>365</v>
      </c>
      <c r="E36531" s="8" t="s">
        <v>366</v>
      </c>
      <c r="F36531" s="8">
        <v>0</v>
      </c>
      <c r="G36531" s="7" t="s">
        <v>35</v>
      </c>
      <c r="I36531" s="9"/>
      <c r="J36531" s="7"/>
      <c r="L36531" s="7">
        <v>1</v>
      </c>
      <c r="Q36531" s="12">
        <v>40581</v>
      </c>
      <c r="R36531" s="12">
        <v>40581</v>
      </c>
    </row>
    <row r="36532" spans="1:18" x14ac:dyDescent="0.25">
      <c r="A36532" s="7" t="s">
        <v>124586</v>
      </c>
      <c r="B36532" s="7" t="s">
        <v>124587</v>
      </c>
      <c r="C36532" s="7" t="s">
        <v>124588</v>
      </c>
      <c r="D36532" s="7" t="s">
        <v>124589</v>
      </c>
      <c r="E36532" s="8" t="s">
        <v>228</v>
      </c>
      <c r="F36532" s="8">
        <v>370000</v>
      </c>
      <c r="G36532" s="7" t="s">
        <v>35</v>
      </c>
      <c r="H36532" s="7" t="s">
        <v>24</v>
      </c>
      <c r="I36532" s="9" t="s">
        <v>36</v>
      </c>
      <c r="J36532" s="7" t="s">
        <v>181</v>
      </c>
      <c r="K36532" s="10" t="s">
        <v>594</v>
      </c>
      <c r="L36532" s="7">
        <v>1</v>
      </c>
      <c r="Q36532" s="12">
        <v>40575</v>
      </c>
      <c r="R36532" s="12">
        <v>40575</v>
      </c>
    </row>
    <row r="36533" spans="1:18" x14ac:dyDescent="0.25">
      <c r="A36533" s="7" t="s">
        <v>124590</v>
      </c>
      <c r="B36533" s="7" t="s">
        <v>124591</v>
      </c>
      <c r="C36533" s="7" t="s">
        <v>124592</v>
      </c>
      <c r="D36533" s="7" t="s">
        <v>68</v>
      </c>
      <c r="E36533" s="8" t="s">
        <v>69</v>
      </c>
      <c r="F36533" s="8">
        <v>0</v>
      </c>
      <c r="G36533" s="7" t="s">
        <v>35</v>
      </c>
      <c r="H36533" s="7" t="s">
        <v>24</v>
      </c>
      <c r="I36533" s="9" t="s">
        <v>502</v>
      </c>
      <c r="J36533" s="7" t="s">
        <v>993</v>
      </c>
      <c r="K36533" s="10" t="s">
        <v>993</v>
      </c>
      <c r="L36533" s="7">
        <v>2</v>
      </c>
      <c r="M36533" s="11">
        <v>39814</v>
      </c>
      <c r="N36533" s="7" t="s">
        <v>171</v>
      </c>
      <c r="O36533" s="7" t="s">
        <v>172</v>
      </c>
      <c r="P36533" s="10">
        <v>2009</v>
      </c>
      <c r="Q36533" s="12">
        <v>41137</v>
      </c>
      <c r="R36533" s="12">
        <v>41509</v>
      </c>
    </row>
    <row r="36534" spans="1:18" x14ac:dyDescent="0.25">
      <c r="A36534" s="7" t="s">
        <v>124593</v>
      </c>
      <c r="B36534" s="7" t="s">
        <v>124594</v>
      </c>
      <c r="C36534" s="7" t="s">
        <v>124595</v>
      </c>
      <c r="D36534" s="7" t="s">
        <v>136</v>
      </c>
      <c r="E36534" s="8" t="s">
        <v>137</v>
      </c>
      <c r="F36534" s="8">
        <v>0</v>
      </c>
      <c r="G36534" s="7" t="s">
        <v>35</v>
      </c>
      <c r="H36534" s="7" t="s">
        <v>24</v>
      </c>
      <c r="I36534" s="9"/>
      <c r="J36534" s="7" t="s">
        <v>11212</v>
      </c>
      <c r="L36534" s="7">
        <v>1</v>
      </c>
      <c r="M36534" s="11">
        <v>41205</v>
      </c>
      <c r="N36534" s="7" t="s">
        <v>45</v>
      </c>
      <c r="O36534" s="7" t="s">
        <v>46</v>
      </c>
      <c r="P36534" s="10">
        <v>2012</v>
      </c>
      <c r="Q36534" s="12">
        <v>41570</v>
      </c>
      <c r="R36534" s="12">
        <v>41570</v>
      </c>
    </row>
    <row r="36535" spans="1:18" x14ac:dyDescent="0.25">
      <c r="A36535" s="7" t="s">
        <v>124596</v>
      </c>
      <c r="B36535" s="7" t="s">
        <v>124597</v>
      </c>
      <c r="C36535" s="7" t="s">
        <v>124598</v>
      </c>
      <c r="D36535" s="7" t="s">
        <v>2066</v>
      </c>
      <c r="E36535" s="8" t="s">
        <v>2067</v>
      </c>
      <c r="F36535" s="8">
        <v>250000</v>
      </c>
      <c r="G36535" s="7" t="s">
        <v>35</v>
      </c>
      <c r="H36535" s="7" t="s">
        <v>24</v>
      </c>
      <c r="I36535" s="9" t="s">
        <v>1321</v>
      </c>
      <c r="J36535" s="7" t="s">
        <v>7696</v>
      </c>
      <c r="K36535" s="10" t="s">
        <v>8127</v>
      </c>
      <c r="L36535" s="7">
        <v>1</v>
      </c>
      <c r="M36535" s="11">
        <v>40156</v>
      </c>
      <c r="N36535" s="7" t="s">
        <v>5389</v>
      </c>
      <c r="O36535" s="7" t="s">
        <v>668</v>
      </c>
      <c r="P36535" s="10">
        <v>2009</v>
      </c>
      <c r="Q36535" s="12">
        <v>40746</v>
      </c>
      <c r="R36535" s="12">
        <v>40746</v>
      </c>
    </row>
    <row r="36536" spans="1:18" x14ac:dyDescent="0.25">
      <c r="A36536" s="7" t="s">
        <v>124599</v>
      </c>
      <c r="B36536" s="7" t="s">
        <v>124600</v>
      </c>
      <c r="C36536" s="7" t="s">
        <v>124601</v>
      </c>
      <c r="D36536" s="7" t="s">
        <v>421</v>
      </c>
      <c r="E36536" s="8" t="s">
        <v>422</v>
      </c>
      <c r="F36536" s="8">
        <v>25000</v>
      </c>
      <c r="G36536" s="7" t="s">
        <v>35</v>
      </c>
      <c r="H36536" s="7" t="s">
        <v>6025</v>
      </c>
      <c r="I36536" s="9"/>
      <c r="J36536" s="7" t="s">
        <v>6026</v>
      </c>
      <c r="K36536" s="10" t="s">
        <v>6026</v>
      </c>
      <c r="L36536" s="7">
        <v>1</v>
      </c>
      <c r="M36536" s="11">
        <v>41244</v>
      </c>
      <c r="N36536" s="7" t="s">
        <v>949</v>
      </c>
      <c r="O36536" s="7" t="s">
        <v>46</v>
      </c>
      <c r="P36536" s="10">
        <v>2012</v>
      </c>
      <c r="Q36536" s="12">
        <v>41244</v>
      </c>
      <c r="R36536" s="12">
        <v>41244</v>
      </c>
    </row>
    <row r="36537" spans="1:18" x14ac:dyDescent="0.25">
      <c r="A36537" s="7" t="s">
        <v>124602</v>
      </c>
      <c r="B36537" s="7" t="s">
        <v>124603</v>
      </c>
      <c r="C36537" s="7" t="s">
        <v>124604</v>
      </c>
      <c r="D36537" s="7" t="s">
        <v>737</v>
      </c>
      <c r="E36537" s="8" t="s">
        <v>738</v>
      </c>
      <c r="F36537" s="8">
        <v>1511374</v>
      </c>
      <c r="G36537" s="7" t="s">
        <v>35</v>
      </c>
      <c r="H36537" s="7" t="s">
        <v>24</v>
      </c>
      <c r="I36537" s="9" t="s">
        <v>36</v>
      </c>
      <c r="J36537" s="7" t="s">
        <v>37</v>
      </c>
      <c r="K36537" s="10" t="s">
        <v>4180</v>
      </c>
      <c r="L36537" s="7">
        <v>1</v>
      </c>
      <c r="M36537" s="11">
        <v>40118</v>
      </c>
      <c r="N36537" s="7" t="s">
        <v>1250</v>
      </c>
      <c r="O36537" s="7" t="s">
        <v>668</v>
      </c>
      <c r="P36537" s="10">
        <v>2009</v>
      </c>
      <c r="Q36537" s="12">
        <v>41765</v>
      </c>
      <c r="R36537" s="12">
        <v>41765</v>
      </c>
    </row>
    <row r="36538" spans="1:18" x14ac:dyDescent="0.25">
      <c r="A36538" s="7" t="s">
        <v>124605</v>
      </c>
      <c r="B36538" s="7" t="s">
        <v>124606</v>
      </c>
      <c r="C36538" s="7" t="s">
        <v>124607</v>
      </c>
      <c r="D36538" s="7" t="s">
        <v>963</v>
      </c>
      <c r="E36538" s="8" t="s">
        <v>964</v>
      </c>
      <c r="F36538" s="8">
        <v>0</v>
      </c>
      <c r="G36538" s="7" t="s">
        <v>35</v>
      </c>
      <c r="H36538" s="7" t="s">
        <v>24</v>
      </c>
      <c r="I36538" s="9" t="s">
        <v>25</v>
      </c>
      <c r="J36538" s="7" t="s">
        <v>26</v>
      </c>
      <c r="K36538" s="10" t="s">
        <v>27</v>
      </c>
      <c r="L36538" s="7">
        <v>1</v>
      </c>
      <c r="Q36538" s="12">
        <v>41820</v>
      </c>
      <c r="R36538" s="12">
        <v>41820</v>
      </c>
    </row>
    <row r="36539" spans="1:18" x14ac:dyDescent="0.25">
      <c r="A36539" s="7" t="s">
        <v>124608</v>
      </c>
      <c r="B36539" s="7" t="s">
        <v>124609</v>
      </c>
      <c r="C36539" s="7" t="s">
        <v>124610</v>
      </c>
      <c r="D36539" s="7" t="s">
        <v>625</v>
      </c>
      <c r="E36539" s="8" t="s">
        <v>323</v>
      </c>
      <c r="F36539" s="8">
        <v>4440900</v>
      </c>
      <c r="G36539" s="7" t="s">
        <v>35</v>
      </c>
      <c r="H36539" s="7" t="s">
        <v>24</v>
      </c>
      <c r="I36539" s="9" t="s">
        <v>2591</v>
      </c>
      <c r="J36539" s="7" t="s">
        <v>2592</v>
      </c>
      <c r="K36539" s="10" t="s">
        <v>2836</v>
      </c>
      <c r="L36539" s="7">
        <v>6</v>
      </c>
      <c r="M36539" s="11">
        <v>40179</v>
      </c>
      <c r="N36539" s="7" t="s">
        <v>96</v>
      </c>
      <c r="O36539" s="7" t="s">
        <v>97</v>
      </c>
      <c r="P36539" s="10">
        <v>2010</v>
      </c>
      <c r="Q36539" s="12">
        <v>40381</v>
      </c>
      <c r="R36539" s="12">
        <v>41163</v>
      </c>
    </row>
    <row r="36540" spans="1:18" x14ac:dyDescent="0.25">
      <c r="A36540" s="7" t="s">
        <v>124611</v>
      </c>
      <c r="B36540" s="7" t="s">
        <v>124612</v>
      </c>
      <c r="C36540" s="7" t="s">
        <v>124613</v>
      </c>
      <c r="D36540" s="7" t="s">
        <v>1402</v>
      </c>
      <c r="E36540" s="8" t="s">
        <v>1403</v>
      </c>
      <c r="F36540" s="8">
        <v>9100000</v>
      </c>
      <c r="G36540" s="7" t="s">
        <v>80</v>
      </c>
      <c r="H36540" s="7" t="s">
        <v>176</v>
      </c>
      <c r="I36540" s="9"/>
      <c r="J36540" s="7" t="s">
        <v>1572</v>
      </c>
      <c r="K36540" s="10" t="s">
        <v>1572</v>
      </c>
      <c r="L36540" s="7">
        <v>1</v>
      </c>
      <c r="M36540" s="11">
        <v>37622</v>
      </c>
      <c r="N36540" s="7" t="s">
        <v>814</v>
      </c>
      <c r="O36540" s="7" t="s">
        <v>815</v>
      </c>
      <c r="P36540" s="10">
        <v>2003</v>
      </c>
      <c r="Q36540" s="12">
        <v>38385</v>
      </c>
      <c r="R36540" s="12">
        <v>38385</v>
      </c>
    </row>
    <row r="36541" spans="1:18" x14ac:dyDescent="0.25">
      <c r="A36541" s="7" t="s">
        <v>124614</v>
      </c>
      <c r="B36541" s="7" t="s">
        <v>124615</v>
      </c>
      <c r="C36541" s="7" t="s">
        <v>124616</v>
      </c>
      <c r="D36541" s="7" t="s">
        <v>86</v>
      </c>
      <c r="E36541" s="8" t="s">
        <v>87</v>
      </c>
      <c r="F36541" s="8">
        <v>60000</v>
      </c>
      <c r="G36541" s="7" t="s">
        <v>35</v>
      </c>
      <c r="H36541" s="7" t="s">
        <v>24</v>
      </c>
      <c r="I36541" s="9" t="s">
        <v>116</v>
      </c>
      <c r="J36541" s="7" t="s">
        <v>117</v>
      </c>
      <c r="K36541" s="10" t="s">
        <v>39805</v>
      </c>
      <c r="L36541" s="7">
        <v>1</v>
      </c>
      <c r="M36541" s="11">
        <v>40909</v>
      </c>
      <c r="N36541" s="7" t="s">
        <v>111</v>
      </c>
      <c r="O36541" s="7" t="s">
        <v>112</v>
      </c>
      <c r="P36541" s="10">
        <v>2012</v>
      </c>
      <c r="Q36541" s="12">
        <v>41765</v>
      </c>
      <c r="R36541" s="12">
        <v>41765</v>
      </c>
    </row>
    <row r="36542" spans="1:18" x14ac:dyDescent="0.25">
      <c r="A36542" s="7" t="s">
        <v>124617</v>
      </c>
      <c r="B36542" s="7" t="s">
        <v>124618</v>
      </c>
      <c r="C36542" s="7" t="s">
        <v>124619</v>
      </c>
      <c r="D36542" s="7" t="s">
        <v>86</v>
      </c>
      <c r="E36542" s="8" t="s">
        <v>87</v>
      </c>
      <c r="F36542" s="8">
        <v>629000</v>
      </c>
      <c r="G36542" s="7" t="s">
        <v>35</v>
      </c>
      <c r="H36542" s="7" t="s">
        <v>24</v>
      </c>
      <c r="I36542" s="9" t="s">
        <v>36</v>
      </c>
      <c r="J36542" s="7" t="s">
        <v>181</v>
      </c>
      <c r="K36542" s="10" t="s">
        <v>182</v>
      </c>
      <c r="L36542" s="7">
        <v>2</v>
      </c>
      <c r="M36542" s="11">
        <v>40817</v>
      </c>
      <c r="N36542" s="7" t="s">
        <v>73</v>
      </c>
      <c r="O36542" s="7" t="s">
        <v>74</v>
      </c>
      <c r="P36542" s="10">
        <v>2011</v>
      </c>
      <c r="Q36542" s="12">
        <v>40842</v>
      </c>
      <c r="R36542" s="12">
        <v>41365</v>
      </c>
    </row>
    <row r="36543" spans="1:18" x14ac:dyDescent="0.25">
      <c r="A36543" s="7" t="s">
        <v>124620</v>
      </c>
      <c r="B36543" s="7" t="s">
        <v>124621</v>
      </c>
      <c r="C36543" s="7" t="s">
        <v>124622</v>
      </c>
      <c r="D36543" s="7" t="s">
        <v>963</v>
      </c>
      <c r="E36543" s="8" t="s">
        <v>964</v>
      </c>
      <c r="F36543" s="8">
        <v>0</v>
      </c>
      <c r="G36543" s="7" t="s">
        <v>35</v>
      </c>
      <c r="H36543" s="7" t="s">
        <v>24</v>
      </c>
      <c r="I36543" s="9" t="s">
        <v>248</v>
      </c>
      <c r="J36543" s="7" t="s">
        <v>249</v>
      </c>
      <c r="K36543" s="10" t="s">
        <v>249</v>
      </c>
      <c r="L36543" s="7">
        <v>1</v>
      </c>
      <c r="M36543" s="11">
        <v>40661</v>
      </c>
      <c r="N36543" s="7" t="s">
        <v>54</v>
      </c>
      <c r="O36543" s="7" t="s">
        <v>55</v>
      </c>
      <c r="P36543" s="10">
        <v>2011</v>
      </c>
      <c r="Q36543" s="12">
        <v>41830</v>
      </c>
      <c r="R36543" s="12">
        <v>41830</v>
      </c>
    </row>
    <row r="36544" spans="1:18" x14ac:dyDescent="0.25">
      <c r="A36544" s="7" t="s">
        <v>124623</v>
      </c>
      <c r="B36544" s="7" t="s">
        <v>124624</v>
      </c>
      <c r="D36544" s="7" t="s">
        <v>296</v>
      </c>
      <c r="E36544" s="8" t="s">
        <v>297</v>
      </c>
      <c r="F36544" s="8">
        <v>5000000</v>
      </c>
      <c r="G36544" s="7" t="s">
        <v>35</v>
      </c>
      <c r="H36544" s="7" t="s">
        <v>24</v>
      </c>
      <c r="I36544" s="9" t="s">
        <v>70</v>
      </c>
      <c r="J36544" s="7" t="s">
        <v>3242</v>
      </c>
      <c r="K36544" s="10" t="s">
        <v>3243</v>
      </c>
      <c r="L36544" s="7">
        <v>1</v>
      </c>
      <c r="M36544" s="11">
        <v>31778</v>
      </c>
      <c r="N36544" s="7" t="s">
        <v>2061</v>
      </c>
      <c r="O36544" s="7" t="s">
        <v>2062</v>
      </c>
      <c r="P36544" s="10">
        <v>1987</v>
      </c>
      <c r="Q36544" s="12">
        <v>40413</v>
      </c>
      <c r="R36544" s="12">
        <v>40413</v>
      </c>
    </row>
    <row r="36545" spans="1:18" x14ac:dyDescent="0.25">
      <c r="A36545" s="7" t="s">
        <v>124625</v>
      </c>
      <c r="B36545" s="7" t="s">
        <v>124626</v>
      </c>
      <c r="C36545" s="7" t="s">
        <v>124627</v>
      </c>
      <c r="D36545" s="7" t="s">
        <v>2066</v>
      </c>
      <c r="E36545" s="8" t="s">
        <v>2067</v>
      </c>
      <c r="F36545" s="8">
        <v>250000</v>
      </c>
      <c r="G36545" s="7" t="s">
        <v>35</v>
      </c>
      <c r="H36545" s="7" t="s">
        <v>24</v>
      </c>
      <c r="I36545" s="9" t="s">
        <v>620</v>
      </c>
      <c r="J36545" s="7" t="s">
        <v>621</v>
      </c>
      <c r="K36545" s="10" t="s">
        <v>621</v>
      </c>
      <c r="L36545" s="7">
        <v>1</v>
      </c>
      <c r="M36545" s="11">
        <v>40835</v>
      </c>
      <c r="N36545" s="7" t="s">
        <v>73</v>
      </c>
      <c r="O36545" s="7" t="s">
        <v>74</v>
      </c>
      <c r="P36545" s="10">
        <v>2011</v>
      </c>
      <c r="Q36545" s="12">
        <v>41310</v>
      </c>
      <c r="R36545" s="12">
        <v>41310</v>
      </c>
    </row>
    <row r="36546" spans="1:18" x14ac:dyDescent="0.25">
      <c r="A36546" s="7" t="s">
        <v>124628</v>
      </c>
      <c r="B36546" s="7" t="s">
        <v>124629</v>
      </c>
      <c r="C36546" s="7" t="s">
        <v>124630</v>
      </c>
      <c r="D36546" s="7" t="s">
        <v>719</v>
      </c>
      <c r="E36546" s="8" t="s">
        <v>720</v>
      </c>
      <c r="F36546" s="8">
        <v>525000</v>
      </c>
      <c r="G36546" s="7" t="s">
        <v>35</v>
      </c>
      <c r="H36546" s="7" t="s">
        <v>24</v>
      </c>
      <c r="I36546" s="9" t="s">
        <v>151</v>
      </c>
      <c r="J36546" s="7" t="s">
        <v>152</v>
      </c>
      <c r="K36546" s="10" t="s">
        <v>2306</v>
      </c>
      <c r="L36546" s="7">
        <v>1</v>
      </c>
      <c r="M36546" s="11">
        <v>39448</v>
      </c>
      <c r="N36546" s="7" t="s">
        <v>164</v>
      </c>
      <c r="O36546" s="7" t="s">
        <v>165</v>
      </c>
      <c r="P36546" s="10">
        <v>2008</v>
      </c>
      <c r="Q36546" s="12">
        <v>39962</v>
      </c>
      <c r="R36546" s="12">
        <v>39962</v>
      </c>
    </row>
    <row r="36547" spans="1:18" x14ac:dyDescent="0.25">
      <c r="A36547" s="7" t="s">
        <v>124631</v>
      </c>
      <c r="B36547" s="7" t="s">
        <v>124632</v>
      </c>
      <c r="C36547" s="7" t="s">
        <v>124633</v>
      </c>
      <c r="D36547" s="7" t="s">
        <v>68</v>
      </c>
      <c r="E36547" s="8" t="s">
        <v>69</v>
      </c>
      <c r="F36547" s="8">
        <v>0</v>
      </c>
      <c r="G36547" s="7" t="s">
        <v>23</v>
      </c>
      <c r="H36547" s="7" t="s">
        <v>24</v>
      </c>
      <c r="I36547" s="9" t="s">
        <v>36</v>
      </c>
      <c r="J36547" s="7" t="s">
        <v>181</v>
      </c>
      <c r="K36547" s="10" t="s">
        <v>1297</v>
      </c>
      <c r="L36547" s="7">
        <v>1</v>
      </c>
      <c r="M36547" s="11">
        <v>33239</v>
      </c>
      <c r="N36547" s="7" t="s">
        <v>448</v>
      </c>
      <c r="O36547" s="7" t="s">
        <v>449</v>
      </c>
      <c r="P36547" s="10">
        <v>1991</v>
      </c>
      <c r="Q36547" s="12">
        <v>38656</v>
      </c>
      <c r="R36547" s="12">
        <v>38656</v>
      </c>
    </row>
    <row r="36548" spans="1:18" x14ac:dyDescent="0.25">
      <c r="A36548" s="7" t="s">
        <v>124634</v>
      </c>
      <c r="B36548" s="7" t="s">
        <v>124635</v>
      </c>
      <c r="C36548" s="7" t="s">
        <v>124636</v>
      </c>
      <c r="F36548" s="8">
        <v>25000</v>
      </c>
      <c r="G36548" s="7" t="s">
        <v>35</v>
      </c>
      <c r="H36548" s="7" t="s">
        <v>24</v>
      </c>
      <c r="I36548" s="9" t="s">
        <v>248</v>
      </c>
      <c r="J36548" s="7" t="s">
        <v>249</v>
      </c>
      <c r="K36548" s="10" t="s">
        <v>249</v>
      </c>
      <c r="L36548" s="7">
        <v>1</v>
      </c>
      <c r="M36548" s="11">
        <v>40909</v>
      </c>
      <c r="N36548" s="7" t="s">
        <v>111</v>
      </c>
      <c r="O36548" s="7" t="s">
        <v>112</v>
      </c>
      <c r="P36548" s="10">
        <v>2012</v>
      </c>
      <c r="Q36548" s="12">
        <v>41018</v>
      </c>
      <c r="R36548" s="12">
        <v>41018</v>
      </c>
    </row>
    <row r="36549" spans="1:18" x14ac:dyDescent="0.25">
      <c r="A36549" s="7" t="s">
        <v>124637</v>
      </c>
      <c r="B36549" s="7" t="s">
        <v>124638</v>
      </c>
      <c r="C36549" s="7" t="s">
        <v>124639</v>
      </c>
      <c r="D36549" s="7" t="s">
        <v>68</v>
      </c>
      <c r="E36549" s="8" t="s">
        <v>69</v>
      </c>
      <c r="F36549" s="8">
        <v>491280</v>
      </c>
      <c r="G36549" s="7" t="s">
        <v>35</v>
      </c>
      <c r="H36549" s="7" t="s">
        <v>24</v>
      </c>
      <c r="I36549" s="9" t="s">
        <v>36</v>
      </c>
      <c r="J36549" s="7" t="s">
        <v>2238</v>
      </c>
      <c r="K36549" s="10" t="s">
        <v>54024</v>
      </c>
      <c r="L36549" s="7">
        <v>2</v>
      </c>
      <c r="M36549" s="11">
        <v>40544</v>
      </c>
      <c r="N36549" s="7" t="s">
        <v>537</v>
      </c>
      <c r="O36549" s="7" t="s">
        <v>505</v>
      </c>
      <c r="P36549" s="10">
        <v>2011</v>
      </c>
      <c r="Q36549" s="12">
        <v>40681</v>
      </c>
      <c r="R36549" s="12">
        <v>40739</v>
      </c>
    </row>
    <row r="36550" spans="1:18" x14ac:dyDescent="0.25">
      <c r="A36550" s="7" t="s">
        <v>124640</v>
      </c>
      <c r="B36550" s="7" t="s">
        <v>124641</v>
      </c>
      <c r="F36550" s="8">
        <v>0</v>
      </c>
      <c r="G36550" s="7" t="s">
        <v>23</v>
      </c>
      <c r="I36550" s="9"/>
      <c r="J36550" s="7"/>
      <c r="L36550" s="7">
        <v>1</v>
      </c>
      <c r="Q36550" s="12">
        <v>35339</v>
      </c>
      <c r="R36550" s="12">
        <v>35339</v>
      </c>
    </row>
    <row r="36551" spans="1:18" x14ac:dyDescent="0.25">
      <c r="A36551" s="7" t="s">
        <v>124642</v>
      </c>
      <c r="B36551" s="7" t="s">
        <v>124643</v>
      </c>
      <c r="C36551" s="7" t="s">
        <v>124644</v>
      </c>
      <c r="D36551" s="7" t="s">
        <v>68</v>
      </c>
      <c r="E36551" s="8" t="s">
        <v>69</v>
      </c>
      <c r="F36551" s="8">
        <v>5000000</v>
      </c>
      <c r="G36551" s="7" t="s">
        <v>35</v>
      </c>
      <c r="H36551" s="7" t="s">
        <v>24</v>
      </c>
      <c r="I36551" s="9" t="s">
        <v>188</v>
      </c>
      <c r="J36551" s="7" t="s">
        <v>189</v>
      </c>
      <c r="K36551" s="10" t="s">
        <v>70985</v>
      </c>
      <c r="L36551" s="7">
        <v>1</v>
      </c>
      <c r="M36551" s="11">
        <v>35796</v>
      </c>
      <c r="N36551" s="7" t="s">
        <v>674</v>
      </c>
      <c r="O36551" s="7" t="s">
        <v>675</v>
      </c>
      <c r="P36551" s="10">
        <v>1998</v>
      </c>
      <c r="Q36551" s="12">
        <v>38372</v>
      </c>
      <c r="R36551" s="12">
        <v>38372</v>
      </c>
    </row>
    <row r="36552" spans="1:18" x14ac:dyDescent="0.25">
      <c r="A36552" s="7" t="s">
        <v>124645</v>
      </c>
      <c r="B36552" s="7" t="s">
        <v>124646</v>
      </c>
      <c r="C36552" s="7" t="s">
        <v>124647</v>
      </c>
      <c r="F36552" s="8">
        <v>40000</v>
      </c>
      <c r="G36552" s="7" t="s">
        <v>35</v>
      </c>
      <c r="H36552" s="7" t="s">
        <v>108</v>
      </c>
      <c r="I36552" s="9"/>
      <c r="J36552" s="7" t="s">
        <v>109</v>
      </c>
      <c r="K36552" s="10" t="s">
        <v>109</v>
      </c>
      <c r="L36552" s="7">
        <v>1</v>
      </c>
      <c r="M36552" s="11">
        <v>41275</v>
      </c>
      <c r="N36552" s="7" t="s">
        <v>146</v>
      </c>
      <c r="O36552" s="7" t="s">
        <v>147</v>
      </c>
      <c r="P36552" s="10">
        <v>2013</v>
      </c>
      <c r="Q36552" s="12">
        <v>41791</v>
      </c>
      <c r="R36552" s="12">
        <v>41791</v>
      </c>
    </row>
    <row r="36553" spans="1:18" x14ac:dyDescent="0.25">
      <c r="A36553" s="7" t="s">
        <v>124648</v>
      </c>
      <c r="B36553" s="7" t="s">
        <v>124649</v>
      </c>
      <c r="D36553" s="7" t="s">
        <v>124650</v>
      </c>
      <c r="E36553" s="8" t="s">
        <v>4413</v>
      </c>
      <c r="F36553" s="8">
        <v>0</v>
      </c>
      <c r="G36553" s="7" t="s">
        <v>35</v>
      </c>
      <c r="H36553" s="7" t="s">
        <v>264</v>
      </c>
      <c r="I36553" s="9"/>
      <c r="J36553" s="7" t="s">
        <v>324</v>
      </c>
      <c r="K36553" s="10" t="s">
        <v>71441</v>
      </c>
      <c r="L36553" s="7">
        <v>1</v>
      </c>
      <c r="Q36553" s="12">
        <v>40851</v>
      </c>
      <c r="R36553" s="12">
        <v>40851</v>
      </c>
    </row>
    <row r="36554" spans="1:18" x14ac:dyDescent="0.25">
      <c r="A36554" s="7" t="s">
        <v>124651</v>
      </c>
      <c r="B36554" s="7" t="s">
        <v>124652</v>
      </c>
      <c r="C36554" s="7" t="s">
        <v>124653</v>
      </c>
      <c r="D36554" s="7" t="s">
        <v>433</v>
      </c>
      <c r="E36554" s="8" t="s">
        <v>434</v>
      </c>
      <c r="F36554" s="8">
        <v>850000</v>
      </c>
      <c r="G36554" s="7" t="s">
        <v>35</v>
      </c>
      <c r="H36554" s="7" t="s">
        <v>376</v>
      </c>
      <c r="I36554" s="9"/>
      <c r="J36554" s="7" t="s">
        <v>377</v>
      </c>
      <c r="K36554" s="10" t="s">
        <v>377</v>
      </c>
      <c r="L36554" s="7">
        <v>2</v>
      </c>
      <c r="M36554" s="11">
        <v>41465</v>
      </c>
      <c r="N36554" s="7" t="s">
        <v>257</v>
      </c>
      <c r="O36554" s="7" t="s">
        <v>258</v>
      </c>
      <c r="P36554" s="10">
        <v>2013</v>
      </c>
      <c r="Q36554" s="12">
        <v>41687</v>
      </c>
      <c r="R36554" s="12">
        <v>41830</v>
      </c>
    </row>
    <row r="36555" spans="1:18" x14ac:dyDescent="0.25">
      <c r="A36555" s="7" t="s">
        <v>124654</v>
      </c>
      <c r="B36555" s="7" t="s">
        <v>124655</v>
      </c>
      <c r="C36555" s="7" t="s">
        <v>124656</v>
      </c>
      <c r="D36555" s="7" t="s">
        <v>4977</v>
      </c>
      <c r="E36555" s="8" t="s">
        <v>1403</v>
      </c>
      <c r="F36555" s="8">
        <v>30000</v>
      </c>
      <c r="G36555" s="7" t="s">
        <v>35</v>
      </c>
      <c r="H36555" s="7" t="s">
        <v>24</v>
      </c>
      <c r="I36555" s="9" t="s">
        <v>36</v>
      </c>
      <c r="J36555" s="7" t="s">
        <v>181</v>
      </c>
      <c r="K36555" s="10" t="s">
        <v>794</v>
      </c>
      <c r="L36555" s="7">
        <v>1</v>
      </c>
      <c r="M36555" s="11">
        <v>40909</v>
      </c>
      <c r="N36555" s="7" t="s">
        <v>111</v>
      </c>
      <c r="O36555" s="7" t="s">
        <v>112</v>
      </c>
      <c r="P36555" s="10">
        <v>2012</v>
      </c>
      <c r="Q36555" s="12">
        <v>41445</v>
      </c>
      <c r="R36555" s="12">
        <v>41445</v>
      </c>
    </row>
    <row r="36556" spans="1:18" x14ac:dyDescent="0.25">
      <c r="A36556" s="7" t="s">
        <v>124657</v>
      </c>
      <c r="B36556" s="7" t="s">
        <v>124658</v>
      </c>
      <c r="C36556" s="7" t="s">
        <v>124659</v>
      </c>
      <c r="D36556" s="7" t="s">
        <v>1402</v>
      </c>
      <c r="E36556" s="8" t="s">
        <v>1403</v>
      </c>
      <c r="F36556" s="8">
        <v>2000000</v>
      </c>
      <c r="G36556" s="7" t="s">
        <v>35</v>
      </c>
      <c r="H36556" s="7" t="s">
        <v>24</v>
      </c>
      <c r="I36556" s="9" t="s">
        <v>70</v>
      </c>
      <c r="J36556" s="7" t="s">
        <v>3242</v>
      </c>
      <c r="K36556" s="10" t="s">
        <v>3243</v>
      </c>
      <c r="L36556" s="7">
        <v>1</v>
      </c>
      <c r="M36556" s="11">
        <v>37987</v>
      </c>
      <c r="N36556" s="7" t="s">
        <v>424</v>
      </c>
      <c r="O36556" s="7" t="s">
        <v>425</v>
      </c>
      <c r="P36556" s="10">
        <v>2004</v>
      </c>
      <c r="Q36556" s="12">
        <v>37987</v>
      </c>
      <c r="R36556" s="12">
        <v>37987</v>
      </c>
    </row>
    <row r="36557" spans="1:18" x14ac:dyDescent="0.25">
      <c r="A36557" s="7" t="s">
        <v>124660</v>
      </c>
      <c r="B36557" s="7" t="s">
        <v>124661</v>
      </c>
      <c r="D36557" s="7" t="s">
        <v>106</v>
      </c>
      <c r="E36557" s="8" t="s">
        <v>107</v>
      </c>
      <c r="F36557" s="8">
        <v>700000</v>
      </c>
      <c r="G36557" s="7" t="s">
        <v>35</v>
      </c>
      <c r="H36557" s="7" t="s">
        <v>24</v>
      </c>
      <c r="I36557" s="9" t="s">
        <v>14397</v>
      </c>
      <c r="J36557" s="7" t="s">
        <v>7878</v>
      </c>
      <c r="K36557" s="10" t="s">
        <v>21957</v>
      </c>
      <c r="L36557" s="7">
        <v>1</v>
      </c>
      <c r="Q36557" s="12">
        <v>40129</v>
      </c>
      <c r="R36557" s="12">
        <v>40129</v>
      </c>
    </row>
    <row r="36558" spans="1:18" x14ac:dyDescent="0.25">
      <c r="A36558" s="7" t="s">
        <v>124662</v>
      </c>
      <c r="B36558" s="7" t="s">
        <v>124663</v>
      </c>
      <c r="C36558" s="7" t="s">
        <v>124664</v>
      </c>
      <c r="D36558" s="7" t="s">
        <v>296</v>
      </c>
      <c r="E36558" s="8" t="s">
        <v>297</v>
      </c>
      <c r="F36558" s="8">
        <v>16400000</v>
      </c>
      <c r="G36558" s="7" t="s">
        <v>23</v>
      </c>
      <c r="H36558" s="7" t="s">
        <v>680</v>
      </c>
      <c r="I36558" s="9"/>
      <c r="J36558" s="7" t="s">
        <v>681</v>
      </c>
      <c r="K36558" s="10" t="s">
        <v>681</v>
      </c>
      <c r="L36558" s="7">
        <v>2</v>
      </c>
      <c r="M36558" s="11">
        <v>37622</v>
      </c>
      <c r="N36558" s="7" t="s">
        <v>814</v>
      </c>
      <c r="O36558" s="7" t="s">
        <v>815</v>
      </c>
      <c r="P36558" s="10">
        <v>2003</v>
      </c>
      <c r="Q36558" s="12">
        <v>38721</v>
      </c>
      <c r="R36558" s="12">
        <v>39497</v>
      </c>
    </row>
    <row r="36559" spans="1:18" x14ac:dyDescent="0.25">
      <c r="A36559" s="7" t="s">
        <v>124665</v>
      </c>
      <c r="B36559" s="7" t="s">
        <v>124666</v>
      </c>
      <c r="C36559" s="7" t="s">
        <v>124667</v>
      </c>
      <c r="D36559" s="7" t="s">
        <v>1402</v>
      </c>
      <c r="E36559" s="8" t="s">
        <v>1403</v>
      </c>
      <c r="F36559" s="8">
        <v>138899314</v>
      </c>
      <c r="G36559" s="7" t="s">
        <v>23</v>
      </c>
      <c r="H36559" s="7" t="s">
        <v>24</v>
      </c>
      <c r="I36559" s="9" t="s">
        <v>151</v>
      </c>
      <c r="J36559" s="7" t="s">
        <v>152</v>
      </c>
      <c r="K36559" s="10" t="s">
        <v>124668</v>
      </c>
      <c r="L36559" s="7">
        <v>1</v>
      </c>
      <c r="M36559" s="11">
        <v>30317</v>
      </c>
      <c r="N36559" s="7" t="s">
        <v>3347</v>
      </c>
      <c r="O36559" s="7" t="s">
        <v>3348</v>
      </c>
      <c r="P36559" s="10">
        <v>1983</v>
      </c>
      <c r="Q36559" s="12">
        <v>40282</v>
      </c>
      <c r="R36559" s="12">
        <v>40282</v>
      </c>
    </row>
    <row r="36560" spans="1:18" x14ac:dyDescent="0.25">
      <c r="A36560" s="7" t="s">
        <v>124669</v>
      </c>
      <c r="B36560" s="7" t="s">
        <v>124670</v>
      </c>
      <c r="C36560" s="7" t="s">
        <v>124671</v>
      </c>
      <c r="D36560" s="7" t="s">
        <v>5154</v>
      </c>
      <c r="E36560" s="8" t="s">
        <v>2933</v>
      </c>
      <c r="F36560" s="8">
        <v>2370008</v>
      </c>
      <c r="G36560" s="7" t="s">
        <v>35</v>
      </c>
      <c r="H36560" s="7" t="s">
        <v>24</v>
      </c>
      <c r="I36560" s="9" t="s">
        <v>151</v>
      </c>
      <c r="J36560" s="7" t="s">
        <v>152</v>
      </c>
      <c r="K36560" s="10" t="s">
        <v>28672</v>
      </c>
      <c r="L36560" s="7">
        <v>1</v>
      </c>
      <c r="M36560" s="11">
        <v>40544</v>
      </c>
      <c r="N36560" s="7" t="s">
        <v>537</v>
      </c>
      <c r="O36560" s="7" t="s">
        <v>505</v>
      </c>
      <c r="P36560" s="10">
        <v>2011</v>
      </c>
      <c r="Q36560" s="12">
        <v>41856</v>
      </c>
      <c r="R36560" s="12">
        <v>41856</v>
      </c>
    </row>
    <row r="36561" spans="1:18" x14ac:dyDescent="0.25">
      <c r="A36561" s="7" t="s">
        <v>124672</v>
      </c>
      <c r="B36561" s="7" t="s">
        <v>124673</v>
      </c>
      <c r="C36561" s="7" t="s">
        <v>124674</v>
      </c>
      <c r="D36561" s="7" t="s">
        <v>275</v>
      </c>
      <c r="E36561" s="8" t="s">
        <v>276</v>
      </c>
      <c r="F36561" s="8">
        <v>419000</v>
      </c>
      <c r="G36561" s="7" t="s">
        <v>35</v>
      </c>
      <c r="H36561" s="7" t="s">
        <v>24</v>
      </c>
      <c r="I36561" s="9" t="s">
        <v>281</v>
      </c>
      <c r="J36561" s="7" t="s">
        <v>282</v>
      </c>
      <c r="K36561" s="10" t="s">
        <v>124675</v>
      </c>
      <c r="L36561" s="7">
        <v>2</v>
      </c>
      <c r="M36561" s="11">
        <v>40179</v>
      </c>
      <c r="N36561" s="7" t="s">
        <v>96</v>
      </c>
      <c r="O36561" s="7" t="s">
        <v>97</v>
      </c>
      <c r="P36561" s="10">
        <v>2010</v>
      </c>
      <c r="Q36561" s="12">
        <v>40828</v>
      </c>
      <c r="R36561" s="12">
        <v>41100</v>
      </c>
    </row>
    <row r="36562" spans="1:18" x14ac:dyDescent="0.25">
      <c r="A36562" s="7" t="s">
        <v>124676</v>
      </c>
      <c r="B36562" s="7" t="s">
        <v>124677</v>
      </c>
      <c r="C36562" s="7" t="s">
        <v>124678</v>
      </c>
      <c r="D36562" s="7" t="s">
        <v>625</v>
      </c>
      <c r="E36562" s="8" t="s">
        <v>323</v>
      </c>
      <c r="F36562" s="8">
        <v>74743</v>
      </c>
      <c r="G36562" s="7" t="s">
        <v>35</v>
      </c>
      <c r="H36562" s="7" t="s">
        <v>52</v>
      </c>
      <c r="I36562" s="9"/>
      <c r="J36562" s="7" t="s">
        <v>124679</v>
      </c>
      <c r="K36562" s="10" t="s">
        <v>124679</v>
      </c>
      <c r="L36562" s="7">
        <v>4</v>
      </c>
      <c r="M36562" s="11">
        <v>39934</v>
      </c>
      <c r="N36562" s="7" t="s">
        <v>407</v>
      </c>
      <c r="O36562" s="7" t="s">
        <v>251</v>
      </c>
      <c r="P36562" s="10">
        <v>2009</v>
      </c>
      <c r="Q36562" s="12">
        <v>39965</v>
      </c>
      <c r="R36562" s="12">
        <v>40787</v>
      </c>
    </row>
    <row r="36563" spans="1:18" x14ac:dyDescent="0.25">
      <c r="A36563" s="7" t="s">
        <v>124680</v>
      </c>
      <c r="B36563" s="7" t="s">
        <v>124681</v>
      </c>
      <c r="F36563" s="8">
        <v>3000000</v>
      </c>
      <c r="G36563" s="7" t="s">
        <v>23</v>
      </c>
      <c r="I36563" s="9"/>
      <c r="J36563" s="7"/>
      <c r="L36563" s="7">
        <v>1</v>
      </c>
      <c r="Q36563" s="12">
        <v>37111</v>
      </c>
      <c r="R36563" s="12">
        <v>37111</v>
      </c>
    </row>
    <row r="36564" spans="1:18" x14ac:dyDescent="0.25">
      <c r="A36564" s="7" t="s">
        <v>124682</v>
      </c>
      <c r="B36564" s="7" t="s">
        <v>124683</v>
      </c>
      <c r="C36564" s="7" t="s">
        <v>124684</v>
      </c>
      <c r="D36564" s="7" t="s">
        <v>625</v>
      </c>
      <c r="E36564" s="8" t="s">
        <v>323</v>
      </c>
      <c r="F36564" s="8">
        <v>6240000</v>
      </c>
      <c r="G36564" s="7" t="s">
        <v>35</v>
      </c>
      <c r="H36564" s="7" t="s">
        <v>81</v>
      </c>
      <c r="I36564" s="9"/>
      <c r="J36564" s="7" t="s">
        <v>82</v>
      </c>
      <c r="K36564" s="10" t="s">
        <v>82</v>
      </c>
      <c r="L36564" s="7">
        <v>4</v>
      </c>
      <c r="Q36564" s="12">
        <v>40787</v>
      </c>
      <c r="R36564" s="12">
        <v>41324</v>
      </c>
    </row>
    <row r="36565" spans="1:18" x14ac:dyDescent="0.25">
      <c r="A36565" s="7" t="s">
        <v>124685</v>
      </c>
      <c r="B36565" s="7" t="s">
        <v>124686</v>
      </c>
      <c r="C36565" s="7" t="s">
        <v>124687</v>
      </c>
      <c r="D36565" s="7" t="s">
        <v>122</v>
      </c>
      <c r="E36565" s="8" t="s">
        <v>123</v>
      </c>
      <c r="F36565" s="8">
        <v>9000000</v>
      </c>
      <c r="G36565" s="7" t="s">
        <v>35</v>
      </c>
      <c r="H36565" s="7" t="s">
        <v>24</v>
      </c>
      <c r="I36565" s="9" t="s">
        <v>36</v>
      </c>
      <c r="J36565" s="7" t="s">
        <v>493</v>
      </c>
      <c r="K36565" s="10" t="s">
        <v>5676</v>
      </c>
      <c r="L36565" s="7">
        <v>2</v>
      </c>
      <c r="M36565" s="11">
        <v>40544</v>
      </c>
      <c r="N36565" s="7" t="s">
        <v>537</v>
      </c>
      <c r="O36565" s="7" t="s">
        <v>505</v>
      </c>
      <c r="P36565" s="10">
        <v>2011</v>
      </c>
      <c r="Q36565" s="12">
        <v>41176</v>
      </c>
      <c r="R36565" s="12">
        <v>41540</v>
      </c>
    </row>
    <row r="36566" spans="1:18" x14ac:dyDescent="0.25">
      <c r="A36566" s="7" t="s">
        <v>124688</v>
      </c>
      <c r="B36566" s="7" t="s">
        <v>124689</v>
      </c>
      <c r="C36566" s="7" t="s">
        <v>124690</v>
      </c>
      <c r="F36566" s="8">
        <v>40000</v>
      </c>
      <c r="G36566" s="7" t="s">
        <v>35</v>
      </c>
      <c r="H36566" s="7" t="s">
        <v>108</v>
      </c>
      <c r="I36566" s="9"/>
      <c r="J36566" s="7" t="s">
        <v>109</v>
      </c>
      <c r="K36566" s="10" t="s">
        <v>109</v>
      </c>
      <c r="L36566" s="7">
        <v>1</v>
      </c>
      <c r="Q36566" s="12">
        <v>41791</v>
      </c>
      <c r="R36566" s="12">
        <v>41791</v>
      </c>
    </row>
    <row r="36567" spans="1:18" x14ac:dyDescent="0.25">
      <c r="A36567" s="7" t="s">
        <v>124691</v>
      </c>
      <c r="B36567" s="7" t="s">
        <v>124692</v>
      </c>
      <c r="C36567" s="7" t="s">
        <v>124693</v>
      </c>
      <c r="D36567" s="7" t="s">
        <v>91956</v>
      </c>
      <c r="E36567" s="8" t="s">
        <v>5718</v>
      </c>
      <c r="F36567" s="8">
        <v>0</v>
      </c>
      <c r="G36567" s="7" t="s">
        <v>35</v>
      </c>
      <c r="H36567" s="7" t="s">
        <v>24</v>
      </c>
      <c r="I36567" s="9" t="s">
        <v>60</v>
      </c>
      <c r="J36567" s="7" t="s">
        <v>61</v>
      </c>
      <c r="K36567" s="10" t="s">
        <v>61</v>
      </c>
      <c r="L36567" s="7">
        <v>1</v>
      </c>
      <c r="M36567" s="11">
        <v>41426</v>
      </c>
      <c r="N36567" s="7" t="s">
        <v>1766</v>
      </c>
      <c r="O36567" s="7" t="s">
        <v>412</v>
      </c>
      <c r="P36567" s="10">
        <v>2013</v>
      </c>
      <c r="Q36567" s="12">
        <v>41590</v>
      </c>
      <c r="R36567" s="12">
        <v>41590</v>
      </c>
    </row>
    <row r="36568" spans="1:18" x14ac:dyDescent="0.25">
      <c r="A36568" s="7" t="s">
        <v>124694</v>
      </c>
      <c r="B36568" s="7" t="s">
        <v>124695</v>
      </c>
      <c r="C36568" s="7" t="s">
        <v>124696</v>
      </c>
      <c r="D36568" s="7" t="s">
        <v>737</v>
      </c>
      <c r="E36568" s="8" t="s">
        <v>738</v>
      </c>
      <c r="F36568" s="8">
        <v>2379999</v>
      </c>
      <c r="G36568" s="7" t="s">
        <v>35</v>
      </c>
      <c r="H36568" s="7" t="s">
        <v>24</v>
      </c>
      <c r="I36568" s="9" t="s">
        <v>188</v>
      </c>
      <c r="J36568" s="7" t="s">
        <v>189</v>
      </c>
      <c r="K36568" s="10" t="s">
        <v>931</v>
      </c>
      <c r="L36568" s="7">
        <v>2</v>
      </c>
      <c r="M36568" s="11">
        <v>34700</v>
      </c>
      <c r="N36568" s="7" t="s">
        <v>3231</v>
      </c>
      <c r="O36568" s="7" t="s">
        <v>3232</v>
      </c>
      <c r="P36568" s="10">
        <v>1995</v>
      </c>
      <c r="Q36568" s="12">
        <v>39864</v>
      </c>
      <c r="R36568" s="12">
        <v>40369</v>
      </c>
    </row>
    <row r="36569" spans="1:18" x14ac:dyDescent="0.25">
      <c r="A36569" s="7" t="s">
        <v>124697</v>
      </c>
      <c r="B36569" s="7" t="s">
        <v>124698</v>
      </c>
      <c r="C36569" s="7" t="s">
        <v>124699</v>
      </c>
      <c r="D36569" s="7" t="s">
        <v>1402</v>
      </c>
      <c r="E36569" s="8" t="s">
        <v>1403</v>
      </c>
      <c r="F36569" s="8">
        <v>4660000</v>
      </c>
      <c r="G36569" s="7" t="s">
        <v>80</v>
      </c>
      <c r="H36569" s="7" t="s">
        <v>376</v>
      </c>
      <c r="I36569" s="9"/>
      <c r="J36569" s="7" t="s">
        <v>2775</v>
      </c>
      <c r="L36569" s="7">
        <v>1</v>
      </c>
      <c r="Q36569" s="12">
        <v>39689</v>
      </c>
      <c r="R36569" s="12">
        <v>39689</v>
      </c>
    </row>
    <row r="36570" spans="1:18" x14ac:dyDescent="0.25">
      <c r="A36570" s="7" t="s">
        <v>124700</v>
      </c>
      <c r="B36570" s="7" t="s">
        <v>124701</v>
      </c>
      <c r="C36570" s="7" t="s">
        <v>124702</v>
      </c>
      <c r="D36570" s="7" t="s">
        <v>68</v>
      </c>
      <c r="E36570" s="8" t="s">
        <v>69</v>
      </c>
      <c r="F36570" s="8">
        <v>15000</v>
      </c>
      <c r="G36570" s="7" t="s">
        <v>35</v>
      </c>
      <c r="H36570" s="7" t="s">
        <v>24</v>
      </c>
      <c r="I36570" s="9" t="s">
        <v>129</v>
      </c>
      <c r="J36570" s="7" t="s">
        <v>130</v>
      </c>
      <c r="K36570" s="10" t="s">
        <v>124703</v>
      </c>
      <c r="L36570" s="7">
        <v>1</v>
      </c>
      <c r="M36570" s="11">
        <v>40936</v>
      </c>
      <c r="N36570" s="7" t="s">
        <v>111</v>
      </c>
      <c r="O36570" s="7" t="s">
        <v>112</v>
      </c>
      <c r="P36570" s="10">
        <v>2012</v>
      </c>
      <c r="Q36570" s="12">
        <v>40937</v>
      </c>
      <c r="R36570" s="12">
        <v>40937</v>
      </c>
    </row>
    <row r="36571" spans="1:18" x14ac:dyDescent="0.25">
      <c r="A36571" s="7" t="s">
        <v>124704</v>
      </c>
      <c r="B36571" s="7" t="s">
        <v>124705</v>
      </c>
      <c r="C36571" s="7" t="s">
        <v>124706</v>
      </c>
      <c r="D36571" s="7" t="s">
        <v>6445</v>
      </c>
      <c r="E36571" s="8" t="s">
        <v>5477</v>
      </c>
      <c r="F36571" s="8">
        <v>0</v>
      </c>
      <c r="G36571" s="7" t="s">
        <v>35</v>
      </c>
      <c r="H36571" s="7" t="s">
        <v>24</v>
      </c>
      <c r="I36571" s="9" t="s">
        <v>2591</v>
      </c>
      <c r="J36571" s="7" t="s">
        <v>2592</v>
      </c>
      <c r="K36571" s="10" t="s">
        <v>2593</v>
      </c>
      <c r="L36571" s="7">
        <v>1</v>
      </c>
      <c r="Q36571" s="12">
        <v>41125</v>
      </c>
      <c r="R36571" s="12">
        <v>41125</v>
      </c>
    </row>
    <row r="36572" spans="1:18" x14ac:dyDescent="0.25">
      <c r="A36572" s="7" t="s">
        <v>124707</v>
      </c>
      <c r="B36572" s="7" t="s">
        <v>124708</v>
      </c>
      <c r="D36572" s="7" t="s">
        <v>122</v>
      </c>
      <c r="E36572" s="8" t="s">
        <v>123</v>
      </c>
      <c r="F36572" s="8">
        <v>571750</v>
      </c>
      <c r="G36572" s="7" t="s">
        <v>35</v>
      </c>
      <c r="H36572" s="7" t="s">
        <v>24</v>
      </c>
      <c r="I36572" s="9" t="s">
        <v>1196</v>
      </c>
      <c r="J36572" s="7" t="s">
        <v>1197</v>
      </c>
      <c r="K36572" s="10" t="s">
        <v>16152</v>
      </c>
      <c r="L36572" s="7">
        <v>1</v>
      </c>
      <c r="M36572" s="11">
        <v>38718</v>
      </c>
      <c r="N36572" s="7" t="s">
        <v>400</v>
      </c>
      <c r="O36572" s="7" t="s">
        <v>401</v>
      </c>
      <c r="P36572" s="10">
        <v>2006</v>
      </c>
      <c r="Q36572" s="12">
        <v>40014</v>
      </c>
      <c r="R36572" s="12">
        <v>40014</v>
      </c>
    </row>
    <row r="36573" spans="1:18" x14ac:dyDescent="0.25">
      <c r="A36573" s="7" t="s">
        <v>124709</v>
      </c>
      <c r="B36573" s="7" t="s">
        <v>124710</v>
      </c>
      <c r="C36573" s="7" t="s">
        <v>124711</v>
      </c>
      <c r="D36573" s="7" t="s">
        <v>22228</v>
      </c>
      <c r="E36573" s="8" t="s">
        <v>10485</v>
      </c>
      <c r="F36573" s="8">
        <v>260000</v>
      </c>
      <c r="G36573" s="7" t="s">
        <v>23</v>
      </c>
      <c r="H36573" s="7" t="s">
        <v>24</v>
      </c>
      <c r="I36573" s="9" t="s">
        <v>220</v>
      </c>
      <c r="J36573" s="7" t="s">
        <v>15161</v>
      </c>
      <c r="K36573" s="10" t="s">
        <v>19060</v>
      </c>
      <c r="L36573" s="7">
        <v>1</v>
      </c>
      <c r="M36573" s="11">
        <v>36161</v>
      </c>
      <c r="N36573" s="7" t="s">
        <v>1066</v>
      </c>
      <c r="O36573" s="7" t="s">
        <v>1067</v>
      </c>
      <c r="P36573" s="10">
        <v>1999</v>
      </c>
      <c r="Q36573" s="12">
        <v>40057</v>
      </c>
      <c r="R36573" s="12">
        <v>40057</v>
      </c>
    </row>
    <row r="36574" spans="1:18" x14ac:dyDescent="0.25">
      <c r="A36574" s="7" t="s">
        <v>124712</v>
      </c>
      <c r="B36574" s="7" t="s">
        <v>124713</v>
      </c>
      <c r="C36574" s="7" t="s">
        <v>124714</v>
      </c>
      <c r="D36574" s="7" t="s">
        <v>106</v>
      </c>
      <c r="E36574" s="8" t="s">
        <v>107</v>
      </c>
      <c r="F36574" s="8">
        <v>5100000</v>
      </c>
      <c r="G36574" s="7" t="s">
        <v>35</v>
      </c>
      <c r="H36574" s="7" t="s">
        <v>264</v>
      </c>
      <c r="I36574" s="9"/>
      <c r="J36574" s="7" t="s">
        <v>4142</v>
      </c>
      <c r="K36574" s="10" t="s">
        <v>124715</v>
      </c>
      <c r="L36574" s="7">
        <v>2</v>
      </c>
      <c r="M36574" s="11">
        <v>37987</v>
      </c>
      <c r="N36574" s="7" t="s">
        <v>424</v>
      </c>
      <c r="O36574" s="7" t="s">
        <v>425</v>
      </c>
      <c r="P36574" s="10">
        <v>2004</v>
      </c>
      <c r="Q36574" s="12">
        <v>41605</v>
      </c>
      <c r="R36574" s="12">
        <v>41961</v>
      </c>
    </row>
    <row r="36575" spans="1:18" x14ac:dyDescent="0.25">
      <c r="A36575" s="7" t="s">
        <v>124716</v>
      </c>
      <c r="B36575" s="7" t="s">
        <v>124717</v>
      </c>
      <c r="C36575" s="7" t="s">
        <v>124718</v>
      </c>
      <c r="D36575" s="7" t="s">
        <v>124719</v>
      </c>
      <c r="E36575" s="8" t="s">
        <v>107</v>
      </c>
      <c r="F36575" s="8">
        <v>14100661</v>
      </c>
      <c r="G36575" s="7" t="s">
        <v>35</v>
      </c>
      <c r="H36575" s="7" t="s">
        <v>24</v>
      </c>
      <c r="I36575" s="9" t="s">
        <v>70</v>
      </c>
      <c r="J36575" s="7" t="s">
        <v>576</v>
      </c>
      <c r="K36575" s="10" t="s">
        <v>4843</v>
      </c>
      <c r="L36575" s="7">
        <v>3</v>
      </c>
      <c r="M36575" s="11">
        <v>38718</v>
      </c>
      <c r="N36575" s="7" t="s">
        <v>400</v>
      </c>
      <c r="O36575" s="7" t="s">
        <v>401</v>
      </c>
      <c r="P36575" s="10">
        <v>2006</v>
      </c>
      <c r="Q36575" s="12">
        <v>39667</v>
      </c>
      <c r="R36575" s="12">
        <v>41470</v>
      </c>
    </row>
    <row r="36576" spans="1:18" x14ac:dyDescent="0.25">
      <c r="A36576" s="7" t="s">
        <v>124720</v>
      </c>
      <c r="B36576" s="7" t="s">
        <v>124721</v>
      </c>
      <c r="C36576" s="7" t="s">
        <v>124722</v>
      </c>
      <c r="D36576" s="7" t="s">
        <v>1402</v>
      </c>
      <c r="E36576" s="8" t="s">
        <v>1403</v>
      </c>
      <c r="F36576" s="8">
        <v>542274</v>
      </c>
      <c r="G36576" s="7" t="s">
        <v>35</v>
      </c>
      <c r="H36576" s="7" t="s">
        <v>24</v>
      </c>
      <c r="I36576" s="9" t="s">
        <v>2971</v>
      </c>
      <c r="J36576" s="7" t="s">
        <v>6564</v>
      </c>
      <c r="K36576" s="10" t="s">
        <v>6564</v>
      </c>
      <c r="L36576" s="7">
        <v>1</v>
      </c>
      <c r="M36576" s="11">
        <v>39083</v>
      </c>
      <c r="N36576" s="7" t="s">
        <v>88</v>
      </c>
      <c r="O36576" s="7" t="s">
        <v>89</v>
      </c>
      <c r="P36576" s="10">
        <v>2007</v>
      </c>
      <c r="Q36576" s="12">
        <v>40079</v>
      </c>
      <c r="R36576" s="12">
        <v>40079</v>
      </c>
    </row>
    <row r="36577" spans="1:18" x14ac:dyDescent="0.25">
      <c r="A36577" s="7" t="s">
        <v>124723</v>
      </c>
      <c r="B36577" s="7" t="s">
        <v>124724</v>
      </c>
      <c r="C36577" s="7" t="s">
        <v>124725</v>
      </c>
      <c r="F36577" s="8">
        <v>0</v>
      </c>
      <c r="G36577" s="7" t="s">
        <v>35</v>
      </c>
      <c r="I36577" s="9"/>
      <c r="J36577" s="7"/>
      <c r="L36577" s="7">
        <v>1</v>
      </c>
      <c r="M36577" s="11">
        <v>39387</v>
      </c>
      <c r="N36577" s="7" t="s">
        <v>1409</v>
      </c>
      <c r="O36577" s="7" t="s">
        <v>1361</v>
      </c>
      <c r="P36577" s="10">
        <v>2007</v>
      </c>
      <c r="Q36577" s="12">
        <v>40561</v>
      </c>
      <c r="R36577" s="12">
        <v>40561</v>
      </c>
    </row>
    <row r="36578" spans="1:18" x14ac:dyDescent="0.25">
      <c r="A36578" s="7" t="s">
        <v>124726</v>
      </c>
      <c r="B36578" s="7" t="s">
        <v>124727</v>
      </c>
      <c r="C36578" s="7" t="s">
        <v>124728</v>
      </c>
      <c r="D36578" s="7" t="s">
        <v>124729</v>
      </c>
      <c r="E36578" s="8" t="s">
        <v>1403</v>
      </c>
      <c r="F36578" s="8">
        <v>8750000</v>
      </c>
      <c r="G36578" s="7" t="s">
        <v>23</v>
      </c>
      <c r="H36578" s="7" t="s">
        <v>24</v>
      </c>
      <c r="I36578" s="9" t="s">
        <v>782</v>
      </c>
      <c r="J36578" s="7" t="s">
        <v>783</v>
      </c>
      <c r="K36578" s="10" t="s">
        <v>783</v>
      </c>
      <c r="L36578" s="7">
        <v>2</v>
      </c>
      <c r="M36578" s="11">
        <v>39814</v>
      </c>
      <c r="N36578" s="7" t="s">
        <v>171</v>
      </c>
      <c r="O36578" s="7" t="s">
        <v>172</v>
      </c>
      <c r="P36578" s="10">
        <v>2009</v>
      </c>
      <c r="Q36578" s="12">
        <v>40057</v>
      </c>
      <c r="R36578" s="12">
        <v>40346</v>
      </c>
    </row>
    <row r="36579" spans="1:18" x14ac:dyDescent="0.25">
      <c r="A36579" s="7" t="s">
        <v>124730</v>
      </c>
      <c r="B36579" s="7" t="s">
        <v>124731</v>
      </c>
      <c r="C36579" s="7" t="s">
        <v>124732</v>
      </c>
      <c r="D36579" s="7" t="s">
        <v>106</v>
      </c>
      <c r="E36579" s="8" t="s">
        <v>107</v>
      </c>
      <c r="F36579" s="8">
        <v>250000</v>
      </c>
      <c r="G36579" s="7" t="s">
        <v>35</v>
      </c>
      <c r="H36579" s="7" t="s">
        <v>24</v>
      </c>
      <c r="I36579" s="9" t="s">
        <v>248</v>
      </c>
      <c r="J36579" s="7" t="s">
        <v>1146</v>
      </c>
      <c r="K36579" s="10" t="s">
        <v>5758</v>
      </c>
      <c r="L36579" s="7">
        <v>1</v>
      </c>
      <c r="M36579" s="11">
        <v>36526</v>
      </c>
      <c r="N36579" s="7" t="s">
        <v>234</v>
      </c>
      <c r="O36579" s="7" t="s">
        <v>235</v>
      </c>
      <c r="P36579" s="10">
        <v>2000</v>
      </c>
      <c r="Q36579" s="12">
        <v>40925</v>
      </c>
      <c r="R36579" s="12">
        <v>40925</v>
      </c>
    </row>
    <row r="36580" spans="1:18" x14ac:dyDescent="0.25">
      <c r="A36580" s="7" t="s">
        <v>124733</v>
      </c>
      <c r="B36580" s="7" t="s">
        <v>124734</v>
      </c>
      <c r="C36580" s="7" t="s">
        <v>124735</v>
      </c>
      <c r="D36580" s="7" t="s">
        <v>33</v>
      </c>
      <c r="E36580" s="8" t="s">
        <v>34</v>
      </c>
      <c r="F36580" s="8">
        <v>0</v>
      </c>
      <c r="G36580" s="7" t="s">
        <v>23</v>
      </c>
      <c r="H36580" s="7" t="s">
        <v>52</v>
      </c>
      <c r="I36580" s="9"/>
      <c r="J36580" s="7" t="s">
        <v>53</v>
      </c>
      <c r="K36580" s="10" t="s">
        <v>53</v>
      </c>
      <c r="L36580" s="7">
        <v>2</v>
      </c>
      <c r="M36580" s="11">
        <v>38718</v>
      </c>
      <c r="N36580" s="7" t="s">
        <v>400</v>
      </c>
      <c r="O36580" s="7" t="s">
        <v>401</v>
      </c>
      <c r="P36580" s="10">
        <v>2006</v>
      </c>
      <c r="Q36580" s="12">
        <v>39448</v>
      </c>
      <c r="R36580" s="12">
        <v>40581</v>
      </c>
    </row>
    <row r="36581" spans="1:18" x14ac:dyDescent="0.25">
      <c r="A36581" s="7" t="s">
        <v>124736</v>
      </c>
      <c r="B36581" s="7" t="s">
        <v>124737</v>
      </c>
      <c r="C36581" s="7" t="s">
        <v>124738</v>
      </c>
      <c r="D36581" s="7" t="s">
        <v>68</v>
      </c>
      <c r="E36581" s="8" t="s">
        <v>69</v>
      </c>
      <c r="F36581" s="8">
        <v>7540888</v>
      </c>
      <c r="G36581" s="7" t="s">
        <v>35</v>
      </c>
      <c r="H36581" s="7" t="s">
        <v>24</v>
      </c>
      <c r="I36581" s="9" t="s">
        <v>36</v>
      </c>
      <c r="J36581" s="7" t="s">
        <v>181</v>
      </c>
      <c r="K36581" s="10" t="s">
        <v>2579</v>
      </c>
      <c r="L36581" s="7">
        <v>2</v>
      </c>
      <c r="M36581" s="11">
        <v>36161</v>
      </c>
      <c r="N36581" s="7" t="s">
        <v>1066</v>
      </c>
      <c r="O36581" s="7" t="s">
        <v>1067</v>
      </c>
      <c r="P36581" s="10">
        <v>1999</v>
      </c>
      <c r="Q36581" s="12">
        <v>40330</v>
      </c>
      <c r="R36581" s="12">
        <v>41718</v>
      </c>
    </row>
    <row r="36582" spans="1:18" x14ac:dyDescent="0.25">
      <c r="A36582" s="7" t="s">
        <v>124739</v>
      </c>
      <c r="B36582" s="7" t="s">
        <v>124740</v>
      </c>
      <c r="C36582" s="7" t="s">
        <v>124741</v>
      </c>
      <c r="D36582" s="7" t="s">
        <v>619</v>
      </c>
      <c r="E36582" s="8" t="s">
        <v>22</v>
      </c>
      <c r="F36582" s="8">
        <v>828000</v>
      </c>
      <c r="G36582" s="7" t="s">
        <v>35</v>
      </c>
      <c r="H36582" s="7" t="s">
        <v>24</v>
      </c>
      <c r="I36582" s="9" t="s">
        <v>161</v>
      </c>
      <c r="J36582" s="7" t="s">
        <v>162</v>
      </c>
      <c r="K36582" s="10" t="s">
        <v>2723</v>
      </c>
      <c r="L36582" s="7">
        <v>1</v>
      </c>
      <c r="M36582" s="11">
        <v>39083</v>
      </c>
      <c r="N36582" s="7" t="s">
        <v>88</v>
      </c>
      <c r="O36582" s="7" t="s">
        <v>89</v>
      </c>
      <c r="P36582" s="10">
        <v>2007</v>
      </c>
      <c r="Q36582" s="12">
        <v>40193</v>
      </c>
      <c r="R36582" s="12">
        <v>40193</v>
      </c>
    </row>
    <row r="36583" spans="1:18" x14ac:dyDescent="0.25">
      <c r="A36583" s="7" t="s">
        <v>124742</v>
      </c>
      <c r="B36583" s="7" t="s">
        <v>124743</v>
      </c>
      <c r="C36583" s="7" t="s">
        <v>124744</v>
      </c>
      <c r="D36583" s="7" t="s">
        <v>275</v>
      </c>
      <c r="E36583" s="8" t="s">
        <v>276</v>
      </c>
      <c r="F36583" s="8">
        <v>4020000</v>
      </c>
      <c r="G36583" s="7" t="s">
        <v>35</v>
      </c>
      <c r="H36583" s="7" t="s">
        <v>24</v>
      </c>
      <c r="I36583" s="9" t="s">
        <v>281</v>
      </c>
      <c r="J36583" s="7" t="s">
        <v>282</v>
      </c>
      <c r="K36583" s="10" t="s">
        <v>1914</v>
      </c>
      <c r="L36583" s="7">
        <v>2</v>
      </c>
      <c r="M36583" s="11">
        <v>38353</v>
      </c>
      <c r="N36583" s="7" t="s">
        <v>435</v>
      </c>
      <c r="O36583" s="7" t="s">
        <v>436</v>
      </c>
      <c r="P36583" s="10">
        <v>2005</v>
      </c>
      <c r="Q36583" s="12">
        <v>40514</v>
      </c>
      <c r="R36583" s="12">
        <v>40815</v>
      </c>
    </row>
    <row r="36584" spans="1:18" x14ac:dyDescent="0.25">
      <c r="A36584" s="7" t="s">
        <v>124745</v>
      </c>
      <c r="B36584" s="7" t="s">
        <v>124746</v>
      </c>
      <c r="C36584" s="7" t="s">
        <v>124747</v>
      </c>
      <c r="F36584" s="8">
        <v>30000000</v>
      </c>
      <c r="G36584" s="7" t="s">
        <v>35</v>
      </c>
      <c r="H36584" s="7" t="s">
        <v>24</v>
      </c>
      <c r="I36584" s="9" t="s">
        <v>60</v>
      </c>
      <c r="J36584" s="7" t="s">
        <v>61</v>
      </c>
      <c r="K36584" s="10" t="s">
        <v>2574</v>
      </c>
      <c r="L36584" s="7">
        <v>1</v>
      </c>
      <c r="M36584" s="11">
        <v>35065</v>
      </c>
      <c r="N36584" s="7" t="s">
        <v>3258</v>
      </c>
      <c r="O36584" s="7" t="s">
        <v>3259</v>
      </c>
      <c r="P36584" s="10">
        <v>1996</v>
      </c>
      <c r="Q36584" s="12">
        <v>37560</v>
      </c>
      <c r="R36584" s="12">
        <v>37560</v>
      </c>
    </row>
    <row r="36585" spans="1:18" x14ac:dyDescent="0.25">
      <c r="A36585" s="7" t="s">
        <v>124748</v>
      </c>
      <c r="B36585" s="7" t="s">
        <v>124749</v>
      </c>
      <c r="C36585" s="7" t="s">
        <v>124750</v>
      </c>
      <c r="D36585" s="7" t="s">
        <v>275</v>
      </c>
      <c r="E36585" s="8" t="s">
        <v>276</v>
      </c>
      <c r="F36585" s="8">
        <v>93000000</v>
      </c>
      <c r="G36585" s="7" t="s">
        <v>35</v>
      </c>
      <c r="H36585" s="7" t="s">
        <v>52</v>
      </c>
      <c r="I36585" s="9"/>
      <c r="J36585" s="7" t="s">
        <v>53</v>
      </c>
      <c r="K36585" s="10" t="s">
        <v>346</v>
      </c>
      <c r="L36585" s="7">
        <v>3</v>
      </c>
      <c r="M36585" s="11">
        <v>40544</v>
      </c>
      <c r="N36585" s="7" t="s">
        <v>537</v>
      </c>
      <c r="O36585" s="7" t="s">
        <v>505</v>
      </c>
      <c r="P36585" s="10">
        <v>2011</v>
      </c>
      <c r="Q36585" s="12">
        <v>40834</v>
      </c>
      <c r="R36585" s="12">
        <v>41711</v>
      </c>
    </row>
    <row r="36586" spans="1:18" x14ac:dyDescent="0.25">
      <c r="A36586" s="7" t="s">
        <v>124751</v>
      </c>
      <c r="B36586" s="7" t="s">
        <v>124752</v>
      </c>
      <c r="C36586" s="7" t="s">
        <v>124753</v>
      </c>
      <c r="D36586" s="7" t="s">
        <v>6855</v>
      </c>
      <c r="E36586" s="8" t="s">
        <v>5775</v>
      </c>
      <c r="F36586" s="8">
        <v>0</v>
      </c>
      <c r="G36586" s="7" t="s">
        <v>35</v>
      </c>
      <c r="H36586" s="7" t="s">
        <v>24</v>
      </c>
      <c r="I36586" s="9" t="s">
        <v>620</v>
      </c>
      <c r="J36586" s="7" t="s">
        <v>621</v>
      </c>
      <c r="K36586" s="10" t="s">
        <v>66530</v>
      </c>
      <c r="L36586" s="7">
        <v>1</v>
      </c>
      <c r="M36586" s="11">
        <v>41837</v>
      </c>
      <c r="N36586" s="7" t="s">
        <v>222</v>
      </c>
      <c r="O36586" s="7" t="s">
        <v>223</v>
      </c>
      <c r="P36586" s="10">
        <v>2014</v>
      </c>
      <c r="Q36586" s="12">
        <v>41860</v>
      </c>
      <c r="R36586" s="12">
        <v>41860</v>
      </c>
    </row>
    <row r="36587" spans="1:18" x14ac:dyDescent="0.25">
      <c r="A36587" s="7" t="s">
        <v>124754</v>
      </c>
      <c r="B36587" s="7" t="s">
        <v>124755</v>
      </c>
      <c r="C36587" s="7" t="s">
        <v>124756</v>
      </c>
      <c r="F36587" s="8">
        <v>0</v>
      </c>
      <c r="G36587" s="7" t="s">
        <v>35</v>
      </c>
      <c r="H36587" s="7" t="s">
        <v>24</v>
      </c>
      <c r="I36587" s="9" t="s">
        <v>1233</v>
      </c>
      <c r="J36587" s="7" t="s">
        <v>3670</v>
      </c>
      <c r="K36587" s="10" t="s">
        <v>584</v>
      </c>
      <c r="L36587" s="7">
        <v>1</v>
      </c>
      <c r="M36587" s="11">
        <v>40909</v>
      </c>
      <c r="N36587" s="7" t="s">
        <v>111</v>
      </c>
      <c r="O36587" s="7" t="s">
        <v>112</v>
      </c>
      <c r="P36587" s="10">
        <v>2012</v>
      </c>
      <c r="Q36587" s="12">
        <v>41593</v>
      </c>
      <c r="R36587" s="12">
        <v>41593</v>
      </c>
    </row>
    <row r="36588" spans="1:18" x14ac:dyDescent="0.25">
      <c r="A36588" s="7" t="s">
        <v>124757</v>
      </c>
      <c r="B36588" s="7" t="s">
        <v>124758</v>
      </c>
      <c r="C36588" s="7" t="s">
        <v>124759</v>
      </c>
      <c r="D36588" s="7" t="s">
        <v>296</v>
      </c>
      <c r="E36588" s="8" t="s">
        <v>297</v>
      </c>
      <c r="F36588" s="8">
        <v>13201789</v>
      </c>
      <c r="G36588" s="7" t="s">
        <v>35</v>
      </c>
      <c r="H36588" s="7" t="s">
        <v>24</v>
      </c>
      <c r="I36588" s="9" t="s">
        <v>281</v>
      </c>
      <c r="J36588" s="7" t="s">
        <v>282</v>
      </c>
      <c r="K36588" s="10" t="s">
        <v>282</v>
      </c>
      <c r="L36588" s="7">
        <v>2</v>
      </c>
      <c r="M36588" s="11">
        <v>40909</v>
      </c>
      <c r="N36588" s="7" t="s">
        <v>111</v>
      </c>
      <c r="O36588" s="7" t="s">
        <v>112</v>
      </c>
      <c r="P36588" s="10">
        <v>2012</v>
      </c>
      <c r="Q36588" s="12">
        <v>41123</v>
      </c>
      <c r="R36588" s="12">
        <v>41436</v>
      </c>
    </row>
    <row r="36589" spans="1:18" x14ac:dyDescent="0.25">
      <c r="A36589" s="7" t="s">
        <v>124760</v>
      </c>
      <c r="B36589" s="7" t="s">
        <v>124761</v>
      </c>
      <c r="C36589" s="7" t="s">
        <v>124762</v>
      </c>
      <c r="D36589" s="7" t="s">
        <v>124763</v>
      </c>
      <c r="E36589" s="8" t="s">
        <v>533</v>
      </c>
      <c r="F36589" s="8">
        <v>850000</v>
      </c>
      <c r="G36589" s="7" t="s">
        <v>35</v>
      </c>
      <c r="I36589" s="9"/>
      <c r="J36589" s="7"/>
      <c r="L36589" s="7">
        <v>1</v>
      </c>
      <c r="M36589" s="11">
        <v>40909</v>
      </c>
      <c r="N36589" s="7" t="s">
        <v>111</v>
      </c>
      <c r="O36589" s="7" t="s">
        <v>112</v>
      </c>
      <c r="P36589" s="10">
        <v>2012</v>
      </c>
      <c r="Q36589" s="12">
        <v>41669</v>
      </c>
      <c r="R36589" s="12">
        <v>41669</v>
      </c>
    </row>
    <row r="36590" spans="1:18" x14ac:dyDescent="0.25">
      <c r="A36590" s="7" t="s">
        <v>124764</v>
      </c>
      <c r="B36590" s="7" t="s">
        <v>124765</v>
      </c>
      <c r="C36590" s="7" t="s">
        <v>124766</v>
      </c>
      <c r="D36590" s="7" t="s">
        <v>68</v>
      </c>
      <c r="E36590" s="8" t="s">
        <v>69</v>
      </c>
      <c r="F36590" s="8">
        <v>2198284</v>
      </c>
      <c r="G36590" s="7" t="s">
        <v>80</v>
      </c>
      <c r="H36590" s="7" t="s">
        <v>24</v>
      </c>
      <c r="I36590" s="9" t="s">
        <v>782</v>
      </c>
      <c r="J36590" s="7" t="s">
        <v>783</v>
      </c>
      <c r="K36590" s="10" t="s">
        <v>784</v>
      </c>
      <c r="L36590" s="7">
        <v>1</v>
      </c>
      <c r="M36590" s="11">
        <v>37622</v>
      </c>
      <c r="N36590" s="7" t="s">
        <v>814</v>
      </c>
      <c r="O36590" s="7" t="s">
        <v>815</v>
      </c>
      <c r="P36590" s="10">
        <v>2003</v>
      </c>
      <c r="Q36590" s="12">
        <v>40714</v>
      </c>
      <c r="R36590" s="12">
        <v>40714</v>
      </c>
    </row>
    <row r="36591" spans="1:18" x14ac:dyDescent="0.25">
      <c r="A36591" s="7" t="s">
        <v>124767</v>
      </c>
      <c r="B36591" s="7" t="s">
        <v>124768</v>
      </c>
      <c r="D36591" s="7" t="s">
        <v>122</v>
      </c>
      <c r="E36591" s="8" t="s">
        <v>123</v>
      </c>
      <c r="F36591" s="8">
        <v>20000</v>
      </c>
      <c r="G36591" s="7" t="s">
        <v>35</v>
      </c>
      <c r="I36591" s="9"/>
      <c r="J36591" s="7"/>
      <c r="L36591" s="7">
        <v>1</v>
      </c>
      <c r="Q36591" s="12">
        <v>41926</v>
      </c>
      <c r="R36591" s="12">
        <v>41926</v>
      </c>
    </row>
    <row r="36592" spans="1:18" x14ac:dyDescent="0.25">
      <c r="A36592" s="7" t="s">
        <v>124769</v>
      </c>
      <c r="B36592" s="7" t="s">
        <v>124770</v>
      </c>
      <c r="C36592" s="7" t="s">
        <v>124771</v>
      </c>
      <c r="D36592" s="7" t="s">
        <v>124772</v>
      </c>
      <c r="E36592" s="8" t="s">
        <v>3745</v>
      </c>
      <c r="F36592" s="8">
        <v>12000000</v>
      </c>
      <c r="G36592" s="7" t="s">
        <v>35</v>
      </c>
      <c r="H36592" s="7" t="s">
        <v>1638</v>
      </c>
      <c r="I36592" s="9"/>
      <c r="J36592" s="7" t="s">
        <v>11170</v>
      </c>
      <c r="K36592" s="10" t="s">
        <v>11170</v>
      </c>
      <c r="L36592" s="7">
        <v>2</v>
      </c>
      <c r="M36592" s="11">
        <v>35431</v>
      </c>
      <c r="N36592" s="7" t="s">
        <v>1436</v>
      </c>
      <c r="O36592" s="7" t="s">
        <v>1437</v>
      </c>
      <c r="P36592" s="10">
        <v>1997</v>
      </c>
      <c r="Q36592" s="12">
        <v>36615</v>
      </c>
      <c r="R36592" s="12">
        <v>37388</v>
      </c>
    </row>
    <row r="36593" spans="1:18" x14ac:dyDescent="0.25">
      <c r="A36593" s="7" t="s">
        <v>124773</v>
      </c>
      <c r="B36593" s="7" t="s">
        <v>124774</v>
      </c>
      <c r="C36593" s="7" t="s">
        <v>124775</v>
      </c>
      <c r="D36593" s="7" t="s">
        <v>227</v>
      </c>
      <c r="E36593" s="8" t="s">
        <v>228</v>
      </c>
      <c r="F36593" s="8">
        <v>0</v>
      </c>
      <c r="H36593" s="7" t="s">
        <v>24</v>
      </c>
      <c r="I36593" s="9" t="s">
        <v>93</v>
      </c>
      <c r="J36593" s="7" t="s">
        <v>314</v>
      </c>
      <c r="K36593" s="10" t="s">
        <v>314</v>
      </c>
      <c r="L36593" s="7">
        <v>1</v>
      </c>
      <c r="M36593" s="11">
        <v>39814</v>
      </c>
      <c r="N36593" s="7" t="s">
        <v>171</v>
      </c>
      <c r="O36593" s="7" t="s">
        <v>172</v>
      </c>
      <c r="P36593" s="10">
        <v>2009</v>
      </c>
      <c r="Q36593" s="12">
        <v>40889</v>
      </c>
      <c r="R36593" s="12">
        <v>40889</v>
      </c>
    </row>
    <row r="36594" spans="1:18" x14ac:dyDescent="0.25">
      <c r="A36594" s="7" t="s">
        <v>124776</v>
      </c>
      <c r="B36594" s="7" t="s">
        <v>124777</v>
      </c>
      <c r="C36594" s="7" t="s">
        <v>124778</v>
      </c>
      <c r="D36594" s="7" t="s">
        <v>2886</v>
      </c>
      <c r="E36594" s="8" t="s">
        <v>1665</v>
      </c>
      <c r="F36594" s="8">
        <v>70000000</v>
      </c>
      <c r="G36594" s="7" t="s">
        <v>35</v>
      </c>
      <c r="H36594" s="7" t="s">
        <v>24</v>
      </c>
      <c r="I36594" s="9" t="s">
        <v>93</v>
      </c>
      <c r="J36594" s="7" t="s">
        <v>314</v>
      </c>
      <c r="K36594" s="10" t="s">
        <v>910</v>
      </c>
      <c r="L36594" s="7">
        <v>2</v>
      </c>
      <c r="M36594" s="11">
        <v>39083</v>
      </c>
      <c r="N36594" s="7" t="s">
        <v>88</v>
      </c>
      <c r="O36594" s="7" t="s">
        <v>89</v>
      </c>
      <c r="P36594" s="10">
        <v>2007</v>
      </c>
      <c r="Q36594" s="12">
        <v>39978</v>
      </c>
      <c r="R36594" s="12">
        <v>40276</v>
      </c>
    </row>
    <row r="36595" spans="1:18" x14ac:dyDescent="0.25">
      <c r="A36595" s="7" t="s">
        <v>124779</v>
      </c>
      <c r="B36595" s="7" t="s">
        <v>124780</v>
      </c>
      <c r="C36595" s="7" t="s">
        <v>124781</v>
      </c>
      <c r="D36595" s="7" t="s">
        <v>6321</v>
      </c>
      <c r="E36595" s="8" t="s">
        <v>6322</v>
      </c>
      <c r="F36595" s="8">
        <v>7720000</v>
      </c>
      <c r="G36595" s="7" t="s">
        <v>35</v>
      </c>
      <c r="H36595" s="7" t="s">
        <v>24</v>
      </c>
      <c r="I36595" s="9" t="s">
        <v>248</v>
      </c>
      <c r="J36595" s="7" t="s">
        <v>249</v>
      </c>
      <c r="K36595" s="10" t="s">
        <v>43435</v>
      </c>
      <c r="L36595" s="7">
        <v>3</v>
      </c>
      <c r="M36595" s="11">
        <v>37622</v>
      </c>
      <c r="N36595" s="7" t="s">
        <v>814</v>
      </c>
      <c r="O36595" s="7" t="s">
        <v>815</v>
      </c>
      <c r="P36595" s="10">
        <v>2003</v>
      </c>
      <c r="Q36595" s="12">
        <v>38705</v>
      </c>
      <c r="R36595" s="12">
        <v>39568</v>
      </c>
    </row>
    <row r="36596" spans="1:18" x14ac:dyDescent="0.25">
      <c r="A36596" s="7" t="s">
        <v>124782</v>
      </c>
      <c r="B36596" s="7" t="s">
        <v>124783</v>
      </c>
      <c r="C36596" s="7" t="s">
        <v>124784</v>
      </c>
      <c r="D36596" s="7" t="s">
        <v>275</v>
      </c>
      <c r="E36596" s="8" t="s">
        <v>276</v>
      </c>
      <c r="F36596" s="8">
        <v>2000000</v>
      </c>
      <c r="G36596" s="7" t="s">
        <v>35</v>
      </c>
      <c r="H36596" s="7" t="s">
        <v>749</v>
      </c>
      <c r="I36596" s="9"/>
      <c r="J36596" s="7" t="s">
        <v>1359</v>
      </c>
      <c r="K36596" s="10" t="s">
        <v>1359</v>
      </c>
      <c r="L36596" s="7">
        <v>1</v>
      </c>
      <c r="M36596" s="11">
        <v>40179</v>
      </c>
      <c r="N36596" s="7" t="s">
        <v>96</v>
      </c>
      <c r="O36596" s="7" t="s">
        <v>97</v>
      </c>
      <c r="P36596" s="10">
        <v>2010</v>
      </c>
      <c r="Q36596" s="12">
        <v>40746</v>
      </c>
      <c r="R36596" s="12">
        <v>40746</v>
      </c>
    </row>
    <row r="36597" spans="1:18" x14ac:dyDescent="0.25">
      <c r="A36597" s="7" t="s">
        <v>124785</v>
      </c>
      <c r="B36597" s="7" t="s">
        <v>124786</v>
      </c>
      <c r="D36597" s="7" t="s">
        <v>1402</v>
      </c>
      <c r="E36597" s="8" t="s">
        <v>1403</v>
      </c>
      <c r="F36597" s="8">
        <v>580000</v>
      </c>
      <c r="G36597" s="7" t="s">
        <v>35</v>
      </c>
      <c r="H36597" s="7" t="s">
        <v>196</v>
      </c>
      <c r="I36597" s="9"/>
      <c r="J36597" s="7" t="s">
        <v>50996</v>
      </c>
      <c r="K36597" s="10" t="s">
        <v>50996</v>
      </c>
      <c r="L36597" s="7">
        <v>1</v>
      </c>
      <c r="M36597" s="11">
        <v>37622</v>
      </c>
      <c r="N36597" s="7" t="s">
        <v>814</v>
      </c>
      <c r="O36597" s="7" t="s">
        <v>815</v>
      </c>
      <c r="P36597" s="10">
        <v>2003</v>
      </c>
      <c r="Q36597" s="12">
        <v>38390</v>
      </c>
      <c r="R36597" s="12">
        <v>38390</v>
      </c>
    </row>
    <row r="36598" spans="1:18" x14ac:dyDescent="0.25">
      <c r="A36598" s="7" t="s">
        <v>124787</v>
      </c>
      <c r="B36598" s="7" t="s">
        <v>124788</v>
      </c>
      <c r="C36598" s="7" t="s">
        <v>124789</v>
      </c>
      <c r="D36598" s="7" t="s">
        <v>124790</v>
      </c>
      <c r="E36598" s="8" t="s">
        <v>533</v>
      </c>
      <c r="F36598" s="8">
        <v>90000</v>
      </c>
      <c r="G36598" s="7" t="s">
        <v>35</v>
      </c>
      <c r="H36598" s="7" t="s">
        <v>24</v>
      </c>
      <c r="I36598" s="9" t="s">
        <v>6145</v>
      </c>
      <c r="J36598" s="7" t="s">
        <v>613</v>
      </c>
      <c r="K36598" s="10" t="s">
        <v>6146</v>
      </c>
      <c r="L36598" s="7">
        <v>1</v>
      </c>
      <c r="Q36598" s="12">
        <v>41389</v>
      </c>
      <c r="R36598" s="12">
        <v>41389</v>
      </c>
    </row>
    <row r="36599" spans="1:18" x14ac:dyDescent="0.25">
      <c r="A36599" s="7" t="s">
        <v>124791</v>
      </c>
      <c r="B36599" s="7" t="s">
        <v>124792</v>
      </c>
      <c r="D36599" s="7" t="s">
        <v>275</v>
      </c>
      <c r="E36599" s="8" t="s">
        <v>276</v>
      </c>
      <c r="F36599" s="8">
        <v>27396000</v>
      </c>
      <c r="G36599" s="7" t="s">
        <v>35</v>
      </c>
      <c r="H36599" s="7" t="s">
        <v>24</v>
      </c>
      <c r="I36599" s="9" t="s">
        <v>116</v>
      </c>
      <c r="J36599" s="7" t="s">
        <v>1586</v>
      </c>
      <c r="K36599" s="10" t="s">
        <v>1586</v>
      </c>
      <c r="L36599" s="7">
        <v>1</v>
      </c>
      <c r="Q36599" s="12">
        <v>40738</v>
      </c>
      <c r="R36599" s="12">
        <v>40738</v>
      </c>
    </row>
    <row r="36600" spans="1:18" x14ac:dyDescent="0.25">
      <c r="A36600" s="7" t="s">
        <v>124793</v>
      </c>
      <c r="B36600" s="7" t="s">
        <v>124794</v>
      </c>
      <c r="C36600" s="7" t="s">
        <v>124795</v>
      </c>
      <c r="D36600" s="7" t="s">
        <v>365</v>
      </c>
      <c r="E36600" s="8" t="s">
        <v>366</v>
      </c>
      <c r="F36600" s="8">
        <v>315000000</v>
      </c>
      <c r="G36600" s="7" t="s">
        <v>35</v>
      </c>
      <c r="H36600" s="7" t="s">
        <v>240</v>
      </c>
      <c r="I36600" s="9" t="s">
        <v>3763</v>
      </c>
      <c r="J36600" s="7" t="s">
        <v>7274</v>
      </c>
      <c r="K36600" s="10" t="s">
        <v>7274</v>
      </c>
      <c r="L36600" s="7">
        <v>1</v>
      </c>
      <c r="M36600" s="11">
        <v>40909</v>
      </c>
      <c r="N36600" s="7" t="s">
        <v>111</v>
      </c>
      <c r="O36600" s="7" t="s">
        <v>112</v>
      </c>
      <c r="P36600" s="10">
        <v>2012</v>
      </c>
      <c r="Q36600" s="12">
        <v>41542</v>
      </c>
      <c r="R36600" s="12">
        <v>41542</v>
      </c>
    </row>
    <row r="36601" spans="1:18" x14ac:dyDescent="0.25">
      <c r="A36601" s="7" t="s">
        <v>124796</v>
      </c>
      <c r="B36601" s="7" t="s">
        <v>124797</v>
      </c>
      <c r="C36601" s="7" t="s">
        <v>124798</v>
      </c>
      <c r="D36601" s="7" t="s">
        <v>625</v>
      </c>
      <c r="E36601" s="8" t="s">
        <v>323</v>
      </c>
      <c r="F36601" s="8">
        <v>2000000</v>
      </c>
      <c r="G36601" s="7" t="s">
        <v>35</v>
      </c>
      <c r="H36601" s="7" t="s">
        <v>680</v>
      </c>
      <c r="I36601" s="9"/>
      <c r="J36601" s="7" t="s">
        <v>3935</v>
      </c>
      <c r="K36601" s="10" t="s">
        <v>28112</v>
      </c>
      <c r="L36601" s="7">
        <v>1</v>
      </c>
      <c r="M36601" s="11">
        <v>39783</v>
      </c>
      <c r="N36601" s="7" t="s">
        <v>10750</v>
      </c>
      <c r="O36601" s="7" t="s">
        <v>833</v>
      </c>
      <c r="P36601" s="10">
        <v>2008</v>
      </c>
      <c r="Q36601" s="12">
        <v>41852</v>
      </c>
      <c r="R36601" s="12">
        <v>41852</v>
      </c>
    </row>
    <row r="36602" spans="1:18" x14ac:dyDescent="0.25">
      <c r="A36602" s="7" t="s">
        <v>124799</v>
      </c>
      <c r="B36602" s="7" t="s">
        <v>124800</v>
      </c>
      <c r="C36602" s="7" t="s">
        <v>124801</v>
      </c>
      <c r="D36602" s="7" t="s">
        <v>106</v>
      </c>
      <c r="E36602" s="8" t="s">
        <v>107</v>
      </c>
      <c r="F36602" s="8">
        <v>5749536</v>
      </c>
      <c r="G36602" s="7" t="s">
        <v>35</v>
      </c>
      <c r="H36602" s="7" t="s">
        <v>24</v>
      </c>
      <c r="I36602" s="9" t="s">
        <v>188</v>
      </c>
      <c r="J36602" s="7" t="s">
        <v>189</v>
      </c>
      <c r="K36602" s="10" t="s">
        <v>189</v>
      </c>
      <c r="L36602" s="7">
        <v>1</v>
      </c>
      <c r="M36602" s="11">
        <v>37622</v>
      </c>
      <c r="N36602" s="7" t="s">
        <v>814</v>
      </c>
      <c r="O36602" s="7" t="s">
        <v>815</v>
      </c>
      <c r="P36602" s="10">
        <v>2003</v>
      </c>
      <c r="Q36602" s="12">
        <v>40904</v>
      </c>
      <c r="R36602" s="12">
        <v>40904</v>
      </c>
    </row>
    <row r="36603" spans="1:18" x14ac:dyDescent="0.25">
      <c r="A36603" s="7" t="s">
        <v>124802</v>
      </c>
      <c r="B36603" s="7" t="s">
        <v>124803</v>
      </c>
      <c r="F36603" s="8">
        <v>8157678</v>
      </c>
      <c r="G36603" s="7" t="s">
        <v>35</v>
      </c>
      <c r="H36603" s="7" t="s">
        <v>24</v>
      </c>
      <c r="I36603" s="9" t="s">
        <v>25</v>
      </c>
      <c r="J36603" s="7" t="s">
        <v>26</v>
      </c>
      <c r="K36603" s="10" t="s">
        <v>27</v>
      </c>
      <c r="L36603" s="7">
        <v>1</v>
      </c>
      <c r="Q36603" s="12">
        <v>39722</v>
      </c>
      <c r="R36603" s="12">
        <v>39722</v>
      </c>
    </row>
    <row r="36604" spans="1:18" x14ac:dyDescent="0.25">
      <c r="A36604" s="7" t="s">
        <v>124804</v>
      </c>
      <c r="B36604" s="7" t="s">
        <v>124805</v>
      </c>
      <c r="C36604" s="7" t="s">
        <v>124806</v>
      </c>
      <c r="D36604" s="7" t="s">
        <v>124807</v>
      </c>
      <c r="E36604" s="8" t="s">
        <v>728</v>
      </c>
      <c r="F36604" s="8">
        <v>578000</v>
      </c>
      <c r="G36604" s="7" t="s">
        <v>35</v>
      </c>
      <c r="H36604" s="7" t="s">
        <v>11304</v>
      </c>
      <c r="I36604" s="9"/>
      <c r="J36604" s="7" t="s">
        <v>11305</v>
      </c>
      <c r="K36604" s="10" t="s">
        <v>11305</v>
      </c>
      <c r="L36604" s="7">
        <v>2</v>
      </c>
      <c r="M36604" s="11">
        <v>40902</v>
      </c>
      <c r="N36604" s="7" t="s">
        <v>595</v>
      </c>
      <c r="O36604" s="7" t="s">
        <v>74</v>
      </c>
      <c r="P36604" s="10">
        <v>2011</v>
      </c>
      <c r="Q36604" s="12">
        <v>40762</v>
      </c>
      <c r="R36604" s="12">
        <v>41463</v>
      </c>
    </row>
    <row r="36605" spans="1:18" x14ac:dyDescent="0.25">
      <c r="A36605" s="7" t="s">
        <v>124808</v>
      </c>
      <c r="B36605" s="7" t="s">
        <v>124809</v>
      </c>
      <c r="C36605" s="7" t="s">
        <v>124810</v>
      </c>
      <c r="D36605" s="7" t="s">
        <v>68</v>
      </c>
      <c r="E36605" s="8" t="s">
        <v>69</v>
      </c>
      <c r="F36605" s="8">
        <v>25000</v>
      </c>
      <c r="G36605" s="7" t="s">
        <v>35</v>
      </c>
      <c r="H36605" s="7" t="s">
        <v>24</v>
      </c>
      <c r="I36605" s="9" t="s">
        <v>116</v>
      </c>
      <c r="J36605" s="7" t="s">
        <v>1586</v>
      </c>
      <c r="K36605" s="10" t="s">
        <v>2230</v>
      </c>
      <c r="L36605" s="7">
        <v>1</v>
      </c>
      <c r="M36605" s="11">
        <v>41061</v>
      </c>
      <c r="N36605" s="7" t="s">
        <v>28</v>
      </c>
      <c r="O36605" s="7" t="s">
        <v>29</v>
      </c>
      <c r="P36605" s="10">
        <v>2012</v>
      </c>
      <c r="Q36605" s="12">
        <v>41677</v>
      </c>
      <c r="R36605" s="12">
        <v>41677</v>
      </c>
    </row>
    <row r="36606" spans="1:18" x14ac:dyDescent="0.25">
      <c r="A36606" s="7" t="s">
        <v>124811</v>
      </c>
      <c r="B36606" s="7" t="s">
        <v>124812</v>
      </c>
      <c r="C36606" s="7" t="s">
        <v>124813</v>
      </c>
      <c r="D36606" s="7" t="s">
        <v>1402</v>
      </c>
      <c r="E36606" s="8" t="s">
        <v>1403</v>
      </c>
      <c r="F36606" s="8">
        <v>22000000</v>
      </c>
      <c r="G36606" s="7" t="s">
        <v>35</v>
      </c>
      <c r="H36606" s="7" t="s">
        <v>24</v>
      </c>
      <c r="I36606" s="9" t="s">
        <v>1321</v>
      </c>
      <c r="J36606" s="7" t="s">
        <v>613</v>
      </c>
      <c r="K36606" s="10" t="s">
        <v>6762</v>
      </c>
      <c r="L36606" s="7">
        <v>1</v>
      </c>
      <c r="M36606" s="11">
        <v>25204</v>
      </c>
      <c r="N36606" s="7" t="s">
        <v>13545</v>
      </c>
      <c r="O36606" s="7" t="s">
        <v>13546</v>
      </c>
      <c r="P36606" s="10">
        <v>1969</v>
      </c>
      <c r="Q36606" s="12">
        <v>40434</v>
      </c>
      <c r="R36606" s="12">
        <v>40434</v>
      </c>
    </row>
    <row r="36607" spans="1:18" x14ac:dyDescent="0.25">
      <c r="A36607" s="7" t="s">
        <v>124814</v>
      </c>
      <c r="B36607" s="7" t="s">
        <v>124815</v>
      </c>
      <c r="C36607" s="7" t="s">
        <v>124816</v>
      </c>
      <c r="D36607" s="7" t="s">
        <v>1277</v>
      </c>
      <c r="E36607" s="8" t="s">
        <v>1278</v>
      </c>
      <c r="F36607" s="8">
        <v>0</v>
      </c>
      <c r="G36607" s="7" t="s">
        <v>35</v>
      </c>
      <c r="H36607" s="7" t="s">
        <v>205</v>
      </c>
      <c r="I36607" s="9"/>
      <c r="J36607" s="7" t="s">
        <v>8076</v>
      </c>
      <c r="K36607" s="10" t="s">
        <v>8076</v>
      </c>
      <c r="L36607" s="7">
        <v>1</v>
      </c>
      <c r="Q36607" s="12">
        <v>41699</v>
      </c>
      <c r="R36607" s="12">
        <v>41699</v>
      </c>
    </row>
    <row r="36608" spans="1:18" x14ac:dyDescent="0.25">
      <c r="A36608" s="7" t="s">
        <v>124817</v>
      </c>
      <c r="B36608" s="7" t="s">
        <v>124818</v>
      </c>
      <c r="D36608" s="7" t="s">
        <v>737</v>
      </c>
      <c r="E36608" s="8" t="s">
        <v>738</v>
      </c>
      <c r="F36608" s="8">
        <v>0</v>
      </c>
      <c r="G36608" s="7" t="s">
        <v>35</v>
      </c>
      <c r="H36608" s="7" t="s">
        <v>24</v>
      </c>
      <c r="I36608" s="9" t="s">
        <v>25</v>
      </c>
      <c r="J36608" s="7" t="s">
        <v>26</v>
      </c>
      <c r="K36608" s="10" t="s">
        <v>124819</v>
      </c>
      <c r="L36608" s="7">
        <v>1</v>
      </c>
      <c r="M36608" s="11">
        <v>41795</v>
      </c>
      <c r="N36608" s="7" t="s">
        <v>1150</v>
      </c>
      <c r="O36608" s="7" t="s">
        <v>1151</v>
      </c>
      <c r="P36608" s="10">
        <v>2014</v>
      </c>
      <c r="Q36608" s="12">
        <v>41795</v>
      </c>
      <c r="R36608" s="12">
        <v>41795</v>
      </c>
    </row>
    <row r="36609" spans="1:18" x14ac:dyDescent="0.25">
      <c r="A36609" s="7" t="s">
        <v>124820</v>
      </c>
      <c r="B36609" s="7" t="s">
        <v>124821</v>
      </c>
      <c r="C36609" s="7" t="s">
        <v>124822</v>
      </c>
      <c r="D36609" s="7" t="s">
        <v>124823</v>
      </c>
      <c r="E36609" s="8" t="s">
        <v>59</v>
      </c>
      <c r="F36609" s="8">
        <v>1550000</v>
      </c>
      <c r="G36609" s="7" t="s">
        <v>35</v>
      </c>
      <c r="H36609" s="7" t="s">
        <v>1089</v>
      </c>
      <c r="I36609" s="9"/>
      <c r="J36609" s="7" t="s">
        <v>23244</v>
      </c>
      <c r="K36609" s="10" t="s">
        <v>23244</v>
      </c>
      <c r="L36609" s="7">
        <v>2</v>
      </c>
      <c r="M36609" s="11">
        <v>40909</v>
      </c>
      <c r="N36609" s="7" t="s">
        <v>111</v>
      </c>
      <c r="O36609" s="7" t="s">
        <v>112</v>
      </c>
      <c r="P36609" s="10">
        <v>2012</v>
      </c>
      <c r="Q36609" s="12">
        <v>40909</v>
      </c>
      <c r="R36609" s="12">
        <v>41704</v>
      </c>
    </row>
    <row r="36610" spans="1:18" x14ac:dyDescent="0.25">
      <c r="A36610" s="7" t="s">
        <v>124824</v>
      </c>
      <c r="B36610" s="7" t="s">
        <v>124825</v>
      </c>
      <c r="C36610" s="7" t="s">
        <v>124826</v>
      </c>
      <c r="D36610" s="7" t="s">
        <v>86</v>
      </c>
      <c r="E36610" s="8" t="s">
        <v>87</v>
      </c>
      <c r="F36610" s="8">
        <v>250000</v>
      </c>
      <c r="H36610" s="7" t="s">
        <v>446</v>
      </c>
      <c r="I36610" s="9"/>
      <c r="J36610" s="7" t="s">
        <v>447</v>
      </c>
      <c r="K36610" s="10" t="s">
        <v>447</v>
      </c>
      <c r="L36610" s="7">
        <v>2</v>
      </c>
      <c r="Q36610" s="12">
        <v>41298</v>
      </c>
      <c r="R36610" s="12">
        <v>41731</v>
      </c>
    </row>
    <row r="36611" spans="1:18" x14ac:dyDescent="0.25">
      <c r="A36611" s="7" t="s">
        <v>124827</v>
      </c>
      <c r="B36611" s="7" t="s">
        <v>124828</v>
      </c>
      <c r="C36611" s="7" t="s">
        <v>124829</v>
      </c>
      <c r="D36611" s="7" t="s">
        <v>124830</v>
      </c>
      <c r="E36611" s="8" t="s">
        <v>17046</v>
      </c>
      <c r="F36611" s="8">
        <v>25830908</v>
      </c>
      <c r="G36611" s="7" t="s">
        <v>35</v>
      </c>
      <c r="H36611" s="7" t="s">
        <v>24</v>
      </c>
      <c r="I36611" s="9" t="s">
        <v>60</v>
      </c>
      <c r="J36611" s="7" t="s">
        <v>1368</v>
      </c>
      <c r="K36611" s="10" t="s">
        <v>1368</v>
      </c>
      <c r="L36611" s="7">
        <v>5</v>
      </c>
      <c r="M36611" s="11">
        <v>38687</v>
      </c>
      <c r="N36611" s="7" t="s">
        <v>11966</v>
      </c>
      <c r="O36611" s="7" t="s">
        <v>4101</v>
      </c>
      <c r="P36611" s="10">
        <v>2005</v>
      </c>
      <c r="Q36611" s="12">
        <v>38718</v>
      </c>
      <c r="R36611" s="12">
        <v>41865</v>
      </c>
    </row>
    <row r="36612" spans="1:18" x14ac:dyDescent="0.25">
      <c r="A36612" s="7" t="s">
        <v>124831</v>
      </c>
      <c r="B36612" s="7" t="s">
        <v>124832</v>
      </c>
      <c r="C36612" s="7" t="s">
        <v>124833</v>
      </c>
      <c r="D36612" s="7" t="s">
        <v>124834</v>
      </c>
      <c r="E36612" s="8" t="s">
        <v>291</v>
      </c>
      <c r="F36612" s="8">
        <v>250000</v>
      </c>
      <c r="G36612" s="7" t="s">
        <v>35</v>
      </c>
      <c r="H36612" s="7" t="s">
        <v>635</v>
      </c>
      <c r="I36612" s="9"/>
      <c r="J36612" s="7" t="s">
        <v>1838</v>
      </c>
      <c r="K36612" s="10" t="s">
        <v>1838</v>
      </c>
      <c r="L36612" s="7">
        <v>1</v>
      </c>
      <c r="M36612" s="11">
        <v>41045</v>
      </c>
      <c r="N36612" s="7" t="s">
        <v>1953</v>
      </c>
      <c r="O36612" s="7" t="s">
        <v>29</v>
      </c>
      <c r="P36612" s="10">
        <v>2012</v>
      </c>
      <c r="Q36612" s="12">
        <v>41629</v>
      </c>
      <c r="R36612" s="12">
        <v>41629</v>
      </c>
    </row>
    <row r="36613" spans="1:18" x14ac:dyDescent="0.25">
      <c r="A36613" s="7" t="s">
        <v>124835</v>
      </c>
      <c r="B36613" s="7" t="s">
        <v>124836</v>
      </c>
      <c r="C36613" s="7" t="s">
        <v>124837</v>
      </c>
      <c r="D36613" s="7" t="s">
        <v>124838</v>
      </c>
      <c r="E36613" s="8" t="s">
        <v>107</v>
      </c>
      <c r="F36613" s="8">
        <v>48000000</v>
      </c>
      <c r="G36613" s="7" t="s">
        <v>35</v>
      </c>
      <c r="H36613" s="7" t="s">
        <v>24</v>
      </c>
      <c r="I36613" s="9" t="s">
        <v>25</v>
      </c>
      <c r="J36613" s="7" t="s">
        <v>26</v>
      </c>
      <c r="K36613" s="10" t="s">
        <v>27</v>
      </c>
      <c r="L36613" s="7">
        <v>4</v>
      </c>
      <c r="M36613" s="11">
        <v>39600</v>
      </c>
      <c r="N36613" s="7" t="s">
        <v>495</v>
      </c>
      <c r="O36613" s="7" t="s">
        <v>496</v>
      </c>
      <c r="P36613" s="10">
        <v>2008</v>
      </c>
      <c r="Q36613" s="12">
        <v>40385</v>
      </c>
      <c r="R36613" s="12">
        <v>41625</v>
      </c>
    </row>
    <row r="36614" spans="1:18" x14ac:dyDescent="0.25">
      <c r="A36614" s="7" t="s">
        <v>124839</v>
      </c>
      <c r="B36614" s="7" t="s">
        <v>124840</v>
      </c>
      <c r="C36614" s="7" t="s">
        <v>124841</v>
      </c>
      <c r="D36614" s="7" t="s">
        <v>210</v>
      </c>
      <c r="E36614" s="8" t="s">
        <v>211</v>
      </c>
      <c r="F36614" s="8">
        <v>197634</v>
      </c>
      <c r="G36614" s="7" t="s">
        <v>35</v>
      </c>
      <c r="H36614" s="7" t="s">
        <v>24</v>
      </c>
      <c r="I36614" s="9" t="s">
        <v>151</v>
      </c>
      <c r="J36614" s="7" t="s">
        <v>152</v>
      </c>
      <c r="K36614" s="10" t="s">
        <v>152</v>
      </c>
      <c r="L36614" s="7">
        <v>1</v>
      </c>
      <c r="M36614" s="11" t="s">
        <v>124842</v>
      </c>
      <c r="Q36614" s="12">
        <v>41674</v>
      </c>
      <c r="R36614" s="12">
        <v>41674</v>
      </c>
    </row>
    <row r="36615" spans="1:18" x14ac:dyDescent="0.25">
      <c r="A36615" s="7" t="s">
        <v>124843</v>
      </c>
      <c r="B36615" s="7" t="s">
        <v>124844</v>
      </c>
      <c r="C36615" s="7" t="s">
        <v>124845</v>
      </c>
      <c r="D36615" s="7" t="s">
        <v>3704</v>
      </c>
      <c r="E36615" s="8" t="s">
        <v>1620</v>
      </c>
      <c r="F36615" s="8">
        <v>0</v>
      </c>
      <c r="G36615" s="7" t="s">
        <v>35</v>
      </c>
      <c r="H36615" s="7" t="s">
        <v>24</v>
      </c>
      <c r="I36615" s="9" t="s">
        <v>947</v>
      </c>
      <c r="J36615" s="7" t="s">
        <v>948</v>
      </c>
      <c r="K36615" s="10" t="s">
        <v>948</v>
      </c>
      <c r="L36615" s="7">
        <v>1</v>
      </c>
      <c r="M36615" s="11">
        <v>41456</v>
      </c>
      <c r="N36615" s="7" t="s">
        <v>257</v>
      </c>
      <c r="O36615" s="7" t="s">
        <v>258</v>
      </c>
      <c r="P36615" s="10">
        <v>2013</v>
      </c>
      <c r="Q36615" s="12">
        <v>41644</v>
      </c>
      <c r="R36615" s="12">
        <v>41644</v>
      </c>
    </row>
    <row r="36616" spans="1:18" x14ac:dyDescent="0.25">
      <c r="A36616" s="7" t="s">
        <v>124846</v>
      </c>
      <c r="B36616" s="7" t="s">
        <v>124847</v>
      </c>
      <c r="C36616" s="7" t="s">
        <v>124848</v>
      </c>
      <c r="F36616" s="8">
        <v>594287</v>
      </c>
      <c r="G36616" s="7" t="s">
        <v>35</v>
      </c>
      <c r="H36616" s="7" t="s">
        <v>24</v>
      </c>
      <c r="I36616" s="9" t="s">
        <v>25</v>
      </c>
      <c r="J36616" s="7" t="s">
        <v>672</v>
      </c>
      <c r="K36616" s="10" t="s">
        <v>124849</v>
      </c>
      <c r="L36616" s="7">
        <v>1</v>
      </c>
      <c r="M36616" s="11">
        <v>41640</v>
      </c>
      <c r="N36616" s="7" t="s">
        <v>63</v>
      </c>
      <c r="O36616" s="7" t="s">
        <v>64</v>
      </c>
      <c r="P36616" s="10">
        <v>2014</v>
      </c>
      <c r="Q36616" s="12">
        <v>41842</v>
      </c>
      <c r="R36616" s="12">
        <v>41842</v>
      </c>
    </row>
    <row r="36617" spans="1:18" x14ac:dyDescent="0.25">
      <c r="A36617" s="7" t="s">
        <v>124850</v>
      </c>
      <c r="B36617" s="7" t="s">
        <v>124851</v>
      </c>
      <c r="D36617" s="7" t="s">
        <v>405</v>
      </c>
      <c r="E36617" s="8" t="s">
        <v>34</v>
      </c>
      <c r="F36617" s="8">
        <v>600000</v>
      </c>
      <c r="G36617" s="7" t="s">
        <v>35</v>
      </c>
      <c r="H36617" s="7" t="s">
        <v>24</v>
      </c>
      <c r="I36617" s="9" t="s">
        <v>70</v>
      </c>
      <c r="J36617" s="7" t="s">
        <v>3714</v>
      </c>
      <c r="K36617" s="10" t="s">
        <v>43802</v>
      </c>
      <c r="L36617" s="7">
        <v>1</v>
      </c>
      <c r="M36617" s="11">
        <v>41702</v>
      </c>
      <c r="N36617" s="7" t="s">
        <v>2021</v>
      </c>
      <c r="O36617" s="7" t="s">
        <v>64</v>
      </c>
      <c r="P36617" s="10">
        <v>2014</v>
      </c>
      <c r="Q36617" s="12">
        <v>41703</v>
      </c>
      <c r="R36617" s="12">
        <v>41703</v>
      </c>
    </row>
    <row r="36618" spans="1:18" x14ac:dyDescent="0.25">
      <c r="A36618" s="7" t="s">
        <v>124852</v>
      </c>
      <c r="B36618" s="7" t="s">
        <v>124853</v>
      </c>
      <c r="C36618" s="7" t="s">
        <v>124854</v>
      </c>
      <c r="D36618" s="7" t="s">
        <v>144</v>
      </c>
      <c r="E36618" s="8" t="s">
        <v>145</v>
      </c>
      <c r="F36618" s="8">
        <v>16000000</v>
      </c>
      <c r="G36618" s="7" t="s">
        <v>35</v>
      </c>
      <c r="H36618" s="7" t="s">
        <v>24</v>
      </c>
      <c r="I36618" s="9" t="s">
        <v>3380</v>
      </c>
      <c r="J36618" s="7" t="s">
        <v>3381</v>
      </c>
      <c r="K36618" s="10" t="s">
        <v>3382</v>
      </c>
      <c r="L36618" s="7">
        <v>1</v>
      </c>
      <c r="M36618" s="11">
        <v>39083</v>
      </c>
      <c r="N36618" s="7" t="s">
        <v>88</v>
      </c>
      <c r="O36618" s="7" t="s">
        <v>89</v>
      </c>
      <c r="P36618" s="10">
        <v>2007</v>
      </c>
      <c r="Q36618" s="12">
        <v>41502</v>
      </c>
      <c r="R36618" s="12">
        <v>41502</v>
      </c>
    </row>
    <row r="36619" spans="1:18" x14ac:dyDescent="0.25">
      <c r="A36619" s="7" t="s">
        <v>124855</v>
      </c>
      <c r="B36619" s="7" t="s">
        <v>124856</v>
      </c>
      <c r="C36619" s="7" t="s">
        <v>124857</v>
      </c>
      <c r="D36619" s="7" t="s">
        <v>3147</v>
      </c>
      <c r="E36619" s="8" t="s">
        <v>3148</v>
      </c>
      <c r="F36619" s="8">
        <v>2950000</v>
      </c>
      <c r="G36619" s="7" t="s">
        <v>35</v>
      </c>
      <c r="H36619" s="7" t="s">
        <v>24</v>
      </c>
      <c r="I36619" s="9" t="s">
        <v>248</v>
      </c>
      <c r="J36619" s="7" t="s">
        <v>249</v>
      </c>
      <c r="K36619" s="10" t="s">
        <v>249</v>
      </c>
      <c r="L36619" s="7">
        <v>1</v>
      </c>
      <c r="M36619" s="11">
        <v>35431</v>
      </c>
      <c r="N36619" s="7" t="s">
        <v>1436</v>
      </c>
      <c r="O36619" s="7" t="s">
        <v>1437</v>
      </c>
      <c r="P36619" s="10">
        <v>1997</v>
      </c>
      <c r="Q36619" s="12">
        <v>41556</v>
      </c>
      <c r="R36619" s="12">
        <v>41556</v>
      </c>
    </row>
    <row r="36620" spans="1:18" x14ac:dyDescent="0.25">
      <c r="A36620" s="7" t="s">
        <v>124858</v>
      </c>
      <c r="B36620" s="7" t="s">
        <v>124859</v>
      </c>
      <c r="C36620" s="7" t="s">
        <v>124860</v>
      </c>
      <c r="D36620" s="7" t="s">
        <v>68</v>
      </c>
      <c r="E36620" s="8" t="s">
        <v>69</v>
      </c>
      <c r="F36620" s="8">
        <v>13200000</v>
      </c>
      <c r="G36620" s="7" t="s">
        <v>35</v>
      </c>
      <c r="H36620" s="7" t="s">
        <v>24</v>
      </c>
      <c r="I36620" s="9" t="s">
        <v>36</v>
      </c>
      <c r="J36620" s="7" t="s">
        <v>181</v>
      </c>
      <c r="K36620" s="10" t="s">
        <v>1073</v>
      </c>
      <c r="L36620" s="7">
        <v>3</v>
      </c>
      <c r="M36620" s="11">
        <v>41275</v>
      </c>
      <c r="N36620" s="7" t="s">
        <v>146</v>
      </c>
      <c r="O36620" s="7" t="s">
        <v>147</v>
      </c>
      <c r="P36620" s="10">
        <v>2013</v>
      </c>
      <c r="Q36620" s="12">
        <v>41275</v>
      </c>
      <c r="R36620" s="12">
        <v>41907</v>
      </c>
    </row>
    <row r="36621" spans="1:18" x14ac:dyDescent="0.25">
      <c r="A36621" s="7" t="s">
        <v>124861</v>
      </c>
      <c r="B36621" s="7" t="s">
        <v>124862</v>
      </c>
      <c r="C36621" s="7" t="s">
        <v>124863</v>
      </c>
      <c r="D36621" s="7" t="s">
        <v>124864</v>
      </c>
      <c r="E36621" s="8" t="s">
        <v>44429</v>
      </c>
      <c r="F36621" s="8">
        <v>10924534</v>
      </c>
      <c r="G36621" s="7" t="s">
        <v>35</v>
      </c>
      <c r="H36621" s="7" t="s">
        <v>24</v>
      </c>
      <c r="I36621" s="9" t="s">
        <v>220</v>
      </c>
      <c r="J36621" s="7" t="s">
        <v>14548</v>
      </c>
      <c r="K36621" s="10" t="s">
        <v>53358</v>
      </c>
      <c r="L36621" s="7">
        <v>1</v>
      </c>
      <c r="Q36621" s="12">
        <v>40239</v>
      </c>
      <c r="R36621" s="12">
        <v>40239</v>
      </c>
    </row>
    <row r="36622" spans="1:18" x14ac:dyDescent="0.25">
      <c r="A36622" s="7" t="s">
        <v>124865</v>
      </c>
      <c r="B36622" s="7" t="s">
        <v>124866</v>
      </c>
      <c r="C36622" s="7" t="s">
        <v>124867</v>
      </c>
      <c r="D36622" s="7" t="s">
        <v>275</v>
      </c>
      <c r="E36622" s="8" t="s">
        <v>276</v>
      </c>
      <c r="F36622" s="8">
        <v>50000</v>
      </c>
      <c r="G36622" s="7" t="s">
        <v>35</v>
      </c>
      <c r="H36622" s="7" t="s">
        <v>24</v>
      </c>
      <c r="I36622" s="9" t="s">
        <v>151</v>
      </c>
      <c r="J36622" s="7" t="s">
        <v>152</v>
      </c>
      <c r="K36622" s="10" t="s">
        <v>152</v>
      </c>
      <c r="L36622" s="7">
        <v>1</v>
      </c>
      <c r="M36622" s="11">
        <v>39814</v>
      </c>
      <c r="N36622" s="7" t="s">
        <v>171</v>
      </c>
      <c r="O36622" s="7" t="s">
        <v>172</v>
      </c>
      <c r="P36622" s="10">
        <v>2009</v>
      </c>
      <c r="Q36622" s="12">
        <v>41044</v>
      </c>
      <c r="R36622" s="12">
        <v>41044</v>
      </c>
    </row>
    <row r="36623" spans="1:18" x14ac:dyDescent="0.25">
      <c r="A36623" s="7" t="s">
        <v>124868</v>
      </c>
      <c r="B36623" s="7" t="s">
        <v>124869</v>
      </c>
      <c r="C36623" s="7" t="s">
        <v>124870</v>
      </c>
      <c r="D36623" s="7" t="s">
        <v>309</v>
      </c>
      <c r="E36623" s="8" t="s">
        <v>310</v>
      </c>
      <c r="F36623" s="8">
        <v>0</v>
      </c>
      <c r="G36623" s="7" t="s">
        <v>35</v>
      </c>
      <c r="H36623" s="7" t="s">
        <v>2847</v>
      </c>
      <c r="I36623" s="9"/>
      <c r="J36623" s="7" t="s">
        <v>2848</v>
      </c>
      <c r="L36623" s="7">
        <v>1</v>
      </c>
      <c r="Q36623" s="12">
        <v>40909</v>
      </c>
      <c r="R36623" s="12">
        <v>40909</v>
      </c>
    </row>
    <row r="36624" spans="1:18" x14ac:dyDescent="0.25">
      <c r="A36624" s="7" t="s">
        <v>124871</v>
      </c>
      <c r="B36624" s="7" t="s">
        <v>124872</v>
      </c>
      <c r="C36624" s="7" t="s">
        <v>124873</v>
      </c>
      <c r="D36624" s="7" t="s">
        <v>68</v>
      </c>
      <c r="E36624" s="8" t="s">
        <v>69</v>
      </c>
      <c r="F36624" s="8">
        <v>14000000</v>
      </c>
      <c r="G36624" s="7" t="s">
        <v>35</v>
      </c>
      <c r="H36624" s="7" t="s">
        <v>124874</v>
      </c>
      <c r="I36624" s="9"/>
      <c r="J36624" s="7" t="s">
        <v>124875</v>
      </c>
      <c r="K36624" s="10" t="s">
        <v>124875</v>
      </c>
      <c r="L36624" s="7">
        <v>1</v>
      </c>
      <c r="Q36624" s="12">
        <v>40104</v>
      </c>
      <c r="R36624" s="12">
        <v>40104</v>
      </c>
    </row>
    <row r="36625" spans="1:18" x14ac:dyDescent="0.25">
      <c r="A36625" s="7" t="s">
        <v>124876</v>
      </c>
      <c r="B36625" s="7" t="s">
        <v>124877</v>
      </c>
      <c r="C36625" s="7" t="s">
        <v>124878</v>
      </c>
      <c r="D36625" s="7" t="s">
        <v>719</v>
      </c>
      <c r="E36625" s="8" t="s">
        <v>720</v>
      </c>
      <c r="F36625" s="8">
        <v>13200000</v>
      </c>
      <c r="G36625" s="7" t="s">
        <v>35</v>
      </c>
      <c r="H36625" s="7" t="s">
        <v>24</v>
      </c>
      <c r="I36625" s="9" t="s">
        <v>1043</v>
      </c>
      <c r="J36625" s="7" t="s">
        <v>1044</v>
      </c>
      <c r="K36625" s="10" t="s">
        <v>1119</v>
      </c>
      <c r="L36625" s="7">
        <v>3</v>
      </c>
      <c r="M36625" s="11">
        <v>39083</v>
      </c>
      <c r="N36625" s="7" t="s">
        <v>88</v>
      </c>
      <c r="O36625" s="7" t="s">
        <v>89</v>
      </c>
      <c r="P36625" s="10">
        <v>2007</v>
      </c>
      <c r="Q36625" s="12">
        <v>39814</v>
      </c>
      <c r="R36625" s="12">
        <v>40431</v>
      </c>
    </row>
    <row r="36626" spans="1:18" x14ac:dyDescent="0.25">
      <c r="A36626" s="7" t="s">
        <v>124879</v>
      </c>
      <c r="B36626" s="7" t="s">
        <v>124880</v>
      </c>
      <c r="C36626" s="7" t="s">
        <v>124881</v>
      </c>
      <c r="D36626" s="7" t="s">
        <v>2066</v>
      </c>
      <c r="E36626" s="8" t="s">
        <v>2067</v>
      </c>
      <c r="F36626" s="8">
        <v>18418000</v>
      </c>
      <c r="G36626" s="7" t="s">
        <v>35</v>
      </c>
      <c r="H36626" s="7" t="s">
        <v>52</v>
      </c>
      <c r="I36626" s="9"/>
      <c r="J36626" s="7" t="s">
        <v>3123</v>
      </c>
      <c r="L36626" s="7">
        <v>1</v>
      </c>
      <c r="Q36626" s="12">
        <v>40562</v>
      </c>
      <c r="R36626" s="12">
        <v>40562</v>
      </c>
    </row>
    <row r="36627" spans="1:18" x14ac:dyDescent="0.25">
      <c r="A36627" s="7" t="s">
        <v>124882</v>
      </c>
      <c r="B36627" s="7" t="s">
        <v>124883</v>
      </c>
      <c r="C36627" s="7" t="s">
        <v>124884</v>
      </c>
      <c r="D36627" s="7" t="s">
        <v>124885</v>
      </c>
      <c r="E36627" s="8" t="s">
        <v>31005</v>
      </c>
      <c r="F36627" s="8">
        <v>825000</v>
      </c>
      <c r="G36627" s="7" t="s">
        <v>35</v>
      </c>
      <c r="H36627" s="7" t="s">
        <v>24</v>
      </c>
      <c r="I36627" s="9" t="s">
        <v>188</v>
      </c>
      <c r="J36627" s="7" t="s">
        <v>189</v>
      </c>
      <c r="K36627" s="10" t="s">
        <v>189</v>
      </c>
      <c r="L36627" s="7">
        <v>1</v>
      </c>
      <c r="M36627" s="11">
        <v>40554</v>
      </c>
      <c r="N36627" s="7" t="s">
        <v>537</v>
      </c>
      <c r="O36627" s="7" t="s">
        <v>505</v>
      </c>
      <c r="P36627" s="10">
        <v>2011</v>
      </c>
      <c r="Q36627" s="12">
        <v>41470</v>
      </c>
      <c r="R36627" s="12">
        <v>41470</v>
      </c>
    </row>
    <row r="36628" spans="1:18" x14ac:dyDescent="0.25">
      <c r="A36628" s="7" t="s">
        <v>124886</v>
      </c>
      <c r="B36628" s="7" t="s">
        <v>124887</v>
      </c>
      <c r="C36628" s="7" t="s">
        <v>124888</v>
      </c>
      <c r="D36628" s="7" t="s">
        <v>275</v>
      </c>
      <c r="E36628" s="8" t="s">
        <v>276</v>
      </c>
      <c r="F36628" s="8">
        <v>47723399</v>
      </c>
      <c r="G36628" s="7" t="s">
        <v>35</v>
      </c>
      <c r="H36628" s="7" t="s">
        <v>24</v>
      </c>
      <c r="I36628" s="9" t="s">
        <v>502</v>
      </c>
      <c r="J36628" s="7" t="s">
        <v>10658</v>
      </c>
      <c r="K36628" s="10" t="s">
        <v>15809</v>
      </c>
      <c r="L36628" s="7">
        <v>4</v>
      </c>
      <c r="M36628" s="11">
        <v>37987</v>
      </c>
      <c r="N36628" s="7" t="s">
        <v>424</v>
      </c>
      <c r="O36628" s="7" t="s">
        <v>425</v>
      </c>
      <c r="P36628" s="10">
        <v>2004</v>
      </c>
      <c r="Q36628" s="12">
        <v>40088</v>
      </c>
      <c r="R36628" s="12">
        <v>41338</v>
      </c>
    </row>
    <row r="36629" spans="1:18" x14ac:dyDescent="0.25">
      <c r="A36629" s="7" t="s">
        <v>124889</v>
      </c>
      <c r="B36629" s="7" t="s">
        <v>124890</v>
      </c>
      <c r="C36629" s="7" t="s">
        <v>124891</v>
      </c>
      <c r="D36629" s="7" t="s">
        <v>124892</v>
      </c>
      <c r="E36629" s="8" t="s">
        <v>3773</v>
      </c>
      <c r="F36629" s="8">
        <v>25000</v>
      </c>
      <c r="G36629" s="7" t="s">
        <v>35</v>
      </c>
      <c r="H36629" s="7" t="s">
        <v>24</v>
      </c>
      <c r="I36629" s="9" t="s">
        <v>620</v>
      </c>
      <c r="J36629" s="7" t="s">
        <v>621</v>
      </c>
      <c r="K36629" s="10" t="s">
        <v>621</v>
      </c>
      <c r="L36629" s="7">
        <v>1</v>
      </c>
      <c r="M36629" s="11">
        <v>41275</v>
      </c>
      <c r="N36629" s="7" t="s">
        <v>146</v>
      </c>
      <c r="O36629" s="7" t="s">
        <v>147</v>
      </c>
      <c r="P36629" s="10">
        <v>2013</v>
      </c>
      <c r="Q36629" s="12">
        <v>41550</v>
      </c>
      <c r="R36629" s="12">
        <v>41550</v>
      </c>
    </row>
    <row r="36630" spans="1:18" x14ac:dyDescent="0.25">
      <c r="A36630" s="7" t="s">
        <v>124893</v>
      </c>
      <c r="B36630" s="7" t="s">
        <v>124894</v>
      </c>
      <c r="C36630" s="7" t="s">
        <v>124895</v>
      </c>
      <c r="D36630" s="7" t="s">
        <v>68</v>
      </c>
      <c r="E36630" s="8" t="s">
        <v>69</v>
      </c>
      <c r="F36630" s="8">
        <v>66720</v>
      </c>
      <c r="G36630" s="7" t="s">
        <v>35</v>
      </c>
      <c r="H36630" s="7" t="s">
        <v>24</v>
      </c>
      <c r="I36630" s="9" t="s">
        <v>161</v>
      </c>
      <c r="J36630" s="7" t="s">
        <v>162</v>
      </c>
      <c r="K36630" s="10" t="s">
        <v>2723</v>
      </c>
      <c r="L36630" s="7">
        <v>1</v>
      </c>
      <c r="M36630" s="11">
        <v>40909</v>
      </c>
      <c r="N36630" s="7" t="s">
        <v>111</v>
      </c>
      <c r="O36630" s="7" t="s">
        <v>112</v>
      </c>
      <c r="P36630" s="10">
        <v>2012</v>
      </c>
      <c r="Q36630" s="12">
        <v>41148</v>
      </c>
      <c r="R36630" s="12">
        <v>41148</v>
      </c>
    </row>
    <row r="36631" spans="1:18" x14ac:dyDescent="0.25">
      <c r="A36631" s="7" t="s">
        <v>124896</v>
      </c>
      <c r="B36631" s="7" t="s">
        <v>124897</v>
      </c>
      <c r="C36631" s="7" t="s">
        <v>124898</v>
      </c>
      <c r="D36631" s="7" t="s">
        <v>124899</v>
      </c>
      <c r="E36631" s="8" t="s">
        <v>69</v>
      </c>
      <c r="F36631" s="8">
        <v>25000</v>
      </c>
      <c r="G36631" s="7" t="s">
        <v>35</v>
      </c>
      <c r="H36631" s="7" t="s">
        <v>24</v>
      </c>
      <c r="I36631" s="9" t="s">
        <v>25</v>
      </c>
      <c r="J36631" s="7" t="s">
        <v>26</v>
      </c>
      <c r="K36631" s="10" t="s">
        <v>27</v>
      </c>
      <c r="L36631" s="7">
        <v>1</v>
      </c>
      <c r="M36631" s="11">
        <v>41058</v>
      </c>
      <c r="N36631" s="7" t="s">
        <v>1953</v>
      </c>
      <c r="O36631" s="7" t="s">
        <v>29</v>
      </c>
      <c r="P36631" s="10">
        <v>2012</v>
      </c>
      <c r="Q36631" s="12">
        <v>41064</v>
      </c>
      <c r="R36631" s="12">
        <v>41064</v>
      </c>
    </row>
    <row r="36632" spans="1:18" x14ac:dyDescent="0.25">
      <c r="A36632" s="7" t="s">
        <v>124900</v>
      </c>
      <c r="B36632" s="7" t="s">
        <v>124901</v>
      </c>
      <c r="C36632" s="7" t="s">
        <v>124902</v>
      </c>
      <c r="D36632" s="7" t="s">
        <v>14715</v>
      </c>
      <c r="E36632" s="8" t="s">
        <v>87</v>
      </c>
      <c r="F36632" s="8">
        <v>0</v>
      </c>
      <c r="G36632" s="7" t="s">
        <v>35</v>
      </c>
      <c r="H36632" s="7" t="s">
        <v>24</v>
      </c>
      <c r="I36632" s="9" t="s">
        <v>36</v>
      </c>
      <c r="J36632" s="7" t="s">
        <v>181</v>
      </c>
      <c r="K36632" s="10" t="s">
        <v>182</v>
      </c>
      <c r="L36632" s="7">
        <v>1</v>
      </c>
      <c r="M36632" s="11">
        <v>41275</v>
      </c>
      <c r="N36632" s="7" t="s">
        <v>146</v>
      </c>
      <c r="O36632" s="7" t="s">
        <v>147</v>
      </c>
      <c r="P36632" s="10">
        <v>2013</v>
      </c>
      <c r="Q36632" s="12">
        <v>41484</v>
      </c>
      <c r="R36632" s="12">
        <v>41484</v>
      </c>
    </row>
    <row r="36633" spans="1:18" x14ac:dyDescent="0.25">
      <c r="A36633" s="7" t="s">
        <v>124903</v>
      </c>
      <c r="B36633" s="7" t="s">
        <v>124904</v>
      </c>
      <c r="C36633" s="7" t="s">
        <v>124905</v>
      </c>
      <c r="D36633" s="7" t="s">
        <v>124906</v>
      </c>
      <c r="E36633" s="8" t="s">
        <v>6180</v>
      </c>
      <c r="F36633" s="8">
        <v>250000</v>
      </c>
      <c r="G36633" s="7" t="s">
        <v>35</v>
      </c>
      <c r="H36633" s="7" t="s">
        <v>749</v>
      </c>
      <c r="I36633" s="9"/>
      <c r="J36633" s="7" t="s">
        <v>750</v>
      </c>
      <c r="K36633" s="10" t="s">
        <v>750</v>
      </c>
      <c r="L36633" s="7">
        <v>1</v>
      </c>
      <c r="M36633" s="11">
        <v>37773</v>
      </c>
      <c r="N36633" s="7" t="s">
        <v>13011</v>
      </c>
      <c r="O36633" s="7" t="s">
        <v>4233</v>
      </c>
      <c r="P36633" s="10">
        <v>2003</v>
      </c>
      <c r="Q36633" s="12">
        <v>37773</v>
      </c>
      <c r="R36633" s="12">
        <v>37773</v>
      </c>
    </row>
    <row r="36634" spans="1:18" x14ac:dyDescent="0.25">
      <c r="A36634" s="7" t="s">
        <v>124907</v>
      </c>
      <c r="B36634" s="7" t="s">
        <v>124908</v>
      </c>
      <c r="C36634" s="7" t="s">
        <v>124909</v>
      </c>
      <c r="D36634" s="7" t="s">
        <v>124910</v>
      </c>
      <c r="E36634" s="8" t="s">
        <v>552</v>
      </c>
      <c r="F36634" s="8">
        <v>0</v>
      </c>
      <c r="G36634" s="7" t="s">
        <v>35</v>
      </c>
      <c r="H36634" s="7" t="s">
        <v>749</v>
      </c>
      <c r="I36634" s="9"/>
      <c r="J36634" s="7" t="s">
        <v>4719</v>
      </c>
      <c r="K36634" s="10" t="s">
        <v>4719</v>
      </c>
      <c r="L36634" s="7">
        <v>1</v>
      </c>
      <c r="M36634" s="11">
        <v>41395</v>
      </c>
      <c r="N36634" s="7" t="s">
        <v>3449</v>
      </c>
      <c r="O36634" s="7" t="s">
        <v>412</v>
      </c>
      <c r="P36634" s="10">
        <v>2013</v>
      </c>
      <c r="Q36634" s="12">
        <v>41295</v>
      </c>
      <c r="R36634" s="12">
        <v>41295</v>
      </c>
    </row>
    <row r="36635" spans="1:18" x14ac:dyDescent="0.25">
      <c r="A36635" s="7" t="s">
        <v>124911</v>
      </c>
      <c r="B36635" s="7" t="s">
        <v>124912</v>
      </c>
      <c r="C36635" s="7" t="s">
        <v>124913</v>
      </c>
      <c r="D36635" s="7" t="s">
        <v>124914</v>
      </c>
      <c r="E36635" s="8" t="s">
        <v>69</v>
      </c>
      <c r="F36635" s="8">
        <v>0</v>
      </c>
      <c r="G36635" s="7" t="s">
        <v>35</v>
      </c>
      <c r="H36635" s="7" t="s">
        <v>24</v>
      </c>
      <c r="I36635" s="9" t="s">
        <v>1233</v>
      </c>
      <c r="J36635" s="7" t="s">
        <v>1234</v>
      </c>
      <c r="K36635" s="10" t="s">
        <v>2920</v>
      </c>
      <c r="L36635" s="7">
        <v>1</v>
      </c>
      <c r="M36635" s="11">
        <v>41365</v>
      </c>
      <c r="N36635" s="7" t="s">
        <v>411</v>
      </c>
      <c r="O36635" s="7" t="s">
        <v>412</v>
      </c>
      <c r="P36635" s="10">
        <v>2013</v>
      </c>
      <c r="Q36635" s="12">
        <v>41537</v>
      </c>
      <c r="R36635" s="12">
        <v>41537</v>
      </c>
    </row>
    <row r="36636" spans="1:18" x14ac:dyDescent="0.25">
      <c r="A36636" s="7" t="s">
        <v>124915</v>
      </c>
      <c r="B36636" s="7" t="s">
        <v>124916</v>
      </c>
      <c r="C36636" s="7" t="s">
        <v>124917</v>
      </c>
      <c r="D36636" s="7" t="s">
        <v>124918</v>
      </c>
      <c r="E36636" s="8" t="s">
        <v>20012</v>
      </c>
      <c r="F36636" s="8">
        <v>1300000</v>
      </c>
      <c r="G36636" s="7" t="s">
        <v>23</v>
      </c>
      <c r="H36636" s="7" t="s">
        <v>24</v>
      </c>
      <c r="I36636" s="9" t="s">
        <v>25</v>
      </c>
      <c r="J36636" s="7" t="s">
        <v>26</v>
      </c>
      <c r="K36636" s="10" t="s">
        <v>27</v>
      </c>
      <c r="L36636" s="7">
        <v>1</v>
      </c>
      <c r="M36636" s="11">
        <v>39448</v>
      </c>
      <c r="N36636" s="7" t="s">
        <v>164</v>
      </c>
      <c r="O36636" s="7" t="s">
        <v>165</v>
      </c>
      <c r="P36636" s="10">
        <v>2008</v>
      </c>
      <c r="Q36636" s="12">
        <v>39675</v>
      </c>
      <c r="R36636" s="12">
        <v>39675</v>
      </c>
    </row>
    <row r="36637" spans="1:18" x14ac:dyDescent="0.25">
      <c r="A36637" s="7" t="s">
        <v>124919</v>
      </c>
      <c r="B36637" s="7" t="s">
        <v>124920</v>
      </c>
      <c r="C36637" s="7" t="s">
        <v>124921</v>
      </c>
      <c r="D36637" s="7" t="s">
        <v>124922</v>
      </c>
      <c r="E36637" s="8" t="s">
        <v>170</v>
      </c>
      <c r="F36637" s="8">
        <v>0</v>
      </c>
      <c r="G36637" s="7" t="s">
        <v>35</v>
      </c>
      <c r="I36637" s="9"/>
      <c r="J36637" s="7"/>
      <c r="L36637" s="7">
        <v>1</v>
      </c>
      <c r="M36637" s="11">
        <v>41275</v>
      </c>
      <c r="N36637" s="7" t="s">
        <v>146</v>
      </c>
      <c r="O36637" s="7" t="s">
        <v>147</v>
      </c>
      <c r="P36637" s="10">
        <v>2013</v>
      </c>
      <c r="Q36637" s="12">
        <v>41789</v>
      </c>
      <c r="R36637" s="12">
        <v>41789</v>
      </c>
    </row>
    <row r="36638" spans="1:18" x14ac:dyDescent="0.25">
      <c r="A36638" s="7" t="s">
        <v>124923</v>
      </c>
      <c r="B36638" s="7" t="s">
        <v>124924</v>
      </c>
      <c r="C36638" s="7" t="s">
        <v>124925</v>
      </c>
      <c r="D36638" s="7" t="s">
        <v>124926</v>
      </c>
      <c r="E36638" s="8" t="s">
        <v>69</v>
      </c>
      <c r="F36638" s="8">
        <v>21000000</v>
      </c>
      <c r="G36638" s="7" t="s">
        <v>35</v>
      </c>
      <c r="H36638" s="7" t="s">
        <v>24</v>
      </c>
      <c r="I36638" s="9" t="s">
        <v>36</v>
      </c>
      <c r="J36638" s="7" t="s">
        <v>181</v>
      </c>
      <c r="K36638" s="10" t="s">
        <v>182</v>
      </c>
      <c r="L36638" s="7">
        <v>3</v>
      </c>
      <c r="M36638" s="11">
        <v>36161</v>
      </c>
      <c r="N36638" s="7" t="s">
        <v>1066</v>
      </c>
      <c r="O36638" s="7" t="s">
        <v>1067</v>
      </c>
      <c r="P36638" s="10">
        <v>1999</v>
      </c>
      <c r="Q36638" s="12">
        <v>36161</v>
      </c>
      <c r="R36638" s="12">
        <v>36805</v>
      </c>
    </row>
    <row r="36639" spans="1:18" x14ac:dyDescent="0.25">
      <c r="A36639" s="7" t="s">
        <v>124927</v>
      </c>
      <c r="B36639" s="7" t="s">
        <v>124928</v>
      </c>
      <c r="C36639" s="7" t="s">
        <v>124929</v>
      </c>
      <c r="D36639" s="7" t="s">
        <v>124930</v>
      </c>
      <c r="E36639" s="8" t="s">
        <v>3894</v>
      </c>
      <c r="F36639" s="8">
        <v>90000000</v>
      </c>
      <c r="G36639" s="7" t="s">
        <v>23</v>
      </c>
      <c r="H36639" s="7" t="s">
        <v>24</v>
      </c>
      <c r="I36639" s="9" t="s">
        <v>25</v>
      </c>
      <c r="J36639" s="7" t="s">
        <v>26</v>
      </c>
      <c r="K36639" s="10" t="s">
        <v>27</v>
      </c>
      <c r="L36639" s="7">
        <v>5</v>
      </c>
      <c r="M36639" s="11">
        <v>39326</v>
      </c>
      <c r="N36639" s="7" t="s">
        <v>642</v>
      </c>
      <c r="O36639" s="7" t="s">
        <v>643</v>
      </c>
      <c r="P36639" s="10">
        <v>2007</v>
      </c>
      <c r="Q36639" s="12">
        <v>39326</v>
      </c>
      <c r="R36639" s="12">
        <v>40770</v>
      </c>
    </row>
    <row r="36640" spans="1:18" x14ac:dyDescent="0.25">
      <c r="A36640" s="7" t="s">
        <v>124931</v>
      </c>
      <c r="B36640" s="7" t="s">
        <v>124932</v>
      </c>
      <c r="C36640" s="7" t="s">
        <v>124933</v>
      </c>
      <c r="F36640" s="8">
        <v>0</v>
      </c>
      <c r="G36640" s="7" t="s">
        <v>23</v>
      </c>
      <c r="H36640" s="7" t="s">
        <v>1347</v>
      </c>
      <c r="I36640" s="9"/>
      <c r="J36640" s="7" t="s">
        <v>1348</v>
      </c>
      <c r="K36640" s="10" t="s">
        <v>1348</v>
      </c>
      <c r="L36640" s="7">
        <v>1</v>
      </c>
      <c r="M36640" s="11">
        <v>36617</v>
      </c>
      <c r="N36640" s="7" t="s">
        <v>2467</v>
      </c>
      <c r="O36640" s="7" t="s">
        <v>616</v>
      </c>
      <c r="P36640" s="10">
        <v>2000</v>
      </c>
      <c r="Q36640" s="12">
        <v>36623</v>
      </c>
      <c r="R36640" s="12">
        <v>36623</v>
      </c>
    </row>
    <row r="36641" spans="1:18" x14ac:dyDescent="0.25">
      <c r="A36641" s="7" t="s">
        <v>124934</v>
      </c>
      <c r="B36641" s="7" t="s">
        <v>124935</v>
      </c>
      <c r="C36641" s="7" t="s">
        <v>124936</v>
      </c>
      <c r="D36641" s="7" t="s">
        <v>124937</v>
      </c>
      <c r="E36641" s="8" t="s">
        <v>11593</v>
      </c>
      <c r="F36641" s="8">
        <v>9000000</v>
      </c>
      <c r="G36641" s="7" t="s">
        <v>23</v>
      </c>
      <c r="H36641" s="7" t="s">
        <v>240</v>
      </c>
      <c r="I36641" s="9" t="s">
        <v>2642</v>
      </c>
      <c r="J36641" s="7" t="s">
        <v>11936</v>
      </c>
      <c r="K36641" s="10" t="s">
        <v>11936</v>
      </c>
      <c r="L36641" s="7">
        <v>2</v>
      </c>
      <c r="M36641" s="11">
        <v>38808</v>
      </c>
      <c r="N36641" s="7" t="s">
        <v>696</v>
      </c>
      <c r="O36641" s="7" t="s">
        <v>463</v>
      </c>
      <c r="P36641" s="10">
        <v>2006</v>
      </c>
      <c r="Q36641" s="12">
        <v>39231</v>
      </c>
      <c r="R36641" s="12">
        <v>39783</v>
      </c>
    </row>
    <row r="36642" spans="1:18" x14ac:dyDescent="0.25">
      <c r="A36642" s="7" t="s">
        <v>124938</v>
      </c>
      <c r="B36642" s="7" t="s">
        <v>124939</v>
      </c>
      <c r="C36642" s="7" t="s">
        <v>124940</v>
      </c>
      <c r="D36642" s="7" t="s">
        <v>68</v>
      </c>
      <c r="E36642" s="8" t="s">
        <v>69</v>
      </c>
      <c r="F36642" s="8">
        <v>13450000</v>
      </c>
      <c r="G36642" s="7" t="s">
        <v>35</v>
      </c>
      <c r="H36642" s="7" t="s">
        <v>24</v>
      </c>
      <c r="I36642" s="9" t="s">
        <v>620</v>
      </c>
      <c r="J36642" s="7" t="s">
        <v>621</v>
      </c>
      <c r="K36642" s="10" t="s">
        <v>621</v>
      </c>
      <c r="L36642" s="7">
        <v>4</v>
      </c>
      <c r="M36642" s="11">
        <v>39083</v>
      </c>
      <c r="N36642" s="7" t="s">
        <v>88</v>
      </c>
      <c r="O36642" s="7" t="s">
        <v>89</v>
      </c>
      <c r="P36642" s="10">
        <v>2007</v>
      </c>
      <c r="Q36642" s="12">
        <v>41340</v>
      </c>
      <c r="R36642" s="12">
        <v>41737</v>
      </c>
    </row>
    <row r="36643" spans="1:18" x14ac:dyDescent="0.25">
      <c r="A36643" s="7" t="s">
        <v>124941</v>
      </c>
      <c r="B36643" s="7" t="s">
        <v>124942</v>
      </c>
      <c r="C36643" s="7" t="s">
        <v>124943</v>
      </c>
      <c r="D36643" s="7" t="s">
        <v>124944</v>
      </c>
      <c r="E36643" s="8" t="s">
        <v>5847</v>
      </c>
      <c r="F36643" s="8">
        <v>1296406</v>
      </c>
      <c r="G36643" s="7" t="s">
        <v>35</v>
      </c>
      <c r="H36643" s="7" t="s">
        <v>52</v>
      </c>
      <c r="I36643" s="9"/>
      <c r="J36643" s="7" t="s">
        <v>53</v>
      </c>
      <c r="K36643" s="10" t="s">
        <v>53</v>
      </c>
      <c r="L36643" s="7">
        <v>2</v>
      </c>
      <c r="M36643" s="11">
        <v>40787</v>
      </c>
      <c r="N36643" s="7" t="s">
        <v>229</v>
      </c>
      <c r="O36643" s="7" t="s">
        <v>230</v>
      </c>
      <c r="P36643" s="10">
        <v>2011</v>
      </c>
      <c r="Q36643" s="12">
        <v>40909</v>
      </c>
      <c r="R36643" s="12">
        <v>41681</v>
      </c>
    </row>
    <row r="36644" spans="1:18" x14ac:dyDescent="0.25">
      <c r="A36644" s="7" t="s">
        <v>124945</v>
      </c>
      <c r="B36644" s="7" t="s">
        <v>124946</v>
      </c>
      <c r="C36644" s="7" t="s">
        <v>124947</v>
      </c>
      <c r="D36644" s="7" t="s">
        <v>124948</v>
      </c>
      <c r="E36644" s="8" t="s">
        <v>29042</v>
      </c>
      <c r="F36644" s="8">
        <v>818000</v>
      </c>
      <c r="G36644" s="7" t="s">
        <v>35</v>
      </c>
      <c r="H36644" s="7" t="s">
        <v>24</v>
      </c>
      <c r="I36644" s="9" t="s">
        <v>782</v>
      </c>
      <c r="J36644" s="7" t="s">
        <v>783</v>
      </c>
      <c r="K36644" s="10" t="s">
        <v>784</v>
      </c>
      <c r="L36644" s="7">
        <v>3</v>
      </c>
      <c r="M36644" s="11">
        <v>40798</v>
      </c>
      <c r="N36644" s="7" t="s">
        <v>229</v>
      </c>
      <c r="O36644" s="7" t="s">
        <v>230</v>
      </c>
      <c r="P36644" s="10">
        <v>2011</v>
      </c>
      <c r="Q36644" s="12">
        <v>40798</v>
      </c>
      <c r="R36644" s="12">
        <v>41865</v>
      </c>
    </row>
    <row r="36645" spans="1:18" x14ac:dyDescent="0.25">
      <c r="A36645" s="7" t="s">
        <v>124949</v>
      </c>
      <c r="B36645" s="7" t="s">
        <v>124950</v>
      </c>
      <c r="C36645" s="7" t="s">
        <v>124951</v>
      </c>
      <c r="D36645" s="7" t="s">
        <v>296</v>
      </c>
      <c r="E36645" s="8" t="s">
        <v>297</v>
      </c>
      <c r="F36645" s="8">
        <v>4935000</v>
      </c>
      <c r="G36645" s="7" t="s">
        <v>35</v>
      </c>
      <c r="H36645" s="7" t="s">
        <v>24</v>
      </c>
      <c r="I36645" s="9" t="s">
        <v>36</v>
      </c>
      <c r="J36645" s="7" t="s">
        <v>181</v>
      </c>
      <c r="K36645" s="10" t="s">
        <v>1184</v>
      </c>
      <c r="L36645" s="7">
        <v>2</v>
      </c>
      <c r="M36645" s="11">
        <v>39814</v>
      </c>
      <c r="N36645" s="7" t="s">
        <v>171</v>
      </c>
      <c r="O36645" s="7" t="s">
        <v>172</v>
      </c>
      <c r="P36645" s="10">
        <v>2009</v>
      </c>
      <c r="Q36645" s="12">
        <v>40452</v>
      </c>
      <c r="R36645" s="12">
        <v>40725</v>
      </c>
    </row>
    <row r="36646" spans="1:18" x14ac:dyDescent="0.25">
      <c r="A36646" s="7" t="s">
        <v>124952</v>
      </c>
      <c r="B36646" s="7" t="s">
        <v>124953</v>
      </c>
      <c r="C36646" s="7" t="s">
        <v>124954</v>
      </c>
      <c r="D36646" s="7" t="s">
        <v>124955</v>
      </c>
      <c r="E36646" s="8" t="s">
        <v>559</v>
      </c>
      <c r="F36646" s="8">
        <v>5099999</v>
      </c>
      <c r="G36646" s="7" t="s">
        <v>35</v>
      </c>
      <c r="H36646" s="7" t="s">
        <v>680</v>
      </c>
      <c r="I36646" s="9"/>
      <c r="J36646" s="7" t="s">
        <v>11106</v>
      </c>
      <c r="K36646" s="10" t="s">
        <v>11106</v>
      </c>
      <c r="L36646" s="7">
        <v>2</v>
      </c>
      <c r="M36646" s="11">
        <v>41030</v>
      </c>
      <c r="N36646" s="7" t="s">
        <v>1953</v>
      </c>
      <c r="O36646" s="7" t="s">
        <v>29</v>
      </c>
      <c r="P36646" s="10">
        <v>2012</v>
      </c>
      <c r="Q36646" s="12">
        <v>41507</v>
      </c>
      <c r="R36646" s="12">
        <v>41771</v>
      </c>
    </row>
    <row r="36647" spans="1:18" x14ac:dyDescent="0.25">
      <c r="A36647" s="7" t="s">
        <v>124956</v>
      </c>
      <c r="B36647" s="7" t="s">
        <v>124957</v>
      </c>
      <c r="C36647" s="7" t="s">
        <v>124958</v>
      </c>
      <c r="D36647" s="7" t="s">
        <v>124959</v>
      </c>
      <c r="E36647" s="8" t="s">
        <v>341</v>
      </c>
      <c r="F36647" s="8">
        <v>290000</v>
      </c>
      <c r="G36647" s="7" t="s">
        <v>80</v>
      </c>
      <c r="H36647" s="7" t="s">
        <v>52</v>
      </c>
      <c r="I36647" s="9"/>
      <c r="J36647" s="7" t="s">
        <v>53</v>
      </c>
      <c r="K36647" s="10" t="s">
        <v>53</v>
      </c>
      <c r="L36647" s="7">
        <v>2</v>
      </c>
      <c r="M36647" s="11">
        <v>39539</v>
      </c>
      <c r="N36647" s="7" t="s">
        <v>16619</v>
      </c>
      <c r="O36647" s="7" t="s">
        <v>496</v>
      </c>
      <c r="P36647" s="10">
        <v>2008</v>
      </c>
      <c r="Q36647" s="12">
        <v>39508</v>
      </c>
      <c r="R36647" s="12">
        <v>39575</v>
      </c>
    </row>
    <row r="36648" spans="1:18" x14ac:dyDescent="0.25">
      <c r="A36648" s="7" t="s">
        <v>124960</v>
      </c>
      <c r="B36648" s="7" t="s">
        <v>124961</v>
      </c>
      <c r="F36648" s="8">
        <v>11200000</v>
      </c>
      <c r="G36648" s="7" t="s">
        <v>35</v>
      </c>
      <c r="H36648" s="7" t="s">
        <v>24</v>
      </c>
      <c r="I36648" s="9" t="s">
        <v>36</v>
      </c>
      <c r="J36648" s="7" t="s">
        <v>37</v>
      </c>
      <c r="K36648" s="10" t="s">
        <v>7665</v>
      </c>
      <c r="L36648" s="7">
        <v>2</v>
      </c>
      <c r="Q36648" s="12">
        <v>36616</v>
      </c>
      <c r="R36648" s="12">
        <v>36977</v>
      </c>
    </row>
    <row r="36649" spans="1:18" x14ac:dyDescent="0.25">
      <c r="A36649" s="7" t="s">
        <v>124962</v>
      </c>
      <c r="B36649" s="7" t="s">
        <v>124963</v>
      </c>
      <c r="C36649" s="7" t="s">
        <v>124964</v>
      </c>
      <c r="D36649" s="7" t="s">
        <v>124965</v>
      </c>
      <c r="E36649" s="8" t="s">
        <v>1532</v>
      </c>
      <c r="F36649" s="8">
        <v>600000</v>
      </c>
      <c r="G36649" s="7" t="s">
        <v>35</v>
      </c>
      <c r="H36649" s="7" t="s">
        <v>24</v>
      </c>
      <c r="I36649" s="9" t="s">
        <v>60</v>
      </c>
      <c r="J36649" s="7" t="s">
        <v>1368</v>
      </c>
      <c r="K36649" s="10" t="s">
        <v>23706</v>
      </c>
      <c r="L36649" s="7">
        <v>1</v>
      </c>
      <c r="M36649" s="11">
        <v>39083</v>
      </c>
      <c r="N36649" s="7" t="s">
        <v>88</v>
      </c>
      <c r="O36649" s="7" t="s">
        <v>89</v>
      </c>
      <c r="P36649" s="10">
        <v>2007</v>
      </c>
      <c r="Q36649" s="12">
        <v>40861</v>
      </c>
      <c r="R36649" s="12">
        <v>40861</v>
      </c>
    </row>
    <row r="36650" spans="1:18" x14ac:dyDescent="0.25">
      <c r="A36650" s="7" t="s">
        <v>124966</v>
      </c>
      <c r="B36650" s="7" t="s">
        <v>124967</v>
      </c>
      <c r="C36650" s="7" t="s">
        <v>124968</v>
      </c>
      <c r="D36650" s="7" t="s">
        <v>68</v>
      </c>
      <c r="E36650" s="8" t="s">
        <v>69</v>
      </c>
      <c r="F36650" s="8">
        <v>6000000</v>
      </c>
      <c r="H36650" s="7" t="s">
        <v>24</v>
      </c>
      <c r="I36650" s="9" t="s">
        <v>764</v>
      </c>
      <c r="J36650" s="7" t="s">
        <v>765</v>
      </c>
      <c r="K36650" s="10" t="s">
        <v>765</v>
      </c>
      <c r="L36650" s="7">
        <v>2</v>
      </c>
      <c r="M36650" s="11">
        <v>38718</v>
      </c>
      <c r="N36650" s="7" t="s">
        <v>400</v>
      </c>
      <c r="O36650" s="7" t="s">
        <v>401</v>
      </c>
      <c r="P36650" s="10">
        <v>2006</v>
      </c>
      <c r="Q36650" s="12">
        <v>41744</v>
      </c>
      <c r="R36650" s="12">
        <v>41751</v>
      </c>
    </row>
    <row r="36651" spans="1:18" x14ac:dyDescent="0.25">
      <c r="A36651" s="7" t="s">
        <v>124969</v>
      </c>
      <c r="B36651" s="7" t="s">
        <v>124970</v>
      </c>
      <c r="C36651" s="7" t="s">
        <v>124971</v>
      </c>
      <c r="D36651" s="7" t="s">
        <v>68</v>
      </c>
      <c r="E36651" s="8" t="s">
        <v>69</v>
      </c>
      <c r="F36651" s="8">
        <v>1000000</v>
      </c>
      <c r="G36651" s="7" t="s">
        <v>35</v>
      </c>
      <c r="H36651" s="7" t="s">
        <v>24</v>
      </c>
      <c r="I36651" s="9" t="s">
        <v>151</v>
      </c>
      <c r="J36651" s="7" t="s">
        <v>152</v>
      </c>
      <c r="K36651" s="10" t="s">
        <v>152</v>
      </c>
      <c r="L36651" s="7">
        <v>2</v>
      </c>
      <c r="Q36651" s="12">
        <v>41625</v>
      </c>
      <c r="R36651" s="12">
        <v>41673</v>
      </c>
    </row>
    <row r="36652" spans="1:18" x14ac:dyDescent="0.25">
      <c r="A36652" s="7" t="s">
        <v>124972</v>
      </c>
      <c r="B36652" s="7" t="s">
        <v>124973</v>
      </c>
      <c r="C36652" s="7" t="s">
        <v>124974</v>
      </c>
      <c r="D36652" s="7" t="s">
        <v>124975</v>
      </c>
      <c r="E36652" s="8" t="s">
        <v>341</v>
      </c>
      <c r="F36652" s="8">
        <v>1929900</v>
      </c>
      <c r="G36652" s="7" t="s">
        <v>35</v>
      </c>
      <c r="H36652" s="7" t="s">
        <v>196</v>
      </c>
      <c r="I36652" s="9"/>
      <c r="J36652" s="7" t="s">
        <v>197</v>
      </c>
      <c r="K36652" s="10" t="s">
        <v>197</v>
      </c>
      <c r="L36652" s="7">
        <v>1</v>
      </c>
      <c r="M36652" s="11">
        <v>40544</v>
      </c>
      <c r="N36652" s="7" t="s">
        <v>537</v>
      </c>
      <c r="O36652" s="7" t="s">
        <v>505</v>
      </c>
      <c r="P36652" s="10">
        <v>2011</v>
      </c>
      <c r="Q36652" s="12">
        <v>41690</v>
      </c>
      <c r="R36652" s="12">
        <v>41690</v>
      </c>
    </row>
    <row r="36653" spans="1:18" x14ac:dyDescent="0.25">
      <c r="A36653" s="7" t="s">
        <v>124976</v>
      </c>
      <c r="B36653" s="7" t="s">
        <v>124977</v>
      </c>
      <c r="C36653" s="7" t="s">
        <v>124978</v>
      </c>
      <c r="D36653" s="7" t="s">
        <v>275</v>
      </c>
      <c r="E36653" s="8" t="s">
        <v>276</v>
      </c>
      <c r="F36653" s="8">
        <v>205000</v>
      </c>
      <c r="G36653" s="7" t="s">
        <v>35</v>
      </c>
      <c r="H36653" s="7" t="s">
        <v>24</v>
      </c>
      <c r="I36653" s="9" t="s">
        <v>36</v>
      </c>
      <c r="J36653" s="7" t="s">
        <v>1162</v>
      </c>
      <c r="K36653" s="10" t="s">
        <v>13885</v>
      </c>
      <c r="L36653" s="7">
        <v>1</v>
      </c>
      <c r="M36653" s="11">
        <v>39814</v>
      </c>
      <c r="N36653" s="7" t="s">
        <v>171</v>
      </c>
      <c r="O36653" s="7" t="s">
        <v>172</v>
      </c>
      <c r="P36653" s="10">
        <v>2009</v>
      </c>
      <c r="Q36653" s="12">
        <v>41074</v>
      </c>
      <c r="R36653" s="12">
        <v>41074</v>
      </c>
    </row>
    <row r="36654" spans="1:18" x14ac:dyDescent="0.25">
      <c r="A36654" s="7" t="s">
        <v>124979</v>
      </c>
      <c r="B36654" s="7" t="s">
        <v>124980</v>
      </c>
      <c r="C36654" s="7" t="s">
        <v>124981</v>
      </c>
      <c r="D36654" s="7" t="s">
        <v>275</v>
      </c>
      <c r="E36654" s="8" t="s">
        <v>276</v>
      </c>
      <c r="F36654" s="8">
        <v>2000000</v>
      </c>
      <c r="G36654" s="7" t="s">
        <v>35</v>
      </c>
      <c r="H36654" s="7" t="s">
        <v>24</v>
      </c>
      <c r="I36654" s="9" t="s">
        <v>60</v>
      </c>
      <c r="J36654" s="7" t="s">
        <v>563</v>
      </c>
      <c r="K36654" s="10" t="s">
        <v>563</v>
      </c>
      <c r="L36654" s="7">
        <v>1</v>
      </c>
      <c r="M36654" s="11">
        <v>39083</v>
      </c>
      <c r="N36654" s="7" t="s">
        <v>88</v>
      </c>
      <c r="O36654" s="7" t="s">
        <v>89</v>
      </c>
      <c r="P36654" s="10">
        <v>2007</v>
      </c>
      <c r="Q36654" s="12">
        <v>40207</v>
      </c>
      <c r="R36654" s="12">
        <v>40207</v>
      </c>
    </row>
    <row r="36655" spans="1:18" x14ac:dyDescent="0.25">
      <c r="A36655" s="7" t="s">
        <v>124982</v>
      </c>
      <c r="B36655" s="7" t="s">
        <v>124983</v>
      </c>
      <c r="C36655" s="7" t="s">
        <v>124984</v>
      </c>
      <c r="D36655" s="7" t="s">
        <v>1664</v>
      </c>
      <c r="E36655" s="8" t="s">
        <v>1665</v>
      </c>
      <c r="F36655" s="8">
        <v>15000000</v>
      </c>
      <c r="G36655" s="7" t="s">
        <v>23</v>
      </c>
      <c r="H36655" s="7" t="s">
        <v>24</v>
      </c>
      <c r="I36655" s="9" t="s">
        <v>534</v>
      </c>
      <c r="J36655" s="7" t="s">
        <v>22618</v>
      </c>
      <c r="K36655" s="10" t="s">
        <v>22618</v>
      </c>
      <c r="L36655" s="7">
        <v>1</v>
      </c>
      <c r="M36655" s="11">
        <v>36161</v>
      </c>
      <c r="N36655" s="7" t="s">
        <v>1066</v>
      </c>
      <c r="O36655" s="7" t="s">
        <v>1067</v>
      </c>
      <c r="P36655" s="10">
        <v>1999</v>
      </c>
      <c r="Q36655" s="12">
        <v>40185</v>
      </c>
      <c r="R36655" s="12">
        <v>40185</v>
      </c>
    </row>
    <row r="36656" spans="1:18" x14ac:dyDescent="0.25">
      <c r="A36656" s="7" t="s">
        <v>124985</v>
      </c>
      <c r="B36656" s="7" t="s">
        <v>124986</v>
      </c>
      <c r="C36656" s="7" t="s">
        <v>124987</v>
      </c>
      <c r="D36656" s="7" t="s">
        <v>86</v>
      </c>
      <c r="E36656" s="8" t="s">
        <v>87</v>
      </c>
      <c r="F36656" s="8">
        <v>3377360</v>
      </c>
      <c r="G36656" s="7" t="s">
        <v>35</v>
      </c>
      <c r="H36656" s="7" t="s">
        <v>749</v>
      </c>
      <c r="I36656" s="9"/>
      <c r="J36656" s="7" t="s">
        <v>1359</v>
      </c>
      <c r="K36656" s="10" t="s">
        <v>1359</v>
      </c>
      <c r="L36656" s="7">
        <v>2</v>
      </c>
      <c r="Q36656" s="12">
        <v>39371</v>
      </c>
      <c r="R36656" s="12">
        <v>39822</v>
      </c>
    </row>
    <row r="36657" spans="1:18" x14ac:dyDescent="0.25">
      <c r="A36657" s="7" t="s">
        <v>124988</v>
      </c>
      <c r="B36657" s="7" t="s">
        <v>124989</v>
      </c>
      <c r="C36657" s="7" t="s">
        <v>124990</v>
      </c>
      <c r="D36657" s="7" t="s">
        <v>124991</v>
      </c>
      <c r="E36657" s="8" t="s">
        <v>123</v>
      </c>
      <c r="F36657" s="8">
        <v>750000000</v>
      </c>
      <c r="G36657" s="7" t="s">
        <v>35</v>
      </c>
      <c r="H36657" s="7" t="s">
        <v>24</v>
      </c>
      <c r="I36657" s="9" t="s">
        <v>116</v>
      </c>
      <c r="J36657" s="7" t="s">
        <v>1586</v>
      </c>
      <c r="K36657" s="10" t="s">
        <v>1586</v>
      </c>
      <c r="L36657" s="7">
        <v>1</v>
      </c>
      <c r="Q36657" s="12">
        <v>41649</v>
      </c>
      <c r="R36657" s="12">
        <v>41649</v>
      </c>
    </row>
    <row r="36658" spans="1:18" x14ac:dyDescent="0.25">
      <c r="A36658" s="7" t="s">
        <v>124992</v>
      </c>
      <c r="B36658" s="7" t="s">
        <v>124993</v>
      </c>
      <c r="C36658" s="7" t="s">
        <v>124994</v>
      </c>
      <c r="D36658" s="7" t="s">
        <v>13821</v>
      </c>
      <c r="E36658" s="8" t="s">
        <v>107</v>
      </c>
      <c r="F36658" s="8">
        <v>50000</v>
      </c>
      <c r="G36658" s="7" t="s">
        <v>35</v>
      </c>
      <c r="H36658" s="7" t="s">
        <v>6519</v>
      </c>
      <c r="I36658" s="9"/>
      <c r="J36658" s="7" t="s">
        <v>6520</v>
      </c>
      <c r="K36658" s="10" t="s">
        <v>6520</v>
      </c>
      <c r="L36658" s="7">
        <v>1</v>
      </c>
      <c r="M36658" s="11">
        <v>40681</v>
      </c>
      <c r="N36658" s="7" t="s">
        <v>394</v>
      </c>
      <c r="O36658" s="7" t="s">
        <v>55</v>
      </c>
      <c r="P36658" s="10">
        <v>2011</v>
      </c>
      <c r="Q36658" s="12">
        <v>40953</v>
      </c>
      <c r="R36658" s="12">
        <v>40953</v>
      </c>
    </row>
    <row r="36659" spans="1:18" x14ac:dyDescent="0.25">
      <c r="A36659" s="7" t="s">
        <v>124995</v>
      </c>
      <c r="B36659" s="7" t="s">
        <v>124996</v>
      </c>
      <c r="D36659" s="7" t="s">
        <v>136</v>
      </c>
      <c r="E36659" s="8" t="s">
        <v>137</v>
      </c>
      <c r="F36659" s="8">
        <v>0</v>
      </c>
      <c r="G36659" s="7" t="s">
        <v>35</v>
      </c>
      <c r="H36659" s="7" t="s">
        <v>24</v>
      </c>
      <c r="I36659" s="9" t="s">
        <v>93</v>
      </c>
      <c r="J36659" s="7" t="s">
        <v>314</v>
      </c>
      <c r="K36659" s="10" t="s">
        <v>51637</v>
      </c>
      <c r="L36659" s="7">
        <v>1</v>
      </c>
      <c r="M36659" s="11">
        <v>40422</v>
      </c>
      <c r="N36659" s="7" t="s">
        <v>976</v>
      </c>
      <c r="O36659" s="7" t="s">
        <v>184</v>
      </c>
      <c r="P36659" s="10">
        <v>2010</v>
      </c>
      <c r="Q36659" s="12">
        <v>41255</v>
      </c>
      <c r="R36659" s="12">
        <v>41255</v>
      </c>
    </row>
    <row r="36660" spans="1:18" x14ac:dyDescent="0.25">
      <c r="A36660" s="7" t="s">
        <v>124997</v>
      </c>
      <c r="B36660" s="7" t="s">
        <v>124998</v>
      </c>
      <c r="C36660" s="7" t="s">
        <v>124999</v>
      </c>
      <c r="D36660" s="7" t="s">
        <v>125000</v>
      </c>
      <c r="E36660" s="8" t="s">
        <v>2747</v>
      </c>
      <c r="F36660" s="8">
        <v>125000</v>
      </c>
      <c r="G36660" s="7" t="s">
        <v>35</v>
      </c>
      <c r="H36660" s="7" t="s">
        <v>24</v>
      </c>
      <c r="I36660" s="9" t="s">
        <v>36</v>
      </c>
      <c r="J36660" s="7" t="s">
        <v>181</v>
      </c>
      <c r="K36660" s="10" t="s">
        <v>3417</v>
      </c>
      <c r="L36660" s="7">
        <v>1</v>
      </c>
      <c r="M36660" s="11">
        <v>41700</v>
      </c>
      <c r="N36660" s="7" t="s">
        <v>2021</v>
      </c>
      <c r="O36660" s="7" t="s">
        <v>64</v>
      </c>
      <c r="P36660" s="10">
        <v>2014</v>
      </c>
      <c r="Q36660" s="12">
        <v>41790</v>
      </c>
      <c r="R36660" s="12">
        <v>41790</v>
      </c>
    </row>
    <row r="36661" spans="1:18" x14ac:dyDescent="0.25">
      <c r="A36661" s="7" t="s">
        <v>125001</v>
      </c>
      <c r="B36661" s="7" t="s">
        <v>125002</v>
      </c>
      <c r="C36661" s="7" t="s">
        <v>125003</v>
      </c>
      <c r="D36661" s="7" t="s">
        <v>619</v>
      </c>
      <c r="E36661" s="8" t="s">
        <v>22</v>
      </c>
      <c r="F36661" s="8">
        <v>25506379</v>
      </c>
      <c r="G36661" s="7" t="s">
        <v>35</v>
      </c>
      <c r="H36661" s="7" t="s">
        <v>24</v>
      </c>
      <c r="I36661" s="9" t="s">
        <v>36</v>
      </c>
      <c r="J36661" s="7" t="s">
        <v>181</v>
      </c>
      <c r="K36661" s="10" t="s">
        <v>182</v>
      </c>
      <c r="L36661" s="7">
        <v>1</v>
      </c>
      <c r="M36661" s="11">
        <v>34700</v>
      </c>
      <c r="N36661" s="7" t="s">
        <v>3231</v>
      </c>
      <c r="O36661" s="7" t="s">
        <v>3232</v>
      </c>
      <c r="P36661" s="10">
        <v>1995</v>
      </c>
      <c r="Q36661" s="12">
        <v>41346</v>
      </c>
      <c r="R36661" s="12">
        <v>41346</v>
      </c>
    </row>
    <row r="36662" spans="1:18" x14ac:dyDescent="0.25">
      <c r="A36662" s="7" t="s">
        <v>125004</v>
      </c>
      <c r="B36662" s="7" t="s">
        <v>125005</v>
      </c>
      <c r="C36662" s="7" t="s">
        <v>125006</v>
      </c>
      <c r="D36662" s="7" t="s">
        <v>125007</v>
      </c>
      <c r="E36662" s="8" t="s">
        <v>5086</v>
      </c>
      <c r="F36662" s="8">
        <v>0</v>
      </c>
      <c r="G36662" s="7" t="s">
        <v>23</v>
      </c>
      <c r="H36662" s="7" t="s">
        <v>3921</v>
      </c>
      <c r="I36662" s="9"/>
      <c r="J36662" s="7" t="s">
        <v>3922</v>
      </c>
      <c r="K36662" s="10" t="s">
        <v>3922</v>
      </c>
      <c r="L36662" s="7">
        <v>1</v>
      </c>
      <c r="M36662" s="11">
        <v>40026</v>
      </c>
      <c r="N36662" s="7" t="s">
        <v>488</v>
      </c>
      <c r="O36662" s="7" t="s">
        <v>267</v>
      </c>
      <c r="P36662" s="10">
        <v>2009</v>
      </c>
      <c r="Q36662" s="12">
        <v>40483</v>
      </c>
      <c r="R36662" s="12">
        <v>40483</v>
      </c>
    </row>
    <row r="36663" spans="1:18" x14ac:dyDescent="0.25">
      <c r="A36663" s="7" t="s">
        <v>125008</v>
      </c>
      <c r="B36663" s="7" t="s">
        <v>125009</v>
      </c>
      <c r="C36663" s="7" t="s">
        <v>125010</v>
      </c>
      <c r="D36663" s="7" t="s">
        <v>125011</v>
      </c>
      <c r="E36663" s="8" t="s">
        <v>21430</v>
      </c>
      <c r="F36663" s="8">
        <v>407902</v>
      </c>
      <c r="G36663" s="7" t="s">
        <v>23</v>
      </c>
      <c r="H36663" s="7" t="s">
        <v>176</v>
      </c>
      <c r="I36663" s="9"/>
      <c r="J36663" s="7" t="s">
        <v>177</v>
      </c>
      <c r="K36663" s="10" t="s">
        <v>177</v>
      </c>
      <c r="L36663" s="7">
        <v>2</v>
      </c>
      <c r="M36663" s="11">
        <v>41153</v>
      </c>
      <c r="N36663" s="7" t="s">
        <v>2143</v>
      </c>
      <c r="O36663" s="7" t="s">
        <v>570</v>
      </c>
      <c r="P36663" s="10">
        <v>2012</v>
      </c>
      <c r="Q36663" s="12">
        <v>41306</v>
      </c>
      <c r="R36663" s="12">
        <v>41609</v>
      </c>
    </row>
    <row r="36664" spans="1:18" x14ac:dyDescent="0.25">
      <c r="A36664" s="7" t="s">
        <v>125012</v>
      </c>
      <c r="B36664" s="7" t="s">
        <v>125013</v>
      </c>
      <c r="C36664" s="7" t="s">
        <v>125014</v>
      </c>
      <c r="D36664" s="7" t="s">
        <v>78</v>
      </c>
      <c r="E36664" s="8" t="s">
        <v>79</v>
      </c>
      <c r="F36664" s="8">
        <v>3502000</v>
      </c>
      <c r="H36664" s="7" t="s">
        <v>24</v>
      </c>
      <c r="I36664" s="9" t="s">
        <v>36</v>
      </c>
      <c r="J36664" s="7" t="s">
        <v>181</v>
      </c>
      <c r="K36664" s="10" t="s">
        <v>1297</v>
      </c>
      <c r="L36664" s="7">
        <v>2</v>
      </c>
      <c r="M36664" s="11">
        <v>39873</v>
      </c>
      <c r="N36664" s="7" t="s">
        <v>2767</v>
      </c>
      <c r="O36664" s="7" t="s">
        <v>172</v>
      </c>
      <c r="P36664" s="10">
        <v>2009</v>
      </c>
      <c r="Q36664" s="12">
        <v>40037</v>
      </c>
      <c r="R36664" s="12">
        <v>40861</v>
      </c>
    </row>
    <row r="36665" spans="1:18" x14ac:dyDescent="0.25">
      <c r="A36665" s="7" t="s">
        <v>125015</v>
      </c>
      <c r="B36665" s="7" t="s">
        <v>125016</v>
      </c>
      <c r="C36665" s="7" t="s">
        <v>125017</v>
      </c>
      <c r="D36665" s="7" t="s">
        <v>125018</v>
      </c>
      <c r="E36665" s="8" t="s">
        <v>1783</v>
      </c>
      <c r="F36665" s="8">
        <v>525031</v>
      </c>
      <c r="G36665" s="7" t="s">
        <v>35</v>
      </c>
      <c r="H36665" s="7" t="s">
        <v>24</v>
      </c>
      <c r="I36665" s="9" t="s">
        <v>36</v>
      </c>
      <c r="J36665" s="7" t="s">
        <v>181</v>
      </c>
      <c r="K36665" s="10" t="s">
        <v>6368</v>
      </c>
      <c r="L36665" s="7">
        <v>3</v>
      </c>
      <c r="M36665" s="11">
        <v>41763</v>
      </c>
      <c r="N36665" s="7" t="s">
        <v>2456</v>
      </c>
      <c r="O36665" s="7" t="s">
        <v>1151</v>
      </c>
      <c r="P36665" s="10">
        <v>2014</v>
      </c>
      <c r="Q36665" s="12">
        <v>41820</v>
      </c>
      <c r="R36665" s="12">
        <v>41859</v>
      </c>
    </row>
    <row r="36666" spans="1:18" x14ac:dyDescent="0.25">
      <c r="A36666" s="7" t="s">
        <v>125019</v>
      </c>
      <c r="B36666" s="7" t="s">
        <v>125020</v>
      </c>
      <c r="C36666" s="7" t="s">
        <v>125021</v>
      </c>
      <c r="D36666" s="7" t="s">
        <v>125022</v>
      </c>
      <c r="E36666" s="8" t="s">
        <v>3148</v>
      </c>
      <c r="F36666" s="8">
        <v>12000000</v>
      </c>
      <c r="G36666" s="7" t="s">
        <v>35</v>
      </c>
      <c r="H36666" s="7" t="s">
        <v>24</v>
      </c>
      <c r="I36666" s="9" t="s">
        <v>6145</v>
      </c>
      <c r="J36666" s="7" t="s">
        <v>613</v>
      </c>
      <c r="K36666" s="10" t="s">
        <v>6146</v>
      </c>
      <c r="L36666" s="7">
        <v>3</v>
      </c>
      <c r="M36666" s="11">
        <v>39857</v>
      </c>
      <c r="N36666" s="7" t="s">
        <v>690</v>
      </c>
      <c r="O36666" s="7" t="s">
        <v>172</v>
      </c>
      <c r="P36666" s="10">
        <v>2009</v>
      </c>
      <c r="Q36666" s="12">
        <v>40755</v>
      </c>
      <c r="R36666" s="12">
        <v>41788</v>
      </c>
    </row>
    <row r="36667" spans="1:18" x14ac:dyDescent="0.25">
      <c r="A36667" s="7" t="s">
        <v>125023</v>
      </c>
      <c r="B36667" s="7" t="s">
        <v>125024</v>
      </c>
      <c r="C36667" s="7" t="s">
        <v>125025</v>
      </c>
      <c r="D36667" s="7" t="s">
        <v>68</v>
      </c>
      <c r="E36667" s="8" t="s">
        <v>69</v>
      </c>
      <c r="F36667" s="8">
        <v>8000000</v>
      </c>
      <c r="G36667" s="7" t="s">
        <v>35</v>
      </c>
      <c r="H36667" s="7" t="s">
        <v>24</v>
      </c>
      <c r="I36667" s="9" t="s">
        <v>281</v>
      </c>
      <c r="J36667" s="7" t="s">
        <v>282</v>
      </c>
      <c r="K36667" s="10" t="s">
        <v>282</v>
      </c>
      <c r="L36667" s="7">
        <v>1</v>
      </c>
      <c r="M36667" s="11">
        <v>41156</v>
      </c>
      <c r="N36667" s="7" t="s">
        <v>2143</v>
      </c>
      <c r="O36667" s="7" t="s">
        <v>570</v>
      </c>
      <c r="P36667" s="10">
        <v>2012</v>
      </c>
      <c r="Q36667" s="12">
        <v>41529</v>
      </c>
      <c r="R36667" s="12">
        <v>41529</v>
      </c>
    </row>
    <row r="36668" spans="1:18" x14ac:dyDescent="0.25">
      <c r="A36668" s="7" t="s">
        <v>125026</v>
      </c>
      <c r="B36668" s="7" t="s">
        <v>125027</v>
      </c>
      <c r="C36668" s="7" t="s">
        <v>125028</v>
      </c>
      <c r="D36668" s="7" t="s">
        <v>125029</v>
      </c>
      <c r="E36668" s="8" t="s">
        <v>476</v>
      </c>
      <c r="F36668" s="8">
        <v>54000</v>
      </c>
      <c r="G36668" s="7" t="s">
        <v>35</v>
      </c>
      <c r="H36668" s="7" t="s">
        <v>24</v>
      </c>
      <c r="I36668" s="9" t="s">
        <v>70</v>
      </c>
      <c r="J36668" s="7" t="s">
        <v>71</v>
      </c>
      <c r="K36668" s="10" t="s">
        <v>1606</v>
      </c>
      <c r="L36668" s="7">
        <v>1</v>
      </c>
      <c r="M36668" s="11">
        <v>40544</v>
      </c>
      <c r="N36668" s="7" t="s">
        <v>537</v>
      </c>
      <c r="O36668" s="7" t="s">
        <v>505</v>
      </c>
      <c r="P36668" s="10">
        <v>2011</v>
      </c>
      <c r="Q36668" s="12">
        <v>41495</v>
      </c>
      <c r="R36668" s="12">
        <v>41495</v>
      </c>
    </row>
    <row r="36669" spans="1:18" x14ac:dyDescent="0.25">
      <c r="A36669" s="7" t="s">
        <v>125030</v>
      </c>
      <c r="B36669" s="7" t="s">
        <v>125031</v>
      </c>
      <c r="D36669" s="7" t="s">
        <v>125032</v>
      </c>
      <c r="E36669" s="8" t="s">
        <v>256</v>
      </c>
      <c r="F36669" s="8">
        <v>6500000</v>
      </c>
      <c r="G36669" s="7" t="s">
        <v>35</v>
      </c>
      <c r="H36669" s="7" t="s">
        <v>24</v>
      </c>
      <c r="I36669" s="9" t="s">
        <v>36</v>
      </c>
      <c r="J36669" s="7" t="s">
        <v>181</v>
      </c>
      <c r="K36669" s="10" t="s">
        <v>182</v>
      </c>
      <c r="L36669" s="7">
        <v>1</v>
      </c>
      <c r="Q36669" s="12">
        <v>41407</v>
      </c>
      <c r="R36669" s="12">
        <v>41407</v>
      </c>
    </row>
    <row r="36670" spans="1:18" x14ac:dyDescent="0.25">
      <c r="A36670" s="7" t="s">
        <v>125033</v>
      </c>
      <c r="B36670" s="7" t="s">
        <v>125034</v>
      </c>
      <c r="C36670" s="7" t="s">
        <v>125035</v>
      </c>
      <c r="D36670" s="7" t="s">
        <v>11268</v>
      </c>
      <c r="E36670" s="8" t="s">
        <v>1303</v>
      </c>
      <c r="F36670" s="8">
        <v>15000</v>
      </c>
      <c r="G36670" s="7" t="s">
        <v>80</v>
      </c>
      <c r="H36670" s="7" t="s">
        <v>24</v>
      </c>
      <c r="I36670" s="9" t="s">
        <v>60</v>
      </c>
      <c r="J36670" s="7" t="s">
        <v>1368</v>
      </c>
      <c r="K36670" s="10" t="s">
        <v>1368</v>
      </c>
      <c r="L36670" s="7">
        <v>1</v>
      </c>
      <c r="M36670" s="11">
        <v>39661</v>
      </c>
      <c r="N36670" s="7" t="s">
        <v>2048</v>
      </c>
      <c r="O36670" s="7" t="s">
        <v>2049</v>
      </c>
      <c r="P36670" s="10">
        <v>2008</v>
      </c>
      <c r="Q36670" s="12">
        <v>39661</v>
      </c>
      <c r="R36670" s="12">
        <v>39661</v>
      </c>
    </row>
    <row r="36671" spans="1:18" x14ac:dyDescent="0.25">
      <c r="A36671" s="7" t="s">
        <v>125036</v>
      </c>
      <c r="B36671" s="7" t="s">
        <v>125037</v>
      </c>
      <c r="C36671" s="7" t="s">
        <v>125038</v>
      </c>
      <c r="D36671" s="7" t="s">
        <v>8610</v>
      </c>
      <c r="E36671" s="8" t="s">
        <v>1397</v>
      </c>
      <c r="F36671" s="8">
        <v>25000000</v>
      </c>
      <c r="G36671" s="7" t="s">
        <v>35</v>
      </c>
      <c r="H36671" s="7" t="s">
        <v>376</v>
      </c>
      <c r="I36671" s="9"/>
      <c r="J36671" s="7" t="s">
        <v>4776</v>
      </c>
      <c r="K36671" s="10" t="s">
        <v>4776</v>
      </c>
      <c r="L36671" s="7">
        <v>1</v>
      </c>
      <c r="M36671" s="11">
        <v>40544</v>
      </c>
      <c r="N36671" s="7" t="s">
        <v>537</v>
      </c>
      <c r="O36671" s="7" t="s">
        <v>505</v>
      </c>
      <c r="P36671" s="10">
        <v>2011</v>
      </c>
      <c r="Q36671" s="12">
        <v>41809</v>
      </c>
      <c r="R36671" s="12">
        <v>41809</v>
      </c>
    </row>
    <row r="36672" spans="1:18" x14ac:dyDescent="0.25">
      <c r="A36672" s="7" t="s">
        <v>125039</v>
      </c>
      <c r="B36672" s="7" t="s">
        <v>125040</v>
      </c>
      <c r="C36672" s="7" t="s">
        <v>125041</v>
      </c>
      <c r="D36672" s="7" t="s">
        <v>125042</v>
      </c>
      <c r="E36672" s="8" t="s">
        <v>2825</v>
      </c>
      <c r="F36672" s="8">
        <v>685000</v>
      </c>
      <c r="G36672" s="7" t="s">
        <v>35</v>
      </c>
      <c r="H36672" s="7" t="s">
        <v>24</v>
      </c>
      <c r="I36672" s="9" t="s">
        <v>1233</v>
      </c>
      <c r="J36672" s="7" t="s">
        <v>1234</v>
      </c>
      <c r="K36672" s="10" t="s">
        <v>14024</v>
      </c>
      <c r="L36672" s="7">
        <v>1</v>
      </c>
      <c r="M36672" s="11">
        <v>40575</v>
      </c>
      <c r="N36672" s="7" t="s">
        <v>504</v>
      </c>
      <c r="O36672" s="7" t="s">
        <v>505</v>
      </c>
      <c r="P36672" s="10">
        <v>2011</v>
      </c>
      <c r="Q36672" s="12">
        <v>41334</v>
      </c>
      <c r="R36672" s="12">
        <v>41334</v>
      </c>
    </row>
    <row r="36673" spans="1:18" x14ac:dyDescent="0.25">
      <c r="A36673" s="7" t="s">
        <v>125043</v>
      </c>
      <c r="B36673" s="7" t="s">
        <v>125044</v>
      </c>
      <c r="C36673" s="7" t="s">
        <v>125045</v>
      </c>
      <c r="D36673" s="7" t="s">
        <v>275</v>
      </c>
      <c r="E36673" s="8" t="s">
        <v>276</v>
      </c>
      <c r="F36673" s="8">
        <v>567605</v>
      </c>
      <c r="G36673" s="7" t="s">
        <v>35</v>
      </c>
      <c r="H36673" s="7" t="s">
        <v>24</v>
      </c>
      <c r="I36673" s="9" t="s">
        <v>2591</v>
      </c>
      <c r="J36673" s="7" t="s">
        <v>2592</v>
      </c>
      <c r="K36673" s="10" t="s">
        <v>2592</v>
      </c>
      <c r="L36673" s="7">
        <v>1</v>
      </c>
      <c r="M36673" s="11">
        <v>37987</v>
      </c>
      <c r="N36673" s="7" t="s">
        <v>424</v>
      </c>
      <c r="O36673" s="7" t="s">
        <v>425</v>
      </c>
      <c r="P36673" s="10">
        <v>2004</v>
      </c>
      <c r="Q36673" s="12">
        <v>41095</v>
      </c>
      <c r="R36673" s="12">
        <v>41095</v>
      </c>
    </row>
    <row r="36674" spans="1:18" x14ac:dyDescent="0.25">
      <c r="A36674" s="7" t="s">
        <v>125046</v>
      </c>
      <c r="B36674" s="7" t="s">
        <v>125047</v>
      </c>
      <c r="C36674" s="7" t="s">
        <v>125048</v>
      </c>
      <c r="D36674" s="7" t="s">
        <v>275</v>
      </c>
      <c r="E36674" s="8" t="s">
        <v>276</v>
      </c>
      <c r="F36674" s="8">
        <v>0</v>
      </c>
      <c r="G36674" s="7" t="s">
        <v>35</v>
      </c>
      <c r="H36674" s="7" t="s">
        <v>6095</v>
      </c>
      <c r="I36674" s="9"/>
      <c r="J36674" s="7" t="s">
        <v>6096</v>
      </c>
      <c r="K36674" s="10" t="s">
        <v>30987</v>
      </c>
      <c r="L36674" s="7">
        <v>1</v>
      </c>
      <c r="Q36674" s="12">
        <v>41402</v>
      </c>
      <c r="R36674" s="12">
        <v>41402</v>
      </c>
    </row>
    <row r="36675" spans="1:18" x14ac:dyDescent="0.25">
      <c r="A36675" s="7" t="s">
        <v>125049</v>
      </c>
      <c r="B36675" s="7" t="s">
        <v>125050</v>
      </c>
      <c r="C36675" s="7" t="s">
        <v>125051</v>
      </c>
      <c r="D36675" s="7" t="s">
        <v>737</v>
      </c>
      <c r="E36675" s="8" t="s">
        <v>738</v>
      </c>
      <c r="F36675" s="8">
        <v>1586185</v>
      </c>
      <c r="G36675" s="7" t="s">
        <v>35</v>
      </c>
      <c r="H36675" s="7" t="s">
        <v>52</v>
      </c>
      <c r="I36675" s="9"/>
      <c r="J36675" s="7" t="s">
        <v>2784</v>
      </c>
      <c r="K36675" s="10" t="s">
        <v>125052</v>
      </c>
      <c r="L36675" s="7">
        <v>1</v>
      </c>
      <c r="Q36675" s="12">
        <v>41953</v>
      </c>
      <c r="R36675" s="12">
        <v>41953</v>
      </c>
    </row>
    <row r="36676" spans="1:18" x14ac:dyDescent="0.25">
      <c r="A36676" s="7" t="s">
        <v>125053</v>
      </c>
      <c r="B36676" s="7" t="s">
        <v>125054</v>
      </c>
      <c r="C36676" s="7" t="s">
        <v>125055</v>
      </c>
      <c r="D36676" s="7" t="s">
        <v>125056</v>
      </c>
      <c r="E36676" s="8" t="s">
        <v>13178</v>
      </c>
      <c r="F36676" s="8">
        <v>0</v>
      </c>
      <c r="G36676" s="7" t="s">
        <v>35</v>
      </c>
      <c r="H36676" s="7" t="s">
        <v>240</v>
      </c>
      <c r="I36676" s="9" t="s">
        <v>930</v>
      </c>
      <c r="J36676" s="7" t="s">
        <v>21981</v>
      </c>
      <c r="K36676" s="10" t="s">
        <v>125057</v>
      </c>
      <c r="L36676" s="7">
        <v>1</v>
      </c>
      <c r="M36676" s="11">
        <v>41518</v>
      </c>
      <c r="N36676" s="7" t="s">
        <v>900</v>
      </c>
      <c r="O36676" s="7" t="s">
        <v>258</v>
      </c>
      <c r="P36676" s="10">
        <v>2013</v>
      </c>
      <c r="Q36676" s="12">
        <v>41911</v>
      </c>
      <c r="R36676" s="12">
        <v>41911</v>
      </c>
    </row>
    <row r="36677" spans="1:18" x14ac:dyDescent="0.25">
      <c r="A36677" s="7" t="s">
        <v>125058</v>
      </c>
      <c r="B36677" s="7" t="s">
        <v>125059</v>
      </c>
      <c r="C36677" s="7" t="s">
        <v>125060</v>
      </c>
      <c r="D36677" s="7" t="s">
        <v>125061</v>
      </c>
      <c r="E36677" s="8" t="s">
        <v>8309</v>
      </c>
      <c r="F36677" s="8">
        <v>750000</v>
      </c>
      <c r="G36677" s="7" t="s">
        <v>35</v>
      </c>
      <c r="I36677" s="9"/>
      <c r="J36677" s="7"/>
      <c r="L36677" s="7">
        <v>2</v>
      </c>
      <c r="M36677" s="11">
        <v>40148</v>
      </c>
      <c r="N36677" s="7" t="s">
        <v>5389</v>
      </c>
      <c r="O36677" s="7" t="s">
        <v>668</v>
      </c>
      <c r="P36677" s="10">
        <v>2009</v>
      </c>
      <c r="Q36677" s="12">
        <v>40148</v>
      </c>
      <c r="R36677" s="12">
        <v>40544</v>
      </c>
    </row>
    <row r="36678" spans="1:18" x14ac:dyDescent="0.25">
      <c r="A36678" s="7" t="s">
        <v>125062</v>
      </c>
      <c r="B36678" s="7" t="s">
        <v>125063</v>
      </c>
      <c r="C36678" s="7" t="s">
        <v>125064</v>
      </c>
      <c r="D36678" s="7" t="s">
        <v>2898</v>
      </c>
      <c r="E36678" s="8" t="s">
        <v>2899</v>
      </c>
      <c r="F36678" s="8">
        <v>327543</v>
      </c>
      <c r="G36678" s="7" t="s">
        <v>35</v>
      </c>
      <c r="H36678" s="7" t="s">
        <v>24</v>
      </c>
      <c r="I36678" s="9" t="s">
        <v>502</v>
      </c>
      <c r="J36678" s="7" t="s">
        <v>3990</v>
      </c>
      <c r="K36678" s="10" t="s">
        <v>125065</v>
      </c>
      <c r="L36678" s="7">
        <v>1</v>
      </c>
      <c r="M36678" s="11">
        <v>39522</v>
      </c>
      <c r="N36678" s="7" t="s">
        <v>4188</v>
      </c>
      <c r="O36678" s="7" t="s">
        <v>165</v>
      </c>
      <c r="P36678" s="10">
        <v>2008</v>
      </c>
      <c r="Q36678" s="12">
        <v>41683</v>
      </c>
      <c r="R36678" s="12">
        <v>41683</v>
      </c>
    </row>
    <row r="36679" spans="1:18" x14ac:dyDescent="0.25">
      <c r="A36679" s="7" t="s">
        <v>125066</v>
      </c>
      <c r="B36679" s="7" t="s">
        <v>125067</v>
      </c>
      <c r="C36679" s="7" t="s">
        <v>125068</v>
      </c>
      <c r="D36679" s="7" t="s">
        <v>125069</v>
      </c>
      <c r="E36679" s="8" t="s">
        <v>1195</v>
      </c>
      <c r="F36679" s="8">
        <v>1348000</v>
      </c>
      <c r="G36679" s="7" t="s">
        <v>35</v>
      </c>
      <c r="H36679" s="7" t="s">
        <v>749</v>
      </c>
      <c r="I36679" s="9"/>
      <c r="J36679" s="7" t="s">
        <v>750</v>
      </c>
      <c r="K36679" s="10" t="s">
        <v>750</v>
      </c>
      <c r="L36679" s="7">
        <v>1</v>
      </c>
      <c r="M36679" s="11">
        <v>40787</v>
      </c>
      <c r="N36679" s="7" t="s">
        <v>229</v>
      </c>
      <c r="O36679" s="7" t="s">
        <v>230</v>
      </c>
      <c r="P36679" s="10">
        <v>2011</v>
      </c>
      <c r="Q36679" s="12">
        <v>41318</v>
      </c>
      <c r="R36679" s="12">
        <v>41318</v>
      </c>
    </row>
    <row r="36680" spans="1:18" x14ac:dyDescent="0.25">
      <c r="A36680" s="7" t="s">
        <v>125070</v>
      </c>
      <c r="B36680" s="7" t="s">
        <v>125071</v>
      </c>
      <c r="C36680" s="7" t="s">
        <v>125072</v>
      </c>
      <c r="D36680" s="7" t="s">
        <v>275</v>
      </c>
      <c r="E36680" s="8" t="s">
        <v>276</v>
      </c>
      <c r="F36680" s="8">
        <v>5809202</v>
      </c>
      <c r="G36680" s="7" t="s">
        <v>35</v>
      </c>
      <c r="H36680" s="7" t="s">
        <v>24</v>
      </c>
      <c r="I36680" s="9" t="s">
        <v>2591</v>
      </c>
      <c r="J36680" s="7" t="s">
        <v>2963</v>
      </c>
      <c r="K36680" s="10" t="s">
        <v>2963</v>
      </c>
      <c r="L36680" s="7">
        <v>6</v>
      </c>
      <c r="Q36680" s="12">
        <v>40157</v>
      </c>
      <c r="R36680" s="12">
        <v>41837</v>
      </c>
    </row>
    <row r="36681" spans="1:18" x14ac:dyDescent="0.25">
      <c r="A36681" s="7" t="s">
        <v>125073</v>
      </c>
      <c r="B36681" s="7" t="s">
        <v>125074</v>
      </c>
      <c r="C36681" s="7" t="s">
        <v>125075</v>
      </c>
      <c r="D36681" s="7" t="s">
        <v>125076</v>
      </c>
      <c r="E36681" s="8" t="s">
        <v>3188</v>
      </c>
      <c r="F36681" s="8">
        <v>19250000</v>
      </c>
      <c r="G36681" s="7" t="s">
        <v>23</v>
      </c>
      <c r="H36681" s="7" t="s">
        <v>24</v>
      </c>
      <c r="I36681" s="9" t="s">
        <v>70</v>
      </c>
      <c r="J36681" s="7" t="s">
        <v>3037</v>
      </c>
      <c r="K36681" s="10" t="s">
        <v>2375</v>
      </c>
      <c r="L36681" s="7">
        <v>2</v>
      </c>
      <c r="M36681" s="11">
        <v>40544</v>
      </c>
      <c r="N36681" s="7" t="s">
        <v>537</v>
      </c>
      <c r="O36681" s="7" t="s">
        <v>505</v>
      </c>
      <c r="P36681" s="10">
        <v>2011</v>
      </c>
      <c r="Q36681" s="12">
        <v>40703</v>
      </c>
      <c r="R36681" s="12">
        <v>40826</v>
      </c>
    </row>
    <row r="36682" spans="1:18" x14ac:dyDescent="0.25">
      <c r="A36682" s="7" t="s">
        <v>125077</v>
      </c>
      <c r="B36682" s="7" t="s">
        <v>125078</v>
      </c>
      <c r="C36682" s="7" t="s">
        <v>125079</v>
      </c>
      <c r="D36682" s="7" t="s">
        <v>125080</v>
      </c>
      <c r="E36682" s="8" t="s">
        <v>881</v>
      </c>
      <c r="F36682" s="8">
        <v>8000000</v>
      </c>
      <c r="G36682" s="7" t="s">
        <v>35</v>
      </c>
      <c r="H36682" s="7" t="s">
        <v>24</v>
      </c>
      <c r="I36682" s="9" t="s">
        <v>116</v>
      </c>
      <c r="J36682" s="7" t="s">
        <v>1586</v>
      </c>
      <c r="K36682" s="10" t="s">
        <v>19501</v>
      </c>
      <c r="L36682" s="7">
        <v>2</v>
      </c>
      <c r="M36682" s="11">
        <v>39083</v>
      </c>
      <c r="N36682" s="7" t="s">
        <v>88</v>
      </c>
      <c r="O36682" s="7" t="s">
        <v>89</v>
      </c>
      <c r="P36682" s="10">
        <v>2007</v>
      </c>
      <c r="Q36682" s="12">
        <v>41177</v>
      </c>
      <c r="R36682" s="12">
        <v>41563</v>
      </c>
    </row>
    <row r="36683" spans="1:18" x14ac:dyDescent="0.25">
      <c r="A36683" s="7" t="s">
        <v>125081</v>
      </c>
      <c r="B36683" s="7" t="s">
        <v>125082</v>
      </c>
      <c r="C36683" s="7" t="s">
        <v>125083</v>
      </c>
      <c r="F36683" s="8">
        <v>100000</v>
      </c>
      <c r="G36683" s="7" t="s">
        <v>35</v>
      </c>
      <c r="I36683" s="9"/>
      <c r="J36683" s="7"/>
      <c r="L36683" s="7">
        <v>1</v>
      </c>
      <c r="M36683" s="11">
        <v>37987</v>
      </c>
      <c r="N36683" s="7" t="s">
        <v>424</v>
      </c>
      <c r="O36683" s="7" t="s">
        <v>425</v>
      </c>
      <c r="P36683" s="10">
        <v>2004</v>
      </c>
      <c r="Q36683" s="12">
        <v>40472</v>
      </c>
      <c r="R36683" s="12">
        <v>40472</v>
      </c>
    </row>
    <row r="36684" spans="1:18" x14ac:dyDescent="0.25">
      <c r="A36684" s="7" t="s">
        <v>125084</v>
      </c>
      <c r="B36684" s="7" t="s">
        <v>125085</v>
      </c>
      <c r="C36684" s="7" t="s">
        <v>125086</v>
      </c>
      <c r="D36684" s="7" t="s">
        <v>737</v>
      </c>
      <c r="E36684" s="8" t="s">
        <v>738</v>
      </c>
      <c r="F36684" s="8">
        <v>2715200</v>
      </c>
      <c r="G36684" s="7" t="s">
        <v>80</v>
      </c>
      <c r="H36684" s="7" t="s">
        <v>635</v>
      </c>
      <c r="I36684" s="9"/>
      <c r="J36684" s="7" t="s">
        <v>9841</v>
      </c>
      <c r="K36684" s="10" t="s">
        <v>125087</v>
      </c>
      <c r="L36684" s="7">
        <v>1</v>
      </c>
      <c r="Q36684" s="12">
        <v>40865</v>
      </c>
      <c r="R36684" s="12">
        <v>40865</v>
      </c>
    </row>
    <row r="36685" spans="1:18" x14ac:dyDescent="0.25">
      <c r="A36685" s="7" t="s">
        <v>125088</v>
      </c>
      <c r="B36685" s="7" t="s">
        <v>125089</v>
      </c>
      <c r="C36685" s="7" t="s">
        <v>125090</v>
      </c>
      <c r="D36685" s="7" t="s">
        <v>125091</v>
      </c>
      <c r="E36685" s="8" t="s">
        <v>8196</v>
      </c>
      <c r="F36685" s="8">
        <v>1507200</v>
      </c>
      <c r="G36685" s="7" t="s">
        <v>35</v>
      </c>
      <c r="H36685" s="7" t="s">
        <v>24</v>
      </c>
      <c r="I36685" s="9" t="s">
        <v>36</v>
      </c>
      <c r="J36685" s="7" t="s">
        <v>181</v>
      </c>
      <c r="K36685" s="10" t="s">
        <v>182</v>
      </c>
      <c r="L36685" s="7">
        <v>12</v>
      </c>
      <c r="M36685" s="11">
        <v>39600</v>
      </c>
      <c r="N36685" s="7" t="s">
        <v>495</v>
      </c>
      <c r="O36685" s="7" t="s">
        <v>496</v>
      </c>
      <c r="P36685" s="10">
        <v>2008</v>
      </c>
      <c r="Q36685" s="12">
        <v>39692</v>
      </c>
      <c r="R36685" s="12">
        <v>41334</v>
      </c>
    </row>
    <row r="36686" spans="1:18" x14ac:dyDescent="0.25">
      <c r="A36686" s="7" t="s">
        <v>125092</v>
      </c>
      <c r="B36686" s="7" t="s">
        <v>125093</v>
      </c>
      <c r="C36686" s="7" t="s">
        <v>125094</v>
      </c>
      <c r="D36686" s="7" t="s">
        <v>238</v>
      </c>
      <c r="E36686" s="8" t="s">
        <v>239</v>
      </c>
      <c r="F36686" s="8">
        <v>30000</v>
      </c>
      <c r="G36686" s="7" t="s">
        <v>35</v>
      </c>
      <c r="H36686" s="7" t="s">
        <v>3503</v>
      </c>
      <c r="I36686" s="9"/>
      <c r="J36686" s="7" t="s">
        <v>9854</v>
      </c>
      <c r="K36686" s="10" t="s">
        <v>9855</v>
      </c>
      <c r="L36686" s="7">
        <v>1</v>
      </c>
      <c r="M36686" s="11">
        <v>37748</v>
      </c>
      <c r="N36686" s="7" t="s">
        <v>18008</v>
      </c>
      <c r="O36686" s="7" t="s">
        <v>4233</v>
      </c>
      <c r="P36686" s="10">
        <v>2003</v>
      </c>
      <c r="Q36686" s="12">
        <v>41751</v>
      </c>
      <c r="R36686" s="12">
        <v>41751</v>
      </c>
    </row>
    <row r="36687" spans="1:18" x14ac:dyDescent="0.25">
      <c r="A36687" s="7" t="s">
        <v>125095</v>
      </c>
      <c r="B36687" s="7" t="s">
        <v>125096</v>
      </c>
      <c r="C36687" s="7" t="s">
        <v>125097</v>
      </c>
      <c r="D36687" s="7" t="s">
        <v>125098</v>
      </c>
      <c r="E36687" s="8" t="s">
        <v>79</v>
      </c>
      <c r="F36687" s="8">
        <v>500000</v>
      </c>
      <c r="G36687" s="7" t="s">
        <v>35</v>
      </c>
      <c r="H36687" s="7" t="s">
        <v>1097</v>
      </c>
      <c r="I36687" s="9"/>
      <c r="J36687" s="7" t="s">
        <v>1578</v>
      </c>
      <c r="K36687" s="10" t="s">
        <v>1579</v>
      </c>
      <c r="L36687" s="7">
        <v>1</v>
      </c>
      <c r="M36687" s="11">
        <v>41091</v>
      </c>
      <c r="N36687" s="7" t="s">
        <v>785</v>
      </c>
      <c r="O36687" s="7" t="s">
        <v>570</v>
      </c>
      <c r="P36687" s="10">
        <v>2012</v>
      </c>
      <c r="Q36687" s="12">
        <v>41326</v>
      </c>
      <c r="R36687" s="12">
        <v>41326</v>
      </c>
    </row>
    <row r="36688" spans="1:18" x14ac:dyDescent="0.25">
      <c r="A36688" s="7" t="s">
        <v>125099</v>
      </c>
      <c r="B36688" s="7" t="s">
        <v>125100</v>
      </c>
      <c r="C36688" s="7" t="s">
        <v>125101</v>
      </c>
      <c r="D36688" s="7" t="s">
        <v>125102</v>
      </c>
      <c r="E36688" s="8" t="s">
        <v>297</v>
      </c>
      <c r="F36688" s="8">
        <v>0</v>
      </c>
      <c r="G36688" s="7" t="s">
        <v>35</v>
      </c>
      <c r="I36688" s="9"/>
      <c r="J36688" s="7"/>
      <c r="L36688" s="7">
        <v>1</v>
      </c>
      <c r="M36688" s="11">
        <v>39814</v>
      </c>
      <c r="N36688" s="7" t="s">
        <v>171</v>
      </c>
      <c r="O36688" s="7" t="s">
        <v>172</v>
      </c>
      <c r="P36688" s="10">
        <v>2009</v>
      </c>
      <c r="Q36688" s="12">
        <v>39814</v>
      </c>
      <c r="R36688" s="12">
        <v>39814</v>
      </c>
    </row>
    <row r="36689" spans="1:18" x14ac:dyDescent="0.25">
      <c r="A36689" s="7" t="s">
        <v>125103</v>
      </c>
      <c r="B36689" s="7" t="s">
        <v>125104</v>
      </c>
      <c r="C36689" s="7" t="s">
        <v>125105</v>
      </c>
      <c r="D36689" s="7" t="s">
        <v>125106</v>
      </c>
      <c r="E36689" s="8" t="s">
        <v>79</v>
      </c>
      <c r="F36689" s="8">
        <v>1429000</v>
      </c>
      <c r="G36689" s="7" t="s">
        <v>35</v>
      </c>
      <c r="H36689" s="7" t="s">
        <v>52</v>
      </c>
      <c r="I36689" s="9"/>
      <c r="J36689" s="7" t="s">
        <v>53</v>
      </c>
      <c r="K36689" s="10" t="s">
        <v>53</v>
      </c>
      <c r="L36689" s="7">
        <v>2</v>
      </c>
      <c r="M36689" s="11">
        <v>41626</v>
      </c>
      <c r="N36689" s="7" t="s">
        <v>139</v>
      </c>
      <c r="O36689" s="7" t="s">
        <v>140</v>
      </c>
      <c r="P36689" s="10">
        <v>2013</v>
      </c>
      <c r="Q36689" s="12">
        <v>40848</v>
      </c>
      <c r="R36689" s="12">
        <v>41190</v>
      </c>
    </row>
    <row r="36690" spans="1:18" x14ac:dyDescent="0.25">
      <c r="A36690" s="7" t="s">
        <v>125107</v>
      </c>
      <c r="B36690" s="7" t="s">
        <v>125108</v>
      </c>
      <c r="C36690" s="7" t="s">
        <v>125109</v>
      </c>
      <c r="D36690" s="7" t="s">
        <v>125110</v>
      </c>
      <c r="E36690" s="8" t="s">
        <v>1228</v>
      </c>
      <c r="F36690" s="8">
        <v>3000000</v>
      </c>
      <c r="G36690" s="7" t="s">
        <v>35</v>
      </c>
      <c r="H36690" s="7" t="s">
        <v>1097</v>
      </c>
      <c r="I36690" s="9"/>
      <c r="J36690" s="7" t="s">
        <v>3412</v>
      </c>
      <c r="K36690" s="10" t="s">
        <v>25898</v>
      </c>
      <c r="L36690" s="7">
        <v>1</v>
      </c>
      <c r="M36690" s="11">
        <v>38353</v>
      </c>
      <c r="N36690" s="7" t="s">
        <v>435</v>
      </c>
      <c r="O36690" s="7" t="s">
        <v>436</v>
      </c>
      <c r="P36690" s="10">
        <v>2005</v>
      </c>
      <c r="Q36690" s="12">
        <v>39600</v>
      </c>
      <c r="R36690" s="12">
        <v>39600</v>
      </c>
    </row>
    <row r="36691" spans="1:18" x14ac:dyDescent="0.25">
      <c r="A36691" s="7" t="s">
        <v>125111</v>
      </c>
      <c r="B36691" s="7" t="s">
        <v>125112</v>
      </c>
      <c r="C36691" s="7" t="s">
        <v>125113</v>
      </c>
      <c r="D36691" s="7" t="s">
        <v>125114</v>
      </c>
      <c r="E36691" s="8" t="s">
        <v>992</v>
      </c>
      <c r="F36691" s="8">
        <v>8163000</v>
      </c>
      <c r="G36691" s="7" t="s">
        <v>35</v>
      </c>
      <c r="H36691" s="7" t="s">
        <v>24</v>
      </c>
      <c r="I36691" s="9" t="s">
        <v>36</v>
      </c>
      <c r="J36691" s="7" t="s">
        <v>181</v>
      </c>
      <c r="K36691" s="10" t="s">
        <v>182</v>
      </c>
      <c r="L36691" s="7">
        <v>3</v>
      </c>
      <c r="M36691" s="11">
        <v>39753</v>
      </c>
      <c r="N36691" s="7" t="s">
        <v>2044</v>
      </c>
      <c r="O36691" s="7" t="s">
        <v>833</v>
      </c>
      <c r="P36691" s="10">
        <v>2008</v>
      </c>
      <c r="Q36691" s="12">
        <v>40946</v>
      </c>
      <c r="R36691" s="12">
        <v>41031</v>
      </c>
    </row>
    <row r="36692" spans="1:18" x14ac:dyDescent="0.25">
      <c r="A36692" s="7" t="s">
        <v>125115</v>
      </c>
      <c r="B36692" s="7" t="s">
        <v>125116</v>
      </c>
      <c r="C36692" s="7" t="s">
        <v>125117</v>
      </c>
      <c r="D36692" s="7" t="s">
        <v>125118</v>
      </c>
      <c r="E36692" s="8" t="s">
        <v>434</v>
      </c>
      <c r="F36692" s="8">
        <v>0</v>
      </c>
      <c r="G36692" s="7" t="s">
        <v>80</v>
      </c>
      <c r="H36692" s="7" t="s">
        <v>1097</v>
      </c>
      <c r="I36692" s="9"/>
      <c r="J36692" s="7" t="s">
        <v>3412</v>
      </c>
      <c r="K36692" s="10" t="s">
        <v>3413</v>
      </c>
      <c r="L36692" s="7">
        <v>1</v>
      </c>
      <c r="M36692" s="11">
        <v>39833</v>
      </c>
      <c r="N36692" s="7" t="s">
        <v>171</v>
      </c>
      <c r="O36692" s="7" t="s">
        <v>172</v>
      </c>
      <c r="P36692" s="10">
        <v>2009</v>
      </c>
      <c r="Q36692" s="12">
        <v>39814</v>
      </c>
      <c r="R36692" s="12">
        <v>39814</v>
      </c>
    </row>
    <row r="36693" spans="1:18" x14ac:dyDescent="0.25">
      <c r="A36693" s="7" t="s">
        <v>125119</v>
      </c>
      <c r="B36693" s="7" t="s">
        <v>125120</v>
      </c>
      <c r="C36693" s="7" t="s">
        <v>125121</v>
      </c>
      <c r="D36693" s="7" t="s">
        <v>908</v>
      </c>
      <c r="E36693" s="8" t="s">
        <v>909</v>
      </c>
      <c r="F36693" s="8">
        <v>1630000</v>
      </c>
      <c r="G36693" s="7" t="s">
        <v>35</v>
      </c>
      <c r="H36693" s="7" t="s">
        <v>680</v>
      </c>
      <c r="I36693" s="9"/>
      <c r="J36693" s="7" t="s">
        <v>681</v>
      </c>
      <c r="K36693" s="10" t="s">
        <v>681</v>
      </c>
      <c r="L36693" s="7">
        <v>2</v>
      </c>
      <c r="M36693" s="11">
        <v>41275</v>
      </c>
      <c r="N36693" s="7" t="s">
        <v>146</v>
      </c>
      <c r="O36693" s="7" t="s">
        <v>147</v>
      </c>
      <c r="P36693" s="10">
        <v>2013</v>
      </c>
      <c r="Q36693" s="12">
        <v>41693</v>
      </c>
      <c r="R36693" s="12">
        <v>41933</v>
      </c>
    </row>
    <row r="36694" spans="1:18" x14ac:dyDescent="0.25">
      <c r="A36694" s="7" t="s">
        <v>125122</v>
      </c>
      <c r="B36694" s="7" t="s">
        <v>125123</v>
      </c>
      <c r="C36694" s="7" t="s">
        <v>125124</v>
      </c>
      <c r="D36694" s="7" t="s">
        <v>125125</v>
      </c>
      <c r="E36694" s="8" t="s">
        <v>8196</v>
      </c>
      <c r="F36694" s="8">
        <v>0</v>
      </c>
      <c r="G36694" s="7" t="s">
        <v>35</v>
      </c>
      <c r="H36694" s="7" t="s">
        <v>477</v>
      </c>
      <c r="I36694" s="9"/>
      <c r="J36694" s="7" t="s">
        <v>478</v>
      </c>
      <c r="K36694" s="10" t="s">
        <v>478</v>
      </c>
      <c r="L36694" s="7">
        <v>1</v>
      </c>
      <c r="M36694" s="11">
        <v>39873</v>
      </c>
      <c r="N36694" s="7" t="s">
        <v>2767</v>
      </c>
      <c r="O36694" s="7" t="s">
        <v>172</v>
      </c>
      <c r="P36694" s="10">
        <v>2009</v>
      </c>
      <c r="Q36694" s="12">
        <v>41074</v>
      </c>
      <c r="R36694" s="12">
        <v>41074</v>
      </c>
    </row>
    <row r="36695" spans="1:18" x14ac:dyDescent="0.25">
      <c r="A36695" s="7" t="s">
        <v>125126</v>
      </c>
      <c r="B36695" s="7" t="s">
        <v>125127</v>
      </c>
      <c r="C36695" s="7" t="s">
        <v>125128</v>
      </c>
      <c r="D36695" s="7" t="s">
        <v>125129</v>
      </c>
      <c r="E36695" s="8" t="s">
        <v>50728</v>
      </c>
      <c r="F36695" s="8">
        <v>16399999</v>
      </c>
      <c r="G36695" s="7" t="s">
        <v>35</v>
      </c>
      <c r="H36695" s="7" t="s">
        <v>24</v>
      </c>
      <c r="I36695" s="9" t="s">
        <v>2221</v>
      </c>
      <c r="J36695" s="7" t="s">
        <v>2222</v>
      </c>
      <c r="K36695" s="10" t="s">
        <v>2222</v>
      </c>
      <c r="L36695" s="7">
        <v>1</v>
      </c>
      <c r="M36695" s="11">
        <v>32143</v>
      </c>
      <c r="N36695" s="7" t="s">
        <v>2509</v>
      </c>
      <c r="O36695" s="7" t="s">
        <v>2510</v>
      </c>
      <c r="P36695" s="10">
        <v>1988</v>
      </c>
      <c r="Q36695" s="12">
        <v>41920</v>
      </c>
      <c r="R36695" s="12">
        <v>41920</v>
      </c>
    </row>
    <row r="36696" spans="1:18" x14ac:dyDescent="0.25">
      <c r="A36696" s="7" t="s">
        <v>125130</v>
      </c>
      <c r="B36696" s="7" t="s">
        <v>125131</v>
      </c>
      <c r="C36696" s="7" t="s">
        <v>125132</v>
      </c>
      <c r="D36696" s="7" t="s">
        <v>106</v>
      </c>
      <c r="E36696" s="8" t="s">
        <v>107</v>
      </c>
      <c r="F36696" s="8">
        <v>9711702</v>
      </c>
      <c r="G36696" s="7" t="s">
        <v>35</v>
      </c>
      <c r="H36696" s="7" t="s">
        <v>24</v>
      </c>
      <c r="I36696" s="9" t="s">
        <v>36</v>
      </c>
      <c r="J36696" s="7" t="s">
        <v>942</v>
      </c>
      <c r="K36696" s="10" t="s">
        <v>23054</v>
      </c>
      <c r="L36696" s="7">
        <v>3</v>
      </c>
      <c r="M36696" s="11">
        <v>36526</v>
      </c>
      <c r="N36696" s="7" t="s">
        <v>234</v>
      </c>
      <c r="O36696" s="7" t="s">
        <v>235</v>
      </c>
      <c r="P36696" s="10">
        <v>2000</v>
      </c>
      <c r="Q36696" s="12">
        <v>40185</v>
      </c>
      <c r="R36696" s="12">
        <v>41831</v>
      </c>
    </row>
    <row r="36697" spans="1:18" x14ac:dyDescent="0.25">
      <c r="A36697" s="7" t="s">
        <v>125133</v>
      </c>
      <c r="B36697" s="7" t="s">
        <v>125134</v>
      </c>
      <c r="C36697" s="7" t="s">
        <v>125135</v>
      </c>
      <c r="D36697" s="7" t="s">
        <v>125136</v>
      </c>
      <c r="E36697" s="8" t="s">
        <v>107</v>
      </c>
      <c r="F36697" s="8">
        <v>0</v>
      </c>
      <c r="G36697" s="7" t="s">
        <v>35</v>
      </c>
      <c r="H36697" s="7" t="s">
        <v>24</v>
      </c>
      <c r="I36697" s="9" t="s">
        <v>70</v>
      </c>
      <c r="J36697" s="7" t="s">
        <v>576</v>
      </c>
      <c r="K36697" s="10" t="s">
        <v>576</v>
      </c>
      <c r="L36697" s="7">
        <v>1</v>
      </c>
      <c r="M36697" s="11">
        <v>40925</v>
      </c>
      <c r="N36697" s="7" t="s">
        <v>111</v>
      </c>
      <c r="O36697" s="7" t="s">
        <v>112</v>
      </c>
      <c r="P36697" s="10">
        <v>2012</v>
      </c>
      <c r="Q36697" s="12">
        <v>41809</v>
      </c>
      <c r="R36697" s="12">
        <v>41809</v>
      </c>
    </row>
    <row r="36698" spans="1:18" x14ac:dyDescent="0.25">
      <c r="A36698" s="7" t="s">
        <v>125137</v>
      </c>
      <c r="B36698" s="7" t="s">
        <v>125138</v>
      </c>
      <c r="C36698" s="7" t="s">
        <v>125139</v>
      </c>
      <c r="D36698" s="7" t="s">
        <v>125140</v>
      </c>
      <c r="E36698" s="8" t="s">
        <v>16631</v>
      </c>
      <c r="F36698" s="8">
        <v>1125000</v>
      </c>
      <c r="G36698" s="7" t="s">
        <v>35</v>
      </c>
      <c r="H36698" s="7" t="s">
        <v>24</v>
      </c>
      <c r="I36698" s="9" t="s">
        <v>151</v>
      </c>
      <c r="J36698" s="7" t="s">
        <v>152</v>
      </c>
      <c r="K36698" s="10" t="s">
        <v>152</v>
      </c>
      <c r="L36698" s="7">
        <v>3</v>
      </c>
      <c r="M36698" s="11">
        <v>40544</v>
      </c>
      <c r="N36698" s="7" t="s">
        <v>537</v>
      </c>
      <c r="O36698" s="7" t="s">
        <v>505</v>
      </c>
      <c r="P36698" s="10">
        <v>2011</v>
      </c>
      <c r="Q36698" s="12">
        <v>41183</v>
      </c>
      <c r="R36698" s="12">
        <v>41701</v>
      </c>
    </row>
    <row r="36699" spans="1:18" x14ac:dyDescent="0.25">
      <c r="A36699" s="7" t="s">
        <v>125141</v>
      </c>
      <c r="B36699" s="7" t="s">
        <v>125142</v>
      </c>
      <c r="C36699" s="7" t="s">
        <v>125143</v>
      </c>
      <c r="D36699" s="7" t="s">
        <v>125144</v>
      </c>
      <c r="E36699" s="8" t="s">
        <v>4903</v>
      </c>
      <c r="F36699" s="8">
        <v>0</v>
      </c>
      <c r="G36699" s="7" t="s">
        <v>35</v>
      </c>
      <c r="H36699" s="7" t="s">
        <v>52</v>
      </c>
      <c r="I36699" s="9"/>
      <c r="J36699" s="7" t="s">
        <v>53</v>
      </c>
      <c r="K36699" s="10" t="s">
        <v>53</v>
      </c>
      <c r="L36699" s="7">
        <v>1</v>
      </c>
      <c r="M36699" s="11">
        <v>40909</v>
      </c>
      <c r="N36699" s="7" t="s">
        <v>111</v>
      </c>
      <c r="O36699" s="7" t="s">
        <v>112</v>
      </c>
      <c r="P36699" s="10">
        <v>2012</v>
      </c>
      <c r="Q36699" s="12">
        <v>41422</v>
      </c>
      <c r="R36699" s="12">
        <v>41422</v>
      </c>
    </row>
    <row r="36700" spans="1:18" x14ac:dyDescent="0.25">
      <c r="A36700" s="7" t="s">
        <v>125145</v>
      </c>
      <c r="B36700" s="7" t="s">
        <v>125146</v>
      </c>
      <c r="C36700" s="7" t="s">
        <v>125147</v>
      </c>
      <c r="D36700" s="7" t="s">
        <v>296</v>
      </c>
      <c r="E36700" s="8" t="s">
        <v>297</v>
      </c>
      <c r="F36700" s="8">
        <v>1850000</v>
      </c>
      <c r="G36700" s="7" t="s">
        <v>35</v>
      </c>
      <c r="H36700" s="7" t="s">
        <v>24</v>
      </c>
      <c r="I36700" s="9" t="s">
        <v>36</v>
      </c>
      <c r="J36700" s="7" t="s">
        <v>37</v>
      </c>
      <c r="K36700" s="10" t="s">
        <v>37</v>
      </c>
      <c r="L36700" s="7">
        <v>3</v>
      </c>
      <c r="M36700" s="11">
        <v>39823</v>
      </c>
      <c r="N36700" s="7" t="s">
        <v>171</v>
      </c>
      <c r="O36700" s="7" t="s">
        <v>172</v>
      </c>
      <c r="P36700" s="10">
        <v>2009</v>
      </c>
      <c r="Q36700" s="12">
        <v>40689</v>
      </c>
      <c r="R36700" s="12">
        <v>41626</v>
      </c>
    </row>
    <row r="36701" spans="1:18" x14ac:dyDescent="0.25">
      <c r="A36701" s="7" t="s">
        <v>125148</v>
      </c>
      <c r="B36701" s="7" t="s">
        <v>125149</v>
      </c>
      <c r="C36701" s="7" t="s">
        <v>125150</v>
      </c>
      <c r="D36701" s="7" t="s">
        <v>125151</v>
      </c>
      <c r="E36701" s="8" t="s">
        <v>54950</v>
      </c>
      <c r="F36701" s="8">
        <v>125000</v>
      </c>
      <c r="G36701" s="7" t="s">
        <v>35</v>
      </c>
      <c r="H36701" s="7" t="s">
        <v>24</v>
      </c>
      <c r="I36701" s="9" t="s">
        <v>36</v>
      </c>
      <c r="J36701" s="7" t="s">
        <v>37</v>
      </c>
      <c r="K36701" s="10" t="s">
        <v>37</v>
      </c>
      <c r="L36701" s="7">
        <v>1</v>
      </c>
      <c r="M36701" s="11">
        <v>39639</v>
      </c>
      <c r="N36701" s="7" t="s">
        <v>2736</v>
      </c>
      <c r="O36701" s="7" t="s">
        <v>2049</v>
      </c>
      <c r="P36701" s="10">
        <v>2008</v>
      </c>
      <c r="Q36701" s="12">
        <v>40026</v>
      </c>
      <c r="R36701" s="12">
        <v>40026</v>
      </c>
    </row>
    <row r="36702" spans="1:18" x14ac:dyDescent="0.25">
      <c r="A36702" s="7" t="s">
        <v>125152</v>
      </c>
      <c r="B36702" s="7" t="s">
        <v>125153</v>
      </c>
      <c r="C36702" s="7" t="s">
        <v>125154</v>
      </c>
      <c r="D36702" s="7" t="s">
        <v>433</v>
      </c>
      <c r="E36702" s="8" t="s">
        <v>434</v>
      </c>
      <c r="F36702" s="8">
        <v>75000000</v>
      </c>
      <c r="G36702" s="7" t="s">
        <v>35</v>
      </c>
      <c r="H36702" s="7" t="s">
        <v>469</v>
      </c>
      <c r="I36702" s="9"/>
      <c r="J36702" s="7" t="s">
        <v>651</v>
      </c>
      <c r="K36702" s="10" t="s">
        <v>652</v>
      </c>
      <c r="L36702" s="7">
        <v>1</v>
      </c>
      <c r="Q36702" s="12">
        <v>40851</v>
      </c>
      <c r="R36702" s="12">
        <v>40851</v>
      </c>
    </row>
    <row r="36703" spans="1:18" x14ac:dyDescent="0.25">
      <c r="A36703" s="7" t="s">
        <v>125155</v>
      </c>
      <c r="B36703" s="7" t="s">
        <v>125156</v>
      </c>
      <c r="C36703" s="7" t="s">
        <v>125157</v>
      </c>
      <c r="D36703" s="7" t="s">
        <v>275</v>
      </c>
      <c r="E36703" s="8" t="s">
        <v>276</v>
      </c>
      <c r="F36703" s="8">
        <v>143578</v>
      </c>
      <c r="G36703" s="7" t="s">
        <v>35</v>
      </c>
      <c r="H36703" s="7" t="s">
        <v>24</v>
      </c>
      <c r="I36703" s="9" t="s">
        <v>1196</v>
      </c>
      <c r="J36703" s="7" t="s">
        <v>1197</v>
      </c>
      <c r="K36703" s="10" t="s">
        <v>5183</v>
      </c>
      <c r="L36703" s="7">
        <v>1</v>
      </c>
      <c r="M36703" s="11">
        <v>39814</v>
      </c>
      <c r="N36703" s="7" t="s">
        <v>171</v>
      </c>
      <c r="O36703" s="7" t="s">
        <v>172</v>
      </c>
      <c r="P36703" s="10">
        <v>2009</v>
      </c>
      <c r="Q36703" s="12">
        <v>41186</v>
      </c>
      <c r="R36703" s="12">
        <v>41186</v>
      </c>
    </row>
    <row r="36704" spans="1:18" x14ac:dyDescent="0.25">
      <c r="A36704" s="7" t="s">
        <v>125158</v>
      </c>
      <c r="B36704" s="7" t="s">
        <v>125159</v>
      </c>
      <c r="D36704" s="7" t="s">
        <v>210</v>
      </c>
      <c r="E36704" s="8" t="s">
        <v>211</v>
      </c>
      <c r="F36704" s="8">
        <v>0</v>
      </c>
      <c r="G36704" s="7" t="s">
        <v>35</v>
      </c>
      <c r="H36704" s="7" t="s">
        <v>24</v>
      </c>
      <c r="I36704" s="9" t="s">
        <v>620</v>
      </c>
      <c r="J36704" s="7" t="s">
        <v>11681</v>
      </c>
      <c r="K36704" s="10" t="s">
        <v>125160</v>
      </c>
      <c r="L36704" s="7">
        <v>1</v>
      </c>
      <c r="M36704" s="11">
        <v>41583</v>
      </c>
      <c r="N36704" s="7" t="s">
        <v>4114</v>
      </c>
      <c r="O36704" s="7" t="s">
        <v>140</v>
      </c>
      <c r="P36704" s="10">
        <v>2013</v>
      </c>
      <c r="Q36704" s="12">
        <v>41744</v>
      </c>
      <c r="R36704" s="12">
        <v>41744</v>
      </c>
    </row>
    <row r="36705" spans="1:18" x14ac:dyDescent="0.25">
      <c r="A36705" s="7" t="s">
        <v>125161</v>
      </c>
      <c r="B36705" s="7" t="s">
        <v>125162</v>
      </c>
      <c r="D36705" s="7" t="s">
        <v>1035</v>
      </c>
      <c r="E36705" s="8" t="s">
        <v>386</v>
      </c>
      <c r="F36705" s="8">
        <v>2000</v>
      </c>
      <c r="G36705" s="7" t="s">
        <v>35</v>
      </c>
      <c r="H36705" s="7" t="s">
        <v>24</v>
      </c>
      <c r="I36705" s="9" t="s">
        <v>248</v>
      </c>
      <c r="J36705" s="7" t="s">
        <v>25838</v>
      </c>
      <c r="K36705" s="10" t="s">
        <v>25838</v>
      </c>
      <c r="L36705" s="7">
        <v>1</v>
      </c>
      <c r="M36705" s="11">
        <v>33329</v>
      </c>
      <c r="N36705" s="7" t="s">
        <v>125163</v>
      </c>
      <c r="O36705" s="7" t="s">
        <v>1498</v>
      </c>
      <c r="P36705" s="10">
        <v>1991</v>
      </c>
      <c r="Q36705" s="12">
        <v>41835</v>
      </c>
      <c r="R36705" s="12">
        <v>41835</v>
      </c>
    </row>
    <row r="36706" spans="1:18" x14ac:dyDescent="0.25">
      <c r="A36706" s="7" t="s">
        <v>125164</v>
      </c>
      <c r="B36706" s="7" t="s">
        <v>125165</v>
      </c>
      <c r="C36706" s="7" t="s">
        <v>125166</v>
      </c>
      <c r="D36706" s="7" t="s">
        <v>86</v>
      </c>
      <c r="E36706" s="8" t="s">
        <v>87</v>
      </c>
      <c r="F36706" s="8">
        <v>1310000</v>
      </c>
      <c r="G36706" s="7" t="s">
        <v>80</v>
      </c>
      <c r="H36706" s="7" t="s">
        <v>24</v>
      </c>
      <c r="I36706" s="9" t="s">
        <v>188</v>
      </c>
      <c r="J36706" s="7" t="s">
        <v>189</v>
      </c>
      <c r="K36706" s="10" t="s">
        <v>2200</v>
      </c>
      <c r="L36706" s="7">
        <v>2</v>
      </c>
      <c r="M36706" s="11">
        <v>38412</v>
      </c>
      <c r="N36706" s="7" t="s">
        <v>2168</v>
      </c>
      <c r="O36706" s="7" t="s">
        <v>436</v>
      </c>
      <c r="P36706" s="10">
        <v>2005</v>
      </c>
      <c r="Q36706" s="12">
        <v>39295</v>
      </c>
      <c r="R36706" s="12">
        <v>39540</v>
      </c>
    </row>
    <row r="36707" spans="1:18" x14ac:dyDescent="0.25">
      <c r="A36707" s="7" t="s">
        <v>125167</v>
      </c>
      <c r="B36707" s="7" t="s">
        <v>125168</v>
      </c>
      <c r="C36707" s="7" t="s">
        <v>125169</v>
      </c>
      <c r="D36707" s="7" t="s">
        <v>125170</v>
      </c>
      <c r="E36707" s="8" t="s">
        <v>107</v>
      </c>
      <c r="F36707" s="8">
        <v>0</v>
      </c>
      <c r="G36707" s="7" t="s">
        <v>35</v>
      </c>
      <c r="I36707" s="9"/>
      <c r="J36707" s="7"/>
      <c r="L36707" s="7">
        <v>1</v>
      </c>
      <c r="Q36707" s="12">
        <v>41862</v>
      </c>
      <c r="R36707" s="12">
        <v>41862</v>
      </c>
    </row>
    <row r="36708" spans="1:18" x14ac:dyDescent="0.25">
      <c r="A36708" s="7" t="s">
        <v>125171</v>
      </c>
      <c r="B36708" s="7" t="s">
        <v>125172</v>
      </c>
      <c r="C36708" s="7" t="s">
        <v>125173</v>
      </c>
      <c r="D36708" s="7" t="s">
        <v>275</v>
      </c>
      <c r="E36708" s="8" t="s">
        <v>276</v>
      </c>
      <c r="F36708" s="8">
        <v>14750000</v>
      </c>
      <c r="G36708" s="7" t="s">
        <v>35</v>
      </c>
      <c r="H36708" s="7" t="s">
        <v>24</v>
      </c>
      <c r="I36708" s="9" t="s">
        <v>281</v>
      </c>
      <c r="J36708" s="7" t="s">
        <v>282</v>
      </c>
      <c r="K36708" s="10" t="s">
        <v>282</v>
      </c>
      <c r="L36708" s="7">
        <v>3</v>
      </c>
      <c r="M36708" s="11">
        <v>39814</v>
      </c>
      <c r="N36708" s="7" t="s">
        <v>171</v>
      </c>
      <c r="O36708" s="7" t="s">
        <v>172</v>
      </c>
      <c r="P36708" s="10">
        <v>2009</v>
      </c>
      <c r="Q36708" s="12">
        <v>40694</v>
      </c>
      <c r="R36708" s="12">
        <v>41957</v>
      </c>
    </row>
    <row r="36709" spans="1:18" x14ac:dyDescent="0.25">
      <c r="A36709" s="7" t="s">
        <v>125174</v>
      </c>
      <c r="B36709" s="7" t="s">
        <v>125175</v>
      </c>
      <c r="C36709" s="7" t="s">
        <v>125176</v>
      </c>
      <c r="D36709" s="7" t="s">
        <v>125177</v>
      </c>
      <c r="E36709" s="8" t="s">
        <v>69</v>
      </c>
      <c r="F36709" s="8">
        <v>25000</v>
      </c>
      <c r="G36709" s="7" t="s">
        <v>35</v>
      </c>
      <c r="H36709" s="7" t="s">
        <v>4091</v>
      </c>
      <c r="I36709" s="9"/>
      <c r="J36709" s="7" t="s">
        <v>4092</v>
      </c>
      <c r="K36709" s="10" t="s">
        <v>4092</v>
      </c>
      <c r="L36709" s="7">
        <v>1</v>
      </c>
      <c r="Q36709" s="12">
        <v>40817</v>
      </c>
      <c r="R36709" s="12">
        <v>40817</v>
      </c>
    </row>
    <row r="36710" spans="1:18" x14ac:dyDescent="0.25">
      <c r="A36710" s="7" t="s">
        <v>125178</v>
      </c>
      <c r="B36710" s="7" t="s">
        <v>125179</v>
      </c>
      <c r="C36710" s="7" t="s">
        <v>125180</v>
      </c>
      <c r="D36710" s="7" t="s">
        <v>125181</v>
      </c>
      <c r="E36710" s="8" t="s">
        <v>533</v>
      </c>
      <c r="F36710" s="8">
        <v>500000</v>
      </c>
      <c r="G36710" s="7" t="s">
        <v>35</v>
      </c>
      <c r="I36710" s="9"/>
      <c r="J36710" s="7"/>
      <c r="L36710" s="7">
        <v>1</v>
      </c>
      <c r="M36710" s="11">
        <v>40066</v>
      </c>
      <c r="N36710" s="7" t="s">
        <v>1265</v>
      </c>
      <c r="O36710" s="7" t="s">
        <v>267</v>
      </c>
      <c r="P36710" s="10">
        <v>2009</v>
      </c>
      <c r="Q36710" s="12">
        <v>39304</v>
      </c>
      <c r="R36710" s="12">
        <v>39304</v>
      </c>
    </row>
    <row r="36711" spans="1:18" x14ac:dyDescent="0.25">
      <c r="A36711" s="7" t="s">
        <v>125182</v>
      </c>
      <c r="B36711" s="7" t="s">
        <v>125183</v>
      </c>
      <c r="C36711" s="7" t="s">
        <v>125184</v>
      </c>
      <c r="D36711" s="7" t="s">
        <v>625</v>
      </c>
      <c r="E36711" s="8" t="s">
        <v>323</v>
      </c>
      <c r="F36711" s="8">
        <v>250000</v>
      </c>
      <c r="G36711" s="7" t="s">
        <v>35</v>
      </c>
      <c r="H36711" s="7" t="s">
        <v>24</v>
      </c>
      <c r="I36711" s="9" t="s">
        <v>93</v>
      </c>
      <c r="J36711" s="7" t="s">
        <v>314</v>
      </c>
      <c r="K36711" s="10" t="s">
        <v>314</v>
      </c>
      <c r="L36711" s="7">
        <v>1</v>
      </c>
      <c r="Q36711" s="12">
        <v>40616</v>
      </c>
      <c r="R36711" s="12">
        <v>40616</v>
      </c>
    </row>
    <row r="36712" spans="1:18" x14ac:dyDescent="0.25">
      <c r="A36712" s="7" t="s">
        <v>125185</v>
      </c>
      <c r="B36712" s="7" t="s">
        <v>125186</v>
      </c>
      <c r="C36712" s="7" t="s">
        <v>125187</v>
      </c>
      <c r="D36712" s="7" t="s">
        <v>1277</v>
      </c>
      <c r="E36712" s="8" t="s">
        <v>1278</v>
      </c>
      <c r="F36712" s="8">
        <v>23000000</v>
      </c>
      <c r="G36712" s="7" t="s">
        <v>35</v>
      </c>
      <c r="H36712" s="7" t="s">
        <v>24</v>
      </c>
      <c r="I36712" s="9" t="s">
        <v>36</v>
      </c>
      <c r="J36712" s="7" t="s">
        <v>181</v>
      </c>
      <c r="K36712" s="10" t="s">
        <v>1297</v>
      </c>
      <c r="L36712" s="7">
        <v>6</v>
      </c>
      <c r="M36712" s="11">
        <v>38718</v>
      </c>
      <c r="N36712" s="7" t="s">
        <v>400</v>
      </c>
      <c r="O36712" s="7" t="s">
        <v>401</v>
      </c>
      <c r="P36712" s="10">
        <v>2006</v>
      </c>
      <c r="Q36712" s="12">
        <v>38718</v>
      </c>
      <c r="R36712" s="12">
        <v>40609</v>
      </c>
    </row>
    <row r="36713" spans="1:18" x14ac:dyDescent="0.25">
      <c r="A36713" s="7" t="s">
        <v>125188</v>
      </c>
      <c r="B36713" s="7" t="s">
        <v>125189</v>
      </c>
      <c r="C36713" s="7" t="s">
        <v>125190</v>
      </c>
      <c r="D36713" s="7" t="s">
        <v>275</v>
      </c>
      <c r="E36713" s="8" t="s">
        <v>276</v>
      </c>
      <c r="F36713" s="8">
        <v>2000000</v>
      </c>
      <c r="G36713" s="7" t="s">
        <v>35</v>
      </c>
      <c r="H36713" s="7" t="s">
        <v>240</v>
      </c>
      <c r="I36713" s="9" t="s">
        <v>2642</v>
      </c>
      <c r="J36713" s="7" t="s">
        <v>2643</v>
      </c>
      <c r="K36713" s="10" t="s">
        <v>2643</v>
      </c>
      <c r="L36713" s="7">
        <v>1</v>
      </c>
      <c r="Q36713" s="12">
        <v>40196</v>
      </c>
      <c r="R36713" s="12">
        <v>40196</v>
      </c>
    </row>
    <row r="36714" spans="1:18" x14ac:dyDescent="0.25">
      <c r="A36714" s="7" t="s">
        <v>125191</v>
      </c>
      <c r="B36714" s="7" t="s">
        <v>125192</v>
      </c>
      <c r="C36714" s="7" t="s">
        <v>125193</v>
      </c>
      <c r="F36714" s="8">
        <v>98142</v>
      </c>
      <c r="G36714" s="7" t="s">
        <v>35</v>
      </c>
      <c r="H36714" s="7" t="s">
        <v>1503</v>
      </c>
      <c r="I36714" s="9"/>
      <c r="J36714" s="7" t="s">
        <v>1504</v>
      </c>
      <c r="K36714" s="10" t="s">
        <v>1504</v>
      </c>
      <c r="L36714" s="7">
        <v>1</v>
      </c>
      <c r="M36714" s="11">
        <v>40909</v>
      </c>
      <c r="N36714" s="7" t="s">
        <v>111</v>
      </c>
      <c r="O36714" s="7" t="s">
        <v>112</v>
      </c>
      <c r="P36714" s="10">
        <v>2012</v>
      </c>
      <c r="Q36714" s="12">
        <v>41876</v>
      </c>
      <c r="R36714" s="12">
        <v>41876</v>
      </c>
    </row>
    <row r="36715" spans="1:18" x14ac:dyDescent="0.25">
      <c r="A36715" s="7" t="s">
        <v>125194</v>
      </c>
      <c r="B36715" s="7" t="s">
        <v>125195</v>
      </c>
      <c r="C36715" s="7" t="s">
        <v>125196</v>
      </c>
      <c r="D36715" s="7" t="s">
        <v>365</v>
      </c>
      <c r="E36715" s="8" t="s">
        <v>366</v>
      </c>
      <c r="F36715" s="8">
        <v>411728</v>
      </c>
      <c r="G36715" s="7" t="s">
        <v>35</v>
      </c>
      <c r="H36715" s="7" t="s">
        <v>13051</v>
      </c>
      <c r="I36715" s="9"/>
      <c r="J36715" s="7" t="s">
        <v>33426</v>
      </c>
      <c r="K36715" s="10" t="s">
        <v>33426</v>
      </c>
      <c r="L36715" s="7">
        <v>1</v>
      </c>
      <c r="Q36715" s="12">
        <v>41669</v>
      </c>
      <c r="R36715" s="12">
        <v>41669</v>
      </c>
    </row>
    <row r="36716" spans="1:18" x14ac:dyDescent="0.25">
      <c r="A36716" s="7" t="s">
        <v>125197</v>
      </c>
      <c r="B36716" s="7" t="s">
        <v>125198</v>
      </c>
      <c r="C36716" s="7" t="s">
        <v>125199</v>
      </c>
      <c r="D36716" s="7" t="s">
        <v>719</v>
      </c>
      <c r="E36716" s="8" t="s">
        <v>720</v>
      </c>
      <c r="F36716" s="8">
        <v>654600</v>
      </c>
      <c r="G36716" s="7" t="s">
        <v>35</v>
      </c>
      <c r="H36716" s="7" t="s">
        <v>24</v>
      </c>
      <c r="I36716" s="9" t="s">
        <v>764</v>
      </c>
      <c r="J36716" s="7" t="s">
        <v>5015</v>
      </c>
      <c r="K36716" s="10" t="s">
        <v>26308</v>
      </c>
      <c r="L36716" s="7">
        <v>1</v>
      </c>
      <c r="M36716" s="11">
        <v>27760</v>
      </c>
      <c r="N36716" s="7" t="s">
        <v>3375</v>
      </c>
      <c r="O36716" s="7" t="s">
        <v>3376</v>
      </c>
      <c r="P36716" s="10">
        <v>1976</v>
      </c>
      <c r="Q36716" s="12">
        <v>40109</v>
      </c>
      <c r="R36716" s="12">
        <v>40109</v>
      </c>
    </row>
    <row r="36717" spans="1:18" x14ac:dyDescent="0.25">
      <c r="A36717" s="7" t="s">
        <v>125200</v>
      </c>
      <c r="B36717" s="7" t="s">
        <v>125201</v>
      </c>
      <c r="C36717" s="7" t="s">
        <v>125202</v>
      </c>
      <c r="D36717" s="7" t="s">
        <v>125203</v>
      </c>
      <c r="E36717" s="8" t="s">
        <v>24951</v>
      </c>
      <c r="F36717" s="8">
        <v>0</v>
      </c>
      <c r="G36717" s="7" t="s">
        <v>35</v>
      </c>
      <c r="H36717" s="7" t="s">
        <v>24</v>
      </c>
      <c r="I36717" s="9" t="s">
        <v>2095</v>
      </c>
      <c r="J36717" s="7" t="s">
        <v>3837</v>
      </c>
      <c r="K36717" s="10" t="s">
        <v>3837</v>
      </c>
      <c r="L36717" s="7">
        <v>1</v>
      </c>
      <c r="M36717" s="11">
        <v>41502</v>
      </c>
      <c r="N36717" s="7" t="s">
        <v>1385</v>
      </c>
      <c r="O36717" s="7" t="s">
        <v>258</v>
      </c>
      <c r="P36717" s="10">
        <v>2013</v>
      </c>
      <c r="Q36717" s="12">
        <v>41500</v>
      </c>
      <c r="R36717" s="12">
        <v>41500</v>
      </c>
    </row>
    <row r="36718" spans="1:18" x14ac:dyDescent="0.25">
      <c r="A36718" s="7" t="s">
        <v>125204</v>
      </c>
      <c r="B36718" s="7" t="s">
        <v>125205</v>
      </c>
      <c r="C36718" s="7" t="s">
        <v>125206</v>
      </c>
      <c r="D36718" s="7" t="s">
        <v>625</v>
      </c>
      <c r="E36718" s="8" t="s">
        <v>323</v>
      </c>
      <c r="F36718" s="8">
        <v>0</v>
      </c>
      <c r="G36718" s="7" t="s">
        <v>35</v>
      </c>
      <c r="I36718" s="9"/>
      <c r="J36718" s="7"/>
      <c r="L36718" s="7">
        <v>1</v>
      </c>
      <c r="M36718" s="11">
        <v>40756</v>
      </c>
      <c r="N36718" s="7" t="s">
        <v>1091</v>
      </c>
      <c r="O36718" s="7" t="s">
        <v>230</v>
      </c>
      <c r="P36718" s="10">
        <v>2011</v>
      </c>
      <c r="Q36718" s="12">
        <v>40787</v>
      </c>
      <c r="R36718" s="12">
        <v>40787</v>
      </c>
    </row>
    <row r="36719" spans="1:18" x14ac:dyDescent="0.25">
      <c r="A36719" s="7" t="s">
        <v>125207</v>
      </c>
      <c r="B36719" s="7" t="s">
        <v>125208</v>
      </c>
      <c r="C36719" s="7" t="s">
        <v>125209</v>
      </c>
      <c r="D36719" s="7" t="s">
        <v>619</v>
      </c>
      <c r="E36719" s="8" t="s">
        <v>22</v>
      </c>
      <c r="F36719" s="8">
        <v>707000</v>
      </c>
      <c r="G36719" s="7" t="s">
        <v>35</v>
      </c>
      <c r="I36719" s="9"/>
      <c r="J36719" s="7"/>
      <c r="L36719" s="7">
        <v>1</v>
      </c>
      <c r="Q36719" s="12">
        <v>40029</v>
      </c>
      <c r="R36719" s="12">
        <v>40029</v>
      </c>
    </row>
    <row r="36720" spans="1:18" x14ac:dyDescent="0.25">
      <c r="A36720" s="7" t="s">
        <v>125210</v>
      </c>
      <c r="B36720" s="7" t="s">
        <v>125211</v>
      </c>
      <c r="C36720" s="7" t="s">
        <v>125212</v>
      </c>
      <c r="D36720" s="7" t="s">
        <v>1268</v>
      </c>
      <c r="E36720" s="8" t="s">
        <v>1269</v>
      </c>
      <c r="F36720" s="8">
        <v>1000000</v>
      </c>
      <c r="H36720" s="7" t="s">
        <v>24</v>
      </c>
      <c r="I36720" s="9" t="s">
        <v>36</v>
      </c>
      <c r="J36720" s="7" t="s">
        <v>1162</v>
      </c>
      <c r="K36720" s="10" t="s">
        <v>1162</v>
      </c>
      <c r="L36720" s="7">
        <v>1</v>
      </c>
      <c r="Q36720" s="12">
        <v>41769</v>
      </c>
      <c r="R36720" s="12">
        <v>41769</v>
      </c>
    </row>
    <row r="36721" spans="1:18" x14ac:dyDescent="0.25">
      <c r="A36721" s="7" t="s">
        <v>125213</v>
      </c>
      <c r="B36721" s="7" t="s">
        <v>125214</v>
      </c>
      <c r="C36721" s="7" t="s">
        <v>125215</v>
      </c>
      <c r="F36721" s="8">
        <v>0</v>
      </c>
      <c r="G36721" s="7" t="s">
        <v>35</v>
      </c>
      <c r="H36721" s="7" t="s">
        <v>1347</v>
      </c>
      <c r="I36721" s="9"/>
      <c r="J36721" s="7" t="s">
        <v>1348</v>
      </c>
      <c r="K36721" s="10" t="s">
        <v>1348</v>
      </c>
      <c r="L36721" s="7">
        <v>1</v>
      </c>
      <c r="M36721" s="11">
        <v>40438</v>
      </c>
      <c r="N36721" s="7" t="s">
        <v>976</v>
      </c>
      <c r="O36721" s="7" t="s">
        <v>184</v>
      </c>
      <c r="P36721" s="10">
        <v>2010</v>
      </c>
      <c r="Q36721" s="12">
        <v>41244</v>
      </c>
      <c r="R36721" s="12">
        <v>41244</v>
      </c>
    </row>
    <row r="36722" spans="1:18" x14ac:dyDescent="0.25">
      <c r="A36722" s="7" t="s">
        <v>125216</v>
      </c>
      <c r="B36722" s="7" t="s">
        <v>125217</v>
      </c>
      <c r="C36722" s="7" t="s">
        <v>125218</v>
      </c>
      <c r="D36722" s="7" t="s">
        <v>136</v>
      </c>
      <c r="E36722" s="8" t="s">
        <v>137</v>
      </c>
      <c r="F36722" s="8">
        <v>0</v>
      </c>
      <c r="G36722" s="7" t="s">
        <v>35</v>
      </c>
      <c r="H36722" s="7" t="s">
        <v>24</v>
      </c>
      <c r="I36722" s="9" t="s">
        <v>60</v>
      </c>
      <c r="J36722" s="7" t="s">
        <v>1368</v>
      </c>
      <c r="K36722" s="10" t="s">
        <v>42632</v>
      </c>
      <c r="L36722" s="7">
        <v>1</v>
      </c>
      <c r="M36722" s="11">
        <v>36127</v>
      </c>
      <c r="N36722" s="7" t="s">
        <v>40075</v>
      </c>
      <c r="O36722" s="7" t="s">
        <v>4169</v>
      </c>
      <c r="P36722" s="10">
        <v>1998</v>
      </c>
      <c r="Q36722" s="12">
        <v>41768</v>
      </c>
      <c r="R36722" s="12">
        <v>41768</v>
      </c>
    </row>
    <row r="36723" spans="1:18" x14ac:dyDescent="0.25">
      <c r="A36723" s="7" t="s">
        <v>125219</v>
      </c>
      <c r="B36723" s="7" t="s">
        <v>125220</v>
      </c>
      <c r="C36723" s="7" t="s">
        <v>125221</v>
      </c>
      <c r="D36723" s="7" t="s">
        <v>1402</v>
      </c>
      <c r="E36723" s="8" t="s">
        <v>1403</v>
      </c>
      <c r="F36723" s="8">
        <v>12000000</v>
      </c>
      <c r="G36723" s="7" t="s">
        <v>23</v>
      </c>
      <c r="H36723" s="7" t="s">
        <v>24</v>
      </c>
      <c r="I36723" s="9" t="s">
        <v>36</v>
      </c>
      <c r="J36723" s="7" t="s">
        <v>181</v>
      </c>
      <c r="K36723" s="10" t="s">
        <v>1537</v>
      </c>
      <c r="L36723" s="7">
        <v>1</v>
      </c>
      <c r="M36723" s="11">
        <v>36526</v>
      </c>
      <c r="N36723" s="7" t="s">
        <v>234</v>
      </c>
      <c r="O36723" s="7" t="s">
        <v>235</v>
      </c>
      <c r="P36723" s="10">
        <v>2000</v>
      </c>
      <c r="Q36723" s="12">
        <v>39174</v>
      </c>
      <c r="R36723" s="12">
        <v>39174</v>
      </c>
    </row>
    <row r="36724" spans="1:18" x14ac:dyDescent="0.25">
      <c r="A36724" s="7" t="s">
        <v>125222</v>
      </c>
      <c r="B36724" s="7" t="s">
        <v>125223</v>
      </c>
      <c r="C36724" s="7" t="s">
        <v>125224</v>
      </c>
      <c r="F36724" s="8">
        <v>0</v>
      </c>
      <c r="G36724" s="7" t="s">
        <v>35</v>
      </c>
      <c r="I36724" s="9"/>
      <c r="J36724" s="7"/>
      <c r="L36724" s="7">
        <v>1</v>
      </c>
      <c r="Q36724" s="12">
        <v>41185</v>
      </c>
      <c r="R36724" s="12">
        <v>41185</v>
      </c>
    </row>
    <row r="36725" spans="1:18" x14ac:dyDescent="0.25">
      <c r="A36725" s="7" t="s">
        <v>125225</v>
      </c>
      <c r="B36725" s="7" t="s">
        <v>125226</v>
      </c>
      <c r="C36725" s="7" t="s">
        <v>125227</v>
      </c>
      <c r="D36725" s="7" t="s">
        <v>125228</v>
      </c>
      <c r="E36725" s="8" t="s">
        <v>145</v>
      </c>
      <c r="F36725" s="8">
        <v>7800000</v>
      </c>
      <c r="G36725" s="7" t="s">
        <v>35</v>
      </c>
      <c r="H36725" s="7" t="s">
        <v>1891</v>
      </c>
      <c r="I36725" s="9"/>
      <c r="J36725" s="7" t="s">
        <v>12217</v>
      </c>
      <c r="K36725" s="10" t="s">
        <v>12217</v>
      </c>
      <c r="L36725" s="7">
        <v>1</v>
      </c>
      <c r="M36725" s="11">
        <v>37865</v>
      </c>
      <c r="N36725" s="7" t="s">
        <v>8327</v>
      </c>
      <c r="O36725" s="7" t="s">
        <v>8328</v>
      </c>
      <c r="P36725" s="10">
        <v>2003</v>
      </c>
      <c r="Q36725" s="12">
        <v>39454</v>
      </c>
      <c r="R36725" s="12">
        <v>39454</v>
      </c>
    </row>
    <row r="36726" spans="1:18" x14ac:dyDescent="0.25">
      <c r="A36726" s="7" t="s">
        <v>125229</v>
      </c>
      <c r="B36726" s="7" t="s">
        <v>125230</v>
      </c>
      <c r="C36726" s="7" t="s">
        <v>125231</v>
      </c>
      <c r="D36726" s="7" t="s">
        <v>1664</v>
      </c>
      <c r="E36726" s="8" t="s">
        <v>1665</v>
      </c>
      <c r="F36726" s="8">
        <v>15000000</v>
      </c>
      <c r="G36726" s="7" t="s">
        <v>35</v>
      </c>
      <c r="H36726" s="7" t="s">
        <v>24</v>
      </c>
      <c r="I36726" s="9" t="s">
        <v>36</v>
      </c>
      <c r="J36726" s="7" t="s">
        <v>181</v>
      </c>
      <c r="K36726" s="10" t="s">
        <v>6368</v>
      </c>
      <c r="L36726" s="7">
        <v>1</v>
      </c>
      <c r="M36726" s="11">
        <v>36161</v>
      </c>
      <c r="N36726" s="7" t="s">
        <v>1066</v>
      </c>
      <c r="O36726" s="7" t="s">
        <v>1067</v>
      </c>
      <c r="P36726" s="10">
        <v>1999</v>
      </c>
      <c r="Q36726" s="12">
        <v>39133</v>
      </c>
      <c r="R36726" s="12">
        <v>39133</v>
      </c>
    </row>
    <row r="36727" spans="1:18" x14ac:dyDescent="0.25">
      <c r="A36727" s="7" t="s">
        <v>125232</v>
      </c>
      <c r="B36727" s="7" t="s">
        <v>125233</v>
      </c>
      <c r="C36727" s="7" t="s">
        <v>125234</v>
      </c>
      <c r="D36727" s="7" t="s">
        <v>1664</v>
      </c>
      <c r="E36727" s="8" t="s">
        <v>1665</v>
      </c>
      <c r="F36727" s="8">
        <v>22250000</v>
      </c>
      <c r="G36727" s="7" t="s">
        <v>35</v>
      </c>
      <c r="I36727" s="9"/>
      <c r="J36727" s="7"/>
      <c r="L36727" s="7">
        <v>3</v>
      </c>
      <c r="M36727" s="11">
        <v>37987</v>
      </c>
      <c r="N36727" s="7" t="s">
        <v>424</v>
      </c>
      <c r="O36727" s="7" t="s">
        <v>425</v>
      </c>
      <c r="P36727" s="10">
        <v>2004</v>
      </c>
      <c r="Q36727" s="12">
        <v>40787</v>
      </c>
      <c r="R36727" s="12">
        <v>41838</v>
      </c>
    </row>
    <row r="36728" spans="1:18" x14ac:dyDescent="0.25">
      <c r="A36728" s="7" t="s">
        <v>125235</v>
      </c>
      <c r="B36728" s="7" t="s">
        <v>125236</v>
      </c>
      <c r="C36728" s="7" t="s">
        <v>125237</v>
      </c>
      <c r="D36728" s="7" t="s">
        <v>6855</v>
      </c>
      <c r="E36728" s="8" t="s">
        <v>323</v>
      </c>
      <c r="F36728" s="8">
        <v>116568047</v>
      </c>
      <c r="G36728" s="7" t="s">
        <v>35</v>
      </c>
      <c r="H36728" s="7" t="s">
        <v>24</v>
      </c>
      <c r="I36728" s="9" t="s">
        <v>281</v>
      </c>
      <c r="J36728" s="7" t="s">
        <v>282</v>
      </c>
      <c r="K36728" s="10" t="s">
        <v>346</v>
      </c>
      <c r="L36728" s="7">
        <v>11</v>
      </c>
      <c r="M36728" s="11">
        <v>39234</v>
      </c>
      <c r="N36728" s="7" t="s">
        <v>8416</v>
      </c>
      <c r="O36728" s="7" t="s">
        <v>2756</v>
      </c>
      <c r="P36728" s="10">
        <v>2007</v>
      </c>
      <c r="Q36728" s="12">
        <v>39573</v>
      </c>
      <c r="R36728" s="12">
        <v>41715</v>
      </c>
    </row>
    <row r="36729" spans="1:18" x14ac:dyDescent="0.25">
      <c r="A36729" s="7" t="s">
        <v>125238</v>
      </c>
      <c r="B36729" s="7" t="s">
        <v>125239</v>
      </c>
      <c r="C36729" s="7" t="s">
        <v>125240</v>
      </c>
      <c r="D36729" s="7" t="s">
        <v>125241</v>
      </c>
      <c r="E36729" s="8" t="s">
        <v>909</v>
      </c>
      <c r="F36729" s="8">
        <v>25000</v>
      </c>
      <c r="G36729" s="7" t="s">
        <v>35</v>
      </c>
      <c r="I36729" s="9"/>
      <c r="J36729" s="7"/>
      <c r="L36729" s="7">
        <v>1</v>
      </c>
      <c r="M36729" s="11">
        <v>40664</v>
      </c>
      <c r="N36729" s="7" t="s">
        <v>394</v>
      </c>
      <c r="O36729" s="7" t="s">
        <v>55</v>
      </c>
      <c r="P36729" s="10">
        <v>2011</v>
      </c>
      <c r="Q36729" s="12">
        <v>40878</v>
      </c>
      <c r="R36729" s="12">
        <v>40878</v>
      </c>
    </row>
    <row r="36730" spans="1:18" x14ac:dyDescent="0.25">
      <c r="A36730" s="7" t="s">
        <v>125242</v>
      </c>
      <c r="B36730" s="7" t="s">
        <v>125243</v>
      </c>
      <c r="C36730" s="7" t="s">
        <v>125244</v>
      </c>
      <c r="D36730" s="7" t="s">
        <v>68</v>
      </c>
      <c r="E36730" s="8" t="s">
        <v>69</v>
      </c>
      <c r="F36730" s="8">
        <v>1300000</v>
      </c>
      <c r="G36730" s="7" t="s">
        <v>35</v>
      </c>
      <c r="H36730" s="7" t="s">
        <v>240</v>
      </c>
      <c r="I36730" s="9" t="s">
        <v>2853</v>
      </c>
      <c r="J36730" s="7" t="s">
        <v>79739</v>
      </c>
      <c r="K36730" s="10" t="s">
        <v>79739</v>
      </c>
      <c r="L36730" s="7">
        <v>2</v>
      </c>
      <c r="Q36730" s="12">
        <v>40123</v>
      </c>
      <c r="R36730" s="12">
        <v>40562</v>
      </c>
    </row>
    <row r="36731" spans="1:18" x14ac:dyDescent="0.25">
      <c r="A36731" s="7" t="s">
        <v>125245</v>
      </c>
      <c r="B36731" s="7" t="s">
        <v>125246</v>
      </c>
      <c r="C36731" s="7" t="s">
        <v>125247</v>
      </c>
      <c r="D36731" s="7" t="s">
        <v>2066</v>
      </c>
      <c r="E36731" s="8" t="s">
        <v>2067</v>
      </c>
      <c r="F36731" s="8">
        <v>14000000</v>
      </c>
      <c r="G36731" s="7" t="s">
        <v>35</v>
      </c>
      <c r="H36731" s="7" t="s">
        <v>24</v>
      </c>
      <c r="I36731" s="9" t="s">
        <v>36</v>
      </c>
      <c r="J36731" s="7" t="s">
        <v>1162</v>
      </c>
      <c r="K36731" s="10" t="s">
        <v>1162</v>
      </c>
      <c r="L36731" s="7">
        <v>1</v>
      </c>
      <c r="M36731" s="11">
        <v>24108</v>
      </c>
      <c r="N36731" s="7" t="s">
        <v>11980</v>
      </c>
      <c r="O36731" s="7" t="s">
        <v>11981</v>
      </c>
      <c r="P36731" s="10">
        <v>1966</v>
      </c>
      <c r="Q36731" s="12">
        <v>41529</v>
      </c>
      <c r="R36731" s="12">
        <v>41529</v>
      </c>
    </row>
    <row r="36732" spans="1:18" x14ac:dyDescent="0.25">
      <c r="A36732" s="7" t="s">
        <v>125248</v>
      </c>
      <c r="B36732" s="7" t="s">
        <v>125249</v>
      </c>
      <c r="C36732" s="7" t="s">
        <v>125250</v>
      </c>
      <c r="D36732" s="7" t="s">
        <v>68</v>
      </c>
      <c r="E36732" s="8" t="s">
        <v>69</v>
      </c>
      <c r="F36732" s="8">
        <v>0</v>
      </c>
      <c r="G36732" s="7" t="s">
        <v>35</v>
      </c>
      <c r="H36732" s="7" t="s">
        <v>24</v>
      </c>
      <c r="I36732" s="9" t="s">
        <v>25</v>
      </c>
      <c r="J36732" s="7" t="s">
        <v>1495</v>
      </c>
      <c r="K36732" s="10" t="s">
        <v>9057</v>
      </c>
      <c r="L36732" s="7">
        <v>1</v>
      </c>
      <c r="Q36732" s="12">
        <v>40262</v>
      </c>
      <c r="R36732" s="12">
        <v>40262</v>
      </c>
    </row>
    <row r="36733" spans="1:18" x14ac:dyDescent="0.25">
      <c r="A36733" s="7" t="s">
        <v>125251</v>
      </c>
      <c r="B36733" s="7" t="s">
        <v>125252</v>
      </c>
      <c r="C36733" s="7" t="s">
        <v>125253</v>
      </c>
      <c r="D36733" s="7" t="s">
        <v>125254</v>
      </c>
      <c r="E36733" s="8" t="s">
        <v>125255</v>
      </c>
      <c r="F36733" s="8">
        <v>0</v>
      </c>
      <c r="G36733" s="7" t="s">
        <v>35</v>
      </c>
      <c r="H36733" s="7" t="s">
        <v>1089</v>
      </c>
      <c r="I36733" s="9"/>
      <c r="J36733" s="7" t="s">
        <v>1469</v>
      </c>
      <c r="K36733" s="10" t="s">
        <v>1470</v>
      </c>
      <c r="L36733" s="7">
        <v>2</v>
      </c>
      <c r="M36733" s="11">
        <v>39941</v>
      </c>
      <c r="N36733" s="7" t="s">
        <v>407</v>
      </c>
      <c r="O36733" s="7" t="s">
        <v>251</v>
      </c>
      <c r="P36733" s="10">
        <v>2009</v>
      </c>
      <c r="Q36733" s="12">
        <v>39941</v>
      </c>
      <c r="R36733" s="12">
        <v>40421</v>
      </c>
    </row>
    <row r="36734" spans="1:18" x14ac:dyDescent="0.25">
      <c r="A36734" s="7" t="s">
        <v>125256</v>
      </c>
      <c r="B36734" s="7" t="s">
        <v>125257</v>
      </c>
      <c r="C36734" s="7" t="s">
        <v>125258</v>
      </c>
      <c r="D36734" s="7" t="s">
        <v>532</v>
      </c>
      <c r="E36734" s="8" t="s">
        <v>533</v>
      </c>
      <c r="F36734" s="8">
        <v>950000</v>
      </c>
      <c r="G36734" s="7" t="s">
        <v>35</v>
      </c>
      <c r="H36734" s="7" t="s">
        <v>24</v>
      </c>
      <c r="I36734" s="9" t="s">
        <v>1196</v>
      </c>
      <c r="J36734" s="7" t="s">
        <v>1197</v>
      </c>
      <c r="K36734" s="10" t="s">
        <v>10696</v>
      </c>
      <c r="L36734" s="7">
        <v>1</v>
      </c>
      <c r="M36734" s="11">
        <v>41220</v>
      </c>
      <c r="N36734" s="7" t="s">
        <v>471</v>
      </c>
      <c r="O36734" s="7" t="s">
        <v>46</v>
      </c>
      <c r="P36734" s="10">
        <v>2012</v>
      </c>
      <c r="Q36734" s="12">
        <v>41426</v>
      </c>
      <c r="R36734" s="12">
        <v>41426</v>
      </c>
    </row>
    <row r="36735" spans="1:18" x14ac:dyDescent="0.25">
      <c r="A36735" s="7" t="s">
        <v>125259</v>
      </c>
      <c r="B36735" s="7" t="s">
        <v>125260</v>
      </c>
      <c r="F36735" s="8">
        <v>0</v>
      </c>
      <c r="G36735" s="7" t="s">
        <v>35</v>
      </c>
      <c r="H36735" s="7" t="s">
        <v>24</v>
      </c>
      <c r="I36735" s="9" t="s">
        <v>36</v>
      </c>
      <c r="J36735" s="7" t="s">
        <v>1162</v>
      </c>
      <c r="K36735" s="10" t="s">
        <v>1162</v>
      </c>
      <c r="L36735" s="7">
        <v>1</v>
      </c>
      <c r="M36735" s="11">
        <v>35065</v>
      </c>
      <c r="N36735" s="7" t="s">
        <v>3258</v>
      </c>
      <c r="O36735" s="7" t="s">
        <v>3259</v>
      </c>
      <c r="P36735" s="10">
        <v>1996</v>
      </c>
      <c r="Q36735" s="12">
        <v>41604</v>
      </c>
      <c r="R36735" s="12">
        <v>41604</v>
      </c>
    </row>
    <row r="36736" spans="1:18" x14ac:dyDescent="0.25">
      <c r="A36736" s="7" t="s">
        <v>125261</v>
      </c>
      <c r="B36736" s="7" t="s">
        <v>125262</v>
      </c>
      <c r="C36736" s="7" t="s">
        <v>125263</v>
      </c>
      <c r="D36736" s="7" t="s">
        <v>32159</v>
      </c>
      <c r="E36736" s="8" t="s">
        <v>297</v>
      </c>
      <c r="F36736" s="8">
        <v>46000000</v>
      </c>
      <c r="G36736" s="7" t="s">
        <v>23</v>
      </c>
      <c r="H36736" s="7" t="s">
        <v>24</v>
      </c>
      <c r="I36736" s="9" t="s">
        <v>36</v>
      </c>
      <c r="J36736" s="7" t="s">
        <v>181</v>
      </c>
      <c r="K36736" s="10" t="s">
        <v>5320</v>
      </c>
      <c r="L36736" s="7">
        <v>4</v>
      </c>
      <c r="M36736" s="11">
        <v>38869</v>
      </c>
      <c r="N36736" s="7" t="s">
        <v>462</v>
      </c>
      <c r="O36736" s="7" t="s">
        <v>463</v>
      </c>
      <c r="P36736" s="10">
        <v>2006</v>
      </c>
      <c r="Q36736" s="12">
        <v>39113</v>
      </c>
      <c r="R36736" s="12">
        <v>40435</v>
      </c>
    </row>
    <row r="36737" spans="1:18" x14ac:dyDescent="0.25">
      <c r="A36737" s="7" t="s">
        <v>125264</v>
      </c>
      <c r="B36737" s="7" t="s">
        <v>125265</v>
      </c>
      <c r="C36737" s="7" t="s">
        <v>125266</v>
      </c>
      <c r="D36737" s="7" t="s">
        <v>125267</v>
      </c>
      <c r="E36737" s="8" t="s">
        <v>69</v>
      </c>
      <c r="F36737" s="8">
        <v>600000</v>
      </c>
      <c r="G36737" s="7" t="s">
        <v>35</v>
      </c>
      <c r="H36737" s="7" t="s">
        <v>240</v>
      </c>
      <c r="I36737" s="9" t="s">
        <v>241</v>
      </c>
      <c r="J36737" s="7" t="s">
        <v>242</v>
      </c>
      <c r="K36737" s="10" t="s">
        <v>242</v>
      </c>
      <c r="L36737" s="7">
        <v>2</v>
      </c>
      <c r="M36737" s="11">
        <v>40664</v>
      </c>
      <c r="N36737" s="7" t="s">
        <v>394</v>
      </c>
      <c r="O36737" s="7" t="s">
        <v>55</v>
      </c>
      <c r="P36737" s="10">
        <v>2011</v>
      </c>
      <c r="Q36737" s="12">
        <v>41122</v>
      </c>
      <c r="R36737" s="12">
        <v>41255</v>
      </c>
    </row>
    <row r="36738" spans="1:18" x14ac:dyDescent="0.25">
      <c r="A36738" s="7" t="s">
        <v>125268</v>
      </c>
      <c r="B36738" s="7" t="s">
        <v>125269</v>
      </c>
      <c r="C36738" s="7" t="s">
        <v>125270</v>
      </c>
      <c r="D36738" s="7" t="s">
        <v>3345</v>
      </c>
      <c r="E36738" s="8" t="s">
        <v>2026</v>
      </c>
      <c r="F36738" s="8">
        <v>5000000</v>
      </c>
      <c r="G36738" s="7" t="s">
        <v>80</v>
      </c>
      <c r="H36738" s="7" t="s">
        <v>24</v>
      </c>
      <c r="I36738" s="9" t="s">
        <v>60</v>
      </c>
      <c r="J36738" s="7" t="s">
        <v>61</v>
      </c>
      <c r="K36738" s="10" t="s">
        <v>61</v>
      </c>
      <c r="L36738" s="7">
        <v>1</v>
      </c>
      <c r="Q36738" s="12">
        <v>38733</v>
      </c>
      <c r="R36738" s="12">
        <v>38733</v>
      </c>
    </row>
    <row r="36739" spans="1:18" x14ac:dyDescent="0.25">
      <c r="A36739" s="7" t="s">
        <v>125271</v>
      </c>
      <c r="B36739" s="7" t="s">
        <v>125272</v>
      </c>
      <c r="C36739" s="7" t="s">
        <v>125273</v>
      </c>
      <c r="D36739" s="7" t="s">
        <v>68</v>
      </c>
      <c r="E36739" s="8" t="s">
        <v>69</v>
      </c>
      <c r="F36739" s="8">
        <v>23300000</v>
      </c>
      <c r="G36739" s="7" t="s">
        <v>35</v>
      </c>
      <c r="H36739" s="7" t="s">
        <v>24</v>
      </c>
      <c r="I36739" s="9" t="s">
        <v>25</v>
      </c>
      <c r="J36739" s="7" t="s">
        <v>26</v>
      </c>
      <c r="K36739" s="10" t="s">
        <v>27</v>
      </c>
      <c r="L36739" s="7">
        <v>1</v>
      </c>
      <c r="M36739" s="11">
        <v>38718</v>
      </c>
      <c r="N36739" s="7" t="s">
        <v>400</v>
      </c>
      <c r="O36739" s="7" t="s">
        <v>401</v>
      </c>
      <c r="P36739" s="10">
        <v>2006</v>
      </c>
      <c r="Q36739" s="12">
        <v>41890</v>
      </c>
      <c r="R36739" s="12">
        <v>41890</v>
      </c>
    </row>
    <row r="36740" spans="1:18" x14ac:dyDescent="0.25">
      <c r="A36740" s="7" t="s">
        <v>125274</v>
      </c>
      <c r="B36740" s="7" t="s">
        <v>125275</v>
      </c>
      <c r="D36740" s="7" t="s">
        <v>405</v>
      </c>
      <c r="E36740" s="8" t="s">
        <v>386</v>
      </c>
      <c r="F36740" s="8">
        <v>0</v>
      </c>
      <c r="G36740" s="7" t="s">
        <v>35</v>
      </c>
      <c r="H36740" s="7" t="s">
        <v>24</v>
      </c>
      <c r="I36740" s="9" t="s">
        <v>188</v>
      </c>
      <c r="J36740" s="7" t="s">
        <v>189</v>
      </c>
      <c r="K36740" s="10" t="s">
        <v>189</v>
      </c>
      <c r="L36740" s="7">
        <v>1</v>
      </c>
      <c r="M36740" s="11">
        <v>41640</v>
      </c>
      <c r="N36740" s="7" t="s">
        <v>63</v>
      </c>
      <c r="O36740" s="7" t="s">
        <v>64</v>
      </c>
      <c r="P36740" s="10">
        <v>2014</v>
      </c>
      <c r="Q36740" s="12">
        <v>41660</v>
      </c>
      <c r="R36740" s="12">
        <v>41660</v>
      </c>
    </row>
    <row r="36741" spans="1:18" x14ac:dyDescent="0.25">
      <c r="A36741" s="7" t="s">
        <v>125276</v>
      </c>
      <c r="B36741" s="7" t="s">
        <v>125277</v>
      </c>
      <c r="C36741" s="7" t="s">
        <v>125278</v>
      </c>
      <c r="D36741" s="7" t="s">
        <v>125279</v>
      </c>
      <c r="E36741" s="8" t="s">
        <v>42</v>
      </c>
      <c r="F36741" s="8">
        <v>0</v>
      </c>
      <c r="G36741" s="7" t="s">
        <v>35</v>
      </c>
      <c r="H36741" s="7" t="s">
        <v>24</v>
      </c>
      <c r="I36741" s="9" t="s">
        <v>25</v>
      </c>
      <c r="J36741" s="7" t="s">
        <v>26</v>
      </c>
      <c r="K36741" s="10" t="s">
        <v>27</v>
      </c>
      <c r="L36741" s="7">
        <v>1</v>
      </c>
      <c r="M36741" s="11">
        <v>37622</v>
      </c>
      <c r="N36741" s="7" t="s">
        <v>814</v>
      </c>
      <c r="O36741" s="7" t="s">
        <v>815</v>
      </c>
      <c r="P36741" s="10">
        <v>2003</v>
      </c>
      <c r="Q36741" s="12">
        <v>41787</v>
      </c>
      <c r="R36741" s="12">
        <v>41787</v>
      </c>
    </row>
    <row r="36742" spans="1:18" x14ac:dyDescent="0.25">
      <c r="A36742" s="7" t="s">
        <v>125280</v>
      </c>
      <c r="B36742" s="7" t="s">
        <v>125281</v>
      </c>
      <c r="C36742" s="7" t="s">
        <v>125282</v>
      </c>
      <c r="D36742" s="7" t="s">
        <v>2886</v>
      </c>
      <c r="E36742" s="8" t="s">
        <v>1665</v>
      </c>
      <c r="F36742" s="8">
        <v>1555000</v>
      </c>
      <c r="G36742" s="7" t="s">
        <v>35</v>
      </c>
      <c r="H36742" s="7" t="s">
        <v>24</v>
      </c>
      <c r="I36742" s="9" t="s">
        <v>36</v>
      </c>
      <c r="J36742" s="7" t="s">
        <v>181</v>
      </c>
      <c r="K36742" s="10" t="s">
        <v>3076</v>
      </c>
      <c r="L36742" s="7">
        <v>4</v>
      </c>
      <c r="M36742" s="11">
        <v>41000</v>
      </c>
      <c r="N36742" s="7" t="s">
        <v>820</v>
      </c>
      <c r="O36742" s="7" t="s">
        <v>29</v>
      </c>
      <c r="P36742" s="10">
        <v>2012</v>
      </c>
      <c r="Q36742" s="12">
        <v>41308</v>
      </c>
      <c r="R36742" s="12">
        <v>41815</v>
      </c>
    </row>
    <row r="36743" spans="1:18" x14ac:dyDescent="0.25">
      <c r="A36743" s="7" t="s">
        <v>125283</v>
      </c>
      <c r="B36743" s="7" t="s">
        <v>125284</v>
      </c>
      <c r="C36743" s="7" t="s">
        <v>125285</v>
      </c>
      <c r="D36743" s="7" t="s">
        <v>125286</v>
      </c>
      <c r="E36743" s="8" t="s">
        <v>5775</v>
      </c>
      <c r="F36743" s="8">
        <v>33000000</v>
      </c>
      <c r="G36743" s="7" t="s">
        <v>35</v>
      </c>
      <c r="H36743" s="7" t="s">
        <v>240</v>
      </c>
      <c r="I36743" s="9" t="s">
        <v>241</v>
      </c>
      <c r="J36743" s="7" t="s">
        <v>242</v>
      </c>
      <c r="K36743" s="10" t="s">
        <v>5798</v>
      </c>
      <c r="L36743" s="7">
        <v>1</v>
      </c>
      <c r="M36743" s="11">
        <v>36892</v>
      </c>
      <c r="N36743" s="7" t="s">
        <v>154</v>
      </c>
      <c r="O36743" s="7" t="s">
        <v>155</v>
      </c>
      <c r="P36743" s="10">
        <v>2001</v>
      </c>
      <c r="Q36743" s="12">
        <v>41682</v>
      </c>
      <c r="R36743" s="12">
        <v>41682</v>
      </c>
    </row>
    <row r="36744" spans="1:18" x14ac:dyDescent="0.25">
      <c r="A36744" s="7" t="s">
        <v>125287</v>
      </c>
      <c r="B36744" s="7" t="s">
        <v>125288</v>
      </c>
      <c r="C36744" s="7" t="s">
        <v>125289</v>
      </c>
      <c r="D36744" s="7" t="s">
        <v>3147</v>
      </c>
      <c r="E36744" s="8" t="s">
        <v>3148</v>
      </c>
      <c r="F36744" s="8">
        <v>6515581</v>
      </c>
      <c r="G36744" s="7" t="s">
        <v>35</v>
      </c>
      <c r="H36744" s="7" t="s">
        <v>52</v>
      </c>
      <c r="I36744" s="9"/>
      <c r="J36744" s="7" t="s">
        <v>4554</v>
      </c>
      <c r="K36744" s="10" t="s">
        <v>4554</v>
      </c>
      <c r="L36744" s="7">
        <v>1</v>
      </c>
      <c r="M36744" s="11">
        <v>35431</v>
      </c>
      <c r="N36744" s="7" t="s">
        <v>1436</v>
      </c>
      <c r="O36744" s="7" t="s">
        <v>1437</v>
      </c>
      <c r="P36744" s="10">
        <v>1997</v>
      </c>
      <c r="Q36744" s="12">
        <v>41499</v>
      </c>
      <c r="R36744" s="12">
        <v>41499</v>
      </c>
    </row>
    <row r="36745" spans="1:18" x14ac:dyDescent="0.25">
      <c r="A36745" s="7" t="s">
        <v>125290</v>
      </c>
      <c r="B36745" s="7" t="s">
        <v>125291</v>
      </c>
      <c r="C36745" s="7" t="s">
        <v>125292</v>
      </c>
      <c r="F36745" s="8">
        <v>10000</v>
      </c>
      <c r="G36745" s="7" t="s">
        <v>35</v>
      </c>
      <c r="H36745" s="7" t="s">
        <v>24</v>
      </c>
      <c r="I36745" s="9" t="s">
        <v>151</v>
      </c>
      <c r="J36745" s="7" t="s">
        <v>152</v>
      </c>
      <c r="K36745" s="10" t="s">
        <v>13625</v>
      </c>
      <c r="L36745" s="7">
        <v>1</v>
      </c>
      <c r="Q36745" s="12">
        <v>40358</v>
      </c>
      <c r="R36745" s="12">
        <v>40358</v>
      </c>
    </row>
    <row r="36746" spans="1:18" x14ac:dyDescent="0.25">
      <c r="A36746" s="7" t="s">
        <v>125293</v>
      </c>
      <c r="B36746" s="7" t="s">
        <v>125294</v>
      </c>
      <c r="C36746" s="7" t="s">
        <v>125295</v>
      </c>
      <c r="D36746" s="7" t="s">
        <v>1295</v>
      </c>
      <c r="E36746" s="8" t="s">
        <v>1296</v>
      </c>
      <c r="F36746" s="8">
        <v>0</v>
      </c>
      <c r="G36746" s="7" t="s">
        <v>35</v>
      </c>
      <c r="H36746" s="7" t="s">
        <v>24</v>
      </c>
      <c r="I36746" s="9" t="s">
        <v>36</v>
      </c>
      <c r="J36746" s="7" t="s">
        <v>181</v>
      </c>
      <c r="K36746" s="10" t="s">
        <v>1073</v>
      </c>
      <c r="L36746" s="7">
        <v>4</v>
      </c>
      <c r="M36746" s="11">
        <v>36739</v>
      </c>
      <c r="N36746" s="7" t="s">
        <v>30415</v>
      </c>
      <c r="O36746" s="7" t="s">
        <v>7060</v>
      </c>
      <c r="P36746" s="10">
        <v>2000</v>
      </c>
      <c r="Q36746" s="12">
        <v>36790</v>
      </c>
      <c r="R36746" s="12">
        <v>37803</v>
      </c>
    </row>
    <row r="36747" spans="1:18" x14ac:dyDescent="0.25">
      <c r="A36747" s="7" t="s">
        <v>125296</v>
      </c>
      <c r="B36747" s="7" t="s">
        <v>125297</v>
      </c>
      <c r="C36747" s="7" t="s">
        <v>125298</v>
      </c>
      <c r="D36747" s="7" t="s">
        <v>125299</v>
      </c>
      <c r="E36747" s="8" t="s">
        <v>5139</v>
      </c>
      <c r="F36747" s="8">
        <v>300000</v>
      </c>
      <c r="G36747" s="7" t="s">
        <v>35</v>
      </c>
      <c r="H36747" s="7" t="s">
        <v>6025</v>
      </c>
      <c r="I36747" s="9"/>
      <c r="J36747" s="7" t="s">
        <v>6026</v>
      </c>
      <c r="K36747" s="10" t="s">
        <v>6026</v>
      </c>
      <c r="L36747" s="7">
        <v>3</v>
      </c>
      <c r="M36747" s="11">
        <v>40179</v>
      </c>
      <c r="N36747" s="7" t="s">
        <v>96</v>
      </c>
      <c r="O36747" s="7" t="s">
        <v>97</v>
      </c>
      <c r="P36747" s="10">
        <v>2010</v>
      </c>
      <c r="Q36747" s="12">
        <v>40840</v>
      </c>
      <c r="R36747" s="12">
        <v>41791</v>
      </c>
    </row>
    <row r="36748" spans="1:18" x14ac:dyDescent="0.25">
      <c r="A36748" s="7" t="s">
        <v>125300</v>
      </c>
      <c r="B36748" s="7" t="s">
        <v>125301</v>
      </c>
      <c r="C36748" s="7" t="s">
        <v>125302</v>
      </c>
      <c r="D36748" s="7" t="s">
        <v>125303</v>
      </c>
      <c r="E36748" s="8" t="s">
        <v>2026</v>
      </c>
      <c r="F36748" s="8">
        <v>200000</v>
      </c>
      <c r="G36748" s="7" t="s">
        <v>35</v>
      </c>
      <c r="H36748" s="7" t="s">
        <v>24</v>
      </c>
      <c r="I36748" s="9" t="s">
        <v>36</v>
      </c>
      <c r="J36748" s="7" t="s">
        <v>181</v>
      </c>
      <c r="K36748" s="10" t="s">
        <v>182</v>
      </c>
      <c r="L36748" s="7">
        <v>1</v>
      </c>
      <c r="M36748" s="11">
        <v>41640</v>
      </c>
      <c r="N36748" s="7" t="s">
        <v>63</v>
      </c>
      <c r="O36748" s="7" t="s">
        <v>64</v>
      </c>
      <c r="P36748" s="10">
        <v>2014</v>
      </c>
      <c r="Q36748" s="12">
        <v>41652</v>
      </c>
      <c r="R36748" s="12">
        <v>41652</v>
      </c>
    </row>
    <row r="36749" spans="1:18" x14ac:dyDescent="0.25">
      <c r="A36749" s="7" t="s">
        <v>125304</v>
      </c>
      <c r="B36749" s="7" t="s">
        <v>125305</v>
      </c>
      <c r="C36749" s="7" t="s">
        <v>125306</v>
      </c>
      <c r="D36749" s="7" t="s">
        <v>275</v>
      </c>
      <c r="E36749" s="8" t="s">
        <v>276</v>
      </c>
      <c r="F36749" s="8">
        <v>74200000</v>
      </c>
      <c r="G36749" s="7" t="s">
        <v>35</v>
      </c>
      <c r="H36749" s="7" t="s">
        <v>24</v>
      </c>
      <c r="I36749" s="9" t="s">
        <v>36</v>
      </c>
      <c r="J36749" s="7" t="s">
        <v>181</v>
      </c>
      <c r="K36749" s="10" t="s">
        <v>7696</v>
      </c>
      <c r="L36749" s="7">
        <v>1</v>
      </c>
      <c r="M36749" s="11">
        <v>34700</v>
      </c>
      <c r="N36749" s="7" t="s">
        <v>3231</v>
      </c>
      <c r="O36749" s="7" t="s">
        <v>3232</v>
      </c>
      <c r="P36749" s="10">
        <v>1995</v>
      </c>
      <c r="Q36749" s="12">
        <v>41541</v>
      </c>
      <c r="R36749" s="12">
        <v>41541</v>
      </c>
    </row>
    <row r="36750" spans="1:18" x14ac:dyDescent="0.25">
      <c r="A36750" s="7" t="s">
        <v>125307</v>
      </c>
      <c r="B36750" s="7" t="s">
        <v>125308</v>
      </c>
      <c r="C36750" s="7" t="s">
        <v>125309</v>
      </c>
      <c r="D36750" s="7" t="s">
        <v>275</v>
      </c>
      <c r="E36750" s="8" t="s">
        <v>276</v>
      </c>
      <c r="F36750" s="8">
        <v>315872959</v>
      </c>
      <c r="G36750" s="7" t="s">
        <v>80</v>
      </c>
      <c r="H36750" s="7" t="s">
        <v>24</v>
      </c>
      <c r="I36750" s="9" t="s">
        <v>36</v>
      </c>
      <c r="J36750" s="7" t="s">
        <v>1162</v>
      </c>
      <c r="K36750" s="10" t="s">
        <v>1162</v>
      </c>
      <c r="L36750" s="7">
        <v>5</v>
      </c>
      <c r="M36750" s="11">
        <v>35796</v>
      </c>
      <c r="N36750" s="7" t="s">
        <v>674</v>
      </c>
      <c r="O36750" s="7" t="s">
        <v>675</v>
      </c>
      <c r="P36750" s="10">
        <v>1998</v>
      </c>
      <c r="Q36750" s="12">
        <v>39884</v>
      </c>
      <c r="R36750" s="12">
        <v>41053</v>
      </c>
    </row>
    <row r="36751" spans="1:18" x14ac:dyDescent="0.25">
      <c r="A36751" s="7" t="s">
        <v>125310</v>
      </c>
      <c r="B36751" s="7" t="s">
        <v>125311</v>
      </c>
      <c r="C36751" s="7" t="s">
        <v>125312</v>
      </c>
      <c r="D36751" s="7" t="s">
        <v>136</v>
      </c>
      <c r="E36751" s="8" t="s">
        <v>137</v>
      </c>
      <c r="F36751" s="8">
        <v>10000000</v>
      </c>
      <c r="G36751" s="7" t="s">
        <v>35</v>
      </c>
      <c r="H36751" s="7" t="s">
        <v>469</v>
      </c>
      <c r="I36751" s="9"/>
      <c r="J36751" s="7" t="s">
        <v>11498</v>
      </c>
      <c r="K36751" s="10" t="s">
        <v>11498</v>
      </c>
      <c r="L36751" s="7">
        <v>1</v>
      </c>
      <c r="M36751" s="11">
        <v>40179</v>
      </c>
      <c r="N36751" s="7" t="s">
        <v>96</v>
      </c>
      <c r="O36751" s="7" t="s">
        <v>97</v>
      </c>
      <c r="P36751" s="10">
        <v>2010</v>
      </c>
      <c r="Q36751" s="12">
        <v>41708</v>
      </c>
      <c r="R36751" s="12">
        <v>41708</v>
      </c>
    </row>
    <row r="36752" spans="1:18" x14ac:dyDescent="0.25">
      <c r="A36752" s="7" t="s">
        <v>125313</v>
      </c>
      <c r="B36752" s="7" t="s">
        <v>125314</v>
      </c>
      <c r="C36752" s="7" t="s">
        <v>125315</v>
      </c>
      <c r="D36752" s="7" t="s">
        <v>275</v>
      </c>
      <c r="E36752" s="8" t="s">
        <v>276</v>
      </c>
      <c r="F36752" s="8">
        <v>6200000</v>
      </c>
      <c r="G36752" s="7" t="s">
        <v>35</v>
      </c>
      <c r="H36752" s="7" t="s">
        <v>205</v>
      </c>
      <c r="I36752" s="9"/>
      <c r="J36752" s="7" t="s">
        <v>371</v>
      </c>
      <c r="L36752" s="7">
        <v>1</v>
      </c>
      <c r="M36752" s="11">
        <v>37622</v>
      </c>
      <c r="N36752" s="7" t="s">
        <v>814</v>
      </c>
      <c r="O36752" s="7" t="s">
        <v>815</v>
      </c>
      <c r="P36752" s="10">
        <v>2003</v>
      </c>
      <c r="Q36752" s="12">
        <v>40360</v>
      </c>
      <c r="R36752" s="12">
        <v>40360</v>
      </c>
    </row>
    <row r="36753" spans="1:18" x14ac:dyDescent="0.25">
      <c r="A36753" s="7" t="s">
        <v>125316</v>
      </c>
      <c r="B36753" s="7" t="s">
        <v>125317</v>
      </c>
      <c r="C36753" s="7" t="s">
        <v>125318</v>
      </c>
      <c r="D36753" s="7" t="s">
        <v>125319</v>
      </c>
      <c r="E36753" s="8" t="s">
        <v>998</v>
      </c>
      <c r="F36753" s="8">
        <v>2000000</v>
      </c>
      <c r="G36753" s="7" t="s">
        <v>35</v>
      </c>
      <c r="H36753" s="7" t="s">
        <v>24</v>
      </c>
      <c r="I36753" s="9" t="s">
        <v>36</v>
      </c>
      <c r="J36753" s="7" t="s">
        <v>37</v>
      </c>
      <c r="K36753" s="10" t="s">
        <v>4719</v>
      </c>
      <c r="L36753" s="7">
        <v>1</v>
      </c>
      <c r="M36753" s="11">
        <v>40544</v>
      </c>
      <c r="N36753" s="7" t="s">
        <v>537</v>
      </c>
      <c r="O36753" s="7" t="s">
        <v>505</v>
      </c>
      <c r="P36753" s="10">
        <v>2011</v>
      </c>
      <c r="Q36753" s="12">
        <v>41328</v>
      </c>
      <c r="R36753" s="12">
        <v>41328</v>
      </c>
    </row>
    <row r="36754" spans="1:18" x14ac:dyDescent="0.25">
      <c r="A36754" s="7" t="s">
        <v>125320</v>
      </c>
      <c r="B36754" s="7" t="s">
        <v>125321</v>
      </c>
      <c r="C36754" s="7" t="s">
        <v>125322</v>
      </c>
      <c r="D36754" s="7" t="s">
        <v>86</v>
      </c>
      <c r="E36754" s="8" t="s">
        <v>87</v>
      </c>
      <c r="F36754" s="8">
        <v>900000</v>
      </c>
      <c r="G36754" s="7" t="s">
        <v>35</v>
      </c>
      <c r="H36754" s="7" t="s">
        <v>24</v>
      </c>
      <c r="I36754" s="9" t="s">
        <v>70</v>
      </c>
      <c r="J36754" s="7" t="s">
        <v>662</v>
      </c>
      <c r="K36754" s="10" t="s">
        <v>23021</v>
      </c>
      <c r="L36754" s="7">
        <v>2</v>
      </c>
      <c r="Q36754" s="12">
        <v>40463</v>
      </c>
      <c r="R36754" s="12">
        <v>40574</v>
      </c>
    </row>
    <row r="36755" spans="1:18" x14ac:dyDescent="0.25">
      <c r="A36755" s="7" t="s">
        <v>125323</v>
      </c>
      <c r="B36755" s="7" t="s">
        <v>125324</v>
      </c>
      <c r="F36755" s="8">
        <v>0</v>
      </c>
      <c r="G36755" s="7" t="s">
        <v>23</v>
      </c>
      <c r="H36755" s="7" t="s">
        <v>24</v>
      </c>
      <c r="I36755" s="9" t="s">
        <v>60</v>
      </c>
      <c r="J36755" s="7" t="s">
        <v>3154</v>
      </c>
      <c r="K36755" s="10" t="s">
        <v>3154</v>
      </c>
      <c r="L36755" s="7">
        <v>1</v>
      </c>
      <c r="M36755" s="11">
        <v>28491</v>
      </c>
      <c r="N36755" s="7" t="s">
        <v>15294</v>
      </c>
      <c r="O36755" s="7" t="s">
        <v>15295</v>
      </c>
      <c r="P36755" s="10">
        <v>1978</v>
      </c>
      <c r="Q36755" s="12">
        <v>35755</v>
      </c>
      <c r="R36755" s="12">
        <v>35755</v>
      </c>
    </row>
    <row r="36756" spans="1:18" x14ac:dyDescent="0.25">
      <c r="A36756" s="7" t="s">
        <v>125325</v>
      </c>
      <c r="B36756" s="7" t="s">
        <v>125326</v>
      </c>
      <c r="C36756" s="7" t="s">
        <v>125327</v>
      </c>
      <c r="D36756" s="7" t="s">
        <v>737</v>
      </c>
      <c r="E36756" s="8" t="s">
        <v>738</v>
      </c>
      <c r="F36756" s="8">
        <v>40000</v>
      </c>
      <c r="G36756" s="7" t="s">
        <v>35</v>
      </c>
      <c r="H36756" s="7" t="s">
        <v>6025</v>
      </c>
      <c r="I36756" s="9"/>
      <c r="J36756" s="7" t="s">
        <v>24801</v>
      </c>
      <c r="K36756" s="10" t="s">
        <v>125328</v>
      </c>
      <c r="L36756" s="7">
        <v>1</v>
      </c>
      <c r="Q36756" s="12">
        <v>40756</v>
      </c>
      <c r="R36756" s="12">
        <v>40756</v>
      </c>
    </row>
    <row r="36757" spans="1:18" x14ac:dyDescent="0.25">
      <c r="A36757" s="7" t="s">
        <v>125329</v>
      </c>
      <c r="B36757" s="7" t="s">
        <v>125330</v>
      </c>
      <c r="C36757" s="7" t="s">
        <v>125331</v>
      </c>
      <c r="D36757" s="7" t="s">
        <v>365</v>
      </c>
      <c r="E36757" s="8" t="s">
        <v>366</v>
      </c>
      <c r="F36757" s="8">
        <v>0</v>
      </c>
      <c r="G36757" s="7" t="s">
        <v>35</v>
      </c>
      <c r="H36757" s="7" t="s">
        <v>3372</v>
      </c>
      <c r="I36757" s="9"/>
      <c r="J36757" s="7" t="s">
        <v>3373</v>
      </c>
      <c r="K36757" s="10" t="s">
        <v>44740</v>
      </c>
      <c r="L36757" s="7">
        <v>1</v>
      </c>
      <c r="M36757" s="11">
        <v>39965</v>
      </c>
      <c r="N36757" s="7" t="s">
        <v>1702</v>
      </c>
      <c r="O36757" s="7" t="s">
        <v>251</v>
      </c>
      <c r="P36757" s="10">
        <v>2009</v>
      </c>
      <c r="Q36757" s="12">
        <v>41634</v>
      </c>
      <c r="R36757" s="12">
        <v>41634</v>
      </c>
    </row>
    <row r="36758" spans="1:18" x14ac:dyDescent="0.25">
      <c r="A36758" s="7" t="s">
        <v>125332</v>
      </c>
      <c r="B36758" s="7" t="s">
        <v>125333</v>
      </c>
      <c r="D36758" s="7" t="s">
        <v>144</v>
      </c>
      <c r="E36758" s="8" t="s">
        <v>145</v>
      </c>
      <c r="F36758" s="8">
        <v>75000</v>
      </c>
      <c r="G36758" s="7" t="s">
        <v>35</v>
      </c>
      <c r="I36758" s="9"/>
      <c r="J36758" s="7"/>
      <c r="L36758" s="7">
        <v>1</v>
      </c>
      <c r="M36758" s="11">
        <v>40532</v>
      </c>
      <c r="N36758" s="7" t="s">
        <v>357</v>
      </c>
      <c r="O36758" s="7" t="s">
        <v>199</v>
      </c>
      <c r="P36758" s="10">
        <v>2010</v>
      </c>
      <c r="Q36758" s="12">
        <v>40558</v>
      </c>
      <c r="R36758" s="12">
        <v>40558</v>
      </c>
    </row>
    <row r="36759" spans="1:18" x14ac:dyDescent="0.25">
      <c r="A36759" s="7" t="s">
        <v>125334</v>
      </c>
      <c r="B36759" s="7" t="s">
        <v>125335</v>
      </c>
      <c r="C36759" s="7" t="s">
        <v>125336</v>
      </c>
      <c r="D36759" s="7" t="s">
        <v>3147</v>
      </c>
      <c r="E36759" s="8" t="s">
        <v>3148</v>
      </c>
      <c r="F36759" s="8">
        <v>150000</v>
      </c>
      <c r="G36759" s="7" t="s">
        <v>35</v>
      </c>
      <c r="I36759" s="9"/>
      <c r="J36759" s="7"/>
      <c r="L36759" s="7">
        <v>1</v>
      </c>
      <c r="M36759" s="11">
        <v>39448</v>
      </c>
      <c r="N36759" s="7" t="s">
        <v>164</v>
      </c>
      <c r="O36759" s="7" t="s">
        <v>165</v>
      </c>
      <c r="P36759" s="10">
        <v>2008</v>
      </c>
      <c r="Q36759" s="12">
        <v>41681</v>
      </c>
      <c r="R36759" s="12">
        <v>41681</v>
      </c>
    </row>
    <row r="36760" spans="1:18" x14ac:dyDescent="0.25">
      <c r="A36760" s="7" t="s">
        <v>125337</v>
      </c>
      <c r="B36760" s="7" t="s">
        <v>125338</v>
      </c>
      <c r="C36760" s="7" t="s">
        <v>125339</v>
      </c>
      <c r="D36760" s="7" t="s">
        <v>365</v>
      </c>
      <c r="E36760" s="8" t="s">
        <v>366</v>
      </c>
      <c r="F36760" s="8">
        <v>21214500</v>
      </c>
      <c r="G36760" s="7" t="s">
        <v>35</v>
      </c>
      <c r="H36760" s="7" t="s">
        <v>1097</v>
      </c>
      <c r="I36760" s="9"/>
      <c r="J36760" s="7" t="s">
        <v>3033</v>
      </c>
      <c r="K36760" s="10" t="s">
        <v>3033</v>
      </c>
      <c r="L36760" s="7">
        <v>1</v>
      </c>
      <c r="Q36760" s="12">
        <v>40766</v>
      </c>
      <c r="R36760" s="12">
        <v>40766</v>
      </c>
    </row>
    <row r="36761" spans="1:18" x14ac:dyDescent="0.25">
      <c r="A36761" s="7" t="s">
        <v>125340</v>
      </c>
      <c r="B36761" s="7" t="s">
        <v>125341</v>
      </c>
      <c r="C36761" s="7" t="s">
        <v>125342</v>
      </c>
      <c r="D36761" s="7" t="s">
        <v>625</v>
      </c>
      <c r="E36761" s="8" t="s">
        <v>323</v>
      </c>
      <c r="F36761" s="8">
        <v>30214</v>
      </c>
      <c r="G36761" s="7" t="s">
        <v>35</v>
      </c>
      <c r="H36761" s="7" t="s">
        <v>205</v>
      </c>
      <c r="I36761" s="9"/>
      <c r="J36761" s="7" t="s">
        <v>371</v>
      </c>
      <c r="K36761" s="10" t="s">
        <v>5934</v>
      </c>
      <c r="L36761" s="7">
        <v>1</v>
      </c>
      <c r="Q36761" s="12">
        <v>38292</v>
      </c>
      <c r="R36761" s="12">
        <v>38292</v>
      </c>
    </row>
    <row r="36762" spans="1:18" x14ac:dyDescent="0.25">
      <c r="A36762" s="7" t="s">
        <v>125343</v>
      </c>
      <c r="B36762" s="7" t="s">
        <v>125344</v>
      </c>
      <c r="C36762" s="7" t="s">
        <v>125345</v>
      </c>
      <c r="D36762" s="7" t="s">
        <v>125346</v>
      </c>
      <c r="E36762" s="8" t="s">
        <v>123</v>
      </c>
      <c r="F36762" s="8">
        <v>3770000</v>
      </c>
      <c r="G36762" s="7" t="s">
        <v>35</v>
      </c>
      <c r="H36762" s="7" t="s">
        <v>24</v>
      </c>
      <c r="I36762" s="9" t="s">
        <v>36</v>
      </c>
      <c r="J36762" s="7" t="s">
        <v>181</v>
      </c>
      <c r="K36762" s="10" t="s">
        <v>182</v>
      </c>
      <c r="L36762" s="7">
        <v>2</v>
      </c>
      <c r="M36762" s="11">
        <v>40906</v>
      </c>
      <c r="N36762" s="7" t="s">
        <v>595</v>
      </c>
      <c r="O36762" s="7" t="s">
        <v>74</v>
      </c>
      <c r="P36762" s="10">
        <v>2011</v>
      </c>
      <c r="Q36762" s="12">
        <v>40909</v>
      </c>
      <c r="R36762" s="12">
        <v>41281</v>
      </c>
    </row>
    <row r="36763" spans="1:18" x14ac:dyDescent="0.25">
      <c r="A36763" s="7" t="s">
        <v>125347</v>
      </c>
      <c r="B36763" s="7" t="s">
        <v>125348</v>
      </c>
      <c r="C36763" s="7" t="s">
        <v>125349</v>
      </c>
      <c r="D36763" s="7" t="s">
        <v>106</v>
      </c>
      <c r="E36763" s="8" t="s">
        <v>107</v>
      </c>
      <c r="F36763" s="8">
        <v>10501285</v>
      </c>
      <c r="G36763" s="7" t="s">
        <v>35</v>
      </c>
      <c r="H36763" s="7" t="s">
        <v>812</v>
      </c>
      <c r="I36763" s="9"/>
      <c r="J36763" s="7" t="s">
        <v>813</v>
      </c>
      <c r="K36763" s="10" t="s">
        <v>125350</v>
      </c>
      <c r="L36763" s="7">
        <v>1</v>
      </c>
      <c r="Q36763" s="12">
        <v>40420</v>
      </c>
      <c r="R36763" s="12">
        <v>40420</v>
      </c>
    </row>
    <row r="36764" spans="1:18" x14ac:dyDescent="0.25">
      <c r="A36764" s="7" t="s">
        <v>125351</v>
      </c>
      <c r="B36764" s="7" t="s">
        <v>125352</v>
      </c>
      <c r="C36764" s="7" t="s">
        <v>125353</v>
      </c>
      <c r="D36764" s="7" t="s">
        <v>125354</v>
      </c>
      <c r="E36764" s="8" t="s">
        <v>123</v>
      </c>
      <c r="F36764" s="8">
        <v>8879822</v>
      </c>
      <c r="G36764" s="7" t="s">
        <v>35</v>
      </c>
      <c r="H36764" s="7" t="s">
        <v>24</v>
      </c>
      <c r="I36764" s="9" t="s">
        <v>36</v>
      </c>
      <c r="J36764" s="7" t="s">
        <v>181</v>
      </c>
      <c r="K36764" s="10" t="s">
        <v>5478</v>
      </c>
      <c r="L36764" s="7">
        <v>3</v>
      </c>
      <c r="M36764" s="11">
        <v>40179</v>
      </c>
      <c r="N36764" s="7" t="s">
        <v>96</v>
      </c>
      <c r="O36764" s="7" t="s">
        <v>97</v>
      </c>
      <c r="P36764" s="10">
        <v>2010</v>
      </c>
      <c r="Q36764" s="12">
        <v>40382</v>
      </c>
      <c r="R36764" s="12">
        <v>41171</v>
      </c>
    </row>
    <row r="36765" spans="1:18" x14ac:dyDescent="0.25">
      <c r="A36765" s="7" t="s">
        <v>125355</v>
      </c>
      <c r="B36765" s="7" t="s">
        <v>125356</v>
      </c>
      <c r="C36765" s="7" t="s">
        <v>125357</v>
      </c>
      <c r="D36765" s="7" t="s">
        <v>125358</v>
      </c>
      <c r="E36765" s="8" t="s">
        <v>123</v>
      </c>
      <c r="F36765" s="8">
        <v>385000</v>
      </c>
      <c r="G36765" s="7" t="s">
        <v>35</v>
      </c>
      <c r="H36765" s="7" t="s">
        <v>1089</v>
      </c>
      <c r="I36765" s="9"/>
      <c r="J36765" s="7" t="s">
        <v>125359</v>
      </c>
      <c r="K36765" s="10" t="s">
        <v>125359</v>
      </c>
      <c r="L36765" s="7">
        <v>1</v>
      </c>
      <c r="M36765" s="11">
        <v>40881</v>
      </c>
      <c r="N36765" s="7" t="s">
        <v>595</v>
      </c>
      <c r="O36765" s="7" t="s">
        <v>74</v>
      </c>
      <c r="P36765" s="10">
        <v>2011</v>
      </c>
      <c r="Q36765" s="12">
        <v>41607</v>
      </c>
      <c r="R36765" s="12">
        <v>41607</v>
      </c>
    </row>
    <row r="36766" spans="1:18" x14ac:dyDescent="0.25">
      <c r="A36766" s="7" t="s">
        <v>125360</v>
      </c>
      <c r="B36766" s="7" t="s">
        <v>125361</v>
      </c>
      <c r="C36766" s="7" t="s">
        <v>125362</v>
      </c>
      <c r="D36766" s="7" t="s">
        <v>68</v>
      </c>
      <c r="E36766" s="8" t="s">
        <v>69</v>
      </c>
      <c r="F36766" s="8">
        <v>6100000</v>
      </c>
      <c r="G36766" s="7" t="s">
        <v>35</v>
      </c>
      <c r="H36766" s="7" t="s">
        <v>24</v>
      </c>
      <c r="I36766" s="9" t="s">
        <v>36</v>
      </c>
      <c r="J36766" s="7" t="s">
        <v>181</v>
      </c>
      <c r="K36766" s="10" t="s">
        <v>1073</v>
      </c>
      <c r="L36766" s="7">
        <v>1</v>
      </c>
      <c r="M36766" s="11">
        <v>37257</v>
      </c>
      <c r="N36766" s="7" t="s">
        <v>527</v>
      </c>
      <c r="O36766" s="7" t="s">
        <v>528</v>
      </c>
      <c r="P36766" s="10">
        <v>2002</v>
      </c>
      <c r="Q36766" s="12">
        <v>38930</v>
      </c>
      <c r="R36766" s="12">
        <v>38930</v>
      </c>
    </row>
    <row r="36767" spans="1:18" x14ac:dyDescent="0.25">
      <c r="A36767" s="7" t="s">
        <v>125363</v>
      </c>
      <c r="B36767" s="7" t="s">
        <v>125364</v>
      </c>
      <c r="C36767" s="7" t="s">
        <v>125365</v>
      </c>
      <c r="D36767" s="7" t="s">
        <v>68</v>
      </c>
      <c r="E36767" s="8" t="s">
        <v>69</v>
      </c>
      <c r="F36767" s="8">
        <v>12100000</v>
      </c>
      <c r="G36767" s="7" t="s">
        <v>35</v>
      </c>
      <c r="H36767" s="7" t="s">
        <v>24</v>
      </c>
      <c r="I36767" s="9" t="s">
        <v>502</v>
      </c>
      <c r="J36767" s="7" t="s">
        <v>503</v>
      </c>
      <c r="K36767" s="10" t="s">
        <v>503</v>
      </c>
      <c r="L36767" s="7">
        <v>3</v>
      </c>
      <c r="M36767" s="11">
        <v>37622</v>
      </c>
      <c r="N36767" s="7" t="s">
        <v>814</v>
      </c>
      <c r="O36767" s="7" t="s">
        <v>815</v>
      </c>
      <c r="P36767" s="10">
        <v>2003</v>
      </c>
      <c r="Q36767" s="12">
        <v>39168</v>
      </c>
      <c r="R36767" s="12">
        <v>40315</v>
      </c>
    </row>
    <row r="36768" spans="1:18" x14ac:dyDescent="0.25">
      <c r="A36768" s="7" t="s">
        <v>125366</v>
      </c>
      <c r="B36768" s="7" t="s">
        <v>125367</v>
      </c>
      <c r="C36768" s="7" t="s">
        <v>125368</v>
      </c>
      <c r="D36768" s="7" t="s">
        <v>1295</v>
      </c>
      <c r="E36768" s="8" t="s">
        <v>1296</v>
      </c>
      <c r="F36768" s="8">
        <v>8069952</v>
      </c>
      <c r="G36768" s="7" t="s">
        <v>35</v>
      </c>
      <c r="H36768" s="7" t="s">
        <v>24</v>
      </c>
      <c r="I36768" s="9" t="s">
        <v>129</v>
      </c>
      <c r="J36768" s="7" t="s">
        <v>130</v>
      </c>
      <c r="K36768" s="10" t="s">
        <v>10427</v>
      </c>
      <c r="L36768" s="7">
        <v>2</v>
      </c>
      <c r="M36768" s="11">
        <v>38353</v>
      </c>
      <c r="N36768" s="7" t="s">
        <v>435</v>
      </c>
      <c r="O36768" s="7" t="s">
        <v>436</v>
      </c>
      <c r="P36768" s="10">
        <v>2005</v>
      </c>
      <c r="Q36768" s="12">
        <v>40087</v>
      </c>
      <c r="R36768" s="12">
        <v>40943</v>
      </c>
    </row>
    <row r="36769" spans="1:18" x14ac:dyDescent="0.25">
      <c r="A36769" s="7" t="s">
        <v>125369</v>
      </c>
      <c r="B36769" s="7" t="s">
        <v>125370</v>
      </c>
      <c r="C36769" s="7" t="s">
        <v>125371</v>
      </c>
      <c r="D36769" s="7" t="s">
        <v>1295</v>
      </c>
      <c r="E36769" s="8" t="s">
        <v>1296</v>
      </c>
      <c r="F36769" s="8">
        <v>13000000</v>
      </c>
      <c r="G36769" s="7" t="s">
        <v>23</v>
      </c>
      <c r="H36769" s="7" t="s">
        <v>24</v>
      </c>
      <c r="I36769" s="9" t="s">
        <v>129</v>
      </c>
      <c r="J36769" s="7" t="s">
        <v>130</v>
      </c>
      <c r="K36769" s="10" t="s">
        <v>87513</v>
      </c>
      <c r="L36769" s="7">
        <v>2</v>
      </c>
      <c r="Q36769" s="12">
        <v>38896</v>
      </c>
      <c r="R36769" s="12">
        <v>40200</v>
      </c>
    </row>
    <row r="36770" spans="1:18" x14ac:dyDescent="0.25">
      <c r="A36770" s="7" t="s">
        <v>125372</v>
      </c>
      <c r="B36770" s="7" t="s">
        <v>125373</v>
      </c>
      <c r="C36770" s="7" t="s">
        <v>125374</v>
      </c>
      <c r="D36770" s="7" t="s">
        <v>1402</v>
      </c>
      <c r="E36770" s="8" t="s">
        <v>1403</v>
      </c>
      <c r="F36770" s="8">
        <v>20000000</v>
      </c>
      <c r="G36770" s="7" t="s">
        <v>35</v>
      </c>
      <c r="H36770" s="7" t="s">
        <v>680</v>
      </c>
      <c r="I36770" s="9"/>
      <c r="J36770" s="7" t="s">
        <v>11106</v>
      </c>
      <c r="K36770" s="10" t="s">
        <v>25716</v>
      </c>
      <c r="L36770" s="7">
        <v>1</v>
      </c>
      <c r="M36770" s="11">
        <v>36526</v>
      </c>
      <c r="N36770" s="7" t="s">
        <v>234</v>
      </c>
      <c r="O36770" s="7" t="s">
        <v>235</v>
      </c>
      <c r="P36770" s="10">
        <v>2000</v>
      </c>
      <c r="Q36770" s="12">
        <v>39092</v>
      </c>
      <c r="R36770" s="12">
        <v>39092</v>
      </c>
    </row>
    <row r="36771" spans="1:18" x14ac:dyDescent="0.25">
      <c r="A36771" s="7" t="s">
        <v>125375</v>
      </c>
      <c r="B36771" s="7" t="s">
        <v>125376</v>
      </c>
      <c r="C36771" s="7" t="s">
        <v>125377</v>
      </c>
      <c r="D36771" s="7" t="s">
        <v>125378</v>
      </c>
      <c r="E36771" s="8" t="s">
        <v>1886</v>
      </c>
      <c r="F36771" s="8">
        <v>20100000</v>
      </c>
      <c r="G36771" s="7" t="s">
        <v>35</v>
      </c>
      <c r="H36771" s="7" t="s">
        <v>1347</v>
      </c>
      <c r="I36771" s="9"/>
      <c r="J36771" s="7" t="s">
        <v>1348</v>
      </c>
      <c r="K36771" s="10" t="s">
        <v>1348</v>
      </c>
      <c r="L36771" s="7">
        <v>5</v>
      </c>
      <c r="M36771" s="11">
        <v>39244</v>
      </c>
      <c r="N36771" s="7" t="s">
        <v>8416</v>
      </c>
      <c r="O36771" s="7" t="s">
        <v>2756</v>
      </c>
      <c r="P36771" s="10">
        <v>2007</v>
      </c>
      <c r="Q36771" s="12">
        <v>39325</v>
      </c>
      <c r="R36771" s="12">
        <v>41778</v>
      </c>
    </row>
    <row r="36772" spans="1:18" x14ac:dyDescent="0.25">
      <c r="A36772" s="7" t="s">
        <v>125379</v>
      </c>
      <c r="B36772" s="7" t="s">
        <v>125380</v>
      </c>
      <c r="C36772" s="7" t="s">
        <v>125381</v>
      </c>
      <c r="D36772" s="7" t="s">
        <v>719</v>
      </c>
      <c r="E36772" s="8" t="s">
        <v>720</v>
      </c>
      <c r="F36772" s="8">
        <v>1225000</v>
      </c>
      <c r="G36772" s="7" t="s">
        <v>35</v>
      </c>
      <c r="H36772" s="7" t="s">
        <v>24</v>
      </c>
      <c r="I36772" s="9" t="s">
        <v>70</v>
      </c>
      <c r="J36772" s="7" t="s">
        <v>71</v>
      </c>
      <c r="K36772" s="10" t="s">
        <v>1606</v>
      </c>
      <c r="L36772" s="7">
        <v>2</v>
      </c>
      <c r="M36772" s="11">
        <v>37257</v>
      </c>
      <c r="N36772" s="7" t="s">
        <v>527</v>
      </c>
      <c r="O36772" s="7" t="s">
        <v>528</v>
      </c>
      <c r="P36772" s="10">
        <v>2002</v>
      </c>
      <c r="Q36772" s="12">
        <v>40148</v>
      </c>
      <c r="R36772" s="12">
        <v>40576</v>
      </c>
    </row>
    <row r="36773" spans="1:18" x14ac:dyDescent="0.25">
      <c r="A36773" s="7" t="s">
        <v>125382</v>
      </c>
      <c r="B36773" s="7" t="s">
        <v>125383</v>
      </c>
      <c r="D36773" s="7" t="s">
        <v>275</v>
      </c>
      <c r="E36773" s="8" t="s">
        <v>276</v>
      </c>
      <c r="F36773" s="8">
        <v>6311156</v>
      </c>
      <c r="G36773" s="7" t="s">
        <v>35</v>
      </c>
      <c r="H36773" s="7" t="s">
        <v>24</v>
      </c>
      <c r="I36773" s="9" t="s">
        <v>36</v>
      </c>
      <c r="J36773" s="7" t="s">
        <v>181</v>
      </c>
      <c r="K36773" s="10" t="s">
        <v>837</v>
      </c>
      <c r="L36773" s="7">
        <v>1</v>
      </c>
      <c r="M36773" s="11">
        <v>40909</v>
      </c>
      <c r="N36773" s="7" t="s">
        <v>111</v>
      </c>
      <c r="O36773" s="7" t="s">
        <v>112</v>
      </c>
      <c r="P36773" s="10">
        <v>2012</v>
      </c>
      <c r="Q36773" s="12">
        <v>41652</v>
      </c>
      <c r="R36773" s="12">
        <v>41652</v>
      </c>
    </row>
    <row r="36774" spans="1:18" x14ac:dyDescent="0.25">
      <c r="A36774" s="7" t="s">
        <v>125384</v>
      </c>
      <c r="B36774" s="7" t="s">
        <v>125385</v>
      </c>
      <c r="C36774" s="7" t="s">
        <v>125386</v>
      </c>
      <c r="D36774" s="7" t="s">
        <v>2066</v>
      </c>
      <c r="E36774" s="8" t="s">
        <v>2067</v>
      </c>
      <c r="F36774" s="8">
        <v>35000000</v>
      </c>
      <c r="G36774" s="7" t="s">
        <v>35</v>
      </c>
      <c r="H36774" s="7" t="s">
        <v>24</v>
      </c>
      <c r="I36774" s="9" t="s">
        <v>1043</v>
      </c>
      <c r="J36774" s="7" t="s">
        <v>1044</v>
      </c>
      <c r="K36774" s="10" t="s">
        <v>2491</v>
      </c>
      <c r="L36774" s="7">
        <v>2</v>
      </c>
      <c r="M36774" s="11">
        <v>39083</v>
      </c>
      <c r="N36774" s="7" t="s">
        <v>88</v>
      </c>
      <c r="O36774" s="7" t="s">
        <v>89</v>
      </c>
      <c r="P36774" s="10">
        <v>2007</v>
      </c>
      <c r="Q36774" s="12">
        <v>40361</v>
      </c>
      <c r="R36774" s="12">
        <v>41465</v>
      </c>
    </row>
    <row r="36775" spans="1:18" x14ac:dyDescent="0.25">
      <c r="A36775" s="7" t="s">
        <v>125387</v>
      </c>
      <c r="B36775" s="7" t="s">
        <v>125388</v>
      </c>
      <c r="C36775" s="7" t="s">
        <v>125389</v>
      </c>
      <c r="D36775" s="7" t="s">
        <v>275</v>
      </c>
      <c r="E36775" s="8" t="s">
        <v>276</v>
      </c>
      <c r="F36775" s="8">
        <v>12000000</v>
      </c>
      <c r="G36775" s="7" t="s">
        <v>23</v>
      </c>
      <c r="H36775" s="7" t="s">
        <v>454</v>
      </c>
      <c r="I36775" s="9"/>
      <c r="J36775" s="7" t="s">
        <v>62791</v>
      </c>
      <c r="K36775" s="10" t="s">
        <v>62791</v>
      </c>
      <c r="L36775" s="7">
        <v>1</v>
      </c>
      <c r="M36775" s="11">
        <v>37622</v>
      </c>
      <c r="N36775" s="7" t="s">
        <v>814</v>
      </c>
      <c r="O36775" s="7" t="s">
        <v>815</v>
      </c>
      <c r="P36775" s="10">
        <v>2003</v>
      </c>
      <c r="Q36775" s="12">
        <v>41081</v>
      </c>
      <c r="R36775" s="12">
        <v>41081</v>
      </c>
    </row>
    <row r="36776" spans="1:18" x14ac:dyDescent="0.25">
      <c r="A36776" s="7" t="s">
        <v>125390</v>
      </c>
      <c r="B36776" s="7" t="s">
        <v>125391</v>
      </c>
      <c r="C36776" s="7" t="s">
        <v>125392</v>
      </c>
      <c r="D36776" s="7" t="s">
        <v>68</v>
      </c>
      <c r="E36776" s="8" t="s">
        <v>69</v>
      </c>
      <c r="F36776" s="8">
        <v>2020000</v>
      </c>
      <c r="G36776" s="7" t="s">
        <v>35</v>
      </c>
      <c r="H36776" s="7" t="s">
        <v>205</v>
      </c>
      <c r="I36776" s="9"/>
      <c r="J36776" s="7" t="s">
        <v>206</v>
      </c>
      <c r="K36776" s="10" t="s">
        <v>206</v>
      </c>
      <c r="L36776" s="7">
        <v>2</v>
      </c>
      <c r="M36776" s="11">
        <v>38718</v>
      </c>
      <c r="N36776" s="7" t="s">
        <v>400</v>
      </c>
      <c r="O36776" s="7" t="s">
        <v>401</v>
      </c>
      <c r="P36776" s="10">
        <v>2006</v>
      </c>
      <c r="Q36776" s="12">
        <v>40296</v>
      </c>
      <c r="R36776" s="12">
        <v>40893</v>
      </c>
    </row>
    <row r="36777" spans="1:18" x14ac:dyDescent="0.25">
      <c r="A36777" s="7" t="s">
        <v>125393</v>
      </c>
      <c r="B36777" s="7" t="s">
        <v>125394</v>
      </c>
      <c r="C36777" s="7" t="s">
        <v>125395</v>
      </c>
      <c r="F36777" s="8">
        <v>337689</v>
      </c>
      <c r="G36777" s="7" t="s">
        <v>35</v>
      </c>
      <c r="H36777" s="7" t="s">
        <v>24</v>
      </c>
      <c r="I36777" s="9" t="s">
        <v>36</v>
      </c>
      <c r="J36777" s="7" t="s">
        <v>46213</v>
      </c>
      <c r="K36777" s="10" t="s">
        <v>46213</v>
      </c>
      <c r="L36777" s="7">
        <v>2</v>
      </c>
      <c r="M36777" s="11">
        <v>39448</v>
      </c>
      <c r="N36777" s="7" t="s">
        <v>164</v>
      </c>
      <c r="O36777" s="7" t="s">
        <v>165</v>
      </c>
      <c r="P36777" s="10">
        <v>2008</v>
      </c>
      <c r="Q36777" s="12">
        <v>40039</v>
      </c>
      <c r="R36777" s="12">
        <v>40907</v>
      </c>
    </row>
    <row r="36778" spans="1:18" x14ac:dyDescent="0.25">
      <c r="A36778" s="7" t="s">
        <v>125396</v>
      </c>
      <c r="B36778" s="7" t="s">
        <v>125397</v>
      </c>
      <c r="C36778" s="7" t="s">
        <v>125398</v>
      </c>
      <c r="D36778" s="7" t="s">
        <v>908</v>
      </c>
      <c r="E36778" s="8" t="s">
        <v>909</v>
      </c>
      <c r="F36778" s="8">
        <v>0</v>
      </c>
      <c r="G36778" s="7" t="s">
        <v>35</v>
      </c>
      <c r="H36778" s="7" t="s">
        <v>24</v>
      </c>
      <c r="I36778" s="9" t="s">
        <v>36</v>
      </c>
      <c r="J36778" s="7" t="s">
        <v>1162</v>
      </c>
      <c r="K36778" s="10" t="s">
        <v>1162</v>
      </c>
      <c r="L36778" s="7">
        <v>1</v>
      </c>
      <c r="Q36778" s="12">
        <v>41548</v>
      </c>
      <c r="R36778" s="12">
        <v>41548</v>
      </c>
    </row>
    <row r="36779" spans="1:18" x14ac:dyDescent="0.25">
      <c r="A36779" s="7" t="s">
        <v>125399</v>
      </c>
      <c r="B36779" s="7" t="s">
        <v>125400</v>
      </c>
      <c r="C36779" s="7" t="s">
        <v>125401</v>
      </c>
      <c r="F36779" s="8">
        <v>0</v>
      </c>
      <c r="G36779" s="7" t="s">
        <v>35</v>
      </c>
      <c r="H36779" s="7" t="s">
        <v>24</v>
      </c>
      <c r="I36779" s="9" t="s">
        <v>1043</v>
      </c>
      <c r="J36779" s="7" t="s">
        <v>2655</v>
      </c>
      <c r="K36779" s="10" t="s">
        <v>73247</v>
      </c>
      <c r="L36779" s="7">
        <v>1</v>
      </c>
      <c r="M36779" s="11">
        <v>41542</v>
      </c>
      <c r="N36779" s="7" t="s">
        <v>900</v>
      </c>
      <c r="O36779" s="7" t="s">
        <v>258</v>
      </c>
      <c r="P36779" s="10">
        <v>2013</v>
      </c>
      <c r="Q36779" s="12">
        <v>41496</v>
      </c>
      <c r="R36779" s="12">
        <v>41496</v>
      </c>
    </row>
    <row r="36780" spans="1:18" x14ac:dyDescent="0.25">
      <c r="A36780" s="7" t="s">
        <v>125402</v>
      </c>
      <c r="B36780" s="7" t="s">
        <v>125403</v>
      </c>
      <c r="C36780" s="7" t="s">
        <v>125404</v>
      </c>
      <c r="F36780" s="8">
        <v>12327835</v>
      </c>
      <c r="H36780" s="7" t="s">
        <v>196</v>
      </c>
      <c r="I36780" s="9"/>
      <c r="J36780" s="7" t="s">
        <v>4869</v>
      </c>
      <c r="K36780" s="10" t="s">
        <v>4869</v>
      </c>
      <c r="L36780" s="7">
        <v>1</v>
      </c>
      <c r="M36780" s="11">
        <v>37622</v>
      </c>
      <c r="N36780" s="7" t="s">
        <v>814</v>
      </c>
      <c r="O36780" s="7" t="s">
        <v>815</v>
      </c>
      <c r="P36780" s="10">
        <v>2003</v>
      </c>
      <c r="Q36780" s="12">
        <v>40634</v>
      </c>
      <c r="R36780" s="12">
        <v>40634</v>
      </c>
    </row>
    <row r="36781" spans="1:18" x14ac:dyDescent="0.25">
      <c r="A36781" s="7" t="s">
        <v>125405</v>
      </c>
      <c r="B36781" s="7" t="s">
        <v>125406</v>
      </c>
      <c r="C36781" s="7" t="s">
        <v>125407</v>
      </c>
      <c r="D36781" s="7" t="s">
        <v>125408</v>
      </c>
      <c r="E36781" s="8" t="s">
        <v>5139</v>
      </c>
      <c r="F36781" s="8">
        <v>10000</v>
      </c>
      <c r="G36781" s="7" t="s">
        <v>35</v>
      </c>
      <c r="H36781" s="7" t="s">
        <v>24</v>
      </c>
      <c r="I36781" s="9" t="s">
        <v>116</v>
      </c>
      <c r="J36781" s="7" t="s">
        <v>1586</v>
      </c>
      <c r="K36781" s="10" t="s">
        <v>1586</v>
      </c>
      <c r="L36781" s="7">
        <v>1</v>
      </c>
      <c r="Q36781" s="12">
        <v>41579</v>
      </c>
      <c r="R36781" s="12">
        <v>41579</v>
      </c>
    </row>
    <row r="36782" spans="1:18" x14ac:dyDescent="0.25">
      <c r="A36782" s="7" t="s">
        <v>125409</v>
      </c>
      <c r="B36782" s="7" t="s">
        <v>125410</v>
      </c>
      <c r="C36782" s="7" t="s">
        <v>125411</v>
      </c>
      <c r="D36782" s="7" t="s">
        <v>275</v>
      </c>
      <c r="E36782" s="8" t="s">
        <v>276</v>
      </c>
      <c r="F36782" s="8">
        <v>25910257</v>
      </c>
      <c r="G36782" s="7" t="s">
        <v>35</v>
      </c>
      <c r="H36782" s="7" t="s">
        <v>1089</v>
      </c>
      <c r="I36782" s="9"/>
      <c r="J36782" s="7" t="s">
        <v>9737</v>
      </c>
      <c r="K36782" s="10" t="s">
        <v>125412</v>
      </c>
      <c r="L36782" s="7">
        <v>2</v>
      </c>
      <c r="M36782" s="11">
        <v>37987</v>
      </c>
      <c r="N36782" s="7" t="s">
        <v>424</v>
      </c>
      <c r="O36782" s="7" t="s">
        <v>425</v>
      </c>
      <c r="P36782" s="10">
        <v>2004</v>
      </c>
      <c r="Q36782" s="12">
        <v>41577</v>
      </c>
      <c r="R36782" s="12">
        <v>41866</v>
      </c>
    </row>
    <row r="36783" spans="1:18" x14ac:dyDescent="0.25">
      <c r="A36783" s="7" t="s">
        <v>125413</v>
      </c>
      <c r="B36783" s="7" t="s">
        <v>125414</v>
      </c>
      <c r="C36783" s="7" t="s">
        <v>125415</v>
      </c>
      <c r="D36783" s="7" t="s">
        <v>275</v>
      </c>
      <c r="E36783" s="8" t="s">
        <v>276</v>
      </c>
      <c r="F36783" s="8">
        <v>12500000</v>
      </c>
      <c r="G36783" s="7" t="s">
        <v>35</v>
      </c>
      <c r="H36783" s="7" t="s">
        <v>482</v>
      </c>
      <c r="I36783" s="9"/>
      <c r="J36783" s="7" t="s">
        <v>21686</v>
      </c>
      <c r="K36783" s="10" t="s">
        <v>21686</v>
      </c>
      <c r="L36783" s="7">
        <v>2</v>
      </c>
      <c r="Q36783" s="12">
        <v>39393</v>
      </c>
      <c r="R36783" s="12">
        <v>40209</v>
      </c>
    </row>
    <row r="36784" spans="1:18" x14ac:dyDescent="0.25">
      <c r="A36784" s="7" t="s">
        <v>125416</v>
      </c>
      <c r="B36784" s="7" t="s">
        <v>125417</v>
      </c>
      <c r="C36784" s="7" t="s">
        <v>125418</v>
      </c>
      <c r="D36784" s="7" t="s">
        <v>719</v>
      </c>
      <c r="E36784" s="8" t="s">
        <v>720</v>
      </c>
      <c r="F36784" s="8">
        <v>13000000</v>
      </c>
      <c r="G36784" s="7" t="s">
        <v>23</v>
      </c>
      <c r="H36784" s="7" t="s">
        <v>24</v>
      </c>
      <c r="I36784" s="9" t="s">
        <v>36</v>
      </c>
      <c r="J36784" s="7" t="s">
        <v>181</v>
      </c>
      <c r="K36784" s="10" t="s">
        <v>3663</v>
      </c>
      <c r="L36784" s="7">
        <v>1</v>
      </c>
      <c r="M36784" s="11">
        <v>36831</v>
      </c>
      <c r="N36784" s="7" t="s">
        <v>14000</v>
      </c>
      <c r="O36784" s="7" t="s">
        <v>600</v>
      </c>
      <c r="P36784" s="10">
        <v>2000</v>
      </c>
      <c r="Q36784" s="12">
        <v>40021</v>
      </c>
      <c r="R36784" s="12">
        <v>40021</v>
      </c>
    </row>
    <row r="36785" spans="1:18" x14ac:dyDescent="0.25">
      <c r="A36785" s="7" t="s">
        <v>125419</v>
      </c>
      <c r="B36785" s="7" t="s">
        <v>125420</v>
      </c>
      <c r="C36785" s="7" t="s">
        <v>125421</v>
      </c>
      <c r="F36785" s="8">
        <v>100697</v>
      </c>
      <c r="G36785" s="7" t="s">
        <v>35</v>
      </c>
      <c r="H36785" s="7" t="s">
        <v>24</v>
      </c>
      <c r="I36785" s="9" t="s">
        <v>248</v>
      </c>
      <c r="J36785" s="7" t="s">
        <v>12763</v>
      </c>
      <c r="K36785" s="10" t="s">
        <v>26257</v>
      </c>
      <c r="L36785" s="7">
        <v>1</v>
      </c>
      <c r="Q36785" s="12">
        <v>41927</v>
      </c>
      <c r="R36785" s="12">
        <v>41927</v>
      </c>
    </row>
    <row r="36786" spans="1:18" x14ac:dyDescent="0.25">
      <c r="A36786" s="7" t="s">
        <v>125422</v>
      </c>
      <c r="B36786" s="7" t="s">
        <v>125423</v>
      </c>
      <c r="C36786" s="7" t="s">
        <v>125424</v>
      </c>
      <c r="D36786" s="7" t="s">
        <v>1664</v>
      </c>
      <c r="E36786" s="8" t="s">
        <v>1665</v>
      </c>
      <c r="F36786" s="8">
        <v>24055629</v>
      </c>
      <c r="G36786" s="7" t="s">
        <v>35</v>
      </c>
      <c r="H36786" s="7" t="s">
        <v>24</v>
      </c>
      <c r="I36786" s="9" t="s">
        <v>620</v>
      </c>
      <c r="J36786" s="7" t="s">
        <v>621</v>
      </c>
      <c r="K36786" s="10" t="s">
        <v>6195</v>
      </c>
      <c r="L36786" s="7">
        <v>8</v>
      </c>
      <c r="Q36786" s="12">
        <v>40073</v>
      </c>
      <c r="R36786" s="12">
        <v>41717</v>
      </c>
    </row>
    <row r="36787" spans="1:18" x14ac:dyDescent="0.25">
      <c r="A36787" s="7" t="s">
        <v>125425</v>
      </c>
      <c r="B36787" s="7" t="s">
        <v>125426</v>
      </c>
      <c r="C36787" s="7" t="s">
        <v>125427</v>
      </c>
      <c r="D36787" s="7" t="s">
        <v>1295</v>
      </c>
      <c r="E36787" s="8" t="s">
        <v>1296</v>
      </c>
      <c r="F36787" s="8">
        <v>129366</v>
      </c>
      <c r="G36787" s="7" t="s">
        <v>35</v>
      </c>
      <c r="I36787" s="9"/>
      <c r="J36787" s="7"/>
      <c r="L36787" s="7">
        <v>1</v>
      </c>
      <c r="M36787" s="11">
        <v>37987</v>
      </c>
      <c r="N36787" s="7" t="s">
        <v>424</v>
      </c>
      <c r="O36787" s="7" t="s">
        <v>425</v>
      </c>
      <c r="P36787" s="10">
        <v>2004</v>
      </c>
      <c r="Q36787" s="12">
        <v>39173</v>
      </c>
      <c r="R36787" s="12">
        <v>39173</v>
      </c>
    </row>
    <row r="36788" spans="1:18" x14ac:dyDescent="0.25">
      <c r="A36788" s="7" t="s">
        <v>125428</v>
      </c>
      <c r="B36788" s="7" t="s">
        <v>125429</v>
      </c>
      <c r="C36788" s="7" t="s">
        <v>125430</v>
      </c>
      <c r="D36788" s="7" t="s">
        <v>296</v>
      </c>
      <c r="E36788" s="8" t="s">
        <v>297</v>
      </c>
      <c r="F36788" s="8">
        <v>2000000</v>
      </c>
      <c r="G36788" s="7" t="s">
        <v>35</v>
      </c>
      <c r="H36788" s="7" t="s">
        <v>24</v>
      </c>
      <c r="I36788" s="9" t="s">
        <v>502</v>
      </c>
      <c r="J36788" s="7" t="s">
        <v>503</v>
      </c>
      <c r="K36788" s="10" t="s">
        <v>9337</v>
      </c>
      <c r="L36788" s="7">
        <v>1</v>
      </c>
      <c r="M36788" s="11">
        <v>26390</v>
      </c>
      <c r="N36788" s="7" t="s">
        <v>125431</v>
      </c>
      <c r="O36788" s="7" t="s">
        <v>125432</v>
      </c>
      <c r="P36788" s="10">
        <v>1972</v>
      </c>
      <c r="Q36788" s="12">
        <v>41939</v>
      </c>
      <c r="R36788" s="12">
        <v>41939</v>
      </c>
    </row>
    <row r="36789" spans="1:18" x14ac:dyDescent="0.25">
      <c r="A36789" s="7" t="s">
        <v>125433</v>
      </c>
      <c r="B36789" s="7" t="s">
        <v>125434</v>
      </c>
      <c r="C36789" s="7" t="s">
        <v>125435</v>
      </c>
      <c r="D36789" s="7" t="s">
        <v>106</v>
      </c>
      <c r="E36789" s="8" t="s">
        <v>107</v>
      </c>
      <c r="F36789" s="8">
        <v>20000000</v>
      </c>
      <c r="G36789" s="7" t="s">
        <v>23</v>
      </c>
      <c r="H36789" s="7" t="s">
        <v>446</v>
      </c>
      <c r="I36789" s="9"/>
      <c r="J36789" s="7" t="s">
        <v>447</v>
      </c>
      <c r="K36789" s="10" t="s">
        <v>447</v>
      </c>
      <c r="L36789" s="7">
        <v>3</v>
      </c>
      <c r="M36789" s="11">
        <v>40330</v>
      </c>
      <c r="N36789" s="7" t="s">
        <v>1109</v>
      </c>
      <c r="O36789" s="7" t="s">
        <v>1110</v>
      </c>
      <c r="P36789" s="10">
        <v>2010</v>
      </c>
      <c r="Q36789" s="12">
        <v>40179</v>
      </c>
      <c r="R36789" s="12">
        <v>40703</v>
      </c>
    </row>
    <row r="36790" spans="1:18" x14ac:dyDescent="0.25">
      <c r="A36790" s="7" t="s">
        <v>125436</v>
      </c>
      <c r="B36790" s="7" t="s">
        <v>125437</v>
      </c>
      <c r="C36790" s="7" t="s">
        <v>125438</v>
      </c>
      <c r="F36790" s="8">
        <v>10000000</v>
      </c>
      <c r="I36790" s="9"/>
      <c r="J36790" s="7"/>
      <c r="L36790" s="7">
        <v>1</v>
      </c>
      <c r="Q36790" s="12">
        <v>41448</v>
      </c>
      <c r="R36790" s="12">
        <v>41448</v>
      </c>
    </row>
    <row r="36791" spans="1:18" x14ac:dyDescent="0.25">
      <c r="A36791" s="7" t="s">
        <v>125439</v>
      </c>
      <c r="B36791" s="7" t="s">
        <v>125440</v>
      </c>
      <c r="C36791" s="7" t="s">
        <v>125441</v>
      </c>
      <c r="D36791" s="7" t="s">
        <v>737</v>
      </c>
      <c r="E36791" s="8" t="s">
        <v>738</v>
      </c>
      <c r="F36791" s="8">
        <v>5647230</v>
      </c>
      <c r="G36791" s="7" t="s">
        <v>35</v>
      </c>
      <c r="H36791" s="7" t="s">
        <v>176</v>
      </c>
      <c r="I36791" s="9"/>
      <c r="J36791" s="7" t="s">
        <v>125442</v>
      </c>
      <c r="K36791" s="10" t="s">
        <v>125442</v>
      </c>
      <c r="L36791" s="7">
        <v>2</v>
      </c>
      <c r="M36791" s="11">
        <v>40513</v>
      </c>
      <c r="N36791" s="7" t="s">
        <v>357</v>
      </c>
      <c r="O36791" s="7" t="s">
        <v>199</v>
      </c>
      <c r="P36791" s="10">
        <v>2010</v>
      </c>
      <c r="Q36791" s="12">
        <v>40582</v>
      </c>
      <c r="R36791" s="12">
        <v>41346</v>
      </c>
    </row>
    <row r="36792" spans="1:18" x14ac:dyDescent="0.25">
      <c r="A36792" s="7" t="s">
        <v>125443</v>
      </c>
      <c r="B36792" s="7" t="s">
        <v>125444</v>
      </c>
      <c r="C36792" s="7" t="s">
        <v>125445</v>
      </c>
      <c r="D36792" s="7" t="s">
        <v>365</v>
      </c>
      <c r="E36792" s="8" t="s">
        <v>366</v>
      </c>
      <c r="F36792" s="8">
        <v>0</v>
      </c>
      <c r="G36792" s="7" t="s">
        <v>23</v>
      </c>
      <c r="H36792" s="7" t="s">
        <v>176</v>
      </c>
      <c r="I36792" s="9"/>
      <c r="J36792" s="7" t="s">
        <v>177</v>
      </c>
      <c r="K36792" s="10" t="s">
        <v>177</v>
      </c>
      <c r="L36792" s="7">
        <v>1</v>
      </c>
      <c r="M36792" s="11">
        <v>31048</v>
      </c>
      <c r="N36792" s="7" t="s">
        <v>3930</v>
      </c>
      <c r="O36792" s="7" t="s">
        <v>3931</v>
      </c>
      <c r="P36792" s="10">
        <v>1985</v>
      </c>
      <c r="Q36792" s="12">
        <v>37957</v>
      </c>
      <c r="R36792" s="12">
        <v>37957</v>
      </c>
    </row>
    <row r="36793" spans="1:18" x14ac:dyDescent="0.25">
      <c r="A36793" s="7" t="s">
        <v>125446</v>
      </c>
      <c r="B36793" s="7" t="s">
        <v>125447</v>
      </c>
      <c r="C36793" s="7" t="s">
        <v>125448</v>
      </c>
      <c r="D36793" s="7" t="s">
        <v>68</v>
      </c>
      <c r="E36793" s="8" t="s">
        <v>69</v>
      </c>
      <c r="F36793" s="8">
        <v>575000</v>
      </c>
      <c r="G36793" s="7" t="s">
        <v>35</v>
      </c>
      <c r="H36793" s="7" t="s">
        <v>24</v>
      </c>
      <c r="I36793" s="9" t="s">
        <v>782</v>
      </c>
      <c r="J36793" s="7" t="s">
        <v>9421</v>
      </c>
      <c r="K36793" s="10" t="s">
        <v>125449</v>
      </c>
      <c r="L36793" s="7">
        <v>1</v>
      </c>
      <c r="Q36793" s="12">
        <v>41730</v>
      </c>
      <c r="R36793" s="12">
        <v>41730</v>
      </c>
    </row>
    <row r="36794" spans="1:18" x14ac:dyDescent="0.25">
      <c r="A36794" s="7" t="s">
        <v>125450</v>
      </c>
      <c r="B36794" s="7" t="s">
        <v>125451</v>
      </c>
      <c r="C36794" s="7" t="s">
        <v>125452</v>
      </c>
      <c r="D36794" s="7" t="s">
        <v>1664</v>
      </c>
      <c r="E36794" s="8" t="s">
        <v>1665</v>
      </c>
      <c r="F36794" s="8">
        <v>35771750</v>
      </c>
      <c r="G36794" s="7" t="s">
        <v>23</v>
      </c>
      <c r="H36794" s="7" t="s">
        <v>24</v>
      </c>
      <c r="I36794" s="9" t="s">
        <v>36</v>
      </c>
      <c r="J36794" s="7" t="s">
        <v>5467</v>
      </c>
      <c r="K36794" s="10" t="s">
        <v>5468</v>
      </c>
      <c r="L36794" s="7">
        <v>6</v>
      </c>
      <c r="M36794" s="11">
        <v>39083</v>
      </c>
      <c r="N36794" s="7" t="s">
        <v>88</v>
      </c>
      <c r="O36794" s="7" t="s">
        <v>89</v>
      </c>
      <c r="P36794" s="10">
        <v>2007</v>
      </c>
      <c r="Q36794" s="12">
        <v>39749</v>
      </c>
      <c r="R36794" s="12">
        <v>41599</v>
      </c>
    </row>
    <row r="36795" spans="1:18" x14ac:dyDescent="0.25">
      <c r="A36795" s="7" t="s">
        <v>125453</v>
      </c>
      <c r="B36795" s="7" t="s">
        <v>125454</v>
      </c>
      <c r="C36795" s="7" t="s">
        <v>125455</v>
      </c>
      <c r="D36795" s="7" t="s">
        <v>125456</v>
      </c>
      <c r="E36795" s="8" t="s">
        <v>2825</v>
      </c>
      <c r="F36795" s="8">
        <v>3000000</v>
      </c>
      <c r="G36795" s="7" t="s">
        <v>35</v>
      </c>
      <c r="I36795" s="9"/>
      <c r="J36795" s="7"/>
      <c r="L36795" s="7">
        <v>1</v>
      </c>
      <c r="M36795" s="11">
        <v>41640</v>
      </c>
      <c r="N36795" s="7" t="s">
        <v>63</v>
      </c>
      <c r="O36795" s="7" t="s">
        <v>64</v>
      </c>
      <c r="P36795" s="10">
        <v>2014</v>
      </c>
      <c r="Q36795" s="12">
        <v>41815</v>
      </c>
      <c r="R36795" s="12">
        <v>41815</v>
      </c>
    </row>
    <row r="36796" spans="1:18" x14ac:dyDescent="0.25">
      <c r="A36796" s="7" t="s">
        <v>125457</v>
      </c>
      <c r="B36796" s="7" t="s">
        <v>125458</v>
      </c>
      <c r="C36796" s="7" t="s">
        <v>125459</v>
      </c>
      <c r="D36796" s="7" t="s">
        <v>125460</v>
      </c>
      <c r="E36796" s="8" t="s">
        <v>1373</v>
      </c>
      <c r="F36796" s="8">
        <v>8148255</v>
      </c>
      <c r="G36796" s="7" t="s">
        <v>35</v>
      </c>
      <c r="H36796" s="7" t="s">
        <v>469</v>
      </c>
      <c r="I36796" s="9"/>
      <c r="J36796" s="7" t="s">
        <v>11498</v>
      </c>
      <c r="K36796" s="10" t="s">
        <v>11498</v>
      </c>
      <c r="L36796" s="7">
        <v>2</v>
      </c>
      <c r="M36796" s="11">
        <v>39814</v>
      </c>
      <c r="N36796" s="7" t="s">
        <v>171</v>
      </c>
      <c r="O36796" s="7" t="s">
        <v>172</v>
      </c>
      <c r="P36796" s="10">
        <v>2009</v>
      </c>
      <c r="Q36796" s="12">
        <v>40877</v>
      </c>
      <c r="R36796" s="12">
        <v>41925</v>
      </c>
    </row>
    <row r="36797" spans="1:18" x14ac:dyDescent="0.25">
      <c r="A36797" s="7" t="s">
        <v>125461</v>
      </c>
      <c r="B36797" s="7" t="s">
        <v>125462</v>
      </c>
      <c r="C36797" s="7" t="s">
        <v>125463</v>
      </c>
      <c r="D36797" s="7" t="s">
        <v>99448</v>
      </c>
      <c r="E36797" s="8" t="s">
        <v>1744</v>
      </c>
      <c r="F36797" s="8">
        <v>32078400</v>
      </c>
      <c r="G36797" s="7" t="s">
        <v>23</v>
      </c>
      <c r="H36797" s="7" t="s">
        <v>176</v>
      </c>
      <c r="I36797" s="9"/>
      <c r="J36797" s="7" t="s">
        <v>1572</v>
      </c>
      <c r="K36797" s="10" t="s">
        <v>1572</v>
      </c>
      <c r="L36797" s="7">
        <v>2</v>
      </c>
      <c r="Q36797" s="12">
        <v>40695</v>
      </c>
      <c r="R36797" s="12">
        <v>40875</v>
      </c>
    </row>
    <row r="36798" spans="1:18" x14ac:dyDescent="0.25">
      <c r="A36798" s="7" t="s">
        <v>125464</v>
      </c>
      <c r="B36798" s="7" t="s">
        <v>125465</v>
      </c>
      <c r="C36798" s="7" t="s">
        <v>125466</v>
      </c>
      <c r="D36798" s="7" t="s">
        <v>68</v>
      </c>
      <c r="E36798" s="8" t="s">
        <v>69</v>
      </c>
      <c r="F36798" s="8">
        <v>7114147</v>
      </c>
      <c r="G36798" s="7" t="s">
        <v>35</v>
      </c>
      <c r="H36798" s="7" t="s">
        <v>680</v>
      </c>
      <c r="I36798" s="9"/>
      <c r="J36798" s="7" t="s">
        <v>681</v>
      </c>
      <c r="K36798" s="10" t="s">
        <v>17276</v>
      </c>
      <c r="L36798" s="7">
        <v>1</v>
      </c>
      <c r="Q36798" s="12">
        <v>40792</v>
      </c>
      <c r="R36798" s="12">
        <v>40792</v>
      </c>
    </row>
    <row r="36799" spans="1:18" x14ac:dyDescent="0.25">
      <c r="A36799" s="7" t="s">
        <v>125467</v>
      </c>
      <c r="B36799" s="7" t="s">
        <v>125468</v>
      </c>
      <c r="C36799" s="7" t="s">
        <v>125469</v>
      </c>
      <c r="D36799" s="7" t="s">
        <v>125470</v>
      </c>
      <c r="E36799" s="8" t="s">
        <v>170</v>
      </c>
      <c r="F36799" s="8">
        <v>25765820</v>
      </c>
      <c r="G36799" s="7" t="s">
        <v>23</v>
      </c>
      <c r="H36799" s="7" t="s">
        <v>24</v>
      </c>
      <c r="I36799" s="9" t="s">
        <v>281</v>
      </c>
      <c r="J36799" s="7" t="s">
        <v>282</v>
      </c>
      <c r="K36799" s="10" t="s">
        <v>282</v>
      </c>
      <c r="L36799" s="7">
        <v>2</v>
      </c>
      <c r="M36799" s="11">
        <v>32874</v>
      </c>
      <c r="N36799" s="7" t="s">
        <v>416</v>
      </c>
      <c r="O36799" s="7" t="s">
        <v>417</v>
      </c>
      <c r="P36799" s="10">
        <v>1990</v>
      </c>
      <c r="Q36799" s="12">
        <v>39995</v>
      </c>
      <c r="R36799" s="12">
        <v>41229</v>
      </c>
    </row>
    <row r="36800" spans="1:18" x14ac:dyDescent="0.25">
      <c r="A36800" s="7" t="s">
        <v>125471</v>
      </c>
      <c r="B36800" s="7" t="s">
        <v>125472</v>
      </c>
      <c r="C36800" s="7" t="s">
        <v>125473</v>
      </c>
      <c r="D36800" s="7" t="s">
        <v>68</v>
      </c>
      <c r="E36800" s="8" t="s">
        <v>69</v>
      </c>
      <c r="F36800" s="8">
        <v>1040000</v>
      </c>
      <c r="G36800" s="7" t="s">
        <v>35</v>
      </c>
      <c r="H36800" s="7" t="s">
        <v>454</v>
      </c>
      <c r="I36800" s="9"/>
      <c r="J36800" s="7" t="s">
        <v>455</v>
      </c>
      <c r="K36800" s="10" t="s">
        <v>455</v>
      </c>
      <c r="L36800" s="7">
        <v>2</v>
      </c>
      <c r="M36800" s="11">
        <v>37987</v>
      </c>
      <c r="N36800" s="7" t="s">
        <v>424</v>
      </c>
      <c r="O36800" s="7" t="s">
        <v>425</v>
      </c>
      <c r="P36800" s="10">
        <v>2004</v>
      </c>
      <c r="Q36800" s="12">
        <v>39343</v>
      </c>
      <c r="R36800" s="12">
        <v>39385</v>
      </c>
    </row>
    <row r="36801" spans="1:18" x14ac:dyDescent="0.25">
      <c r="A36801" s="7" t="s">
        <v>125474</v>
      </c>
      <c r="B36801" s="7" t="s">
        <v>125475</v>
      </c>
      <c r="C36801" s="7" t="s">
        <v>125476</v>
      </c>
      <c r="D36801" s="7" t="s">
        <v>144</v>
      </c>
      <c r="E36801" s="8" t="s">
        <v>145</v>
      </c>
      <c r="F36801" s="8">
        <v>2500000</v>
      </c>
      <c r="G36801" s="7" t="s">
        <v>35</v>
      </c>
      <c r="H36801" s="7" t="s">
        <v>24</v>
      </c>
      <c r="I36801" s="9" t="s">
        <v>60</v>
      </c>
      <c r="J36801" s="7" t="s">
        <v>1368</v>
      </c>
      <c r="K36801" s="10" t="s">
        <v>1368</v>
      </c>
      <c r="L36801" s="7">
        <v>1</v>
      </c>
      <c r="M36801" s="11">
        <v>38353</v>
      </c>
      <c r="N36801" s="7" t="s">
        <v>435</v>
      </c>
      <c r="O36801" s="7" t="s">
        <v>436</v>
      </c>
      <c r="P36801" s="10">
        <v>2005</v>
      </c>
      <c r="Q36801" s="12">
        <v>40434</v>
      </c>
      <c r="R36801" s="12">
        <v>40434</v>
      </c>
    </row>
    <row r="36802" spans="1:18" x14ac:dyDescent="0.25">
      <c r="A36802" s="7" t="s">
        <v>125477</v>
      </c>
      <c r="B36802" s="7" t="s">
        <v>125478</v>
      </c>
      <c r="C36802" s="7" t="s">
        <v>125479</v>
      </c>
      <c r="D36802" s="7" t="s">
        <v>125480</v>
      </c>
      <c r="E36802" s="8" t="s">
        <v>10059</v>
      </c>
      <c r="F36802" s="8">
        <v>690000</v>
      </c>
      <c r="G36802" s="7" t="s">
        <v>35</v>
      </c>
      <c r="H36802" s="7" t="s">
        <v>376</v>
      </c>
      <c r="I36802" s="9"/>
      <c r="J36802" s="7" t="s">
        <v>4488</v>
      </c>
      <c r="K36802" s="10" t="s">
        <v>6756</v>
      </c>
      <c r="L36802" s="7">
        <v>2</v>
      </c>
      <c r="M36802" s="11">
        <v>39600</v>
      </c>
      <c r="N36802" s="7" t="s">
        <v>495</v>
      </c>
      <c r="O36802" s="7" t="s">
        <v>496</v>
      </c>
      <c r="P36802" s="10">
        <v>2008</v>
      </c>
      <c r="Q36802" s="12">
        <v>39969</v>
      </c>
      <c r="R36802" s="12">
        <v>40325</v>
      </c>
    </row>
    <row r="36803" spans="1:18" x14ac:dyDescent="0.25">
      <c r="A36803" s="7" t="s">
        <v>125481</v>
      </c>
      <c r="B36803" s="7" t="s">
        <v>125482</v>
      </c>
      <c r="C36803" s="7" t="s">
        <v>125483</v>
      </c>
      <c r="D36803" s="7" t="s">
        <v>737</v>
      </c>
      <c r="E36803" s="8" t="s">
        <v>738</v>
      </c>
      <c r="F36803" s="8">
        <v>283500000</v>
      </c>
      <c r="G36803" s="7" t="s">
        <v>35</v>
      </c>
      <c r="H36803" s="7" t="s">
        <v>24</v>
      </c>
      <c r="I36803" s="9" t="s">
        <v>36</v>
      </c>
      <c r="J36803" s="7" t="s">
        <v>1162</v>
      </c>
      <c r="K36803" s="10" t="s">
        <v>1162</v>
      </c>
      <c r="L36803" s="7">
        <v>4</v>
      </c>
      <c r="M36803" s="11">
        <v>39083</v>
      </c>
      <c r="N36803" s="7" t="s">
        <v>88</v>
      </c>
      <c r="O36803" s="7" t="s">
        <v>89</v>
      </c>
      <c r="P36803" s="10">
        <v>2007</v>
      </c>
      <c r="Q36803" s="12">
        <v>39596</v>
      </c>
      <c r="R36803" s="12">
        <v>41001</v>
      </c>
    </row>
    <row r="36804" spans="1:18" x14ac:dyDescent="0.25">
      <c r="A36804" s="7" t="s">
        <v>125484</v>
      </c>
      <c r="B36804" s="7" t="s">
        <v>125485</v>
      </c>
      <c r="C36804" s="7" t="s">
        <v>125486</v>
      </c>
      <c r="F36804" s="8">
        <v>3367242</v>
      </c>
      <c r="G36804" s="7" t="s">
        <v>35</v>
      </c>
      <c r="H36804" s="7" t="s">
        <v>1089</v>
      </c>
      <c r="I36804" s="9"/>
      <c r="J36804" s="7" t="s">
        <v>1469</v>
      </c>
      <c r="K36804" s="10" t="s">
        <v>9403</v>
      </c>
      <c r="L36804" s="7">
        <v>1</v>
      </c>
      <c r="Q36804" s="12">
        <v>41640</v>
      </c>
      <c r="R36804" s="12">
        <v>41640</v>
      </c>
    </row>
    <row r="36805" spans="1:18" x14ac:dyDescent="0.25">
      <c r="A36805" s="7" t="s">
        <v>125487</v>
      </c>
      <c r="B36805" s="7" t="s">
        <v>125488</v>
      </c>
      <c r="C36805" s="7" t="s">
        <v>125489</v>
      </c>
      <c r="D36805" s="7" t="s">
        <v>106</v>
      </c>
      <c r="E36805" s="8" t="s">
        <v>107</v>
      </c>
      <c r="F36805" s="8">
        <v>0</v>
      </c>
      <c r="G36805" s="7" t="s">
        <v>35</v>
      </c>
      <c r="H36805" s="7" t="s">
        <v>7191</v>
      </c>
      <c r="I36805" s="9"/>
      <c r="J36805" s="7" t="s">
        <v>7192</v>
      </c>
      <c r="K36805" s="10" t="s">
        <v>7192</v>
      </c>
      <c r="L36805" s="7">
        <v>1</v>
      </c>
      <c r="M36805" s="11">
        <v>39083</v>
      </c>
      <c r="N36805" s="7" t="s">
        <v>88</v>
      </c>
      <c r="O36805" s="7" t="s">
        <v>89</v>
      </c>
      <c r="P36805" s="10">
        <v>2007</v>
      </c>
      <c r="Q36805" s="12">
        <v>41652</v>
      </c>
      <c r="R36805" s="12">
        <v>41652</v>
      </c>
    </row>
    <row r="36806" spans="1:18" x14ac:dyDescent="0.25">
      <c r="A36806" s="7" t="s">
        <v>125490</v>
      </c>
      <c r="B36806" s="7" t="s">
        <v>125491</v>
      </c>
      <c r="C36806" s="7" t="s">
        <v>125492</v>
      </c>
      <c r="D36806" s="7" t="s">
        <v>106</v>
      </c>
      <c r="E36806" s="8" t="s">
        <v>107</v>
      </c>
      <c r="F36806" s="8">
        <v>550000</v>
      </c>
      <c r="G36806" s="7" t="s">
        <v>35</v>
      </c>
      <c r="H36806" s="7" t="s">
        <v>24</v>
      </c>
      <c r="I36806" s="9" t="s">
        <v>281</v>
      </c>
      <c r="J36806" s="7" t="s">
        <v>282</v>
      </c>
      <c r="K36806" s="10" t="s">
        <v>282</v>
      </c>
      <c r="L36806" s="7">
        <v>1</v>
      </c>
      <c r="M36806" s="11">
        <v>31048</v>
      </c>
      <c r="N36806" s="7" t="s">
        <v>3930</v>
      </c>
      <c r="O36806" s="7" t="s">
        <v>3931</v>
      </c>
      <c r="P36806" s="10">
        <v>1985</v>
      </c>
      <c r="Q36806" s="12">
        <v>41454</v>
      </c>
      <c r="R36806" s="12">
        <v>41454</v>
      </c>
    </row>
    <row r="36807" spans="1:18" x14ac:dyDescent="0.25">
      <c r="A36807" s="7" t="s">
        <v>125493</v>
      </c>
      <c r="B36807" s="7" t="s">
        <v>125494</v>
      </c>
      <c r="C36807" s="7" t="s">
        <v>125495</v>
      </c>
      <c r="D36807" s="7" t="s">
        <v>210</v>
      </c>
      <c r="E36807" s="8" t="s">
        <v>211</v>
      </c>
      <c r="F36807" s="8">
        <v>1600000</v>
      </c>
      <c r="G36807" s="7" t="s">
        <v>35</v>
      </c>
      <c r="H36807" s="7" t="s">
        <v>469</v>
      </c>
      <c r="I36807" s="9"/>
      <c r="J36807" s="7" t="s">
        <v>2147</v>
      </c>
      <c r="K36807" s="10" t="s">
        <v>2147</v>
      </c>
      <c r="L36807" s="7">
        <v>1</v>
      </c>
      <c r="Q36807" s="12">
        <v>41667</v>
      </c>
      <c r="R36807" s="12">
        <v>41667</v>
      </c>
    </row>
    <row r="36808" spans="1:18" x14ac:dyDescent="0.25">
      <c r="A36808" s="7" t="s">
        <v>125496</v>
      </c>
      <c r="B36808" s="7" t="s">
        <v>125497</v>
      </c>
      <c r="C36808" s="7" t="s">
        <v>125498</v>
      </c>
      <c r="D36808" s="7" t="s">
        <v>1664</v>
      </c>
      <c r="E36808" s="8" t="s">
        <v>1665</v>
      </c>
      <c r="F36808" s="8">
        <v>50000</v>
      </c>
      <c r="G36808" s="7" t="s">
        <v>35</v>
      </c>
      <c r="H36808" s="7" t="s">
        <v>24</v>
      </c>
      <c r="I36808" s="9" t="s">
        <v>60</v>
      </c>
      <c r="J36808" s="7" t="s">
        <v>563</v>
      </c>
      <c r="K36808" s="10" t="s">
        <v>563</v>
      </c>
      <c r="L36808" s="7">
        <v>1</v>
      </c>
      <c r="M36808" s="11">
        <v>40544</v>
      </c>
      <c r="N36808" s="7" t="s">
        <v>537</v>
      </c>
      <c r="O36808" s="7" t="s">
        <v>505</v>
      </c>
      <c r="P36808" s="10">
        <v>2011</v>
      </c>
      <c r="Q36808" s="12">
        <v>40987</v>
      </c>
      <c r="R36808" s="12">
        <v>40987</v>
      </c>
    </row>
    <row r="36809" spans="1:18" x14ac:dyDescent="0.25">
      <c r="A36809" s="7" t="s">
        <v>125499</v>
      </c>
      <c r="B36809" s="7" t="s">
        <v>125500</v>
      </c>
      <c r="C36809" s="7" t="s">
        <v>125501</v>
      </c>
      <c r="D36809" s="7" t="s">
        <v>365</v>
      </c>
      <c r="E36809" s="8" t="s">
        <v>366</v>
      </c>
      <c r="F36809" s="8">
        <v>150050</v>
      </c>
      <c r="G36809" s="7" t="s">
        <v>35</v>
      </c>
      <c r="H36809" s="7" t="s">
        <v>24</v>
      </c>
      <c r="I36809" s="9" t="s">
        <v>70</v>
      </c>
      <c r="J36809" s="7" t="s">
        <v>1526</v>
      </c>
      <c r="K36809" s="10" t="s">
        <v>1527</v>
      </c>
      <c r="L36809" s="7">
        <v>1</v>
      </c>
      <c r="M36809" s="11">
        <v>40179</v>
      </c>
      <c r="N36809" s="7" t="s">
        <v>96</v>
      </c>
      <c r="O36809" s="7" t="s">
        <v>97</v>
      </c>
      <c r="P36809" s="10">
        <v>2010</v>
      </c>
      <c r="Q36809" s="12">
        <v>40532</v>
      </c>
      <c r="R36809" s="12">
        <v>40532</v>
      </c>
    </row>
    <row r="36810" spans="1:18" x14ac:dyDescent="0.25">
      <c r="A36810" s="7" t="s">
        <v>125502</v>
      </c>
      <c r="B36810" s="7" t="s">
        <v>125503</v>
      </c>
      <c r="C36810" s="7" t="s">
        <v>125504</v>
      </c>
      <c r="D36810" s="7" t="s">
        <v>68</v>
      </c>
      <c r="E36810" s="8" t="s">
        <v>69</v>
      </c>
      <c r="F36810" s="8">
        <v>0</v>
      </c>
      <c r="G36810" s="7" t="s">
        <v>35</v>
      </c>
      <c r="H36810" s="7" t="s">
        <v>24</v>
      </c>
      <c r="I36810" s="9" t="s">
        <v>129</v>
      </c>
      <c r="J36810" s="7" t="s">
        <v>130</v>
      </c>
      <c r="K36810" s="10" t="s">
        <v>959</v>
      </c>
      <c r="L36810" s="7">
        <v>1</v>
      </c>
      <c r="M36810" s="11">
        <v>41061</v>
      </c>
      <c r="N36810" s="7" t="s">
        <v>28</v>
      </c>
      <c r="O36810" s="7" t="s">
        <v>29</v>
      </c>
      <c r="P36810" s="10">
        <v>2012</v>
      </c>
      <c r="Q36810" s="12">
        <v>41107</v>
      </c>
      <c r="R36810" s="12">
        <v>41107</v>
      </c>
    </row>
    <row r="36811" spans="1:18" x14ac:dyDescent="0.25">
      <c r="A36811" s="7" t="s">
        <v>125505</v>
      </c>
      <c r="B36811" s="7" t="s">
        <v>125506</v>
      </c>
      <c r="C36811" s="7" t="s">
        <v>125507</v>
      </c>
      <c r="D36811" s="7" t="s">
        <v>68</v>
      </c>
      <c r="E36811" s="8" t="s">
        <v>69</v>
      </c>
      <c r="F36811" s="8">
        <v>2125000</v>
      </c>
      <c r="G36811" s="7" t="s">
        <v>35</v>
      </c>
      <c r="H36811" s="7" t="s">
        <v>24</v>
      </c>
      <c r="I36811" s="9" t="s">
        <v>502</v>
      </c>
      <c r="J36811" s="7" t="s">
        <v>10658</v>
      </c>
      <c r="K36811" s="10" t="s">
        <v>10658</v>
      </c>
      <c r="L36811" s="7">
        <v>1</v>
      </c>
      <c r="M36811" s="11">
        <v>39814</v>
      </c>
      <c r="N36811" s="7" t="s">
        <v>171</v>
      </c>
      <c r="O36811" s="7" t="s">
        <v>172</v>
      </c>
      <c r="P36811" s="10">
        <v>2009</v>
      </c>
      <c r="Q36811" s="12">
        <v>41781</v>
      </c>
      <c r="R36811" s="12">
        <v>41781</v>
      </c>
    </row>
    <row r="36812" spans="1:18" x14ac:dyDescent="0.25">
      <c r="A36812" s="7" t="s">
        <v>125508</v>
      </c>
      <c r="B36812" s="7" t="s">
        <v>125509</v>
      </c>
      <c r="C36812" s="7" t="s">
        <v>125510</v>
      </c>
      <c r="D36812" s="7" t="s">
        <v>275</v>
      </c>
      <c r="E36812" s="8" t="s">
        <v>276</v>
      </c>
      <c r="F36812" s="8">
        <v>73000000</v>
      </c>
      <c r="G36812" s="7" t="s">
        <v>23</v>
      </c>
      <c r="H36812" s="7" t="s">
        <v>24</v>
      </c>
      <c r="I36812" s="9" t="s">
        <v>36</v>
      </c>
      <c r="J36812" s="7" t="s">
        <v>181</v>
      </c>
      <c r="K36812" s="10" t="s">
        <v>837</v>
      </c>
      <c r="L36812" s="7">
        <v>2</v>
      </c>
      <c r="M36812" s="11">
        <v>38718</v>
      </c>
      <c r="N36812" s="7" t="s">
        <v>400</v>
      </c>
      <c r="O36812" s="7" t="s">
        <v>401</v>
      </c>
      <c r="P36812" s="10">
        <v>2006</v>
      </c>
      <c r="Q36812" s="12">
        <v>39052</v>
      </c>
      <c r="R36812" s="12">
        <v>40742</v>
      </c>
    </row>
    <row r="36813" spans="1:18" x14ac:dyDescent="0.25">
      <c r="A36813" s="7" t="s">
        <v>125511</v>
      </c>
      <c r="B36813" s="7" t="s">
        <v>125512</v>
      </c>
      <c r="C36813" s="7" t="s">
        <v>125513</v>
      </c>
      <c r="D36813" s="7" t="s">
        <v>275</v>
      </c>
      <c r="E36813" s="8" t="s">
        <v>276</v>
      </c>
      <c r="F36813" s="8">
        <v>3609654</v>
      </c>
      <c r="G36813" s="7" t="s">
        <v>35</v>
      </c>
      <c r="H36813" s="7" t="s">
        <v>24</v>
      </c>
      <c r="I36813" s="9" t="s">
        <v>25</v>
      </c>
      <c r="J36813" s="7" t="s">
        <v>26</v>
      </c>
      <c r="K36813" s="10" t="s">
        <v>27</v>
      </c>
      <c r="L36813" s="7">
        <v>1</v>
      </c>
      <c r="Q36813" s="12">
        <v>40127</v>
      </c>
      <c r="R36813" s="12">
        <v>40127</v>
      </c>
    </row>
    <row r="36814" spans="1:18" x14ac:dyDescent="0.25">
      <c r="A36814" s="7" t="s">
        <v>125514</v>
      </c>
      <c r="B36814" s="7" t="s">
        <v>125515</v>
      </c>
      <c r="C36814" s="7" t="s">
        <v>125516</v>
      </c>
      <c r="D36814" s="7" t="s">
        <v>125517</v>
      </c>
      <c r="E36814" s="8" t="s">
        <v>3106</v>
      </c>
      <c r="F36814" s="8">
        <v>100617300</v>
      </c>
      <c r="G36814" s="7" t="s">
        <v>35</v>
      </c>
      <c r="H36814" s="7" t="s">
        <v>196</v>
      </c>
      <c r="I36814" s="9"/>
      <c r="J36814" s="7" t="s">
        <v>197</v>
      </c>
      <c r="K36814" s="10" t="s">
        <v>197</v>
      </c>
      <c r="L36814" s="7">
        <v>1</v>
      </c>
      <c r="M36814" s="11">
        <v>38596</v>
      </c>
      <c r="N36814" s="7" t="s">
        <v>685</v>
      </c>
      <c r="O36814" s="7" t="s">
        <v>686</v>
      </c>
      <c r="P36814" s="10">
        <v>2005</v>
      </c>
      <c r="Q36814" s="12">
        <v>41813</v>
      </c>
      <c r="R36814" s="12">
        <v>41813</v>
      </c>
    </row>
    <row r="36815" spans="1:18" x14ac:dyDescent="0.25">
      <c r="A36815" s="7" t="s">
        <v>125518</v>
      </c>
      <c r="B36815" s="7" t="s">
        <v>125519</v>
      </c>
      <c r="C36815" s="7" t="s">
        <v>125520</v>
      </c>
      <c r="F36815" s="8">
        <v>430000</v>
      </c>
      <c r="G36815" s="7" t="s">
        <v>35</v>
      </c>
      <c r="H36815" s="7" t="s">
        <v>24</v>
      </c>
      <c r="I36815" s="9" t="s">
        <v>298</v>
      </c>
      <c r="J36815" s="7" t="s">
        <v>10121</v>
      </c>
      <c r="K36815" s="10" t="s">
        <v>125521</v>
      </c>
      <c r="L36815" s="7">
        <v>1</v>
      </c>
      <c r="Q36815" s="12">
        <v>41152</v>
      </c>
      <c r="R36815" s="12">
        <v>41152</v>
      </c>
    </row>
    <row r="36816" spans="1:18" x14ac:dyDescent="0.25">
      <c r="A36816" s="7" t="s">
        <v>125522</v>
      </c>
      <c r="B36816" s="7" t="s">
        <v>125523</v>
      </c>
      <c r="C36816" s="7" t="s">
        <v>125524</v>
      </c>
      <c r="D36816" s="7" t="s">
        <v>125525</v>
      </c>
      <c r="E36816" s="8" t="s">
        <v>9046</v>
      </c>
      <c r="F36816" s="8">
        <v>10000</v>
      </c>
      <c r="G36816" s="7" t="s">
        <v>35</v>
      </c>
      <c r="H36816" s="7" t="s">
        <v>3895</v>
      </c>
      <c r="I36816" s="9"/>
      <c r="J36816" s="7" t="s">
        <v>83326</v>
      </c>
      <c r="K36816" s="10" t="s">
        <v>125526</v>
      </c>
      <c r="L36816" s="7">
        <v>2</v>
      </c>
      <c r="Q36816" s="12">
        <v>40857</v>
      </c>
      <c r="R36816" s="12">
        <v>41368</v>
      </c>
    </row>
    <row r="36817" spans="1:18" x14ac:dyDescent="0.25">
      <c r="A36817" s="7" t="s">
        <v>125527</v>
      </c>
      <c r="B36817" s="7" t="s">
        <v>125528</v>
      </c>
      <c r="C36817" s="7" t="s">
        <v>125529</v>
      </c>
      <c r="D36817" s="7" t="s">
        <v>122</v>
      </c>
      <c r="E36817" s="8" t="s">
        <v>123</v>
      </c>
      <c r="F36817" s="8">
        <v>10500000</v>
      </c>
      <c r="G36817" s="7" t="s">
        <v>35</v>
      </c>
      <c r="H36817" s="7" t="s">
        <v>24</v>
      </c>
      <c r="I36817" s="9" t="s">
        <v>248</v>
      </c>
      <c r="J36817" s="7" t="s">
        <v>826</v>
      </c>
      <c r="K36817" s="10" t="s">
        <v>1398</v>
      </c>
      <c r="L36817" s="7">
        <v>2</v>
      </c>
      <c r="M36817" s="11">
        <v>39448</v>
      </c>
      <c r="N36817" s="7" t="s">
        <v>164</v>
      </c>
      <c r="O36817" s="7" t="s">
        <v>165</v>
      </c>
      <c r="P36817" s="10">
        <v>2008</v>
      </c>
      <c r="Q36817" s="12">
        <v>39927</v>
      </c>
      <c r="R36817" s="12">
        <v>40178</v>
      </c>
    </row>
    <row r="36818" spans="1:18" x14ac:dyDescent="0.25">
      <c r="A36818" s="7" t="s">
        <v>125530</v>
      </c>
      <c r="B36818" s="7" t="s">
        <v>125531</v>
      </c>
      <c r="C36818" s="7" t="s">
        <v>125532</v>
      </c>
      <c r="D36818" s="7" t="s">
        <v>125533</v>
      </c>
      <c r="E36818" s="8" t="s">
        <v>1096</v>
      </c>
      <c r="F36818" s="8">
        <v>10000</v>
      </c>
      <c r="G36818" s="7" t="s">
        <v>80</v>
      </c>
      <c r="I36818" s="9"/>
      <c r="J36818" s="7"/>
      <c r="L36818" s="7">
        <v>1</v>
      </c>
      <c r="M36818" s="11">
        <v>37987</v>
      </c>
      <c r="N36818" s="7" t="s">
        <v>424</v>
      </c>
      <c r="O36818" s="7" t="s">
        <v>425</v>
      </c>
      <c r="P36818" s="10">
        <v>2004</v>
      </c>
      <c r="Q36818" s="12">
        <v>40513</v>
      </c>
      <c r="R36818" s="12">
        <v>40513</v>
      </c>
    </row>
    <row r="36819" spans="1:18" x14ac:dyDescent="0.25">
      <c r="A36819" s="7" t="s">
        <v>125534</v>
      </c>
      <c r="B36819" s="7" t="s">
        <v>125535</v>
      </c>
      <c r="C36819" s="7" t="s">
        <v>125536</v>
      </c>
      <c r="F36819" s="8">
        <v>47226</v>
      </c>
      <c r="H36819" s="7" t="s">
        <v>3628</v>
      </c>
      <c r="I36819" s="9"/>
      <c r="J36819" s="7" t="s">
        <v>3629</v>
      </c>
      <c r="K36819" s="10" t="s">
        <v>3630</v>
      </c>
      <c r="L36819" s="7">
        <v>1</v>
      </c>
      <c r="M36819" s="11">
        <v>41091</v>
      </c>
      <c r="N36819" s="7" t="s">
        <v>785</v>
      </c>
      <c r="O36819" s="7" t="s">
        <v>570</v>
      </c>
      <c r="P36819" s="10">
        <v>2012</v>
      </c>
      <c r="Q36819" s="12">
        <v>41456</v>
      </c>
      <c r="R36819" s="12">
        <v>41456</v>
      </c>
    </row>
    <row r="36820" spans="1:18" x14ac:dyDescent="0.25">
      <c r="A36820" s="7" t="s">
        <v>125537</v>
      </c>
      <c r="B36820" s="7" t="s">
        <v>125538</v>
      </c>
      <c r="C36820" s="7" t="s">
        <v>125539</v>
      </c>
      <c r="D36820" s="7" t="s">
        <v>12191</v>
      </c>
      <c r="E36820" s="8" t="s">
        <v>3773</v>
      </c>
      <c r="F36820" s="8">
        <v>250000</v>
      </c>
      <c r="G36820" s="7" t="s">
        <v>80</v>
      </c>
      <c r="H36820" s="7" t="s">
        <v>24</v>
      </c>
      <c r="I36820" s="9" t="s">
        <v>36</v>
      </c>
      <c r="J36820" s="7" t="s">
        <v>181</v>
      </c>
      <c r="K36820" s="10" t="s">
        <v>695</v>
      </c>
      <c r="L36820" s="7">
        <v>1</v>
      </c>
      <c r="Q36820" s="12">
        <v>39615</v>
      </c>
      <c r="R36820" s="12">
        <v>39615</v>
      </c>
    </row>
    <row r="36821" spans="1:18" x14ac:dyDescent="0.25">
      <c r="A36821" s="7" t="s">
        <v>125540</v>
      </c>
      <c r="B36821" s="7" t="s">
        <v>125541</v>
      </c>
      <c r="C36821" s="7" t="s">
        <v>125542</v>
      </c>
      <c r="F36821" s="8">
        <v>0</v>
      </c>
      <c r="G36821" s="7" t="s">
        <v>35</v>
      </c>
      <c r="H36821" s="7" t="s">
        <v>1097</v>
      </c>
      <c r="I36821" s="9"/>
      <c r="J36821" s="7" t="s">
        <v>2429</v>
      </c>
      <c r="K36821" s="10" t="s">
        <v>28422</v>
      </c>
      <c r="L36821" s="7">
        <v>1</v>
      </c>
      <c r="M36821" s="11">
        <v>37622</v>
      </c>
      <c r="N36821" s="7" t="s">
        <v>814</v>
      </c>
      <c r="O36821" s="7" t="s">
        <v>815</v>
      </c>
      <c r="P36821" s="10">
        <v>2003</v>
      </c>
      <c r="Q36821" s="12">
        <v>41841</v>
      </c>
      <c r="R36821" s="12">
        <v>41841</v>
      </c>
    </row>
    <row r="36822" spans="1:18" x14ac:dyDescent="0.25">
      <c r="A36822" s="7" t="s">
        <v>125543</v>
      </c>
      <c r="B36822" s="7" t="s">
        <v>125544</v>
      </c>
      <c r="C36822" s="7" t="s">
        <v>125545</v>
      </c>
      <c r="D36822" s="7" t="s">
        <v>17808</v>
      </c>
      <c r="E36822" s="8" t="s">
        <v>1744</v>
      </c>
      <c r="F36822" s="8">
        <v>6250000</v>
      </c>
      <c r="G36822" s="7" t="s">
        <v>35</v>
      </c>
      <c r="H36822" s="7" t="s">
        <v>29543</v>
      </c>
      <c r="I36822" s="9"/>
      <c r="J36822" s="7" t="s">
        <v>71062</v>
      </c>
      <c r="L36822" s="7">
        <v>2</v>
      </c>
      <c r="M36822" s="11">
        <v>38473</v>
      </c>
      <c r="N36822" s="7" t="s">
        <v>8365</v>
      </c>
      <c r="O36822" s="7" t="s">
        <v>1715</v>
      </c>
      <c r="P36822" s="10">
        <v>2005</v>
      </c>
      <c r="Q36822" s="12">
        <v>38473</v>
      </c>
      <c r="R36822" s="12">
        <v>38899</v>
      </c>
    </row>
    <row r="36823" spans="1:18" x14ac:dyDescent="0.25">
      <c r="A36823" s="7" t="s">
        <v>125546</v>
      </c>
      <c r="B36823" s="7" t="s">
        <v>125547</v>
      </c>
      <c r="C36823" s="7" t="s">
        <v>125548</v>
      </c>
      <c r="F36823" s="8">
        <v>126857</v>
      </c>
      <c r="G36823" s="7" t="s">
        <v>35</v>
      </c>
      <c r="H36823" s="7" t="s">
        <v>52</v>
      </c>
      <c r="I36823" s="9"/>
      <c r="J36823" s="7" t="s">
        <v>94589</v>
      </c>
      <c r="K36823" s="10" t="s">
        <v>94589</v>
      </c>
      <c r="L36823" s="7">
        <v>1</v>
      </c>
      <c r="M36823" s="11">
        <v>40967</v>
      </c>
      <c r="N36823" s="7" t="s">
        <v>325</v>
      </c>
      <c r="O36823" s="7" t="s">
        <v>112</v>
      </c>
      <c r="P36823" s="10">
        <v>2012</v>
      </c>
      <c r="Q36823" s="12">
        <v>41851</v>
      </c>
      <c r="R36823" s="12">
        <v>41851</v>
      </c>
    </row>
    <row r="36824" spans="1:18" x14ac:dyDescent="0.25">
      <c r="A36824" s="7" t="s">
        <v>125549</v>
      </c>
      <c r="B36824" s="7" t="s">
        <v>125550</v>
      </c>
      <c r="C36824" s="7" t="s">
        <v>125551</v>
      </c>
      <c r="D36824" s="7" t="s">
        <v>125552</v>
      </c>
      <c r="E36824" s="8" t="s">
        <v>26718</v>
      </c>
      <c r="F36824" s="8">
        <v>0</v>
      </c>
      <c r="G36824" s="7" t="s">
        <v>35</v>
      </c>
      <c r="H36824" s="7" t="s">
        <v>24</v>
      </c>
      <c r="I36824" s="9" t="s">
        <v>188</v>
      </c>
      <c r="J36824" s="7" t="s">
        <v>189</v>
      </c>
      <c r="K36824" s="10" t="s">
        <v>189</v>
      </c>
      <c r="L36824" s="7">
        <v>2</v>
      </c>
      <c r="M36824" s="11">
        <v>38473</v>
      </c>
      <c r="N36824" s="7" t="s">
        <v>8365</v>
      </c>
      <c r="O36824" s="7" t="s">
        <v>1715</v>
      </c>
      <c r="P36824" s="10">
        <v>2005</v>
      </c>
      <c r="Q36824" s="12">
        <v>40179</v>
      </c>
      <c r="R36824" s="12">
        <v>41153</v>
      </c>
    </row>
    <row r="36825" spans="1:18" x14ac:dyDescent="0.25">
      <c r="A36825" s="7" t="s">
        <v>125553</v>
      </c>
      <c r="B36825" s="7" t="s">
        <v>125554</v>
      </c>
      <c r="C36825" s="7" t="s">
        <v>125555</v>
      </c>
      <c r="F36825" s="8">
        <v>3000000</v>
      </c>
      <c r="G36825" s="7" t="s">
        <v>35</v>
      </c>
      <c r="I36825" s="9"/>
      <c r="J36825" s="7"/>
      <c r="L36825" s="7">
        <v>1</v>
      </c>
      <c r="Q36825" s="12">
        <v>38463</v>
      </c>
      <c r="R36825" s="12">
        <v>38463</v>
      </c>
    </row>
    <row r="36826" spans="1:18" x14ac:dyDescent="0.25">
      <c r="A36826" s="7" t="s">
        <v>125556</v>
      </c>
      <c r="B36826" s="7" t="s">
        <v>125557</v>
      </c>
      <c r="C36826" s="7" t="s">
        <v>125558</v>
      </c>
      <c r="D36826" s="7" t="s">
        <v>125559</v>
      </c>
      <c r="E36826" s="8" t="s">
        <v>738</v>
      </c>
      <c r="F36826" s="8">
        <v>25000</v>
      </c>
      <c r="G36826" s="7" t="s">
        <v>35</v>
      </c>
      <c r="H36826" s="7" t="s">
        <v>1347</v>
      </c>
      <c r="I36826" s="9"/>
      <c r="J36826" s="7" t="s">
        <v>1348</v>
      </c>
      <c r="K36826" s="10" t="s">
        <v>1348</v>
      </c>
      <c r="L36826" s="7">
        <v>3</v>
      </c>
      <c r="M36826" s="11">
        <v>40451</v>
      </c>
      <c r="N36826" s="7" t="s">
        <v>976</v>
      </c>
      <c r="O36826" s="7" t="s">
        <v>184</v>
      </c>
      <c r="P36826" s="10">
        <v>2010</v>
      </c>
      <c r="Q36826" s="12">
        <v>40453</v>
      </c>
      <c r="R36826" s="12">
        <v>41630</v>
      </c>
    </row>
    <row r="36827" spans="1:18" x14ac:dyDescent="0.25">
      <c r="A36827" s="7" t="s">
        <v>125560</v>
      </c>
      <c r="B36827" s="7" t="s">
        <v>125561</v>
      </c>
      <c r="C36827" s="7" t="s">
        <v>125562</v>
      </c>
      <c r="D36827" s="7" t="s">
        <v>125563</v>
      </c>
      <c r="E36827" s="8" t="s">
        <v>297</v>
      </c>
      <c r="F36827" s="8">
        <v>1046553</v>
      </c>
      <c r="G36827" s="7" t="s">
        <v>35</v>
      </c>
      <c r="H36827" s="7" t="s">
        <v>52</v>
      </c>
      <c r="I36827" s="9"/>
      <c r="J36827" s="7" t="s">
        <v>53</v>
      </c>
      <c r="K36827" s="10" t="s">
        <v>53</v>
      </c>
      <c r="L36827" s="7">
        <v>2</v>
      </c>
      <c r="M36827" s="11">
        <v>40909</v>
      </c>
      <c r="N36827" s="7" t="s">
        <v>111</v>
      </c>
      <c r="O36827" s="7" t="s">
        <v>112</v>
      </c>
      <c r="P36827" s="10">
        <v>2012</v>
      </c>
      <c r="Q36827" s="12">
        <v>40909</v>
      </c>
      <c r="R36827" s="12">
        <v>41773</v>
      </c>
    </row>
    <row r="36828" spans="1:18" x14ac:dyDescent="0.25">
      <c r="A36828" s="7" t="s">
        <v>125564</v>
      </c>
      <c r="B36828" s="7" t="s">
        <v>125565</v>
      </c>
      <c r="C36828" s="7" t="s">
        <v>125566</v>
      </c>
      <c r="D36828" s="7" t="s">
        <v>125567</v>
      </c>
      <c r="E36828" s="8" t="s">
        <v>1303</v>
      </c>
      <c r="F36828" s="8">
        <v>350000</v>
      </c>
      <c r="G36828" s="7" t="s">
        <v>35</v>
      </c>
      <c r="H36828" s="7" t="s">
        <v>24</v>
      </c>
      <c r="I36828" s="9" t="s">
        <v>36</v>
      </c>
      <c r="J36828" s="7" t="s">
        <v>181</v>
      </c>
      <c r="K36828" s="10" t="s">
        <v>8597</v>
      </c>
      <c r="L36828" s="7">
        <v>2</v>
      </c>
      <c r="M36828" s="11">
        <v>40179</v>
      </c>
      <c r="N36828" s="7" t="s">
        <v>96</v>
      </c>
      <c r="O36828" s="7" t="s">
        <v>97</v>
      </c>
      <c r="P36828" s="10">
        <v>2010</v>
      </c>
      <c r="Q36828" s="12">
        <v>40896</v>
      </c>
      <c r="R36828" s="12">
        <v>41515</v>
      </c>
    </row>
    <row r="36829" spans="1:18" x14ac:dyDescent="0.25">
      <c r="A36829" s="7" t="s">
        <v>125568</v>
      </c>
      <c r="B36829" s="7" t="s">
        <v>125569</v>
      </c>
      <c r="C36829" s="7" t="s">
        <v>125570</v>
      </c>
      <c r="D36829" s="7" t="s">
        <v>2066</v>
      </c>
      <c r="E36829" s="8" t="s">
        <v>2067</v>
      </c>
      <c r="F36829" s="8">
        <v>10000000</v>
      </c>
      <c r="G36829" s="7" t="s">
        <v>35</v>
      </c>
      <c r="I36829" s="9"/>
      <c r="J36829" s="7"/>
      <c r="L36829" s="7">
        <v>1</v>
      </c>
      <c r="M36829" s="11">
        <v>36526</v>
      </c>
      <c r="N36829" s="7" t="s">
        <v>234</v>
      </c>
      <c r="O36829" s="7" t="s">
        <v>235</v>
      </c>
      <c r="P36829" s="10">
        <v>2000</v>
      </c>
      <c r="Q36829" s="12">
        <v>39354</v>
      </c>
      <c r="R36829" s="12">
        <v>39354</v>
      </c>
    </row>
    <row r="36830" spans="1:18" x14ac:dyDescent="0.25">
      <c r="A36830" s="7" t="s">
        <v>125571</v>
      </c>
      <c r="B36830" s="7" t="s">
        <v>125572</v>
      </c>
      <c r="C36830" s="7" t="s">
        <v>125573</v>
      </c>
      <c r="D36830" s="7" t="s">
        <v>125574</v>
      </c>
      <c r="E36830" s="8" t="s">
        <v>14675</v>
      </c>
      <c r="F36830" s="8">
        <v>2000000</v>
      </c>
      <c r="G36830" s="7" t="s">
        <v>35</v>
      </c>
      <c r="I36830" s="9"/>
      <c r="J36830" s="7"/>
      <c r="L36830" s="7">
        <v>1</v>
      </c>
      <c r="Q36830" s="12">
        <v>41518</v>
      </c>
      <c r="R36830" s="12">
        <v>41518</v>
      </c>
    </row>
    <row r="36831" spans="1:18" x14ac:dyDescent="0.25">
      <c r="A36831" s="7" t="s">
        <v>125575</v>
      </c>
      <c r="B36831" s="7" t="s">
        <v>125576</v>
      </c>
      <c r="C36831" s="7" t="s">
        <v>125577</v>
      </c>
      <c r="D36831" s="7" t="s">
        <v>1664</v>
      </c>
      <c r="E36831" s="8" t="s">
        <v>1665</v>
      </c>
      <c r="F36831" s="8">
        <v>62800000</v>
      </c>
      <c r="G36831" s="7" t="s">
        <v>80</v>
      </c>
      <c r="H36831" s="7" t="s">
        <v>24</v>
      </c>
      <c r="I36831" s="9" t="s">
        <v>36</v>
      </c>
      <c r="J36831" s="7" t="s">
        <v>181</v>
      </c>
      <c r="K36831" s="10" t="s">
        <v>794</v>
      </c>
      <c r="L36831" s="7">
        <v>3</v>
      </c>
      <c r="M36831" s="11">
        <v>36526</v>
      </c>
      <c r="N36831" s="7" t="s">
        <v>234</v>
      </c>
      <c r="O36831" s="7" t="s">
        <v>235</v>
      </c>
      <c r="P36831" s="10">
        <v>2000</v>
      </c>
      <c r="Q36831" s="12">
        <v>39282</v>
      </c>
      <c r="R36831" s="12">
        <v>40086</v>
      </c>
    </row>
    <row r="36832" spans="1:18" x14ac:dyDescent="0.25">
      <c r="A36832" s="7" t="s">
        <v>125578</v>
      </c>
      <c r="B36832" s="7" t="s">
        <v>125579</v>
      </c>
      <c r="C36832" s="7" t="s">
        <v>125580</v>
      </c>
      <c r="D36832" s="7" t="s">
        <v>3147</v>
      </c>
      <c r="E36832" s="8" t="s">
        <v>3148</v>
      </c>
      <c r="F36832" s="8">
        <v>4700000</v>
      </c>
      <c r="G36832" s="7" t="s">
        <v>35</v>
      </c>
      <c r="H36832" s="7" t="s">
        <v>469</v>
      </c>
      <c r="I36832" s="9"/>
      <c r="J36832" s="7" t="s">
        <v>651</v>
      </c>
      <c r="K36832" s="10" t="s">
        <v>651</v>
      </c>
      <c r="L36832" s="7">
        <v>1</v>
      </c>
      <c r="Q36832" s="12">
        <v>41736</v>
      </c>
      <c r="R36832" s="12">
        <v>41736</v>
      </c>
    </row>
    <row r="36833" spans="1:18" x14ac:dyDescent="0.25">
      <c r="A36833" s="7" t="s">
        <v>125581</v>
      </c>
      <c r="B36833" s="7" t="s">
        <v>125582</v>
      </c>
      <c r="C36833" s="7" t="s">
        <v>125583</v>
      </c>
      <c r="D36833" s="7" t="s">
        <v>68</v>
      </c>
      <c r="E36833" s="8" t="s">
        <v>69</v>
      </c>
      <c r="F36833" s="8">
        <v>322000</v>
      </c>
      <c r="G36833" s="7" t="s">
        <v>35</v>
      </c>
      <c r="H36833" s="7" t="s">
        <v>24</v>
      </c>
      <c r="I36833" s="9" t="s">
        <v>36</v>
      </c>
      <c r="J36833" s="7" t="s">
        <v>181</v>
      </c>
      <c r="K36833" s="10" t="s">
        <v>1073</v>
      </c>
      <c r="L36833" s="7">
        <v>1</v>
      </c>
      <c r="Q36833" s="12">
        <v>40401</v>
      </c>
      <c r="R36833" s="12">
        <v>40401</v>
      </c>
    </row>
    <row r="36834" spans="1:18" x14ac:dyDescent="0.25">
      <c r="A36834" s="7" t="s">
        <v>125584</v>
      </c>
      <c r="B36834" s="7" t="s">
        <v>125585</v>
      </c>
      <c r="C36834" s="7" t="s">
        <v>125586</v>
      </c>
      <c r="F36834" s="8">
        <v>1250000</v>
      </c>
      <c r="G36834" s="7" t="s">
        <v>35</v>
      </c>
      <c r="I36834" s="9"/>
      <c r="J36834" s="7"/>
      <c r="L36834" s="7">
        <v>1</v>
      </c>
      <c r="M36834" s="11">
        <v>41640</v>
      </c>
      <c r="N36834" s="7" t="s">
        <v>63</v>
      </c>
      <c r="O36834" s="7" t="s">
        <v>64</v>
      </c>
      <c r="P36834" s="10">
        <v>2014</v>
      </c>
      <c r="Q36834" s="12">
        <v>41852</v>
      </c>
      <c r="R36834" s="12">
        <v>41852</v>
      </c>
    </row>
    <row r="36835" spans="1:18" x14ac:dyDescent="0.25">
      <c r="A36835" s="7" t="s">
        <v>125587</v>
      </c>
      <c r="B36835" s="7" t="s">
        <v>125588</v>
      </c>
      <c r="C36835" s="7" t="s">
        <v>125589</v>
      </c>
      <c r="D36835" s="7" t="s">
        <v>125590</v>
      </c>
      <c r="E36835" s="8" t="s">
        <v>2121</v>
      </c>
      <c r="F36835" s="8">
        <v>550000</v>
      </c>
      <c r="G36835" s="7" t="s">
        <v>35</v>
      </c>
      <c r="H36835" s="7" t="s">
        <v>635</v>
      </c>
      <c r="I36835" s="9"/>
      <c r="J36835" s="7" t="s">
        <v>1838</v>
      </c>
      <c r="K36835" s="10" t="s">
        <v>1838</v>
      </c>
      <c r="L36835" s="7">
        <v>1</v>
      </c>
      <c r="M36835" s="11">
        <v>41292</v>
      </c>
      <c r="N36835" s="7" t="s">
        <v>146</v>
      </c>
      <c r="O36835" s="7" t="s">
        <v>147</v>
      </c>
      <c r="P36835" s="10">
        <v>2013</v>
      </c>
      <c r="Q36835" s="12">
        <v>41426</v>
      </c>
      <c r="R36835" s="12">
        <v>41426</v>
      </c>
    </row>
    <row r="36836" spans="1:18" x14ac:dyDescent="0.25">
      <c r="A36836" s="7" t="s">
        <v>125591</v>
      </c>
      <c r="B36836" s="7" t="s">
        <v>125592</v>
      </c>
      <c r="C36836" s="7" t="s">
        <v>125593</v>
      </c>
      <c r="D36836" s="7" t="s">
        <v>6823</v>
      </c>
      <c r="E36836" s="8" t="s">
        <v>10834</v>
      </c>
      <c r="F36836" s="8">
        <v>50800000</v>
      </c>
      <c r="G36836" s="7" t="s">
        <v>35</v>
      </c>
      <c r="H36836" s="7" t="s">
        <v>24</v>
      </c>
      <c r="I36836" s="9" t="s">
        <v>36</v>
      </c>
      <c r="J36836" s="7" t="s">
        <v>181</v>
      </c>
      <c r="K36836" s="10" t="s">
        <v>1537</v>
      </c>
      <c r="L36836" s="7">
        <v>10</v>
      </c>
      <c r="M36836" s="11">
        <v>35431</v>
      </c>
      <c r="N36836" s="7" t="s">
        <v>1436</v>
      </c>
      <c r="O36836" s="7" t="s">
        <v>1437</v>
      </c>
      <c r="P36836" s="10">
        <v>1997</v>
      </c>
      <c r="Q36836" s="12">
        <v>37073</v>
      </c>
      <c r="R36836" s="12">
        <v>41518</v>
      </c>
    </row>
    <row r="36837" spans="1:18" x14ac:dyDescent="0.25">
      <c r="A36837" s="7" t="s">
        <v>125594</v>
      </c>
      <c r="B36837" s="7" t="s">
        <v>125595</v>
      </c>
      <c r="C36837" s="7" t="s">
        <v>125596</v>
      </c>
      <c r="D36837" s="7" t="s">
        <v>3345</v>
      </c>
      <c r="E36837" s="8" t="s">
        <v>2026</v>
      </c>
      <c r="F36837" s="8">
        <v>96250000</v>
      </c>
      <c r="G36837" s="7" t="s">
        <v>23</v>
      </c>
      <c r="H36837" s="7" t="s">
        <v>6095</v>
      </c>
      <c r="I36837" s="9"/>
      <c r="J36837" s="7" t="s">
        <v>6096</v>
      </c>
      <c r="K36837" s="10" t="s">
        <v>6096</v>
      </c>
      <c r="L36837" s="7">
        <v>1</v>
      </c>
      <c r="M36837" s="11">
        <v>35607</v>
      </c>
      <c r="N36837" s="7" t="s">
        <v>27808</v>
      </c>
      <c r="O36837" s="7" t="s">
        <v>1190</v>
      </c>
      <c r="P36837" s="10">
        <v>1997</v>
      </c>
      <c r="Q36837" s="12">
        <v>40702</v>
      </c>
      <c r="R36837" s="12">
        <v>40702</v>
      </c>
    </row>
    <row r="36838" spans="1:18" x14ac:dyDescent="0.25">
      <c r="A36838" s="7" t="s">
        <v>125597</v>
      </c>
      <c r="B36838" s="7" t="s">
        <v>125598</v>
      </c>
      <c r="C36838" s="7" t="s">
        <v>125599</v>
      </c>
      <c r="D36838" s="7" t="s">
        <v>6760</v>
      </c>
      <c r="E36838" s="8" t="s">
        <v>6761</v>
      </c>
      <c r="F36838" s="8">
        <v>7000000</v>
      </c>
      <c r="G36838" s="7" t="s">
        <v>80</v>
      </c>
      <c r="H36838" s="7" t="s">
        <v>469</v>
      </c>
      <c r="I36838" s="9"/>
      <c r="J36838" s="7" t="s">
        <v>7020</v>
      </c>
      <c r="K36838" s="10" t="s">
        <v>7020</v>
      </c>
      <c r="L36838" s="7">
        <v>1</v>
      </c>
      <c r="M36838" s="11">
        <v>37987</v>
      </c>
      <c r="N36838" s="7" t="s">
        <v>424</v>
      </c>
      <c r="O36838" s="7" t="s">
        <v>425</v>
      </c>
      <c r="P36838" s="10">
        <v>2004</v>
      </c>
      <c r="Q36838" s="12">
        <v>39582</v>
      </c>
      <c r="R36838" s="12">
        <v>39582</v>
      </c>
    </row>
    <row r="36839" spans="1:18" x14ac:dyDescent="0.25">
      <c r="A36839" s="7" t="s">
        <v>125600</v>
      </c>
      <c r="B36839" s="7" t="s">
        <v>125601</v>
      </c>
      <c r="C36839" s="7" t="s">
        <v>125602</v>
      </c>
      <c r="D36839" s="7" t="s">
        <v>125603</v>
      </c>
      <c r="E36839" s="8" t="s">
        <v>9222</v>
      </c>
      <c r="F36839" s="8">
        <v>0</v>
      </c>
      <c r="G36839" s="7" t="s">
        <v>35</v>
      </c>
      <c r="H36839" s="7" t="s">
        <v>24</v>
      </c>
      <c r="I36839" s="9" t="s">
        <v>36</v>
      </c>
      <c r="J36839" s="7" t="s">
        <v>181</v>
      </c>
      <c r="K36839" s="10" t="s">
        <v>182</v>
      </c>
      <c r="L36839" s="7">
        <v>1</v>
      </c>
      <c r="Q36839" s="12">
        <v>41803</v>
      </c>
      <c r="R36839" s="12">
        <v>41803</v>
      </c>
    </row>
    <row r="36840" spans="1:18" x14ac:dyDescent="0.25">
      <c r="A36840" s="7" t="s">
        <v>125604</v>
      </c>
      <c r="B36840" s="7" t="s">
        <v>125605</v>
      </c>
      <c r="C36840" s="7" t="s">
        <v>125606</v>
      </c>
      <c r="F36840" s="8">
        <v>416000</v>
      </c>
      <c r="G36840" s="7" t="s">
        <v>35</v>
      </c>
      <c r="I36840" s="9"/>
      <c r="J36840" s="7"/>
      <c r="L36840" s="7">
        <v>2</v>
      </c>
      <c r="Q36840" s="12">
        <v>41317</v>
      </c>
      <c r="R36840" s="12">
        <v>41545</v>
      </c>
    </row>
    <row r="36841" spans="1:18" x14ac:dyDescent="0.25">
      <c r="A36841" s="7" t="s">
        <v>125607</v>
      </c>
      <c r="B36841" s="7" t="s">
        <v>125608</v>
      </c>
      <c r="C36841" s="7" t="s">
        <v>125609</v>
      </c>
      <c r="D36841" s="7" t="s">
        <v>1664</v>
      </c>
      <c r="E36841" s="8" t="s">
        <v>1665</v>
      </c>
      <c r="F36841" s="8">
        <v>47315000</v>
      </c>
      <c r="G36841" s="7" t="s">
        <v>35</v>
      </c>
      <c r="H36841" s="7" t="s">
        <v>24</v>
      </c>
      <c r="I36841" s="9" t="s">
        <v>281</v>
      </c>
      <c r="J36841" s="7" t="s">
        <v>282</v>
      </c>
      <c r="K36841" s="10" t="s">
        <v>346</v>
      </c>
      <c r="L36841" s="7">
        <v>5</v>
      </c>
      <c r="M36841" s="11">
        <v>38353</v>
      </c>
      <c r="N36841" s="7" t="s">
        <v>435</v>
      </c>
      <c r="O36841" s="7" t="s">
        <v>436</v>
      </c>
      <c r="P36841" s="10">
        <v>2005</v>
      </c>
      <c r="Q36841" s="12">
        <v>38353</v>
      </c>
      <c r="R36841" s="12">
        <v>40962</v>
      </c>
    </row>
    <row r="36842" spans="1:18" x14ac:dyDescent="0.25">
      <c r="A36842" s="7" t="s">
        <v>125610</v>
      </c>
      <c r="B36842" s="7" t="s">
        <v>125611</v>
      </c>
      <c r="C36842" s="7" t="s">
        <v>125612</v>
      </c>
      <c r="D36842" s="7" t="s">
        <v>275</v>
      </c>
      <c r="E36842" s="8" t="s">
        <v>276</v>
      </c>
      <c r="F36842" s="8">
        <v>5200000</v>
      </c>
      <c r="G36842" s="7" t="s">
        <v>35</v>
      </c>
      <c r="H36842" s="7" t="s">
        <v>24</v>
      </c>
      <c r="I36842" s="9" t="s">
        <v>36</v>
      </c>
      <c r="J36842" s="7" t="s">
        <v>181</v>
      </c>
      <c r="K36842" s="10" t="s">
        <v>1184</v>
      </c>
      <c r="L36842" s="7">
        <v>1</v>
      </c>
      <c r="Q36842" s="12">
        <v>39532</v>
      </c>
      <c r="R36842" s="12">
        <v>39532</v>
      </c>
    </row>
    <row r="36843" spans="1:18" x14ac:dyDescent="0.25">
      <c r="A36843" s="7" t="s">
        <v>125613</v>
      </c>
      <c r="B36843" s="7" t="s">
        <v>125614</v>
      </c>
      <c r="C36843" s="7" t="s">
        <v>125615</v>
      </c>
      <c r="D36843" s="7" t="s">
        <v>85203</v>
      </c>
      <c r="E36843" s="8" t="s">
        <v>239</v>
      </c>
      <c r="F36843" s="8">
        <v>1200</v>
      </c>
      <c r="G36843" s="7" t="s">
        <v>35</v>
      </c>
      <c r="H36843" s="7" t="s">
        <v>7191</v>
      </c>
      <c r="I36843" s="9"/>
      <c r="J36843" s="7" t="s">
        <v>7192</v>
      </c>
      <c r="K36843" s="10" t="s">
        <v>7192</v>
      </c>
      <c r="L36843" s="7">
        <v>1</v>
      </c>
      <c r="M36843" s="11">
        <v>41275</v>
      </c>
      <c r="N36843" s="7" t="s">
        <v>146</v>
      </c>
      <c r="O36843" s="7" t="s">
        <v>147</v>
      </c>
      <c r="P36843" s="10">
        <v>2013</v>
      </c>
      <c r="Q36843" s="12">
        <v>41648</v>
      </c>
      <c r="R36843" s="12">
        <v>41648</v>
      </c>
    </row>
    <row r="36844" spans="1:18" x14ac:dyDescent="0.25">
      <c r="A36844" s="7" t="s">
        <v>125616</v>
      </c>
      <c r="B36844" s="7" t="s">
        <v>125617</v>
      </c>
      <c r="C36844" s="7" t="s">
        <v>125618</v>
      </c>
      <c r="D36844" s="7" t="s">
        <v>125619</v>
      </c>
      <c r="E36844" s="8" t="s">
        <v>1096</v>
      </c>
      <c r="F36844" s="8">
        <v>47500</v>
      </c>
      <c r="G36844" s="7" t="s">
        <v>35</v>
      </c>
      <c r="H36844" s="7" t="s">
        <v>24</v>
      </c>
      <c r="I36844" s="9" t="s">
        <v>25</v>
      </c>
      <c r="J36844" s="7" t="s">
        <v>672</v>
      </c>
      <c r="K36844" s="10" t="s">
        <v>81094</v>
      </c>
      <c r="L36844" s="7">
        <v>1</v>
      </c>
      <c r="M36844" s="11">
        <v>41275</v>
      </c>
      <c r="N36844" s="7" t="s">
        <v>146</v>
      </c>
      <c r="O36844" s="7" t="s">
        <v>147</v>
      </c>
      <c r="P36844" s="10">
        <v>2013</v>
      </c>
      <c r="Q36844" s="12">
        <v>41743</v>
      </c>
      <c r="R36844" s="12">
        <v>41743</v>
      </c>
    </row>
    <row r="36845" spans="1:18" x14ac:dyDescent="0.25">
      <c r="A36845" s="7" t="s">
        <v>125620</v>
      </c>
      <c r="B36845" s="7" t="s">
        <v>125621</v>
      </c>
      <c r="C36845" s="7" t="s">
        <v>125622</v>
      </c>
      <c r="D36845" s="7" t="s">
        <v>125623</v>
      </c>
      <c r="E36845" s="8" t="s">
        <v>297</v>
      </c>
      <c r="F36845" s="8">
        <v>21000000</v>
      </c>
      <c r="G36845" s="7" t="s">
        <v>35</v>
      </c>
      <c r="H36845" s="7" t="s">
        <v>24</v>
      </c>
      <c r="I36845" s="9" t="s">
        <v>36</v>
      </c>
      <c r="J36845" s="7" t="s">
        <v>181</v>
      </c>
      <c r="K36845" s="10" t="s">
        <v>182</v>
      </c>
      <c r="L36845" s="7">
        <v>4</v>
      </c>
      <c r="M36845" s="11">
        <v>39661</v>
      </c>
      <c r="N36845" s="7" t="s">
        <v>2048</v>
      </c>
      <c r="O36845" s="7" t="s">
        <v>2049</v>
      </c>
      <c r="P36845" s="10">
        <v>2008</v>
      </c>
      <c r="Q36845" s="12">
        <v>40024</v>
      </c>
      <c r="R36845" s="12">
        <v>41671</v>
      </c>
    </row>
    <row r="36846" spans="1:18" x14ac:dyDescent="0.25">
      <c r="A36846" s="7" t="s">
        <v>125624</v>
      </c>
      <c r="B36846" s="7" t="s">
        <v>125625</v>
      </c>
      <c r="C36846" s="7" t="s">
        <v>125626</v>
      </c>
      <c r="D36846" s="7" t="s">
        <v>2066</v>
      </c>
      <c r="E36846" s="8" t="s">
        <v>2067</v>
      </c>
      <c r="F36846" s="8">
        <v>100</v>
      </c>
      <c r="G36846" s="7" t="s">
        <v>35</v>
      </c>
      <c r="H36846" s="7" t="s">
        <v>52</v>
      </c>
      <c r="I36846" s="9"/>
      <c r="J36846" s="7" t="s">
        <v>13431</v>
      </c>
      <c r="K36846" s="10" t="s">
        <v>13431</v>
      </c>
      <c r="L36846" s="7">
        <v>1</v>
      </c>
      <c r="M36846" s="11">
        <v>41285</v>
      </c>
      <c r="N36846" s="7" t="s">
        <v>146</v>
      </c>
      <c r="O36846" s="7" t="s">
        <v>147</v>
      </c>
      <c r="P36846" s="10">
        <v>2013</v>
      </c>
      <c r="Q36846" s="12">
        <v>41584</v>
      </c>
      <c r="R36846" s="12">
        <v>41584</v>
      </c>
    </row>
    <row r="36847" spans="1:18" x14ac:dyDescent="0.25">
      <c r="A36847" s="7" t="s">
        <v>125627</v>
      </c>
      <c r="B36847" s="7" t="s">
        <v>125628</v>
      </c>
      <c r="C36847" s="7" t="s">
        <v>125629</v>
      </c>
      <c r="F36847" s="8">
        <v>2000000</v>
      </c>
      <c r="G36847" s="7" t="s">
        <v>35</v>
      </c>
      <c r="I36847" s="9"/>
      <c r="J36847" s="7"/>
      <c r="L36847" s="7">
        <v>1</v>
      </c>
      <c r="M36847" s="11">
        <v>41275</v>
      </c>
      <c r="N36847" s="7" t="s">
        <v>146</v>
      </c>
      <c r="O36847" s="7" t="s">
        <v>147</v>
      </c>
      <c r="P36847" s="10">
        <v>2013</v>
      </c>
      <c r="Q36847" s="12">
        <v>41852</v>
      </c>
      <c r="R36847" s="12">
        <v>41852</v>
      </c>
    </row>
    <row r="36848" spans="1:18" x14ac:dyDescent="0.25">
      <c r="A36848" s="7" t="s">
        <v>125630</v>
      </c>
      <c r="B36848" s="7" t="s">
        <v>125631</v>
      </c>
      <c r="C36848" s="7" t="s">
        <v>125632</v>
      </c>
      <c r="D36848" s="7" t="s">
        <v>76215</v>
      </c>
      <c r="E36848" s="8" t="s">
        <v>2244</v>
      </c>
      <c r="F36848" s="8">
        <v>3152231</v>
      </c>
      <c r="G36848" s="7" t="s">
        <v>35</v>
      </c>
      <c r="H36848" s="7" t="s">
        <v>240</v>
      </c>
      <c r="I36848" s="9" t="s">
        <v>2853</v>
      </c>
      <c r="J36848" s="7" t="s">
        <v>2854</v>
      </c>
      <c r="K36848" s="10" t="s">
        <v>2855</v>
      </c>
      <c r="L36848" s="7">
        <v>1</v>
      </c>
      <c r="M36848" s="11">
        <v>40664</v>
      </c>
      <c r="N36848" s="7" t="s">
        <v>394</v>
      </c>
      <c r="O36848" s="7" t="s">
        <v>55</v>
      </c>
      <c r="P36848" s="10">
        <v>2011</v>
      </c>
      <c r="Q36848" s="12">
        <v>40661</v>
      </c>
      <c r="R36848" s="12">
        <v>40661</v>
      </c>
    </row>
    <row r="36849" spans="1:18" x14ac:dyDescent="0.25">
      <c r="A36849" s="7" t="s">
        <v>125633</v>
      </c>
      <c r="B36849" s="7" t="s">
        <v>125634</v>
      </c>
      <c r="C36849" s="7" t="s">
        <v>125635</v>
      </c>
      <c r="D36849" s="7" t="s">
        <v>6760</v>
      </c>
      <c r="E36849" s="8" t="s">
        <v>6761</v>
      </c>
      <c r="F36849" s="8">
        <v>28000000</v>
      </c>
      <c r="G36849" s="7" t="s">
        <v>35</v>
      </c>
      <c r="H36849" s="7" t="s">
        <v>469</v>
      </c>
      <c r="I36849" s="9"/>
      <c r="J36849" s="7" t="s">
        <v>470</v>
      </c>
      <c r="K36849" s="10" t="s">
        <v>470</v>
      </c>
      <c r="L36849" s="7">
        <v>2</v>
      </c>
      <c r="M36849" s="11">
        <v>38718</v>
      </c>
      <c r="N36849" s="7" t="s">
        <v>400</v>
      </c>
      <c r="O36849" s="7" t="s">
        <v>401</v>
      </c>
      <c r="P36849" s="10">
        <v>2006</v>
      </c>
      <c r="Q36849" s="12">
        <v>41183</v>
      </c>
      <c r="R36849" s="12">
        <v>41571</v>
      </c>
    </row>
    <row r="36850" spans="1:18" x14ac:dyDescent="0.25">
      <c r="A36850" s="7" t="s">
        <v>125636</v>
      </c>
      <c r="B36850" s="7" t="s">
        <v>125637</v>
      </c>
      <c r="C36850" s="7" t="s">
        <v>125638</v>
      </c>
      <c r="D36850" s="7" t="s">
        <v>719</v>
      </c>
      <c r="E36850" s="8" t="s">
        <v>720</v>
      </c>
      <c r="F36850" s="8">
        <v>587500</v>
      </c>
      <c r="G36850" s="7" t="s">
        <v>35</v>
      </c>
      <c r="H36850" s="7" t="s">
        <v>24</v>
      </c>
      <c r="I36850" s="9" t="s">
        <v>25</v>
      </c>
      <c r="J36850" s="7" t="s">
        <v>672</v>
      </c>
      <c r="K36850" s="10" t="s">
        <v>54118</v>
      </c>
      <c r="L36850" s="7">
        <v>2</v>
      </c>
      <c r="M36850" s="11">
        <v>40179</v>
      </c>
      <c r="N36850" s="7" t="s">
        <v>96</v>
      </c>
      <c r="O36850" s="7" t="s">
        <v>97</v>
      </c>
      <c r="P36850" s="10">
        <v>2010</v>
      </c>
      <c r="Q36850" s="12">
        <v>41302</v>
      </c>
      <c r="R36850" s="12">
        <v>41487</v>
      </c>
    </row>
    <row r="36851" spans="1:18" x14ac:dyDescent="0.25">
      <c r="A36851" s="7" t="s">
        <v>125639</v>
      </c>
      <c r="B36851" s="7" t="s">
        <v>125640</v>
      </c>
      <c r="D36851" s="7" t="s">
        <v>68</v>
      </c>
      <c r="E36851" s="8" t="s">
        <v>69</v>
      </c>
      <c r="F36851" s="8">
        <v>61650000</v>
      </c>
      <c r="G36851" s="7" t="s">
        <v>23</v>
      </c>
      <c r="H36851" s="7" t="s">
        <v>24</v>
      </c>
      <c r="I36851" s="9" t="s">
        <v>281</v>
      </c>
      <c r="J36851" s="7" t="s">
        <v>282</v>
      </c>
      <c r="K36851" s="10" t="s">
        <v>15182</v>
      </c>
      <c r="L36851" s="7">
        <v>3</v>
      </c>
      <c r="M36851" s="11">
        <v>36161</v>
      </c>
      <c r="N36851" s="7" t="s">
        <v>1066</v>
      </c>
      <c r="O36851" s="7" t="s">
        <v>1067</v>
      </c>
      <c r="P36851" s="10">
        <v>1999</v>
      </c>
      <c r="Q36851" s="12">
        <v>37697</v>
      </c>
      <c r="R36851" s="12">
        <v>39302</v>
      </c>
    </row>
    <row r="36852" spans="1:18" x14ac:dyDescent="0.25">
      <c r="A36852" s="7" t="s">
        <v>125641</v>
      </c>
      <c r="B36852" s="7" t="s">
        <v>125642</v>
      </c>
      <c r="C36852" s="7" t="s">
        <v>125643</v>
      </c>
      <c r="D36852" s="7" t="s">
        <v>125644</v>
      </c>
      <c r="E36852" s="8" t="s">
        <v>79</v>
      </c>
      <c r="F36852" s="8">
        <v>764976</v>
      </c>
      <c r="G36852" s="7" t="s">
        <v>35</v>
      </c>
      <c r="H36852" s="7" t="s">
        <v>1891</v>
      </c>
      <c r="I36852" s="9"/>
      <c r="J36852" s="7" t="s">
        <v>14408</v>
      </c>
      <c r="K36852" s="10" t="s">
        <v>14408</v>
      </c>
      <c r="L36852" s="7">
        <v>2</v>
      </c>
      <c r="M36852" s="11">
        <v>40132</v>
      </c>
      <c r="N36852" s="7" t="s">
        <v>1250</v>
      </c>
      <c r="O36852" s="7" t="s">
        <v>668</v>
      </c>
      <c r="P36852" s="10">
        <v>2009</v>
      </c>
      <c r="Q36852" s="12">
        <v>40179</v>
      </c>
      <c r="R36852" s="12">
        <v>40544</v>
      </c>
    </row>
    <row r="36853" spans="1:18" x14ac:dyDescent="0.25">
      <c r="A36853" s="7" t="s">
        <v>125645</v>
      </c>
      <c r="B36853" s="7" t="s">
        <v>125646</v>
      </c>
      <c r="C36853" s="7" t="s">
        <v>125647</v>
      </c>
      <c r="D36853" s="7" t="s">
        <v>719</v>
      </c>
      <c r="E36853" s="8" t="s">
        <v>720</v>
      </c>
      <c r="F36853" s="8">
        <v>90000000</v>
      </c>
      <c r="G36853" s="7" t="s">
        <v>35</v>
      </c>
      <c r="H36853" s="7" t="s">
        <v>24</v>
      </c>
      <c r="I36853" s="9" t="s">
        <v>281</v>
      </c>
      <c r="J36853" s="7" t="s">
        <v>9569</v>
      </c>
      <c r="K36853" s="10" t="s">
        <v>125648</v>
      </c>
      <c r="L36853" s="7">
        <v>1</v>
      </c>
      <c r="Q36853" s="12">
        <v>41885</v>
      </c>
      <c r="R36853" s="12">
        <v>41885</v>
      </c>
    </row>
    <row r="36854" spans="1:18" x14ac:dyDescent="0.25">
      <c r="A36854" s="7" t="s">
        <v>125649</v>
      </c>
      <c r="B36854" s="7" t="s">
        <v>125650</v>
      </c>
      <c r="C36854" s="7" t="s">
        <v>125651</v>
      </c>
      <c r="D36854" s="7" t="s">
        <v>125652</v>
      </c>
      <c r="E36854" s="8" t="s">
        <v>1846</v>
      </c>
      <c r="F36854" s="8">
        <v>47703667</v>
      </c>
      <c r="G36854" s="7" t="s">
        <v>35</v>
      </c>
      <c r="H36854" s="7" t="s">
        <v>24</v>
      </c>
      <c r="I36854" s="9" t="s">
        <v>60</v>
      </c>
      <c r="J36854" s="7" t="s">
        <v>1368</v>
      </c>
      <c r="K36854" s="10" t="s">
        <v>1368</v>
      </c>
      <c r="L36854" s="7">
        <v>8</v>
      </c>
      <c r="M36854" s="11">
        <v>39083</v>
      </c>
      <c r="N36854" s="7" t="s">
        <v>88</v>
      </c>
      <c r="O36854" s="7" t="s">
        <v>89</v>
      </c>
      <c r="P36854" s="10">
        <v>2007</v>
      </c>
      <c r="Q36854" s="12">
        <v>40000</v>
      </c>
      <c r="R36854" s="12">
        <v>41918</v>
      </c>
    </row>
    <row r="36855" spans="1:18" x14ac:dyDescent="0.25">
      <c r="A36855" s="7" t="s">
        <v>125653</v>
      </c>
      <c r="B36855" s="7" t="s">
        <v>125654</v>
      </c>
      <c r="C36855" s="7" t="s">
        <v>125655</v>
      </c>
      <c r="D36855" s="7" t="s">
        <v>963</v>
      </c>
      <c r="E36855" s="8" t="s">
        <v>964</v>
      </c>
      <c r="F36855" s="8">
        <v>0</v>
      </c>
      <c r="G36855" s="7" t="s">
        <v>35</v>
      </c>
      <c r="H36855" s="7" t="s">
        <v>11304</v>
      </c>
      <c r="I36855" s="9"/>
      <c r="J36855" s="7" t="s">
        <v>11305</v>
      </c>
      <c r="K36855" s="10" t="s">
        <v>11305</v>
      </c>
      <c r="L36855" s="7">
        <v>1</v>
      </c>
      <c r="M36855" s="11">
        <v>41663</v>
      </c>
      <c r="N36855" s="7" t="s">
        <v>63</v>
      </c>
      <c r="O36855" s="7" t="s">
        <v>64</v>
      </c>
      <c r="P36855" s="10">
        <v>2014</v>
      </c>
      <c r="Q36855" s="12">
        <v>41872</v>
      </c>
      <c r="R36855" s="12">
        <v>41872</v>
      </c>
    </row>
    <row r="36856" spans="1:18" x14ac:dyDescent="0.25">
      <c r="A36856" s="7" t="s">
        <v>125656</v>
      </c>
      <c r="B36856" s="7" t="s">
        <v>125657</v>
      </c>
      <c r="C36856" s="7" t="s">
        <v>125658</v>
      </c>
      <c r="D36856" s="7" t="s">
        <v>125659</v>
      </c>
      <c r="E36856" s="8" t="s">
        <v>1665</v>
      </c>
      <c r="F36856" s="8">
        <v>250000</v>
      </c>
      <c r="G36856" s="7" t="s">
        <v>35</v>
      </c>
      <c r="H36856" s="7" t="s">
        <v>24</v>
      </c>
      <c r="I36856" s="9" t="s">
        <v>70</v>
      </c>
      <c r="J36856" s="7" t="s">
        <v>3037</v>
      </c>
      <c r="K36856" s="10" t="s">
        <v>3037</v>
      </c>
      <c r="L36856" s="7">
        <v>1</v>
      </c>
      <c r="M36856" s="11">
        <v>40513</v>
      </c>
      <c r="N36856" s="7" t="s">
        <v>357</v>
      </c>
      <c r="O36856" s="7" t="s">
        <v>199</v>
      </c>
      <c r="P36856" s="10">
        <v>2010</v>
      </c>
      <c r="Q36856" s="12">
        <v>40544</v>
      </c>
      <c r="R36856" s="12">
        <v>40544</v>
      </c>
    </row>
    <row r="36857" spans="1:18" x14ac:dyDescent="0.25">
      <c r="A36857" s="7" t="s">
        <v>125660</v>
      </c>
      <c r="B36857" s="7" t="s">
        <v>125661</v>
      </c>
      <c r="C36857" s="7" t="s">
        <v>125662</v>
      </c>
      <c r="D36857" s="7" t="s">
        <v>125663</v>
      </c>
      <c r="E36857" s="8" t="s">
        <v>323</v>
      </c>
      <c r="F36857" s="8">
        <v>100000</v>
      </c>
      <c r="G36857" s="7" t="s">
        <v>35</v>
      </c>
      <c r="H36857" s="7" t="s">
        <v>477</v>
      </c>
      <c r="I36857" s="9"/>
      <c r="J36857" s="7" t="s">
        <v>478</v>
      </c>
      <c r="K36857" s="10" t="s">
        <v>478</v>
      </c>
      <c r="L36857" s="7">
        <v>1</v>
      </c>
      <c r="Q36857" s="12">
        <v>40909</v>
      </c>
      <c r="R36857" s="12">
        <v>40909</v>
      </c>
    </row>
    <row r="36858" spans="1:18" x14ac:dyDescent="0.25">
      <c r="A36858" s="7" t="s">
        <v>125664</v>
      </c>
      <c r="B36858" s="7" t="s">
        <v>125665</v>
      </c>
      <c r="C36858" s="7" t="s">
        <v>125666</v>
      </c>
      <c r="D36858" s="7" t="s">
        <v>433</v>
      </c>
      <c r="E36858" s="8" t="s">
        <v>434</v>
      </c>
      <c r="F36858" s="8">
        <v>15000000</v>
      </c>
      <c r="G36858" s="7" t="s">
        <v>35</v>
      </c>
      <c r="H36858" s="7" t="s">
        <v>24</v>
      </c>
      <c r="I36858" s="9" t="s">
        <v>36</v>
      </c>
      <c r="J36858" s="7" t="s">
        <v>493</v>
      </c>
      <c r="K36858" s="10" t="s">
        <v>19678</v>
      </c>
      <c r="L36858" s="7">
        <v>1</v>
      </c>
      <c r="M36858" s="11">
        <v>36220</v>
      </c>
      <c r="N36858" s="7" t="s">
        <v>23983</v>
      </c>
      <c r="O36858" s="7" t="s">
        <v>1067</v>
      </c>
      <c r="P36858" s="10">
        <v>1999</v>
      </c>
      <c r="Q36858" s="12">
        <v>36647</v>
      </c>
      <c r="R36858" s="12">
        <v>36647</v>
      </c>
    </row>
    <row r="36859" spans="1:18" x14ac:dyDescent="0.25">
      <c r="A36859" s="7" t="s">
        <v>125667</v>
      </c>
      <c r="B36859" s="7" t="s">
        <v>125668</v>
      </c>
      <c r="C36859" s="7" t="s">
        <v>125669</v>
      </c>
      <c r="D36859" s="7" t="s">
        <v>125670</v>
      </c>
      <c r="E36859" s="8" t="s">
        <v>9781</v>
      </c>
      <c r="F36859" s="8">
        <v>250000</v>
      </c>
      <c r="G36859" s="7" t="s">
        <v>35</v>
      </c>
      <c r="H36859" s="7" t="s">
        <v>24</v>
      </c>
      <c r="I36859" s="9" t="s">
        <v>36</v>
      </c>
      <c r="J36859" s="7" t="s">
        <v>181</v>
      </c>
      <c r="K36859" s="10" t="s">
        <v>695</v>
      </c>
      <c r="L36859" s="7">
        <v>1</v>
      </c>
      <c r="M36859" s="11">
        <v>41211</v>
      </c>
      <c r="N36859" s="7" t="s">
        <v>45</v>
      </c>
      <c r="O36859" s="7" t="s">
        <v>46</v>
      </c>
      <c r="P36859" s="10">
        <v>2012</v>
      </c>
      <c r="Q36859" s="12">
        <v>41456</v>
      </c>
      <c r="R36859" s="12">
        <v>41456</v>
      </c>
    </row>
    <row r="36860" spans="1:18" x14ac:dyDescent="0.25">
      <c r="A36860" s="7" t="s">
        <v>125671</v>
      </c>
      <c r="B36860" s="7" t="s">
        <v>125672</v>
      </c>
      <c r="C36860" s="7" t="s">
        <v>125673</v>
      </c>
      <c r="D36860" s="7" t="s">
        <v>125674</v>
      </c>
      <c r="E36860" s="8" t="s">
        <v>41979</v>
      </c>
      <c r="F36860" s="8">
        <v>500000</v>
      </c>
      <c r="G36860" s="7" t="s">
        <v>23</v>
      </c>
      <c r="H36860" s="7" t="s">
        <v>24</v>
      </c>
      <c r="I36860" s="9" t="s">
        <v>36</v>
      </c>
      <c r="J36860" s="7" t="s">
        <v>37</v>
      </c>
      <c r="K36860" s="10" t="s">
        <v>41905</v>
      </c>
      <c r="L36860" s="7">
        <v>1</v>
      </c>
      <c r="M36860" s="11">
        <v>39661</v>
      </c>
      <c r="N36860" s="7" t="s">
        <v>2048</v>
      </c>
      <c r="O36860" s="7" t="s">
        <v>2049</v>
      </c>
      <c r="P36860" s="10">
        <v>2008</v>
      </c>
      <c r="Q36860" s="12">
        <v>40634</v>
      </c>
      <c r="R36860" s="12">
        <v>40634</v>
      </c>
    </row>
    <row r="36861" spans="1:18" x14ac:dyDescent="0.25">
      <c r="A36861" s="7" t="s">
        <v>125675</v>
      </c>
      <c r="B36861" s="7" t="s">
        <v>125676</v>
      </c>
      <c r="C36861" s="7" t="s">
        <v>125677</v>
      </c>
      <c r="D36861" s="7" t="s">
        <v>625</v>
      </c>
      <c r="E36861" s="8" t="s">
        <v>323</v>
      </c>
      <c r="F36861" s="8">
        <v>7700000</v>
      </c>
      <c r="G36861" s="7" t="s">
        <v>35</v>
      </c>
      <c r="H36861" s="7" t="s">
        <v>1089</v>
      </c>
      <c r="I36861" s="9"/>
      <c r="J36861" s="7" t="s">
        <v>1090</v>
      </c>
      <c r="K36861" s="10" t="s">
        <v>9683</v>
      </c>
      <c r="L36861" s="7">
        <v>2</v>
      </c>
      <c r="M36861" s="11">
        <v>40452</v>
      </c>
      <c r="N36861" s="7" t="s">
        <v>1799</v>
      </c>
      <c r="O36861" s="7" t="s">
        <v>199</v>
      </c>
      <c r="P36861" s="10">
        <v>2010</v>
      </c>
      <c r="Q36861" s="12">
        <v>40603</v>
      </c>
      <c r="R36861" s="12">
        <v>41330</v>
      </c>
    </row>
    <row r="36862" spans="1:18" x14ac:dyDescent="0.25">
      <c r="A36862" s="7" t="s">
        <v>125678</v>
      </c>
      <c r="B36862" s="7" t="s">
        <v>125679</v>
      </c>
      <c r="C36862" s="7" t="s">
        <v>125680</v>
      </c>
      <c r="D36862" s="7" t="s">
        <v>125681</v>
      </c>
      <c r="E36862" s="8" t="s">
        <v>297</v>
      </c>
      <c r="F36862" s="8">
        <v>161016</v>
      </c>
      <c r="G36862" s="7" t="s">
        <v>35</v>
      </c>
      <c r="H36862" s="7" t="s">
        <v>749</v>
      </c>
      <c r="I36862" s="9"/>
      <c r="J36862" s="7" t="s">
        <v>750</v>
      </c>
      <c r="K36862" s="10" t="s">
        <v>750</v>
      </c>
      <c r="L36862" s="7">
        <v>1</v>
      </c>
      <c r="M36862" s="11">
        <v>40389</v>
      </c>
      <c r="N36862" s="7" t="s">
        <v>183</v>
      </c>
      <c r="O36862" s="7" t="s">
        <v>184</v>
      </c>
      <c r="P36862" s="10">
        <v>2010</v>
      </c>
      <c r="Q36862" s="12">
        <v>40877</v>
      </c>
      <c r="R36862" s="12">
        <v>40877</v>
      </c>
    </row>
    <row r="36863" spans="1:18" x14ac:dyDescent="0.25">
      <c r="A36863" s="7" t="s">
        <v>125682</v>
      </c>
      <c r="B36863" s="7" t="s">
        <v>125683</v>
      </c>
      <c r="C36863" s="7" t="s">
        <v>125684</v>
      </c>
      <c r="D36863" s="7" t="s">
        <v>737</v>
      </c>
      <c r="E36863" s="8" t="s">
        <v>738</v>
      </c>
      <c r="F36863" s="8">
        <v>2400000</v>
      </c>
      <c r="G36863" s="7" t="s">
        <v>35</v>
      </c>
      <c r="I36863" s="9"/>
      <c r="J36863" s="7"/>
      <c r="L36863" s="7">
        <v>1</v>
      </c>
      <c r="Q36863" s="12">
        <v>39525</v>
      </c>
      <c r="R36863" s="12">
        <v>39525</v>
      </c>
    </row>
    <row r="36864" spans="1:18" x14ac:dyDescent="0.25">
      <c r="A36864" s="7" t="s">
        <v>125685</v>
      </c>
      <c r="B36864" s="7" t="s">
        <v>125686</v>
      </c>
      <c r="C36864" s="7" t="s">
        <v>125687</v>
      </c>
      <c r="D36864" s="7" t="s">
        <v>433</v>
      </c>
      <c r="E36864" s="8" t="s">
        <v>434</v>
      </c>
      <c r="F36864" s="8">
        <v>7000000</v>
      </c>
      <c r="G36864" s="7" t="s">
        <v>35</v>
      </c>
      <c r="H36864" s="7" t="s">
        <v>24</v>
      </c>
      <c r="I36864" s="9" t="s">
        <v>36</v>
      </c>
      <c r="J36864" s="7" t="s">
        <v>181</v>
      </c>
      <c r="K36864" s="10" t="s">
        <v>182</v>
      </c>
      <c r="L36864" s="7">
        <v>2</v>
      </c>
      <c r="M36864" s="11">
        <v>40634</v>
      </c>
      <c r="N36864" s="7" t="s">
        <v>54</v>
      </c>
      <c r="O36864" s="7" t="s">
        <v>55</v>
      </c>
      <c r="P36864" s="10">
        <v>2011</v>
      </c>
      <c r="Q36864" s="12">
        <v>40801</v>
      </c>
      <c r="R36864" s="12">
        <v>41114</v>
      </c>
    </row>
    <row r="36865" spans="1:18" x14ac:dyDescent="0.25">
      <c r="A36865" s="7" t="s">
        <v>125688</v>
      </c>
      <c r="B36865" s="7" t="s">
        <v>125689</v>
      </c>
      <c r="C36865" s="7" t="s">
        <v>125690</v>
      </c>
      <c r="D36865" s="7" t="s">
        <v>125691</v>
      </c>
      <c r="E36865" s="8" t="s">
        <v>125692</v>
      </c>
      <c r="F36865" s="8">
        <v>0</v>
      </c>
      <c r="G36865" s="7" t="s">
        <v>35</v>
      </c>
      <c r="H36865" s="7" t="s">
        <v>24</v>
      </c>
      <c r="I36865" s="9" t="s">
        <v>1233</v>
      </c>
      <c r="J36865" s="7" t="s">
        <v>1234</v>
      </c>
      <c r="K36865" s="10" t="s">
        <v>71015</v>
      </c>
      <c r="L36865" s="7">
        <v>1</v>
      </c>
      <c r="M36865" s="11">
        <v>41171</v>
      </c>
      <c r="N36865" s="7" t="s">
        <v>2143</v>
      </c>
      <c r="O36865" s="7" t="s">
        <v>570</v>
      </c>
      <c r="P36865" s="10">
        <v>2012</v>
      </c>
      <c r="Q36865" s="12">
        <v>41381</v>
      </c>
      <c r="R36865" s="12">
        <v>41381</v>
      </c>
    </row>
    <row r="36866" spans="1:18" x14ac:dyDescent="0.25">
      <c r="A36866" s="7" t="s">
        <v>125693</v>
      </c>
      <c r="B36866" s="7" t="s">
        <v>125694</v>
      </c>
      <c r="C36866" s="7" t="s">
        <v>125695</v>
      </c>
      <c r="F36866" s="8">
        <v>250000</v>
      </c>
      <c r="G36866" s="7" t="s">
        <v>35</v>
      </c>
      <c r="I36866" s="9"/>
      <c r="J36866" s="7"/>
      <c r="L36866" s="7">
        <v>1</v>
      </c>
      <c r="M36866" s="11">
        <v>41192</v>
      </c>
      <c r="N36866" s="7" t="s">
        <v>45</v>
      </c>
      <c r="O36866" s="7" t="s">
        <v>46</v>
      </c>
      <c r="P36866" s="10">
        <v>2012</v>
      </c>
      <c r="Q36866" s="12">
        <v>41348</v>
      </c>
      <c r="R36866" s="12">
        <v>41348</v>
      </c>
    </row>
    <row r="36867" spans="1:18" x14ac:dyDescent="0.25">
      <c r="A36867" s="7" t="s">
        <v>125696</v>
      </c>
      <c r="B36867" s="7" t="s">
        <v>125697</v>
      </c>
      <c r="C36867" s="7" t="s">
        <v>125698</v>
      </c>
      <c r="D36867" s="7" t="s">
        <v>433</v>
      </c>
      <c r="E36867" s="8" t="s">
        <v>434</v>
      </c>
      <c r="F36867" s="8">
        <v>10156408</v>
      </c>
      <c r="G36867" s="7" t="s">
        <v>35</v>
      </c>
      <c r="H36867" s="7" t="s">
        <v>176</v>
      </c>
      <c r="I36867" s="9"/>
      <c r="J36867" s="7" t="s">
        <v>177</v>
      </c>
      <c r="K36867" s="10" t="s">
        <v>177</v>
      </c>
      <c r="L36867" s="7">
        <v>1</v>
      </c>
      <c r="M36867" s="11">
        <v>41275</v>
      </c>
      <c r="N36867" s="7" t="s">
        <v>146</v>
      </c>
      <c r="O36867" s="7" t="s">
        <v>147</v>
      </c>
      <c r="P36867" s="10">
        <v>2013</v>
      </c>
      <c r="Q36867" s="12">
        <v>41803</v>
      </c>
      <c r="R36867" s="12">
        <v>41803</v>
      </c>
    </row>
    <row r="36868" spans="1:18" x14ac:dyDescent="0.25">
      <c r="A36868" s="7" t="s">
        <v>125699</v>
      </c>
      <c r="B36868" s="7" t="s">
        <v>125700</v>
      </c>
      <c r="C36868" s="7" t="s">
        <v>125701</v>
      </c>
      <c r="D36868" s="7" t="s">
        <v>22285</v>
      </c>
      <c r="E36868" s="8" t="s">
        <v>87</v>
      </c>
      <c r="F36868" s="8">
        <v>10000000</v>
      </c>
      <c r="G36868" s="7" t="s">
        <v>35</v>
      </c>
      <c r="H36868" s="7" t="s">
        <v>24</v>
      </c>
      <c r="I36868" s="9" t="s">
        <v>36</v>
      </c>
      <c r="J36868" s="7" t="s">
        <v>37</v>
      </c>
      <c r="K36868" s="10" t="s">
        <v>37</v>
      </c>
      <c r="L36868" s="7">
        <v>4</v>
      </c>
      <c r="M36868" s="11">
        <v>39083</v>
      </c>
      <c r="N36868" s="7" t="s">
        <v>88</v>
      </c>
      <c r="O36868" s="7" t="s">
        <v>89</v>
      </c>
      <c r="P36868" s="10">
        <v>2007</v>
      </c>
      <c r="Q36868" s="12">
        <v>38353</v>
      </c>
      <c r="R36868" s="12">
        <v>39764</v>
      </c>
    </row>
    <row r="36869" spans="1:18" x14ac:dyDescent="0.25">
      <c r="A36869" s="7" t="s">
        <v>125702</v>
      </c>
      <c r="B36869" s="7" t="s">
        <v>125703</v>
      </c>
      <c r="C36869" s="7" t="s">
        <v>125704</v>
      </c>
      <c r="D36869" s="7" t="s">
        <v>68</v>
      </c>
      <c r="E36869" s="8" t="s">
        <v>69</v>
      </c>
      <c r="F36869" s="8">
        <v>210000</v>
      </c>
      <c r="G36869" s="7" t="s">
        <v>35</v>
      </c>
      <c r="H36869" s="7" t="s">
        <v>24</v>
      </c>
      <c r="I36869" s="9" t="s">
        <v>4150</v>
      </c>
      <c r="J36869" s="7" t="s">
        <v>4151</v>
      </c>
      <c r="K36869" s="10" t="s">
        <v>4151</v>
      </c>
      <c r="L36869" s="7">
        <v>1</v>
      </c>
      <c r="M36869" s="11">
        <v>40179</v>
      </c>
      <c r="N36869" s="7" t="s">
        <v>96</v>
      </c>
      <c r="O36869" s="7" t="s">
        <v>97</v>
      </c>
      <c r="P36869" s="10">
        <v>2010</v>
      </c>
      <c r="Q36869" s="12">
        <v>40725</v>
      </c>
      <c r="R36869" s="12">
        <v>40725</v>
      </c>
    </row>
    <row r="36870" spans="1:18" x14ac:dyDescent="0.25">
      <c r="A36870" s="7" t="s">
        <v>125705</v>
      </c>
      <c r="B36870" s="7" t="s">
        <v>125706</v>
      </c>
      <c r="C36870" s="7" t="s">
        <v>125707</v>
      </c>
      <c r="D36870" s="7" t="s">
        <v>78</v>
      </c>
      <c r="E36870" s="8" t="s">
        <v>79</v>
      </c>
      <c r="F36870" s="8">
        <v>27400000</v>
      </c>
      <c r="G36870" s="7" t="s">
        <v>35</v>
      </c>
      <c r="I36870" s="9"/>
      <c r="J36870" s="7"/>
      <c r="L36870" s="7">
        <v>4</v>
      </c>
      <c r="M36870" s="11">
        <v>40330</v>
      </c>
      <c r="N36870" s="7" t="s">
        <v>1109</v>
      </c>
      <c r="O36870" s="7" t="s">
        <v>1110</v>
      </c>
      <c r="P36870" s="10">
        <v>2010</v>
      </c>
      <c r="Q36870" s="12">
        <v>40409</v>
      </c>
      <c r="R36870" s="12">
        <v>41369</v>
      </c>
    </row>
    <row r="36871" spans="1:18" x14ac:dyDescent="0.25">
      <c r="A36871" s="7" t="s">
        <v>125708</v>
      </c>
      <c r="B36871" s="7" t="s">
        <v>125709</v>
      </c>
      <c r="C36871" s="7" t="s">
        <v>125710</v>
      </c>
      <c r="D36871" s="7" t="s">
        <v>125711</v>
      </c>
      <c r="E36871" s="8" t="s">
        <v>1732</v>
      </c>
      <c r="F36871" s="8">
        <v>2000000</v>
      </c>
      <c r="G36871" s="7" t="s">
        <v>35</v>
      </c>
      <c r="H36871" s="7" t="s">
        <v>24</v>
      </c>
      <c r="I36871" s="9" t="s">
        <v>36</v>
      </c>
      <c r="J36871" s="7" t="s">
        <v>181</v>
      </c>
      <c r="K36871" s="10" t="s">
        <v>1073</v>
      </c>
      <c r="L36871" s="7">
        <v>1</v>
      </c>
      <c r="M36871" s="11">
        <v>41275</v>
      </c>
      <c r="N36871" s="7" t="s">
        <v>146</v>
      </c>
      <c r="O36871" s="7" t="s">
        <v>147</v>
      </c>
      <c r="P36871" s="10">
        <v>2013</v>
      </c>
      <c r="Q36871" s="12">
        <v>41738</v>
      </c>
      <c r="R36871" s="12">
        <v>41738</v>
      </c>
    </row>
    <row r="36872" spans="1:18" x14ac:dyDescent="0.25">
      <c r="A36872" s="7" t="s">
        <v>125712</v>
      </c>
      <c r="B36872" s="7" t="s">
        <v>125713</v>
      </c>
      <c r="C36872" s="7" t="s">
        <v>125714</v>
      </c>
      <c r="F36872" s="8">
        <v>600314</v>
      </c>
      <c r="G36872" s="7" t="s">
        <v>35</v>
      </c>
      <c r="I36872" s="9"/>
      <c r="J36872" s="7"/>
      <c r="L36872" s="7">
        <v>1</v>
      </c>
      <c r="M36872" s="11">
        <v>39022</v>
      </c>
      <c r="N36872" s="7" t="s">
        <v>1280</v>
      </c>
      <c r="O36872" s="7" t="s">
        <v>1281</v>
      </c>
      <c r="P36872" s="10">
        <v>2006</v>
      </c>
      <c r="Q36872" s="12">
        <v>40544</v>
      </c>
      <c r="R36872" s="12">
        <v>40544</v>
      </c>
    </row>
    <row r="36873" spans="1:18" x14ac:dyDescent="0.25">
      <c r="A36873" s="7" t="s">
        <v>125715</v>
      </c>
      <c r="B36873" s="7" t="s">
        <v>125716</v>
      </c>
      <c r="C36873" s="7" t="s">
        <v>125717</v>
      </c>
      <c r="D36873" s="7" t="s">
        <v>68</v>
      </c>
      <c r="E36873" s="8" t="s">
        <v>69</v>
      </c>
      <c r="F36873" s="8">
        <v>79000000</v>
      </c>
      <c r="G36873" s="7" t="s">
        <v>35</v>
      </c>
      <c r="H36873" s="7" t="s">
        <v>24</v>
      </c>
      <c r="I36873" s="9" t="s">
        <v>93</v>
      </c>
      <c r="J36873" s="7" t="s">
        <v>314</v>
      </c>
      <c r="K36873" s="10" t="s">
        <v>314</v>
      </c>
      <c r="L36873" s="7">
        <v>5</v>
      </c>
      <c r="M36873" s="11">
        <v>36220</v>
      </c>
      <c r="N36873" s="7" t="s">
        <v>23983</v>
      </c>
      <c r="O36873" s="7" t="s">
        <v>1067</v>
      </c>
      <c r="P36873" s="10">
        <v>1999</v>
      </c>
      <c r="Q36873" s="12">
        <v>38596</v>
      </c>
      <c r="R36873" s="12">
        <v>41794</v>
      </c>
    </row>
    <row r="36874" spans="1:18" x14ac:dyDescent="0.25">
      <c r="A36874" s="7" t="s">
        <v>125718</v>
      </c>
      <c r="B36874" s="7" t="s">
        <v>125719</v>
      </c>
      <c r="C36874" s="7" t="s">
        <v>125720</v>
      </c>
      <c r="D36874" s="7" t="s">
        <v>125721</v>
      </c>
      <c r="E36874" s="8" t="s">
        <v>2291</v>
      </c>
      <c r="F36874" s="8">
        <v>0</v>
      </c>
      <c r="G36874" s="7" t="s">
        <v>35</v>
      </c>
      <c r="H36874" s="7" t="s">
        <v>24</v>
      </c>
      <c r="I36874" s="9" t="s">
        <v>93</v>
      </c>
      <c r="J36874" s="7" t="s">
        <v>314</v>
      </c>
      <c r="K36874" s="10" t="s">
        <v>314</v>
      </c>
      <c r="L36874" s="7">
        <v>1</v>
      </c>
      <c r="Q36874" s="12">
        <v>41349</v>
      </c>
      <c r="R36874" s="12">
        <v>41349</v>
      </c>
    </row>
    <row r="36875" spans="1:18" x14ac:dyDescent="0.25">
      <c r="A36875" s="7" t="s">
        <v>125722</v>
      </c>
      <c r="B36875" s="7" t="s">
        <v>125723</v>
      </c>
      <c r="C36875" s="7" t="s">
        <v>125724</v>
      </c>
      <c r="D36875" s="7" t="s">
        <v>210</v>
      </c>
      <c r="E36875" s="8" t="s">
        <v>211</v>
      </c>
      <c r="F36875" s="8">
        <v>3750000</v>
      </c>
      <c r="G36875" s="7" t="s">
        <v>23</v>
      </c>
      <c r="H36875" s="7" t="s">
        <v>24</v>
      </c>
      <c r="I36875" s="9" t="s">
        <v>25</v>
      </c>
      <c r="J36875" s="7" t="s">
        <v>26</v>
      </c>
      <c r="K36875" s="10" t="s">
        <v>27</v>
      </c>
      <c r="L36875" s="7">
        <v>2</v>
      </c>
      <c r="M36875" s="11">
        <v>40179</v>
      </c>
      <c r="N36875" s="7" t="s">
        <v>96</v>
      </c>
      <c r="O36875" s="7" t="s">
        <v>97</v>
      </c>
      <c r="P36875" s="10">
        <v>2010</v>
      </c>
      <c r="Q36875" s="12">
        <v>40179</v>
      </c>
      <c r="R36875" s="12">
        <v>40553</v>
      </c>
    </row>
    <row r="36876" spans="1:18" x14ac:dyDescent="0.25">
      <c r="A36876" s="7" t="s">
        <v>125725</v>
      </c>
      <c r="B36876" s="7" t="s">
        <v>125726</v>
      </c>
      <c r="C36876" s="7" t="s">
        <v>125727</v>
      </c>
      <c r="D36876" s="7" t="s">
        <v>125728</v>
      </c>
      <c r="E36876" s="8" t="s">
        <v>87</v>
      </c>
      <c r="F36876" s="8">
        <v>0</v>
      </c>
      <c r="G36876" s="7" t="s">
        <v>35</v>
      </c>
      <c r="H36876" s="7" t="s">
        <v>24</v>
      </c>
      <c r="I36876" s="9" t="s">
        <v>1043</v>
      </c>
      <c r="J36876" s="7" t="s">
        <v>1044</v>
      </c>
      <c r="K36876" s="10" t="s">
        <v>1044</v>
      </c>
      <c r="L36876" s="7">
        <v>1</v>
      </c>
      <c r="M36876" s="11">
        <v>40941</v>
      </c>
      <c r="N36876" s="7" t="s">
        <v>325</v>
      </c>
      <c r="O36876" s="7" t="s">
        <v>112</v>
      </c>
      <c r="P36876" s="10">
        <v>2012</v>
      </c>
      <c r="Q36876" s="12">
        <v>41570</v>
      </c>
      <c r="R36876" s="12">
        <v>41570</v>
      </c>
    </row>
    <row r="36877" spans="1:18" x14ac:dyDescent="0.25">
      <c r="A36877" s="7" t="s">
        <v>125729</v>
      </c>
      <c r="B36877" s="7" t="s">
        <v>125730</v>
      </c>
      <c r="C36877" s="7" t="s">
        <v>125731</v>
      </c>
      <c r="D36877" s="7" t="s">
        <v>28181</v>
      </c>
      <c r="E36877" s="8" t="s">
        <v>27082</v>
      </c>
      <c r="F36877" s="8">
        <v>2458714</v>
      </c>
      <c r="G36877" s="7" t="s">
        <v>35</v>
      </c>
      <c r="H36877" s="7" t="s">
        <v>52</v>
      </c>
      <c r="I36877" s="9"/>
      <c r="J36877" s="7" t="s">
        <v>53</v>
      </c>
      <c r="K36877" s="10" t="s">
        <v>53</v>
      </c>
      <c r="L36877" s="7">
        <v>1</v>
      </c>
      <c r="M36877" s="11">
        <v>38718</v>
      </c>
      <c r="N36877" s="7" t="s">
        <v>400</v>
      </c>
      <c r="O36877" s="7" t="s">
        <v>401</v>
      </c>
      <c r="P36877" s="10">
        <v>2006</v>
      </c>
      <c r="Q36877" s="12">
        <v>41887</v>
      </c>
      <c r="R36877" s="12">
        <v>41887</v>
      </c>
    </row>
    <row r="36878" spans="1:18" x14ac:dyDescent="0.25">
      <c r="A36878" s="7" t="s">
        <v>125732</v>
      </c>
      <c r="B36878" s="7" t="s">
        <v>125733</v>
      </c>
      <c r="C36878" s="7" t="s">
        <v>125734</v>
      </c>
      <c r="D36878" s="7" t="s">
        <v>737</v>
      </c>
      <c r="E36878" s="8" t="s">
        <v>738</v>
      </c>
      <c r="F36878" s="8">
        <v>0</v>
      </c>
      <c r="G36878" s="7" t="s">
        <v>35</v>
      </c>
      <c r="H36878" s="7" t="s">
        <v>1891</v>
      </c>
      <c r="I36878" s="9"/>
      <c r="J36878" s="7" t="s">
        <v>54505</v>
      </c>
      <c r="K36878" s="10" t="s">
        <v>125735</v>
      </c>
      <c r="L36878" s="7">
        <v>1</v>
      </c>
      <c r="Q36878" s="12">
        <v>40809</v>
      </c>
      <c r="R36878" s="12">
        <v>40809</v>
      </c>
    </row>
    <row r="36879" spans="1:18" x14ac:dyDescent="0.25">
      <c r="A36879" s="7" t="s">
        <v>125736</v>
      </c>
      <c r="B36879" s="7" t="s">
        <v>125737</v>
      </c>
      <c r="C36879" s="7" t="s">
        <v>125738</v>
      </c>
      <c r="D36879" s="7" t="s">
        <v>125739</v>
      </c>
      <c r="E36879" s="8" t="s">
        <v>1744</v>
      </c>
      <c r="F36879" s="8">
        <v>2500000</v>
      </c>
      <c r="G36879" s="7" t="s">
        <v>35</v>
      </c>
      <c r="H36879" s="7" t="s">
        <v>24</v>
      </c>
      <c r="I36879" s="9" t="s">
        <v>1233</v>
      </c>
      <c r="J36879" s="7" t="s">
        <v>1234</v>
      </c>
      <c r="K36879" s="10" t="s">
        <v>1234</v>
      </c>
      <c r="L36879" s="7">
        <v>1</v>
      </c>
      <c r="M36879" s="11">
        <v>38292</v>
      </c>
      <c r="N36879" s="7" t="s">
        <v>15355</v>
      </c>
      <c r="O36879" s="7" t="s">
        <v>2364</v>
      </c>
      <c r="P36879" s="10">
        <v>2004</v>
      </c>
      <c r="Q36879" s="12">
        <v>41667</v>
      </c>
      <c r="R36879" s="12">
        <v>41667</v>
      </c>
    </row>
    <row r="36880" spans="1:18" x14ac:dyDescent="0.25">
      <c r="A36880" s="7" t="s">
        <v>125740</v>
      </c>
      <c r="B36880" s="7" t="s">
        <v>125741</v>
      </c>
      <c r="C36880" s="7" t="s">
        <v>125742</v>
      </c>
      <c r="D36880" s="7" t="s">
        <v>125743</v>
      </c>
      <c r="E36880" s="8" t="s">
        <v>297</v>
      </c>
      <c r="F36880" s="8">
        <v>0</v>
      </c>
      <c r="G36880" s="7" t="s">
        <v>35</v>
      </c>
      <c r="H36880" s="7" t="s">
        <v>24</v>
      </c>
      <c r="I36880" s="9" t="s">
        <v>70</v>
      </c>
      <c r="J36880" s="7" t="s">
        <v>3037</v>
      </c>
      <c r="K36880" s="10" t="s">
        <v>3037</v>
      </c>
      <c r="L36880" s="7">
        <v>2</v>
      </c>
      <c r="Q36880" s="12">
        <v>40730</v>
      </c>
      <c r="R36880" s="12">
        <v>40798</v>
      </c>
    </row>
    <row r="36881" spans="1:18" x14ac:dyDescent="0.25">
      <c r="A36881" s="7" t="s">
        <v>125744</v>
      </c>
      <c r="B36881" s="7" t="s">
        <v>125745</v>
      </c>
      <c r="C36881" s="7" t="s">
        <v>125746</v>
      </c>
      <c r="D36881" s="7" t="s">
        <v>78</v>
      </c>
      <c r="E36881" s="8" t="s">
        <v>79</v>
      </c>
      <c r="F36881" s="8">
        <v>2000000</v>
      </c>
      <c r="G36881" s="7" t="s">
        <v>35</v>
      </c>
      <c r="H36881" s="7" t="s">
        <v>24</v>
      </c>
      <c r="I36881" s="9" t="s">
        <v>25</v>
      </c>
      <c r="J36881" s="7" t="s">
        <v>26</v>
      </c>
      <c r="K36881" s="10" t="s">
        <v>27</v>
      </c>
      <c r="L36881" s="7">
        <v>1</v>
      </c>
      <c r="Q36881" s="12">
        <v>41134</v>
      </c>
      <c r="R36881" s="12">
        <v>41134</v>
      </c>
    </row>
    <row r="36882" spans="1:18" x14ac:dyDescent="0.25">
      <c r="A36882" s="7" t="s">
        <v>125747</v>
      </c>
      <c r="B36882" s="7" t="s">
        <v>125748</v>
      </c>
      <c r="C36882" s="7" t="s">
        <v>125749</v>
      </c>
      <c r="F36882" s="8">
        <v>22818</v>
      </c>
      <c r="G36882" s="7" t="s">
        <v>35</v>
      </c>
      <c r="I36882" s="9"/>
      <c r="J36882" s="7"/>
      <c r="L36882" s="7">
        <v>1</v>
      </c>
      <c r="Q36882" s="12">
        <v>41456</v>
      </c>
      <c r="R36882" s="12">
        <v>41456</v>
      </c>
    </row>
    <row r="36883" spans="1:18" x14ac:dyDescent="0.25">
      <c r="A36883" s="7" t="s">
        <v>125750</v>
      </c>
      <c r="B36883" s="7" t="s">
        <v>125751</v>
      </c>
      <c r="C36883" s="7" t="s">
        <v>125752</v>
      </c>
      <c r="D36883" s="7" t="s">
        <v>125753</v>
      </c>
      <c r="E36883" s="8" t="s">
        <v>211</v>
      </c>
      <c r="F36883" s="8">
        <v>300000</v>
      </c>
      <c r="G36883" s="7" t="s">
        <v>35</v>
      </c>
      <c r="H36883" s="7" t="s">
        <v>24</v>
      </c>
      <c r="I36883" s="9" t="s">
        <v>36</v>
      </c>
      <c r="J36883" s="7" t="s">
        <v>181</v>
      </c>
      <c r="K36883" s="10" t="s">
        <v>1184</v>
      </c>
      <c r="L36883" s="7">
        <v>1</v>
      </c>
      <c r="M36883" s="11">
        <v>38687</v>
      </c>
      <c r="N36883" s="7" t="s">
        <v>11966</v>
      </c>
      <c r="O36883" s="7" t="s">
        <v>4101</v>
      </c>
      <c r="P36883" s="10">
        <v>2005</v>
      </c>
      <c r="Q36883" s="12">
        <v>38353</v>
      </c>
      <c r="R36883" s="12">
        <v>38353</v>
      </c>
    </row>
    <row r="36884" spans="1:18" x14ac:dyDescent="0.25">
      <c r="A36884" s="7" t="s">
        <v>125754</v>
      </c>
      <c r="B36884" s="7" t="s">
        <v>125755</v>
      </c>
      <c r="C36884" s="7" t="s">
        <v>125756</v>
      </c>
      <c r="D36884" s="7" t="s">
        <v>3345</v>
      </c>
      <c r="E36884" s="8" t="s">
        <v>2026</v>
      </c>
      <c r="F36884" s="8">
        <v>0</v>
      </c>
      <c r="G36884" s="7" t="s">
        <v>35</v>
      </c>
      <c r="H36884" s="7" t="s">
        <v>24</v>
      </c>
      <c r="I36884" s="9" t="s">
        <v>6681</v>
      </c>
      <c r="J36884" s="7" t="s">
        <v>21020</v>
      </c>
      <c r="K36884" s="10" t="s">
        <v>125757</v>
      </c>
      <c r="L36884" s="7">
        <v>1</v>
      </c>
      <c r="M36884" s="11">
        <v>41395</v>
      </c>
      <c r="N36884" s="7" t="s">
        <v>3449</v>
      </c>
      <c r="O36884" s="7" t="s">
        <v>412</v>
      </c>
      <c r="P36884" s="10">
        <v>2013</v>
      </c>
      <c r="Q36884" s="12">
        <v>41794</v>
      </c>
      <c r="R36884" s="12">
        <v>41794</v>
      </c>
    </row>
    <row r="36885" spans="1:18" x14ac:dyDescent="0.25">
      <c r="A36885" s="7" t="s">
        <v>125758</v>
      </c>
      <c r="B36885" s="7" t="s">
        <v>125759</v>
      </c>
      <c r="C36885" s="7" t="s">
        <v>125760</v>
      </c>
      <c r="D36885" s="7" t="s">
        <v>68</v>
      </c>
      <c r="E36885" s="8" t="s">
        <v>69</v>
      </c>
      <c r="F36885" s="8">
        <v>1700000</v>
      </c>
      <c r="G36885" s="7" t="s">
        <v>35</v>
      </c>
      <c r="H36885" s="7" t="s">
        <v>24</v>
      </c>
      <c r="I36885" s="9" t="s">
        <v>70</v>
      </c>
      <c r="J36885" s="7" t="s">
        <v>3037</v>
      </c>
      <c r="K36885" s="10" t="s">
        <v>2375</v>
      </c>
      <c r="L36885" s="7">
        <v>2</v>
      </c>
      <c r="M36885" s="11">
        <v>40179</v>
      </c>
      <c r="N36885" s="7" t="s">
        <v>96</v>
      </c>
      <c r="O36885" s="7" t="s">
        <v>97</v>
      </c>
      <c r="P36885" s="10">
        <v>2010</v>
      </c>
      <c r="Q36885" s="12">
        <v>40788</v>
      </c>
      <c r="R36885" s="12">
        <v>41821</v>
      </c>
    </row>
    <row r="36886" spans="1:18" x14ac:dyDescent="0.25">
      <c r="A36886" s="7" t="s">
        <v>125761</v>
      </c>
      <c r="B36886" s="7" t="s">
        <v>125762</v>
      </c>
      <c r="C36886" s="7" t="s">
        <v>125763</v>
      </c>
      <c r="D36886" s="7" t="s">
        <v>125764</v>
      </c>
      <c r="E36886" s="8" t="s">
        <v>87</v>
      </c>
      <c r="F36886" s="8">
        <v>2000000</v>
      </c>
      <c r="G36886" s="7" t="s">
        <v>35</v>
      </c>
      <c r="I36886" s="9"/>
      <c r="J36886" s="7"/>
      <c r="L36886" s="7">
        <v>1</v>
      </c>
      <c r="Q36886" s="12">
        <v>40282</v>
      </c>
      <c r="R36886" s="12">
        <v>40282</v>
      </c>
    </row>
    <row r="36887" spans="1:18" x14ac:dyDescent="0.25">
      <c r="A36887" s="7" t="s">
        <v>125765</v>
      </c>
      <c r="B36887" s="7" t="s">
        <v>125766</v>
      </c>
      <c r="C36887" s="7" t="s">
        <v>125767</v>
      </c>
      <c r="D36887" s="7" t="s">
        <v>68</v>
      </c>
      <c r="E36887" s="8" t="s">
        <v>69</v>
      </c>
      <c r="F36887" s="8">
        <v>5135754</v>
      </c>
      <c r="G36887" s="7" t="s">
        <v>35</v>
      </c>
      <c r="H36887" s="7" t="s">
        <v>24</v>
      </c>
      <c r="I36887" s="9" t="s">
        <v>36</v>
      </c>
      <c r="J36887" s="7" t="s">
        <v>181</v>
      </c>
      <c r="K36887" s="10" t="s">
        <v>182</v>
      </c>
      <c r="L36887" s="7">
        <v>1</v>
      </c>
      <c r="M36887" s="11">
        <v>38353</v>
      </c>
      <c r="N36887" s="7" t="s">
        <v>435</v>
      </c>
      <c r="O36887" s="7" t="s">
        <v>436</v>
      </c>
      <c r="P36887" s="10">
        <v>2005</v>
      </c>
      <c r="Q36887" s="12">
        <v>41509</v>
      </c>
      <c r="R36887" s="12">
        <v>41509</v>
      </c>
    </row>
    <row r="36888" spans="1:18" x14ac:dyDescent="0.25">
      <c r="A36888" s="7" t="s">
        <v>125768</v>
      </c>
      <c r="B36888" s="7" t="s">
        <v>125769</v>
      </c>
      <c r="F36888" s="8">
        <v>0</v>
      </c>
      <c r="G36888" s="7" t="s">
        <v>35</v>
      </c>
      <c r="I36888" s="9"/>
      <c r="J36888" s="7"/>
      <c r="L36888" s="7">
        <v>1</v>
      </c>
      <c r="Q36888" s="12">
        <v>41221</v>
      </c>
      <c r="R36888" s="12">
        <v>41221</v>
      </c>
    </row>
    <row r="36889" spans="1:18" x14ac:dyDescent="0.25">
      <c r="A36889" s="7" t="s">
        <v>125770</v>
      </c>
      <c r="B36889" s="7" t="s">
        <v>125771</v>
      </c>
      <c r="C36889" s="7" t="s">
        <v>125772</v>
      </c>
      <c r="D36889" s="7" t="s">
        <v>532</v>
      </c>
      <c r="E36889" s="8" t="s">
        <v>533</v>
      </c>
      <c r="F36889" s="8">
        <v>130000</v>
      </c>
      <c r="G36889" s="7" t="s">
        <v>35</v>
      </c>
      <c r="I36889" s="9"/>
      <c r="J36889" s="7"/>
      <c r="L36889" s="7">
        <v>1</v>
      </c>
      <c r="M36889" s="11">
        <v>41590</v>
      </c>
      <c r="N36889" s="7" t="s">
        <v>4114</v>
      </c>
      <c r="O36889" s="7" t="s">
        <v>140</v>
      </c>
      <c r="P36889" s="10">
        <v>2013</v>
      </c>
      <c r="Q36889" s="12">
        <v>41590</v>
      </c>
      <c r="R36889" s="12">
        <v>41590</v>
      </c>
    </row>
    <row r="36890" spans="1:18" x14ac:dyDescent="0.25">
      <c r="A36890" s="7" t="s">
        <v>125773</v>
      </c>
      <c r="B36890" s="7" t="s">
        <v>125774</v>
      </c>
      <c r="C36890" s="7" t="s">
        <v>125775</v>
      </c>
      <c r="D36890" s="7" t="s">
        <v>125776</v>
      </c>
      <c r="E36890" s="8" t="s">
        <v>8902</v>
      </c>
      <c r="F36890" s="8">
        <v>20000</v>
      </c>
      <c r="G36890" s="7" t="s">
        <v>35</v>
      </c>
      <c r="I36890" s="9"/>
      <c r="J36890" s="7"/>
      <c r="L36890" s="7">
        <v>1</v>
      </c>
      <c r="M36890" s="11">
        <v>41061</v>
      </c>
      <c r="N36890" s="7" t="s">
        <v>28</v>
      </c>
      <c r="O36890" s="7" t="s">
        <v>29</v>
      </c>
      <c r="P36890" s="10">
        <v>2012</v>
      </c>
      <c r="Q36890" s="12">
        <v>41760</v>
      </c>
      <c r="R36890" s="12">
        <v>41760</v>
      </c>
    </row>
    <row r="36891" spans="1:18" x14ac:dyDescent="0.25">
      <c r="A36891" s="7" t="s">
        <v>125777</v>
      </c>
      <c r="B36891" s="7" t="s">
        <v>125778</v>
      </c>
      <c r="C36891" s="7" t="s">
        <v>125779</v>
      </c>
      <c r="D36891" s="7" t="s">
        <v>719</v>
      </c>
      <c r="E36891" s="8" t="s">
        <v>720</v>
      </c>
      <c r="F36891" s="8">
        <v>1383400</v>
      </c>
      <c r="G36891" s="7" t="s">
        <v>35</v>
      </c>
      <c r="H36891" s="7" t="s">
        <v>176</v>
      </c>
      <c r="I36891" s="9"/>
      <c r="J36891" s="7" t="s">
        <v>43252</v>
      </c>
      <c r="K36891" s="10" t="s">
        <v>43252</v>
      </c>
      <c r="L36891" s="7">
        <v>1</v>
      </c>
      <c r="Q36891" s="12">
        <v>40602</v>
      </c>
      <c r="R36891" s="12">
        <v>40602</v>
      </c>
    </row>
    <row r="36892" spans="1:18" x14ac:dyDescent="0.25">
      <c r="A36892" s="7" t="s">
        <v>125780</v>
      </c>
      <c r="B36892" s="7" t="s">
        <v>125781</v>
      </c>
      <c r="C36892" s="7" t="s">
        <v>125782</v>
      </c>
      <c r="D36892" s="7" t="s">
        <v>83305</v>
      </c>
      <c r="E36892" s="8" t="s">
        <v>542</v>
      </c>
      <c r="F36892" s="8">
        <v>200000</v>
      </c>
      <c r="G36892" s="7" t="s">
        <v>35</v>
      </c>
      <c r="H36892" s="7" t="s">
        <v>28481</v>
      </c>
      <c r="I36892" s="9"/>
      <c r="J36892" s="7" t="s">
        <v>125783</v>
      </c>
      <c r="K36892" s="10" t="s">
        <v>125783</v>
      </c>
      <c r="L36892" s="7">
        <v>1</v>
      </c>
      <c r="M36892" s="11">
        <v>41567</v>
      </c>
      <c r="N36892" s="7" t="s">
        <v>1602</v>
      </c>
      <c r="O36892" s="7" t="s">
        <v>140</v>
      </c>
      <c r="P36892" s="10">
        <v>2013</v>
      </c>
      <c r="Q36892" s="12">
        <v>41696</v>
      </c>
      <c r="R36892" s="12">
        <v>41696</v>
      </c>
    </row>
    <row r="36893" spans="1:18" x14ac:dyDescent="0.25">
      <c r="A36893" s="7" t="s">
        <v>125784</v>
      </c>
      <c r="B36893" s="7" t="s">
        <v>125785</v>
      </c>
      <c r="C36893" s="7" t="s">
        <v>125786</v>
      </c>
      <c r="D36893" s="7" t="s">
        <v>106</v>
      </c>
      <c r="E36893" s="8" t="s">
        <v>107</v>
      </c>
      <c r="F36893" s="8">
        <v>200000</v>
      </c>
      <c r="G36893" s="7" t="s">
        <v>35</v>
      </c>
      <c r="H36893" s="7" t="s">
        <v>24</v>
      </c>
      <c r="I36893" s="9" t="s">
        <v>10663</v>
      </c>
      <c r="J36893" s="7" t="s">
        <v>16411</v>
      </c>
      <c r="K36893" s="10" t="s">
        <v>16411</v>
      </c>
      <c r="L36893" s="7">
        <v>1</v>
      </c>
      <c r="M36893" s="11">
        <v>40664</v>
      </c>
      <c r="N36893" s="7" t="s">
        <v>394</v>
      </c>
      <c r="O36893" s="7" t="s">
        <v>55</v>
      </c>
      <c r="P36893" s="10">
        <v>2011</v>
      </c>
      <c r="Q36893" s="12">
        <v>40995</v>
      </c>
      <c r="R36893" s="12">
        <v>40995</v>
      </c>
    </row>
    <row r="36894" spans="1:18" x14ac:dyDescent="0.25">
      <c r="A36894" s="7" t="s">
        <v>125787</v>
      </c>
      <c r="B36894" s="7" t="s">
        <v>125788</v>
      </c>
      <c r="C36894" s="7" t="s">
        <v>125789</v>
      </c>
      <c r="D36894" s="7" t="s">
        <v>125790</v>
      </c>
      <c r="E36894" s="8" t="s">
        <v>42</v>
      </c>
      <c r="F36894" s="8">
        <v>60900000</v>
      </c>
      <c r="G36894" s="7" t="s">
        <v>35</v>
      </c>
      <c r="H36894" s="7" t="s">
        <v>24</v>
      </c>
      <c r="I36894" s="9" t="s">
        <v>36</v>
      </c>
      <c r="J36894" s="7" t="s">
        <v>181</v>
      </c>
      <c r="K36894" s="10" t="s">
        <v>182</v>
      </c>
      <c r="L36894" s="7">
        <v>6</v>
      </c>
      <c r="M36894" s="11">
        <v>38596</v>
      </c>
      <c r="N36894" s="7" t="s">
        <v>685</v>
      </c>
      <c r="O36894" s="7" t="s">
        <v>686</v>
      </c>
      <c r="P36894" s="10">
        <v>2005</v>
      </c>
      <c r="Q36894" s="12">
        <v>38443</v>
      </c>
      <c r="R36894" s="12">
        <v>41109</v>
      </c>
    </row>
    <row r="36895" spans="1:18" x14ac:dyDescent="0.25">
      <c r="A36895" s="7" t="s">
        <v>125791</v>
      </c>
      <c r="B36895" s="7" t="s">
        <v>125792</v>
      </c>
      <c r="C36895" s="7" t="s">
        <v>125793</v>
      </c>
      <c r="D36895" s="7" t="s">
        <v>908</v>
      </c>
      <c r="E36895" s="8" t="s">
        <v>909</v>
      </c>
      <c r="F36895" s="8">
        <v>95000</v>
      </c>
      <c r="G36895" s="7" t="s">
        <v>80</v>
      </c>
      <c r="H36895" s="7" t="s">
        <v>24</v>
      </c>
      <c r="I36895" s="9" t="s">
        <v>36</v>
      </c>
      <c r="J36895" s="7" t="s">
        <v>898</v>
      </c>
      <c r="K36895" s="10" t="s">
        <v>1784</v>
      </c>
      <c r="L36895" s="7">
        <v>1</v>
      </c>
      <c r="M36895" s="11">
        <v>39980</v>
      </c>
      <c r="N36895" s="7" t="s">
        <v>1702</v>
      </c>
      <c r="O36895" s="7" t="s">
        <v>251</v>
      </c>
      <c r="P36895" s="10">
        <v>2009</v>
      </c>
      <c r="Q36895" s="12">
        <v>39965</v>
      </c>
      <c r="R36895" s="12">
        <v>39965</v>
      </c>
    </row>
    <row r="36896" spans="1:18" x14ac:dyDescent="0.25">
      <c r="A36896" s="7" t="s">
        <v>125794</v>
      </c>
      <c r="B36896" s="7" t="s">
        <v>125795</v>
      </c>
      <c r="C36896" s="7" t="s">
        <v>125796</v>
      </c>
      <c r="D36896" s="7" t="s">
        <v>125797</v>
      </c>
      <c r="E36896" s="8" t="s">
        <v>125798</v>
      </c>
      <c r="F36896" s="8">
        <v>35000</v>
      </c>
      <c r="G36896" s="7" t="s">
        <v>35</v>
      </c>
      <c r="H36896" s="7" t="s">
        <v>1097</v>
      </c>
      <c r="I36896" s="9"/>
      <c r="J36896" s="7" t="s">
        <v>3412</v>
      </c>
      <c r="K36896" s="10" t="s">
        <v>3413</v>
      </c>
      <c r="L36896" s="7">
        <v>1</v>
      </c>
      <c r="M36896" s="11">
        <v>40926</v>
      </c>
      <c r="N36896" s="7" t="s">
        <v>111</v>
      </c>
      <c r="O36896" s="7" t="s">
        <v>112</v>
      </c>
      <c r="P36896" s="10">
        <v>2012</v>
      </c>
      <c r="Q36896" s="12">
        <v>41655</v>
      </c>
      <c r="R36896" s="12">
        <v>41655</v>
      </c>
    </row>
    <row r="36897" spans="1:18" x14ac:dyDescent="0.25">
      <c r="A36897" s="7" t="s">
        <v>125799</v>
      </c>
      <c r="B36897" s="7" t="s">
        <v>125800</v>
      </c>
      <c r="C36897" s="7" t="s">
        <v>125801</v>
      </c>
      <c r="D36897" s="7" t="s">
        <v>68</v>
      </c>
      <c r="E36897" s="8" t="s">
        <v>69</v>
      </c>
      <c r="F36897" s="8">
        <v>275000</v>
      </c>
      <c r="G36897" s="7" t="s">
        <v>35</v>
      </c>
      <c r="H36897" s="7" t="s">
        <v>24</v>
      </c>
      <c r="I36897" s="9" t="s">
        <v>2971</v>
      </c>
      <c r="J36897" s="7" t="s">
        <v>2972</v>
      </c>
      <c r="K36897" s="10" t="s">
        <v>2972</v>
      </c>
      <c r="L36897" s="7">
        <v>1</v>
      </c>
      <c r="M36897" s="11">
        <v>40940</v>
      </c>
      <c r="N36897" s="7" t="s">
        <v>325</v>
      </c>
      <c r="O36897" s="7" t="s">
        <v>112</v>
      </c>
      <c r="P36897" s="10">
        <v>2012</v>
      </c>
      <c r="Q36897" s="12">
        <v>41288</v>
      </c>
      <c r="R36897" s="12">
        <v>41288</v>
      </c>
    </row>
    <row r="36898" spans="1:18" x14ac:dyDescent="0.25">
      <c r="A36898" s="7" t="s">
        <v>125802</v>
      </c>
      <c r="B36898" s="7" t="s">
        <v>125803</v>
      </c>
      <c r="C36898" s="7" t="s">
        <v>125804</v>
      </c>
      <c r="D36898" s="7" t="s">
        <v>125805</v>
      </c>
      <c r="E36898" s="8" t="s">
        <v>1145</v>
      </c>
      <c r="F36898" s="8">
        <v>1542386</v>
      </c>
      <c r="G36898" s="7" t="s">
        <v>35</v>
      </c>
      <c r="I36898" s="9"/>
      <c r="J36898" s="7"/>
      <c r="L36898" s="7">
        <v>5</v>
      </c>
      <c r="M36898" s="11">
        <v>41000</v>
      </c>
      <c r="N36898" s="7" t="s">
        <v>820</v>
      </c>
      <c r="O36898" s="7" t="s">
        <v>29</v>
      </c>
      <c r="P36898" s="10">
        <v>2012</v>
      </c>
      <c r="Q36898" s="12">
        <v>41000</v>
      </c>
      <c r="R36898" s="12">
        <v>41967</v>
      </c>
    </row>
    <row r="36899" spans="1:18" x14ac:dyDescent="0.25">
      <c r="A36899" s="7" t="s">
        <v>125806</v>
      </c>
      <c r="B36899" s="7" t="s">
        <v>125807</v>
      </c>
      <c r="C36899" s="7" t="s">
        <v>125808</v>
      </c>
      <c r="D36899" s="7" t="s">
        <v>125809</v>
      </c>
      <c r="E36899" s="8" t="s">
        <v>8196</v>
      </c>
      <c r="F36899" s="8">
        <v>2000000</v>
      </c>
      <c r="G36899" s="7" t="s">
        <v>35</v>
      </c>
      <c r="H36899" s="7" t="s">
        <v>24</v>
      </c>
      <c r="I36899" s="9" t="s">
        <v>36</v>
      </c>
      <c r="J36899" s="7" t="s">
        <v>181</v>
      </c>
      <c r="K36899" s="10" t="s">
        <v>695</v>
      </c>
      <c r="L36899" s="7">
        <v>2</v>
      </c>
      <c r="M36899" s="11">
        <v>39814</v>
      </c>
      <c r="N36899" s="7" t="s">
        <v>171</v>
      </c>
      <c r="O36899" s="7" t="s">
        <v>172</v>
      </c>
      <c r="P36899" s="10">
        <v>2009</v>
      </c>
      <c r="Q36899" s="12">
        <v>40682</v>
      </c>
      <c r="R36899" s="12">
        <v>41139</v>
      </c>
    </row>
    <row r="36900" spans="1:18" x14ac:dyDescent="0.25">
      <c r="A36900" s="7" t="s">
        <v>125810</v>
      </c>
      <c r="B36900" s="7" t="s">
        <v>125811</v>
      </c>
      <c r="C36900" s="7" t="s">
        <v>125812</v>
      </c>
      <c r="D36900" s="7" t="s">
        <v>719</v>
      </c>
      <c r="E36900" s="8" t="s">
        <v>720</v>
      </c>
      <c r="F36900" s="8">
        <v>1312000</v>
      </c>
      <c r="G36900" s="7" t="s">
        <v>35</v>
      </c>
      <c r="H36900" s="7" t="s">
        <v>24</v>
      </c>
      <c r="I36900" s="9" t="s">
        <v>1233</v>
      </c>
      <c r="J36900" s="7" t="s">
        <v>1234</v>
      </c>
      <c r="K36900" s="10" t="s">
        <v>7873</v>
      </c>
      <c r="L36900" s="7">
        <v>1</v>
      </c>
      <c r="M36900" s="11">
        <v>39814</v>
      </c>
      <c r="N36900" s="7" t="s">
        <v>171</v>
      </c>
      <c r="O36900" s="7" t="s">
        <v>172</v>
      </c>
      <c r="P36900" s="10">
        <v>2009</v>
      </c>
      <c r="Q36900" s="12">
        <v>41138</v>
      </c>
      <c r="R36900" s="12">
        <v>41138</v>
      </c>
    </row>
    <row r="36901" spans="1:18" x14ac:dyDescent="0.25">
      <c r="A36901" s="7" t="s">
        <v>125813</v>
      </c>
      <c r="B36901" s="7" t="s">
        <v>125814</v>
      </c>
      <c r="C36901" s="7" t="s">
        <v>125815</v>
      </c>
      <c r="D36901" s="7" t="s">
        <v>125816</v>
      </c>
      <c r="E36901" s="8" t="s">
        <v>468</v>
      </c>
      <c r="F36901" s="8">
        <v>300000</v>
      </c>
      <c r="G36901" s="7" t="s">
        <v>35</v>
      </c>
      <c r="I36901" s="9"/>
      <c r="J36901" s="7"/>
      <c r="L36901" s="7">
        <v>1</v>
      </c>
      <c r="M36901" s="11">
        <v>40972</v>
      </c>
      <c r="N36901" s="7" t="s">
        <v>1542</v>
      </c>
      <c r="O36901" s="7" t="s">
        <v>112</v>
      </c>
      <c r="P36901" s="10">
        <v>2012</v>
      </c>
      <c r="Q36901" s="12">
        <v>40972</v>
      </c>
      <c r="R36901" s="12">
        <v>40972</v>
      </c>
    </row>
    <row r="36902" spans="1:18" x14ac:dyDescent="0.25">
      <c r="A36902" s="7" t="s">
        <v>125817</v>
      </c>
      <c r="B36902" s="7" t="s">
        <v>125818</v>
      </c>
      <c r="C36902" s="7" t="s">
        <v>125819</v>
      </c>
      <c r="D36902" s="7" t="s">
        <v>18465</v>
      </c>
      <c r="E36902" s="8" t="s">
        <v>9781</v>
      </c>
      <c r="F36902" s="8">
        <v>0</v>
      </c>
      <c r="G36902" s="7" t="s">
        <v>35</v>
      </c>
      <c r="H36902" s="7" t="s">
        <v>24</v>
      </c>
      <c r="I36902" s="9" t="s">
        <v>36</v>
      </c>
      <c r="J36902" s="7" t="s">
        <v>181</v>
      </c>
      <c r="K36902" s="10" t="s">
        <v>182</v>
      </c>
      <c r="L36902" s="7">
        <v>2</v>
      </c>
      <c r="M36902" s="11">
        <v>39083</v>
      </c>
      <c r="N36902" s="7" t="s">
        <v>88</v>
      </c>
      <c r="O36902" s="7" t="s">
        <v>89</v>
      </c>
      <c r="P36902" s="10">
        <v>2007</v>
      </c>
      <c r="Q36902" s="12">
        <v>39083</v>
      </c>
      <c r="R36902" s="12">
        <v>40551</v>
      </c>
    </row>
    <row r="36903" spans="1:18" x14ac:dyDescent="0.25">
      <c r="A36903" s="7" t="s">
        <v>125820</v>
      </c>
      <c r="B36903" s="7" t="s">
        <v>125821</v>
      </c>
      <c r="C36903" s="7" t="s">
        <v>125822</v>
      </c>
      <c r="D36903" s="7" t="s">
        <v>125823</v>
      </c>
      <c r="E36903" s="8" t="s">
        <v>655</v>
      </c>
      <c r="F36903" s="8">
        <v>2000000</v>
      </c>
      <c r="G36903" s="7" t="s">
        <v>35</v>
      </c>
      <c r="H36903" s="7" t="s">
        <v>24</v>
      </c>
      <c r="I36903" s="9" t="s">
        <v>281</v>
      </c>
      <c r="J36903" s="7" t="s">
        <v>282</v>
      </c>
      <c r="K36903" s="10" t="s">
        <v>6336</v>
      </c>
      <c r="L36903" s="7">
        <v>2</v>
      </c>
      <c r="M36903" s="11">
        <v>38718</v>
      </c>
      <c r="N36903" s="7" t="s">
        <v>400</v>
      </c>
      <c r="O36903" s="7" t="s">
        <v>401</v>
      </c>
      <c r="P36903" s="10">
        <v>2006</v>
      </c>
      <c r="Q36903" s="12">
        <v>39142</v>
      </c>
      <c r="R36903" s="12">
        <v>41935</v>
      </c>
    </row>
    <row r="36904" spans="1:18" x14ac:dyDescent="0.25">
      <c r="A36904" s="7" t="s">
        <v>125824</v>
      </c>
      <c r="B36904" s="7" t="s">
        <v>125825</v>
      </c>
      <c r="C36904" s="7" t="s">
        <v>125826</v>
      </c>
      <c r="D36904" s="7" t="s">
        <v>908</v>
      </c>
      <c r="E36904" s="8" t="s">
        <v>909</v>
      </c>
      <c r="F36904" s="8">
        <v>7510000</v>
      </c>
      <c r="G36904" s="7" t="s">
        <v>23</v>
      </c>
      <c r="H36904" s="7" t="s">
        <v>24</v>
      </c>
      <c r="I36904" s="9" t="s">
        <v>36</v>
      </c>
      <c r="J36904" s="7" t="s">
        <v>181</v>
      </c>
      <c r="K36904" s="10" t="s">
        <v>794</v>
      </c>
      <c r="L36904" s="7">
        <v>2</v>
      </c>
      <c r="M36904" s="11">
        <v>38596</v>
      </c>
      <c r="N36904" s="7" t="s">
        <v>685</v>
      </c>
      <c r="O36904" s="7" t="s">
        <v>686</v>
      </c>
      <c r="P36904" s="10">
        <v>2005</v>
      </c>
      <c r="Q36904" s="12">
        <v>39323</v>
      </c>
      <c r="R36904" s="12">
        <v>41843</v>
      </c>
    </row>
    <row r="36905" spans="1:18" x14ac:dyDescent="0.25">
      <c r="A36905" s="7" t="s">
        <v>125827</v>
      </c>
      <c r="B36905" s="7" t="s">
        <v>125828</v>
      </c>
      <c r="C36905" s="7" t="s">
        <v>125829</v>
      </c>
      <c r="D36905" s="7" t="s">
        <v>125830</v>
      </c>
      <c r="E36905" s="8" t="s">
        <v>107</v>
      </c>
      <c r="F36905" s="8">
        <v>550000</v>
      </c>
      <c r="G36905" s="7" t="s">
        <v>80</v>
      </c>
      <c r="H36905" s="7" t="s">
        <v>24</v>
      </c>
      <c r="I36905" s="9" t="s">
        <v>1166</v>
      </c>
      <c r="J36905" s="7" t="s">
        <v>1167</v>
      </c>
      <c r="K36905" s="10" t="s">
        <v>35410</v>
      </c>
      <c r="L36905" s="7">
        <v>2</v>
      </c>
      <c r="M36905" s="11">
        <v>39083</v>
      </c>
      <c r="N36905" s="7" t="s">
        <v>88</v>
      </c>
      <c r="O36905" s="7" t="s">
        <v>89</v>
      </c>
      <c r="P36905" s="10">
        <v>2007</v>
      </c>
      <c r="Q36905" s="12">
        <v>38718</v>
      </c>
      <c r="R36905" s="12">
        <v>39083</v>
      </c>
    </row>
    <row r="36906" spans="1:18" x14ac:dyDescent="0.25">
      <c r="A36906" s="7" t="s">
        <v>125831</v>
      </c>
      <c r="B36906" s="7" t="s">
        <v>125832</v>
      </c>
      <c r="C36906" s="7" t="s">
        <v>125833</v>
      </c>
      <c r="D36906" s="7" t="s">
        <v>6760</v>
      </c>
      <c r="E36906" s="8" t="s">
        <v>6761</v>
      </c>
      <c r="F36906" s="8">
        <v>0</v>
      </c>
      <c r="G36906" s="7" t="s">
        <v>35</v>
      </c>
      <c r="H36906" s="7" t="s">
        <v>24</v>
      </c>
      <c r="I36906" s="9" t="s">
        <v>36</v>
      </c>
      <c r="J36906" s="7" t="s">
        <v>181</v>
      </c>
      <c r="K36906" s="10" t="s">
        <v>594</v>
      </c>
      <c r="L36906" s="7">
        <v>1</v>
      </c>
      <c r="Q36906" s="12">
        <v>41673</v>
      </c>
      <c r="R36906" s="12">
        <v>41673</v>
      </c>
    </row>
    <row r="36907" spans="1:18" x14ac:dyDescent="0.25">
      <c r="A36907" s="7" t="s">
        <v>125834</v>
      </c>
      <c r="B36907" s="7" t="s">
        <v>125835</v>
      </c>
      <c r="C36907" s="7" t="s">
        <v>125836</v>
      </c>
      <c r="D36907" s="7" t="s">
        <v>908</v>
      </c>
      <c r="E36907" s="8" t="s">
        <v>909</v>
      </c>
      <c r="F36907" s="8">
        <v>350000</v>
      </c>
      <c r="G36907" s="7" t="s">
        <v>35</v>
      </c>
      <c r="H36907" s="7" t="s">
        <v>52</v>
      </c>
      <c r="I36907" s="9"/>
      <c r="J36907" s="7" t="s">
        <v>53</v>
      </c>
      <c r="K36907" s="10" t="s">
        <v>125837</v>
      </c>
      <c r="L36907" s="7">
        <v>2</v>
      </c>
      <c r="M36907" s="11">
        <v>40164</v>
      </c>
      <c r="N36907" s="7" t="s">
        <v>5389</v>
      </c>
      <c r="O36907" s="7" t="s">
        <v>668</v>
      </c>
      <c r="P36907" s="10">
        <v>2009</v>
      </c>
      <c r="Q36907" s="12">
        <v>40512</v>
      </c>
      <c r="R36907" s="12">
        <v>40737</v>
      </c>
    </row>
    <row r="36908" spans="1:18" x14ac:dyDescent="0.25">
      <c r="A36908" s="7" t="s">
        <v>125838</v>
      </c>
      <c r="B36908" s="7" t="s">
        <v>125839</v>
      </c>
      <c r="C36908" s="7" t="s">
        <v>125840</v>
      </c>
      <c r="D36908" s="7" t="s">
        <v>78</v>
      </c>
      <c r="E36908" s="8" t="s">
        <v>79</v>
      </c>
      <c r="F36908" s="8">
        <v>390000</v>
      </c>
      <c r="G36908" s="7" t="s">
        <v>35</v>
      </c>
      <c r="H36908" s="7" t="s">
        <v>24</v>
      </c>
      <c r="I36908" s="9" t="s">
        <v>36</v>
      </c>
      <c r="J36908" s="7" t="s">
        <v>181</v>
      </c>
      <c r="K36908" s="10" t="s">
        <v>1297</v>
      </c>
      <c r="L36908" s="7">
        <v>2</v>
      </c>
      <c r="M36908" s="11">
        <v>39264</v>
      </c>
      <c r="N36908" s="7" t="s">
        <v>1018</v>
      </c>
      <c r="O36908" s="7" t="s">
        <v>643</v>
      </c>
      <c r="P36908" s="10">
        <v>2007</v>
      </c>
      <c r="Q36908" s="12">
        <v>40544</v>
      </c>
      <c r="R36908" s="12">
        <v>40576</v>
      </c>
    </row>
    <row r="36909" spans="1:18" x14ac:dyDescent="0.25">
      <c r="A36909" s="7" t="s">
        <v>125841</v>
      </c>
      <c r="B36909" s="7" t="s">
        <v>125842</v>
      </c>
      <c r="C36909" s="7" t="s">
        <v>125843</v>
      </c>
      <c r="D36909" s="7" t="s">
        <v>68</v>
      </c>
      <c r="E36909" s="8" t="s">
        <v>69</v>
      </c>
      <c r="F36909" s="8">
        <v>41475</v>
      </c>
      <c r="G36909" s="7" t="s">
        <v>35</v>
      </c>
      <c r="H36909" s="7" t="s">
        <v>22119</v>
      </c>
      <c r="I36909" s="9"/>
      <c r="J36909" s="7" t="s">
        <v>22120</v>
      </c>
      <c r="K36909" s="10" t="s">
        <v>49934</v>
      </c>
      <c r="L36909" s="7">
        <v>1</v>
      </c>
      <c r="M36909" s="11">
        <v>40817</v>
      </c>
      <c r="N36909" s="7" t="s">
        <v>73</v>
      </c>
      <c r="O36909" s="7" t="s">
        <v>74</v>
      </c>
      <c r="P36909" s="10">
        <v>2011</v>
      </c>
      <c r="Q36909" s="12">
        <v>40603</v>
      </c>
      <c r="R36909" s="12">
        <v>40603</v>
      </c>
    </row>
    <row r="36910" spans="1:18" x14ac:dyDescent="0.25">
      <c r="A36910" s="7" t="s">
        <v>125844</v>
      </c>
      <c r="B36910" s="7" t="s">
        <v>125845</v>
      </c>
      <c r="C36910" s="7" t="s">
        <v>125846</v>
      </c>
      <c r="D36910" s="7" t="s">
        <v>30766</v>
      </c>
      <c r="E36910" s="8" t="s">
        <v>23572</v>
      </c>
      <c r="F36910" s="8">
        <v>165000</v>
      </c>
      <c r="G36910" s="7" t="s">
        <v>35</v>
      </c>
      <c r="I36910" s="9"/>
      <c r="J36910" s="7"/>
      <c r="L36910" s="7">
        <v>2</v>
      </c>
      <c r="M36910" s="11">
        <v>38970</v>
      </c>
      <c r="N36910" s="7" t="s">
        <v>629</v>
      </c>
      <c r="O36910" s="7" t="s">
        <v>630</v>
      </c>
      <c r="P36910" s="10">
        <v>2006</v>
      </c>
      <c r="Q36910" s="12">
        <v>38968</v>
      </c>
      <c r="R36910" s="12">
        <v>41156</v>
      </c>
    </row>
    <row r="36911" spans="1:18" x14ac:dyDescent="0.25">
      <c r="A36911" s="7" t="s">
        <v>125847</v>
      </c>
      <c r="B36911" s="7" t="s">
        <v>125848</v>
      </c>
      <c r="C36911" s="7" t="s">
        <v>125849</v>
      </c>
      <c r="D36911" s="7" t="s">
        <v>125850</v>
      </c>
      <c r="E36911" s="8" t="s">
        <v>51</v>
      </c>
      <c r="F36911" s="8">
        <v>29872425</v>
      </c>
      <c r="G36911" s="7" t="s">
        <v>35</v>
      </c>
      <c r="H36911" s="7" t="s">
        <v>24</v>
      </c>
      <c r="I36911" s="9" t="s">
        <v>2221</v>
      </c>
      <c r="J36911" s="7" t="s">
        <v>2222</v>
      </c>
      <c r="K36911" s="10" t="s">
        <v>2222</v>
      </c>
      <c r="L36911" s="7">
        <v>7</v>
      </c>
      <c r="M36911" s="11">
        <v>36892</v>
      </c>
      <c r="N36911" s="7" t="s">
        <v>154</v>
      </c>
      <c r="O36911" s="7" t="s">
        <v>155</v>
      </c>
      <c r="P36911" s="10">
        <v>2001</v>
      </c>
      <c r="Q36911" s="12">
        <v>40184</v>
      </c>
      <c r="R36911" s="12">
        <v>41803</v>
      </c>
    </row>
    <row r="36912" spans="1:18" x14ac:dyDescent="0.25">
      <c r="A36912" s="7" t="s">
        <v>125851</v>
      </c>
      <c r="B36912" s="7" t="s">
        <v>125852</v>
      </c>
      <c r="F36912" s="8">
        <v>200000</v>
      </c>
      <c r="G36912" s="7" t="s">
        <v>35</v>
      </c>
      <c r="I36912" s="9"/>
      <c r="J36912" s="7"/>
      <c r="L36912" s="7">
        <v>1</v>
      </c>
      <c r="Q36912" s="12">
        <v>41947</v>
      </c>
      <c r="R36912" s="12">
        <v>41947</v>
      </c>
    </row>
    <row r="36913" spans="1:18" x14ac:dyDescent="0.25">
      <c r="A36913" s="7" t="s">
        <v>125853</v>
      </c>
      <c r="B36913" s="7" t="s">
        <v>125854</v>
      </c>
      <c r="C36913" s="7" t="s">
        <v>125855</v>
      </c>
      <c r="D36913" s="7" t="s">
        <v>65946</v>
      </c>
      <c r="E36913" s="8" t="s">
        <v>434</v>
      </c>
      <c r="F36913" s="8">
        <v>5800000000</v>
      </c>
      <c r="G36913" s="7" t="s">
        <v>35</v>
      </c>
      <c r="H36913" s="7" t="s">
        <v>446</v>
      </c>
      <c r="I36913" s="9"/>
      <c r="J36913" s="7" t="s">
        <v>447</v>
      </c>
      <c r="K36913" s="10" t="s">
        <v>447</v>
      </c>
      <c r="L36913" s="7">
        <v>1</v>
      </c>
      <c r="Q36913" s="12">
        <v>41827</v>
      </c>
      <c r="R36913" s="12">
        <v>41827</v>
      </c>
    </row>
    <row r="36914" spans="1:18" x14ac:dyDescent="0.25">
      <c r="A36914" s="7" t="s">
        <v>125856</v>
      </c>
      <c r="B36914" s="7" t="s">
        <v>125857</v>
      </c>
      <c r="C36914" s="7" t="s">
        <v>125858</v>
      </c>
      <c r="D36914" s="7" t="s">
        <v>122</v>
      </c>
      <c r="E36914" s="8" t="s">
        <v>123</v>
      </c>
      <c r="F36914" s="8">
        <v>1670000</v>
      </c>
      <c r="G36914" s="7" t="s">
        <v>35</v>
      </c>
      <c r="H36914" s="7" t="s">
        <v>24</v>
      </c>
      <c r="I36914" s="9" t="s">
        <v>281</v>
      </c>
      <c r="J36914" s="7" t="s">
        <v>282</v>
      </c>
      <c r="K36914" s="10" t="s">
        <v>346</v>
      </c>
      <c r="L36914" s="7">
        <v>1</v>
      </c>
      <c r="M36914" s="11">
        <v>40299</v>
      </c>
      <c r="N36914" s="7" t="s">
        <v>1341</v>
      </c>
      <c r="O36914" s="7" t="s">
        <v>1110</v>
      </c>
      <c r="P36914" s="10">
        <v>2010</v>
      </c>
      <c r="Q36914" s="12">
        <v>40683</v>
      </c>
      <c r="R36914" s="12">
        <v>40683</v>
      </c>
    </row>
    <row r="36915" spans="1:18" x14ac:dyDescent="0.25">
      <c r="A36915" s="7" t="s">
        <v>125859</v>
      </c>
      <c r="B36915" s="7" t="s">
        <v>125860</v>
      </c>
      <c r="D36915" s="7" t="s">
        <v>365</v>
      </c>
      <c r="E36915" s="8" t="s">
        <v>366</v>
      </c>
      <c r="F36915" s="8">
        <v>0</v>
      </c>
      <c r="G36915" s="7" t="s">
        <v>35</v>
      </c>
      <c r="H36915" s="7" t="s">
        <v>24</v>
      </c>
      <c r="I36915" s="9" t="s">
        <v>25</v>
      </c>
      <c r="J36915" s="7" t="s">
        <v>26</v>
      </c>
      <c r="K36915" s="10" t="s">
        <v>78664</v>
      </c>
      <c r="L36915" s="7">
        <v>1</v>
      </c>
      <c r="M36915" s="11">
        <v>41701</v>
      </c>
      <c r="N36915" s="7" t="s">
        <v>2021</v>
      </c>
      <c r="O36915" s="7" t="s">
        <v>64</v>
      </c>
      <c r="P36915" s="10">
        <v>2014</v>
      </c>
      <c r="Q36915" s="12">
        <v>41920</v>
      </c>
      <c r="R36915" s="12">
        <v>41920</v>
      </c>
    </row>
    <row r="36916" spans="1:18" x14ac:dyDescent="0.25">
      <c r="A36916" s="7" t="s">
        <v>125861</v>
      </c>
      <c r="B36916" s="7" t="s">
        <v>125862</v>
      </c>
      <c r="C36916" s="7" t="s">
        <v>125863</v>
      </c>
      <c r="D36916" s="7" t="s">
        <v>625</v>
      </c>
      <c r="E36916" s="8" t="s">
        <v>323</v>
      </c>
      <c r="F36916" s="8">
        <v>250000</v>
      </c>
      <c r="G36916" s="7" t="s">
        <v>35</v>
      </c>
      <c r="H36916" s="7" t="s">
        <v>24</v>
      </c>
      <c r="I36916" s="9" t="s">
        <v>298</v>
      </c>
      <c r="J36916" s="7" t="s">
        <v>10121</v>
      </c>
      <c r="K36916" s="10" t="s">
        <v>122690</v>
      </c>
      <c r="L36916" s="7">
        <v>1</v>
      </c>
      <c r="M36916" s="11">
        <v>40909</v>
      </c>
      <c r="N36916" s="7" t="s">
        <v>111</v>
      </c>
      <c r="O36916" s="7" t="s">
        <v>112</v>
      </c>
      <c r="P36916" s="10">
        <v>2012</v>
      </c>
      <c r="Q36916" s="12">
        <v>41709</v>
      </c>
      <c r="R36916" s="12">
        <v>41709</v>
      </c>
    </row>
    <row r="36917" spans="1:18" x14ac:dyDescent="0.25">
      <c r="A36917" s="7" t="s">
        <v>125864</v>
      </c>
      <c r="B36917" s="7" t="s">
        <v>125865</v>
      </c>
      <c r="C36917" s="7" t="s">
        <v>125866</v>
      </c>
      <c r="D36917" s="7" t="s">
        <v>125867</v>
      </c>
      <c r="E36917" s="8" t="s">
        <v>23806</v>
      </c>
      <c r="F36917" s="8">
        <v>450000</v>
      </c>
      <c r="G36917" s="7" t="s">
        <v>35</v>
      </c>
      <c r="H36917" s="7" t="s">
        <v>24</v>
      </c>
      <c r="I36917" s="9" t="s">
        <v>25</v>
      </c>
      <c r="J36917" s="7" t="s">
        <v>26</v>
      </c>
      <c r="K36917" s="10" t="s">
        <v>27</v>
      </c>
      <c r="L36917" s="7">
        <v>2</v>
      </c>
      <c r="M36917" s="11">
        <v>40544</v>
      </c>
      <c r="N36917" s="7" t="s">
        <v>537</v>
      </c>
      <c r="O36917" s="7" t="s">
        <v>505</v>
      </c>
      <c r="P36917" s="10">
        <v>2011</v>
      </c>
      <c r="Q36917" s="12">
        <v>40544</v>
      </c>
      <c r="R36917" s="12">
        <v>40940</v>
      </c>
    </row>
    <row r="36918" spans="1:18" x14ac:dyDescent="0.25">
      <c r="A36918" s="7" t="s">
        <v>125868</v>
      </c>
      <c r="B36918" s="7" t="s">
        <v>125869</v>
      </c>
      <c r="C36918" s="7" t="s">
        <v>125870</v>
      </c>
      <c r="F36918" s="8">
        <v>449061</v>
      </c>
      <c r="G36918" s="7" t="s">
        <v>35</v>
      </c>
      <c r="H36918" s="7" t="s">
        <v>24</v>
      </c>
      <c r="I36918" s="9" t="s">
        <v>281</v>
      </c>
      <c r="J36918" s="7" t="s">
        <v>282</v>
      </c>
      <c r="K36918" s="10" t="s">
        <v>346</v>
      </c>
      <c r="L36918" s="7">
        <v>1</v>
      </c>
      <c r="M36918" s="11">
        <v>37987</v>
      </c>
      <c r="N36918" s="7" t="s">
        <v>424</v>
      </c>
      <c r="O36918" s="7" t="s">
        <v>425</v>
      </c>
      <c r="P36918" s="10">
        <v>2004</v>
      </c>
      <c r="Q36918" s="12">
        <v>40690</v>
      </c>
      <c r="R36918" s="12">
        <v>40690</v>
      </c>
    </row>
    <row r="36919" spans="1:18" x14ac:dyDescent="0.25">
      <c r="A36919" s="7" t="s">
        <v>125871</v>
      </c>
      <c r="B36919" s="7" t="s">
        <v>125872</v>
      </c>
      <c r="C36919" s="7" t="s">
        <v>125873</v>
      </c>
      <c r="D36919" s="7" t="s">
        <v>68</v>
      </c>
      <c r="E36919" s="8" t="s">
        <v>69</v>
      </c>
      <c r="F36919" s="8">
        <v>656000</v>
      </c>
      <c r="G36919" s="7" t="s">
        <v>23</v>
      </c>
      <c r="H36919" s="7" t="s">
        <v>376</v>
      </c>
      <c r="I36919" s="9"/>
      <c r="J36919" s="7" t="s">
        <v>4488</v>
      </c>
      <c r="K36919" s="10" t="s">
        <v>11534</v>
      </c>
      <c r="L36919" s="7">
        <v>1</v>
      </c>
      <c r="M36919" s="11">
        <v>36526</v>
      </c>
      <c r="N36919" s="7" t="s">
        <v>234</v>
      </c>
      <c r="O36919" s="7" t="s">
        <v>235</v>
      </c>
      <c r="P36919" s="10">
        <v>2000</v>
      </c>
      <c r="Q36919" s="12">
        <v>38593</v>
      </c>
      <c r="R36919" s="12">
        <v>38593</v>
      </c>
    </row>
    <row r="36920" spans="1:18" x14ac:dyDescent="0.25">
      <c r="A36920" s="7" t="s">
        <v>125874</v>
      </c>
      <c r="B36920" s="7" t="s">
        <v>125875</v>
      </c>
      <c r="C36920" s="7" t="s">
        <v>125876</v>
      </c>
      <c r="D36920" s="7" t="s">
        <v>227</v>
      </c>
      <c r="E36920" s="8" t="s">
        <v>228</v>
      </c>
      <c r="F36920" s="8">
        <v>6080000</v>
      </c>
      <c r="G36920" s="7" t="s">
        <v>35</v>
      </c>
      <c r="H36920" s="7" t="s">
        <v>24</v>
      </c>
      <c r="I36920" s="9" t="s">
        <v>36</v>
      </c>
      <c r="J36920" s="7" t="s">
        <v>181</v>
      </c>
      <c r="K36920" s="10" t="s">
        <v>1297</v>
      </c>
      <c r="L36920" s="7">
        <v>1</v>
      </c>
      <c r="M36920" s="11">
        <v>39934</v>
      </c>
      <c r="N36920" s="7" t="s">
        <v>407</v>
      </c>
      <c r="O36920" s="7" t="s">
        <v>251</v>
      </c>
      <c r="P36920" s="10">
        <v>2009</v>
      </c>
      <c r="Q36920" s="12">
        <v>40905</v>
      </c>
      <c r="R36920" s="12">
        <v>40905</v>
      </c>
    </row>
    <row r="36921" spans="1:18" x14ac:dyDescent="0.25">
      <c r="A36921" s="7" t="s">
        <v>125877</v>
      </c>
      <c r="B36921" s="7" t="s">
        <v>125878</v>
      </c>
      <c r="C36921" s="7" t="s">
        <v>125879</v>
      </c>
      <c r="D36921" s="7" t="s">
        <v>296</v>
      </c>
      <c r="E36921" s="8" t="s">
        <v>297</v>
      </c>
      <c r="F36921" s="8">
        <v>43000000</v>
      </c>
      <c r="G36921" s="7" t="s">
        <v>35</v>
      </c>
      <c r="H36921" s="7" t="s">
        <v>24</v>
      </c>
      <c r="I36921" s="9" t="s">
        <v>764</v>
      </c>
      <c r="J36921" s="7" t="s">
        <v>765</v>
      </c>
      <c r="K36921" s="10" t="s">
        <v>765</v>
      </c>
      <c r="L36921" s="7">
        <v>6</v>
      </c>
      <c r="M36921" s="11">
        <v>38718</v>
      </c>
      <c r="N36921" s="7" t="s">
        <v>400</v>
      </c>
      <c r="O36921" s="7" t="s">
        <v>401</v>
      </c>
      <c r="P36921" s="10">
        <v>2006</v>
      </c>
      <c r="Q36921" s="12">
        <v>39962</v>
      </c>
      <c r="R36921" s="12">
        <v>41869</v>
      </c>
    </row>
    <row r="36922" spans="1:18" x14ac:dyDescent="0.25">
      <c r="A36922" s="7" t="s">
        <v>125880</v>
      </c>
      <c r="B36922" s="7" t="s">
        <v>125881</v>
      </c>
      <c r="C36922" s="7" t="s">
        <v>125876</v>
      </c>
      <c r="D36922" s="7" t="s">
        <v>68</v>
      </c>
      <c r="E36922" s="8" t="s">
        <v>69</v>
      </c>
      <c r="F36922" s="8">
        <v>17630000</v>
      </c>
      <c r="G36922" s="7" t="s">
        <v>35</v>
      </c>
      <c r="H36922" s="7" t="s">
        <v>24</v>
      </c>
      <c r="I36922" s="9" t="s">
        <v>36</v>
      </c>
      <c r="J36922" s="7" t="s">
        <v>181</v>
      </c>
      <c r="K36922" s="10" t="s">
        <v>1297</v>
      </c>
      <c r="L36922" s="7">
        <v>2</v>
      </c>
      <c r="M36922" s="11">
        <v>39814</v>
      </c>
      <c r="N36922" s="7" t="s">
        <v>171</v>
      </c>
      <c r="O36922" s="7" t="s">
        <v>172</v>
      </c>
      <c r="P36922" s="10">
        <v>2009</v>
      </c>
      <c r="Q36922" s="12">
        <v>40897</v>
      </c>
      <c r="R36922" s="12">
        <v>41284</v>
      </c>
    </row>
    <row r="36923" spans="1:18" x14ac:dyDescent="0.25">
      <c r="A36923" s="7" t="s">
        <v>125882</v>
      </c>
      <c r="B36923" s="7" t="s">
        <v>125883</v>
      </c>
      <c r="C36923" s="7" t="s">
        <v>125884</v>
      </c>
      <c r="D36923" s="7" t="s">
        <v>227</v>
      </c>
      <c r="E36923" s="8" t="s">
        <v>228</v>
      </c>
      <c r="F36923" s="8">
        <v>10500000</v>
      </c>
      <c r="G36923" s="7" t="s">
        <v>35</v>
      </c>
      <c r="H36923" s="7" t="s">
        <v>24</v>
      </c>
      <c r="I36923" s="9" t="s">
        <v>281</v>
      </c>
      <c r="J36923" s="7" t="s">
        <v>282</v>
      </c>
      <c r="K36923" s="10" t="s">
        <v>3809</v>
      </c>
      <c r="L36923" s="7">
        <v>1</v>
      </c>
      <c r="M36923" s="11">
        <v>40179</v>
      </c>
      <c r="N36923" s="7" t="s">
        <v>96</v>
      </c>
      <c r="O36923" s="7" t="s">
        <v>97</v>
      </c>
      <c r="P36923" s="10">
        <v>2010</v>
      </c>
      <c r="Q36923" s="12">
        <v>41199</v>
      </c>
      <c r="R36923" s="12">
        <v>41199</v>
      </c>
    </row>
    <row r="36924" spans="1:18" x14ac:dyDescent="0.25">
      <c r="A36924" s="7" t="s">
        <v>125885</v>
      </c>
      <c r="B36924" s="7" t="s">
        <v>125886</v>
      </c>
      <c r="C36924" s="7" t="s">
        <v>125887</v>
      </c>
      <c r="D36924" s="7" t="s">
        <v>68</v>
      </c>
      <c r="E36924" s="8" t="s">
        <v>69</v>
      </c>
      <c r="F36924" s="8">
        <v>710198</v>
      </c>
      <c r="G36924" s="7" t="s">
        <v>35</v>
      </c>
      <c r="H36924" s="7" t="s">
        <v>24</v>
      </c>
      <c r="I36924" s="9" t="s">
        <v>782</v>
      </c>
      <c r="J36924" s="7" t="s">
        <v>783</v>
      </c>
      <c r="K36924" s="10" t="s">
        <v>50969</v>
      </c>
      <c r="L36924" s="7">
        <v>2</v>
      </c>
      <c r="Q36924" s="12">
        <v>41045</v>
      </c>
      <c r="R36924" s="12">
        <v>41831</v>
      </c>
    </row>
    <row r="36925" spans="1:18" x14ac:dyDescent="0.25">
      <c r="A36925" s="7" t="s">
        <v>125888</v>
      </c>
      <c r="B36925" s="7" t="s">
        <v>125889</v>
      </c>
      <c r="D36925" s="7" t="s">
        <v>125890</v>
      </c>
      <c r="E36925" s="8" t="s">
        <v>1016</v>
      </c>
      <c r="F36925" s="8">
        <v>13600000</v>
      </c>
      <c r="G36925" s="7" t="s">
        <v>35</v>
      </c>
      <c r="I36925" s="9"/>
      <c r="J36925" s="7"/>
      <c r="L36925" s="7">
        <v>2</v>
      </c>
      <c r="M36925" s="11">
        <v>41791</v>
      </c>
      <c r="N36925" s="7" t="s">
        <v>1150</v>
      </c>
      <c r="O36925" s="7" t="s">
        <v>1151</v>
      </c>
      <c r="P36925" s="10">
        <v>2014</v>
      </c>
      <c r="Q36925" s="12">
        <v>41640</v>
      </c>
      <c r="R36925" s="12">
        <v>41913</v>
      </c>
    </row>
    <row r="36926" spans="1:18" x14ac:dyDescent="0.25">
      <c r="A36926" s="7" t="s">
        <v>125891</v>
      </c>
      <c r="B36926" s="7" t="s">
        <v>125892</v>
      </c>
      <c r="C36926" s="7" t="s">
        <v>125893</v>
      </c>
      <c r="D36926" s="7" t="s">
        <v>76063</v>
      </c>
      <c r="E36926" s="8" t="s">
        <v>1532</v>
      </c>
      <c r="F36926" s="8">
        <v>2100000</v>
      </c>
      <c r="G36926" s="7" t="s">
        <v>35</v>
      </c>
      <c r="H36926" s="7" t="s">
        <v>24</v>
      </c>
      <c r="I36926" s="9" t="s">
        <v>36</v>
      </c>
      <c r="J36926" s="7" t="s">
        <v>181</v>
      </c>
      <c r="K36926" s="10" t="s">
        <v>953</v>
      </c>
      <c r="L36926" s="7">
        <v>1</v>
      </c>
      <c r="M36926" s="11">
        <v>38353</v>
      </c>
      <c r="N36926" s="7" t="s">
        <v>435</v>
      </c>
      <c r="O36926" s="7" t="s">
        <v>436</v>
      </c>
      <c r="P36926" s="10">
        <v>2005</v>
      </c>
      <c r="Q36926" s="12">
        <v>39661</v>
      </c>
      <c r="R36926" s="12">
        <v>39661</v>
      </c>
    </row>
    <row r="36927" spans="1:18" x14ac:dyDescent="0.25">
      <c r="A36927" s="7" t="s">
        <v>125894</v>
      </c>
      <c r="B36927" s="7" t="s">
        <v>125895</v>
      </c>
      <c r="C36927" s="7" t="s">
        <v>125896</v>
      </c>
      <c r="D36927" s="7" t="s">
        <v>68</v>
      </c>
      <c r="E36927" s="8" t="s">
        <v>69</v>
      </c>
      <c r="F36927" s="8">
        <v>2000000</v>
      </c>
      <c r="G36927" s="7" t="s">
        <v>23</v>
      </c>
      <c r="H36927" s="7" t="s">
        <v>24</v>
      </c>
      <c r="I36927" s="9" t="s">
        <v>151</v>
      </c>
      <c r="J36927" s="7" t="s">
        <v>613</v>
      </c>
      <c r="K36927" s="10" t="s">
        <v>114127</v>
      </c>
      <c r="L36927" s="7">
        <v>2</v>
      </c>
      <c r="M36927" s="11">
        <v>37987</v>
      </c>
      <c r="N36927" s="7" t="s">
        <v>424</v>
      </c>
      <c r="O36927" s="7" t="s">
        <v>425</v>
      </c>
      <c r="P36927" s="10">
        <v>2004</v>
      </c>
      <c r="Q36927" s="12">
        <v>38353</v>
      </c>
      <c r="R36927" s="12">
        <v>40204</v>
      </c>
    </row>
    <row r="36928" spans="1:18" x14ac:dyDescent="0.25">
      <c r="A36928" s="7" t="s">
        <v>125897</v>
      </c>
      <c r="B36928" s="7" t="s">
        <v>125898</v>
      </c>
      <c r="C36928" s="7" t="s">
        <v>125899</v>
      </c>
      <c r="D36928" s="7" t="s">
        <v>125900</v>
      </c>
      <c r="E36928" s="8" t="s">
        <v>655</v>
      </c>
      <c r="F36928" s="8">
        <v>0</v>
      </c>
      <c r="G36928" s="7" t="s">
        <v>35</v>
      </c>
      <c r="H36928" s="7" t="s">
        <v>24</v>
      </c>
      <c r="I36928" s="9" t="s">
        <v>188</v>
      </c>
      <c r="J36928" s="7" t="s">
        <v>189</v>
      </c>
      <c r="K36928" s="10" t="s">
        <v>190</v>
      </c>
      <c r="L36928" s="7">
        <v>1</v>
      </c>
      <c r="Q36928" s="12">
        <v>41214</v>
      </c>
      <c r="R36928" s="12">
        <v>41214</v>
      </c>
    </row>
    <row r="36929" spans="1:18" x14ac:dyDescent="0.25">
      <c r="A36929" s="7" t="s">
        <v>125901</v>
      </c>
      <c r="B36929" s="7" t="s">
        <v>125902</v>
      </c>
      <c r="C36929" s="7" t="s">
        <v>125903</v>
      </c>
      <c r="D36929" s="7" t="s">
        <v>68</v>
      </c>
      <c r="E36929" s="8" t="s">
        <v>69</v>
      </c>
      <c r="F36929" s="8">
        <v>12000000</v>
      </c>
      <c r="G36929" s="7" t="s">
        <v>23</v>
      </c>
      <c r="H36929" s="7" t="s">
        <v>24</v>
      </c>
      <c r="I36929" s="9" t="s">
        <v>36</v>
      </c>
      <c r="J36929" s="7" t="s">
        <v>181</v>
      </c>
      <c r="K36929" s="10" t="s">
        <v>794</v>
      </c>
      <c r="L36929" s="7">
        <v>1</v>
      </c>
      <c r="M36929" s="11">
        <v>40544</v>
      </c>
      <c r="N36929" s="7" t="s">
        <v>537</v>
      </c>
      <c r="O36929" s="7" t="s">
        <v>505</v>
      </c>
      <c r="P36929" s="10">
        <v>2011</v>
      </c>
      <c r="Q36929" s="12">
        <v>41247</v>
      </c>
      <c r="R36929" s="12">
        <v>41247</v>
      </c>
    </row>
    <row r="36930" spans="1:18" x14ac:dyDescent="0.25">
      <c r="A36930" s="7" t="s">
        <v>125904</v>
      </c>
      <c r="B36930" s="7" t="s">
        <v>125905</v>
      </c>
      <c r="C36930" s="7" t="s">
        <v>125906</v>
      </c>
      <c r="D36930" s="7" t="s">
        <v>68</v>
      </c>
      <c r="E36930" s="8" t="s">
        <v>69</v>
      </c>
      <c r="F36930" s="8">
        <v>8000000</v>
      </c>
      <c r="G36930" s="7" t="s">
        <v>35</v>
      </c>
      <c r="H36930" s="7" t="s">
        <v>24</v>
      </c>
      <c r="I36930" s="9" t="s">
        <v>36</v>
      </c>
      <c r="J36930" s="7" t="s">
        <v>181</v>
      </c>
      <c r="K36930" s="10" t="s">
        <v>4892</v>
      </c>
      <c r="L36930" s="7">
        <v>1</v>
      </c>
      <c r="M36930" s="11">
        <v>40088</v>
      </c>
      <c r="N36930" s="7" t="s">
        <v>667</v>
      </c>
      <c r="O36930" s="7" t="s">
        <v>668</v>
      </c>
      <c r="P36930" s="10">
        <v>2009</v>
      </c>
      <c r="Q36930" s="12">
        <v>39546</v>
      </c>
      <c r="R36930" s="12">
        <v>39546</v>
      </c>
    </row>
    <row r="36931" spans="1:18" x14ac:dyDescent="0.25">
      <c r="A36931" s="7" t="s">
        <v>125907</v>
      </c>
      <c r="B36931" s="7" t="s">
        <v>125908</v>
      </c>
      <c r="C36931" s="7" t="s">
        <v>125909</v>
      </c>
      <c r="D36931" s="7" t="s">
        <v>28417</v>
      </c>
      <c r="E36931" s="8" t="s">
        <v>1532</v>
      </c>
      <c r="F36931" s="8">
        <v>26991390</v>
      </c>
      <c r="G36931" s="7" t="s">
        <v>23</v>
      </c>
      <c r="H36931" s="7" t="s">
        <v>24</v>
      </c>
      <c r="I36931" s="9" t="s">
        <v>36</v>
      </c>
      <c r="J36931" s="7" t="s">
        <v>181</v>
      </c>
      <c r="K36931" s="10" t="s">
        <v>794</v>
      </c>
      <c r="L36931" s="7">
        <v>2</v>
      </c>
      <c r="M36931" s="11">
        <v>37622</v>
      </c>
      <c r="N36931" s="7" t="s">
        <v>814</v>
      </c>
      <c r="O36931" s="7" t="s">
        <v>815</v>
      </c>
      <c r="P36931" s="10">
        <v>2003</v>
      </c>
      <c r="Q36931" s="12">
        <v>39104</v>
      </c>
      <c r="R36931" s="12">
        <v>39925</v>
      </c>
    </row>
    <row r="36932" spans="1:18" x14ac:dyDescent="0.25">
      <c r="A36932" s="7" t="s">
        <v>125910</v>
      </c>
      <c r="B36932" s="7" t="s">
        <v>125911</v>
      </c>
      <c r="C36932" s="7" t="s">
        <v>125912</v>
      </c>
      <c r="D36932" s="7" t="s">
        <v>125913</v>
      </c>
      <c r="E36932" s="8" t="s">
        <v>22</v>
      </c>
      <c r="F36932" s="8">
        <v>50000</v>
      </c>
      <c r="G36932" s="7" t="s">
        <v>35</v>
      </c>
      <c r="H36932" s="7" t="s">
        <v>52</v>
      </c>
      <c r="I36932" s="9"/>
      <c r="J36932" s="7" t="s">
        <v>53</v>
      </c>
      <c r="K36932" s="10" t="s">
        <v>7789</v>
      </c>
      <c r="L36932" s="7">
        <v>1</v>
      </c>
      <c r="M36932" s="11">
        <v>41041</v>
      </c>
      <c r="N36932" s="7" t="s">
        <v>1953</v>
      </c>
      <c r="O36932" s="7" t="s">
        <v>29</v>
      </c>
      <c r="P36932" s="10">
        <v>2012</v>
      </c>
      <c r="Q36932" s="12">
        <v>41471</v>
      </c>
      <c r="R36932" s="12">
        <v>41471</v>
      </c>
    </row>
    <row r="36933" spans="1:18" x14ac:dyDescent="0.25">
      <c r="A36933" s="7" t="s">
        <v>125914</v>
      </c>
      <c r="B36933" s="7" t="s">
        <v>125915</v>
      </c>
      <c r="C36933" s="7" t="s">
        <v>125916</v>
      </c>
      <c r="D36933" s="7" t="s">
        <v>125917</v>
      </c>
      <c r="E36933" s="8" t="s">
        <v>69</v>
      </c>
      <c r="F36933" s="8">
        <v>0</v>
      </c>
      <c r="G36933" s="7" t="s">
        <v>35</v>
      </c>
      <c r="H36933" s="7" t="s">
        <v>24</v>
      </c>
      <c r="I36933" s="9" t="s">
        <v>188</v>
      </c>
      <c r="J36933" s="7" t="s">
        <v>189</v>
      </c>
      <c r="K36933" s="10" t="s">
        <v>190</v>
      </c>
      <c r="L36933" s="7">
        <v>1</v>
      </c>
      <c r="M36933" s="11">
        <v>37622</v>
      </c>
      <c r="N36933" s="7" t="s">
        <v>814</v>
      </c>
      <c r="O36933" s="7" t="s">
        <v>815</v>
      </c>
      <c r="P36933" s="10">
        <v>2003</v>
      </c>
      <c r="Q36933" s="12">
        <v>37987</v>
      </c>
      <c r="R36933" s="12">
        <v>37987</v>
      </c>
    </row>
    <row r="36934" spans="1:18" x14ac:dyDescent="0.25">
      <c r="A36934" s="7" t="s">
        <v>125918</v>
      </c>
      <c r="B36934" s="7" t="s">
        <v>125919</v>
      </c>
      <c r="C36934" s="7" t="s">
        <v>125920</v>
      </c>
      <c r="D36934" s="7" t="s">
        <v>296</v>
      </c>
      <c r="E36934" s="8" t="s">
        <v>297</v>
      </c>
      <c r="F36934" s="8">
        <v>13000000</v>
      </c>
      <c r="G36934" s="7" t="s">
        <v>35</v>
      </c>
      <c r="H36934" s="7" t="s">
        <v>24</v>
      </c>
      <c r="I36934" s="9" t="s">
        <v>36</v>
      </c>
      <c r="J36934" s="7" t="s">
        <v>181</v>
      </c>
      <c r="K36934" s="10" t="s">
        <v>1537</v>
      </c>
      <c r="L36934" s="7">
        <v>2</v>
      </c>
      <c r="M36934" s="11">
        <v>40391</v>
      </c>
      <c r="N36934" s="7" t="s">
        <v>751</v>
      </c>
      <c r="O36934" s="7" t="s">
        <v>184</v>
      </c>
      <c r="P36934" s="10">
        <v>2010</v>
      </c>
      <c r="Q36934" s="12">
        <v>40417</v>
      </c>
      <c r="R36934" s="12">
        <v>40715</v>
      </c>
    </row>
    <row r="36935" spans="1:18" x14ac:dyDescent="0.25">
      <c r="A36935" s="7" t="s">
        <v>125921</v>
      </c>
      <c r="B36935" s="7" t="s">
        <v>125922</v>
      </c>
      <c r="D36935" s="7" t="s">
        <v>68</v>
      </c>
      <c r="E36935" s="8" t="s">
        <v>69</v>
      </c>
      <c r="F36935" s="8">
        <v>3500000</v>
      </c>
      <c r="G36935" s="7" t="s">
        <v>23</v>
      </c>
      <c r="H36935" s="7" t="s">
        <v>24</v>
      </c>
      <c r="I36935" s="9" t="s">
        <v>281</v>
      </c>
      <c r="J36935" s="7" t="s">
        <v>282</v>
      </c>
      <c r="K36935" s="10" t="s">
        <v>3098</v>
      </c>
      <c r="L36935" s="7">
        <v>1</v>
      </c>
      <c r="M36935" s="11">
        <v>35431</v>
      </c>
      <c r="N36935" s="7" t="s">
        <v>1436</v>
      </c>
      <c r="O36935" s="7" t="s">
        <v>1437</v>
      </c>
      <c r="P36935" s="10">
        <v>1997</v>
      </c>
      <c r="Q36935" s="12">
        <v>39029</v>
      </c>
      <c r="R36935" s="12">
        <v>39029</v>
      </c>
    </row>
    <row r="36936" spans="1:18" x14ac:dyDescent="0.25">
      <c r="A36936" s="7" t="s">
        <v>125923</v>
      </c>
      <c r="B36936" s="7" t="s">
        <v>125924</v>
      </c>
      <c r="C36936" s="7" t="s">
        <v>125925</v>
      </c>
      <c r="D36936" s="7" t="s">
        <v>125926</v>
      </c>
      <c r="E36936" s="8" t="s">
        <v>655</v>
      </c>
      <c r="F36936" s="8">
        <v>4400000</v>
      </c>
      <c r="G36936" s="7" t="s">
        <v>35</v>
      </c>
      <c r="I36936" s="9"/>
      <c r="J36936" s="7"/>
      <c r="L36936" s="7">
        <v>1</v>
      </c>
      <c r="M36936" s="11">
        <v>41671</v>
      </c>
      <c r="N36936" s="7" t="s">
        <v>1308</v>
      </c>
      <c r="O36936" s="7" t="s">
        <v>64</v>
      </c>
      <c r="P36936" s="10">
        <v>2014</v>
      </c>
      <c r="Q36936" s="12">
        <v>41802</v>
      </c>
      <c r="R36936" s="12">
        <v>41802</v>
      </c>
    </row>
    <row r="36937" spans="1:18" x14ac:dyDescent="0.25">
      <c r="A36937" s="7" t="s">
        <v>125927</v>
      </c>
      <c r="B36937" s="7" t="s">
        <v>125928</v>
      </c>
      <c r="C36937" s="7" t="s">
        <v>125929</v>
      </c>
      <c r="D36937" s="7" t="s">
        <v>296</v>
      </c>
      <c r="E36937" s="8" t="s">
        <v>297</v>
      </c>
      <c r="F36937" s="8">
        <v>30000</v>
      </c>
      <c r="G36937" s="7" t="s">
        <v>35</v>
      </c>
      <c r="H36937" s="7" t="s">
        <v>24</v>
      </c>
      <c r="I36937" s="9" t="s">
        <v>1196</v>
      </c>
      <c r="J36937" s="7" t="s">
        <v>1197</v>
      </c>
      <c r="K36937" s="10" t="s">
        <v>4746</v>
      </c>
      <c r="L36937" s="7">
        <v>1</v>
      </c>
      <c r="M36937" s="11">
        <v>40909</v>
      </c>
      <c r="N36937" s="7" t="s">
        <v>111</v>
      </c>
      <c r="O36937" s="7" t="s">
        <v>112</v>
      </c>
      <c r="P36937" s="10">
        <v>2012</v>
      </c>
      <c r="Q36937" s="12">
        <v>41596</v>
      </c>
      <c r="R36937" s="12">
        <v>41596</v>
      </c>
    </row>
    <row r="36938" spans="1:18" x14ac:dyDescent="0.25">
      <c r="A36938" s="7" t="s">
        <v>125930</v>
      </c>
      <c r="B36938" s="7" t="s">
        <v>125931</v>
      </c>
      <c r="C36938" s="7" t="s">
        <v>125932</v>
      </c>
      <c r="D36938" s="7" t="s">
        <v>125933</v>
      </c>
      <c r="E36938" s="8" t="s">
        <v>16217</v>
      </c>
      <c r="F36938" s="8">
        <v>35000000</v>
      </c>
      <c r="G36938" s="7" t="s">
        <v>35</v>
      </c>
      <c r="H36938" s="7" t="s">
        <v>24</v>
      </c>
      <c r="I36938" s="9" t="s">
        <v>36</v>
      </c>
      <c r="J36938" s="7" t="s">
        <v>181</v>
      </c>
      <c r="K36938" s="10" t="s">
        <v>182</v>
      </c>
      <c r="L36938" s="7">
        <v>4</v>
      </c>
      <c r="M36938" s="11">
        <v>39814</v>
      </c>
      <c r="N36938" s="7" t="s">
        <v>171</v>
      </c>
      <c r="O36938" s="7" t="s">
        <v>172</v>
      </c>
      <c r="P36938" s="10">
        <v>2009</v>
      </c>
      <c r="Q36938" s="12">
        <v>40179</v>
      </c>
      <c r="R36938" s="12">
        <v>41464</v>
      </c>
    </row>
    <row r="36939" spans="1:18" x14ac:dyDescent="0.25">
      <c r="A36939" s="7" t="s">
        <v>125934</v>
      </c>
      <c r="B36939" s="7" t="s">
        <v>125935</v>
      </c>
      <c r="C36939" s="7" t="s">
        <v>125936</v>
      </c>
      <c r="D36939" s="7" t="s">
        <v>908</v>
      </c>
      <c r="E36939" s="8" t="s">
        <v>909</v>
      </c>
      <c r="F36939" s="8">
        <v>6000000</v>
      </c>
      <c r="G36939" s="7" t="s">
        <v>35</v>
      </c>
      <c r="H36939" s="7" t="s">
        <v>24</v>
      </c>
      <c r="I36939" s="9" t="s">
        <v>25</v>
      </c>
      <c r="J36939" s="7" t="s">
        <v>26</v>
      </c>
      <c r="K36939" s="10" t="s">
        <v>27</v>
      </c>
      <c r="L36939" s="7">
        <v>1</v>
      </c>
      <c r="Q36939" s="12">
        <v>38727</v>
      </c>
      <c r="R36939" s="12">
        <v>38727</v>
      </c>
    </row>
    <row r="36940" spans="1:18" x14ac:dyDescent="0.25">
      <c r="A36940" s="7" t="s">
        <v>125937</v>
      </c>
      <c r="B36940" s="7" t="s">
        <v>125938</v>
      </c>
      <c r="C36940" s="7" t="s">
        <v>125939</v>
      </c>
      <c r="D36940" s="7" t="s">
        <v>68</v>
      </c>
      <c r="E36940" s="8" t="s">
        <v>69</v>
      </c>
      <c r="F36940" s="8">
        <v>15200000</v>
      </c>
      <c r="G36940" s="7" t="s">
        <v>35</v>
      </c>
      <c r="H36940" s="7" t="s">
        <v>24</v>
      </c>
      <c r="I36940" s="9" t="s">
        <v>1233</v>
      </c>
      <c r="J36940" s="7" t="s">
        <v>1234</v>
      </c>
      <c r="K36940" s="10" t="s">
        <v>2920</v>
      </c>
      <c r="L36940" s="7">
        <v>3</v>
      </c>
      <c r="M36940" s="11">
        <v>40544</v>
      </c>
      <c r="N36940" s="7" t="s">
        <v>537</v>
      </c>
      <c r="O36940" s="7" t="s">
        <v>505</v>
      </c>
      <c r="P36940" s="10">
        <v>2011</v>
      </c>
      <c r="Q36940" s="12">
        <v>40962</v>
      </c>
      <c r="R36940" s="12">
        <v>41556</v>
      </c>
    </row>
    <row r="36941" spans="1:18" x14ac:dyDescent="0.25">
      <c r="A36941" s="7" t="s">
        <v>125940</v>
      </c>
      <c r="B36941" s="7" t="s">
        <v>125941</v>
      </c>
      <c r="C36941" s="7" t="s">
        <v>125942</v>
      </c>
      <c r="D36941" s="7" t="s">
        <v>68</v>
      </c>
      <c r="E36941" s="8" t="s">
        <v>69</v>
      </c>
      <c r="F36941" s="8">
        <v>1323100</v>
      </c>
      <c r="G36941" s="7" t="s">
        <v>80</v>
      </c>
      <c r="I36941" s="9"/>
      <c r="J36941" s="7"/>
      <c r="L36941" s="7">
        <v>1</v>
      </c>
      <c r="Q36941" s="12">
        <v>39911</v>
      </c>
      <c r="R36941" s="12">
        <v>39911</v>
      </c>
    </row>
    <row r="36942" spans="1:18" x14ac:dyDescent="0.25">
      <c r="A36942" s="7" t="s">
        <v>125943</v>
      </c>
      <c r="B36942" s="7" t="s">
        <v>125944</v>
      </c>
      <c r="C36942" s="7" t="s">
        <v>125945</v>
      </c>
      <c r="D36942" s="7" t="s">
        <v>963</v>
      </c>
      <c r="E36942" s="8" t="s">
        <v>964</v>
      </c>
      <c r="F36942" s="8">
        <v>0</v>
      </c>
      <c r="G36942" s="7" t="s">
        <v>35</v>
      </c>
      <c r="H36942" s="7" t="s">
        <v>24</v>
      </c>
      <c r="I36942" s="9" t="s">
        <v>1321</v>
      </c>
      <c r="J36942" s="7" t="s">
        <v>613</v>
      </c>
      <c r="K36942" s="10" t="s">
        <v>1523</v>
      </c>
      <c r="L36942" s="7">
        <v>1</v>
      </c>
      <c r="M36942" s="11">
        <v>40087</v>
      </c>
      <c r="N36942" s="7" t="s">
        <v>667</v>
      </c>
      <c r="O36942" s="7" t="s">
        <v>668</v>
      </c>
      <c r="P36942" s="10">
        <v>2009</v>
      </c>
      <c r="Q36942" s="12">
        <v>41775</v>
      </c>
      <c r="R36942" s="12">
        <v>41775</v>
      </c>
    </row>
    <row r="36943" spans="1:18" x14ac:dyDescent="0.25">
      <c r="A36943" s="7" t="s">
        <v>125946</v>
      </c>
      <c r="B36943" s="7" t="s">
        <v>125947</v>
      </c>
      <c r="C36943" s="7" t="s">
        <v>125948</v>
      </c>
      <c r="D36943" s="7" t="s">
        <v>125949</v>
      </c>
      <c r="E36943" s="8" t="s">
        <v>1744</v>
      </c>
      <c r="F36943" s="8">
        <v>14065113</v>
      </c>
      <c r="G36943" s="7" t="s">
        <v>35</v>
      </c>
      <c r="H36943" s="7" t="s">
        <v>24</v>
      </c>
      <c r="I36943" s="9" t="s">
        <v>36</v>
      </c>
      <c r="J36943" s="7" t="s">
        <v>181</v>
      </c>
      <c r="K36943" s="10" t="s">
        <v>695</v>
      </c>
      <c r="L36943" s="7">
        <v>3</v>
      </c>
      <c r="M36943" s="11">
        <v>40544</v>
      </c>
      <c r="N36943" s="7" t="s">
        <v>537</v>
      </c>
      <c r="O36943" s="7" t="s">
        <v>505</v>
      </c>
      <c r="P36943" s="10">
        <v>2011</v>
      </c>
      <c r="Q36943" s="12">
        <v>40855</v>
      </c>
      <c r="R36943" s="12">
        <v>41590</v>
      </c>
    </row>
    <row r="36944" spans="1:18" x14ac:dyDescent="0.25">
      <c r="A36944" s="7" t="s">
        <v>125950</v>
      </c>
      <c r="B36944" s="7" t="s">
        <v>125951</v>
      </c>
      <c r="C36944" s="7" t="s">
        <v>125952</v>
      </c>
      <c r="D36944" s="7" t="s">
        <v>125953</v>
      </c>
      <c r="E36944" s="8" t="s">
        <v>3494</v>
      </c>
      <c r="F36944" s="8">
        <v>540000</v>
      </c>
      <c r="G36944" s="7" t="s">
        <v>35</v>
      </c>
      <c r="H36944" s="7" t="s">
        <v>24</v>
      </c>
      <c r="I36944" s="9" t="s">
        <v>220</v>
      </c>
      <c r="J36944" s="7" t="s">
        <v>1943</v>
      </c>
      <c r="K36944" s="10" t="s">
        <v>1943</v>
      </c>
      <c r="L36944" s="7">
        <v>3</v>
      </c>
      <c r="M36944" s="11">
        <v>41153</v>
      </c>
      <c r="N36944" s="7" t="s">
        <v>2143</v>
      </c>
      <c r="O36944" s="7" t="s">
        <v>570</v>
      </c>
      <c r="P36944" s="10">
        <v>2012</v>
      </c>
      <c r="Q36944" s="12">
        <v>41278</v>
      </c>
      <c r="R36944" s="12">
        <v>41863</v>
      </c>
    </row>
    <row r="36945" spans="1:18" x14ac:dyDescent="0.25">
      <c r="A36945" s="7" t="s">
        <v>125954</v>
      </c>
      <c r="B36945" s="7" t="s">
        <v>125955</v>
      </c>
      <c r="C36945" s="7" t="s">
        <v>125956</v>
      </c>
      <c r="D36945" s="7" t="s">
        <v>296</v>
      </c>
      <c r="E36945" s="8" t="s">
        <v>297</v>
      </c>
      <c r="F36945" s="8">
        <v>4820000</v>
      </c>
      <c r="G36945" s="7" t="s">
        <v>35</v>
      </c>
      <c r="H36945" s="7" t="s">
        <v>454</v>
      </c>
      <c r="I36945" s="9"/>
      <c r="J36945" s="7" t="s">
        <v>27777</v>
      </c>
      <c r="K36945" s="10" t="s">
        <v>27777</v>
      </c>
      <c r="L36945" s="7">
        <v>1</v>
      </c>
      <c r="M36945" s="11">
        <v>30317</v>
      </c>
      <c r="N36945" s="7" t="s">
        <v>3347</v>
      </c>
      <c r="O36945" s="7" t="s">
        <v>3348</v>
      </c>
      <c r="P36945" s="10">
        <v>1983</v>
      </c>
      <c r="Q36945" s="12">
        <v>38600</v>
      </c>
      <c r="R36945" s="12">
        <v>38600</v>
      </c>
    </row>
    <row r="36946" spans="1:18" x14ac:dyDescent="0.25">
      <c r="A36946" s="7" t="s">
        <v>125957</v>
      </c>
      <c r="B36946" s="7" t="s">
        <v>125958</v>
      </c>
      <c r="C36946" s="7" t="s">
        <v>125959</v>
      </c>
      <c r="D36946" s="7" t="s">
        <v>125960</v>
      </c>
      <c r="E36946" s="8" t="s">
        <v>4413</v>
      </c>
      <c r="F36946" s="8">
        <v>31862082</v>
      </c>
      <c r="G36946" s="7" t="s">
        <v>35</v>
      </c>
      <c r="H36946" s="7" t="s">
        <v>24</v>
      </c>
      <c r="I36946" s="9" t="s">
        <v>25</v>
      </c>
      <c r="J36946" s="7" t="s">
        <v>26</v>
      </c>
      <c r="K36946" s="10" t="s">
        <v>27</v>
      </c>
      <c r="L36946" s="7">
        <v>7</v>
      </c>
      <c r="M36946" s="11">
        <v>36526</v>
      </c>
      <c r="N36946" s="7" t="s">
        <v>234</v>
      </c>
      <c r="O36946" s="7" t="s">
        <v>235</v>
      </c>
      <c r="P36946" s="10">
        <v>2000</v>
      </c>
      <c r="Q36946" s="12">
        <v>38980</v>
      </c>
      <c r="R36946" s="12">
        <v>41408</v>
      </c>
    </row>
    <row r="36947" spans="1:18" x14ac:dyDescent="0.25">
      <c r="A36947" s="7" t="s">
        <v>125961</v>
      </c>
      <c r="B36947" s="7" t="s">
        <v>125962</v>
      </c>
      <c r="C36947" s="7" t="s">
        <v>125963</v>
      </c>
      <c r="D36947" s="7" t="s">
        <v>86</v>
      </c>
      <c r="E36947" s="8" t="s">
        <v>87</v>
      </c>
      <c r="F36947" s="8">
        <v>4000000</v>
      </c>
      <c r="G36947" s="7" t="s">
        <v>35</v>
      </c>
      <c r="H36947" s="7" t="s">
        <v>24</v>
      </c>
      <c r="I36947" s="9" t="s">
        <v>36</v>
      </c>
      <c r="J36947" s="7" t="s">
        <v>181</v>
      </c>
      <c r="K36947" s="10" t="s">
        <v>10505</v>
      </c>
      <c r="L36947" s="7">
        <v>1</v>
      </c>
      <c r="M36947" s="11">
        <v>38838</v>
      </c>
      <c r="N36947" s="7" t="s">
        <v>6689</v>
      </c>
      <c r="O36947" s="7" t="s">
        <v>463</v>
      </c>
      <c r="P36947" s="10">
        <v>2006</v>
      </c>
      <c r="Q36947" s="12">
        <v>39673</v>
      </c>
      <c r="R36947" s="12">
        <v>39673</v>
      </c>
    </row>
    <row r="36948" spans="1:18" x14ac:dyDescent="0.25">
      <c r="A36948" s="7" t="s">
        <v>125964</v>
      </c>
      <c r="B36948" s="7" t="s">
        <v>125965</v>
      </c>
      <c r="C36948" s="7" t="s">
        <v>125966</v>
      </c>
      <c r="D36948" s="7" t="s">
        <v>275</v>
      </c>
      <c r="E36948" s="8" t="s">
        <v>276</v>
      </c>
      <c r="F36948" s="8">
        <v>4611176</v>
      </c>
      <c r="G36948" s="7" t="s">
        <v>35</v>
      </c>
      <c r="H36948" s="7" t="s">
        <v>52</v>
      </c>
      <c r="I36948" s="9"/>
      <c r="J36948" s="7" t="s">
        <v>2900</v>
      </c>
      <c r="K36948" s="10" t="s">
        <v>2900</v>
      </c>
      <c r="L36948" s="7">
        <v>2</v>
      </c>
      <c r="Q36948" s="12">
        <v>38104</v>
      </c>
      <c r="R36948" s="12">
        <v>38497</v>
      </c>
    </row>
    <row r="36949" spans="1:18" x14ac:dyDescent="0.25">
      <c r="A36949" s="7" t="s">
        <v>125967</v>
      </c>
      <c r="B36949" s="7" t="s">
        <v>125968</v>
      </c>
      <c r="C36949" s="7" t="s">
        <v>125969</v>
      </c>
      <c r="D36949" s="7" t="s">
        <v>99046</v>
      </c>
      <c r="E36949" s="8" t="s">
        <v>10462</v>
      </c>
      <c r="F36949" s="8">
        <v>0</v>
      </c>
      <c r="G36949" s="7" t="s">
        <v>35</v>
      </c>
      <c r="H36949" s="7" t="s">
        <v>469</v>
      </c>
      <c r="I36949" s="9"/>
      <c r="J36949" s="7" t="s">
        <v>11498</v>
      </c>
      <c r="K36949" s="10" t="s">
        <v>11498</v>
      </c>
      <c r="L36949" s="7">
        <v>1</v>
      </c>
      <c r="M36949" s="11">
        <v>40934</v>
      </c>
      <c r="N36949" s="7" t="s">
        <v>111</v>
      </c>
      <c r="O36949" s="7" t="s">
        <v>112</v>
      </c>
      <c r="P36949" s="10">
        <v>2012</v>
      </c>
      <c r="Q36949" s="12">
        <v>41415</v>
      </c>
      <c r="R36949" s="12">
        <v>41415</v>
      </c>
    </row>
    <row r="36950" spans="1:18" x14ac:dyDescent="0.25">
      <c r="A36950" s="7" t="s">
        <v>125970</v>
      </c>
      <c r="B36950" s="7" t="s">
        <v>125971</v>
      </c>
      <c r="C36950" s="7" t="s">
        <v>125972</v>
      </c>
      <c r="D36950" s="7" t="s">
        <v>33</v>
      </c>
      <c r="E36950" s="8" t="s">
        <v>34</v>
      </c>
      <c r="F36950" s="8">
        <v>350000</v>
      </c>
      <c r="G36950" s="7" t="s">
        <v>35</v>
      </c>
      <c r="H36950" s="7" t="s">
        <v>24</v>
      </c>
      <c r="I36950" s="9" t="s">
        <v>36</v>
      </c>
      <c r="J36950" s="7" t="s">
        <v>37</v>
      </c>
      <c r="K36950" s="10" t="s">
        <v>3870</v>
      </c>
      <c r="L36950" s="7">
        <v>1</v>
      </c>
      <c r="M36950" s="11">
        <v>39174</v>
      </c>
      <c r="N36950" s="7" t="s">
        <v>5011</v>
      </c>
      <c r="O36950" s="7" t="s">
        <v>2756</v>
      </c>
      <c r="P36950" s="10">
        <v>2007</v>
      </c>
      <c r="Q36950" s="12">
        <v>39142</v>
      </c>
      <c r="R36950" s="12">
        <v>39142</v>
      </c>
    </row>
    <row r="36951" spans="1:18" x14ac:dyDescent="0.25">
      <c r="A36951" s="7" t="s">
        <v>125973</v>
      </c>
      <c r="B36951" s="7" t="s">
        <v>125974</v>
      </c>
      <c r="C36951" s="7" t="s">
        <v>125975</v>
      </c>
      <c r="D36951" s="7" t="s">
        <v>125976</v>
      </c>
      <c r="E36951" s="8" t="s">
        <v>323</v>
      </c>
      <c r="F36951" s="8">
        <v>5500000</v>
      </c>
      <c r="G36951" s="7" t="s">
        <v>35</v>
      </c>
      <c r="H36951" s="7" t="s">
        <v>1089</v>
      </c>
      <c r="I36951" s="9"/>
      <c r="J36951" s="7" t="s">
        <v>1469</v>
      </c>
      <c r="K36951" s="10" t="s">
        <v>1470</v>
      </c>
      <c r="L36951" s="7">
        <v>1</v>
      </c>
      <c r="M36951" s="11">
        <v>40118</v>
      </c>
      <c r="N36951" s="7" t="s">
        <v>1250</v>
      </c>
      <c r="O36951" s="7" t="s">
        <v>668</v>
      </c>
      <c r="P36951" s="10">
        <v>2009</v>
      </c>
      <c r="Q36951" s="12">
        <v>41723</v>
      </c>
      <c r="R36951" s="12">
        <v>41723</v>
      </c>
    </row>
    <row r="36952" spans="1:18" x14ac:dyDescent="0.25">
      <c r="A36952" s="7" t="s">
        <v>125977</v>
      </c>
      <c r="B36952" s="7" t="s">
        <v>125978</v>
      </c>
      <c r="C36952" s="7" t="s">
        <v>125979</v>
      </c>
      <c r="F36952" s="8">
        <v>212289000</v>
      </c>
      <c r="G36952" s="7" t="s">
        <v>35</v>
      </c>
      <c r="H36952" s="7" t="s">
        <v>176</v>
      </c>
      <c r="I36952" s="9"/>
      <c r="J36952" s="7" t="s">
        <v>38803</v>
      </c>
      <c r="K36952" s="10" t="s">
        <v>38803</v>
      </c>
      <c r="L36952" s="7">
        <v>1</v>
      </c>
      <c r="M36952" s="11">
        <v>35796</v>
      </c>
      <c r="N36952" s="7" t="s">
        <v>674</v>
      </c>
      <c r="O36952" s="7" t="s">
        <v>675</v>
      </c>
      <c r="P36952" s="10">
        <v>1998</v>
      </c>
      <c r="Q36952" s="12">
        <v>41583</v>
      </c>
      <c r="R36952" s="12">
        <v>41583</v>
      </c>
    </row>
    <row r="36953" spans="1:18" x14ac:dyDescent="0.25">
      <c r="A36953" s="7" t="s">
        <v>125980</v>
      </c>
      <c r="B36953" s="7" t="s">
        <v>125981</v>
      </c>
      <c r="C36953" s="7" t="s">
        <v>125982</v>
      </c>
      <c r="D36953" s="7" t="s">
        <v>1277</v>
      </c>
      <c r="E36953" s="8" t="s">
        <v>1278</v>
      </c>
      <c r="F36953" s="8">
        <v>2345180</v>
      </c>
      <c r="G36953" s="7" t="s">
        <v>35</v>
      </c>
      <c r="H36953" s="7" t="s">
        <v>1891</v>
      </c>
      <c r="I36953" s="9"/>
      <c r="J36953" s="7" t="s">
        <v>12217</v>
      </c>
      <c r="K36953" s="10" t="s">
        <v>12217</v>
      </c>
      <c r="L36953" s="7">
        <v>2</v>
      </c>
      <c r="Q36953" s="12">
        <v>39861</v>
      </c>
      <c r="R36953" s="12">
        <v>40197</v>
      </c>
    </row>
    <row r="36954" spans="1:18" x14ac:dyDescent="0.25">
      <c r="A36954" s="7" t="s">
        <v>125983</v>
      </c>
      <c r="B36954" s="7" t="s">
        <v>125984</v>
      </c>
      <c r="C36954" s="7" t="s">
        <v>125985</v>
      </c>
      <c r="D36954" s="7" t="s">
        <v>125986</v>
      </c>
      <c r="E36954" s="8" t="s">
        <v>6305</v>
      </c>
      <c r="F36954" s="8">
        <v>10000000</v>
      </c>
      <c r="G36954" s="7" t="s">
        <v>35</v>
      </c>
      <c r="H36954" s="7" t="s">
        <v>5489</v>
      </c>
      <c r="I36954" s="9"/>
      <c r="J36954" s="7" t="s">
        <v>5490</v>
      </c>
      <c r="K36954" s="10" t="s">
        <v>5490</v>
      </c>
      <c r="L36954" s="7">
        <v>1</v>
      </c>
      <c r="M36954" s="11">
        <v>34335</v>
      </c>
      <c r="N36954" s="7" t="s">
        <v>3155</v>
      </c>
      <c r="O36954" s="7" t="s">
        <v>3156</v>
      </c>
      <c r="P36954" s="10">
        <v>1994</v>
      </c>
      <c r="Q36954" s="12">
        <v>40889</v>
      </c>
      <c r="R36954" s="12">
        <v>40889</v>
      </c>
    </row>
    <row r="36955" spans="1:18" x14ac:dyDescent="0.25">
      <c r="A36955" s="7" t="s">
        <v>125987</v>
      </c>
      <c r="B36955" s="7" t="s">
        <v>125988</v>
      </c>
      <c r="C36955" s="7" t="s">
        <v>125989</v>
      </c>
      <c r="D36955" s="7" t="s">
        <v>68</v>
      </c>
      <c r="E36955" s="8" t="s">
        <v>69</v>
      </c>
      <c r="F36955" s="8">
        <v>100000</v>
      </c>
      <c r="G36955" s="7" t="s">
        <v>35</v>
      </c>
      <c r="H36955" s="7" t="s">
        <v>24</v>
      </c>
      <c r="I36955" s="9" t="s">
        <v>36</v>
      </c>
      <c r="J36955" s="7" t="s">
        <v>181</v>
      </c>
      <c r="K36955" s="10" t="s">
        <v>6368</v>
      </c>
      <c r="L36955" s="7">
        <v>1</v>
      </c>
      <c r="M36955" s="11">
        <v>40179</v>
      </c>
      <c r="N36955" s="7" t="s">
        <v>96</v>
      </c>
      <c r="O36955" s="7" t="s">
        <v>97</v>
      </c>
      <c r="P36955" s="10">
        <v>2010</v>
      </c>
      <c r="Q36955" s="12">
        <v>41236</v>
      </c>
      <c r="R36955" s="12">
        <v>41236</v>
      </c>
    </row>
    <row r="36956" spans="1:18" x14ac:dyDescent="0.25">
      <c r="A36956" s="7" t="s">
        <v>125990</v>
      </c>
      <c r="B36956" s="7" t="s">
        <v>125991</v>
      </c>
      <c r="C36956" s="7" t="s">
        <v>125992</v>
      </c>
      <c r="D36956" s="7" t="s">
        <v>625</v>
      </c>
      <c r="E36956" s="8" t="s">
        <v>323</v>
      </c>
      <c r="F36956" s="8">
        <v>14200000</v>
      </c>
      <c r="G36956" s="7" t="s">
        <v>80</v>
      </c>
      <c r="H36956" s="7" t="s">
        <v>24</v>
      </c>
      <c r="I36956" s="9" t="s">
        <v>36</v>
      </c>
      <c r="J36956" s="7" t="s">
        <v>181</v>
      </c>
      <c r="K36956" s="10" t="s">
        <v>794</v>
      </c>
      <c r="L36956" s="7">
        <v>2</v>
      </c>
      <c r="M36956" s="11">
        <v>38353</v>
      </c>
      <c r="N36956" s="7" t="s">
        <v>435</v>
      </c>
      <c r="O36956" s="7" t="s">
        <v>436</v>
      </c>
      <c r="P36956" s="10">
        <v>2005</v>
      </c>
      <c r="Q36956" s="12">
        <v>39163</v>
      </c>
      <c r="R36956" s="12">
        <v>39926</v>
      </c>
    </row>
    <row r="36957" spans="1:18" x14ac:dyDescent="0.25">
      <c r="A36957" s="7" t="s">
        <v>125993</v>
      </c>
      <c r="B36957" s="7" t="s">
        <v>125994</v>
      </c>
      <c r="C36957" s="7" t="s">
        <v>125995</v>
      </c>
      <c r="D36957" s="7" t="s">
        <v>125996</v>
      </c>
      <c r="E36957" s="8" t="s">
        <v>341</v>
      </c>
      <c r="F36957" s="8">
        <v>28500000</v>
      </c>
      <c r="G36957" s="7" t="s">
        <v>23</v>
      </c>
      <c r="H36957" s="7" t="s">
        <v>1347</v>
      </c>
      <c r="I36957" s="9"/>
      <c r="J36957" s="7" t="s">
        <v>1348</v>
      </c>
      <c r="K36957" s="10" t="s">
        <v>1348</v>
      </c>
      <c r="L36957" s="7">
        <v>2</v>
      </c>
      <c r="M36957" s="11">
        <v>37987</v>
      </c>
      <c r="N36957" s="7" t="s">
        <v>424</v>
      </c>
      <c r="O36957" s="7" t="s">
        <v>425</v>
      </c>
      <c r="P36957" s="10">
        <v>2004</v>
      </c>
      <c r="Q36957" s="12">
        <v>39114</v>
      </c>
      <c r="R36957" s="12">
        <v>39873</v>
      </c>
    </row>
    <row r="36958" spans="1:18" x14ac:dyDescent="0.25">
      <c r="A36958" s="7" t="s">
        <v>125997</v>
      </c>
      <c r="B36958" s="7" t="s">
        <v>125998</v>
      </c>
      <c r="C36958" s="7" t="s">
        <v>125999</v>
      </c>
      <c r="D36958" s="7" t="s">
        <v>78</v>
      </c>
      <c r="E36958" s="8" t="s">
        <v>79</v>
      </c>
      <c r="F36958" s="8">
        <v>17500000</v>
      </c>
      <c r="G36958" s="7" t="s">
        <v>23</v>
      </c>
      <c r="H36958" s="7" t="s">
        <v>24</v>
      </c>
      <c r="I36958" s="9" t="s">
        <v>281</v>
      </c>
      <c r="J36958" s="7" t="s">
        <v>282</v>
      </c>
      <c r="K36958" s="10" t="s">
        <v>282</v>
      </c>
      <c r="L36958" s="7">
        <v>4</v>
      </c>
      <c r="M36958" s="11">
        <v>38353</v>
      </c>
      <c r="N36958" s="7" t="s">
        <v>435</v>
      </c>
      <c r="O36958" s="7" t="s">
        <v>436</v>
      </c>
      <c r="P36958" s="10">
        <v>2005</v>
      </c>
      <c r="Q36958" s="12">
        <v>39038</v>
      </c>
      <c r="R36958" s="12">
        <v>40114</v>
      </c>
    </row>
    <row r="36959" spans="1:18" x14ac:dyDescent="0.25">
      <c r="A36959" s="7" t="s">
        <v>126000</v>
      </c>
      <c r="B36959" s="7" t="s">
        <v>126001</v>
      </c>
      <c r="C36959" s="7" t="s">
        <v>126002</v>
      </c>
      <c r="D36959" s="7" t="s">
        <v>126003</v>
      </c>
      <c r="E36959" s="8" t="s">
        <v>22</v>
      </c>
      <c r="F36959" s="8">
        <v>1000</v>
      </c>
      <c r="G36959" s="7" t="s">
        <v>80</v>
      </c>
      <c r="I36959" s="9"/>
      <c r="J36959" s="7"/>
      <c r="L36959" s="7">
        <v>1</v>
      </c>
      <c r="M36959" s="11">
        <v>40283</v>
      </c>
      <c r="N36959" s="7" t="s">
        <v>4205</v>
      </c>
      <c r="O36959" s="7" t="s">
        <v>1110</v>
      </c>
      <c r="P36959" s="10">
        <v>2010</v>
      </c>
      <c r="Q36959" s="12">
        <v>40179</v>
      </c>
      <c r="R36959" s="12">
        <v>40179</v>
      </c>
    </row>
    <row r="36960" spans="1:18" x14ac:dyDescent="0.25">
      <c r="A36960" s="7" t="s">
        <v>126004</v>
      </c>
      <c r="B36960" s="7" t="s">
        <v>126005</v>
      </c>
      <c r="C36960" s="7" t="s">
        <v>126006</v>
      </c>
      <c r="D36960" s="7" t="s">
        <v>126007</v>
      </c>
      <c r="E36960" s="8" t="s">
        <v>107</v>
      </c>
      <c r="F36960" s="8">
        <v>150000</v>
      </c>
      <c r="G36960" s="7" t="s">
        <v>35</v>
      </c>
      <c r="I36960" s="9"/>
      <c r="J36960" s="7"/>
      <c r="L36960" s="7">
        <v>1</v>
      </c>
      <c r="M36960" s="11">
        <v>41230</v>
      </c>
      <c r="N36960" s="7" t="s">
        <v>471</v>
      </c>
      <c r="O36960" s="7" t="s">
        <v>46</v>
      </c>
      <c r="P36960" s="10">
        <v>2012</v>
      </c>
      <c r="Q36960" s="12">
        <v>41214</v>
      </c>
      <c r="R36960" s="12">
        <v>41214</v>
      </c>
    </row>
    <row r="36961" spans="1:18" x14ac:dyDescent="0.25">
      <c r="A36961" s="7" t="s">
        <v>126008</v>
      </c>
      <c r="B36961" s="7" t="s">
        <v>126009</v>
      </c>
      <c r="C36961" s="7" t="s">
        <v>126010</v>
      </c>
      <c r="D36961" s="7" t="s">
        <v>126011</v>
      </c>
      <c r="E36961" s="8" t="s">
        <v>1228</v>
      </c>
      <c r="F36961" s="8">
        <v>101454</v>
      </c>
      <c r="G36961" s="7" t="s">
        <v>35</v>
      </c>
      <c r="H36961" s="7" t="s">
        <v>24</v>
      </c>
      <c r="I36961" s="9" t="s">
        <v>188</v>
      </c>
      <c r="J36961" s="7" t="s">
        <v>189</v>
      </c>
      <c r="K36961" s="10" t="s">
        <v>189</v>
      </c>
      <c r="L36961" s="7">
        <v>1</v>
      </c>
      <c r="Q36961" s="12">
        <v>41870</v>
      </c>
      <c r="R36961" s="12">
        <v>41870</v>
      </c>
    </row>
    <row r="36962" spans="1:18" x14ac:dyDescent="0.25">
      <c r="A36962" s="7" t="s">
        <v>126012</v>
      </c>
      <c r="B36962" s="7" t="s">
        <v>126013</v>
      </c>
      <c r="C36962" s="7" t="s">
        <v>126014</v>
      </c>
      <c r="D36962" s="7" t="s">
        <v>126015</v>
      </c>
      <c r="E36962" s="8" t="s">
        <v>2079</v>
      </c>
      <c r="F36962" s="8">
        <v>0</v>
      </c>
      <c r="G36962" s="7" t="s">
        <v>35</v>
      </c>
      <c r="H36962" s="7" t="s">
        <v>24</v>
      </c>
      <c r="I36962" s="9" t="s">
        <v>36</v>
      </c>
      <c r="J36962" s="7" t="s">
        <v>37</v>
      </c>
      <c r="K36962" s="10" t="s">
        <v>37</v>
      </c>
      <c r="L36962" s="7">
        <v>1</v>
      </c>
      <c r="M36962" s="11">
        <v>41341</v>
      </c>
      <c r="N36962" s="7" t="s">
        <v>514</v>
      </c>
      <c r="O36962" s="7" t="s">
        <v>147</v>
      </c>
      <c r="P36962" s="10">
        <v>2013</v>
      </c>
      <c r="Q36962" s="12">
        <v>41341</v>
      </c>
      <c r="R36962" s="12">
        <v>41341</v>
      </c>
    </row>
    <row r="36963" spans="1:18" x14ac:dyDescent="0.25">
      <c r="A36963" s="7" t="s">
        <v>126016</v>
      </c>
      <c r="B36963" s="7" t="s">
        <v>126017</v>
      </c>
      <c r="C36963" s="7" t="s">
        <v>126018</v>
      </c>
      <c r="F36963" s="8">
        <v>0</v>
      </c>
      <c r="G36963" s="7" t="s">
        <v>35</v>
      </c>
      <c r="H36963" s="7" t="s">
        <v>240</v>
      </c>
      <c r="I36963" s="9" t="s">
        <v>241</v>
      </c>
      <c r="J36963" s="7" t="s">
        <v>242</v>
      </c>
      <c r="K36963" s="10" t="s">
        <v>19365</v>
      </c>
      <c r="L36963" s="7">
        <v>1</v>
      </c>
      <c r="M36963" s="11">
        <v>40522</v>
      </c>
      <c r="N36963" s="7" t="s">
        <v>357</v>
      </c>
      <c r="O36963" s="7" t="s">
        <v>199</v>
      </c>
      <c r="P36963" s="10">
        <v>2010</v>
      </c>
      <c r="Q36963" s="12">
        <v>41889</v>
      </c>
      <c r="R36963" s="12">
        <v>41889</v>
      </c>
    </row>
    <row r="36964" spans="1:18" x14ac:dyDescent="0.25">
      <c r="A36964" s="7" t="s">
        <v>126019</v>
      </c>
      <c r="B36964" s="7" t="s">
        <v>126020</v>
      </c>
      <c r="C36964" s="7" t="s">
        <v>126021</v>
      </c>
      <c r="D36964" s="7" t="s">
        <v>238</v>
      </c>
      <c r="E36964" s="8" t="s">
        <v>239</v>
      </c>
      <c r="F36964" s="8">
        <v>11000000</v>
      </c>
      <c r="G36964" s="7" t="s">
        <v>35</v>
      </c>
      <c r="H36964" s="7" t="s">
        <v>176</v>
      </c>
      <c r="I36964" s="9"/>
      <c r="J36964" s="7" t="s">
        <v>177</v>
      </c>
      <c r="K36964" s="10" t="s">
        <v>177</v>
      </c>
      <c r="L36964" s="7">
        <v>2</v>
      </c>
      <c r="M36964" s="11">
        <v>40179</v>
      </c>
      <c r="N36964" s="7" t="s">
        <v>96</v>
      </c>
      <c r="O36964" s="7" t="s">
        <v>97</v>
      </c>
      <c r="P36964" s="10">
        <v>2010</v>
      </c>
      <c r="Q36964" s="12">
        <v>41411</v>
      </c>
      <c r="R36964" s="12">
        <v>41886</v>
      </c>
    </row>
    <row r="36965" spans="1:18" x14ac:dyDescent="0.25">
      <c r="A36965" s="7" t="s">
        <v>126022</v>
      </c>
      <c r="B36965" s="7" t="s">
        <v>126023</v>
      </c>
      <c r="C36965" s="7" t="s">
        <v>126024</v>
      </c>
      <c r="D36965" s="7" t="s">
        <v>532</v>
      </c>
      <c r="E36965" s="8" t="s">
        <v>533</v>
      </c>
      <c r="F36965" s="8">
        <v>116517</v>
      </c>
      <c r="G36965" s="7" t="s">
        <v>35</v>
      </c>
      <c r="I36965" s="9"/>
      <c r="J36965" s="7"/>
      <c r="L36965" s="7">
        <v>1</v>
      </c>
      <c r="M36965" s="11">
        <v>39448</v>
      </c>
      <c r="N36965" s="7" t="s">
        <v>164</v>
      </c>
      <c r="O36965" s="7" t="s">
        <v>165</v>
      </c>
      <c r="P36965" s="10">
        <v>2008</v>
      </c>
      <c r="Q36965" s="12">
        <v>41590</v>
      </c>
      <c r="R36965" s="12">
        <v>41590</v>
      </c>
    </row>
    <row r="36966" spans="1:18" x14ac:dyDescent="0.25">
      <c r="A36966" s="7" t="s">
        <v>126025</v>
      </c>
      <c r="B36966" s="7" t="s">
        <v>126026</v>
      </c>
      <c r="C36966" s="7" t="s">
        <v>126027</v>
      </c>
      <c r="D36966" s="7" t="s">
        <v>68</v>
      </c>
      <c r="E36966" s="8" t="s">
        <v>69</v>
      </c>
      <c r="F36966" s="8">
        <v>180156</v>
      </c>
      <c r="G36966" s="7" t="s">
        <v>35</v>
      </c>
      <c r="H36966" s="7" t="s">
        <v>1503</v>
      </c>
      <c r="I36966" s="9"/>
      <c r="J36966" s="7" t="s">
        <v>1504</v>
      </c>
      <c r="K36966" s="10" t="s">
        <v>1504</v>
      </c>
      <c r="L36966" s="7">
        <v>1</v>
      </c>
      <c r="M36966" s="11">
        <v>40756</v>
      </c>
      <c r="N36966" s="7" t="s">
        <v>1091</v>
      </c>
      <c r="O36966" s="7" t="s">
        <v>230</v>
      </c>
      <c r="P36966" s="10">
        <v>2011</v>
      </c>
      <c r="Q36966" s="12">
        <v>41518</v>
      </c>
      <c r="R36966" s="12">
        <v>41518</v>
      </c>
    </row>
    <row r="36967" spans="1:18" x14ac:dyDescent="0.25">
      <c r="A36967" s="7" t="s">
        <v>126028</v>
      </c>
      <c r="B36967" s="7" t="s">
        <v>126029</v>
      </c>
      <c r="C36967" s="7" t="s">
        <v>126030</v>
      </c>
      <c r="D36967" s="7" t="s">
        <v>908</v>
      </c>
      <c r="E36967" s="8" t="s">
        <v>909</v>
      </c>
      <c r="F36967" s="8">
        <v>845000</v>
      </c>
      <c r="G36967" s="7" t="s">
        <v>35</v>
      </c>
      <c r="H36967" s="7" t="s">
        <v>24</v>
      </c>
      <c r="I36967" s="9" t="s">
        <v>36</v>
      </c>
      <c r="J36967" s="7" t="s">
        <v>181</v>
      </c>
      <c r="K36967" s="10" t="s">
        <v>1073</v>
      </c>
      <c r="L36967" s="7">
        <v>3</v>
      </c>
      <c r="M36967" s="11">
        <v>39326</v>
      </c>
      <c r="N36967" s="7" t="s">
        <v>642</v>
      </c>
      <c r="O36967" s="7" t="s">
        <v>643</v>
      </c>
      <c r="P36967" s="10">
        <v>2007</v>
      </c>
      <c r="Q36967" s="12">
        <v>41457</v>
      </c>
      <c r="R36967" s="12">
        <v>41774</v>
      </c>
    </row>
    <row r="36968" spans="1:18" x14ac:dyDescent="0.25">
      <c r="A36968" s="7" t="s">
        <v>126031</v>
      </c>
      <c r="B36968" s="7" t="s">
        <v>126032</v>
      </c>
      <c r="C36968" s="7" t="s">
        <v>126033</v>
      </c>
      <c r="D36968" s="7" t="s">
        <v>144</v>
      </c>
      <c r="E36968" s="8" t="s">
        <v>145</v>
      </c>
      <c r="F36968" s="8">
        <v>125000</v>
      </c>
      <c r="G36968" s="7" t="s">
        <v>35</v>
      </c>
      <c r="H36968" s="7" t="s">
        <v>24</v>
      </c>
      <c r="I36968" s="9" t="s">
        <v>2591</v>
      </c>
      <c r="J36968" s="7" t="s">
        <v>2592</v>
      </c>
      <c r="K36968" s="10" t="s">
        <v>4559</v>
      </c>
      <c r="L36968" s="7">
        <v>1</v>
      </c>
      <c r="M36968" s="11">
        <v>40705</v>
      </c>
      <c r="N36968" s="7" t="s">
        <v>702</v>
      </c>
      <c r="O36968" s="7" t="s">
        <v>55</v>
      </c>
      <c r="P36968" s="10">
        <v>2011</v>
      </c>
      <c r="Q36968" s="12">
        <v>41757</v>
      </c>
      <c r="R36968" s="12">
        <v>41757</v>
      </c>
    </row>
    <row r="36969" spans="1:18" x14ac:dyDescent="0.25">
      <c r="A36969" s="7" t="s">
        <v>126034</v>
      </c>
      <c r="B36969" s="7" t="s">
        <v>126035</v>
      </c>
      <c r="C36969" s="7" t="s">
        <v>126036</v>
      </c>
      <c r="D36969" s="7" t="s">
        <v>78</v>
      </c>
      <c r="E36969" s="8" t="s">
        <v>79</v>
      </c>
      <c r="F36969" s="8">
        <v>250000</v>
      </c>
      <c r="G36969" s="7" t="s">
        <v>80</v>
      </c>
      <c r="I36969" s="9"/>
      <c r="J36969" s="7"/>
      <c r="L36969" s="7">
        <v>1</v>
      </c>
      <c r="M36969" s="11">
        <v>40137</v>
      </c>
      <c r="N36969" s="7" t="s">
        <v>1250</v>
      </c>
      <c r="O36969" s="7" t="s">
        <v>668</v>
      </c>
      <c r="P36969" s="10">
        <v>2009</v>
      </c>
      <c r="Q36969" s="12">
        <v>40760</v>
      </c>
      <c r="R36969" s="12">
        <v>40760</v>
      </c>
    </row>
    <row r="36970" spans="1:18" x14ac:dyDescent="0.25">
      <c r="A36970" s="7" t="s">
        <v>126037</v>
      </c>
      <c r="B36970" s="7" t="s">
        <v>126038</v>
      </c>
      <c r="C36970" s="7" t="s">
        <v>126039</v>
      </c>
      <c r="D36970" s="7" t="s">
        <v>126040</v>
      </c>
      <c r="E36970" s="8" t="s">
        <v>323</v>
      </c>
      <c r="F36970" s="8">
        <v>1950000</v>
      </c>
      <c r="G36970" s="7" t="s">
        <v>35</v>
      </c>
      <c r="H36970" s="7" t="s">
        <v>240</v>
      </c>
      <c r="I36970" s="9" t="s">
        <v>59628</v>
      </c>
      <c r="J36970" s="7" t="s">
        <v>242</v>
      </c>
      <c r="K36970" s="10" t="s">
        <v>33390</v>
      </c>
      <c r="L36970" s="7">
        <v>2</v>
      </c>
      <c r="M36970" s="11">
        <v>40710</v>
      </c>
      <c r="N36970" s="7" t="s">
        <v>702</v>
      </c>
      <c r="O36970" s="7" t="s">
        <v>55</v>
      </c>
      <c r="P36970" s="10">
        <v>2011</v>
      </c>
      <c r="Q36970" s="12">
        <v>41571</v>
      </c>
      <c r="R36970" s="12">
        <v>41787</v>
      </c>
    </row>
    <row r="36971" spans="1:18" x14ac:dyDescent="0.25">
      <c r="A36971" s="7" t="s">
        <v>126041</v>
      </c>
      <c r="B36971" s="7" t="s">
        <v>126042</v>
      </c>
      <c r="C36971" s="7" t="s">
        <v>126043</v>
      </c>
      <c r="D36971" s="7" t="s">
        <v>126044</v>
      </c>
      <c r="E36971" s="8" t="s">
        <v>4568</v>
      </c>
      <c r="F36971" s="8">
        <v>100000</v>
      </c>
      <c r="G36971" s="7" t="s">
        <v>35</v>
      </c>
      <c r="H36971" s="7" t="s">
        <v>24</v>
      </c>
      <c r="I36971" s="9" t="s">
        <v>36</v>
      </c>
      <c r="J36971" s="7" t="s">
        <v>37</v>
      </c>
      <c r="K36971" s="10" t="s">
        <v>387</v>
      </c>
      <c r="L36971" s="7">
        <v>1</v>
      </c>
      <c r="M36971" s="11">
        <v>40909</v>
      </c>
      <c r="N36971" s="7" t="s">
        <v>111</v>
      </c>
      <c r="O36971" s="7" t="s">
        <v>112</v>
      </c>
      <c r="P36971" s="10">
        <v>2012</v>
      </c>
      <c r="Q36971" s="12">
        <v>41061</v>
      </c>
      <c r="R36971" s="12">
        <v>41061</v>
      </c>
    </row>
    <row r="36972" spans="1:18" x14ac:dyDescent="0.25">
      <c r="A36972" s="7" t="s">
        <v>126045</v>
      </c>
      <c r="B36972" s="7" t="s">
        <v>126046</v>
      </c>
      <c r="D36972" s="7" t="s">
        <v>68</v>
      </c>
      <c r="E36972" s="8" t="s">
        <v>69</v>
      </c>
      <c r="F36972" s="8">
        <v>333000</v>
      </c>
      <c r="G36972" s="7" t="s">
        <v>35</v>
      </c>
      <c r="H36972" s="7" t="s">
        <v>24</v>
      </c>
      <c r="I36972" s="9" t="s">
        <v>25</v>
      </c>
      <c r="J36972" s="7" t="s">
        <v>26</v>
      </c>
      <c r="K36972" s="10" t="s">
        <v>27</v>
      </c>
      <c r="L36972" s="7">
        <v>1</v>
      </c>
      <c r="Q36972" s="12">
        <v>40984</v>
      </c>
      <c r="R36972" s="12">
        <v>40984</v>
      </c>
    </row>
    <row r="36973" spans="1:18" x14ac:dyDescent="0.25">
      <c r="A36973" s="7" t="s">
        <v>126047</v>
      </c>
      <c r="B36973" s="7" t="s">
        <v>126048</v>
      </c>
      <c r="C36973" s="7" t="s">
        <v>126049</v>
      </c>
      <c r="D36973" s="7" t="s">
        <v>719</v>
      </c>
      <c r="E36973" s="8" t="s">
        <v>720</v>
      </c>
      <c r="F36973" s="8">
        <v>467600</v>
      </c>
      <c r="G36973" s="7" t="s">
        <v>35</v>
      </c>
      <c r="H36973" s="7" t="s">
        <v>24</v>
      </c>
      <c r="I36973" s="9" t="s">
        <v>36</v>
      </c>
      <c r="J36973" s="7" t="s">
        <v>181</v>
      </c>
      <c r="K36973" s="10" t="s">
        <v>1297</v>
      </c>
      <c r="L36973" s="7">
        <v>1</v>
      </c>
      <c r="M36973" s="11">
        <v>40179</v>
      </c>
      <c r="N36973" s="7" t="s">
        <v>96</v>
      </c>
      <c r="O36973" s="7" t="s">
        <v>97</v>
      </c>
      <c r="P36973" s="10">
        <v>2010</v>
      </c>
      <c r="Q36973" s="12">
        <v>41213</v>
      </c>
      <c r="R36973" s="12">
        <v>41213</v>
      </c>
    </row>
    <row r="36974" spans="1:18" x14ac:dyDescent="0.25">
      <c r="A36974" s="7" t="s">
        <v>126050</v>
      </c>
      <c r="B36974" s="7" t="s">
        <v>126051</v>
      </c>
      <c r="C36974" s="7" t="s">
        <v>126052</v>
      </c>
      <c r="D36974" s="7" t="s">
        <v>737</v>
      </c>
      <c r="E36974" s="8" t="s">
        <v>738</v>
      </c>
      <c r="F36974" s="8">
        <v>0</v>
      </c>
      <c r="G36974" s="7" t="s">
        <v>35</v>
      </c>
      <c r="H36974" s="7" t="s">
        <v>24</v>
      </c>
      <c r="I36974" s="9" t="s">
        <v>1043</v>
      </c>
      <c r="J36974" s="7" t="s">
        <v>3595</v>
      </c>
      <c r="K36974" s="10" t="s">
        <v>52757</v>
      </c>
      <c r="L36974" s="7">
        <v>1</v>
      </c>
      <c r="M36974" s="11">
        <v>33604</v>
      </c>
      <c r="N36974" s="7" t="s">
        <v>2843</v>
      </c>
      <c r="O36974" s="7" t="s">
        <v>2844</v>
      </c>
      <c r="P36974" s="10">
        <v>1992</v>
      </c>
      <c r="Q36974" s="12">
        <v>41548</v>
      </c>
      <c r="R36974" s="12">
        <v>41548</v>
      </c>
    </row>
    <row r="36975" spans="1:18" x14ac:dyDescent="0.25">
      <c r="A36975" s="7" t="s">
        <v>126053</v>
      </c>
      <c r="B36975" s="7" t="s">
        <v>126054</v>
      </c>
      <c r="C36975" s="7" t="s">
        <v>126055</v>
      </c>
      <c r="D36975" s="7" t="s">
        <v>365</v>
      </c>
      <c r="E36975" s="8" t="s">
        <v>366</v>
      </c>
      <c r="F36975" s="8">
        <v>7966863</v>
      </c>
      <c r="G36975" s="7" t="s">
        <v>35</v>
      </c>
      <c r="H36975" s="7" t="s">
        <v>24</v>
      </c>
      <c r="I36975" s="9" t="s">
        <v>116</v>
      </c>
      <c r="J36975" s="7" t="s">
        <v>3292</v>
      </c>
      <c r="K36975" s="10" t="s">
        <v>3292</v>
      </c>
      <c r="L36975" s="7">
        <v>4</v>
      </c>
      <c r="M36975" s="11">
        <v>34335</v>
      </c>
      <c r="N36975" s="7" t="s">
        <v>3155</v>
      </c>
      <c r="O36975" s="7" t="s">
        <v>3156</v>
      </c>
      <c r="P36975" s="10">
        <v>1994</v>
      </c>
      <c r="Q36975" s="12">
        <v>40240</v>
      </c>
      <c r="R36975" s="12">
        <v>41691</v>
      </c>
    </row>
    <row r="36976" spans="1:18" x14ac:dyDescent="0.25">
      <c r="A36976" s="7" t="s">
        <v>126056</v>
      </c>
      <c r="B36976" s="7" t="s">
        <v>126057</v>
      </c>
      <c r="C36976" s="7" t="s">
        <v>126058</v>
      </c>
      <c r="D36976" s="7" t="s">
        <v>126059</v>
      </c>
      <c r="E36976" s="8" t="s">
        <v>10327</v>
      </c>
      <c r="F36976" s="8">
        <v>40000</v>
      </c>
      <c r="G36976" s="7" t="s">
        <v>35</v>
      </c>
      <c r="H36976" s="7" t="s">
        <v>24</v>
      </c>
      <c r="I36976" s="9" t="s">
        <v>25</v>
      </c>
      <c r="J36976" s="7" t="s">
        <v>26</v>
      </c>
      <c r="K36976" s="10" t="s">
        <v>27</v>
      </c>
      <c r="L36976" s="7">
        <v>1</v>
      </c>
      <c r="M36976" s="11">
        <v>41532</v>
      </c>
      <c r="N36976" s="7" t="s">
        <v>900</v>
      </c>
      <c r="O36976" s="7" t="s">
        <v>258</v>
      </c>
      <c r="P36976" s="10">
        <v>2013</v>
      </c>
      <c r="Q36976" s="12">
        <v>41792</v>
      </c>
      <c r="R36976" s="12">
        <v>41792</v>
      </c>
    </row>
    <row r="36977" spans="1:18" x14ac:dyDescent="0.25">
      <c r="A36977" s="7" t="s">
        <v>126060</v>
      </c>
      <c r="B36977" s="7" t="s">
        <v>126061</v>
      </c>
      <c r="C36977" s="7" t="s">
        <v>126062</v>
      </c>
      <c r="D36977" s="7" t="s">
        <v>68</v>
      </c>
      <c r="E36977" s="8" t="s">
        <v>69</v>
      </c>
      <c r="F36977" s="8">
        <v>4200000</v>
      </c>
      <c r="G36977" s="7" t="s">
        <v>35</v>
      </c>
      <c r="H36977" s="7" t="s">
        <v>176</v>
      </c>
      <c r="I36977" s="9"/>
      <c r="J36977" s="7" t="s">
        <v>3792</v>
      </c>
      <c r="K36977" s="10" t="s">
        <v>6607</v>
      </c>
      <c r="L36977" s="7">
        <v>1</v>
      </c>
      <c r="Q36977" s="12">
        <v>40553</v>
      </c>
      <c r="R36977" s="12">
        <v>40553</v>
      </c>
    </row>
    <row r="36978" spans="1:18" x14ac:dyDescent="0.25">
      <c r="A36978" s="7" t="s">
        <v>126063</v>
      </c>
      <c r="B36978" s="7" t="s">
        <v>126064</v>
      </c>
      <c r="C36978" s="7" t="s">
        <v>126065</v>
      </c>
      <c r="D36978" s="7" t="s">
        <v>126066</v>
      </c>
      <c r="E36978" s="8" t="s">
        <v>533</v>
      </c>
      <c r="F36978" s="8">
        <v>300000</v>
      </c>
      <c r="G36978" s="7" t="s">
        <v>80</v>
      </c>
      <c r="I36978" s="9"/>
      <c r="J36978" s="7"/>
      <c r="L36978" s="7">
        <v>1</v>
      </c>
      <c r="M36978" s="11">
        <v>40639</v>
      </c>
      <c r="N36978" s="7" t="s">
        <v>54</v>
      </c>
      <c r="O36978" s="7" t="s">
        <v>55</v>
      </c>
      <c r="P36978" s="10">
        <v>2011</v>
      </c>
      <c r="Q36978" s="12">
        <v>40792</v>
      </c>
      <c r="R36978" s="12">
        <v>40792</v>
      </c>
    </row>
    <row r="36979" spans="1:18" x14ac:dyDescent="0.25">
      <c r="A36979" s="7" t="s">
        <v>126067</v>
      </c>
      <c r="B36979" s="7" t="s">
        <v>126068</v>
      </c>
      <c r="D36979" s="7" t="s">
        <v>68</v>
      </c>
      <c r="E36979" s="8" t="s">
        <v>69</v>
      </c>
      <c r="F36979" s="8">
        <v>0</v>
      </c>
      <c r="G36979" s="7" t="s">
        <v>35</v>
      </c>
      <c r="H36979" s="7" t="s">
        <v>24</v>
      </c>
      <c r="I36979" s="9" t="s">
        <v>2591</v>
      </c>
      <c r="J36979" s="7" t="s">
        <v>2592</v>
      </c>
      <c r="K36979" s="10" t="s">
        <v>35736</v>
      </c>
      <c r="L36979" s="7">
        <v>1</v>
      </c>
      <c r="M36979" s="11">
        <v>40210</v>
      </c>
      <c r="N36979" s="7" t="s">
        <v>2575</v>
      </c>
      <c r="O36979" s="7" t="s">
        <v>97</v>
      </c>
      <c r="P36979" s="10">
        <v>2010</v>
      </c>
      <c r="Q36979" s="12">
        <v>40339</v>
      </c>
      <c r="R36979" s="12">
        <v>40339</v>
      </c>
    </row>
    <row r="36980" spans="1:18" x14ac:dyDescent="0.25">
      <c r="A36980" s="7" t="s">
        <v>126069</v>
      </c>
      <c r="B36980" s="7" t="s">
        <v>126070</v>
      </c>
      <c r="C36980" s="7" t="s">
        <v>126071</v>
      </c>
      <c r="D36980" s="7" t="s">
        <v>86</v>
      </c>
      <c r="E36980" s="8" t="s">
        <v>87</v>
      </c>
      <c r="F36980" s="8">
        <v>150000</v>
      </c>
      <c r="G36980" s="7" t="s">
        <v>35</v>
      </c>
      <c r="H36980" s="7" t="s">
        <v>24</v>
      </c>
      <c r="I36980" s="9" t="s">
        <v>36</v>
      </c>
      <c r="J36980" s="7" t="s">
        <v>181</v>
      </c>
      <c r="K36980" s="10" t="s">
        <v>182</v>
      </c>
      <c r="L36980" s="7">
        <v>2</v>
      </c>
      <c r="M36980" s="11">
        <v>41640</v>
      </c>
      <c r="N36980" s="7" t="s">
        <v>63</v>
      </c>
      <c r="O36980" s="7" t="s">
        <v>64</v>
      </c>
      <c r="P36980" s="10">
        <v>2014</v>
      </c>
      <c r="Q36980" s="12">
        <v>41652</v>
      </c>
      <c r="R36980" s="12">
        <v>41652</v>
      </c>
    </row>
    <row r="36981" spans="1:18" x14ac:dyDescent="0.25">
      <c r="A36981" s="7" t="s">
        <v>126072</v>
      </c>
      <c r="B36981" s="7" t="s">
        <v>126073</v>
      </c>
      <c r="C36981" s="7" t="s">
        <v>126074</v>
      </c>
      <c r="D36981" s="7" t="s">
        <v>68</v>
      </c>
      <c r="E36981" s="8" t="s">
        <v>69</v>
      </c>
      <c r="F36981" s="8">
        <v>590208</v>
      </c>
      <c r="G36981" s="7" t="s">
        <v>35</v>
      </c>
      <c r="H36981" s="7" t="s">
        <v>24</v>
      </c>
      <c r="I36981" s="9" t="s">
        <v>220</v>
      </c>
      <c r="J36981" s="7" t="s">
        <v>221</v>
      </c>
      <c r="K36981" s="10" t="s">
        <v>221</v>
      </c>
      <c r="L36981" s="7">
        <v>1</v>
      </c>
      <c r="M36981" s="11">
        <v>35065</v>
      </c>
      <c r="N36981" s="7" t="s">
        <v>3258</v>
      </c>
      <c r="O36981" s="7" t="s">
        <v>3259</v>
      </c>
      <c r="P36981" s="10">
        <v>1996</v>
      </c>
      <c r="Q36981" s="12">
        <v>40673</v>
      </c>
      <c r="R36981" s="12">
        <v>40673</v>
      </c>
    </row>
    <row r="36982" spans="1:18" x14ac:dyDescent="0.25">
      <c r="A36982" s="7" t="s">
        <v>126075</v>
      </c>
      <c r="B36982" s="7" t="s">
        <v>126076</v>
      </c>
      <c r="C36982" s="7" t="s">
        <v>126077</v>
      </c>
      <c r="D36982" s="7" t="s">
        <v>126078</v>
      </c>
      <c r="E36982" s="8" t="s">
        <v>87</v>
      </c>
      <c r="F36982" s="8">
        <v>250000</v>
      </c>
      <c r="G36982" s="7" t="s">
        <v>35</v>
      </c>
      <c r="I36982" s="9"/>
      <c r="J36982" s="7"/>
      <c r="L36982" s="7">
        <v>1</v>
      </c>
      <c r="M36982" s="11">
        <v>40026</v>
      </c>
      <c r="N36982" s="7" t="s">
        <v>488</v>
      </c>
      <c r="O36982" s="7" t="s">
        <v>267</v>
      </c>
      <c r="P36982" s="10">
        <v>2009</v>
      </c>
      <c r="Q36982" s="12">
        <v>39630</v>
      </c>
      <c r="R36982" s="12">
        <v>39630</v>
      </c>
    </row>
    <row r="36983" spans="1:18" x14ac:dyDescent="0.25">
      <c r="A36983" s="7" t="s">
        <v>126079</v>
      </c>
      <c r="B36983" s="7" t="s">
        <v>126080</v>
      </c>
      <c r="C36983" s="7" t="s">
        <v>126081</v>
      </c>
      <c r="D36983" s="7" t="s">
        <v>120266</v>
      </c>
      <c r="E36983" s="8" t="s">
        <v>87</v>
      </c>
      <c r="F36983" s="8">
        <v>7700000</v>
      </c>
      <c r="G36983" s="7" t="s">
        <v>35</v>
      </c>
      <c r="H36983" s="7" t="s">
        <v>24</v>
      </c>
      <c r="I36983" s="9" t="s">
        <v>7557</v>
      </c>
      <c r="J36983" s="7" t="s">
        <v>17323</v>
      </c>
      <c r="K36983" s="10" t="s">
        <v>17323</v>
      </c>
      <c r="L36983" s="7">
        <v>1</v>
      </c>
      <c r="M36983" s="11">
        <v>39814</v>
      </c>
      <c r="N36983" s="7" t="s">
        <v>171</v>
      </c>
      <c r="O36983" s="7" t="s">
        <v>172</v>
      </c>
      <c r="P36983" s="10">
        <v>2009</v>
      </c>
      <c r="Q36983" s="12">
        <v>41024</v>
      </c>
      <c r="R36983" s="12">
        <v>41024</v>
      </c>
    </row>
    <row r="36984" spans="1:18" x14ac:dyDescent="0.25">
      <c r="A36984" s="7" t="s">
        <v>126082</v>
      </c>
      <c r="B36984" s="7" t="s">
        <v>126083</v>
      </c>
      <c r="C36984" s="7" t="s">
        <v>126084</v>
      </c>
      <c r="D36984" s="7" t="s">
        <v>126085</v>
      </c>
      <c r="E36984" s="8" t="s">
        <v>4916</v>
      </c>
      <c r="F36984" s="8">
        <v>0</v>
      </c>
      <c r="G36984" s="7" t="s">
        <v>35</v>
      </c>
      <c r="H36984" s="7" t="s">
        <v>24</v>
      </c>
      <c r="I36984" s="9" t="s">
        <v>70</v>
      </c>
      <c r="J36984" s="7" t="s">
        <v>138</v>
      </c>
      <c r="K36984" s="10" t="s">
        <v>138</v>
      </c>
      <c r="L36984" s="7">
        <v>1</v>
      </c>
      <c r="M36984" s="11">
        <v>39965</v>
      </c>
      <c r="N36984" s="7" t="s">
        <v>1702</v>
      </c>
      <c r="O36984" s="7" t="s">
        <v>251</v>
      </c>
      <c r="P36984" s="10">
        <v>2009</v>
      </c>
      <c r="Q36984" s="12">
        <v>39814</v>
      </c>
      <c r="R36984" s="12">
        <v>39814</v>
      </c>
    </row>
    <row r="36985" spans="1:18" x14ac:dyDescent="0.25">
      <c r="A36985" s="7" t="s">
        <v>126086</v>
      </c>
      <c r="B36985" s="7" t="s">
        <v>126087</v>
      </c>
      <c r="D36985" s="7" t="s">
        <v>68</v>
      </c>
      <c r="E36985" s="8" t="s">
        <v>69</v>
      </c>
      <c r="F36985" s="8">
        <v>0</v>
      </c>
      <c r="G36985" s="7" t="s">
        <v>35</v>
      </c>
      <c r="H36985" s="7" t="s">
        <v>24</v>
      </c>
      <c r="I36985" s="9" t="s">
        <v>6681</v>
      </c>
      <c r="J36985" s="7" t="s">
        <v>21020</v>
      </c>
      <c r="K36985" s="10" t="s">
        <v>115657</v>
      </c>
      <c r="L36985" s="7">
        <v>1</v>
      </c>
      <c r="M36985" s="11">
        <v>41351</v>
      </c>
      <c r="N36985" s="7" t="s">
        <v>514</v>
      </c>
      <c r="O36985" s="7" t="s">
        <v>147</v>
      </c>
      <c r="P36985" s="10">
        <v>2013</v>
      </c>
      <c r="Q36985" s="12">
        <v>41352</v>
      </c>
      <c r="R36985" s="12">
        <v>41352</v>
      </c>
    </row>
    <row r="36986" spans="1:18" x14ac:dyDescent="0.25">
      <c r="A36986" s="7" t="s">
        <v>126088</v>
      </c>
      <c r="B36986" s="7" t="s">
        <v>126089</v>
      </c>
      <c r="C36986" s="7" t="s">
        <v>126090</v>
      </c>
      <c r="D36986" s="7" t="s">
        <v>296</v>
      </c>
      <c r="E36986" s="8" t="s">
        <v>297</v>
      </c>
      <c r="F36986" s="8">
        <v>18687288</v>
      </c>
      <c r="G36986" s="7" t="s">
        <v>23</v>
      </c>
      <c r="H36986" s="7" t="s">
        <v>24</v>
      </c>
      <c r="I36986" s="9" t="s">
        <v>188</v>
      </c>
      <c r="J36986" s="7" t="s">
        <v>189</v>
      </c>
      <c r="K36986" s="10" t="s">
        <v>461</v>
      </c>
      <c r="L36986" s="7">
        <v>3</v>
      </c>
      <c r="M36986" s="11">
        <v>36892</v>
      </c>
      <c r="N36986" s="7" t="s">
        <v>154</v>
      </c>
      <c r="O36986" s="7" t="s">
        <v>155</v>
      </c>
      <c r="P36986" s="10">
        <v>2001</v>
      </c>
      <c r="Q36986" s="12">
        <v>38369</v>
      </c>
      <c r="R36986" s="12">
        <v>40288</v>
      </c>
    </row>
    <row r="36987" spans="1:18" x14ac:dyDescent="0.25">
      <c r="A36987" s="7" t="s">
        <v>126091</v>
      </c>
      <c r="B36987" s="7" t="s">
        <v>126092</v>
      </c>
      <c r="C36987" s="7" t="s">
        <v>126093</v>
      </c>
      <c r="D36987" s="7" t="s">
        <v>33</v>
      </c>
      <c r="E36987" s="8" t="s">
        <v>34</v>
      </c>
      <c r="F36987" s="8">
        <v>5675000</v>
      </c>
      <c r="G36987" s="7" t="s">
        <v>23</v>
      </c>
      <c r="H36987" s="7" t="s">
        <v>24</v>
      </c>
      <c r="I36987" s="9" t="s">
        <v>36</v>
      </c>
      <c r="J36987" s="7" t="s">
        <v>181</v>
      </c>
      <c r="K36987" s="10" t="s">
        <v>182</v>
      </c>
      <c r="L36987" s="7">
        <v>4</v>
      </c>
      <c r="M36987" s="11">
        <v>40179</v>
      </c>
      <c r="N36987" s="7" t="s">
        <v>96</v>
      </c>
      <c r="O36987" s="7" t="s">
        <v>97</v>
      </c>
      <c r="P36987" s="10">
        <v>2010</v>
      </c>
      <c r="Q36987" s="12">
        <v>40391</v>
      </c>
      <c r="R36987" s="12">
        <v>41609</v>
      </c>
    </row>
    <row r="36988" spans="1:18" x14ac:dyDescent="0.25">
      <c r="A36988" s="7" t="s">
        <v>126094</v>
      </c>
      <c r="B36988" s="7" t="s">
        <v>126095</v>
      </c>
      <c r="D36988" s="7" t="s">
        <v>126096</v>
      </c>
      <c r="E36988" s="8" t="s">
        <v>2536</v>
      </c>
      <c r="F36988" s="8">
        <v>2500</v>
      </c>
      <c r="G36988" s="7" t="s">
        <v>35</v>
      </c>
      <c r="H36988" s="7" t="s">
        <v>24</v>
      </c>
      <c r="I36988" s="9" t="s">
        <v>6145</v>
      </c>
      <c r="J36988" s="7" t="s">
        <v>613</v>
      </c>
      <c r="K36988" s="10" t="s">
        <v>6146</v>
      </c>
      <c r="L36988" s="7">
        <v>1</v>
      </c>
      <c r="M36988" s="11">
        <v>41640</v>
      </c>
      <c r="N36988" s="7" t="s">
        <v>63</v>
      </c>
      <c r="O36988" s="7" t="s">
        <v>64</v>
      </c>
      <c r="P36988" s="10">
        <v>2014</v>
      </c>
      <c r="Q36988" s="12">
        <v>41801</v>
      </c>
      <c r="R36988" s="12">
        <v>41801</v>
      </c>
    </row>
    <row r="36989" spans="1:18" x14ac:dyDescent="0.25">
      <c r="A36989" s="7" t="s">
        <v>126097</v>
      </c>
      <c r="B36989" s="7" t="s">
        <v>126098</v>
      </c>
      <c r="C36989" s="7" t="s">
        <v>126099</v>
      </c>
      <c r="D36989" s="7" t="s">
        <v>126100</v>
      </c>
      <c r="E36989" s="8" t="s">
        <v>1744</v>
      </c>
      <c r="F36989" s="8">
        <v>20000000</v>
      </c>
      <c r="G36989" s="7" t="s">
        <v>35</v>
      </c>
      <c r="H36989" s="7" t="s">
        <v>24</v>
      </c>
      <c r="I36989" s="9" t="s">
        <v>281</v>
      </c>
      <c r="J36989" s="7" t="s">
        <v>282</v>
      </c>
      <c r="K36989" s="10" t="s">
        <v>346</v>
      </c>
      <c r="L36989" s="7">
        <v>1</v>
      </c>
      <c r="M36989" s="11">
        <v>40909</v>
      </c>
      <c r="N36989" s="7" t="s">
        <v>111</v>
      </c>
      <c r="O36989" s="7" t="s">
        <v>112</v>
      </c>
      <c r="P36989" s="10">
        <v>2012</v>
      </c>
      <c r="Q36989" s="12">
        <v>41897</v>
      </c>
      <c r="R36989" s="12">
        <v>41897</v>
      </c>
    </row>
    <row r="36990" spans="1:18" x14ac:dyDescent="0.25">
      <c r="A36990" s="7" t="s">
        <v>126101</v>
      </c>
      <c r="B36990" s="7" t="s">
        <v>126102</v>
      </c>
      <c r="C36990" s="7" t="s">
        <v>126103</v>
      </c>
      <c r="D36990" s="7" t="s">
        <v>106</v>
      </c>
      <c r="E36990" s="8" t="s">
        <v>107</v>
      </c>
      <c r="F36990" s="8">
        <v>40000</v>
      </c>
      <c r="G36990" s="7" t="s">
        <v>35</v>
      </c>
      <c r="H36990" s="7" t="s">
        <v>24</v>
      </c>
      <c r="I36990" s="9" t="s">
        <v>36</v>
      </c>
      <c r="J36990" s="7" t="s">
        <v>181</v>
      </c>
      <c r="K36990" s="10" t="s">
        <v>182</v>
      </c>
      <c r="L36990" s="7">
        <v>1</v>
      </c>
      <c r="M36990" s="11">
        <v>40909</v>
      </c>
      <c r="N36990" s="7" t="s">
        <v>111</v>
      </c>
      <c r="O36990" s="7" t="s">
        <v>112</v>
      </c>
      <c r="P36990" s="10">
        <v>2012</v>
      </c>
      <c r="Q36990" s="12">
        <v>40949</v>
      </c>
      <c r="R36990" s="12">
        <v>40949</v>
      </c>
    </row>
    <row r="36991" spans="1:18" x14ac:dyDescent="0.25">
      <c r="A36991" s="7" t="s">
        <v>126104</v>
      </c>
      <c r="B36991" s="7" t="s">
        <v>126105</v>
      </c>
      <c r="C36991" s="7" t="s">
        <v>126106</v>
      </c>
      <c r="D36991" s="7" t="s">
        <v>126107</v>
      </c>
      <c r="E36991" s="8" t="s">
        <v>160</v>
      </c>
      <c r="F36991" s="8">
        <v>1065000</v>
      </c>
      <c r="G36991" s="7" t="s">
        <v>80</v>
      </c>
      <c r="I36991" s="9"/>
      <c r="J36991" s="7"/>
      <c r="L36991" s="7">
        <v>3</v>
      </c>
      <c r="M36991" s="11">
        <v>40544</v>
      </c>
      <c r="N36991" s="7" t="s">
        <v>537</v>
      </c>
      <c r="O36991" s="7" t="s">
        <v>505</v>
      </c>
      <c r="P36991" s="10">
        <v>2011</v>
      </c>
      <c r="Q36991" s="12">
        <v>40330</v>
      </c>
      <c r="R36991" s="12">
        <v>40909</v>
      </c>
    </row>
    <row r="36992" spans="1:18" x14ac:dyDescent="0.25">
      <c r="A36992" s="7" t="s">
        <v>126108</v>
      </c>
      <c r="B36992" s="7" t="s">
        <v>126109</v>
      </c>
      <c r="D36992" s="7" t="s">
        <v>126110</v>
      </c>
      <c r="E36992" s="8" t="s">
        <v>145</v>
      </c>
      <c r="F36992" s="8">
        <v>0</v>
      </c>
      <c r="G36992" s="7" t="s">
        <v>35</v>
      </c>
      <c r="H36992" s="7" t="s">
        <v>24</v>
      </c>
      <c r="I36992" s="9" t="s">
        <v>1289</v>
      </c>
      <c r="J36992" s="7" t="s">
        <v>1290</v>
      </c>
      <c r="K36992" s="10" t="s">
        <v>1290</v>
      </c>
      <c r="L36992" s="7">
        <v>1</v>
      </c>
      <c r="M36992" s="11">
        <v>40563</v>
      </c>
      <c r="N36992" s="7" t="s">
        <v>537</v>
      </c>
      <c r="O36992" s="7" t="s">
        <v>505</v>
      </c>
      <c r="P36992" s="10">
        <v>2011</v>
      </c>
      <c r="Q36992" s="12">
        <v>40652</v>
      </c>
      <c r="R36992" s="12">
        <v>40652</v>
      </c>
    </row>
    <row r="36993" spans="1:18" x14ac:dyDescent="0.25">
      <c r="A36993" s="7" t="s">
        <v>126111</v>
      </c>
      <c r="B36993" s="7" t="s">
        <v>126112</v>
      </c>
      <c r="C36993" s="7" t="s">
        <v>126113</v>
      </c>
      <c r="D36993" s="7" t="s">
        <v>126114</v>
      </c>
      <c r="E36993" s="8" t="s">
        <v>4916</v>
      </c>
      <c r="F36993" s="8">
        <v>510000</v>
      </c>
      <c r="G36993" s="7" t="s">
        <v>35</v>
      </c>
      <c r="H36993" s="7" t="s">
        <v>24</v>
      </c>
      <c r="I36993" s="9" t="s">
        <v>93</v>
      </c>
      <c r="J36993" s="7" t="s">
        <v>314</v>
      </c>
      <c r="K36993" s="10" t="s">
        <v>314</v>
      </c>
      <c r="L36993" s="7">
        <v>1</v>
      </c>
      <c r="Q36993" s="12">
        <v>41766</v>
      </c>
      <c r="R36993" s="12">
        <v>41766</v>
      </c>
    </row>
    <row r="36994" spans="1:18" x14ac:dyDescent="0.25">
      <c r="A36994" s="7" t="s">
        <v>126115</v>
      </c>
      <c r="B36994" s="7" t="s">
        <v>126116</v>
      </c>
      <c r="C36994" s="7" t="s">
        <v>126117</v>
      </c>
      <c r="D36994" s="7" t="s">
        <v>144</v>
      </c>
      <c r="E36994" s="8" t="s">
        <v>145</v>
      </c>
      <c r="F36994" s="8">
        <v>50000</v>
      </c>
      <c r="G36994" s="7" t="s">
        <v>35</v>
      </c>
      <c r="I36994" s="9"/>
      <c r="J36994" s="7"/>
      <c r="L36994" s="7">
        <v>1</v>
      </c>
      <c r="M36994" s="11">
        <v>40544</v>
      </c>
      <c r="N36994" s="7" t="s">
        <v>537</v>
      </c>
      <c r="O36994" s="7" t="s">
        <v>505</v>
      </c>
      <c r="P36994" s="10">
        <v>2011</v>
      </c>
      <c r="Q36994" s="12">
        <v>41244</v>
      </c>
      <c r="R36994" s="12">
        <v>41244</v>
      </c>
    </row>
    <row r="36995" spans="1:18" x14ac:dyDescent="0.25">
      <c r="A36995" s="7" t="s">
        <v>126118</v>
      </c>
      <c r="B36995" s="7" t="s">
        <v>126119</v>
      </c>
      <c r="C36995" s="7" t="s">
        <v>126120</v>
      </c>
      <c r="D36995" s="7" t="s">
        <v>144</v>
      </c>
      <c r="E36995" s="8" t="s">
        <v>145</v>
      </c>
      <c r="F36995" s="8">
        <v>1520000</v>
      </c>
      <c r="G36995" s="7" t="s">
        <v>35</v>
      </c>
      <c r="H36995" s="7" t="s">
        <v>1347</v>
      </c>
      <c r="I36995" s="9"/>
      <c r="J36995" s="7" t="s">
        <v>1348</v>
      </c>
      <c r="K36995" s="10" t="s">
        <v>1348</v>
      </c>
      <c r="L36995" s="7">
        <v>1</v>
      </c>
      <c r="Q36995" s="12">
        <v>41457</v>
      </c>
      <c r="R36995" s="12">
        <v>41457</v>
      </c>
    </row>
    <row r="36996" spans="1:18" x14ac:dyDescent="0.25">
      <c r="A36996" s="7" t="s">
        <v>126121</v>
      </c>
      <c r="B36996" s="7" t="s">
        <v>126122</v>
      </c>
      <c r="C36996" s="7" t="s">
        <v>126123</v>
      </c>
      <c r="F36996" s="8">
        <v>270862</v>
      </c>
      <c r="G36996" s="7" t="s">
        <v>35</v>
      </c>
      <c r="I36996" s="9"/>
      <c r="J36996" s="7"/>
      <c r="L36996" s="7">
        <v>1</v>
      </c>
      <c r="Q36996" s="12">
        <v>41802</v>
      </c>
      <c r="R36996" s="12">
        <v>41802</v>
      </c>
    </row>
    <row r="36997" spans="1:18" x14ac:dyDescent="0.25">
      <c r="A36997" s="7" t="s">
        <v>126124</v>
      </c>
      <c r="B36997" s="7" t="s">
        <v>126125</v>
      </c>
      <c r="C36997" s="7" t="s">
        <v>126126</v>
      </c>
      <c r="D36997" s="7" t="s">
        <v>126127</v>
      </c>
      <c r="E36997" s="8" t="s">
        <v>33185</v>
      </c>
      <c r="F36997" s="8">
        <v>50000</v>
      </c>
      <c r="G36997" s="7" t="s">
        <v>35</v>
      </c>
      <c r="H36997" s="7" t="s">
        <v>469</v>
      </c>
      <c r="I36997" s="9"/>
      <c r="J36997" s="7" t="s">
        <v>651</v>
      </c>
      <c r="K36997" s="10" t="s">
        <v>651</v>
      </c>
      <c r="L36997" s="7">
        <v>1</v>
      </c>
      <c r="M36997" s="11">
        <v>41016</v>
      </c>
      <c r="N36997" s="7" t="s">
        <v>820</v>
      </c>
      <c r="O36997" s="7" t="s">
        <v>29</v>
      </c>
      <c r="P36997" s="10">
        <v>2012</v>
      </c>
      <c r="Q36997" s="12">
        <v>41379</v>
      </c>
      <c r="R36997" s="12">
        <v>41379</v>
      </c>
    </row>
    <row r="36998" spans="1:18" x14ac:dyDescent="0.25">
      <c r="A36998" s="7" t="s">
        <v>126128</v>
      </c>
      <c r="B36998" s="7" t="s">
        <v>126129</v>
      </c>
      <c r="C36998" s="7" t="s">
        <v>126130</v>
      </c>
      <c r="D36998" s="7" t="s">
        <v>144</v>
      </c>
      <c r="E36998" s="8" t="s">
        <v>145</v>
      </c>
      <c r="F36998" s="8">
        <v>5000000</v>
      </c>
      <c r="G36998" s="7" t="s">
        <v>35</v>
      </c>
      <c r="H36998" s="7" t="s">
        <v>24</v>
      </c>
      <c r="I36998" s="9" t="s">
        <v>36</v>
      </c>
      <c r="J36998" s="7" t="s">
        <v>898</v>
      </c>
      <c r="K36998" s="10" t="s">
        <v>21484</v>
      </c>
      <c r="L36998" s="7">
        <v>1</v>
      </c>
      <c r="M36998" s="11">
        <v>37653</v>
      </c>
      <c r="N36998" s="7" t="s">
        <v>37655</v>
      </c>
      <c r="O36998" s="7" t="s">
        <v>815</v>
      </c>
      <c r="P36998" s="10">
        <v>2003</v>
      </c>
      <c r="Q36998" s="12">
        <v>41470</v>
      </c>
      <c r="R36998" s="12">
        <v>41470</v>
      </c>
    </row>
    <row r="36999" spans="1:18" x14ac:dyDescent="0.25">
      <c r="A36999" s="7" t="s">
        <v>126131</v>
      </c>
      <c r="B36999" s="7" t="s">
        <v>126132</v>
      </c>
      <c r="C36999" s="7" t="s">
        <v>126133</v>
      </c>
      <c r="D36999" s="7" t="s">
        <v>144</v>
      </c>
      <c r="E36999" s="8" t="s">
        <v>145</v>
      </c>
      <c r="F36999" s="8">
        <v>693874</v>
      </c>
      <c r="G36999" s="7" t="s">
        <v>35</v>
      </c>
      <c r="H36999" s="7" t="s">
        <v>52</v>
      </c>
      <c r="I36999" s="9"/>
      <c r="J36999" s="7" t="s">
        <v>53</v>
      </c>
      <c r="K36999" s="10" t="s">
        <v>53</v>
      </c>
      <c r="L36999" s="7">
        <v>1</v>
      </c>
      <c r="M36999" s="11">
        <v>39083</v>
      </c>
      <c r="N36999" s="7" t="s">
        <v>88</v>
      </c>
      <c r="O36999" s="7" t="s">
        <v>89</v>
      </c>
      <c r="P36999" s="10">
        <v>2007</v>
      </c>
      <c r="Q36999" s="12">
        <v>39540</v>
      </c>
      <c r="R36999" s="12">
        <v>39540</v>
      </c>
    </row>
    <row r="37000" spans="1:18" x14ac:dyDescent="0.25">
      <c r="A37000" s="7" t="s">
        <v>126134</v>
      </c>
      <c r="B37000" s="7" t="s">
        <v>126135</v>
      </c>
      <c r="C37000" s="7" t="s">
        <v>126136</v>
      </c>
      <c r="D37000" s="7" t="s">
        <v>1268</v>
      </c>
      <c r="E37000" s="8" t="s">
        <v>1269</v>
      </c>
      <c r="F37000" s="8">
        <v>8500000</v>
      </c>
      <c r="G37000" s="7" t="s">
        <v>35</v>
      </c>
      <c r="H37000" s="7" t="s">
        <v>24</v>
      </c>
      <c r="I37000" s="9" t="s">
        <v>93</v>
      </c>
      <c r="J37000" s="7" t="s">
        <v>314</v>
      </c>
      <c r="K37000" s="10" t="s">
        <v>729</v>
      </c>
      <c r="L37000" s="7">
        <v>2</v>
      </c>
      <c r="M37000" s="11">
        <v>35796</v>
      </c>
      <c r="N37000" s="7" t="s">
        <v>674</v>
      </c>
      <c r="O37000" s="7" t="s">
        <v>675</v>
      </c>
      <c r="P37000" s="10">
        <v>1998</v>
      </c>
      <c r="Q37000" s="12">
        <v>40653</v>
      </c>
      <c r="R37000" s="12">
        <v>41019</v>
      </c>
    </row>
    <row r="37001" spans="1:18" x14ac:dyDescent="0.25">
      <c r="A37001" s="7" t="s">
        <v>126137</v>
      </c>
      <c r="B37001" s="7" t="s">
        <v>126138</v>
      </c>
      <c r="C37001" s="7" t="s">
        <v>126139</v>
      </c>
      <c r="D37001" s="7" t="s">
        <v>126140</v>
      </c>
      <c r="E37001" s="8" t="s">
        <v>170</v>
      </c>
      <c r="F37001" s="8">
        <v>1874221</v>
      </c>
      <c r="G37001" s="7" t="s">
        <v>35</v>
      </c>
      <c r="I37001" s="9"/>
      <c r="J37001" s="7"/>
      <c r="L37001" s="7">
        <v>2</v>
      </c>
      <c r="M37001" s="11">
        <v>41456</v>
      </c>
      <c r="N37001" s="7" t="s">
        <v>257</v>
      </c>
      <c r="O37001" s="7" t="s">
        <v>258</v>
      </c>
      <c r="P37001" s="10">
        <v>2013</v>
      </c>
      <c r="Q37001" s="12">
        <v>41395</v>
      </c>
      <c r="R37001" s="12">
        <v>41802</v>
      </c>
    </row>
    <row r="37002" spans="1:18" x14ac:dyDescent="0.25">
      <c r="A37002" s="7" t="s">
        <v>126141</v>
      </c>
      <c r="B37002" s="7" t="s">
        <v>126142</v>
      </c>
      <c r="C37002" s="7" t="s">
        <v>126143</v>
      </c>
      <c r="D37002" s="7" t="s">
        <v>66426</v>
      </c>
      <c r="E37002" s="8" t="s">
        <v>145</v>
      </c>
      <c r="F37002" s="8">
        <v>40000</v>
      </c>
      <c r="G37002" s="7" t="s">
        <v>35</v>
      </c>
      <c r="H37002" s="7" t="s">
        <v>24</v>
      </c>
      <c r="I37002" s="9" t="s">
        <v>281</v>
      </c>
      <c r="J37002" s="7" t="s">
        <v>282</v>
      </c>
      <c r="K37002" s="10" t="s">
        <v>282</v>
      </c>
      <c r="L37002" s="7">
        <v>4</v>
      </c>
      <c r="M37002" s="11">
        <v>40984</v>
      </c>
      <c r="N37002" s="7" t="s">
        <v>1542</v>
      </c>
      <c r="O37002" s="7" t="s">
        <v>112</v>
      </c>
      <c r="P37002" s="10">
        <v>2012</v>
      </c>
      <c r="Q37002" s="12">
        <v>41011</v>
      </c>
      <c r="R37002" s="12">
        <v>41892</v>
      </c>
    </row>
    <row r="37003" spans="1:18" x14ac:dyDescent="0.25">
      <c r="A37003" s="7" t="s">
        <v>126144</v>
      </c>
      <c r="B37003" s="7" t="s">
        <v>126145</v>
      </c>
      <c r="C37003" s="7" t="s">
        <v>126146</v>
      </c>
      <c r="D37003" s="7" t="s">
        <v>144</v>
      </c>
      <c r="E37003" s="8" t="s">
        <v>145</v>
      </c>
      <c r="F37003" s="8">
        <v>3212510</v>
      </c>
      <c r="G37003" s="7" t="s">
        <v>35</v>
      </c>
      <c r="H37003" s="7" t="s">
        <v>24</v>
      </c>
      <c r="I37003" s="9" t="s">
        <v>1196</v>
      </c>
      <c r="J37003" s="7" t="s">
        <v>1197</v>
      </c>
      <c r="K37003" s="10" t="s">
        <v>4746</v>
      </c>
      <c r="L37003" s="7">
        <v>3</v>
      </c>
      <c r="M37003" s="11">
        <v>39978</v>
      </c>
      <c r="N37003" s="7" t="s">
        <v>1702</v>
      </c>
      <c r="O37003" s="7" t="s">
        <v>251</v>
      </c>
      <c r="P37003" s="10">
        <v>2009</v>
      </c>
      <c r="Q37003" s="12">
        <v>40732</v>
      </c>
      <c r="R37003" s="12">
        <v>41388</v>
      </c>
    </row>
    <row r="37004" spans="1:18" x14ac:dyDescent="0.25">
      <c r="A37004" s="7" t="s">
        <v>126147</v>
      </c>
      <c r="B37004" s="7" t="s">
        <v>126148</v>
      </c>
      <c r="C37004" s="7" t="s">
        <v>126149</v>
      </c>
      <c r="F37004" s="8">
        <v>700000</v>
      </c>
      <c r="G37004" s="7" t="s">
        <v>35</v>
      </c>
      <c r="I37004" s="9"/>
      <c r="J37004" s="7"/>
      <c r="L37004" s="7">
        <v>1</v>
      </c>
      <c r="Q37004" s="12">
        <v>41913</v>
      </c>
      <c r="R37004" s="12">
        <v>41913</v>
      </c>
    </row>
    <row r="37005" spans="1:18" x14ac:dyDescent="0.25">
      <c r="A37005" s="7" t="s">
        <v>126150</v>
      </c>
      <c r="B37005" s="7" t="s">
        <v>126151</v>
      </c>
      <c r="C37005" s="7" t="s">
        <v>126152</v>
      </c>
      <c r="D37005" s="7" t="s">
        <v>126153</v>
      </c>
      <c r="E37005" s="8" t="s">
        <v>323</v>
      </c>
      <c r="F37005" s="8">
        <v>49682</v>
      </c>
      <c r="H37005" s="7" t="s">
        <v>6095</v>
      </c>
      <c r="I37005" s="9"/>
      <c r="J37005" s="7" t="s">
        <v>6096</v>
      </c>
      <c r="K37005" s="10" t="s">
        <v>6096</v>
      </c>
      <c r="L37005" s="7">
        <v>1</v>
      </c>
      <c r="M37005" s="11">
        <v>40804</v>
      </c>
      <c r="N37005" s="7" t="s">
        <v>229</v>
      </c>
      <c r="O37005" s="7" t="s">
        <v>230</v>
      </c>
      <c r="P37005" s="10">
        <v>2011</v>
      </c>
      <c r="Q37005" s="12">
        <v>41183</v>
      </c>
      <c r="R37005" s="12">
        <v>41183</v>
      </c>
    </row>
    <row r="37006" spans="1:18" x14ac:dyDescent="0.25">
      <c r="A37006" s="7" t="s">
        <v>126154</v>
      </c>
      <c r="B37006" s="7" t="s">
        <v>126155</v>
      </c>
      <c r="C37006" s="7" t="s">
        <v>126156</v>
      </c>
      <c r="D37006" s="7" t="s">
        <v>126157</v>
      </c>
      <c r="E37006" s="8" t="s">
        <v>69</v>
      </c>
      <c r="F37006" s="8">
        <v>0</v>
      </c>
      <c r="G37006" s="7" t="s">
        <v>35</v>
      </c>
      <c r="H37006" s="7" t="s">
        <v>24</v>
      </c>
      <c r="I37006" s="9" t="s">
        <v>1043</v>
      </c>
      <c r="J37006" s="7" t="s">
        <v>1044</v>
      </c>
      <c r="K37006" s="10" t="s">
        <v>44235</v>
      </c>
      <c r="L37006" s="7">
        <v>1</v>
      </c>
      <c r="M37006" s="11">
        <v>41093</v>
      </c>
      <c r="N37006" s="7" t="s">
        <v>785</v>
      </c>
      <c r="O37006" s="7" t="s">
        <v>570</v>
      </c>
      <c r="P37006" s="10">
        <v>2012</v>
      </c>
      <c r="Q37006" s="12">
        <v>41360</v>
      </c>
      <c r="R37006" s="12">
        <v>41360</v>
      </c>
    </row>
    <row r="37007" spans="1:18" x14ac:dyDescent="0.25">
      <c r="A37007" s="7" t="s">
        <v>126158</v>
      </c>
      <c r="B37007" s="7" t="s">
        <v>126159</v>
      </c>
      <c r="C37007" s="7" t="s">
        <v>126160</v>
      </c>
      <c r="D37007" s="7" t="s">
        <v>144</v>
      </c>
      <c r="E37007" s="8" t="s">
        <v>145</v>
      </c>
      <c r="F37007" s="8">
        <v>1750000</v>
      </c>
      <c r="G37007" s="7" t="s">
        <v>35</v>
      </c>
      <c r="I37007" s="9"/>
      <c r="J37007" s="7"/>
      <c r="L37007" s="7">
        <v>2</v>
      </c>
      <c r="M37007" s="11">
        <v>41486</v>
      </c>
      <c r="N37007" s="7" t="s">
        <v>257</v>
      </c>
      <c r="O37007" s="7" t="s">
        <v>258</v>
      </c>
      <c r="P37007" s="10">
        <v>2013</v>
      </c>
      <c r="Q37007" s="12">
        <v>40513</v>
      </c>
      <c r="R37007" s="12">
        <v>40947</v>
      </c>
    </row>
    <row r="37008" spans="1:18" x14ac:dyDescent="0.25">
      <c r="A37008" s="7" t="s">
        <v>126161</v>
      </c>
      <c r="B37008" s="7" t="s">
        <v>126162</v>
      </c>
      <c r="C37008" s="7" t="s">
        <v>126163</v>
      </c>
      <c r="D37008" s="7" t="s">
        <v>126164</v>
      </c>
      <c r="E37008" s="8" t="s">
        <v>25519</v>
      </c>
      <c r="F37008" s="8">
        <v>250000</v>
      </c>
      <c r="G37008" s="7" t="s">
        <v>35</v>
      </c>
      <c r="H37008" s="7" t="s">
        <v>24</v>
      </c>
      <c r="I37008" s="9" t="s">
        <v>36</v>
      </c>
      <c r="J37008" s="7" t="s">
        <v>181</v>
      </c>
      <c r="K37008" s="10" t="s">
        <v>1073</v>
      </c>
      <c r="L37008" s="7">
        <v>1</v>
      </c>
      <c r="M37008" s="11">
        <v>40544</v>
      </c>
      <c r="N37008" s="7" t="s">
        <v>537</v>
      </c>
      <c r="O37008" s="7" t="s">
        <v>505</v>
      </c>
      <c r="P37008" s="10">
        <v>2011</v>
      </c>
      <c r="Q37008" s="12">
        <v>41590</v>
      </c>
      <c r="R37008" s="12">
        <v>41590</v>
      </c>
    </row>
    <row r="37009" spans="1:18" x14ac:dyDescent="0.25">
      <c r="A37009" s="7" t="s">
        <v>126165</v>
      </c>
      <c r="B37009" s="7" t="s">
        <v>126166</v>
      </c>
      <c r="C37009" s="7" t="s">
        <v>126167</v>
      </c>
      <c r="D37009" s="7" t="s">
        <v>126168</v>
      </c>
      <c r="E37009" s="8" t="s">
        <v>25485</v>
      </c>
      <c r="F37009" s="8">
        <v>2200000</v>
      </c>
      <c r="G37009" s="7" t="s">
        <v>35</v>
      </c>
      <c r="H37009" s="7" t="s">
        <v>24</v>
      </c>
      <c r="I37009" s="9" t="s">
        <v>36</v>
      </c>
      <c r="J37009" s="7" t="s">
        <v>181</v>
      </c>
      <c r="K37009" s="10" t="s">
        <v>182</v>
      </c>
      <c r="L37009" s="7">
        <v>2</v>
      </c>
      <c r="M37009" s="11">
        <v>41275</v>
      </c>
      <c r="N37009" s="7" t="s">
        <v>146</v>
      </c>
      <c r="O37009" s="7" t="s">
        <v>147</v>
      </c>
      <c r="P37009" s="10">
        <v>2013</v>
      </c>
      <c r="Q37009" s="12">
        <v>41653</v>
      </c>
      <c r="R37009" s="12">
        <v>41901</v>
      </c>
    </row>
    <row r="37010" spans="1:18" x14ac:dyDescent="0.25">
      <c r="A37010" s="7" t="s">
        <v>126169</v>
      </c>
      <c r="B37010" s="7" t="s">
        <v>126170</v>
      </c>
      <c r="C37010" s="7" t="s">
        <v>126171</v>
      </c>
      <c r="D37010" s="7" t="s">
        <v>144</v>
      </c>
      <c r="E37010" s="8" t="s">
        <v>145</v>
      </c>
      <c r="F37010" s="8">
        <v>44500000</v>
      </c>
      <c r="G37010" s="7" t="s">
        <v>23</v>
      </c>
      <c r="H37010" s="7" t="s">
        <v>24</v>
      </c>
      <c r="I37010" s="9" t="s">
        <v>60</v>
      </c>
      <c r="J37010" s="7" t="s">
        <v>3154</v>
      </c>
      <c r="K37010" s="10" t="s">
        <v>3154</v>
      </c>
      <c r="L37010" s="7">
        <v>3</v>
      </c>
      <c r="M37010" s="11">
        <v>35796</v>
      </c>
      <c r="N37010" s="7" t="s">
        <v>674</v>
      </c>
      <c r="O37010" s="7" t="s">
        <v>675</v>
      </c>
      <c r="P37010" s="10">
        <v>1998</v>
      </c>
      <c r="Q37010" s="12">
        <v>38978</v>
      </c>
      <c r="R37010" s="12">
        <v>39814</v>
      </c>
    </row>
    <row r="37011" spans="1:18" x14ac:dyDescent="0.25">
      <c r="A37011" s="7" t="s">
        <v>126172</v>
      </c>
      <c r="B37011" s="7" t="s">
        <v>126173</v>
      </c>
      <c r="C37011" s="7" t="s">
        <v>126174</v>
      </c>
      <c r="D37011" s="7" t="s">
        <v>126164</v>
      </c>
      <c r="E37011" s="8" t="s">
        <v>25519</v>
      </c>
      <c r="F37011" s="8">
        <v>25100000</v>
      </c>
      <c r="G37011" s="7" t="s">
        <v>35</v>
      </c>
      <c r="H37011" s="7" t="s">
        <v>24</v>
      </c>
      <c r="I37011" s="9" t="s">
        <v>25</v>
      </c>
      <c r="J37011" s="7" t="s">
        <v>26</v>
      </c>
      <c r="K37011" s="10" t="s">
        <v>27</v>
      </c>
      <c r="L37011" s="7">
        <v>5</v>
      </c>
      <c r="M37011" s="11">
        <v>39934</v>
      </c>
      <c r="N37011" s="7" t="s">
        <v>407</v>
      </c>
      <c r="O37011" s="7" t="s">
        <v>251</v>
      </c>
      <c r="P37011" s="10">
        <v>2009</v>
      </c>
      <c r="Q37011" s="12">
        <v>39955</v>
      </c>
      <c r="R37011" s="12">
        <v>41814</v>
      </c>
    </row>
    <row r="37012" spans="1:18" x14ac:dyDescent="0.25">
      <c r="A37012" s="7" t="s">
        <v>126175</v>
      </c>
      <c r="B37012" s="7" t="s">
        <v>126176</v>
      </c>
      <c r="C37012" s="7" t="s">
        <v>126177</v>
      </c>
      <c r="D37012" s="7" t="s">
        <v>126178</v>
      </c>
      <c r="E37012" s="8" t="s">
        <v>19115</v>
      </c>
      <c r="F37012" s="8">
        <v>3000000</v>
      </c>
      <c r="G37012" s="7" t="s">
        <v>35</v>
      </c>
      <c r="I37012" s="9"/>
      <c r="J37012" s="7"/>
      <c r="L37012" s="7">
        <v>1</v>
      </c>
      <c r="M37012" s="11">
        <v>40057</v>
      </c>
      <c r="N37012" s="7" t="s">
        <v>1265</v>
      </c>
      <c r="O37012" s="7" t="s">
        <v>267</v>
      </c>
      <c r="P37012" s="10">
        <v>2009</v>
      </c>
      <c r="Q37012" s="12">
        <v>40057</v>
      </c>
      <c r="R37012" s="12">
        <v>40057</v>
      </c>
    </row>
    <row r="37013" spans="1:18" x14ac:dyDescent="0.25">
      <c r="A37013" s="7" t="s">
        <v>126179</v>
      </c>
      <c r="B37013" s="7" t="s">
        <v>126180</v>
      </c>
      <c r="C37013" s="7" t="s">
        <v>126181</v>
      </c>
      <c r="D37013" s="7" t="s">
        <v>126182</v>
      </c>
      <c r="E37013" s="8" t="s">
        <v>5086</v>
      </c>
      <c r="F37013" s="8">
        <v>2000000</v>
      </c>
      <c r="G37013" s="7" t="s">
        <v>35</v>
      </c>
      <c r="H37013" s="7" t="s">
        <v>24</v>
      </c>
      <c r="I37013" s="9" t="s">
        <v>14397</v>
      </c>
      <c r="J37013" s="7" t="s">
        <v>14398</v>
      </c>
      <c r="K37013" s="10" t="s">
        <v>126183</v>
      </c>
      <c r="L37013" s="7">
        <v>1</v>
      </c>
      <c r="M37013" s="11">
        <v>41091</v>
      </c>
      <c r="N37013" s="7" t="s">
        <v>785</v>
      </c>
      <c r="O37013" s="7" t="s">
        <v>570</v>
      </c>
      <c r="P37013" s="10">
        <v>2012</v>
      </c>
      <c r="Q37013" s="12">
        <v>41918</v>
      </c>
      <c r="R37013" s="12">
        <v>41918</v>
      </c>
    </row>
    <row r="37014" spans="1:18" x14ac:dyDescent="0.25">
      <c r="A37014" s="7" t="s">
        <v>126184</v>
      </c>
      <c r="B37014" s="7" t="s">
        <v>126185</v>
      </c>
      <c r="C37014" s="7" t="s">
        <v>126186</v>
      </c>
      <c r="D37014" s="7" t="s">
        <v>126187</v>
      </c>
      <c r="E37014" s="8" t="s">
        <v>145</v>
      </c>
      <c r="F37014" s="8">
        <v>3050000</v>
      </c>
      <c r="G37014" s="7" t="s">
        <v>35</v>
      </c>
      <c r="H37014" s="7" t="s">
        <v>24</v>
      </c>
      <c r="I37014" s="9" t="s">
        <v>3380</v>
      </c>
      <c r="J37014" s="7" t="s">
        <v>3381</v>
      </c>
      <c r="K37014" s="10" t="s">
        <v>3382</v>
      </c>
      <c r="L37014" s="7">
        <v>1</v>
      </c>
      <c r="M37014" s="11">
        <v>39156</v>
      </c>
      <c r="N37014" s="7" t="s">
        <v>954</v>
      </c>
      <c r="O37014" s="7" t="s">
        <v>89</v>
      </c>
      <c r="P37014" s="10">
        <v>2007</v>
      </c>
      <c r="Q37014" s="12">
        <v>40596</v>
      </c>
      <c r="R37014" s="12">
        <v>40596</v>
      </c>
    </row>
    <row r="37015" spans="1:18" x14ac:dyDescent="0.25">
      <c r="A37015" s="7" t="s">
        <v>126188</v>
      </c>
      <c r="B37015" s="7" t="s">
        <v>126189</v>
      </c>
      <c r="C37015" s="7" t="s">
        <v>126190</v>
      </c>
      <c r="D37015" s="7" t="s">
        <v>144</v>
      </c>
      <c r="E37015" s="8" t="s">
        <v>145</v>
      </c>
      <c r="F37015" s="8">
        <v>12000000</v>
      </c>
      <c r="G37015" s="7" t="s">
        <v>35</v>
      </c>
      <c r="H37015" s="7" t="s">
        <v>24</v>
      </c>
      <c r="I37015" s="9" t="s">
        <v>502</v>
      </c>
      <c r="J37015" s="7" t="s">
        <v>78198</v>
      </c>
      <c r="K37015" s="10" t="s">
        <v>78198</v>
      </c>
      <c r="L37015" s="7">
        <v>1</v>
      </c>
      <c r="M37015" s="11">
        <v>36526</v>
      </c>
      <c r="N37015" s="7" t="s">
        <v>234</v>
      </c>
      <c r="O37015" s="7" t="s">
        <v>235</v>
      </c>
      <c r="P37015" s="10">
        <v>2000</v>
      </c>
      <c r="Q37015" s="12">
        <v>39828</v>
      </c>
      <c r="R37015" s="12">
        <v>39828</v>
      </c>
    </row>
    <row r="37016" spans="1:18" x14ac:dyDescent="0.25">
      <c r="A37016" s="7" t="s">
        <v>126191</v>
      </c>
      <c r="B37016" s="7" t="s">
        <v>126192</v>
      </c>
      <c r="C37016" s="7" t="s">
        <v>126193</v>
      </c>
      <c r="D37016" s="7" t="s">
        <v>21759</v>
      </c>
      <c r="E37016" s="8" t="s">
        <v>297</v>
      </c>
      <c r="F37016" s="8">
        <v>35000000</v>
      </c>
      <c r="G37016" s="7" t="s">
        <v>23</v>
      </c>
      <c r="H37016" s="7" t="s">
        <v>24</v>
      </c>
      <c r="I37016" s="9" t="s">
        <v>36</v>
      </c>
      <c r="J37016" s="7" t="s">
        <v>181</v>
      </c>
      <c r="K37016" s="10" t="s">
        <v>1073</v>
      </c>
      <c r="L37016" s="7">
        <v>2</v>
      </c>
      <c r="M37016" s="11">
        <v>39203</v>
      </c>
      <c r="N37016" s="7" t="s">
        <v>2755</v>
      </c>
      <c r="O37016" s="7" t="s">
        <v>2756</v>
      </c>
      <c r="P37016" s="10">
        <v>2007</v>
      </c>
      <c r="Q37016" s="12">
        <v>39356</v>
      </c>
      <c r="R37016" s="12">
        <v>40018</v>
      </c>
    </row>
    <row r="37017" spans="1:18" x14ac:dyDescent="0.25">
      <c r="A37017" s="7" t="s">
        <v>126194</v>
      </c>
      <c r="B37017" s="7" t="s">
        <v>126195</v>
      </c>
      <c r="C37017" s="7" t="s">
        <v>126196</v>
      </c>
      <c r="D37017" s="7" t="s">
        <v>144</v>
      </c>
      <c r="E37017" s="8" t="s">
        <v>145</v>
      </c>
      <c r="F37017" s="8">
        <v>40000</v>
      </c>
      <c r="G37017" s="7" t="s">
        <v>35</v>
      </c>
      <c r="H37017" s="7" t="s">
        <v>2847</v>
      </c>
      <c r="I37017" s="9"/>
      <c r="J37017" s="7" t="s">
        <v>5229</v>
      </c>
      <c r="K37017" s="10" t="s">
        <v>5229</v>
      </c>
      <c r="L37017" s="7">
        <v>1</v>
      </c>
      <c r="M37017" s="11">
        <v>39812</v>
      </c>
      <c r="N37017" s="7" t="s">
        <v>10750</v>
      </c>
      <c r="O37017" s="7" t="s">
        <v>833</v>
      </c>
      <c r="P37017" s="10">
        <v>2008</v>
      </c>
      <c r="Q37017" s="12">
        <v>40707</v>
      </c>
      <c r="R37017" s="12">
        <v>40707</v>
      </c>
    </row>
    <row r="37018" spans="1:18" x14ac:dyDescent="0.25">
      <c r="A37018" s="7" t="s">
        <v>126197</v>
      </c>
      <c r="B37018" s="7" t="s">
        <v>126198</v>
      </c>
      <c r="C37018" s="7" t="s">
        <v>126199</v>
      </c>
      <c r="D37018" s="7" t="s">
        <v>126200</v>
      </c>
      <c r="E37018" s="8" t="s">
        <v>145</v>
      </c>
      <c r="F37018" s="8">
        <v>2940000</v>
      </c>
      <c r="G37018" s="7" t="s">
        <v>35</v>
      </c>
      <c r="H37018" s="7" t="s">
        <v>24</v>
      </c>
      <c r="I37018" s="9" t="s">
        <v>60</v>
      </c>
      <c r="J37018" s="7" t="s">
        <v>1368</v>
      </c>
      <c r="K37018" s="10" t="s">
        <v>1368</v>
      </c>
      <c r="L37018" s="7">
        <v>1</v>
      </c>
      <c r="M37018" s="11">
        <v>40179</v>
      </c>
      <c r="N37018" s="7" t="s">
        <v>96</v>
      </c>
      <c r="O37018" s="7" t="s">
        <v>97</v>
      </c>
      <c r="P37018" s="10">
        <v>2010</v>
      </c>
      <c r="Q37018" s="12">
        <v>41771</v>
      </c>
      <c r="R37018" s="12">
        <v>41771</v>
      </c>
    </row>
    <row r="37019" spans="1:18" x14ac:dyDescent="0.25">
      <c r="A37019" s="7" t="s">
        <v>126201</v>
      </c>
      <c r="B37019" s="7" t="s">
        <v>126202</v>
      </c>
      <c r="C37019" s="7" t="s">
        <v>126203</v>
      </c>
      <c r="D37019" s="7" t="s">
        <v>275</v>
      </c>
      <c r="E37019" s="8" t="s">
        <v>276</v>
      </c>
      <c r="F37019" s="8">
        <v>30000000</v>
      </c>
      <c r="G37019" s="7" t="s">
        <v>35</v>
      </c>
      <c r="H37019" s="7" t="s">
        <v>24</v>
      </c>
      <c r="I37019" s="9" t="s">
        <v>25</v>
      </c>
      <c r="J37019" s="7" t="s">
        <v>26</v>
      </c>
      <c r="K37019" s="10" t="s">
        <v>27</v>
      </c>
      <c r="L37019" s="7">
        <v>2</v>
      </c>
      <c r="M37019" s="11">
        <v>32874</v>
      </c>
      <c r="N37019" s="7" t="s">
        <v>416</v>
      </c>
      <c r="O37019" s="7" t="s">
        <v>417</v>
      </c>
      <c r="P37019" s="10">
        <v>1990</v>
      </c>
      <c r="Q37019" s="12">
        <v>40297</v>
      </c>
      <c r="R37019" s="12">
        <v>41255</v>
      </c>
    </row>
    <row r="37020" spans="1:18" x14ac:dyDescent="0.25">
      <c r="A37020" s="7" t="s">
        <v>126204</v>
      </c>
      <c r="B37020" s="7" t="s">
        <v>126205</v>
      </c>
      <c r="C37020" s="7" t="s">
        <v>126206</v>
      </c>
      <c r="F37020" s="8">
        <v>0</v>
      </c>
      <c r="G37020" s="7" t="s">
        <v>35</v>
      </c>
      <c r="H37020" s="7" t="s">
        <v>24</v>
      </c>
      <c r="I37020" s="9" t="s">
        <v>782</v>
      </c>
      <c r="J37020" s="7" t="s">
        <v>783</v>
      </c>
      <c r="K37020" s="10" t="s">
        <v>5158</v>
      </c>
      <c r="L37020" s="7">
        <v>1</v>
      </c>
      <c r="Q37020" s="12">
        <v>40512</v>
      </c>
      <c r="R37020" s="12">
        <v>40512</v>
      </c>
    </row>
    <row r="37021" spans="1:18" x14ac:dyDescent="0.25">
      <c r="A37021" s="7" t="s">
        <v>126207</v>
      </c>
      <c r="B37021" s="7" t="s">
        <v>126208</v>
      </c>
      <c r="C37021" s="7" t="s">
        <v>126209</v>
      </c>
      <c r="D37021" s="7" t="s">
        <v>126210</v>
      </c>
      <c r="E37021" s="8" t="s">
        <v>4973</v>
      </c>
      <c r="F37021" s="8">
        <v>120000000</v>
      </c>
      <c r="G37021" s="7" t="s">
        <v>35</v>
      </c>
      <c r="H37021" s="7" t="s">
        <v>24</v>
      </c>
      <c r="I37021" s="9" t="s">
        <v>566</v>
      </c>
      <c r="J37021" s="7" t="s">
        <v>20439</v>
      </c>
      <c r="K37021" s="10" t="s">
        <v>4081</v>
      </c>
      <c r="L37021" s="7">
        <v>1</v>
      </c>
      <c r="Q37021" s="12">
        <v>41932</v>
      </c>
      <c r="R37021" s="12">
        <v>41932</v>
      </c>
    </row>
    <row r="37022" spans="1:18" x14ac:dyDescent="0.25">
      <c r="A37022" s="7" t="s">
        <v>126211</v>
      </c>
      <c r="B37022" s="7" t="s">
        <v>126212</v>
      </c>
      <c r="C37022" s="7" t="s">
        <v>126213</v>
      </c>
      <c r="D37022" s="7" t="s">
        <v>68</v>
      </c>
      <c r="E37022" s="8" t="s">
        <v>69</v>
      </c>
      <c r="F37022" s="8">
        <v>12000000</v>
      </c>
      <c r="G37022" s="7" t="s">
        <v>35</v>
      </c>
      <c r="H37022" s="7" t="s">
        <v>2011</v>
      </c>
      <c r="I37022" s="9"/>
      <c r="J37022" s="7" t="s">
        <v>17517</v>
      </c>
      <c r="K37022" s="10" t="s">
        <v>17517</v>
      </c>
      <c r="L37022" s="7">
        <v>1</v>
      </c>
      <c r="M37022" s="11">
        <v>34335</v>
      </c>
      <c r="N37022" s="7" t="s">
        <v>3155</v>
      </c>
      <c r="O37022" s="7" t="s">
        <v>3156</v>
      </c>
      <c r="P37022" s="10">
        <v>1994</v>
      </c>
      <c r="Q37022" s="12">
        <v>39723</v>
      </c>
      <c r="R37022" s="12">
        <v>39723</v>
      </c>
    </row>
    <row r="37023" spans="1:18" x14ac:dyDescent="0.25">
      <c r="A37023" s="7" t="s">
        <v>126214</v>
      </c>
      <c r="B37023" s="7" t="s">
        <v>126215</v>
      </c>
      <c r="C37023" s="7" t="s">
        <v>126216</v>
      </c>
      <c r="D37023" s="7" t="s">
        <v>126217</v>
      </c>
      <c r="E37023" s="8" t="s">
        <v>263</v>
      </c>
      <c r="F37023" s="8">
        <v>1013000</v>
      </c>
      <c r="G37023" s="7" t="s">
        <v>35</v>
      </c>
      <c r="H37023" s="7" t="s">
        <v>24</v>
      </c>
      <c r="I37023" s="9" t="s">
        <v>36</v>
      </c>
      <c r="J37023" s="7" t="s">
        <v>181</v>
      </c>
      <c r="K37023" s="10" t="s">
        <v>2504</v>
      </c>
      <c r="L37023" s="7">
        <v>1</v>
      </c>
      <c r="Q37023" s="12">
        <v>40909</v>
      </c>
      <c r="R37023" s="12">
        <v>40909</v>
      </c>
    </row>
    <row r="37024" spans="1:18" x14ac:dyDescent="0.25">
      <c r="A37024" s="7" t="s">
        <v>126218</v>
      </c>
      <c r="B37024" s="7" t="s">
        <v>126219</v>
      </c>
      <c r="C37024" s="7" t="s">
        <v>126220</v>
      </c>
      <c r="D37024" s="7" t="s">
        <v>719</v>
      </c>
      <c r="E37024" s="8" t="s">
        <v>720</v>
      </c>
      <c r="F37024" s="8">
        <v>4800000</v>
      </c>
      <c r="G37024" s="7" t="s">
        <v>35</v>
      </c>
      <c r="H37024" s="7" t="s">
        <v>24</v>
      </c>
      <c r="I37024" s="9" t="s">
        <v>281</v>
      </c>
      <c r="J37024" s="7" t="s">
        <v>282</v>
      </c>
      <c r="K37024" s="10" t="s">
        <v>2006</v>
      </c>
      <c r="L37024" s="7">
        <v>3</v>
      </c>
      <c r="M37024" s="11">
        <v>40909</v>
      </c>
      <c r="N37024" s="7" t="s">
        <v>111</v>
      </c>
      <c r="O37024" s="7" t="s">
        <v>112</v>
      </c>
      <c r="P37024" s="10">
        <v>2012</v>
      </c>
      <c r="Q37024" s="12">
        <v>41481</v>
      </c>
      <c r="R37024" s="12">
        <v>41599</v>
      </c>
    </row>
    <row r="37025" spans="1:18" x14ac:dyDescent="0.25">
      <c r="A37025" s="7" t="s">
        <v>126221</v>
      </c>
      <c r="B37025" s="7" t="s">
        <v>126222</v>
      </c>
      <c r="C37025" s="7" t="s">
        <v>126223</v>
      </c>
      <c r="D37025" s="7" t="s">
        <v>68</v>
      </c>
      <c r="E37025" s="8" t="s">
        <v>69</v>
      </c>
      <c r="F37025" s="8">
        <v>1190000</v>
      </c>
      <c r="G37025" s="7" t="s">
        <v>35</v>
      </c>
      <c r="H37025" s="7" t="s">
        <v>196</v>
      </c>
      <c r="I37025" s="9"/>
      <c r="J37025" s="7" t="s">
        <v>11849</v>
      </c>
      <c r="K37025" s="10" t="s">
        <v>11849</v>
      </c>
      <c r="L37025" s="7">
        <v>1</v>
      </c>
      <c r="Q37025" s="12">
        <v>40106</v>
      </c>
      <c r="R37025" s="12">
        <v>40106</v>
      </c>
    </row>
    <row r="37026" spans="1:18" x14ac:dyDescent="0.25">
      <c r="A37026" s="7" t="s">
        <v>126224</v>
      </c>
      <c r="B37026" s="7" t="s">
        <v>126225</v>
      </c>
      <c r="C37026" s="7" t="s">
        <v>126226</v>
      </c>
      <c r="D37026" s="7" t="s">
        <v>126227</v>
      </c>
      <c r="E37026" s="8" t="s">
        <v>228</v>
      </c>
      <c r="F37026" s="8">
        <v>250000</v>
      </c>
      <c r="G37026" s="7" t="s">
        <v>35</v>
      </c>
      <c r="H37026" s="7" t="s">
        <v>52</v>
      </c>
      <c r="I37026" s="9"/>
      <c r="J37026" s="7" t="s">
        <v>53</v>
      </c>
      <c r="K37026" s="10" t="s">
        <v>53</v>
      </c>
      <c r="L37026" s="7">
        <v>1</v>
      </c>
      <c r="M37026" s="11">
        <v>40969</v>
      </c>
      <c r="N37026" s="7" t="s">
        <v>1542</v>
      </c>
      <c r="O37026" s="7" t="s">
        <v>112</v>
      </c>
      <c r="P37026" s="10">
        <v>2012</v>
      </c>
      <c r="Q37026" s="12">
        <v>41753</v>
      </c>
      <c r="R37026" s="12">
        <v>41753</v>
      </c>
    </row>
    <row r="37027" spans="1:18" x14ac:dyDescent="0.25">
      <c r="A37027" s="7" t="s">
        <v>126228</v>
      </c>
      <c r="B37027" s="7" t="s">
        <v>126229</v>
      </c>
      <c r="C37027" s="7" t="s">
        <v>126230</v>
      </c>
      <c r="D37027" s="7" t="s">
        <v>433</v>
      </c>
      <c r="E37027" s="8" t="s">
        <v>434</v>
      </c>
      <c r="F37027" s="8">
        <v>40000000</v>
      </c>
      <c r="G37027" s="7" t="s">
        <v>35</v>
      </c>
      <c r="I37027" s="9"/>
      <c r="J37027" s="7"/>
      <c r="L37027" s="7">
        <v>2</v>
      </c>
      <c r="M37027" s="11">
        <v>40817</v>
      </c>
      <c r="N37027" s="7" t="s">
        <v>73</v>
      </c>
      <c r="O37027" s="7" t="s">
        <v>74</v>
      </c>
      <c r="P37027" s="10">
        <v>2011</v>
      </c>
      <c r="Q37027" s="12">
        <v>40863</v>
      </c>
      <c r="R37027" s="12">
        <v>41322</v>
      </c>
    </row>
    <row r="37028" spans="1:18" x14ac:dyDescent="0.25">
      <c r="A37028" s="7" t="s">
        <v>126231</v>
      </c>
      <c r="B37028" s="7" t="s">
        <v>126232</v>
      </c>
      <c r="C37028" s="7" t="s">
        <v>126233</v>
      </c>
      <c r="D37028" s="7" t="s">
        <v>126234</v>
      </c>
      <c r="E37028" s="8" t="s">
        <v>228</v>
      </c>
      <c r="F37028" s="8">
        <v>50000</v>
      </c>
      <c r="G37028" s="7" t="s">
        <v>35</v>
      </c>
      <c r="H37028" s="7" t="s">
        <v>24</v>
      </c>
      <c r="I37028" s="9" t="s">
        <v>25</v>
      </c>
      <c r="J37028" s="7" t="s">
        <v>583</v>
      </c>
      <c r="K37028" s="10" t="s">
        <v>2230</v>
      </c>
      <c r="L37028" s="7">
        <v>1</v>
      </c>
      <c r="M37028" s="11">
        <v>40603</v>
      </c>
      <c r="N37028" s="7" t="s">
        <v>1552</v>
      </c>
      <c r="O37028" s="7" t="s">
        <v>505</v>
      </c>
      <c r="P37028" s="10">
        <v>2011</v>
      </c>
      <c r="Q37028" s="12">
        <v>40987</v>
      </c>
      <c r="R37028" s="12">
        <v>40987</v>
      </c>
    </row>
    <row r="37029" spans="1:18" x14ac:dyDescent="0.25">
      <c r="A37029" s="7" t="s">
        <v>126235</v>
      </c>
      <c r="B37029" s="7" t="s">
        <v>126236</v>
      </c>
      <c r="C37029" s="7" t="s">
        <v>126237</v>
      </c>
      <c r="D37029" s="7" t="s">
        <v>126238</v>
      </c>
      <c r="E37029" s="8" t="s">
        <v>170</v>
      </c>
      <c r="F37029" s="8">
        <v>5500000</v>
      </c>
      <c r="G37029" s="7" t="s">
        <v>35</v>
      </c>
      <c r="H37029" s="7" t="s">
        <v>24</v>
      </c>
      <c r="I37029" s="9" t="s">
        <v>36</v>
      </c>
      <c r="J37029" s="7" t="s">
        <v>181</v>
      </c>
      <c r="K37029" s="10" t="s">
        <v>794</v>
      </c>
      <c r="L37029" s="7">
        <v>3</v>
      </c>
      <c r="M37029" s="11">
        <v>40664</v>
      </c>
      <c r="N37029" s="7" t="s">
        <v>394</v>
      </c>
      <c r="O37029" s="7" t="s">
        <v>55</v>
      </c>
      <c r="P37029" s="10">
        <v>2011</v>
      </c>
      <c r="Q37029" s="12">
        <v>40695</v>
      </c>
      <c r="R37029" s="12">
        <v>41404</v>
      </c>
    </row>
    <row r="37030" spans="1:18" x14ac:dyDescent="0.25">
      <c r="A37030" s="7" t="s">
        <v>126239</v>
      </c>
      <c r="B37030" s="7" t="s">
        <v>126240</v>
      </c>
      <c r="C37030" s="7" t="s">
        <v>126241</v>
      </c>
      <c r="D37030" s="7" t="s">
        <v>144</v>
      </c>
      <c r="E37030" s="8" t="s">
        <v>145</v>
      </c>
      <c r="F37030" s="8">
        <v>265064</v>
      </c>
      <c r="G37030" s="7" t="s">
        <v>35</v>
      </c>
      <c r="H37030" s="7" t="s">
        <v>749</v>
      </c>
      <c r="I37030" s="9"/>
      <c r="J37030" s="7" t="s">
        <v>4719</v>
      </c>
      <c r="K37030" s="10" t="s">
        <v>4719</v>
      </c>
      <c r="L37030" s="7">
        <v>1</v>
      </c>
      <c r="M37030" s="11">
        <v>39814</v>
      </c>
      <c r="N37030" s="7" t="s">
        <v>171</v>
      </c>
      <c r="O37030" s="7" t="s">
        <v>172</v>
      </c>
      <c r="P37030" s="10">
        <v>2009</v>
      </c>
      <c r="Q37030" s="12">
        <v>41436</v>
      </c>
      <c r="R37030" s="12">
        <v>41436</v>
      </c>
    </row>
    <row r="37031" spans="1:18" x14ac:dyDescent="0.25">
      <c r="A37031" s="7" t="s">
        <v>126242</v>
      </c>
      <c r="B37031" s="7" t="s">
        <v>126243</v>
      </c>
      <c r="C37031" s="7" t="s">
        <v>126244</v>
      </c>
      <c r="D37031" s="7" t="s">
        <v>126245</v>
      </c>
      <c r="E37031" s="8" t="s">
        <v>72125</v>
      </c>
      <c r="F37031" s="8">
        <v>0</v>
      </c>
      <c r="G37031" s="7" t="s">
        <v>35</v>
      </c>
      <c r="H37031" s="7" t="s">
        <v>176</v>
      </c>
      <c r="I37031" s="9"/>
      <c r="J37031" s="7" t="s">
        <v>177</v>
      </c>
      <c r="K37031" s="10" t="s">
        <v>177</v>
      </c>
      <c r="L37031" s="7">
        <v>1</v>
      </c>
      <c r="M37031" s="11">
        <v>41736</v>
      </c>
      <c r="N37031" s="7" t="s">
        <v>4368</v>
      </c>
      <c r="O37031" s="7" t="s">
        <v>1151</v>
      </c>
      <c r="P37031" s="10">
        <v>2014</v>
      </c>
      <c r="Q37031" s="12">
        <v>41736</v>
      </c>
      <c r="R37031" s="12">
        <v>41736</v>
      </c>
    </row>
    <row r="37032" spans="1:18" x14ac:dyDescent="0.25">
      <c r="A37032" s="7" t="s">
        <v>126246</v>
      </c>
      <c r="B37032" s="7" t="s">
        <v>126247</v>
      </c>
      <c r="C37032" s="7" t="s">
        <v>126248</v>
      </c>
      <c r="D37032" s="7" t="s">
        <v>68</v>
      </c>
      <c r="E37032" s="8" t="s">
        <v>69</v>
      </c>
      <c r="F37032" s="8">
        <v>30000000</v>
      </c>
      <c r="G37032" s="7" t="s">
        <v>35</v>
      </c>
      <c r="H37032" s="7" t="s">
        <v>24</v>
      </c>
      <c r="I37032" s="9" t="s">
        <v>1321</v>
      </c>
      <c r="J37032" s="7" t="s">
        <v>613</v>
      </c>
      <c r="K37032" s="10" t="s">
        <v>3118</v>
      </c>
      <c r="L37032" s="7">
        <v>2</v>
      </c>
      <c r="M37032" s="11">
        <v>37622</v>
      </c>
      <c r="N37032" s="7" t="s">
        <v>814</v>
      </c>
      <c r="O37032" s="7" t="s">
        <v>815</v>
      </c>
      <c r="P37032" s="10">
        <v>2003</v>
      </c>
      <c r="Q37032" s="12">
        <v>40275</v>
      </c>
      <c r="R37032" s="12">
        <v>41022</v>
      </c>
    </row>
    <row r="37033" spans="1:18" x14ac:dyDescent="0.25">
      <c r="A37033" s="7" t="s">
        <v>126249</v>
      </c>
      <c r="B37033" s="7" t="s">
        <v>126250</v>
      </c>
      <c r="C37033" s="7" t="s">
        <v>126251</v>
      </c>
      <c r="D37033" s="7" t="s">
        <v>144</v>
      </c>
      <c r="E37033" s="8" t="s">
        <v>145</v>
      </c>
      <c r="F37033" s="8">
        <v>2110800</v>
      </c>
      <c r="G37033" s="7" t="s">
        <v>35</v>
      </c>
      <c r="H37033" s="7" t="s">
        <v>196</v>
      </c>
      <c r="I37033" s="9"/>
      <c r="J37033" s="7" t="s">
        <v>197</v>
      </c>
      <c r="K37033" s="10" t="s">
        <v>197</v>
      </c>
      <c r="L37033" s="7">
        <v>1</v>
      </c>
      <c r="Q37033" s="12">
        <v>40205</v>
      </c>
      <c r="R37033" s="12">
        <v>40205</v>
      </c>
    </row>
    <row r="37034" spans="1:18" x14ac:dyDescent="0.25">
      <c r="A37034" s="7" t="s">
        <v>126252</v>
      </c>
      <c r="B37034" s="7" t="s">
        <v>126253</v>
      </c>
      <c r="C37034" s="7" t="s">
        <v>126254</v>
      </c>
      <c r="D37034" s="7" t="s">
        <v>126255</v>
      </c>
      <c r="E37034" s="8" t="s">
        <v>5086</v>
      </c>
      <c r="F37034" s="8">
        <v>2500000</v>
      </c>
      <c r="G37034" s="7" t="s">
        <v>35</v>
      </c>
      <c r="H37034" s="7" t="s">
        <v>240</v>
      </c>
      <c r="I37034" s="9" t="s">
        <v>241</v>
      </c>
      <c r="J37034" s="7" t="s">
        <v>242</v>
      </c>
      <c r="K37034" s="10" t="s">
        <v>242</v>
      </c>
      <c r="L37034" s="7">
        <v>2</v>
      </c>
      <c r="Q37034" s="12">
        <v>41334</v>
      </c>
      <c r="R37034" s="12">
        <v>41654</v>
      </c>
    </row>
    <row r="37035" spans="1:18" x14ac:dyDescent="0.25">
      <c r="A37035" s="7" t="s">
        <v>126256</v>
      </c>
      <c r="B37035" s="7" t="s">
        <v>126257</v>
      </c>
      <c r="C37035" s="7" t="s">
        <v>126258</v>
      </c>
      <c r="D37035" s="7" t="s">
        <v>737</v>
      </c>
      <c r="E37035" s="8" t="s">
        <v>738</v>
      </c>
      <c r="F37035" s="8">
        <v>66198209</v>
      </c>
      <c r="G37035" s="7" t="s">
        <v>35</v>
      </c>
      <c r="H37035" s="7" t="s">
        <v>24</v>
      </c>
      <c r="I37035" s="9" t="s">
        <v>60</v>
      </c>
      <c r="J37035" s="7" t="s">
        <v>61</v>
      </c>
      <c r="K37035" s="10" t="s">
        <v>61</v>
      </c>
      <c r="L37035" s="7">
        <v>8</v>
      </c>
      <c r="Q37035" s="12">
        <v>40147</v>
      </c>
      <c r="R37035" s="12">
        <v>41730</v>
      </c>
    </row>
    <row r="37036" spans="1:18" x14ac:dyDescent="0.25">
      <c r="A37036" s="7" t="s">
        <v>126259</v>
      </c>
      <c r="B37036" s="7" t="s">
        <v>126260</v>
      </c>
      <c r="C37036" s="7" t="s">
        <v>126261</v>
      </c>
      <c r="D37036" s="7" t="s">
        <v>275</v>
      </c>
      <c r="E37036" s="8" t="s">
        <v>276</v>
      </c>
      <c r="F37036" s="8">
        <v>5638950</v>
      </c>
      <c r="G37036" s="7" t="s">
        <v>35</v>
      </c>
      <c r="H37036" s="7" t="s">
        <v>176</v>
      </c>
      <c r="I37036" s="9"/>
      <c r="J37036" s="7" t="s">
        <v>177</v>
      </c>
      <c r="K37036" s="10" t="s">
        <v>177</v>
      </c>
      <c r="L37036" s="7">
        <v>1</v>
      </c>
      <c r="Q37036" s="12">
        <v>38916</v>
      </c>
      <c r="R37036" s="12">
        <v>38916</v>
      </c>
    </row>
    <row r="37037" spans="1:18" x14ac:dyDescent="0.25">
      <c r="A37037" s="7" t="s">
        <v>126262</v>
      </c>
      <c r="B37037" s="7" t="s">
        <v>126263</v>
      </c>
      <c r="C37037" s="7" t="s">
        <v>126264</v>
      </c>
      <c r="D37037" s="7" t="s">
        <v>126265</v>
      </c>
      <c r="E37037" s="8" t="s">
        <v>552</v>
      </c>
      <c r="F37037" s="8">
        <v>680750</v>
      </c>
      <c r="G37037" s="7" t="s">
        <v>35</v>
      </c>
      <c r="H37037" s="7" t="s">
        <v>10141</v>
      </c>
      <c r="I37037" s="9"/>
      <c r="J37037" s="7" t="s">
        <v>26257</v>
      </c>
      <c r="K37037" s="10" t="s">
        <v>26257</v>
      </c>
      <c r="L37037" s="7">
        <v>1</v>
      </c>
      <c r="M37037" s="11">
        <v>40282</v>
      </c>
      <c r="N37037" s="7" t="s">
        <v>4205</v>
      </c>
      <c r="O37037" s="7" t="s">
        <v>1110</v>
      </c>
      <c r="P37037" s="10">
        <v>2010</v>
      </c>
      <c r="Q37037" s="12">
        <v>40282</v>
      </c>
      <c r="R37037" s="12">
        <v>40282</v>
      </c>
    </row>
    <row r="37038" spans="1:18" x14ac:dyDescent="0.25">
      <c r="A37038" s="7" t="s">
        <v>126266</v>
      </c>
      <c r="B37038" s="7" t="s">
        <v>126267</v>
      </c>
      <c r="C37038" s="7" t="s">
        <v>126268</v>
      </c>
      <c r="F37038" s="8">
        <v>1287963</v>
      </c>
      <c r="G37038" s="7" t="s">
        <v>35</v>
      </c>
      <c r="H37038" s="7" t="s">
        <v>52</v>
      </c>
      <c r="I37038" s="9"/>
      <c r="J37038" s="7" t="s">
        <v>53</v>
      </c>
      <c r="K37038" s="10" t="s">
        <v>346</v>
      </c>
      <c r="L37038" s="7">
        <v>1</v>
      </c>
      <c r="M37038" s="11">
        <v>39083</v>
      </c>
      <c r="N37038" s="7" t="s">
        <v>88</v>
      </c>
      <c r="O37038" s="7" t="s">
        <v>89</v>
      </c>
      <c r="P37038" s="10">
        <v>2007</v>
      </c>
      <c r="Q37038" s="12">
        <v>41446</v>
      </c>
      <c r="R37038" s="12">
        <v>41446</v>
      </c>
    </row>
    <row r="37039" spans="1:18" x14ac:dyDescent="0.25">
      <c r="A37039" s="7" t="s">
        <v>126269</v>
      </c>
      <c r="B37039" s="7" t="s">
        <v>126270</v>
      </c>
      <c r="C37039" s="7" t="s">
        <v>126271</v>
      </c>
      <c r="D37039" s="7" t="s">
        <v>1664</v>
      </c>
      <c r="E37039" s="8" t="s">
        <v>1665</v>
      </c>
      <c r="F37039" s="8">
        <v>4551630</v>
      </c>
      <c r="G37039" s="7" t="s">
        <v>35</v>
      </c>
      <c r="H37039" s="7" t="s">
        <v>24</v>
      </c>
      <c r="I37039" s="9" t="s">
        <v>620</v>
      </c>
      <c r="J37039" s="7" t="s">
        <v>621</v>
      </c>
      <c r="K37039" s="10" t="s">
        <v>621</v>
      </c>
      <c r="L37039" s="7">
        <v>2</v>
      </c>
      <c r="M37039" s="11">
        <v>37622</v>
      </c>
      <c r="N37039" s="7" t="s">
        <v>814</v>
      </c>
      <c r="O37039" s="7" t="s">
        <v>815</v>
      </c>
      <c r="P37039" s="10">
        <v>2003</v>
      </c>
      <c r="Q37039" s="12">
        <v>40840</v>
      </c>
      <c r="R37039" s="12">
        <v>41611</v>
      </c>
    </row>
    <row r="37040" spans="1:18" x14ac:dyDescent="0.25">
      <c r="A37040" s="7" t="s">
        <v>126272</v>
      </c>
      <c r="B37040" s="7" t="s">
        <v>126273</v>
      </c>
      <c r="C37040" s="7" t="s">
        <v>126274</v>
      </c>
      <c r="D37040" s="7" t="s">
        <v>908</v>
      </c>
      <c r="E37040" s="8" t="s">
        <v>909</v>
      </c>
      <c r="F37040" s="8">
        <v>1200000</v>
      </c>
      <c r="G37040" s="7" t="s">
        <v>35</v>
      </c>
      <c r="H37040" s="7" t="s">
        <v>24</v>
      </c>
      <c r="I37040" s="9" t="s">
        <v>25</v>
      </c>
      <c r="J37040" s="7" t="s">
        <v>26</v>
      </c>
      <c r="K37040" s="10" t="s">
        <v>27</v>
      </c>
      <c r="L37040" s="7">
        <v>1</v>
      </c>
      <c r="M37040" s="11">
        <v>39083</v>
      </c>
      <c r="N37040" s="7" t="s">
        <v>88</v>
      </c>
      <c r="O37040" s="7" t="s">
        <v>89</v>
      </c>
      <c r="P37040" s="10">
        <v>2007</v>
      </c>
      <c r="Q37040" s="12">
        <v>40245</v>
      </c>
      <c r="R37040" s="12">
        <v>40245</v>
      </c>
    </row>
    <row r="37041" spans="1:18" x14ac:dyDescent="0.25">
      <c r="A37041" s="7" t="s">
        <v>126275</v>
      </c>
      <c r="B37041" s="7" t="s">
        <v>126276</v>
      </c>
      <c r="C37041" s="7" t="s">
        <v>126277</v>
      </c>
      <c r="D37041" s="7" t="s">
        <v>126278</v>
      </c>
      <c r="E37041" s="8" t="s">
        <v>14351</v>
      </c>
      <c r="F37041" s="8">
        <v>2500000</v>
      </c>
      <c r="G37041" s="7" t="s">
        <v>35</v>
      </c>
      <c r="H37041" s="7" t="s">
        <v>24</v>
      </c>
      <c r="I37041" s="9" t="s">
        <v>36</v>
      </c>
      <c r="J37041" s="7" t="s">
        <v>181</v>
      </c>
      <c r="K37041" s="10" t="s">
        <v>1184</v>
      </c>
      <c r="L37041" s="7">
        <v>1</v>
      </c>
      <c r="M37041" s="11">
        <v>41337</v>
      </c>
      <c r="N37041" s="7" t="s">
        <v>514</v>
      </c>
      <c r="O37041" s="7" t="s">
        <v>147</v>
      </c>
      <c r="P37041" s="10">
        <v>2013</v>
      </c>
      <c r="Q37041" s="12">
        <v>41758</v>
      </c>
      <c r="R37041" s="12">
        <v>41758</v>
      </c>
    </row>
    <row r="37042" spans="1:18" x14ac:dyDescent="0.25">
      <c r="A37042" s="7" t="s">
        <v>126279</v>
      </c>
      <c r="B37042" s="7" t="s">
        <v>126280</v>
      </c>
      <c r="C37042" s="7" t="s">
        <v>126281</v>
      </c>
      <c r="D37042" s="7" t="s">
        <v>737</v>
      </c>
      <c r="E37042" s="8" t="s">
        <v>738</v>
      </c>
      <c r="F37042" s="8">
        <v>26523862</v>
      </c>
      <c r="G37042" s="7" t="s">
        <v>35</v>
      </c>
      <c r="H37042" s="7" t="s">
        <v>24</v>
      </c>
      <c r="I37042" s="9" t="s">
        <v>36</v>
      </c>
      <c r="J37042" s="7" t="s">
        <v>181</v>
      </c>
      <c r="K37042" s="10" t="s">
        <v>594</v>
      </c>
      <c r="L37042" s="7">
        <v>4</v>
      </c>
      <c r="M37042" s="11">
        <v>39083</v>
      </c>
      <c r="N37042" s="7" t="s">
        <v>88</v>
      </c>
      <c r="O37042" s="7" t="s">
        <v>89</v>
      </c>
      <c r="P37042" s="10">
        <v>2007</v>
      </c>
      <c r="Q37042" s="12">
        <v>40345</v>
      </c>
      <c r="R37042" s="12">
        <v>41456</v>
      </c>
    </row>
    <row r="37043" spans="1:18" x14ac:dyDescent="0.25">
      <c r="A37043" s="7" t="s">
        <v>126282</v>
      </c>
      <c r="B37043" s="7" t="s">
        <v>126283</v>
      </c>
      <c r="C37043" s="7" t="s">
        <v>126284</v>
      </c>
      <c r="D37043" s="7" t="s">
        <v>275</v>
      </c>
      <c r="E37043" s="8" t="s">
        <v>276</v>
      </c>
      <c r="F37043" s="8">
        <v>5000000</v>
      </c>
      <c r="G37043" s="7" t="s">
        <v>35</v>
      </c>
      <c r="H37043" s="7" t="s">
        <v>24</v>
      </c>
      <c r="I37043" s="9" t="s">
        <v>281</v>
      </c>
      <c r="J37043" s="7" t="s">
        <v>282</v>
      </c>
      <c r="K37043" s="10" t="s">
        <v>282</v>
      </c>
      <c r="L37043" s="7">
        <v>1</v>
      </c>
      <c r="Q37043" s="12">
        <v>40757</v>
      </c>
      <c r="R37043" s="12">
        <v>40757</v>
      </c>
    </row>
    <row r="37044" spans="1:18" x14ac:dyDescent="0.25">
      <c r="A37044" s="7" t="s">
        <v>126285</v>
      </c>
      <c r="B37044" s="7" t="s">
        <v>126286</v>
      </c>
      <c r="C37044" s="7" t="s">
        <v>126287</v>
      </c>
      <c r="D37044" s="7" t="s">
        <v>105729</v>
      </c>
      <c r="E37044" s="8" t="s">
        <v>69</v>
      </c>
      <c r="F37044" s="8">
        <v>47619</v>
      </c>
      <c r="G37044" s="7" t="s">
        <v>35</v>
      </c>
      <c r="I37044" s="9"/>
      <c r="J37044" s="7"/>
      <c r="L37044" s="7">
        <v>1</v>
      </c>
      <c r="M37044" s="11">
        <v>40909</v>
      </c>
      <c r="N37044" s="7" t="s">
        <v>111</v>
      </c>
      <c r="O37044" s="7" t="s">
        <v>112</v>
      </c>
      <c r="P37044" s="10">
        <v>2012</v>
      </c>
      <c r="Q37044" s="12">
        <v>41456</v>
      </c>
      <c r="R37044" s="12">
        <v>41456</v>
      </c>
    </row>
    <row r="37045" spans="1:18" x14ac:dyDescent="0.25">
      <c r="A37045" s="7" t="s">
        <v>126288</v>
      </c>
      <c r="B37045" s="7" t="s">
        <v>126289</v>
      </c>
      <c r="C37045" s="7" t="s">
        <v>126290</v>
      </c>
      <c r="D37045" s="7" t="s">
        <v>275</v>
      </c>
      <c r="E37045" s="8" t="s">
        <v>276</v>
      </c>
      <c r="F37045" s="8">
        <v>33127200</v>
      </c>
      <c r="G37045" s="7" t="s">
        <v>35</v>
      </c>
      <c r="H37045" s="7" t="s">
        <v>176</v>
      </c>
      <c r="I37045" s="9"/>
      <c r="J37045" s="7" t="s">
        <v>126291</v>
      </c>
      <c r="K37045" s="10" t="s">
        <v>126291</v>
      </c>
      <c r="L37045" s="7">
        <v>1</v>
      </c>
      <c r="Q37045" s="12">
        <v>40576</v>
      </c>
      <c r="R37045" s="12">
        <v>40576</v>
      </c>
    </row>
    <row r="37046" spans="1:18" x14ac:dyDescent="0.25">
      <c r="A37046" s="7" t="s">
        <v>126292</v>
      </c>
      <c r="B37046" s="7" t="s">
        <v>126293</v>
      </c>
      <c r="C37046" s="7" t="s">
        <v>126294</v>
      </c>
      <c r="D37046" s="7" t="s">
        <v>5687</v>
      </c>
      <c r="E37046" s="8" t="s">
        <v>330</v>
      </c>
      <c r="F37046" s="8">
        <v>5000000</v>
      </c>
      <c r="G37046" s="7" t="s">
        <v>35</v>
      </c>
      <c r="H37046" s="7" t="s">
        <v>24</v>
      </c>
      <c r="I37046" s="9" t="s">
        <v>502</v>
      </c>
      <c r="J37046" s="7" t="s">
        <v>503</v>
      </c>
      <c r="K37046" s="10" t="s">
        <v>3499</v>
      </c>
      <c r="L37046" s="7">
        <v>1</v>
      </c>
      <c r="Q37046" s="12">
        <v>41859</v>
      </c>
      <c r="R37046" s="12">
        <v>41859</v>
      </c>
    </row>
    <row r="37047" spans="1:18" x14ac:dyDescent="0.25">
      <c r="A37047" s="7" t="s">
        <v>126295</v>
      </c>
      <c r="B37047" s="7" t="s">
        <v>126296</v>
      </c>
      <c r="C37047" s="7" t="s">
        <v>126297</v>
      </c>
      <c r="D37047" s="7" t="s">
        <v>122</v>
      </c>
      <c r="E37047" s="8" t="s">
        <v>123</v>
      </c>
      <c r="F37047" s="8">
        <v>40000000</v>
      </c>
      <c r="G37047" s="7" t="s">
        <v>35</v>
      </c>
      <c r="H37047" s="7" t="s">
        <v>24</v>
      </c>
      <c r="I37047" s="9" t="s">
        <v>116</v>
      </c>
      <c r="J37047" s="7" t="s">
        <v>1586</v>
      </c>
      <c r="K37047" s="10" t="s">
        <v>2230</v>
      </c>
      <c r="L37047" s="7">
        <v>1</v>
      </c>
      <c r="M37047" s="11">
        <v>36892</v>
      </c>
      <c r="N37047" s="7" t="s">
        <v>154</v>
      </c>
      <c r="O37047" s="7" t="s">
        <v>155</v>
      </c>
      <c r="P37047" s="10">
        <v>2001</v>
      </c>
      <c r="Q37047" s="12">
        <v>41547</v>
      </c>
      <c r="R37047" s="12">
        <v>41547</v>
      </c>
    </row>
    <row r="37048" spans="1:18" x14ac:dyDescent="0.25">
      <c r="A37048" s="7" t="s">
        <v>126298</v>
      </c>
      <c r="B37048" s="7" t="s">
        <v>126299</v>
      </c>
      <c r="C37048" s="7" t="s">
        <v>126300</v>
      </c>
      <c r="D37048" s="7" t="s">
        <v>719</v>
      </c>
      <c r="E37048" s="8" t="s">
        <v>720</v>
      </c>
      <c r="F37048" s="8">
        <v>1633620</v>
      </c>
      <c r="G37048" s="7" t="s">
        <v>35</v>
      </c>
      <c r="H37048" s="7" t="s">
        <v>376</v>
      </c>
      <c r="I37048" s="9"/>
      <c r="J37048" s="7" t="s">
        <v>377</v>
      </c>
      <c r="K37048" s="10" t="s">
        <v>377</v>
      </c>
      <c r="L37048" s="7">
        <v>1</v>
      </c>
      <c r="Q37048" s="12">
        <v>40668</v>
      </c>
      <c r="R37048" s="12">
        <v>40668</v>
      </c>
    </row>
    <row r="37049" spans="1:18" x14ac:dyDescent="0.25">
      <c r="A37049" s="7" t="s">
        <v>126301</v>
      </c>
      <c r="B37049" s="7" t="s">
        <v>126302</v>
      </c>
      <c r="C37049" s="7" t="s">
        <v>126303</v>
      </c>
      <c r="D37049" s="7" t="s">
        <v>296</v>
      </c>
      <c r="E37049" s="8" t="s">
        <v>297</v>
      </c>
      <c r="F37049" s="8">
        <v>10000</v>
      </c>
      <c r="G37049" s="7" t="s">
        <v>35</v>
      </c>
      <c r="H37049" s="7" t="s">
        <v>24</v>
      </c>
      <c r="I37049" s="9" t="s">
        <v>620</v>
      </c>
      <c r="J37049" s="7" t="s">
        <v>621</v>
      </c>
      <c r="K37049" s="10" t="s">
        <v>621</v>
      </c>
      <c r="L37049" s="7">
        <v>1</v>
      </c>
      <c r="M37049" s="11">
        <v>39568</v>
      </c>
      <c r="N37049" s="7" t="s">
        <v>16619</v>
      </c>
      <c r="O37049" s="7" t="s">
        <v>496</v>
      </c>
      <c r="P37049" s="10">
        <v>2008</v>
      </c>
      <c r="Q37049" s="12">
        <v>39568</v>
      </c>
      <c r="R37049" s="12">
        <v>39568</v>
      </c>
    </row>
    <row r="37050" spans="1:18" x14ac:dyDescent="0.25">
      <c r="A37050" s="7" t="s">
        <v>126304</v>
      </c>
      <c r="B37050" s="7" t="s">
        <v>126305</v>
      </c>
      <c r="C37050" s="7" t="s">
        <v>126306</v>
      </c>
      <c r="D37050" s="7" t="s">
        <v>1277</v>
      </c>
      <c r="E37050" s="8" t="s">
        <v>1278</v>
      </c>
      <c r="F37050" s="8">
        <v>15535451</v>
      </c>
      <c r="G37050" s="7" t="s">
        <v>23</v>
      </c>
      <c r="H37050" s="7" t="s">
        <v>24</v>
      </c>
      <c r="I37050" s="9" t="s">
        <v>36</v>
      </c>
      <c r="J37050" s="7" t="s">
        <v>181</v>
      </c>
      <c r="K37050" s="10" t="s">
        <v>1073</v>
      </c>
      <c r="L37050" s="7">
        <v>3</v>
      </c>
      <c r="M37050" s="11">
        <v>36892</v>
      </c>
      <c r="N37050" s="7" t="s">
        <v>154</v>
      </c>
      <c r="O37050" s="7" t="s">
        <v>155</v>
      </c>
      <c r="P37050" s="10">
        <v>2001</v>
      </c>
      <c r="Q37050" s="12">
        <v>38897</v>
      </c>
      <c r="R37050" s="12">
        <v>41449</v>
      </c>
    </row>
    <row r="37051" spans="1:18" x14ac:dyDescent="0.25">
      <c r="A37051" s="7" t="s">
        <v>126307</v>
      </c>
      <c r="B37051" s="7" t="s">
        <v>126308</v>
      </c>
      <c r="C37051" s="7" t="s">
        <v>126309</v>
      </c>
      <c r="D37051" s="7" t="s">
        <v>1277</v>
      </c>
      <c r="E37051" s="8" t="s">
        <v>1278</v>
      </c>
      <c r="F37051" s="8">
        <v>225000</v>
      </c>
      <c r="G37051" s="7" t="s">
        <v>35</v>
      </c>
      <c r="H37051" s="7" t="s">
        <v>24</v>
      </c>
      <c r="I37051" s="9" t="s">
        <v>1171</v>
      </c>
      <c r="J37051" s="7" t="s">
        <v>1872</v>
      </c>
      <c r="K37051" s="10" t="s">
        <v>10718</v>
      </c>
      <c r="L37051" s="7">
        <v>1</v>
      </c>
      <c r="Q37051" s="12">
        <v>41856</v>
      </c>
      <c r="R37051" s="12">
        <v>41856</v>
      </c>
    </row>
    <row r="37052" spans="1:18" x14ac:dyDescent="0.25">
      <c r="A37052" s="7" t="s">
        <v>126310</v>
      </c>
      <c r="B37052" s="7" t="s">
        <v>126311</v>
      </c>
      <c r="C37052" s="7" t="s">
        <v>126312</v>
      </c>
      <c r="D37052" s="7" t="s">
        <v>227</v>
      </c>
      <c r="E37052" s="8" t="s">
        <v>228</v>
      </c>
      <c r="F37052" s="8">
        <v>15929754</v>
      </c>
      <c r="G37052" s="7" t="s">
        <v>35</v>
      </c>
      <c r="H37052" s="7" t="s">
        <v>24</v>
      </c>
      <c r="I37052" s="9" t="s">
        <v>1196</v>
      </c>
      <c r="J37052" s="7" t="s">
        <v>1197</v>
      </c>
      <c r="K37052" s="10" t="s">
        <v>4746</v>
      </c>
      <c r="L37052" s="7">
        <v>2</v>
      </c>
      <c r="M37052" s="11">
        <v>39083</v>
      </c>
      <c r="N37052" s="7" t="s">
        <v>88</v>
      </c>
      <c r="O37052" s="7" t="s">
        <v>89</v>
      </c>
      <c r="P37052" s="10">
        <v>2007</v>
      </c>
      <c r="Q37052" s="12">
        <v>39584</v>
      </c>
      <c r="R37052" s="12">
        <v>40108</v>
      </c>
    </row>
    <row r="37053" spans="1:18" x14ac:dyDescent="0.25">
      <c r="A37053" s="7" t="s">
        <v>126313</v>
      </c>
      <c r="B37053" s="7" t="s">
        <v>126314</v>
      </c>
      <c r="C37053" s="7" t="s">
        <v>126315</v>
      </c>
      <c r="D37053" s="7" t="s">
        <v>275</v>
      </c>
      <c r="E37053" s="8" t="s">
        <v>276</v>
      </c>
      <c r="F37053" s="8">
        <v>17000000</v>
      </c>
      <c r="G37053" s="7" t="s">
        <v>35</v>
      </c>
      <c r="H37053" s="7" t="s">
        <v>24</v>
      </c>
      <c r="I37053" s="9" t="s">
        <v>116</v>
      </c>
      <c r="J37053" s="7" t="s">
        <v>1586</v>
      </c>
      <c r="K37053" s="10" t="s">
        <v>2230</v>
      </c>
      <c r="L37053" s="7">
        <v>2</v>
      </c>
      <c r="M37053" s="11">
        <v>40909</v>
      </c>
      <c r="N37053" s="7" t="s">
        <v>111</v>
      </c>
      <c r="O37053" s="7" t="s">
        <v>112</v>
      </c>
      <c r="P37053" s="10">
        <v>2012</v>
      </c>
      <c r="Q37053" s="12">
        <v>41358</v>
      </c>
      <c r="R37053" s="12">
        <v>41390</v>
      </c>
    </row>
    <row r="37054" spans="1:18" x14ac:dyDescent="0.25">
      <c r="A37054" s="7" t="s">
        <v>126316</v>
      </c>
      <c r="B37054" s="7" t="s">
        <v>126317</v>
      </c>
      <c r="C37054" s="7" t="s">
        <v>126318</v>
      </c>
      <c r="D37054" s="7" t="s">
        <v>122</v>
      </c>
      <c r="E37054" s="8" t="s">
        <v>123</v>
      </c>
      <c r="F37054" s="8">
        <v>200000</v>
      </c>
      <c r="G37054" s="7" t="s">
        <v>80</v>
      </c>
      <c r="H37054" s="7" t="s">
        <v>24</v>
      </c>
      <c r="I37054" s="9" t="s">
        <v>70</v>
      </c>
      <c r="J37054" s="7" t="s">
        <v>576</v>
      </c>
      <c r="K37054" s="10" t="s">
        <v>576</v>
      </c>
      <c r="L37054" s="7">
        <v>1</v>
      </c>
      <c r="M37054" s="11">
        <v>35065</v>
      </c>
      <c r="N37054" s="7" t="s">
        <v>3258</v>
      </c>
      <c r="O37054" s="7" t="s">
        <v>3259</v>
      </c>
      <c r="P37054" s="10">
        <v>1996</v>
      </c>
      <c r="Q37054" s="12">
        <v>40785</v>
      </c>
      <c r="R37054" s="12">
        <v>40785</v>
      </c>
    </row>
    <row r="37055" spans="1:18" x14ac:dyDescent="0.25">
      <c r="A37055" s="7" t="s">
        <v>126319</v>
      </c>
      <c r="B37055" s="7" t="s">
        <v>126320</v>
      </c>
      <c r="D37055" s="7" t="s">
        <v>737</v>
      </c>
      <c r="E37055" s="8" t="s">
        <v>738</v>
      </c>
      <c r="F37055" s="8">
        <v>187000</v>
      </c>
      <c r="G37055" s="7" t="s">
        <v>35</v>
      </c>
      <c r="H37055" s="7" t="s">
        <v>469</v>
      </c>
      <c r="I37055" s="9"/>
      <c r="J37055" s="7" t="s">
        <v>470</v>
      </c>
      <c r="K37055" s="10" t="s">
        <v>470</v>
      </c>
      <c r="L37055" s="7">
        <v>1</v>
      </c>
      <c r="Q37055" s="12">
        <v>40101</v>
      </c>
      <c r="R37055" s="12">
        <v>40101</v>
      </c>
    </row>
    <row r="37056" spans="1:18" x14ac:dyDescent="0.25">
      <c r="A37056" s="7" t="s">
        <v>126321</v>
      </c>
      <c r="B37056" s="7" t="s">
        <v>126322</v>
      </c>
      <c r="D37056" s="7" t="s">
        <v>275</v>
      </c>
      <c r="E37056" s="8" t="s">
        <v>276</v>
      </c>
      <c r="F37056" s="8">
        <v>13300000</v>
      </c>
      <c r="G37056" s="7" t="s">
        <v>35</v>
      </c>
      <c r="H37056" s="7" t="s">
        <v>24</v>
      </c>
      <c r="I37056" s="9" t="s">
        <v>782</v>
      </c>
      <c r="J37056" s="7" t="s">
        <v>783</v>
      </c>
      <c r="K37056" s="10" t="s">
        <v>2417</v>
      </c>
      <c r="L37056" s="7">
        <v>2</v>
      </c>
      <c r="M37056" s="11">
        <v>36526</v>
      </c>
      <c r="N37056" s="7" t="s">
        <v>234</v>
      </c>
      <c r="O37056" s="7" t="s">
        <v>235</v>
      </c>
      <c r="P37056" s="10">
        <v>2000</v>
      </c>
      <c r="Q37056" s="12">
        <v>38810</v>
      </c>
      <c r="R37056" s="12">
        <v>39241</v>
      </c>
    </row>
    <row r="37057" spans="1:18" x14ac:dyDescent="0.25">
      <c r="A37057" s="7" t="s">
        <v>126323</v>
      </c>
      <c r="B37057" s="7" t="s">
        <v>126324</v>
      </c>
      <c r="C37057" s="7" t="s">
        <v>126325</v>
      </c>
      <c r="D37057" s="7" t="s">
        <v>68</v>
      </c>
      <c r="E37057" s="8" t="s">
        <v>69</v>
      </c>
      <c r="F37057" s="8">
        <v>0</v>
      </c>
      <c r="G37057" s="7" t="s">
        <v>35</v>
      </c>
      <c r="H37057" s="7" t="s">
        <v>24</v>
      </c>
      <c r="I37057" s="9" t="s">
        <v>116</v>
      </c>
      <c r="J37057" s="7" t="s">
        <v>1586</v>
      </c>
      <c r="K37057" s="10" t="s">
        <v>19501</v>
      </c>
      <c r="L37057" s="7">
        <v>1</v>
      </c>
      <c r="M37057" s="11">
        <v>34700</v>
      </c>
      <c r="N37057" s="7" t="s">
        <v>3231</v>
      </c>
      <c r="O37057" s="7" t="s">
        <v>3232</v>
      </c>
      <c r="P37057" s="10">
        <v>1995</v>
      </c>
      <c r="Q37057" s="12">
        <v>37987</v>
      </c>
      <c r="R37057" s="12">
        <v>37987</v>
      </c>
    </row>
    <row r="37058" spans="1:18" x14ac:dyDescent="0.25">
      <c r="A37058" s="7" t="s">
        <v>126326</v>
      </c>
      <c r="B37058" s="7" t="s">
        <v>126327</v>
      </c>
      <c r="C37058" s="7" t="s">
        <v>126328</v>
      </c>
      <c r="D37058" s="7" t="s">
        <v>126329</v>
      </c>
      <c r="E37058" s="8" t="s">
        <v>2825</v>
      </c>
      <c r="F37058" s="8">
        <v>35000</v>
      </c>
      <c r="G37058" s="7" t="s">
        <v>35</v>
      </c>
      <c r="H37058" s="7" t="s">
        <v>52</v>
      </c>
      <c r="I37058" s="9"/>
      <c r="J37058" s="7" t="s">
        <v>53</v>
      </c>
      <c r="K37058" s="10" t="s">
        <v>53</v>
      </c>
      <c r="L37058" s="7">
        <v>1</v>
      </c>
      <c r="M37058" s="11">
        <v>40672</v>
      </c>
      <c r="N37058" s="7" t="s">
        <v>394</v>
      </c>
      <c r="O37058" s="7" t="s">
        <v>55</v>
      </c>
      <c r="P37058" s="10">
        <v>2011</v>
      </c>
      <c r="Q37058" s="12">
        <v>40871</v>
      </c>
      <c r="R37058" s="12">
        <v>40871</v>
      </c>
    </row>
    <row r="37059" spans="1:18" x14ac:dyDescent="0.25">
      <c r="A37059" s="7" t="s">
        <v>126330</v>
      </c>
      <c r="B37059" s="7" t="s">
        <v>126331</v>
      </c>
      <c r="C37059" s="7" t="s">
        <v>126332</v>
      </c>
      <c r="D37059" s="7" t="s">
        <v>433</v>
      </c>
      <c r="E37059" s="8" t="s">
        <v>434</v>
      </c>
      <c r="F37059" s="8">
        <v>59700000</v>
      </c>
      <c r="G37059" s="7" t="s">
        <v>35</v>
      </c>
      <c r="H37059" s="7" t="s">
        <v>24</v>
      </c>
      <c r="I37059" s="9" t="s">
        <v>129</v>
      </c>
      <c r="J37059" s="7" t="s">
        <v>130</v>
      </c>
      <c r="K37059" s="10" t="s">
        <v>10427</v>
      </c>
      <c r="L37059" s="7">
        <v>5</v>
      </c>
      <c r="M37059" s="11">
        <v>36526</v>
      </c>
      <c r="N37059" s="7" t="s">
        <v>234</v>
      </c>
      <c r="O37059" s="7" t="s">
        <v>235</v>
      </c>
      <c r="P37059" s="10">
        <v>2000</v>
      </c>
      <c r="Q37059" s="12">
        <v>39016</v>
      </c>
      <c r="R37059" s="12">
        <v>41813</v>
      </c>
    </row>
    <row r="37060" spans="1:18" x14ac:dyDescent="0.25">
      <c r="A37060" s="7" t="s">
        <v>126333</v>
      </c>
      <c r="B37060" s="7" t="s">
        <v>126334</v>
      </c>
      <c r="C37060" s="7" t="s">
        <v>126335</v>
      </c>
      <c r="D37060" s="7" t="s">
        <v>1277</v>
      </c>
      <c r="E37060" s="8" t="s">
        <v>1278</v>
      </c>
      <c r="F37060" s="8">
        <v>10000000</v>
      </c>
      <c r="G37060" s="7" t="s">
        <v>35</v>
      </c>
      <c r="H37060" s="7" t="s">
        <v>680</v>
      </c>
      <c r="I37060" s="9"/>
      <c r="J37060" s="7" t="s">
        <v>681</v>
      </c>
      <c r="K37060" s="10" t="s">
        <v>20957</v>
      </c>
      <c r="L37060" s="7">
        <v>1</v>
      </c>
      <c r="M37060" s="11">
        <v>40909</v>
      </c>
      <c r="N37060" s="7" t="s">
        <v>111</v>
      </c>
      <c r="O37060" s="7" t="s">
        <v>112</v>
      </c>
      <c r="P37060" s="10">
        <v>2012</v>
      </c>
      <c r="Q37060" s="12">
        <v>41617</v>
      </c>
      <c r="R37060" s="12">
        <v>41617</v>
      </c>
    </row>
    <row r="37061" spans="1:18" x14ac:dyDescent="0.25">
      <c r="A37061" s="7" t="s">
        <v>126336</v>
      </c>
      <c r="B37061" s="7" t="s">
        <v>126337</v>
      </c>
      <c r="C37061" s="7" t="s">
        <v>126338</v>
      </c>
      <c r="F37061" s="8">
        <v>5325912</v>
      </c>
      <c r="G37061" s="7" t="s">
        <v>35</v>
      </c>
      <c r="H37061" s="7" t="s">
        <v>52</v>
      </c>
      <c r="I37061" s="9"/>
      <c r="J37061" s="7" t="s">
        <v>53</v>
      </c>
      <c r="K37061" s="10" t="s">
        <v>53</v>
      </c>
      <c r="L37061" s="7">
        <v>1</v>
      </c>
      <c r="Q37061" s="12">
        <v>38659</v>
      </c>
      <c r="R37061" s="12">
        <v>38659</v>
      </c>
    </row>
    <row r="37062" spans="1:18" x14ac:dyDescent="0.25">
      <c r="A37062" s="7" t="s">
        <v>126339</v>
      </c>
      <c r="B37062" s="7" t="s">
        <v>126340</v>
      </c>
      <c r="C37062" s="7" t="s">
        <v>126341</v>
      </c>
      <c r="D37062" s="7" t="s">
        <v>625</v>
      </c>
      <c r="E37062" s="8" t="s">
        <v>323</v>
      </c>
      <c r="F37062" s="8">
        <v>2150000</v>
      </c>
      <c r="G37062" s="7" t="s">
        <v>35</v>
      </c>
      <c r="H37062" s="7" t="s">
        <v>240</v>
      </c>
      <c r="I37062" s="9" t="s">
        <v>2853</v>
      </c>
      <c r="J37062" s="7" t="s">
        <v>2854</v>
      </c>
      <c r="K37062" s="10" t="s">
        <v>2855</v>
      </c>
      <c r="L37062" s="7">
        <v>1</v>
      </c>
      <c r="M37062" s="11">
        <v>39814</v>
      </c>
      <c r="N37062" s="7" t="s">
        <v>171</v>
      </c>
      <c r="O37062" s="7" t="s">
        <v>172</v>
      </c>
      <c r="P37062" s="10">
        <v>2009</v>
      </c>
      <c r="Q37062" s="12">
        <v>40820</v>
      </c>
      <c r="R37062" s="12">
        <v>40820</v>
      </c>
    </row>
    <row r="37063" spans="1:18" x14ac:dyDescent="0.25">
      <c r="A37063" s="7" t="s">
        <v>126342</v>
      </c>
      <c r="B37063" s="7" t="s">
        <v>126343</v>
      </c>
      <c r="C37063" s="7" t="s">
        <v>126344</v>
      </c>
      <c r="D37063" s="7" t="s">
        <v>126345</v>
      </c>
      <c r="E37063" s="8" t="s">
        <v>341</v>
      </c>
      <c r="F37063" s="8">
        <v>385375</v>
      </c>
      <c r="G37063" s="7" t="s">
        <v>35</v>
      </c>
      <c r="H37063" s="7" t="s">
        <v>635</v>
      </c>
      <c r="I37063" s="9"/>
      <c r="J37063" s="7" t="s">
        <v>3756</v>
      </c>
      <c r="K37063" s="10" t="s">
        <v>23801</v>
      </c>
      <c r="L37063" s="7">
        <v>2</v>
      </c>
      <c r="M37063" s="11">
        <v>41439</v>
      </c>
      <c r="N37063" s="7" t="s">
        <v>1766</v>
      </c>
      <c r="O37063" s="7" t="s">
        <v>412</v>
      </c>
      <c r="P37063" s="10">
        <v>2013</v>
      </c>
      <c r="Q37063" s="12">
        <v>41480</v>
      </c>
      <c r="R37063" s="12">
        <v>41930</v>
      </c>
    </row>
    <row r="37064" spans="1:18" x14ac:dyDescent="0.25">
      <c r="A37064" s="7" t="s">
        <v>126346</v>
      </c>
      <c r="B37064" s="7" t="s">
        <v>126347</v>
      </c>
      <c r="C37064" s="7" t="s">
        <v>126348</v>
      </c>
      <c r="D37064" s="7" t="s">
        <v>1205</v>
      </c>
      <c r="E37064" s="8" t="s">
        <v>1206</v>
      </c>
      <c r="F37064" s="8">
        <v>135000</v>
      </c>
      <c r="G37064" s="7" t="s">
        <v>35</v>
      </c>
      <c r="I37064" s="9"/>
      <c r="J37064" s="7"/>
      <c r="L37064" s="7">
        <v>1</v>
      </c>
      <c r="Q37064" s="12">
        <v>40196</v>
      </c>
      <c r="R37064" s="12">
        <v>40196</v>
      </c>
    </row>
    <row r="37065" spans="1:18" x14ac:dyDescent="0.25">
      <c r="A37065" s="7" t="s">
        <v>126349</v>
      </c>
      <c r="B37065" s="7" t="s">
        <v>126350</v>
      </c>
      <c r="C37065" s="7" t="s">
        <v>126351</v>
      </c>
      <c r="D37065" s="7" t="s">
        <v>719</v>
      </c>
      <c r="E37065" s="8" t="s">
        <v>720</v>
      </c>
      <c r="F37065" s="8">
        <v>19000000</v>
      </c>
      <c r="G37065" s="7" t="s">
        <v>35</v>
      </c>
      <c r="H37065" s="7" t="s">
        <v>680</v>
      </c>
      <c r="I37065" s="9"/>
      <c r="J37065" s="7" t="s">
        <v>681</v>
      </c>
      <c r="K37065" s="10" t="s">
        <v>6185</v>
      </c>
      <c r="L37065" s="7">
        <v>2</v>
      </c>
      <c r="M37065" s="11">
        <v>39083</v>
      </c>
      <c r="N37065" s="7" t="s">
        <v>88</v>
      </c>
      <c r="O37065" s="7" t="s">
        <v>89</v>
      </c>
      <c r="P37065" s="10">
        <v>2007</v>
      </c>
      <c r="Q37065" s="12">
        <v>41310</v>
      </c>
      <c r="R37065" s="12">
        <v>41483</v>
      </c>
    </row>
    <row r="37066" spans="1:18" x14ac:dyDescent="0.25">
      <c r="A37066" s="7" t="s">
        <v>126352</v>
      </c>
      <c r="B37066" s="7" t="s">
        <v>126353</v>
      </c>
      <c r="C37066" s="7" t="s">
        <v>126354</v>
      </c>
      <c r="D37066" s="7" t="s">
        <v>126355</v>
      </c>
      <c r="E37066" s="8" t="s">
        <v>30783</v>
      </c>
      <c r="F37066" s="8">
        <v>0</v>
      </c>
      <c r="G37066" s="7" t="s">
        <v>35</v>
      </c>
      <c r="H37066" s="7" t="s">
        <v>477</v>
      </c>
      <c r="I37066" s="9"/>
      <c r="J37066" s="7" t="s">
        <v>478</v>
      </c>
      <c r="K37066" s="10" t="s">
        <v>478</v>
      </c>
      <c r="L37066" s="7">
        <v>1</v>
      </c>
      <c r="Q37066" s="12">
        <v>41199</v>
      </c>
      <c r="R37066" s="12">
        <v>41199</v>
      </c>
    </row>
    <row r="37067" spans="1:18" x14ac:dyDescent="0.25">
      <c r="A37067" s="7" t="s">
        <v>126356</v>
      </c>
      <c r="B37067" s="7" t="s">
        <v>126357</v>
      </c>
      <c r="C37067" s="7" t="s">
        <v>126358</v>
      </c>
      <c r="D37067" s="7" t="s">
        <v>625</v>
      </c>
      <c r="E37067" s="8" t="s">
        <v>323</v>
      </c>
      <c r="F37067" s="8">
        <v>1286600</v>
      </c>
      <c r="G37067" s="7" t="s">
        <v>35</v>
      </c>
      <c r="H37067" s="7" t="s">
        <v>176</v>
      </c>
      <c r="I37067" s="9"/>
      <c r="J37067" s="7" t="s">
        <v>177</v>
      </c>
      <c r="K37067" s="10" t="s">
        <v>177</v>
      </c>
      <c r="L37067" s="7">
        <v>1</v>
      </c>
      <c r="M37067" s="11">
        <v>40909</v>
      </c>
      <c r="N37067" s="7" t="s">
        <v>111</v>
      </c>
      <c r="O37067" s="7" t="s">
        <v>112</v>
      </c>
      <c r="P37067" s="10">
        <v>2012</v>
      </c>
      <c r="Q37067" s="12">
        <v>41438</v>
      </c>
      <c r="R37067" s="12">
        <v>41438</v>
      </c>
    </row>
    <row r="37068" spans="1:18" x14ac:dyDescent="0.25">
      <c r="A37068" s="7" t="s">
        <v>126359</v>
      </c>
      <c r="B37068" s="7" t="s">
        <v>126360</v>
      </c>
      <c r="C37068" s="7" t="s">
        <v>126361</v>
      </c>
      <c r="D37068" s="7" t="s">
        <v>126362</v>
      </c>
      <c r="E37068" s="8" t="s">
        <v>21046</v>
      </c>
      <c r="F37068" s="8">
        <v>0</v>
      </c>
      <c r="G37068" s="7" t="s">
        <v>35</v>
      </c>
      <c r="H37068" s="7" t="s">
        <v>635</v>
      </c>
      <c r="I37068" s="9"/>
      <c r="J37068" s="7" t="s">
        <v>43133</v>
      </c>
      <c r="K37068" s="10" t="s">
        <v>43133</v>
      </c>
      <c r="L37068" s="7">
        <v>1</v>
      </c>
      <c r="Q37068" s="12">
        <v>41422</v>
      </c>
      <c r="R37068" s="12">
        <v>41422</v>
      </c>
    </row>
    <row r="37069" spans="1:18" x14ac:dyDescent="0.25">
      <c r="A37069" s="7" t="s">
        <v>126363</v>
      </c>
      <c r="B37069" s="7" t="s">
        <v>126364</v>
      </c>
      <c r="C37069" s="7" t="s">
        <v>126365</v>
      </c>
      <c r="D37069" s="7" t="s">
        <v>963</v>
      </c>
      <c r="E37069" s="8" t="s">
        <v>964</v>
      </c>
      <c r="F37069" s="8">
        <v>66991</v>
      </c>
      <c r="G37069" s="7" t="s">
        <v>35</v>
      </c>
      <c r="H37069" s="7" t="s">
        <v>176</v>
      </c>
      <c r="I37069" s="9"/>
      <c r="J37069" s="7" t="s">
        <v>1572</v>
      </c>
      <c r="K37069" s="10" t="s">
        <v>1572</v>
      </c>
      <c r="L37069" s="7">
        <v>1</v>
      </c>
      <c r="M37069" s="11">
        <v>41781</v>
      </c>
      <c r="N37069" s="7" t="s">
        <v>2456</v>
      </c>
      <c r="O37069" s="7" t="s">
        <v>1151</v>
      </c>
      <c r="P37069" s="10">
        <v>2014</v>
      </c>
      <c r="Q37069" s="12">
        <v>41851</v>
      </c>
      <c r="R37069" s="12">
        <v>41851</v>
      </c>
    </row>
    <row r="37070" spans="1:18" x14ac:dyDescent="0.25">
      <c r="A37070" s="7" t="s">
        <v>126366</v>
      </c>
      <c r="B37070" s="7" t="s">
        <v>126367</v>
      </c>
      <c r="C37070" s="7" t="s">
        <v>126368</v>
      </c>
      <c r="D37070" s="7" t="s">
        <v>126369</v>
      </c>
      <c r="E37070" s="8" t="s">
        <v>145</v>
      </c>
      <c r="F37070" s="8">
        <v>500000</v>
      </c>
      <c r="G37070" s="7" t="s">
        <v>35</v>
      </c>
      <c r="H37070" s="7" t="s">
        <v>24</v>
      </c>
      <c r="I37070" s="9" t="s">
        <v>25</v>
      </c>
      <c r="J37070" s="7" t="s">
        <v>26</v>
      </c>
      <c r="K37070" s="10" t="s">
        <v>27</v>
      </c>
      <c r="L37070" s="7">
        <v>1</v>
      </c>
      <c r="Q37070" s="12">
        <v>41091</v>
      </c>
      <c r="R37070" s="12">
        <v>41091</v>
      </c>
    </row>
    <row r="37071" spans="1:18" x14ac:dyDescent="0.25">
      <c r="A37071" s="7" t="s">
        <v>126370</v>
      </c>
      <c r="B37071" s="7" t="s">
        <v>126371</v>
      </c>
      <c r="C37071" s="7" t="s">
        <v>126372</v>
      </c>
      <c r="D37071" s="7" t="s">
        <v>126373</v>
      </c>
      <c r="E37071" s="8" t="s">
        <v>87</v>
      </c>
      <c r="F37071" s="8">
        <v>2600000</v>
      </c>
      <c r="G37071" s="7" t="s">
        <v>35</v>
      </c>
      <c r="H37071" s="7" t="s">
        <v>24</v>
      </c>
      <c r="I37071" s="9" t="s">
        <v>36</v>
      </c>
      <c r="J37071" s="7" t="s">
        <v>181</v>
      </c>
      <c r="K37071" s="10" t="s">
        <v>182</v>
      </c>
      <c r="L37071" s="7">
        <v>1</v>
      </c>
      <c r="M37071" s="11">
        <v>40483</v>
      </c>
      <c r="N37071" s="7" t="s">
        <v>198</v>
      </c>
      <c r="O37071" s="7" t="s">
        <v>199</v>
      </c>
      <c r="P37071" s="10">
        <v>2010</v>
      </c>
      <c r="Q37071" s="12">
        <v>41485</v>
      </c>
      <c r="R37071" s="12">
        <v>41485</v>
      </c>
    </row>
    <row r="37072" spans="1:18" x14ac:dyDescent="0.25">
      <c r="A37072" s="7" t="s">
        <v>126374</v>
      </c>
      <c r="B37072" s="7" t="s">
        <v>126375</v>
      </c>
      <c r="C37072" s="7" t="s">
        <v>126376</v>
      </c>
      <c r="D37072" s="7" t="s">
        <v>126377</v>
      </c>
      <c r="E37072" s="8" t="s">
        <v>8643</v>
      </c>
      <c r="F37072" s="8">
        <v>330000</v>
      </c>
      <c r="G37072" s="7" t="s">
        <v>35</v>
      </c>
      <c r="H37072" s="7" t="s">
        <v>1891</v>
      </c>
      <c r="I37072" s="9"/>
      <c r="J37072" s="7" t="s">
        <v>1892</v>
      </c>
      <c r="K37072" s="10" t="s">
        <v>1892</v>
      </c>
      <c r="L37072" s="7">
        <v>1</v>
      </c>
      <c r="M37072" s="11">
        <v>40801</v>
      </c>
      <c r="N37072" s="7" t="s">
        <v>229</v>
      </c>
      <c r="O37072" s="7" t="s">
        <v>230</v>
      </c>
      <c r="P37072" s="10">
        <v>2011</v>
      </c>
      <c r="Q37072" s="12">
        <v>40801</v>
      </c>
      <c r="R37072" s="12">
        <v>40801</v>
      </c>
    </row>
    <row r="37073" spans="1:18" x14ac:dyDescent="0.25">
      <c r="A37073" s="7" t="s">
        <v>126378</v>
      </c>
      <c r="B37073" s="7" t="s">
        <v>126379</v>
      </c>
      <c r="D37073" s="7" t="s">
        <v>126380</v>
      </c>
      <c r="E37073" s="8" t="s">
        <v>3662</v>
      </c>
      <c r="F37073" s="8">
        <v>1020000</v>
      </c>
      <c r="G37073" s="7" t="s">
        <v>35</v>
      </c>
      <c r="I37073" s="9"/>
      <c r="J37073" s="7"/>
      <c r="L37073" s="7">
        <v>2</v>
      </c>
      <c r="Q37073" s="12">
        <v>39630</v>
      </c>
      <c r="R37073" s="12">
        <v>39965</v>
      </c>
    </row>
    <row r="37074" spans="1:18" x14ac:dyDescent="0.25">
      <c r="A37074" s="7" t="s">
        <v>126381</v>
      </c>
      <c r="B37074" s="7" t="s">
        <v>126382</v>
      </c>
      <c r="C37074" s="7" t="s">
        <v>126383</v>
      </c>
      <c r="D37074" s="7" t="s">
        <v>126384</v>
      </c>
      <c r="E37074" s="8" t="s">
        <v>7463</v>
      </c>
      <c r="F37074" s="8">
        <v>11037300</v>
      </c>
      <c r="G37074" s="7" t="s">
        <v>35</v>
      </c>
      <c r="H37074" s="7" t="s">
        <v>1891</v>
      </c>
      <c r="I37074" s="9"/>
      <c r="J37074" s="7" t="s">
        <v>1892</v>
      </c>
      <c r="K37074" s="10" t="s">
        <v>1892</v>
      </c>
      <c r="L37074" s="7">
        <v>3</v>
      </c>
      <c r="M37074" s="11">
        <v>40179</v>
      </c>
      <c r="N37074" s="7" t="s">
        <v>96</v>
      </c>
      <c r="O37074" s="7" t="s">
        <v>97</v>
      </c>
      <c r="P37074" s="10">
        <v>2010</v>
      </c>
      <c r="Q37074" s="12">
        <v>41275</v>
      </c>
      <c r="R37074" s="12">
        <v>41591</v>
      </c>
    </row>
    <row r="37075" spans="1:18" x14ac:dyDescent="0.25">
      <c r="A37075" s="7" t="s">
        <v>126385</v>
      </c>
      <c r="B37075" s="7" t="s">
        <v>126386</v>
      </c>
      <c r="C37075" s="7" t="s">
        <v>126387</v>
      </c>
      <c r="D37075" s="7" t="s">
        <v>126388</v>
      </c>
      <c r="E37075" s="8" t="s">
        <v>170</v>
      </c>
      <c r="F37075" s="8">
        <v>100000</v>
      </c>
      <c r="G37075" s="7" t="s">
        <v>35</v>
      </c>
      <c r="I37075" s="9"/>
      <c r="J37075" s="7"/>
      <c r="L37075" s="7">
        <v>1</v>
      </c>
      <c r="M37075" s="11">
        <v>41773</v>
      </c>
      <c r="N37075" s="7" t="s">
        <v>2456</v>
      </c>
      <c r="O37075" s="7" t="s">
        <v>1151</v>
      </c>
      <c r="P37075" s="10">
        <v>2014</v>
      </c>
      <c r="Q37075" s="12">
        <v>41743</v>
      </c>
      <c r="R37075" s="12">
        <v>41743</v>
      </c>
    </row>
    <row r="37076" spans="1:18" x14ac:dyDescent="0.25">
      <c r="A37076" s="7" t="s">
        <v>126389</v>
      </c>
      <c r="B37076" s="7" t="s">
        <v>126390</v>
      </c>
      <c r="C37076" s="7" t="s">
        <v>126391</v>
      </c>
      <c r="D37076" s="7" t="s">
        <v>144</v>
      </c>
      <c r="E37076" s="8" t="s">
        <v>145</v>
      </c>
      <c r="F37076" s="8">
        <v>2250000</v>
      </c>
      <c r="G37076" s="7" t="s">
        <v>35</v>
      </c>
      <c r="H37076" s="7" t="s">
        <v>24</v>
      </c>
      <c r="I37076" s="9" t="s">
        <v>36</v>
      </c>
      <c r="J37076" s="7" t="s">
        <v>181</v>
      </c>
      <c r="K37076" s="10" t="s">
        <v>794</v>
      </c>
      <c r="L37076" s="7">
        <v>1</v>
      </c>
      <c r="M37076" s="11">
        <v>40909</v>
      </c>
      <c r="N37076" s="7" t="s">
        <v>111</v>
      </c>
      <c r="O37076" s="7" t="s">
        <v>112</v>
      </c>
      <c r="P37076" s="10">
        <v>2012</v>
      </c>
      <c r="Q37076" s="12">
        <v>41340</v>
      </c>
      <c r="R37076" s="12">
        <v>41340</v>
      </c>
    </row>
    <row r="37077" spans="1:18" x14ac:dyDescent="0.25">
      <c r="A37077" s="7" t="s">
        <v>126392</v>
      </c>
      <c r="B37077" s="7" t="s">
        <v>126393</v>
      </c>
      <c r="C37077" s="7" t="s">
        <v>126394</v>
      </c>
      <c r="D37077" s="7" t="s">
        <v>6760</v>
      </c>
      <c r="E37077" s="8" t="s">
        <v>6761</v>
      </c>
      <c r="F37077" s="8">
        <v>4129658</v>
      </c>
      <c r="G37077" s="7" t="s">
        <v>35</v>
      </c>
      <c r="H37077" s="7" t="s">
        <v>24</v>
      </c>
      <c r="I37077" s="9" t="s">
        <v>36</v>
      </c>
      <c r="J37077" s="7" t="s">
        <v>181</v>
      </c>
      <c r="K37077" s="10" t="s">
        <v>182</v>
      </c>
      <c r="L37077" s="7">
        <v>4</v>
      </c>
      <c r="M37077" s="11">
        <v>40544</v>
      </c>
      <c r="N37077" s="7" t="s">
        <v>537</v>
      </c>
      <c r="O37077" s="7" t="s">
        <v>505</v>
      </c>
      <c r="P37077" s="10">
        <v>2011</v>
      </c>
      <c r="Q37077" s="12">
        <v>40544</v>
      </c>
      <c r="R37077" s="12">
        <v>41669</v>
      </c>
    </row>
    <row r="37078" spans="1:18" x14ac:dyDescent="0.25">
      <c r="A37078" s="7" t="s">
        <v>126395</v>
      </c>
      <c r="B37078" s="7" t="s">
        <v>126396</v>
      </c>
      <c r="F37078" s="8">
        <v>0</v>
      </c>
      <c r="G37078" s="7" t="s">
        <v>35</v>
      </c>
      <c r="H37078" s="7" t="s">
        <v>24</v>
      </c>
      <c r="I37078" s="9" t="s">
        <v>1289</v>
      </c>
      <c r="J37078" s="7" t="s">
        <v>1290</v>
      </c>
      <c r="K37078" s="10" t="s">
        <v>1290</v>
      </c>
      <c r="L37078" s="7">
        <v>1</v>
      </c>
      <c r="M37078" s="11">
        <v>40616</v>
      </c>
      <c r="N37078" s="7" t="s">
        <v>1552</v>
      </c>
      <c r="O37078" s="7" t="s">
        <v>505</v>
      </c>
      <c r="P37078" s="10">
        <v>2011</v>
      </c>
      <c r="Q37078" s="12">
        <v>40612</v>
      </c>
      <c r="R37078" s="12">
        <v>40612</v>
      </c>
    </row>
    <row r="37079" spans="1:18" x14ac:dyDescent="0.25">
      <c r="A37079" s="7" t="s">
        <v>126397</v>
      </c>
      <c r="B37079" s="7" t="s">
        <v>126398</v>
      </c>
      <c r="C37079" s="7" t="s">
        <v>126399</v>
      </c>
      <c r="D37079" s="7" t="s">
        <v>144</v>
      </c>
      <c r="E37079" s="8" t="s">
        <v>145</v>
      </c>
      <c r="F37079" s="8">
        <v>1600000</v>
      </c>
      <c r="G37079" s="7" t="s">
        <v>35</v>
      </c>
      <c r="H37079" s="7" t="s">
        <v>24</v>
      </c>
      <c r="I37079" s="9" t="s">
        <v>36</v>
      </c>
      <c r="J37079" s="7" t="s">
        <v>181</v>
      </c>
      <c r="K37079" s="10" t="s">
        <v>5320</v>
      </c>
      <c r="L37079" s="7">
        <v>2</v>
      </c>
      <c r="M37079" s="11">
        <v>40848</v>
      </c>
      <c r="N37079" s="7" t="s">
        <v>2287</v>
      </c>
      <c r="O37079" s="7" t="s">
        <v>74</v>
      </c>
      <c r="P37079" s="10">
        <v>2011</v>
      </c>
      <c r="Q37079" s="12">
        <v>41244</v>
      </c>
      <c r="R37079" s="12">
        <v>41588</v>
      </c>
    </row>
    <row r="37080" spans="1:18" x14ac:dyDescent="0.25">
      <c r="A37080" s="7" t="s">
        <v>126400</v>
      </c>
      <c r="B37080" s="7" t="s">
        <v>126401</v>
      </c>
      <c r="C37080" s="7" t="s">
        <v>126402</v>
      </c>
      <c r="D37080" s="7" t="s">
        <v>68</v>
      </c>
      <c r="E37080" s="8" t="s">
        <v>69</v>
      </c>
      <c r="F37080" s="8">
        <v>975000</v>
      </c>
      <c r="G37080" s="7" t="s">
        <v>35</v>
      </c>
      <c r="H37080" s="7" t="s">
        <v>24</v>
      </c>
      <c r="I37080" s="9" t="s">
        <v>188</v>
      </c>
      <c r="J37080" s="7" t="s">
        <v>189</v>
      </c>
      <c r="K37080" s="10" t="s">
        <v>189</v>
      </c>
      <c r="L37080" s="7">
        <v>3</v>
      </c>
      <c r="Q37080" s="12">
        <v>40907</v>
      </c>
      <c r="R37080" s="12">
        <v>41327</v>
      </c>
    </row>
    <row r="37081" spans="1:18" x14ac:dyDescent="0.25">
      <c r="A37081" s="7" t="s">
        <v>126403</v>
      </c>
      <c r="B37081" s="7" t="s">
        <v>126404</v>
      </c>
      <c r="C37081" s="7" t="s">
        <v>126405</v>
      </c>
      <c r="D37081" s="7" t="s">
        <v>1295</v>
      </c>
      <c r="E37081" s="8" t="s">
        <v>1296</v>
      </c>
      <c r="F37081" s="8">
        <v>10980000</v>
      </c>
      <c r="G37081" s="7" t="s">
        <v>35</v>
      </c>
      <c r="H37081" s="7" t="s">
        <v>196</v>
      </c>
      <c r="I37081" s="9"/>
      <c r="J37081" s="7" t="s">
        <v>3825</v>
      </c>
      <c r="K37081" s="10" t="s">
        <v>126406</v>
      </c>
      <c r="L37081" s="7">
        <v>1</v>
      </c>
      <c r="M37081" s="11">
        <v>26665</v>
      </c>
      <c r="N37081" s="7" t="s">
        <v>19071</v>
      </c>
      <c r="O37081" s="7" t="s">
        <v>19072</v>
      </c>
      <c r="P37081" s="10">
        <v>1973</v>
      </c>
      <c r="Q37081" s="12">
        <v>40331</v>
      </c>
      <c r="R37081" s="12">
        <v>40331</v>
      </c>
    </row>
    <row r="37082" spans="1:18" x14ac:dyDescent="0.25">
      <c r="A37082" s="7" t="s">
        <v>126407</v>
      </c>
      <c r="B37082" s="7" t="s">
        <v>126408</v>
      </c>
      <c r="C37082" s="7" t="s">
        <v>126409</v>
      </c>
      <c r="D37082" s="7" t="s">
        <v>126410</v>
      </c>
      <c r="E37082" s="8" t="s">
        <v>57891</v>
      </c>
      <c r="F37082" s="8">
        <v>43500000</v>
      </c>
      <c r="G37082" s="7" t="s">
        <v>35</v>
      </c>
      <c r="H37082" s="7" t="s">
        <v>24</v>
      </c>
      <c r="I37082" s="9" t="s">
        <v>36</v>
      </c>
      <c r="J37082" s="7" t="s">
        <v>37</v>
      </c>
      <c r="K37082" s="10" t="s">
        <v>6796</v>
      </c>
      <c r="L37082" s="7">
        <v>3</v>
      </c>
      <c r="M37082" s="11">
        <v>40569</v>
      </c>
      <c r="N37082" s="7" t="s">
        <v>537</v>
      </c>
      <c r="O37082" s="7" t="s">
        <v>505</v>
      </c>
      <c r="P37082" s="10">
        <v>2011</v>
      </c>
      <c r="Q37082" s="12">
        <v>40650</v>
      </c>
      <c r="R37082" s="12">
        <v>41956</v>
      </c>
    </row>
    <row r="37083" spans="1:18" x14ac:dyDescent="0.25">
      <c r="A37083" s="7" t="s">
        <v>126411</v>
      </c>
      <c r="B37083" s="7" t="s">
        <v>126412</v>
      </c>
      <c r="C37083" s="7" t="s">
        <v>126413</v>
      </c>
      <c r="D37083" s="7" t="s">
        <v>238</v>
      </c>
      <c r="E37083" s="8" t="s">
        <v>239</v>
      </c>
      <c r="F37083" s="8">
        <v>0</v>
      </c>
      <c r="G37083" s="7" t="s">
        <v>80</v>
      </c>
      <c r="H37083" s="7" t="s">
        <v>469</v>
      </c>
      <c r="I37083" s="9"/>
      <c r="J37083" s="7" t="s">
        <v>101200</v>
      </c>
      <c r="K37083" s="10" t="s">
        <v>101200</v>
      </c>
      <c r="L37083" s="7">
        <v>1</v>
      </c>
      <c r="M37083" s="11">
        <v>39814</v>
      </c>
      <c r="N37083" s="7" t="s">
        <v>171</v>
      </c>
      <c r="O37083" s="7" t="s">
        <v>172</v>
      </c>
      <c r="P37083" s="10">
        <v>2009</v>
      </c>
      <c r="Q37083" s="12">
        <v>40038</v>
      </c>
      <c r="R37083" s="12">
        <v>40038</v>
      </c>
    </row>
    <row r="37084" spans="1:18" x14ac:dyDescent="0.25">
      <c r="A37084" s="7" t="s">
        <v>126414</v>
      </c>
      <c r="B37084" s="7" t="s">
        <v>126415</v>
      </c>
      <c r="C37084" s="7" t="s">
        <v>126416</v>
      </c>
      <c r="D37084" s="7" t="s">
        <v>126417</v>
      </c>
      <c r="E37084" s="8" t="s">
        <v>1665</v>
      </c>
      <c r="F37084" s="8">
        <v>640000</v>
      </c>
      <c r="G37084" s="7" t="s">
        <v>35</v>
      </c>
      <c r="H37084" s="7" t="s">
        <v>176</v>
      </c>
      <c r="I37084" s="9"/>
      <c r="J37084" s="7" t="s">
        <v>177</v>
      </c>
      <c r="K37084" s="10" t="s">
        <v>177</v>
      </c>
      <c r="L37084" s="7">
        <v>2</v>
      </c>
      <c r="M37084" s="11">
        <v>40391</v>
      </c>
      <c r="N37084" s="7" t="s">
        <v>751</v>
      </c>
      <c r="O37084" s="7" t="s">
        <v>184</v>
      </c>
      <c r="P37084" s="10">
        <v>2010</v>
      </c>
      <c r="Q37084" s="12">
        <v>40422</v>
      </c>
      <c r="R37084" s="12">
        <v>41597</v>
      </c>
    </row>
    <row r="37085" spans="1:18" x14ac:dyDescent="0.25">
      <c r="A37085" s="7" t="s">
        <v>126418</v>
      </c>
      <c r="B37085" s="7" t="s">
        <v>126419</v>
      </c>
      <c r="C37085" s="7" t="s">
        <v>126420</v>
      </c>
      <c r="D37085" s="7" t="s">
        <v>101101</v>
      </c>
      <c r="E37085" s="8" t="s">
        <v>1217</v>
      </c>
      <c r="F37085" s="8">
        <v>5642292</v>
      </c>
      <c r="G37085" s="7" t="s">
        <v>35</v>
      </c>
      <c r="H37085" s="7" t="s">
        <v>24</v>
      </c>
      <c r="I37085" s="9" t="s">
        <v>36</v>
      </c>
      <c r="J37085" s="7" t="s">
        <v>181</v>
      </c>
      <c r="K37085" s="10" t="s">
        <v>10505</v>
      </c>
      <c r="L37085" s="7">
        <v>2</v>
      </c>
      <c r="M37085" s="11">
        <v>38718</v>
      </c>
      <c r="N37085" s="7" t="s">
        <v>400</v>
      </c>
      <c r="O37085" s="7" t="s">
        <v>401</v>
      </c>
      <c r="P37085" s="10">
        <v>2006</v>
      </c>
      <c r="Q37085" s="12">
        <v>41091</v>
      </c>
      <c r="R37085" s="12">
        <v>41092</v>
      </c>
    </row>
    <row r="37086" spans="1:18" x14ac:dyDescent="0.25">
      <c r="A37086" s="7" t="s">
        <v>126421</v>
      </c>
      <c r="B37086" s="7" t="s">
        <v>126422</v>
      </c>
      <c r="C37086" s="7" t="s">
        <v>126423</v>
      </c>
      <c r="D37086" s="7" t="s">
        <v>126424</v>
      </c>
      <c r="E37086" s="8" t="s">
        <v>310</v>
      </c>
      <c r="F37086" s="8">
        <v>10000</v>
      </c>
      <c r="G37086" s="7" t="s">
        <v>35</v>
      </c>
      <c r="H37086" s="7" t="s">
        <v>24</v>
      </c>
      <c r="I37086" s="9" t="s">
        <v>36</v>
      </c>
      <c r="J37086" s="7" t="s">
        <v>181</v>
      </c>
      <c r="K37086" s="10" t="s">
        <v>182</v>
      </c>
      <c r="L37086" s="7">
        <v>1</v>
      </c>
      <c r="M37086" s="11">
        <v>41327</v>
      </c>
      <c r="N37086" s="7" t="s">
        <v>1258</v>
      </c>
      <c r="O37086" s="7" t="s">
        <v>147</v>
      </c>
      <c r="P37086" s="10">
        <v>2013</v>
      </c>
      <c r="Q37086" s="12">
        <v>41811</v>
      </c>
      <c r="R37086" s="12">
        <v>41811</v>
      </c>
    </row>
    <row r="37087" spans="1:18" x14ac:dyDescent="0.25">
      <c r="A37087" s="7" t="s">
        <v>126425</v>
      </c>
      <c r="B37087" s="7" t="s">
        <v>126426</v>
      </c>
      <c r="C37087" s="7" t="s">
        <v>126427</v>
      </c>
      <c r="D37087" s="7" t="s">
        <v>126428</v>
      </c>
      <c r="E37087" s="8" t="s">
        <v>1732</v>
      </c>
      <c r="F37087" s="8">
        <v>3252803</v>
      </c>
      <c r="G37087" s="7" t="s">
        <v>35</v>
      </c>
      <c r="I37087" s="9"/>
      <c r="J37087" s="7"/>
      <c r="L37087" s="7">
        <v>1</v>
      </c>
      <c r="M37087" s="11">
        <v>41112</v>
      </c>
      <c r="N37087" s="7" t="s">
        <v>785</v>
      </c>
      <c r="O37087" s="7" t="s">
        <v>570</v>
      </c>
      <c r="P37087" s="10">
        <v>2012</v>
      </c>
      <c r="Q37087" s="12">
        <v>41961</v>
      </c>
      <c r="R37087" s="12">
        <v>41961</v>
      </c>
    </row>
    <row r="37088" spans="1:18" x14ac:dyDescent="0.25">
      <c r="A37088" s="7" t="s">
        <v>126429</v>
      </c>
      <c r="B37088" s="7" t="s">
        <v>126430</v>
      </c>
      <c r="C37088" s="7" t="s">
        <v>126431</v>
      </c>
      <c r="D37088" s="7" t="s">
        <v>106</v>
      </c>
      <c r="E37088" s="8" t="s">
        <v>107</v>
      </c>
      <c r="F37088" s="8">
        <v>49474999</v>
      </c>
      <c r="G37088" s="7" t="s">
        <v>35</v>
      </c>
      <c r="H37088" s="7" t="s">
        <v>24</v>
      </c>
      <c r="I37088" s="9" t="s">
        <v>36</v>
      </c>
      <c r="J37088" s="7" t="s">
        <v>37</v>
      </c>
      <c r="K37088" s="10" t="s">
        <v>37</v>
      </c>
      <c r="L37088" s="7">
        <v>5</v>
      </c>
      <c r="M37088" s="11">
        <v>40026</v>
      </c>
      <c r="N37088" s="7" t="s">
        <v>488</v>
      </c>
      <c r="O37088" s="7" t="s">
        <v>267</v>
      </c>
      <c r="P37088" s="10">
        <v>2009</v>
      </c>
      <c r="Q37088" s="12">
        <v>40238</v>
      </c>
      <c r="R37088" s="12">
        <v>41940</v>
      </c>
    </row>
    <row r="37089" spans="1:18" x14ac:dyDescent="0.25">
      <c r="A37089" s="7" t="s">
        <v>126432</v>
      </c>
      <c r="B37089" s="7" t="s">
        <v>126433</v>
      </c>
      <c r="C37089" s="7" t="s">
        <v>126434</v>
      </c>
      <c r="D37089" s="7" t="s">
        <v>309</v>
      </c>
      <c r="E37089" s="8" t="s">
        <v>310</v>
      </c>
      <c r="F37089" s="8">
        <v>25000</v>
      </c>
      <c r="G37089" s="7" t="s">
        <v>35</v>
      </c>
      <c r="H37089" s="7" t="s">
        <v>24</v>
      </c>
      <c r="I37089" s="9" t="s">
        <v>248</v>
      </c>
      <c r="J37089" s="7" t="s">
        <v>1936</v>
      </c>
      <c r="K37089" s="10" t="s">
        <v>26387</v>
      </c>
      <c r="L37089" s="7">
        <v>1</v>
      </c>
      <c r="M37089" s="11">
        <v>40513</v>
      </c>
      <c r="N37089" s="7" t="s">
        <v>357</v>
      </c>
      <c r="O37089" s="7" t="s">
        <v>199</v>
      </c>
      <c r="P37089" s="10">
        <v>2010</v>
      </c>
      <c r="Q37089" s="12">
        <v>40991</v>
      </c>
      <c r="R37089" s="12">
        <v>40991</v>
      </c>
    </row>
    <row r="37090" spans="1:18" x14ac:dyDescent="0.25">
      <c r="A37090" s="7" t="s">
        <v>126435</v>
      </c>
      <c r="B37090" s="7" t="s">
        <v>126436</v>
      </c>
      <c r="C37090" s="7" t="s">
        <v>126437</v>
      </c>
      <c r="D37090" s="7" t="s">
        <v>126438</v>
      </c>
      <c r="E37090" s="8" t="s">
        <v>310</v>
      </c>
      <c r="F37090" s="8">
        <v>700000</v>
      </c>
      <c r="G37090" s="7" t="s">
        <v>35</v>
      </c>
      <c r="H37090" s="7" t="s">
        <v>4091</v>
      </c>
      <c r="I37090" s="9"/>
      <c r="J37090" s="7" t="s">
        <v>10899</v>
      </c>
      <c r="K37090" s="10" t="s">
        <v>10899</v>
      </c>
      <c r="L37090" s="7">
        <v>1</v>
      </c>
      <c r="M37090" s="11">
        <v>39387</v>
      </c>
      <c r="N37090" s="7" t="s">
        <v>1409</v>
      </c>
      <c r="O37090" s="7" t="s">
        <v>1361</v>
      </c>
      <c r="P37090" s="10">
        <v>2007</v>
      </c>
      <c r="Q37090" s="12">
        <v>39387</v>
      </c>
      <c r="R37090" s="12">
        <v>39387</v>
      </c>
    </row>
    <row r="37091" spans="1:18" x14ac:dyDescent="0.25">
      <c r="A37091" s="7" t="s">
        <v>126439</v>
      </c>
      <c r="B37091" s="7" t="s">
        <v>126440</v>
      </c>
      <c r="C37091" s="7" t="s">
        <v>126441</v>
      </c>
      <c r="D37091" s="7" t="s">
        <v>33</v>
      </c>
      <c r="E37091" s="8" t="s">
        <v>34</v>
      </c>
      <c r="F37091" s="8">
        <v>2800000</v>
      </c>
      <c r="G37091" s="7" t="s">
        <v>23</v>
      </c>
      <c r="H37091" s="7" t="s">
        <v>176</v>
      </c>
      <c r="I37091" s="9"/>
      <c r="J37091" s="7" t="s">
        <v>1572</v>
      </c>
      <c r="K37091" s="10" t="s">
        <v>1572</v>
      </c>
      <c r="L37091" s="7">
        <v>2</v>
      </c>
      <c r="Q37091" s="12">
        <v>39928</v>
      </c>
      <c r="R37091" s="12">
        <v>40043</v>
      </c>
    </row>
    <row r="37092" spans="1:18" x14ac:dyDescent="0.25">
      <c r="A37092" s="7" t="s">
        <v>126442</v>
      </c>
      <c r="B37092" s="7" t="s">
        <v>126443</v>
      </c>
      <c r="C37092" s="7" t="s">
        <v>126444</v>
      </c>
      <c r="D37092" s="7" t="s">
        <v>126445</v>
      </c>
      <c r="E37092" s="8" t="s">
        <v>34</v>
      </c>
      <c r="F37092" s="8">
        <v>100000</v>
      </c>
      <c r="G37092" s="7" t="s">
        <v>35</v>
      </c>
      <c r="H37092" s="7" t="s">
        <v>680</v>
      </c>
      <c r="I37092" s="9"/>
      <c r="J37092" s="7" t="s">
        <v>681</v>
      </c>
      <c r="K37092" s="10" t="s">
        <v>681</v>
      </c>
      <c r="L37092" s="7">
        <v>2</v>
      </c>
      <c r="M37092" s="11">
        <v>41310</v>
      </c>
      <c r="N37092" s="7" t="s">
        <v>1258</v>
      </c>
      <c r="O37092" s="7" t="s">
        <v>147</v>
      </c>
      <c r="P37092" s="10">
        <v>2013</v>
      </c>
      <c r="Q37092" s="12">
        <v>41311</v>
      </c>
      <c r="R37092" s="12">
        <v>41388</v>
      </c>
    </row>
    <row r="37093" spans="1:18" x14ac:dyDescent="0.25">
      <c r="A37093" s="7" t="s">
        <v>126446</v>
      </c>
      <c r="B37093" s="7" t="s">
        <v>126447</v>
      </c>
      <c r="C37093" s="7" t="s">
        <v>126448</v>
      </c>
      <c r="D37093" s="7" t="s">
        <v>126449</v>
      </c>
      <c r="E37093" s="8" t="s">
        <v>10049</v>
      </c>
      <c r="F37093" s="8">
        <v>3500000</v>
      </c>
      <c r="G37093" s="7" t="s">
        <v>35</v>
      </c>
      <c r="H37093" s="7" t="s">
        <v>24</v>
      </c>
      <c r="I37093" s="9" t="s">
        <v>25</v>
      </c>
      <c r="J37093" s="7" t="s">
        <v>26</v>
      </c>
      <c r="K37093" s="10" t="s">
        <v>27</v>
      </c>
      <c r="L37093" s="7">
        <v>1</v>
      </c>
      <c r="Q37093" s="12">
        <v>40848</v>
      </c>
      <c r="R37093" s="12">
        <v>40848</v>
      </c>
    </row>
    <row r="37094" spans="1:18" x14ac:dyDescent="0.25">
      <c r="A37094" s="7" t="s">
        <v>126450</v>
      </c>
      <c r="B37094" s="7" t="s">
        <v>126451</v>
      </c>
      <c r="C37094" s="7" t="s">
        <v>126452</v>
      </c>
      <c r="D37094" s="7" t="s">
        <v>33</v>
      </c>
      <c r="E37094" s="8" t="s">
        <v>34</v>
      </c>
      <c r="F37094" s="8">
        <v>0</v>
      </c>
      <c r="G37094" s="7" t="s">
        <v>35</v>
      </c>
      <c r="H37094" s="7" t="s">
        <v>24</v>
      </c>
      <c r="I37094" s="9" t="s">
        <v>36</v>
      </c>
      <c r="J37094" s="7" t="s">
        <v>181</v>
      </c>
      <c r="K37094" s="10" t="s">
        <v>1537</v>
      </c>
      <c r="L37094" s="7">
        <v>1</v>
      </c>
      <c r="Q37094" s="12">
        <v>41275</v>
      </c>
      <c r="R37094" s="12">
        <v>41275</v>
      </c>
    </row>
    <row r="37095" spans="1:18" x14ac:dyDescent="0.25">
      <c r="A37095" s="7" t="s">
        <v>126453</v>
      </c>
      <c r="B37095" s="7" t="s">
        <v>126454</v>
      </c>
      <c r="C37095" s="7" t="s">
        <v>126455</v>
      </c>
      <c r="D37095" s="7" t="s">
        <v>625</v>
      </c>
      <c r="E37095" s="8" t="s">
        <v>323</v>
      </c>
      <c r="F37095" s="8">
        <v>800000</v>
      </c>
      <c r="G37095" s="7" t="s">
        <v>35</v>
      </c>
      <c r="H37095" s="7" t="s">
        <v>24</v>
      </c>
      <c r="I37095" s="9" t="s">
        <v>36</v>
      </c>
      <c r="J37095" s="7" t="s">
        <v>1162</v>
      </c>
      <c r="K37095" s="10" t="s">
        <v>1162</v>
      </c>
      <c r="L37095" s="7">
        <v>1</v>
      </c>
      <c r="Q37095" s="12">
        <v>41831</v>
      </c>
      <c r="R37095" s="12">
        <v>41831</v>
      </c>
    </row>
    <row r="37096" spans="1:18" x14ac:dyDescent="0.25">
      <c r="A37096" s="7" t="s">
        <v>126456</v>
      </c>
      <c r="B37096" s="7" t="s">
        <v>126457</v>
      </c>
      <c r="C37096" s="7" t="s">
        <v>126458</v>
      </c>
      <c r="D37096" s="7" t="s">
        <v>25238</v>
      </c>
      <c r="E37096" s="8" t="s">
        <v>6250</v>
      </c>
      <c r="F37096" s="8">
        <v>0</v>
      </c>
      <c r="G37096" s="7" t="s">
        <v>35</v>
      </c>
      <c r="H37096" s="7" t="s">
        <v>446</v>
      </c>
      <c r="I37096" s="9"/>
      <c r="J37096" s="7" t="s">
        <v>1211</v>
      </c>
      <c r="L37096" s="7">
        <v>1</v>
      </c>
      <c r="M37096" s="11">
        <v>41275</v>
      </c>
      <c r="N37096" s="7" t="s">
        <v>146</v>
      </c>
      <c r="O37096" s="7" t="s">
        <v>147</v>
      </c>
      <c r="P37096" s="10">
        <v>2013</v>
      </c>
      <c r="Q37096" s="12">
        <v>41883</v>
      </c>
      <c r="R37096" s="12">
        <v>41883</v>
      </c>
    </row>
    <row r="37097" spans="1:18" x14ac:dyDescent="0.25">
      <c r="A37097" s="7" t="s">
        <v>126459</v>
      </c>
      <c r="B37097" s="7" t="s">
        <v>126460</v>
      </c>
      <c r="C37097" s="7" t="s">
        <v>126461</v>
      </c>
      <c r="D37097" s="7" t="s">
        <v>365</v>
      </c>
      <c r="E37097" s="8" t="s">
        <v>366</v>
      </c>
      <c r="F37097" s="8">
        <v>12000000</v>
      </c>
      <c r="G37097" s="7" t="s">
        <v>35</v>
      </c>
      <c r="H37097" s="7" t="s">
        <v>52</v>
      </c>
      <c r="I37097" s="9"/>
      <c r="J37097" s="7" t="s">
        <v>126462</v>
      </c>
      <c r="L37097" s="7">
        <v>1</v>
      </c>
      <c r="M37097" s="11">
        <v>37257</v>
      </c>
      <c r="N37097" s="7" t="s">
        <v>527</v>
      </c>
      <c r="O37097" s="7" t="s">
        <v>528</v>
      </c>
      <c r="P37097" s="10">
        <v>2002</v>
      </c>
      <c r="Q37097" s="12">
        <v>41346</v>
      </c>
      <c r="R37097" s="12">
        <v>41346</v>
      </c>
    </row>
    <row r="37098" spans="1:18" x14ac:dyDescent="0.25">
      <c r="A37098" s="7" t="s">
        <v>126463</v>
      </c>
      <c r="B37098" s="7" t="s">
        <v>126464</v>
      </c>
      <c r="C37098" s="7" t="s">
        <v>126465</v>
      </c>
      <c r="D37098" s="7" t="s">
        <v>238</v>
      </c>
      <c r="E37098" s="8" t="s">
        <v>239</v>
      </c>
      <c r="F37098" s="8">
        <v>2500</v>
      </c>
      <c r="G37098" s="7" t="s">
        <v>35</v>
      </c>
      <c r="H37098" s="7" t="s">
        <v>24</v>
      </c>
      <c r="I37098" s="9" t="s">
        <v>93</v>
      </c>
      <c r="J37098" s="7" t="s">
        <v>314</v>
      </c>
      <c r="K37098" s="10" t="s">
        <v>33327</v>
      </c>
      <c r="L37098" s="7">
        <v>1</v>
      </c>
      <c r="M37098" s="11">
        <v>37662</v>
      </c>
      <c r="N37098" s="7" t="s">
        <v>37655</v>
      </c>
      <c r="O37098" s="7" t="s">
        <v>815</v>
      </c>
      <c r="P37098" s="10">
        <v>2003</v>
      </c>
      <c r="Q37098" s="12">
        <v>40481</v>
      </c>
      <c r="R37098" s="12">
        <v>40481</v>
      </c>
    </row>
    <row r="37099" spans="1:18" x14ac:dyDescent="0.25">
      <c r="A37099" s="7" t="s">
        <v>126466</v>
      </c>
      <c r="B37099" s="7" t="s">
        <v>126467</v>
      </c>
      <c r="C37099" s="7" t="s">
        <v>126468</v>
      </c>
      <c r="D37099" s="7" t="s">
        <v>4456</v>
      </c>
      <c r="E37099" s="8" t="s">
        <v>2291</v>
      </c>
      <c r="F37099" s="8">
        <v>30000</v>
      </c>
      <c r="G37099" s="7" t="s">
        <v>35</v>
      </c>
      <c r="H37099" s="7" t="s">
        <v>7163</v>
      </c>
      <c r="I37099" s="9"/>
      <c r="J37099" s="7" t="s">
        <v>7164</v>
      </c>
      <c r="K37099" s="10" t="s">
        <v>7164</v>
      </c>
      <c r="L37099" s="7">
        <v>1</v>
      </c>
      <c r="M37099" s="11">
        <v>41030</v>
      </c>
      <c r="N37099" s="7" t="s">
        <v>1953</v>
      </c>
      <c r="O37099" s="7" t="s">
        <v>29</v>
      </c>
      <c r="P37099" s="10">
        <v>2012</v>
      </c>
      <c r="Q37099" s="12">
        <v>41030</v>
      </c>
      <c r="R37099" s="12">
        <v>41030</v>
      </c>
    </row>
    <row r="37100" spans="1:18" x14ac:dyDescent="0.25">
      <c r="A37100" s="7" t="s">
        <v>126469</v>
      </c>
      <c r="B37100" s="7" t="s">
        <v>126470</v>
      </c>
      <c r="C37100" s="7" t="s">
        <v>126471</v>
      </c>
      <c r="D37100" s="7" t="s">
        <v>126472</v>
      </c>
      <c r="E37100" s="8" t="s">
        <v>4331</v>
      </c>
      <c r="F37100" s="8">
        <v>2590393</v>
      </c>
      <c r="G37100" s="7" t="s">
        <v>35</v>
      </c>
      <c r="H37100" s="7" t="s">
        <v>354</v>
      </c>
      <c r="I37100" s="9"/>
      <c r="J37100" s="7" t="s">
        <v>1140</v>
      </c>
      <c r="K37100" s="10" t="s">
        <v>20087</v>
      </c>
      <c r="L37100" s="7">
        <v>2</v>
      </c>
      <c r="M37100" s="11">
        <v>40756</v>
      </c>
      <c r="N37100" s="7" t="s">
        <v>1091</v>
      </c>
      <c r="O37100" s="7" t="s">
        <v>230</v>
      </c>
      <c r="P37100" s="10">
        <v>2011</v>
      </c>
      <c r="Q37100" s="12">
        <v>41204</v>
      </c>
      <c r="R37100" s="12">
        <v>41898</v>
      </c>
    </row>
    <row r="37101" spans="1:18" x14ac:dyDescent="0.25">
      <c r="A37101" s="7" t="s">
        <v>126473</v>
      </c>
      <c r="B37101" s="7" t="s">
        <v>126474</v>
      </c>
      <c r="C37101" s="7" t="s">
        <v>126475</v>
      </c>
      <c r="D37101" s="7" t="s">
        <v>365</v>
      </c>
      <c r="E37101" s="8" t="s">
        <v>366</v>
      </c>
      <c r="F37101" s="8">
        <v>1048954</v>
      </c>
      <c r="G37101" s="7" t="s">
        <v>35</v>
      </c>
      <c r="H37101" s="7" t="s">
        <v>52</v>
      </c>
      <c r="I37101" s="9"/>
      <c r="J37101" s="7" t="s">
        <v>2784</v>
      </c>
      <c r="K37101" s="10" t="s">
        <v>51564</v>
      </c>
      <c r="L37101" s="7">
        <v>2</v>
      </c>
      <c r="Q37101" s="12">
        <v>40760</v>
      </c>
      <c r="R37101" s="12">
        <v>41235</v>
      </c>
    </row>
    <row r="37102" spans="1:18" x14ac:dyDescent="0.25">
      <c r="A37102" s="7" t="s">
        <v>126476</v>
      </c>
      <c r="B37102" s="7" t="s">
        <v>126477</v>
      </c>
      <c r="C37102" s="7" t="s">
        <v>126478</v>
      </c>
      <c r="D37102" s="7" t="s">
        <v>1402</v>
      </c>
      <c r="E37102" s="8" t="s">
        <v>1403</v>
      </c>
      <c r="F37102" s="8">
        <v>700000</v>
      </c>
      <c r="G37102" s="7" t="s">
        <v>35</v>
      </c>
      <c r="H37102" s="7" t="s">
        <v>24</v>
      </c>
      <c r="I37102" s="9" t="s">
        <v>93</v>
      </c>
      <c r="J37102" s="7" t="s">
        <v>314</v>
      </c>
      <c r="K37102" s="10" t="s">
        <v>314</v>
      </c>
      <c r="L37102" s="7">
        <v>1</v>
      </c>
      <c r="M37102" s="11">
        <v>40909</v>
      </c>
      <c r="N37102" s="7" t="s">
        <v>111</v>
      </c>
      <c r="O37102" s="7" t="s">
        <v>112</v>
      </c>
      <c r="P37102" s="10">
        <v>2012</v>
      </c>
      <c r="Q37102" s="12">
        <v>41597</v>
      </c>
      <c r="R37102" s="12">
        <v>41597</v>
      </c>
    </row>
    <row r="37103" spans="1:18" x14ac:dyDescent="0.25">
      <c r="A37103" s="7" t="s">
        <v>126479</v>
      </c>
      <c r="B37103" s="7" t="s">
        <v>126480</v>
      </c>
      <c r="C37103" s="7" t="s">
        <v>126481</v>
      </c>
      <c r="D37103" s="7" t="s">
        <v>126482</v>
      </c>
      <c r="E37103" s="8" t="s">
        <v>69</v>
      </c>
      <c r="F37103" s="8">
        <v>2991652</v>
      </c>
      <c r="G37103" s="7" t="s">
        <v>23</v>
      </c>
      <c r="H37103" s="7" t="s">
        <v>24</v>
      </c>
      <c r="I37103" s="9" t="s">
        <v>188</v>
      </c>
      <c r="J37103" s="7" t="s">
        <v>189</v>
      </c>
      <c r="K37103" s="10" t="s">
        <v>4816</v>
      </c>
      <c r="L37103" s="7">
        <v>3</v>
      </c>
      <c r="M37103" s="11">
        <v>39692</v>
      </c>
      <c r="N37103" s="7" t="s">
        <v>2859</v>
      </c>
      <c r="O37103" s="7" t="s">
        <v>2049</v>
      </c>
      <c r="P37103" s="10">
        <v>2008</v>
      </c>
      <c r="Q37103" s="12">
        <v>39052</v>
      </c>
      <c r="R37103" s="12">
        <v>41302</v>
      </c>
    </row>
    <row r="37104" spans="1:18" x14ac:dyDescent="0.25">
      <c r="A37104" s="7" t="s">
        <v>126483</v>
      </c>
      <c r="B37104" s="7" t="s">
        <v>126484</v>
      </c>
      <c r="C37104" s="7" t="s">
        <v>126485</v>
      </c>
      <c r="D37104" s="7" t="s">
        <v>126486</v>
      </c>
      <c r="E37104" s="8" t="s">
        <v>13436</v>
      </c>
      <c r="F37104" s="8">
        <v>4000000</v>
      </c>
      <c r="G37104" s="7" t="s">
        <v>23</v>
      </c>
      <c r="H37104" s="7" t="s">
        <v>24</v>
      </c>
      <c r="I37104" s="9" t="s">
        <v>36</v>
      </c>
      <c r="J37104" s="7" t="s">
        <v>181</v>
      </c>
      <c r="K37104" s="10" t="s">
        <v>182</v>
      </c>
      <c r="L37104" s="7">
        <v>3</v>
      </c>
      <c r="Q37104" s="12">
        <v>38991</v>
      </c>
      <c r="R37104" s="12">
        <v>40087</v>
      </c>
    </row>
    <row r="37105" spans="1:18" x14ac:dyDescent="0.25">
      <c r="A37105" s="7" t="s">
        <v>126487</v>
      </c>
      <c r="B37105" s="7" t="s">
        <v>126488</v>
      </c>
      <c r="C37105" s="7" t="s">
        <v>126489</v>
      </c>
      <c r="D37105" s="7" t="s">
        <v>68</v>
      </c>
      <c r="E37105" s="8" t="s">
        <v>69</v>
      </c>
      <c r="F37105" s="8">
        <v>450000</v>
      </c>
      <c r="G37105" s="7" t="s">
        <v>35</v>
      </c>
      <c r="H37105" s="7" t="s">
        <v>24</v>
      </c>
      <c r="I37105" s="9" t="s">
        <v>1043</v>
      </c>
      <c r="J37105" s="7" t="s">
        <v>1044</v>
      </c>
      <c r="K37105" s="10" t="s">
        <v>1119</v>
      </c>
      <c r="L37105" s="7">
        <v>1</v>
      </c>
      <c r="Q37105" s="12">
        <v>40672</v>
      </c>
      <c r="R37105" s="12">
        <v>40672</v>
      </c>
    </row>
    <row r="37106" spans="1:18" x14ac:dyDescent="0.25">
      <c r="A37106" s="7" t="s">
        <v>126490</v>
      </c>
      <c r="B37106" s="7" t="s">
        <v>126491</v>
      </c>
      <c r="C37106" s="7" t="s">
        <v>126492</v>
      </c>
      <c r="D37106" s="7" t="s">
        <v>126493</v>
      </c>
      <c r="E37106" s="8" t="s">
        <v>2291</v>
      </c>
      <c r="F37106" s="8">
        <v>7755000</v>
      </c>
      <c r="G37106" s="7" t="s">
        <v>35</v>
      </c>
      <c r="H37106" s="7" t="s">
        <v>24</v>
      </c>
      <c r="I37106" s="9" t="s">
        <v>620</v>
      </c>
      <c r="J37106" s="7" t="s">
        <v>621</v>
      </c>
      <c r="K37106" s="10" t="s">
        <v>621</v>
      </c>
      <c r="L37106" s="7">
        <v>4</v>
      </c>
      <c r="M37106" s="11">
        <v>40191</v>
      </c>
      <c r="N37106" s="7" t="s">
        <v>96</v>
      </c>
      <c r="O37106" s="7" t="s">
        <v>97</v>
      </c>
      <c r="P37106" s="10">
        <v>2010</v>
      </c>
      <c r="Q37106" s="12">
        <v>40645</v>
      </c>
      <c r="R37106" s="12">
        <v>41739</v>
      </c>
    </row>
    <row r="37107" spans="1:18" x14ac:dyDescent="0.25">
      <c r="A37107" s="7" t="s">
        <v>126494</v>
      </c>
      <c r="B37107" s="7" t="s">
        <v>126495</v>
      </c>
      <c r="C37107" s="7" t="s">
        <v>126496</v>
      </c>
      <c r="D37107" s="7" t="s">
        <v>126497</v>
      </c>
      <c r="E37107" s="8" t="s">
        <v>1303</v>
      </c>
      <c r="F37107" s="8">
        <v>0</v>
      </c>
      <c r="G37107" s="7" t="s">
        <v>35</v>
      </c>
      <c r="H37107" s="7" t="s">
        <v>24</v>
      </c>
      <c r="I37107" s="9" t="s">
        <v>36</v>
      </c>
      <c r="J37107" s="7" t="s">
        <v>181</v>
      </c>
      <c r="K37107" s="10" t="s">
        <v>695</v>
      </c>
      <c r="L37107" s="7">
        <v>1</v>
      </c>
      <c r="M37107" s="11">
        <v>40909</v>
      </c>
      <c r="N37107" s="7" t="s">
        <v>111</v>
      </c>
      <c r="O37107" s="7" t="s">
        <v>112</v>
      </c>
      <c r="P37107" s="10">
        <v>2012</v>
      </c>
      <c r="Q37107" s="12">
        <v>41131</v>
      </c>
      <c r="R37107" s="12">
        <v>41131</v>
      </c>
    </row>
    <row r="37108" spans="1:18" x14ac:dyDescent="0.25">
      <c r="A37108" s="7" t="s">
        <v>126498</v>
      </c>
      <c r="B37108" s="7" t="s">
        <v>126499</v>
      </c>
      <c r="C37108" s="7" t="s">
        <v>126500</v>
      </c>
      <c r="D37108" s="7" t="s">
        <v>126501</v>
      </c>
      <c r="E37108" s="8" t="s">
        <v>87</v>
      </c>
      <c r="F37108" s="8">
        <v>400000</v>
      </c>
      <c r="G37108" s="7" t="s">
        <v>23</v>
      </c>
      <c r="H37108" s="7" t="s">
        <v>52</v>
      </c>
      <c r="I37108" s="9"/>
      <c r="J37108" s="7" t="s">
        <v>53</v>
      </c>
      <c r="K37108" s="10" t="s">
        <v>53</v>
      </c>
      <c r="L37108" s="7">
        <v>1</v>
      </c>
      <c r="M37108" s="11">
        <v>40179</v>
      </c>
      <c r="N37108" s="7" t="s">
        <v>96</v>
      </c>
      <c r="O37108" s="7" t="s">
        <v>97</v>
      </c>
      <c r="P37108" s="10">
        <v>2010</v>
      </c>
      <c r="Q37108" s="12">
        <v>40179</v>
      </c>
      <c r="R37108" s="12">
        <v>40179</v>
      </c>
    </row>
    <row r="37109" spans="1:18" x14ac:dyDescent="0.25">
      <c r="A37109" s="7" t="s">
        <v>126502</v>
      </c>
      <c r="B37109" s="7" t="s">
        <v>126503</v>
      </c>
      <c r="C37109" s="7" t="s">
        <v>126504</v>
      </c>
      <c r="D37109" s="7" t="s">
        <v>405</v>
      </c>
      <c r="E37109" s="8" t="s">
        <v>34</v>
      </c>
      <c r="F37109" s="8">
        <v>0</v>
      </c>
      <c r="G37109" s="7" t="s">
        <v>35</v>
      </c>
      <c r="H37109" s="7" t="s">
        <v>240</v>
      </c>
      <c r="I37109" s="9" t="s">
        <v>241</v>
      </c>
      <c r="J37109" s="7" t="s">
        <v>242</v>
      </c>
      <c r="K37109" s="10" t="s">
        <v>242</v>
      </c>
      <c r="L37109" s="7">
        <v>1</v>
      </c>
      <c r="M37109" s="11">
        <v>41821</v>
      </c>
      <c r="N37109" s="7" t="s">
        <v>222</v>
      </c>
      <c r="O37109" s="7" t="s">
        <v>223</v>
      </c>
      <c r="P37109" s="10">
        <v>2014</v>
      </c>
      <c r="Q37109" s="12">
        <v>41842</v>
      </c>
      <c r="R37109" s="12">
        <v>41842</v>
      </c>
    </row>
    <row r="37110" spans="1:18" x14ac:dyDescent="0.25">
      <c r="A37110" s="7" t="s">
        <v>126505</v>
      </c>
      <c r="B37110" s="7" t="s">
        <v>126506</v>
      </c>
      <c r="C37110" s="7" t="s">
        <v>126507</v>
      </c>
      <c r="D37110" s="7" t="s">
        <v>122</v>
      </c>
      <c r="E37110" s="8" t="s">
        <v>123</v>
      </c>
      <c r="F37110" s="8">
        <v>16000000</v>
      </c>
      <c r="G37110" s="7" t="s">
        <v>35</v>
      </c>
      <c r="H37110" s="7" t="s">
        <v>24</v>
      </c>
      <c r="I37110" s="9" t="s">
        <v>281</v>
      </c>
      <c r="J37110" s="7" t="s">
        <v>282</v>
      </c>
      <c r="K37110" s="10" t="s">
        <v>283</v>
      </c>
      <c r="L37110" s="7">
        <v>1</v>
      </c>
      <c r="M37110" s="11">
        <v>39083</v>
      </c>
      <c r="N37110" s="7" t="s">
        <v>88</v>
      </c>
      <c r="O37110" s="7" t="s">
        <v>89</v>
      </c>
      <c r="P37110" s="10">
        <v>2007</v>
      </c>
      <c r="Q37110" s="12">
        <v>41724</v>
      </c>
      <c r="R37110" s="12">
        <v>41724</v>
      </c>
    </row>
    <row r="37111" spans="1:18" x14ac:dyDescent="0.25">
      <c r="A37111" s="7" t="s">
        <v>126508</v>
      </c>
      <c r="B37111" s="7" t="s">
        <v>126509</v>
      </c>
      <c r="C37111" s="7" t="s">
        <v>126510</v>
      </c>
      <c r="D37111" s="7" t="s">
        <v>86</v>
      </c>
      <c r="E37111" s="8" t="s">
        <v>87</v>
      </c>
      <c r="F37111" s="8">
        <v>0</v>
      </c>
      <c r="G37111" s="7" t="s">
        <v>35</v>
      </c>
      <c r="H37111" s="7" t="s">
        <v>24</v>
      </c>
      <c r="I37111" s="9" t="s">
        <v>36</v>
      </c>
      <c r="J37111" s="7" t="s">
        <v>181</v>
      </c>
      <c r="K37111" s="10" t="s">
        <v>182</v>
      </c>
      <c r="L37111" s="7">
        <v>1</v>
      </c>
      <c r="Q37111" s="12">
        <v>39285</v>
      </c>
      <c r="R37111" s="12">
        <v>39285</v>
      </c>
    </row>
    <row r="37112" spans="1:18" x14ac:dyDescent="0.25">
      <c r="A37112" s="7" t="s">
        <v>126511</v>
      </c>
      <c r="B37112" s="7" t="s">
        <v>126512</v>
      </c>
      <c r="C37112" s="7" t="s">
        <v>126513</v>
      </c>
      <c r="D37112" s="7" t="s">
        <v>275</v>
      </c>
      <c r="E37112" s="8" t="s">
        <v>276</v>
      </c>
      <c r="F37112" s="8">
        <v>1550000</v>
      </c>
      <c r="G37112" s="7" t="s">
        <v>35</v>
      </c>
      <c r="H37112" s="7" t="s">
        <v>24</v>
      </c>
      <c r="I37112" s="9" t="s">
        <v>116</v>
      </c>
      <c r="J37112" s="7" t="s">
        <v>1586</v>
      </c>
      <c r="K37112" s="10" t="s">
        <v>1587</v>
      </c>
      <c r="L37112" s="7">
        <v>1</v>
      </c>
      <c r="M37112" s="11">
        <v>21916</v>
      </c>
      <c r="N37112" s="7" t="s">
        <v>47627</v>
      </c>
      <c r="O37112" s="7" t="s">
        <v>47628</v>
      </c>
      <c r="P37112" s="10">
        <v>1960</v>
      </c>
      <c r="Q37112" s="12">
        <v>40399</v>
      </c>
      <c r="R37112" s="12">
        <v>40399</v>
      </c>
    </row>
    <row r="37113" spans="1:18" x14ac:dyDescent="0.25">
      <c r="A37113" s="7" t="s">
        <v>126514</v>
      </c>
      <c r="B37113" s="7" t="s">
        <v>126515</v>
      </c>
      <c r="C37113" s="7" t="s">
        <v>126516</v>
      </c>
      <c r="D37113" s="7" t="s">
        <v>53519</v>
      </c>
      <c r="E37113" s="8" t="s">
        <v>8902</v>
      </c>
      <c r="F37113" s="8">
        <v>382096</v>
      </c>
      <c r="G37113" s="7" t="s">
        <v>35</v>
      </c>
      <c r="H37113" s="7" t="s">
        <v>354</v>
      </c>
      <c r="I37113" s="9"/>
      <c r="J37113" s="7" t="s">
        <v>1140</v>
      </c>
      <c r="K37113" s="10" t="s">
        <v>1140</v>
      </c>
      <c r="L37113" s="7">
        <v>2</v>
      </c>
      <c r="M37113" s="11">
        <v>40909</v>
      </c>
      <c r="N37113" s="7" t="s">
        <v>111</v>
      </c>
      <c r="O37113" s="7" t="s">
        <v>112</v>
      </c>
      <c r="P37113" s="10">
        <v>2012</v>
      </c>
      <c r="Q37113" s="12">
        <v>41000</v>
      </c>
      <c r="R37113" s="12">
        <v>41517</v>
      </c>
    </row>
    <row r="37114" spans="1:18" x14ac:dyDescent="0.25">
      <c r="A37114" s="7" t="s">
        <v>126517</v>
      </c>
      <c r="B37114" s="7" t="s">
        <v>126518</v>
      </c>
      <c r="C37114" s="7" t="s">
        <v>126519</v>
      </c>
      <c r="D37114" s="7" t="s">
        <v>86</v>
      </c>
      <c r="E37114" s="8" t="s">
        <v>87</v>
      </c>
      <c r="F37114" s="8">
        <v>10000000</v>
      </c>
      <c r="G37114" s="7" t="s">
        <v>23</v>
      </c>
      <c r="H37114" s="7" t="s">
        <v>24</v>
      </c>
      <c r="I37114" s="9" t="s">
        <v>36</v>
      </c>
      <c r="J37114" s="7" t="s">
        <v>181</v>
      </c>
      <c r="K37114" s="10" t="s">
        <v>182</v>
      </c>
      <c r="L37114" s="7">
        <v>4</v>
      </c>
      <c r="M37114" s="11">
        <v>38718</v>
      </c>
      <c r="N37114" s="7" t="s">
        <v>400</v>
      </c>
      <c r="O37114" s="7" t="s">
        <v>401</v>
      </c>
      <c r="P37114" s="10">
        <v>2006</v>
      </c>
      <c r="Q37114" s="12">
        <v>38782</v>
      </c>
      <c r="R37114" s="12">
        <v>40214</v>
      </c>
    </row>
    <row r="37115" spans="1:18" x14ac:dyDescent="0.25">
      <c r="A37115" s="7" t="s">
        <v>126520</v>
      </c>
      <c r="B37115" s="7" t="s">
        <v>126521</v>
      </c>
      <c r="C37115" s="7" t="s">
        <v>126522</v>
      </c>
      <c r="D37115" s="7" t="s">
        <v>126523</v>
      </c>
      <c r="E37115" s="8" t="s">
        <v>2899</v>
      </c>
      <c r="F37115" s="8">
        <v>1198810</v>
      </c>
      <c r="G37115" s="7" t="s">
        <v>35</v>
      </c>
      <c r="H37115" s="7" t="s">
        <v>52</v>
      </c>
      <c r="I37115" s="9"/>
      <c r="J37115" s="7" t="s">
        <v>4200</v>
      </c>
      <c r="K37115" s="10" t="s">
        <v>4200</v>
      </c>
      <c r="L37115" s="7">
        <v>2</v>
      </c>
      <c r="M37115" s="11">
        <v>40179</v>
      </c>
      <c r="N37115" s="7" t="s">
        <v>96</v>
      </c>
      <c r="O37115" s="7" t="s">
        <v>97</v>
      </c>
      <c r="P37115" s="10">
        <v>2010</v>
      </c>
      <c r="Q37115" s="12">
        <v>40148</v>
      </c>
      <c r="R37115" s="12">
        <v>40942</v>
      </c>
    </row>
    <row r="37116" spans="1:18" x14ac:dyDescent="0.25">
      <c r="A37116" s="7" t="s">
        <v>126524</v>
      </c>
      <c r="B37116" s="7" t="s">
        <v>126525</v>
      </c>
      <c r="C37116" s="7" t="s">
        <v>126526</v>
      </c>
      <c r="D37116" s="7" t="s">
        <v>126527</v>
      </c>
      <c r="E37116" s="8" t="s">
        <v>239</v>
      </c>
      <c r="F37116" s="8">
        <v>1400000</v>
      </c>
      <c r="G37116" s="7" t="s">
        <v>35</v>
      </c>
      <c r="H37116" s="7" t="s">
        <v>24</v>
      </c>
      <c r="I37116" s="9" t="s">
        <v>25</v>
      </c>
      <c r="J37116" s="7" t="s">
        <v>26</v>
      </c>
      <c r="K37116" s="10" t="s">
        <v>27</v>
      </c>
      <c r="L37116" s="7">
        <v>1</v>
      </c>
      <c r="M37116" s="11">
        <v>40969</v>
      </c>
      <c r="N37116" s="7" t="s">
        <v>1542</v>
      </c>
      <c r="O37116" s="7" t="s">
        <v>112</v>
      </c>
      <c r="P37116" s="10">
        <v>2012</v>
      </c>
      <c r="Q37116" s="12">
        <v>40969</v>
      </c>
      <c r="R37116" s="12">
        <v>40969</v>
      </c>
    </row>
    <row r="37117" spans="1:18" x14ac:dyDescent="0.25">
      <c r="A37117" s="7" t="s">
        <v>126528</v>
      </c>
      <c r="B37117" s="7" t="s">
        <v>126529</v>
      </c>
      <c r="C37117" s="7" t="s">
        <v>126530</v>
      </c>
      <c r="D37117" s="7" t="s">
        <v>1268</v>
      </c>
      <c r="E37117" s="8" t="s">
        <v>1269</v>
      </c>
      <c r="F37117" s="8">
        <v>3300000</v>
      </c>
      <c r="G37117" s="7" t="s">
        <v>35</v>
      </c>
      <c r="H37117" s="7" t="s">
        <v>24</v>
      </c>
      <c r="I37117" s="9" t="s">
        <v>25</v>
      </c>
      <c r="J37117" s="7" t="s">
        <v>26</v>
      </c>
      <c r="K37117" s="10" t="s">
        <v>27</v>
      </c>
      <c r="L37117" s="7">
        <v>3</v>
      </c>
      <c r="M37117" s="11">
        <v>37257</v>
      </c>
      <c r="N37117" s="7" t="s">
        <v>527</v>
      </c>
      <c r="O37117" s="7" t="s">
        <v>528</v>
      </c>
      <c r="P37117" s="10">
        <v>2002</v>
      </c>
      <c r="Q37117" s="12">
        <v>40737</v>
      </c>
      <c r="R37117" s="12">
        <v>41432</v>
      </c>
    </row>
    <row r="37118" spans="1:18" x14ac:dyDescent="0.25">
      <c r="A37118" s="7" t="s">
        <v>126531</v>
      </c>
      <c r="B37118" s="7" t="s">
        <v>126532</v>
      </c>
      <c r="C37118" s="7" t="s">
        <v>126533</v>
      </c>
      <c r="D37118" s="7" t="s">
        <v>625</v>
      </c>
      <c r="E37118" s="8" t="s">
        <v>323</v>
      </c>
      <c r="F37118" s="8">
        <v>5900000</v>
      </c>
      <c r="G37118" s="7" t="s">
        <v>35</v>
      </c>
      <c r="H37118" s="7" t="s">
        <v>24</v>
      </c>
      <c r="I37118" s="9" t="s">
        <v>281</v>
      </c>
      <c r="J37118" s="7" t="s">
        <v>282</v>
      </c>
      <c r="K37118" s="10" t="s">
        <v>346</v>
      </c>
      <c r="L37118" s="7">
        <v>2</v>
      </c>
      <c r="M37118" s="11">
        <v>40544</v>
      </c>
      <c r="N37118" s="7" t="s">
        <v>537</v>
      </c>
      <c r="O37118" s="7" t="s">
        <v>505</v>
      </c>
      <c r="P37118" s="10">
        <v>2011</v>
      </c>
      <c r="Q37118" s="12">
        <v>41213</v>
      </c>
      <c r="R37118" s="12">
        <v>41563</v>
      </c>
    </row>
    <row r="37119" spans="1:18" x14ac:dyDescent="0.25">
      <c r="A37119" s="7" t="s">
        <v>126534</v>
      </c>
      <c r="B37119" s="7" t="s">
        <v>126535</v>
      </c>
      <c r="C37119" s="7" t="s">
        <v>126536</v>
      </c>
      <c r="F37119" s="8">
        <v>77474</v>
      </c>
      <c r="I37119" s="9"/>
      <c r="J37119" s="7"/>
      <c r="L37119" s="7">
        <v>1</v>
      </c>
      <c r="M37119" s="11">
        <v>41759</v>
      </c>
      <c r="N37119" s="7" t="s">
        <v>4368</v>
      </c>
      <c r="O37119" s="7" t="s">
        <v>1151</v>
      </c>
      <c r="P37119" s="10">
        <v>2014</v>
      </c>
      <c r="Q37119" s="12">
        <v>41759</v>
      </c>
      <c r="R37119" s="12">
        <v>41759</v>
      </c>
    </row>
    <row r="37120" spans="1:18" x14ac:dyDescent="0.25">
      <c r="A37120" s="7" t="s">
        <v>126537</v>
      </c>
      <c r="B37120" s="7" t="s">
        <v>126538</v>
      </c>
      <c r="C37120" s="7" t="s">
        <v>126539</v>
      </c>
      <c r="D37120" s="7" t="s">
        <v>33</v>
      </c>
      <c r="E37120" s="8" t="s">
        <v>34</v>
      </c>
      <c r="F37120" s="8">
        <v>2500000</v>
      </c>
      <c r="G37120" s="7" t="s">
        <v>35</v>
      </c>
      <c r="H37120" s="7" t="s">
        <v>52</v>
      </c>
      <c r="I37120" s="9"/>
      <c r="J37120" s="7" t="s">
        <v>5802</v>
      </c>
      <c r="K37120" s="10" t="s">
        <v>5803</v>
      </c>
      <c r="L37120" s="7">
        <v>1</v>
      </c>
      <c r="M37120" s="11">
        <v>40179</v>
      </c>
      <c r="N37120" s="7" t="s">
        <v>96</v>
      </c>
      <c r="O37120" s="7" t="s">
        <v>97</v>
      </c>
      <c r="P37120" s="10">
        <v>2010</v>
      </c>
      <c r="Q37120" s="12">
        <v>41368</v>
      </c>
      <c r="R37120" s="12">
        <v>41368</v>
      </c>
    </row>
    <row r="37121" spans="1:18" x14ac:dyDescent="0.25">
      <c r="A37121" s="7" t="s">
        <v>126540</v>
      </c>
      <c r="B37121" s="7" t="s">
        <v>126541</v>
      </c>
      <c r="D37121" s="7" t="s">
        <v>126542</v>
      </c>
      <c r="E37121" s="8" t="s">
        <v>1983</v>
      </c>
      <c r="F37121" s="8">
        <v>500000</v>
      </c>
      <c r="G37121" s="7" t="s">
        <v>35</v>
      </c>
      <c r="I37121" s="9"/>
      <c r="J37121" s="7"/>
      <c r="L37121" s="7">
        <v>1</v>
      </c>
      <c r="Q37121" s="12">
        <v>41699</v>
      </c>
      <c r="R37121" s="12">
        <v>41699</v>
      </c>
    </row>
    <row r="37122" spans="1:18" x14ac:dyDescent="0.25">
      <c r="A37122" s="7" t="s">
        <v>126543</v>
      </c>
      <c r="B37122" s="7" t="s">
        <v>126544</v>
      </c>
      <c r="C37122" s="7" t="s">
        <v>126545</v>
      </c>
      <c r="D37122" s="7" t="s">
        <v>86</v>
      </c>
      <c r="E37122" s="8" t="s">
        <v>87</v>
      </c>
      <c r="F37122" s="8">
        <v>450000</v>
      </c>
      <c r="G37122" s="7" t="s">
        <v>23</v>
      </c>
      <c r="H37122" s="7" t="s">
        <v>24</v>
      </c>
      <c r="I37122" s="9" t="s">
        <v>36</v>
      </c>
      <c r="J37122" s="7" t="s">
        <v>493</v>
      </c>
      <c r="K37122" s="10" t="s">
        <v>30394</v>
      </c>
      <c r="L37122" s="7">
        <v>1</v>
      </c>
      <c r="M37122" s="11">
        <v>40210</v>
      </c>
      <c r="N37122" s="7" t="s">
        <v>2575</v>
      </c>
      <c r="O37122" s="7" t="s">
        <v>97</v>
      </c>
      <c r="P37122" s="10">
        <v>2010</v>
      </c>
      <c r="Q37122" s="12">
        <v>40224</v>
      </c>
      <c r="R37122" s="12">
        <v>40224</v>
      </c>
    </row>
    <row r="37123" spans="1:18" x14ac:dyDescent="0.25">
      <c r="A37123" s="7" t="s">
        <v>126546</v>
      </c>
      <c r="B37123" s="7" t="s">
        <v>126547</v>
      </c>
      <c r="C37123" s="7" t="s">
        <v>126548</v>
      </c>
      <c r="D37123" s="7" t="s">
        <v>110670</v>
      </c>
      <c r="E37123" s="8" t="s">
        <v>1423</v>
      </c>
      <c r="F37123" s="8">
        <v>1250000</v>
      </c>
      <c r="G37123" s="7" t="s">
        <v>80</v>
      </c>
      <c r="H37123" s="7" t="s">
        <v>24</v>
      </c>
      <c r="I37123" s="9" t="s">
        <v>620</v>
      </c>
      <c r="J37123" s="7" t="s">
        <v>621</v>
      </c>
      <c r="K37123" s="10" t="s">
        <v>621</v>
      </c>
      <c r="L37123" s="7">
        <v>1</v>
      </c>
      <c r="Q37123" s="12">
        <v>39264</v>
      </c>
      <c r="R37123" s="12">
        <v>39264</v>
      </c>
    </row>
    <row r="37124" spans="1:18" x14ac:dyDescent="0.25">
      <c r="A37124" s="7" t="s">
        <v>126549</v>
      </c>
      <c r="B37124" s="7" t="s">
        <v>126550</v>
      </c>
      <c r="C37124" s="7" t="s">
        <v>126551</v>
      </c>
      <c r="D37124" s="7" t="s">
        <v>126552</v>
      </c>
      <c r="E37124" s="8" t="s">
        <v>79</v>
      </c>
      <c r="F37124" s="8">
        <v>0</v>
      </c>
      <c r="G37124" s="7" t="s">
        <v>35</v>
      </c>
      <c r="H37124" s="7" t="s">
        <v>680</v>
      </c>
      <c r="I37124" s="9"/>
      <c r="J37124" s="7" t="s">
        <v>681</v>
      </c>
      <c r="K37124" s="10" t="s">
        <v>681</v>
      </c>
      <c r="L37124" s="7">
        <v>4</v>
      </c>
      <c r="M37124" s="11">
        <v>41266</v>
      </c>
      <c r="N37124" s="7" t="s">
        <v>949</v>
      </c>
      <c r="O37124" s="7" t="s">
        <v>46</v>
      </c>
      <c r="P37124" s="10">
        <v>2012</v>
      </c>
      <c r="Q37124" s="12">
        <v>41375</v>
      </c>
      <c r="R37124" s="12">
        <v>41791</v>
      </c>
    </row>
    <row r="37125" spans="1:18" x14ac:dyDescent="0.25">
      <c r="A37125" s="7" t="s">
        <v>126553</v>
      </c>
      <c r="B37125" s="7" t="s">
        <v>126554</v>
      </c>
      <c r="C37125" s="7" t="s">
        <v>126555</v>
      </c>
      <c r="D37125" s="7" t="s">
        <v>275</v>
      </c>
      <c r="E37125" s="8" t="s">
        <v>276</v>
      </c>
      <c r="F37125" s="8">
        <v>29000</v>
      </c>
      <c r="G37125" s="7" t="s">
        <v>35</v>
      </c>
      <c r="H37125" s="7" t="s">
        <v>24</v>
      </c>
      <c r="I37125" s="9" t="s">
        <v>188</v>
      </c>
      <c r="J37125" s="7" t="s">
        <v>189</v>
      </c>
      <c r="K37125" s="10" t="s">
        <v>189</v>
      </c>
      <c r="L37125" s="7">
        <v>1</v>
      </c>
      <c r="M37125" s="11">
        <v>36161</v>
      </c>
      <c r="N37125" s="7" t="s">
        <v>1066</v>
      </c>
      <c r="O37125" s="7" t="s">
        <v>1067</v>
      </c>
      <c r="P37125" s="10">
        <v>1999</v>
      </c>
      <c r="Q37125" s="12">
        <v>40863</v>
      </c>
      <c r="R37125" s="12">
        <v>40863</v>
      </c>
    </row>
    <row r="37126" spans="1:18" x14ac:dyDescent="0.25">
      <c r="A37126" s="7" t="s">
        <v>126556</v>
      </c>
      <c r="B37126" s="7" t="s">
        <v>126557</v>
      </c>
      <c r="D37126" s="7" t="s">
        <v>991</v>
      </c>
      <c r="E37126" s="8" t="s">
        <v>992</v>
      </c>
      <c r="F37126" s="8">
        <v>0</v>
      </c>
      <c r="G37126" s="7" t="s">
        <v>35</v>
      </c>
      <c r="H37126" s="7" t="s">
        <v>24</v>
      </c>
      <c r="I37126" s="9" t="s">
        <v>1171</v>
      </c>
      <c r="J37126" s="7" t="s">
        <v>1514</v>
      </c>
      <c r="K37126" s="10" t="s">
        <v>1514</v>
      </c>
      <c r="L37126" s="7">
        <v>1</v>
      </c>
      <c r="M37126" s="11">
        <v>41728</v>
      </c>
      <c r="N37126" s="7" t="s">
        <v>2021</v>
      </c>
      <c r="O37126" s="7" t="s">
        <v>64</v>
      </c>
      <c r="P37126" s="10">
        <v>2014</v>
      </c>
      <c r="Q37126" s="12">
        <v>41730</v>
      </c>
      <c r="R37126" s="12">
        <v>41730</v>
      </c>
    </row>
    <row r="37127" spans="1:18" x14ac:dyDescent="0.25">
      <c r="A37127" s="7" t="s">
        <v>126558</v>
      </c>
      <c r="B37127" s="7" t="s">
        <v>126559</v>
      </c>
      <c r="C37127" s="7" t="s">
        <v>126560</v>
      </c>
      <c r="D37127" s="7" t="s">
        <v>126561</v>
      </c>
      <c r="E37127" s="8" t="s">
        <v>323</v>
      </c>
      <c r="F37127" s="8">
        <v>6833750</v>
      </c>
      <c r="G37127" s="7" t="s">
        <v>23</v>
      </c>
      <c r="I37127" s="9"/>
      <c r="J37127" s="7"/>
      <c r="L37127" s="7">
        <v>1</v>
      </c>
      <c r="M37127" s="11">
        <v>36892</v>
      </c>
      <c r="N37127" s="7" t="s">
        <v>154</v>
      </c>
      <c r="O37127" s="7" t="s">
        <v>155</v>
      </c>
      <c r="P37127" s="10">
        <v>2001</v>
      </c>
      <c r="Q37127" s="12">
        <v>38833</v>
      </c>
      <c r="R37127" s="12">
        <v>38833</v>
      </c>
    </row>
    <row r="37128" spans="1:18" x14ac:dyDescent="0.25">
      <c r="A37128" s="7" t="s">
        <v>126562</v>
      </c>
      <c r="B37128" s="7" t="s">
        <v>126563</v>
      </c>
      <c r="C37128" s="7" t="s">
        <v>126564</v>
      </c>
      <c r="D37128" s="7" t="s">
        <v>126565</v>
      </c>
      <c r="E37128" s="8" t="s">
        <v>87</v>
      </c>
      <c r="F37128" s="8">
        <v>500000</v>
      </c>
      <c r="G37128" s="7" t="s">
        <v>35</v>
      </c>
      <c r="H37128" s="7" t="s">
        <v>52</v>
      </c>
      <c r="I37128" s="9"/>
      <c r="J37128" s="7" t="s">
        <v>53</v>
      </c>
      <c r="K37128" s="10" t="s">
        <v>53</v>
      </c>
      <c r="L37128" s="7">
        <v>1</v>
      </c>
      <c r="M37128" s="11">
        <v>41033</v>
      </c>
      <c r="N37128" s="7" t="s">
        <v>1953</v>
      </c>
      <c r="O37128" s="7" t="s">
        <v>29</v>
      </c>
      <c r="P37128" s="10">
        <v>2012</v>
      </c>
      <c r="Q37128" s="12">
        <v>41722</v>
      </c>
      <c r="R37128" s="12">
        <v>41722</v>
      </c>
    </row>
    <row r="37129" spans="1:18" x14ac:dyDescent="0.25">
      <c r="A37129" s="7" t="s">
        <v>126566</v>
      </c>
      <c r="B37129" s="7" t="s">
        <v>126567</v>
      </c>
      <c r="C37129" s="7" t="s">
        <v>126568</v>
      </c>
      <c r="D37129" s="7" t="s">
        <v>86</v>
      </c>
      <c r="E37129" s="8" t="s">
        <v>87</v>
      </c>
      <c r="F37129" s="8">
        <v>0</v>
      </c>
      <c r="G37129" s="7" t="s">
        <v>35</v>
      </c>
      <c r="H37129" s="7" t="s">
        <v>24</v>
      </c>
      <c r="I37129" s="9" t="s">
        <v>36</v>
      </c>
      <c r="J37129" s="7" t="s">
        <v>181</v>
      </c>
      <c r="K37129" s="10" t="s">
        <v>695</v>
      </c>
      <c r="L37129" s="7">
        <v>1</v>
      </c>
      <c r="M37129" s="11">
        <v>41275</v>
      </c>
      <c r="N37129" s="7" t="s">
        <v>146</v>
      </c>
      <c r="O37129" s="7" t="s">
        <v>147</v>
      </c>
      <c r="P37129" s="10">
        <v>2013</v>
      </c>
      <c r="Q37129" s="12">
        <v>41426</v>
      </c>
      <c r="R37129" s="12">
        <v>41426</v>
      </c>
    </row>
    <row r="37130" spans="1:18" x14ac:dyDescent="0.25">
      <c r="A37130" s="7" t="s">
        <v>126569</v>
      </c>
      <c r="B37130" s="7" t="s">
        <v>126570</v>
      </c>
      <c r="C37130" s="7" t="s">
        <v>126571</v>
      </c>
      <c r="D37130" s="7" t="s">
        <v>126572</v>
      </c>
      <c r="E37130" s="8" t="s">
        <v>22</v>
      </c>
      <c r="F37130" s="8">
        <v>1200000</v>
      </c>
      <c r="G37130" s="7" t="s">
        <v>35</v>
      </c>
      <c r="H37130" s="7" t="s">
        <v>52</v>
      </c>
      <c r="I37130" s="9"/>
      <c r="J37130" s="7" t="s">
        <v>53</v>
      </c>
      <c r="K37130" s="10" t="s">
        <v>53</v>
      </c>
      <c r="L37130" s="7">
        <v>1</v>
      </c>
      <c r="M37130" s="11">
        <v>40953</v>
      </c>
      <c r="N37130" s="7" t="s">
        <v>325</v>
      </c>
      <c r="O37130" s="7" t="s">
        <v>112</v>
      </c>
      <c r="P37130" s="10">
        <v>2012</v>
      </c>
      <c r="Q37130" s="12">
        <v>41729</v>
      </c>
      <c r="R37130" s="12">
        <v>41729</v>
      </c>
    </row>
    <row r="37131" spans="1:18" x14ac:dyDescent="0.25">
      <c r="A37131" s="7" t="s">
        <v>126573</v>
      </c>
      <c r="B37131" s="7" t="s">
        <v>126574</v>
      </c>
      <c r="C37131" s="7" t="s">
        <v>126575</v>
      </c>
      <c r="D37131" s="7" t="s">
        <v>126576</v>
      </c>
      <c r="E37131" s="8" t="s">
        <v>31724</v>
      </c>
      <c r="F37131" s="8">
        <v>700000</v>
      </c>
      <c r="G37131" s="7" t="s">
        <v>35</v>
      </c>
      <c r="H37131" s="7" t="s">
        <v>24</v>
      </c>
      <c r="I37131" s="9" t="s">
        <v>1233</v>
      </c>
      <c r="J37131" s="7" t="s">
        <v>1234</v>
      </c>
      <c r="K37131" s="10" t="s">
        <v>14024</v>
      </c>
      <c r="L37131" s="7">
        <v>2</v>
      </c>
      <c r="M37131" s="11">
        <v>41275</v>
      </c>
      <c r="N37131" s="7" t="s">
        <v>146</v>
      </c>
      <c r="O37131" s="7" t="s">
        <v>147</v>
      </c>
      <c r="P37131" s="10">
        <v>2013</v>
      </c>
      <c r="Q37131" s="12">
        <v>41275</v>
      </c>
      <c r="R37131" s="12">
        <v>41557</v>
      </c>
    </row>
    <row r="37132" spans="1:18" x14ac:dyDescent="0.25">
      <c r="A37132" s="7" t="s">
        <v>126577</v>
      </c>
      <c r="B37132" s="7" t="s">
        <v>126578</v>
      </c>
      <c r="C37132" s="7" t="s">
        <v>126579</v>
      </c>
      <c r="D37132" s="7" t="s">
        <v>68</v>
      </c>
      <c r="E37132" s="8" t="s">
        <v>69</v>
      </c>
      <c r="F37132" s="8">
        <v>0</v>
      </c>
      <c r="G37132" s="7" t="s">
        <v>35</v>
      </c>
      <c r="H37132" s="7" t="s">
        <v>24</v>
      </c>
      <c r="I37132" s="9" t="s">
        <v>36</v>
      </c>
      <c r="J37132" s="7" t="s">
        <v>181</v>
      </c>
      <c r="K37132" s="10" t="s">
        <v>182</v>
      </c>
      <c r="L37132" s="7">
        <v>1</v>
      </c>
      <c r="M37132" s="11">
        <v>40843</v>
      </c>
      <c r="N37132" s="7" t="s">
        <v>73</v>
      </c>
      <c r="O37132" s="7" t="s">
        <v>74</v>
      </c>
      <c r="P37132" s="10">
        <v>2011</v>
      </c>
      <c r="Q37132" s="12">
        <v>40969</v>
      </c>
      <c r="R37132" s="12">
        <v>40969</v>
      </c>
    </row>
    <row r="37133" spans="1:18" x14ac:dyDescent="0.25">
      <c r="A37133" s="7" t="s">
        <v>126580</v>
      </c>
      <c r="B37133" s="7" t="s">
        <v>126581</v>
      </c>
      <c r="C37133" s="7" t="s">
        <v>126582</v>
      </c>
      <c r="F37133" s="8">
        <v>40000</v>
      </c>
      <c r="G37133" s="7" t="s">
        <v>35</v>
      </c>
      <c r="H37133" s="7" t="s">
        <v>108</v>
      </c>
      <c r="I37133" s="9"/>
      <c r="J37133" s="7" t="s">
        <v>109</v>
      </c>
      <c r="K37133" s="10" t="s">
        <v>109</v>
      </c>
      <c r="L37133" s="7">
        <v>1</v>
      </c>
      <c r="Q37133" s="12">
        <v>41791</v>
      </c>
      <c r="R37133" s="12">
        <v>41791</v>
      </c>
    </row>
    <row r="37134" spans="1:18" x14ac:dyDescent="0.25">
      <c r="A37134" s="7" t="s">
        <v>126583</v>
      </c>
      <c r="B37134" s="7" t="s">
        <v>126584</v>
      </c>
      <c r="C37134" s="7" t="s">
        <v>126585</v>
      </c>
      <c r="D37134" s="7" t="s">
        <v>86</v>
      </c>
      <c r="E37134" s="8" t="s">
        <v>87</v>
      </c>
      <c r="F37134" s="8">
        <v>500000</v>
      </c>
      <c r="G37134" s="7" t="s">
        <v>35</v>
      </c>
      <c r="H37134" s="7" t="s">
        <v>24</v>
      </c>
      <c r="I37134" s="9" t="s">
        <v>60</v>
      </c>
      <c r="J37134" s="7" t="s">
        <v>61</v>
      </c>
      <c r="K37134" s="10" t="s">
        <v>61</v>
      </c>
      <c r="L37134" s="7">
        <v>1</v>
      </c>
      <c r="M37134" s="11">
        <v>41548</v>
      </c>
      <c r="N37134" s="7" t="s">
        <v>1602</v>
      </c>
      <c r="O37134" s="7" t="s">
        <v>140</v>
      </c>
      <c r="P37134" s="10">
        <v>2013</v>
      </c>
      <c r="Q37134" s="12">
        <v>41579</v>
      </c>
      <c r="R37134" s="12">
        <v>41579</v>
      </c>
    </row>
    <row r="37135" spans="1:18" x14ac:dyDescent="0.25">
      <c r="A37135" s="7" t="s">
        <v>126586</v>
      </c>
      <c r="B37135" s="7" t="s">
        <v>126587</v>
      </c>
      <c r="C37135" s="7" t="s">
        <v>126588</v>
      </c>
      <c r="D37135" s="7" t="s">
        <v>78</v>
      </c>
      <c r="E37135" s="8" t="s">
        <v>79</v>
      </c>
      <c r="F37135" s="8">
        <v>4000000</v>
      </c>
      <c r="H37135" s="7" t="s">
        <v>240</v>
      </c>
      <c r="I37135" s="9" t="s">
        <v>10357</v>
      </c>
      <c r="J37135" s="7" t="s">
        <v>59629</v>
      </c>
      <c r="K37135" s="10" t="s">
        <v>59629</v>
      </c>
      <c r="L37135" s="7">
        <v>2</v>
      </c>
      <c r="M37135" s="11">
        <v>39353</v>
      </c>
      <c r="N37135" s="7" t="s">
        <v>642</v>
      </c>
      <c r="O37135" s="7" t="s">
        <v>643</v>
      </c>
      <c r="P37135" s="10">
        <v>2007</v>
      </c>
      <c r="Q37135" s="12">
        <v>39326</v>
      </c>
      <c r="R37135" s="12">
        <v>40355</v>
      </c>
    </row>
    <row r="37136" spans="1:18" x14ac:dyDescent="0.25">
      <c r="A37136" s="7" t="s">
        <v>126589</v>
      </c>
      <c r="B37136" s="7" t="s">
        <v>126590</v>
      </c>
      <c r="C37136" s="7" t="s">
        <v>126591</v>
      </c>
      <c r="D37136" s="7" t="s">
        <v>625</v>
      </c>
      <c r="E37136" s="8" t="s">
        <v>323</v>
      </c>
      <c r="F37136" s="8">
        <v>30965</v>
      </c>
      <c r="G37136" s="7" t="s">
        <v>35</v>
      </c>
      <c r="H37136" s="7" t="s">
        <v>52</v>
      </c>
      <c r="I37136" s="9"/>
      <c r="J37136" s="7" t="s">
        <v>53</v>
      </c>
      <c r="K37136" s="10" t="s">
        <v>53</v>
      </c>
      <c r="L37136" s="7">
        <v>1</v>
      </c>
      <c r="M37136" s="11">
        <v>40909</v>
      </c>
      <c r="N37136" s="7" t="s">
        <v>111</v>
      </c>
      <c r="O37136" s="7" t="s">
        <v>112</v>
      </c>
      <c r="P37136" s="10">
        <v>2012</v>
      </c>
      <c r="Q37136" s="12">
        <v>41395</v>
      </c>
      <c r="R37136" s="12">
        <v>41395</v>
      </c>
    </row>
    <row r="37137" spans="1:18" x14ac:dyDescent="0.25">
      <c r="A37137" s="7" t="s">
        <v>126592</v>
      </c>
      <c r="B37137" s="7" t="s">
        <v>126593</v>
      </c>
      <c r="C37137" s="7" t="s">
        <v>126594</v>
      </c>
      <c r="D37137" s="7" t="s">
        <v>1035</v>
      </c>
      <c r="E37137" s="8" t="s">
        <v>386</v>
      </c>
      <c r="F37137" s="8">
        <v>5000000</v>
      </c>
      <c r="G37137" s="7" t="s">
        <v>35</v>
      </c>
      <c r="H37137" s="7" t="s">
        <v>680</v>
      </c>
      <c r="I37137" s="9"/>
      <c r="J37137" s="7" t="s">
        <v>681</v>
      </c>
      <c r="K37137" s="10" t="s">
        <v>20957</v>
      </c>
      <c r="L37137" s="7">
        <v>1</v>
      </c>
      <c r="M37137" s="11">
        <v>40544</v>
      </c>
      <c r="N37137" s="7" t="s">
        <v>537</v>
      </c>
      <c r="O37137" s="7" t="s">
        <v>505</v>
      </c>
      <c r="P37137" s="10">
        <v>2011</v>
      </c>
      <c r="Q37137" s="12">
        <v>41834</v>
      </c>
      <c r="R37137" s="12">
        <v>41834</v>
      </c>
    </row>
    <row r="37138" spans="1:18" x14ac:dyDescent="0.25">
      <c r="A37138" s="7" t="s">
        <v>126595</v>
      </c>
      <c r="B37138" s="7" t="s">
        <v>126596</v>
      </c>
      <c r="C37138" s="7" t="s">
        <v>126597</v>
      </c>
      <c r="D37138" s="7" t="s">
        <v>126598</v>
      </c>
      <c r="E37138" s="8" t="s">
        <v>126599</v>
      </c>
      <c r="F37138" s="8">
        <v>345000</v>
      </c>
      <c r="G37138" s="7" t="s">
        <v>35</v>
      </c>
      <c r="H37138" s="7" t="s">
        <v>24</v>
      </c>
      <c r="I37138" s="9" t="s">
        <v>2095</v>
      </c>
      <c r="J37138" s="7" t="s">
        <v>3837</v>
      </c>
      <c r="K37138" s="10" t="s">
        <v>3837</v>
      </c>
      <c r="L37138" s="7">
        <v>3</v>
      </c>
      <c r="M37138" s="11">
        <v>41313</v>
      </c>
      <c r="N37138" s="7" t="s">
        <v>1258</v>
      </c>
      <c r="O37138" s="7" t="s">
        <v>147</v>
      </c>
      <c r="P37138" s="10">
        <v>2013</v>
      </c>
      <c r="Q37138" s="12">
        <v>41334</v>
      </c>
      <c r="R37138" s="12">
        <v>41672</v>
      </c>
    </row>
    <row r="37139" spans="1:18" x14ac:dyDescent="0.25">
      <c r="A37139" s="7" t="s">
        <v>126600</v>
      </c>
      <c r="B37139" s="7" t="s">
        <v>126601</v>
      </c>
      <c r="C37139" s="7" t="s">
        <v>126602</v>
      </c>
      <c r="D37139" s="7" t="s">
        <v>2115</v>
      </c>
      <c r="E37139" s="8" t="s">
        <v>2116</v>
      </c>
      <c r="F37139" s="8">
        <v>1150000</v>
      </c>
      <c r="G37139" s="7" t="s">
        <v>35</v>
      </c>
      <c r="H37139" s="7" t="s">
        <v>24</v>
      </c>
      <c r="I37139" s="9" t="s">
        <v>36</v>
      </c>
      <c r="J37139" s="7" t="s">
        <v>37</v>
      </c>
      <c r="K37139" s="10" t="s">
        <v>37</v>
      </c>
      <c r="L37139" s="7">
        <v>1</v>
      </c>
      <c r="M37139" s="11">
        <v>38718</v>
      </c>
      <c r="N37139" s="7" t="s">
        <v>400</v>
      </c>
      <c r="O37139" s="7" t="s">
        <v>401</v>
      </c>
      <c r="P37139" s="10">
        <v>2006</v>
      </c>
      <c r="Q37139" s="12">
        <v>40326</v>
      </c>
      <c r="R37139" s="12">
        <v>40326</v>
      </c>
    </row>
    <row r="37140" spans="1:18" x14ac:dyDescent="0.25">
      <c r="A37140" s="7" t="s">
        <v>126603</v>
      </c>
      <c r="B37140" s="7" t="s">
        <v>126604</v>
      </c>
      <c r="C37140" s="7" t="s">
        <v>126605</v>
      </c>
      <c r="D37140" s="7" t="s">
        <v>126606</v>
      </c>
      <c r="E37140" s="8" t="s">
        <v>9399</v>
      </c>
      <c r="F37140" s="8">
        <v>23920529</v>
      </c>
      <c r="G37140" s="7" t="s">
        <v>35</v>
      </c>
      <c r="H37140" s="7" t="s">
        <v>240</v>
      </c>
      <c r="I37140" s="9" t="s">
        <v>241</v>
      </c>
      <c r="J37140" s="7" t="s">
        <v>242</v>
      </c>
      <c r="K37140" s="10" t="s">
        <v>242</v>
      </c>
      <c r="L37140" s="7">
        <v>4</v>
      </c>
      <c r="M37140" s="11">
        <v>39448</v>
      </c>
      <c r="N37140" s="7" t="s">
        <v>164</v>
      </c>
      <c r="O37140" s="7" t="s">
        <v>165</v>
      </c>
      <c r="P37140" s="10">
        <v>2008</v>
      </c>
      <c r="Q37140" s="12">
        <v>40179</v>
      </c>
      <c r="R37140" s="12">
        <v>41914</v>
      </c>
    </row>
    <row r="37141" spans="1:18" x14ac:dyDescent="0.25">
      <c r="A37141" s="7" t="s">
        <v>126607</v>
      </c>
      <c r="B37141" s="7" t="s">
        <v>126608</v>
      </c>
      <c r="C37141" s="7" t="s">
        <v>126609</v>
      </c>
      <c r="D37141" s="7" t="s">
        <v>126610</v>
      </c>
      <c r="E37141" s="8" t="s">
        <v>42</v>
      </c>
      <c r="F37141" s="8">
        <v>25762000</v>
      </c>
      <c r="G37141" s="7" t="s">
        <v>35</v>
      </c>
      <c r="H37141" s="7" t="s">
        <v>24</v>
      </c>
      <c r="I37141" s="9" t="s">
        <v>36</v>
      </c>
      <c r="J37141" s="7" t="s">
        <v>181</v>
      </c>
      <c r="K37141" s="10" t="s">
        <v>182</v>
      </c>
      <c r="L37141" s="7">
        <v>5</v>
      </c>
      <c r="M37141" s="11">
        <v>39083</v>
      </c>
      <c r="N37141" s="7" t="s">
        <v>88</v>
      </c>
      <c r="O37141" s="7" t="s">
        <v>89</v>
      </c>
      <c r="P37141" s="10">
        <v>2007</v>
      </c>
      <c r="Q37141" s="12">
        <v>38869</v>
      </c>
      <c r="R37141" s="12">
        <v>40561</v>
      </c>
    </row>
    <row r="37142" spans="1:18" x14ac:dyDescent="0.25">
      <c r="A37142" s="7" t="s">
        <v>126611</v>
      </c>
      <c r="B37142" s="7" t="s">
        <v>126612</v>
      </c>
      <c r="C37142" s="7" t="s">
        <v>126613</v>
      </c>
      <c r="D37142" s="7" t="s">
        <v>126614</v>
      </c>
      <c r="E37142" s="8" t="s">
        <v>341</v>
      </c>
      <c r="F37142" s="8">
        <v>0</v>
      </c>
      <c r="G37142" s="7" t="s">
        <v>35</v>
      </c>
      <c r="H37142" s="7" t="s">
        <v>24</v>
      </c>
      <c r="I37142" s="9" t="s">
        <v>534</v>
      </c>
      <c r="J37142" s="7" t="s">
        <v>535</v>
      </c>
      <c r="K37142" s="10" t="s">
        <v>6583</v>
      </c>
      <c r="L37142" s="7">
        <v>1</v>
      </c>
      <c r="M37142" s="11">
        <v>35065</v>
      </c>
      <c r="N37142" s="7" t="s">
        <v>3258</v>
      </c>
      <c r="O37142" s="7" t="s">
        <v>3259</v>
      </c>
      <c r="P37142" s="10">
        <v>1996</v>
      </c>
      <c r="Q37142" s="12">
        <v>38718</v>
      </c>
      <c r="R37142" s="12">
        <v>38718</v>
      </c>
    </row>
    <row r="37143" spans="1:18" x14ac:dyDescent="0.25">
      <c r="A37143" s="7" t="s">
        <v>126615</v>
      </c>
      <c r="B37143" s="7" t="s">
        <v>126616</v>
      </c>
      <c r="C37143" s="7" t="s">
        <v>126617</v>
      </c>
      <c r="D37143" s="7" t="s">
        <v>126618</v>
      </c>
      <c r="E37143" s="8" t="s">
        <v>1269</v>
      </c>
      <c r="F37143" s="8">
        <v>225000</v>
      </c>
      <c r="G37143" s="7" t="s">
        <v>80</v>
      </c>
      <c r="H37143" s="7" t="s">
        <v>24</v>
      </c>
      <c r="I37143" s="9" t="s">
        <v>874</v>
      </c>
      <c r="J37143" s="7" t="s">
        <v>875</v>
      </c>
      <c r="K37143" s="10" t="s">
        <v>5758</v>
      </c>
      <c r="L37143" s="7">
        <v>1</v>
      </c>
      <c r="M37143" s="11">
        <v>39090</v>
      </c>
      <c r="N37143" s="7" t="s">
        <v>88</v>
      </c>
      <c r="O37143" s="7" t="s">
        <v>89</v>
      </c>
      <c r="P37143" s="10">
        <v>2007</v>
      </c>
      <c r="Q37143" s="12">
        <v>38831</v>
      </c>
      <c r="R37143" s="12">
        <v>38831</v>
      </c>
    </row>
    <row r="37144" spans="1:18" x14ac:dyDescent="0.25">
      <c r="A37144" s="7" t="s">
        <v>126619</v>
      </c>
      <c r="B37144" s="7" t="s">
        <v>126620</v>
      </c>
      <c r="C37144" s="7" t="s">
        <v>126621</v>
      </c>
      <c r="D37144" s="7" t="s">
        <v>296</v>
      </c>
      <c r="E37144" s="8" t="s">
        <v>297</v>
      </c>
      <c r="F37144" s="8">
        <v>500000</v>
      </c>
      <c r="G37144" s="7" t="s">
        <v>35</v>
      </c>
      <c r="H37144" s="7" t="s">
        <v>24</v>
      </c>
      <c r="I37144" s="9" t="s">
        <v>36</v>
      </c>
      <c r="J37144" s="7" t="s">
        <v>181</v>
      </c>
      <c r="K37144" s="10" t="s">
        <v>1537</v>
      </c>
      <c r="L37144" s="7">
        <v>1</v>
      </c>
      <c r="M37144" s="11">
        <v>40179</v>
      </c>
      <c r="N37144" s="7" t="s">
        <v>96</v>
      </c>
      <c r="O37144" s="7" t="s">
        <v>97</v>
      </c>
      <c r="P37144" s="10">
        <v>2010</v>
      </c>
      <c r="Q37144" s="12">
        <v>40668</v>
      </c>
      <c r="R37144" s="12">
        <v>40668</v>
      </c>
    </row>
    <row r="37145" spans="1:18" x14ac:dyDescent="0.25">
      <c r="A37145" s="7" t="s">
        <v>126622</v>
      </c>
      <c r="B37145" s="7" t="s">
        <v>126623</v>
      </c>
      <c r="C37145" s="7" t="s">
        <v>126624</v>
      </c>
      <c r="D37145" s="7" t="s">
        <v>126625</v>
      </c>
      <c r="E37145" s="8" t="s">
        <v>12184</v>
      </c>
      <c r="F37145" s="8">
        <v>40000</v>
      </c>
      <c r="G37145" s="7" t="s">
        <v>35</v>
      </c>
      <c r="H37145" s="7" t="s">
        <v>108</v>
      </c>
      <c r="I37145" s="9"/>
      <c r="J37145" s="7" t="s">
        <v>109</v>
      </c>
      <c r="K37145" s="10" t="s">
        <v>109</v>
      </c>
      <c r="L37145" s="7">
        <v>1</v>
      </c>
      <c r="M37145" s="11">
        <v>41153</v>
      </c>
      <c r="N37145" s="7" t="s">
        <v>2143</v>
      </c>
      <c r="O37145" s="7" t="s">
        <v>570</v>
      </c>
      <c r="P37145" s="10">
        <v>2012</v>
      </c>
      <c r="Q37145" s="12">
        <v>41183</v>
      </c>
      <c r="R37145" s="12">
        <v>41183</v>
      </c>
    </row>
    <row r="37146" spans="1:18" x14ac:dyDescent="0.25">
      <c r="A37146" s="7" t="s">
        <v>126626</v>
      </c>
      <c r="B37146" s="7" t="s">
        <v>126627</v>
      </c>
      <c r="C37146" s="7" t="s">
        <v>126628</v>
      </c>
      <c r="D37146" s="7" t="s">
        <v>122</v>
      </c>
      <c r="E37146" s="8" t="s">
        <v>123</v>
      </c>
      <c r="F37146" s="8">
        <v>0</v>
      </c>
      <c r="G37146" s="7" t="s">
        <v>35</v>
      </c>
      <c r="H37146" s="7" t="s">
        <v>24</v>
      </c>
      <c r="I37146" s="9" t="s">
        <v>93</v>
      </c>
      <c r="J37146" s="7" t="s">
        <v>314</v>
      </c>
      <c r="K37146" s="10" t="s">
        <v>13810</v>
      </c>
      <c r="L37146" s="7">
        <v>1</v>
      </c>
      <c r="Q37146" s="12">
        <v>38776</v>
      </c>
      <c r="R37146" s="12">
        <v>38776</v>
      </c>
    </row>
    <row r="37147" spans="1:18" x14ac:dyDescent="0.25">
      <c r="A37147" s="7" t="s">
        <v>126629</v>
      </c>
      <c r="B37147" s="7" t="s">
        <v>126630</v>
      </c>
      <c r="C37147" s="7" t="s">
        <v>126631</v>
      </c>
      <c r="D37147" s="7" t="s">
        <v>296</v>
      </c>
      <c r="E37147" s="8" t="s">
        <v>297</v>
      </c>
      <c r="F37147" s="8">
        <v>162364</v>
      </c>
      <c r="G37147" s="7" t="s">
        <v>35</v>
      </c>
      <c r="H37147" s="7" t="s">
        <v>205</v>
      </c>
      <c r="I37147" s="9"/>
      <c r="J37147" s="7" t="s">
        <v>371</v>
      </c>
      <c r="L37147" s="7">
        <v>1</v>
      </c>
      <c r="M37147" s="11">
        <v>39234</v>
      </c>
      <c r="N37147" s="7" t="s">
        <v>8416</v>
      </c>
      <c r="O37147" s="7" t="s">
        <v>2756</v>
      </c>
      <c r="P37147" s="10">
        <v>2007</v>
      </c>
      <c r="Q37147" s="12">
        <v>41579</v>
      </c>
      <c r="R37147" s="12">
        <v>41579</v>
      </c>
    </row>
    <row r="37148" spans="1:18" x14ac:dyDescent="0.25">
      <c r="A37148" s="7" t="s">
        <v>126632</v>
      </c>
      <c r="B37148" s="7" t="s">
        <v>126633</v>
      </c>
      <c r="C37148" s="7" t="s">
        <v>126634</v>
      </c>
      <c r="D37148" s="7" t="s">
        <v>126635</v>
      </c>
      <c r="E37148" s="8" t="s">
        <v>11342</v>
      </c>
      <c r="F37148" s="8">
        <v>791274</v>
      </c>
      <c r="G37148" s="7" t="s">
        <v>35</v>
      </c>
      <c r="H37148" s="7" t="s">
        <v>24</v>
      </c>
      <c r="I37148" s="9" t="s">
        <v>36</v>
      </c>
      <c r="J37148" s="7" t="s">
        <v>181</v>
      </c>
      <c r="K37148" s="10" t="s">
        <v>182</v>
      </c>
      <c r="L37148" s="7">
        <v>3</v>
      </c>
      <c r="M37148" s="11">
        <v>39270</v>
      </c>
      <c r="N37148" s="7" t="s">
        <v>1018</v>
      </c>
      <c r="O37148" s="7" t="s">
        <v>643</v>
      </c>
      <c r="P37148" s="10">
        <v>2007</v>
      </c>
      <c r="Q37148" s="12">
        <v>39379</v>
      </c>
      <c r="R37148" s="12">
        <v>40876</v>
      </c>
    </row>
    <row r="37149" spans="1:18" x14ac:dyDescent="0.25">
      <c r="A37149" s="7" t="s">
        <v>126636</v>
      </c>
      <c r="B37149" s="7" t="s">
        <v>126637</v>
      </c>
      <c r="C37149" s="7" t="s">
        <v>126638</v>
      </c>
      <c r="D37149" s="7" t="s">
        <v>86</v>
      </c>
      <c r="E37149" s="8" t="s">
        <v>87</v>
      </c>
      <c r="F37149" s="8">
        <v>10000000</v>
      </c>
      <c r="G37149" s="7" t="s">
        <v>35</v>
      </c>
      <c r="H37149" s="7" t="s">
        <v>24</v>
      </c>
      <c r="I37149" s="9" t="s">
        <v>2095</v>
      </c>
      <c r="J37149" s="7" t="s">
        <v>2800</v>
      </c>
      <c r="K37149" s="10" t="s">
        <v>2800</v>
      </c>
      <c r="L37149" s="7">
        <v>1</v>
      </c>
      <c r="M37149" s="11">
        <v>34335</v>
      </c>
      <c r="N37149" s="7" t="s">
        <v>3155</v>
      </c>
      <c r="O37149" s="7" t="s">
        <v>3156</v>
      </c>
      <c r="P37149" s="10">
        <v>1994</v>
      </c>
      <c r="Q37149" s="12">
        <v>40238</v>
      </c>
      <c r="R37149" s="12">
        <v>40238</v>
      </c>
    </row>
    <row r="37150" spans="1:18" x14ac:dyDescent="0.25">
      <c r="A37150" s="7" t="s">
        <v>126639</v>
      </c>
      <c r="B37150" s="7" t="s">
        <v>126640</v>
      </c>
      <c r="C37150" s="7" t="s">
        <v>126641</v>
      </c>
      <c r="D37150" s="7" t="s">
        <v>275</v>
      </c>
      <c r="E37150" s="8" t="s">
        <v>276</v>
      </c>
      <c r="F37150" s="8">
        <v>200537</v>
      </c>
      <c r="G37150" s="7" t="s">
        <v>35</v>
      </c>
      <c r="H37150" s="7" t="s">
        <v>24</v>
      </c>
      <c r="I37150" s="9" t="s">
        <v>6145</v>
      </c>
      <c r="J37150" s="7" t="s">
        <v>613</v>
      </c>
      <c r="K37150" s="10" t="s">
        <v>6146</v>
      </c>
      <c r="L37150" s="7">
        <v>1</v>
      </c>
      <c r="M37150" s="11">
        <v>39448</v>
      </c>
      <c r="N37150" s="7" t="s">
        <v>164</v>
      </c>
      <c r="O37150" s="7" t="s">
        <v>165</v>
      </c>
      <c r="P37150" s="10">
        <v>2008</v>
      </c>
      <c r="Q37150" s="12">
        <v>41585</v>
      </c>
      <c r="R37150" s="12">
        <v>41585</v>
      </c>
    </row>
    <row r="37151" spans="1:18" x14ac:dyDescent="0.25">
      <c r="A37151" s="7" t="s">
        <v>126642</v>
      </c>
      <c r="B37151" s="7" t="s">
        <v>126643</v>
      </c>
      <c r="C37151" s="7" t="s">
        <v>126644</v>
      </c>
      <c r="D37151" s="7" t="s">
        <v>126645</v>
      </c>
      <c r="E37151" s="8" t="s">
        <v>13493</v>
      </c>
      <c r="F37151" s="8">
        <v>14500000</v>
      </c>
      <c r="G37151" s="7" t="s">
        <v>35</v>
      </c>
      <c r="H37151" s="7" t="s">
        <v>24</v>
      </c>
      <c r="I37151" s="9" t="s">
        <v>36</v>
      </c>
      <c r="J37151" s="7" t="s">
        <v>181</v>
      </c>
      <c r="K37151" s="10" t="s">
        <v>182</v>
      </c>
      <c r="L37151" s="7">
        <v>4</v>
      </c>
      <c r="M37151" s="11">
        <v>40664</v>
      </c>
      <c r="N37151" s="7" t="s">
        <v>394</v>
      </c>
      <c r="O37151" s="7" t="s">
        <v>55</v>
      </c>
      <c r="P37151" s="10">
        <v>2011</v>
      </c>
      <c r="Q37151" s="12">
        <v>40876</v>
      </c>
      <c r="R37151" s="12">
        <v>41968</v>
      </c>
    </row>
    <row r="37152" spans="1:18" x14ac:dyDescent="0.25">
      <c r="A37152" s="7" t="s">
        <v>126646</v>
      </c>
      <c r="B37152" s="7" t="s">
        <v>126647</v>
      </c>
      <c r="C37152" s="7" t="s">
        <v>126648</v>
      </c>
      <c r="D37152" s="7" t="s">
        <v>17434</v>
      </c>
      <c r="E37152" s="8" t="s">
        <v>3894</v>
      </c>
      <c r="F37152" s="8">
        <v>538000</v>
      </c>
      <c r="G37152" s="7" t="s">
        <v>35</v>
      </c>
      <c r="H37152" s="7" t="s">
        <v>24</v>
      </c>
      <c r="I37152" s="9" t="s">
        <v>281</v>
      </c>
      <c r="J37152" s="7" t="s">
        <v>282</v>
      </c>
      <c r="K37152" s="10" t="s">
        <v>63586</v>
      </c>
      <c r="L37152" s="7">
        <v>1</v>
      </c>
      <c r="M37152" s="11">
        <v>41402</v>
      </c>
      <c r="N37152" s="7" t="s">
        <v>3449</v>
      </c>
      <c r="O37152" s="7" t="s">
        <v>412</v>
      </c>
      <c r="P37152" s="10">
        <v>2013</v>
      </c>
      <c r="Q37152" s="12">
        <v>41488</v>
      </c>
      <c r="R37152" s="12">
        <v>41488</v>
      </c>
    </row>
    <row r="37153" spans="1:18" x14ac:dyDescent="0.25">
      <c r="A37153" s="7" t="s">
        <v>126649</v>
      </c>
      <c r="B37153" s="7" t="s">
        <v>126650</v>
      </c>
      <c r="C37153" s="7" t="s">
        <v>126651</v>
      </c>
      <c r="D37153" s="7" t="s">
        <v>126652</v>
      </c>
      <c r="E37153" s="8" t="s">
        <v>1744</v>
      </c>
      <c r="F37153" s="8">
        <v>432000</v>
      </c>
      <c r="G37153" s="7" t="s">
        <v>35</v>
      </c>
      <c r="H37153" s="7" t="s">
        <v>24</v>
      </c>
      <c r="I37153" s="9" t="s">
        <v>782</v>
      </c>
      <c r="J37153" s="7" t="s">
        <v>783</v>
      </c>
      <c r="K37153" s="10" t="s">
        <v>784</v>
      </c>
      <c r="L37153" s="7">
        <v>2</v>
      </c>
      <c r="M37153" s="11">
        <v>40337</v>
      </c>
      <c r="N37153" s="7" t="s">
        <v>1109</v>
      </c>
      <c r="O37153" s="7" t="s">
        <v>1110</v>
      </c>
      <c r="P37153" s="10">
        <v>2010</v>
      </c>
      <c r="Q37153" s="12">
        <v>40391</v>
      </c>
      <c r="R37153" s="12">
        <v>40522</v>
      </c>
    </row>
    <row r="37154" spans="1:18" x14ac:dyDescent="0.25">
      <c r="A37154" s="7" t="s">
        <v>126653</v>
      </c>
      <c r="B37154" s="7" t="s">
        <v>126654</v>
      </c>
      <c r="C37154" s="7" t="s">
        <v>126655</v>
      </c>
      <c r="D37154" s="7" t="s">
        <v>126656</v>
      </c>
      <c r="E37154" s="8" t="s">
        <v>45012</v>
      </c>
      <c r="F37154" s="8">
        <v>9952199</v>
      </c>
      <c r="G37154" s="7" t="s">
        <v>35</v>
      </c>
      <c r="H37154" s="7" t="s">
        <v>24</v>
      </c>
      <c r="I37154" s="9" t="s">
        <v>36</v>
      </c>
      <c r="J37154" s="7" t="s">
        <v>181</v>
      </c>
      <c r="K37154" s="10" t="s">
        <v>182</v>
      </c>
      <c r="L37154" s="7">
        <v>4</v>
      </c>
      <c r="M37154" s="11">
        <v>40929</v>
      </c>
      <c r="N37154" s="7" t="s">
        <v>111</v>
      </c>
      <c r="O37154" s="7" t="s">
        <v>112</v>
      </c>
      <c r="P37154" s="10">
        <v>2012</v>
      </c>
      <c r="Q37154" s="12">
        <v>40909</v>
      </c>
      <c r="R37154" s="12">
        <v>41865</v>
      </c>
    </row>
    <row r="37155" spans="1:18" x14ac:dyDescent="0.25">
      <c r="A37155" s="7" t="s">
        <v>126657</v>
      </c>
      <c r="B37155" s="7" t="s">
        <v>126658</v>
      </c>
      <c r="C37155" s="7" t="s">
        <v>126659</v>
      </c>
      <c r="D37155" s="7" t="s">
        <v>275</v>
      </c>
      <c r="E37155" s="8" t="s">
        <v>276</v>
      </c>
      <c r="F37155" s="8">
        <v>1000000</v>
      </c>
      <c r="G37155" s="7" t="s">
        <v>35</v>
      </c>
      <c r="H37155" s="7" t="s">
        <v>24</v>
      </c>
      <c r="I37155" s="9" t="s">
        <v>70</v>
      </c>
      <c r="J37155" s="7" t="s">
        <v>3242</v>
      </c>
      <c r="K37155" s="10" t="s">
        <v>19645</v>
      </c>
      <c r="L37155" s="7">
        <v>1</v>
      </c>
      <c r="Q37155" s="12">
        <v>40599</v>
      </c>
      <c r="R37155" s="12">
        <v>40599</v>
      </c>
    </row>
    <row r="37156" spans="1:18" x14ac:dyDescent="0.25">
      <c r="A37156" s="7" t="s">
        <v>126660</v>
      </c>
      <c r="B37156" s="7" t="s">
        <v>126661</v>
      </c>
      <c r="C37156" s="7" t="s">
        <v>126662</v>
      </c>
      <c r="D37156" s="7" t="s">
        <v>625</v>
      </c>
      <c r="E37156" s="8" t="s">
        <v>323</v>
      </c>
      <c r="F37156" s="8">
        <v>1639344</v>
      </c>
      <c r="G37156" s="7" t="s">
        <v>35</v>
      </c>
      <c r="I37156" s="9"/>
      <c r="J37156" s="7"/>
      <c r="L37156" s="7">
        <v>1</v>
      </c>
      <c r="Q37156" s="12">
        <v>41609</v>
      </c>
      <c r="R37156" s="12">
        <v>41609</v>
      </c>
    </row>
    <row r="37157" spans="1:18" x14ac:dyDescent="0.25">
      <c r="A37157" s="7" t="s">
        <v>126663</v>
      </c>
      <c r="B37157" s="7" t="s">
        <v>126664</v>
      </c>
      <c r="C37157" s="7" t="s">
        <v>126665</v>
      </c>
      <c r="D37157" s="7" t="s">
        <v>86</v>
      </c>
      <c r="E37157" s="8" t="s">
        <v>87</v>
      </c>
      <c r="F37157" s="8">
        <v>222000</v>
      </c>
      <c r="H37157" s="7" t="s">
        <v>24</v>
      </c>
      <c r="I37157" s="9" t="s">
        <v>25</v>
      </c>
      <c r="J37157" s="7" t="s">
        <v>26</v>
      </c>
      <c r="K37157" s="10" t="s">
        <v>27</v>
      </c>
      <c r="L37157" s="7">
        <v>1</v>
      </c>
      <c r="Q37157" s="12">
        <v>40477</v>
      </c>
      <c r="R37157" s="12">
        <v>40477</v>
      </c>
    </row>
    <row r="37158" spans="1:18" x14ac:dyDescent="0.25">
      <c r="A37158" s="7" t="s">
        <v>126666</v>
      </c>
      <c r="B37158" s="7" t="s">
        <v>126667</v>
      </c>
      <c r="C37158" s="7" t="s">
        <v>126668</v>
      </c>
      <c r="D37158" s="7" t="s">
        <v>78</v>
      </c>
      <c r="E37158" s="8" t="s">
        <v>79</v>
      </c>
      <c r="F37158" s="8">
        <v>0</v>
      </c>
      <c r="G37158" s="7" t="s">
        <v>35</v>
      </c>
      <c r="I37158" s="9"/>
      <c r="J37158" s="7"/>
      <c r="L37158" s="7">
        <v>1</v>
      </c>
      <c r="Q37158" s="12">
        <v>41848</v>
      </c>
      <c r="R37158" s="12">
        <v>41848</v>
      </c>
    </row>
    <row r="37159" spans="1:18" x14ac:dyDescent="0.25">
      <c r="A37159" s="7" t="s">
        <v>126669</v>
      </c>
      <c r="B37159" s="7" t="s">
        <v>126670</v>
      </c>
      <c r="C37159" s="7" t="s">
        <v>126671</v>
      </c>
      <c r="D37159" s="7" t="s">
        <v>126672</v>
      </c>
      <c r="E37159" s="8" t="s">
        <v>20970</v>
      </c>
      <c r="F37159" s="8">
        <v>400000</v>
      </c>
      <c r="G37159" s="7" t="s">
        <v>35</v>
      </c>
      <c r="H37159" s="7" t="s">
        <v>477</v>
      </c>
      <c r="I37159" s="9"/>
      <c r="J37159" s="7" t="s">
        <v>478</v>
      </c>
      <c r="K37159" s="10" t="s">
        <v>478</v>
      </c>
      <c r="L37159" s="7">
        <v>1</v>
      </c>
      <c r="Q37159" s="12">
        <v>41967</v>
      </c>
      <c r="R37159" s="12">
        <v>41967</v>
      </c>
    </row>
    <row r="37160" spans="1:18" x14ac:dyDescent="0.25">
      <c r="A37160" s="7" t="s">
        <v>126673</v>
      </c>
      <c r="B37160" s="7" t="s">
        <v>126674</v>
      </c>
      <c r="C37160" s="7" t="s">
        <v>126675</v>
      </c>
      <c r="D37160" s="7" t="s">
        <v>126676</v>
      </c>
      <c r="E37160" s="8" t="s">
        <v>69</v>
      </c>
      <c r="F37160" s="8">
        <v>38277513</v>
      </c>
      <c r="G37160" s="7" t="s">
        <v>35</v>
      </c>
      <c r="H37160" s="7" t="s">
        <v>24</v>
      </c>
      <c r="I37160" s="9" t="s">
        <v>36</v>
      </c>
      <c r="J37160" s="7" t="s">
        <v>1162</v>
      </c>
      <c r="K37160" s="10" t="s">
        <v>6013</v>
      </c>
      <c r="L37160" s="7">
        <v>6</v>
      </c>
      <c r="M37160" s="11">
        <v>39448</v>
      </c>
      <c r="N37160" s="7" t="s">
        <v>164</v>
      </c>
      <c r="O37160" s="7" t="s">
        <v>165</v>
      </c>
      <c r="P37160" s="10">
        <v>2008</v>
      </c>
      <c r="Q37160" s="12">
        <v>40177</v>
      </c>
      <c r="R37160" s="12">
        <v>41635</v>
      </c>
    </row>
    <row r="37161" spans="1:18" x14ac:dyDescent="0.25">
      <c r="A37161" s="7" t="s">
        <v>126677</v>
      </c>
      <c r="B37161" s="7" t="s">
        <v>126678</v>
      </c>
      <c r="C37161" s="7" t="s">
        <v>126679</v>
      </c>
      <c r="D37161" s="7" t="s">
        <v>126680</v>
      </c>
      <c r="E37161" s="8" t="s">
        <v>2536</v>
      </c>
      <c r="F37161" s="8">
        <v>1309000</v>
      </c>
      <c r="G37161" s="7" t="s">
        <v>35</v>
      </c>
      <c r="H37161" s="7" t="s">
        <v>24</v>
      </c>
      <c r="I37161" s="9" t="s">
        <v>36</v>
      </c>
      <c r="J37161" s="7" t="s">
        <v>181</v>
      </c>
      <c r="K37161" s="10" t="s">
        <v>182</v>
      </c>
      <c r="L37161" s="7">
        <v>3</v>
      </c>
      <c r="M37161" s="11">
        <v>39083</v>
      </c>
      <c r="N37161" s="7" t="s">
        <v>88</v>
      </c>
      <c r="O37161" s="7" t="s">
        <v>89</v>
      </c>
      <c r="P37161" s="10">
        <v>2007</v>
      </c>
      <c r="Q37161" s="12">
        <v>39295</v>
      </c>
      <c r="R37161" s="12">
        <v>41283</v>
      </c>
    </row>
    <row r="37162" spans="1:18" x14ac:dyDescent="0.25">
      <c r="A37162" s="7" t="s">
        <v>126681</v>
      </c>
      <c r="B37162" s="7" t="s">
        <v>126682</v>
      </c>
      <c r="D37162" s="7" t="s">
        <v>68</v>
      </c>
      <c r="E37162" s="8" t="s">
        <v>69</v>
      </c>
      <c r="F37162" s="8">
        <v>3700000</v>
      </c>
      <c r="G37162" s="7" t="s">
        <v>35</v>
      </c>
      <c r="H37162" s="7" t="s">
        <v>24</v>
      </c>
      <c r="I37162" s="9" t="s">
        <v>25</v>
      </c>
      <c r="J37162" s="7" t="s">
        <v>26</v>
      </c>
      <c r="K37162" s="10" t="s">
        <v>27</v>
      </c>
      <c r="L37162" s="7">
        <v>1</v>
      </c>
      <c r="M37162" s="11">
        <v>41275</v>
      </c>
      <c r="N37162" s="7" t="s">
        <v>146</v>
      </c>
      <c r="O37162" s="7" t="s">
        <v>147</v>
      </c>
      <c r="P37162" s="10">
        <v>2013</v>
      </c>
      <c r="Q37162" s="12">
        <v>41708</v>
      </c>
      <c r="R37162" s="12">
        <v>41708</v>
      </c>
    </row>
    <row r="37163" spans="1:18" x14ac:dyDescent="0.25">
      <c r="A37163" s="7" t="s">
        <v>126683</v>
      </c>
      <c r="B37163" s="7" t="s">
        <v>126684</v>
      </c>
      <c r="C37163" s="7" t="s">
        <v>126685</v>
      </c>
      <c r="D37163" s="7" t="s">
        <v>3345</v>
      </c>
      <c r="E37163" s="8" t="s">
        <v>2026</v>
      </c>
      <c r="F37163" s="8">
        <v>51250</v>
      </c>
      <c r="H37163" s="7" t="s">
        <v>24</v>
      </c>
      <c r="I37163" s="9" t="s">
        <v>60</v>
      </c>
      <c r="J37163" s="7" t="s">
        <v>1368</v>
      </c>
      <c r="K37163" s="10" t="s">
        <v>1368</v>
      </c>
      <c r="L37163" s="7">
        <v>1</v>
      </c>
      <c r="M37163" s="11">
        <v>36161</v>
      </c>
      <c r="N37163" s="7" t="s">
        <v>1066</v>
      </c>
      <c r="O37163" s="7" t="s">
        <v>1067</v>
      </c>
      <c r="P37163" s="10">
        <v>1999</v>
      </c>
      <c r="Q37163" s="12">
        <v>40126</v>
      </c>
      <c r="R37163" s="12">
        <v>40126</v>
      </c>
    </row>
    <row r="37164" spans="1:18" x14ac:dyDescent="0.25">
      <c r="A37164" s="7" t="s">
        <v>126686</v>
      </c>
      <c r="B37164" s="7" t="s">
        <v>126687</v>
      </c>
      <c r="C37164" s="7" t="s">
        <v>126688</v>
      </c>
      <c r="D37164" s="7" t="s">
        <v>365</v>
      </c>
      <c r="E37164" s="8" t="s">
        <v>366</v>
      </c>
      <c r="F37164" s="8">
        <v>159444</v>
      </c>
      <c r="G37164" s="7" t="s">
        <v>35</v>
      </c>
      <c r="H37164" s="7" t="s">
        <v>52</v>
      </c>
      <c r="I37164" s="9"/>
      <c r="J37164" s="7" t="s">
        <v>53</v>
      </c>
      <c r="K37164" s="10" t="s">
        <v>53</v>
      </c>
      <c r="L37164" s="7">
        <v>1</v>
      </c>
      <c r="M37164" s="11">
        <v>33604</v>
      </c>
      <c r="N37164" s="7" t="s">
        <v>2843</v>
      </c>
      <c r="O37164" s="7" t="s">
        <v>2844</v>
      </c>
      <c r="P37164" s="10">
        <v>1992</v>
      </c>
      <c r="Q37164" s="12">
        <v>40969</v>
      </c>
      <c r="R37164" s="12">
        <v>40969</v>
      </c>
    </row>
    <row r="37165" spans="1:18" x14ac:dyDescent="0.25">
      <c r="A37165" s="7" t="s">
        <v>126689</v>
      </c>
      <c r="B37165" s="7" t="s">
        <v>126690</v>
      </c>
      <c r="D37165" s="7" t="s">
        <v>122</v>
      </c>
      <c r="E37165" s="8" t="s">
        <v>123</v>
      </c>
      <c r="F37165" s="8">
        <v>32000000</v>
      </c>
      <c r="G37165" s="7" t="s">
        <v>35</v>
      </c>
      <c r="H37165" s="7" t="s">
        <v>24</v>
      </c>
      <c r="I37165" s="9" t="s">
        <v>2095</v>
      </c>
      <c r="J37165" s="7" t="s">
        <v>2314</v>
      </c>
      <c r="K37165" s="10" t="s">
        <v>2314</v>
      </c>
      <c r="L37165" s="7">
        <v>2</v>
      </c>
      <c r="M37165" s="11">
        <v>39083</v>
      </c>
      <c r="N37165" s="7" t="s">
        <v>88</v>
      </c>
      <c r="O37165" s="7" t="s">
        <v>89</v>
      </c>
      <c r="P37165" s="10">
        <v>2007</v>
      </c>
      <c r="Q37165" s="12">
        <v>39962</v>
      </c>
      <c r="R37165" s="12">
        <v>40368</v>
      </c>
    </row>
    <row r="37166" spans="1:18" x14ac:dyDescent="0.25">
      <c r="A37166" s="7" t="s">
        <v>126691</v>
      </c>
      <c r="B37166" s="7" t="s">
        <v>126692</v>
      </c>
      <c r="C37166" s="7" t="s">
        <v>126693</v>
      </c>
      <c r="D37166" s="7" t="s">
        <v>126694</v>
      </c>
      <c r="E37166" s="8" t="s">
        <v>552</v>
      </c>
      <c r="F37166" s="8">
        <v>61367</v>
      </c>
      <c r="G37166" s="7" t="s">
        <v>35</v>
      </c>
      <c r="H37166" s="7" t="s">
        <v>52</v>
      </c>
      <c r="I37166" s="9"/>
      <c r="J37166" s="7" t="s">
        <v>53</v>
      </c>
      <c r="K37166" s="10" t="s">
        <v>53</v>
      </c>
      <c r="L37166" s="7">
        <v>1</v>
      </c>
      <c r="M37166" s="11">
        <v>38144</v>
      </c>
      <c r="N37166" s="7" t="s">
        <v>1298</v>
      </c>
      <c r="O37166" s="7" t="s">
        <v>919</v>
      </c>
      <c r="P37166" s="10">
        <v>2004</v>
      </c>
      <c r="Q37166" s="12">
        <v>41122</v>
      </c>
      <c r="R37166" s="12">
        <v>41122</v>
      </c>
    </row>
    <row r="37167" spans="1:18" x14ac:dyDescent="0.25">
      <c r="A37167" s="7" t="s">
        <v>126695</v>
      </c>
      <c r="B37167" s="7" t="s">
        <v>126696</v>
      </c>
      <c r="C37167" s="7" t="s">
        <v>126697</v>
      </c>
      <c r="D37167" s="7" t="s">
        <v>126698</v>
      </c>
      <c r="E37167" s="8" t="s">
        <v>964</v>
      </c>
      <c r="F37167" s="8">
        <v>2500000</v>
      </c>
      <c r="G37167" s="7" t="s">
        <v>35</v>
      </c>
      <c r="H37167" s="7" t="s">
        <v>626</v>
      </c>
      <c r="I37167" s="9"/>
      <c r="J37167" s="7" t="s">
        <v>627</v>
      </c>
      <c r="K37167" s="10" t="s">
        <v>126699</v>
      </c>
      <c r="L37167" s="7">
        <v>2</v>
      </c>
      <c r="M37167" s="11">
        <v>40544</v>
      </c>
      <c r="N37167" s="7" t="s">
        <v>537</v>
      </c>
      <c r="O37167" s="7" t="s">
        <v>505</v>
      </c>
      <c r="P37167" s="10">
        <v>2011</v>
      </c>
      <c r="Q37167" s="12">
        <v>41153</v>
      </c>
      <c r="R37167" s="12">
        <v>41640</v>
      </c>
    </row>
    <row r="37168" spans="1:18" x14ac:dyDescent="0.25">
      <c r="A37168" s="7" t="s">
        <v>126700</v>
      </c>
      <c r="B37168" s="7" t="s">
        <v>126701</v>
      </c>
      <c r="C37168" s="7" t="s">
        <v>126702</v>
      </c>
      <c r="D37168" s="7" t="s">
        <v>532</v>
      </c>
      <c r="E37168" s="8" t="s">
        <v>533</v>
      </c>
      <c r="F37168" s="8">
        <v>125000</v>
      </c>
      <c r="G37168" s="7" t="s">
        <v>35</v>
      </c>
      <c r="H37168" s="7" t="s">
        <v>52</v>
      </c>
      <c r="I37168" s="9"/>
      <c r="J37168" s="7" t="s">
        <v>53</v>
      </c>
      <c r="K37168" s="10" t="s">
        <v>53</v>
      </c>
      <c r="L37168" s="7">
        <v>1</v>
      </c>
      <c r="M37168" s="11">
        <v>40410</v>
      </c>
      <c r="N37168" s="7" t="s">
        <v>751</v>
      </c>
      <c r="O37168" s="7" t="s">
        <v>184</v>
      </c>
      <c r="P37168" s="10">
        <v>2010</v>
      </c>
      <c r="Q37168" s="12">
        <v>40497</v>
      </c>
      <c r="R37168" s="12">
        <v>40497</v>
      </c>
    </row>
    <row r="37169" spans="1:18" x14ac:dyDescent="0.25">
      <c r="A37169" s="7" t="s">
        <v>126703</v>
      </c>
      <c r="B37169" s="7" t="s">
        <v>126704</v>
      </c>
      <c r="C37169" s="7" t="s">
        <v>126705</v>
      </c>
      <c r="F37169" s="8">
        <v>2573200</v>
      </c>
      <c r="G37169" s="7" t="s">
        <v>35</v>
      </c>
      <c r="H37169" s="7" t="s">
        <v>749</v>
      </c>
      <c r="I37169" s="9"/>
      <c r="J37169" s="7" t="s">
        <v>1050</v>
      </c>
      <c r="K37169" s="10" t="s">
        <v>126706</v>
      </c>
      <c r="L37169" s="7">
        <v>1</v>
      </c>
      <c r="M37169" s="11">
        <v>40544</v>
      </c>
      <c r="N37169" s="7" t="s">
        <v>537</v>
      </c>
      <c r="O37169" s="7" t="s">
        <v>505</v>
      </c>
      <c r="P37169" s="10">
        <v>2011</v>
      </c>
      <c r="Q37169" s="12">
        <v>41746</v>
      </c>
      <c r="R37169" s="12">
        <v>41746</v>
      </c>
    </row>
    <row r="37170" spans="1:18" x14ac:dyDescent="0.25">
      <c r="A37170" s="7" t="s">
        <v>126707</v>
      </c>
      <c r="B37170" s="7" t="s">
        <v>126708</v>
      </c>
      <c r="C37170" s="7" t="s">
        <v>126709</v>
      </c>
      <c r="D37170" s="7" t="s">
        <v>22770</v>
      </c>
      <c r="E37170" s="8" t="s">
        <v>323</v>
      </c>
      <c r="F37170" s="8">
        <v>40785000</v>
      </c>
      <c r="G37170" s="7" t="s">
        <v>35</v>
      </c>
      <c r="H37170" s="7" t="s">
        <v>24</v>
      </c>
      <c r="I37170" s="9" t="s">
        <v>281</v>
      </c>
      <c r="J37170" s="7" t="s">
        <v>282</v>
      </c>
      <c r="K37170" s="10" t="s">
        <v>282</v>
      </c>
      <c r="L37170" s="7">
        <v>6</v>
      </c>
      <c r="M37170" s="11">
        <v>39448</v>
      </c>
      <c r="N37170" s="7" t="s">
        <v>164</v>
      </c>
      <c r="O37170" s="7" t="s">
        <v>165</v>
      </c>
      <c r="P37170" s="10">
        <v>2008</v>
      </c>
      <c r="Q37170" s="12">
        <v>39600</v>
      </c>
      <c r="R37170" s="12">
        <v>41123</v>
      </c>
    </row>
    <row r="37171" spans="1:18" x14ac:dyDescent="0.25">
      <c r="A37171" s="7" t="s">
        <v>126710</v>
      </c>
      <c r="B37171" s="7" t="s">
        <v>126711</v>
      </c>
      <c r="C37171" s="7" t="s">
        <v>126712</v>
      </c>
      <c r="D37171" s="7" t="s">
        <v>719</v>
      </c>
      <c r="E37171" s="8" t="s">
        <v>720</v>
      </c>
      <c r="F37171" s="8">
        <v>100000</v>
      </c>
      <c r="G37171" s="7" t="s">
        <v>35</v>
      </c>
      <c r="H37171" s="7" t="s">
        <v>24</v>
      </c>
      <c r="I37171" s="9" t="s">
        <v>1166</v>
      </c>
      <c r="J37171" s="7" t="s">
        <v>1167</v>
      </c>
      <c r="K37171" s="10" t="s">
        <v>39577</v>
      </c>
      <c r="L37171" s="7">
        <v>1</v>
      </c>
      <c r="M37171" s="11">
        <v>37257</v>
      </c>
      <c r="N37171" s="7" t="s">
        <v>527</v>
      </c>
      <c r="O37171" s="7" t="s">
        <v>528</v>
      </c>
      <c r="P37171" s="10">
        <v>2002</v>
      </c>
      <c r="Q37171" s="12">
        <v>41605</v>
      </c>
      <c r="R37171" s="12">
        <v>41605</v>
      </c>
    </row>
    <row r="37172" spans="1:18" x14ac:dyDescent="0.25">
      <c r="A37172" s="7" t="s">
        <v>126713</v>
      </c>
      <c r="B37172" s="7" t="s">
        <v>126714</v>
      </c>
      <c r="D37172" s="7" t="s">
        <v>1664</v>
      </c>
      <c r="E37172" s="8" t="s">
        <v>1665</v>
      </c>
      <c r="F37172" s="8">
        <v>856000</v>
      </c>
      <c r="G37172" s="7" t="s">
        <v>35</v>
      </c>
      <c r="H37172" s="7" t="s">
        <v>176</v>
      </c>
      <c r="I37172" s="9"/>
      <c r="J37172" s="7" t="s">
        <v>10605</v>
      </c>
      <c r="K37172" s="10" t="s">
        <v>10605</v>
      </c>
      <c r="L37172" s="7">
        <v>1</v>
      </c>
      <c r="M37172" s="11">
        <v>38718</v>
      </c>
      <c r="N37172" s="7" t="s">
        <v>400</v>
      </c>
      <c r="O37172" s="7" t="s">
        <v>401</v>
      </c>
      <c r="P37172" s="10">
        <v>2006</v>
      </c>
      <c r="Q37172" s="12">
        <v>38887</v>
      </c>
      <c r="R37172" s="12">
        <v>38887</v>
      </c>
    </row>
    <row r="37173" spans="1:18" x14ac:dyDescent="0.25">
      <c r="A37173" s="7" t="s">
        <v>126715</v>
      </c>
      <c r="B37173" s="7" t="s">
        <v>126716</v>
      </c>
      <c r="C37173" s="7" t="s">
        <v>126717</v>
      </c>
      <c r="D37173" s="7" t="s">
        <v>1664</v>
      </c>
      <c r="E37173" s="8" t="s">
        <v>1665</v>
      </c>
      <c r="F37173" s="8">
        <v>11449343</v>
      </c>
      <c r="G37173" s="7" t="s">
        <v>35</v>
      </c>
      <c r="H37173" s="7" t="s">
        <v>24</v>
      </c>
      <c r="I37173" s="9" t="s">
        <v>116</v>
      </c>
      <c r="J37173" s="7" t="s">
        <v>1586</v>
      </c>
      <c r="K37173" s="10" t="s">
        <v>2230</v>
      </c>
      <c r="L37173" s="7">
        <v>1</v>
      </c>
      <c r="M37173" s="11">
        <v>36161</v>
      </c>
      <c r="N37173" s="7" t="s">
        <v>1066</v>
      </c>
      <c r="O37173" s="7" t="s">
        <v>1067</v>
      </c>
      <c r="P37173" s="10">
        <v>1999</v>
      </c>
      <c r="Q37173" s="12">
        <v>41047</v>
      </c>
      <c r="R37173" s="12">
        <v>41047</v>
      </c>
    </row>
    <row r="37174" spans="1:18" x14ac:dyDescent="0.25">
      <c r="A37174" s="7" t="s">
        <v>126718</v>
      </c>
      <c r="B37174" s="7" t="s">
        <v>126719</v>
      </c>
      <c r="C37174" s="7" t="s">
        <v>126720</v>
      </c>
      <c r="D37174" s="7" t="s">
        <v>1402</v>
      </c>
      <c r="E37174" s="8" t="s">
        <v>1403</v>
      </c>
      <c r="F37174" s="8">
        <v>1420000</v>
      </c>
      <c r="G37174" s="7" t="s">
        <v>35</v>
      </c>
      <c r="H37174" s="7" t="s">
        <v>52</v>
      </c>
      <c r="I37174" s="9"/>
      <c r="J37174" s="7" t="s">
        <v>4554</v>
      </c>
      <c r="K37174" s="10" t="s">
        <v>4554</v>
      </c>
      <c r="L37174" s="7">
        <v>1</v>
      </c>
      <c r="Q37174" s="12">
        <v>39294</v>
      </c>
      <c r="R37174" s="12">
        <v>39294</v>
      </c>
    </row>
    <row r="37175" spans="1:18" x14ac:dyDescent="0.25">
      <c r="A37175" s="7" t="s">
        <v>126721</v>
      </c>
      <c r="B37175" s="7" t="s">
        <v>126722</v>
      </c>
      <c r="C37175" s="7" t="s">
        <v>126723</v>
      </c>
      <c r="D37175" s="7" t="s">
        <v>126724</v>
      </c>
      <c r="E37175" s="8" t="s">
        <v>51</v>
      </c>
      <c r="F37175" s="8">
        <v>113200000</v>
      </c>
      <c r="G37175" s="7" t="s">
        <v>35</v>
      </c>
      <c r="H37175" s="7" t="s">
        <v>749</v>
      </c>
      <c r="I37175" s="9"/>
      <c r="J37175" s="7" t="s">
        <v>1359</v>
      </c>
      <c r="K37175" s="10" t="s">
        <v>1359</v>
      </c>
      <c r="L37175" s="7">
        <v>4</v>
      </c>
      <c r="Q37175" s="12">
        <v>40372</v>
      </c>
      <c r="R37175" s="12">
        <v>41856</v>
      </c>
    </row>
    <row r="37176" spans="1:18" x14ac:dyDescent="0.25">
      <c r="A37176" s="7" t="s">
        <v>126725</v>
      </c>
      <c r="B37176" s="7" t="s">
        <v>126726</v>
      </c>
      <c r="D37176" s="7" t="s">
        <v>68</v>
      </c>
      <c r="E37176" s="8" t="s">
        <v>69</v>
      </c>
      <c r="F37176" s="8">
        <v>0</v>
      </c>
      <c r="G37176" s="7" t="s">
        <v>35</v>
      </c>
      <c r="H37176" s="7" t="s">
        <v>469</v>
      </c>
      <c r="I37176" s="9"/>
      <c r="J37176" s="7" t="s">
        <v>2274</v>
      </c>
      <c r="K37176" s="10" t="s">
        <v>2274</v>
      </c>
      <c r="L37176" s="7">
        <v>1</v>
      </c>
      <c r="M37176" s="11">
        <v>41776</v>
      </c>
      <c r="N37176" s="7" t="s">
        <v>2456</v>
      </c>
      <c r="O37176" s="7" t="s">
        <v>1151</v>
      </c>
      <c r="P37176" s="10">
        <v>2014</v>
      </c>
      <c r="Q37176" s="12">
        <v>41776</v>
      </c>
      <c r="R37176" s="12">
        <v>41776</v>
      </c>
    </row>
    <row r="37177" spans="1:18" x14ac:dyDescent="0.25">
      <c r="A37177" s="7" t="s">
        <v>126727</v>
      </c>
      <c r="B37177" s="7" t="s">
        <v>126728</v>
      </c>
      <c r="C37177" s="7" t="s">
        <v>126729</v>
      </c>
      <c r="F37177" s="8">
        <v>0</v>
      </c>
      <c r="G37177" s="7" t="s">
        <v>35</v>
      </c>
      <c r="I37177" s="9"/>
      <c r="J37177" s="7"/>
      <c r="L37177" s="7">
        <v>1</v>
      </c>
      <c r="Q37177" s="12">
        <v>39969</v>
      </c>
      <c r="R37177" s="12">
        <v>39969</v>
      </c>
    </row>
    <row r="37178" spans="1:18" x14ac:dyDescent="0.25">
      <c r="A37178" s="7" t="s">
        <v>126730</v>
      </c>
      <c r="B37178" s="7" t="s">
        <v>126731</v>
      </c>
      <c r="C37178" s="7" t="s">
        <v>126732</v>
      </c>
      <c r="F37178" s="8">
        <v>915000</v>
      </c>
      <c r="G37178" s="7" t="s">
        <v>80</v>
      </c>
      <c r="H37178" s="7" t="s">
        <v>24</v>
      </c>
      <c r="I37178" s="9" t="s">
        <v>70</v>
      </c>
      <c r="J37178" s="7" t="s">
        <v>3037</v>
      </c>
      <c r="K37178" s="10" t="s">
        <v>2375</v>
      </c>
      <c r="L37178" s="7">
        <v>1</v>
      </c>
      <c r="M37178" s="11">
        <v>37623</v>
      </c>
      <c r="N37178" s="7" t="s">
        <v>814</v>
      </c>
      <c r="O37178" s="7" t="s">
        <v>815</v>
      </c>
      <c r="P37178" s="10">
        <v>2003</v>
      </c>
      <c r="Q37178" s="12">
        <v>37622</v>
      </c>
      <c r="R37178" s="12">
        <v>37622</v>
      </c>
    </row>
    <row r="37179" spans="1:18" x14ac:dyDescent="0.25">
      <c r="A37179" s="7" t="s">
        <v>126733</v>
      </c>
      <c r="B37179" s="7" t="s">
        <v>126734</v>
      </c>
      <c r="C37179" s="7" t="s">
        <v>126735</v>
      </c>
      <c r="D37179" s="7" t="s">
        <v>1402</v>
      </c>
      <c r="E37179" s="8" t="s">
        <v>1403</v>
      </c>
      <c r="F37179" s="8">
        <v>0</v>
      </c>
      <c r="G37179" s="7" t="s">
        <v>35</v>
      </c>
      <c r="H37179" s="7" t="s">
        <v>24</v>
      </c>
      <c r="I37179" s="9" t="s">
        <v>93</v>
      </c>
      <c r="J37179" s="7" t="s">
        <v>314</v>
      </c>
      <c r="K37179" s="10" t="s">
        <v>314</v>
      </c>
      <c r="L37179" s="7">
        <v>1</v>
      </c>
      <c r="Q37179" s="12">
        <v>41066</v>
      </c>
      <c r="R37179" s="12">
        <v>41066</v>
      </c>
    </row>
    <row r="37180" spans="1:18" x14ac:dyDescent="0.25">
      <c r="A37180" s="7" t="s">
        <v>126736</v>
      </c>
      <c r="B37180" s="7" t="s">
        <v>126737</v>
      </c>
      <c r="C37180" s="7" t="s">
        <v>126738</v>
      </c>
      <c r="F37180" s="8">
        <v>130000</v>
      </c>
      <c r="H37180" s="7" t="s">
        <v>446</v>
      </c>
      <c r="I37180" s="9"/>
      <c r="J37180" s="7" t="s">
        <v>447</v>
      </c>
      <c r="K37180" s="10" t="s">
        <v>447</v>
      </c>
      <c r="L37180" s="7">
        <v>1</v>
      </c>
      <c r="Q37180" s="12">
        <v>41091</v>
      </c>
      <c r="R37180" s="12">
        <v>41091</v>
      </c>
    </row>
    <row r="37181" spans="1:18" x14ac:dyDescent="0.25">
      <c r="A37181" s="7" t="s">
        <v>126739</v>
      </c>
      <c r="B37181" s="7" t="s">
        <v>126740</v>
      </c>
      <c r="C37181" s="7" t="s">
        <v>126741</v>
      </c>
      <c r="D37181" s="7" t="s">
        <v>68</v>
      </c>
      <c r="E37181" s="8" t="s">
        <v>69</v>
      </c>
      <c r="F37181" s="8">
        <v>6000000</v>
      </c>
      <c r="G37181" s="7" t="s">
        <v>80</v>
      </c>
      <c r="H37181" s="7" t="s">
        <v>24</v>
      </c>
      <c r="I37181" s="9" t="s">
        <v>281</v>
      </c>
      <c r="J37181" s="7" t="s">
        <v>282</v>
      </c>
      <c r="K37181" s="10" t="s">
        <v>1560</v>
      </c>
      <c r="L37181" s="7">
        <v>1</v>
      </c>
      <c r="M37181" s="11">
        <v>35796</v>
      </c>
      <c r="N37181" s="7" t="s">
        <v>674</v>
      </c>
      <c r="O37181" s="7" t="s">
        <v>675</v>
      </c>
      <c r="P37181" s="10">
        <v>1998</v>
      </c>
      <c r="Q37181" s="12">
        <v>38461</v>
      </c>
      <c r="R37181" s="12">
        <v>38461</v>
      </c>
    </row>
    <row r="37182" spans="1:18" x14ac:dyDescent="0.25">
      <c r="A37182" s="7" t="s">
        <v>126742</v>
      </c>
      <c r="B37182" s="7" t="s">
        <v>126743</v>
      </c>
      <c r="C37182" s="7" t="s">
        <v>126744</v>
      </c>
      <c r="D37182" s="7" t="s">
        <v>68</v>
      </c>
      <c r="E37182" s="8" t="s">
        <v>69</v>
      </c>
      <c r="F37182" s="8">
        <v>1929900</v>
      </c>
      <c r="G37182" s="7" t="s">
        <v>35</v>
      </c>
      <c r="H37182" s="7" t="s">
        <v>607</v>
      </c>
      <c r="I37182" s="9"/>
      <c r="J37182" s="7" t="s">
        <v>869</v>
      </c>
      <c r="K37182" s="10" t="s">
        <v>870</v>
      </c>
      <c r="L37182" s="7">
        <v>1</v>
      </c>
      <c r="Q37182" s="12">
        <v>41653</v>
      </c>
      <c r="R37182" s="12">
        <v>41653</v>
      </c>
    </row>
    <row r="37183" spans="1:18" x14ac:dyDescent="0.25">
      <c r="A37183" s="7" t="s">
        <v>126745</v>
      </c>
      <c r="B37183" s="7" t="s">
        <v>126746</v>
      </c>
      <c r="D37183" s="7" t="s">
        <v>275</v>
      </c>
      <c r="E37183" s="8" t="s">
        <v>276</v>
      </c>
      <c r="F37183" s="8">
        <v>5437500</v>
      </c>
      <c r="G37183" s="7" t="s">
        <v>35</v>
      </c>
      <c r="H37183" s="7" t="s">
        <v>24</v>
      </c>
      <c r="I37183" s="9" t="s">
        <v>25</v>
      </c>
      <c r="J37183" s="7" t="s">
        <v>26</v>
      </c>
      <c r="K37183" s="10" t="s">
        <v>27</v>
      </c>
      <c r="L37183" s="7">
        <v>2</v>
      </c>
      <c r="Q37183" s="12">
        <v>40223</v>
      </c>
      <c r="R37183" s="12">
        <v>40374</v>
      </c>
    </row>
    <row r="37184" spans="1:18" x14ac:dyDescent="0.25">
      <c r="A37184" s="7" t="s">
        <v>126747</v>
      </c>
      <c r="B37184" s="7" t="s">
        <v>126748</v>
      </c>
      <c r="C37184" s="7" t="s">
        <v>126749</v>
      </c>
      <c r="D37184" s="7" t="s">
        <v>68</v>
      </c>
      <c r="E37184" s="8" t="s">
        <v>69</v>
      </c>
      <c r="F37184" s="8">
        <v>24000</v>
      </c>
      <c r="G37184" s="7" t="s">
        <v>35</v>
      </c>
      <c r="H37184" s="7" t="s">
        <v>1347</v>
      </c>
      <c r="I37184" s="9"/>
      <c r="J37184" s="7" t="s">
        <v>1348</v>
      </c>
      <c r="K37184" s="10" t="s">
        <v>1348</v>
      </c>
      <c r="L37184" s="7">
        <v>1</v>
      </c>
      <c r="M37184" s="11">
        <v>31048</v>
      </c>
      <c r="N37184" s="7" t="s">
        <v>3930</v>
      </c>
      <c r="O37184" s="7" t="s">
        <v>3931</v>
      </c>
      <c r="P37184" s="10">
        <v>1985</v>
      </c>
      <c r="Q37184" s="12">
        <v>40424</v>
      </c>
      <c r="R37184" s="12">
        <v>40424</v>
      </c>
    </row>
    <row r="37185" spans="1:18" x14ac:dyDescent="0.25">
      <c r="A37185" s="7" t="s">
        <v>126750</v>
      </c>
      <c r="B37185" s="7" t="s">
        <v>126751</v>
      </c>
      <c r="C37185" s="7" t="s">
        <v>126752</v>
      </c>
      <c r="F37185" s="8">
        <v>384500</v>
      </c>
      <c r="G37185" s="7" t="s">
        <v>35</v>
      </c>
      <c r="H37185" s="7" t="s">
        <v>24</v>
      </c>
      <c r="I37185" s="9" t="s">
        <v>248</v>
      </c>
      <c r="J37185" s="7" t="s">
        <v>826</v>
      </c>
      <c r="K37185" s="10" t="s">
        <v>827</v>
      </c>
      <c r="L37185" s="7">
        <v>2</v>
      </c>
      <c r="M37185" s="11">
        <v>25569</v>
      </c>
      <c r="N37185" s="7" t="s">
        <v>22711</v>
      </c>
      <c r="O37185" s="7" t="s">
        <v>22712</v>
      </c>
      <c r="P37185" s="10">
        <v>1970</v>
      </c>
      <c r="Q37185" s="12">
        <v>40151</v>
      </c>
      <c r="R37185" s="12">
        <v>40518</v>
      </c>
    </row>
    <row r="37186" spans="1:18" x14ac:dyDescent="0.25">
      <c r="A37186" s="7" t="s">
        <v>126753</v>
      </c>
      <c r="B37186" s="7" t="s">
        <v>126754</v>
      </c>
      <c r="D37186" s="7" t="s">
        <v>210</v>
      </c>
      <c r="E37186" s="8" t="s">
        <v>211</v>
      </c>
      <c r="F37186" s="8">
        <v>0</v>
      </c>
      <c r="G37186" s="7" t="s">
        <v>35</v>
      </c>
      <c r="H37186" s="7" t="s">
        <v>24</v>
      </c>
      <c r="I37186" s="9" t="s">
        <v>129</v>
      </c>
      <c r="J37186" s="7" t="s">
        <v>130</v>
      </c>
      <c r="K37186" s="10" t="s">
        <v>10427</v>
      </c>
      <c r="L37186" s="7">
        <v>1</v>
      </c>
      <c r="M37186" s="11">
        <v>40827</v>
      </c>
      <c r="N37186" s="7" t="s">
        <v>73</v>
      </c>
      <c r="O37186" s="7" t="s">
        <v>74</v>
      </c>
      <c r="P37186" s="10">
        <v>2011</v>
      </c>
      <c r="Q37186" s="12">
        <v>40840</v>
      </c>
      <c r="R37186" s="12">
        <v>40840</v>
      </c>
    </row>
    <row r="37187" spans="1:18" x14ac:dyDescent="0.25">
      <c r="A37187" s="7" t="s">
        <v>126755</v>
      </c>
      <c r="B37187" s="7" t="s">
        <v>126756</v>
      </c>
      <c r="C37187" s="7" t="s">
        <v>126757</v>
      </c>
      <c r="D37187" s="7" t="s">
        <v>238</v>
      </c>
      <c r="E37187" s="8" t="s">
        <v>239</v>
      </c>
      <c r="F37187" s="8">
        <v>140000</v>
      </c>
      <c r="G37187" s="7" t="s">
        <v>35</v>
      </c>
      <c r="H37187" s="7" t="s">
        <v>24</v>
      </c>
      <c r="I37187" s="9" t="s">
        <v>2443</v>
      </c>
      <c r="J37187" s="7" t="s">
        <v>6623</v>
      </c>
      <c r="K37187" s="10" t="s">
        <v>2723</v>
      </c>
      <c r="L37187" s="7">
        <v>1</v>
      </c>
      <c r="M37187" s="11">
        <v>36161</v>
      </c>
      <c r="N37187" s="7" t="s">
        <v>1066</v>
      </c>
      <c r="O37187" s="7" t="s">
        <v>1067</v>
      </c>
      <c r="P37187" s="10">
        <v>1999</v>
      </c>
      <c r="Q37187" s="12">
        <v>40302</v>
      </c>
      <c r="R37187" s="12">
        <v>40302</v>
      </c>
    </row>
    <row r="37188" spans="1:18" x14ac:dyDescent="0.25">
      <c r="A37188" s="7" t="s">
        <v>126758</v>
      </c>
      <c r="B37188" s="7" t="s">
        <v>126759</v>
      </c>
      <c r="C37188" s="7" t="s">
        <v>126760</v>
      </c>
      <c r="D37188" s="7" t="s">
        <v>625</v>
      </c>
      <c r="E37188" s="8" t="s">
        <v>323</v>
      </c>
      <c r="F37188" s="8">
        <v>16549140</v>
      </c>
      <c r="G37188" s="7" t="s">
        <v>35</v>
      </c>
      <c r="H37188" s="7" t="s">
        <v>24</v>
      </c>
      <c r="I37188" s="9" t="s">
        <v>281</v>
      </c>
      <c r="J37188" s="7" t="s">
        <v>282</v>
      </c>
      <c r="K37188" s="10" t="s">
        <v>1914</v>
      </c>
      <c r="L37188" s="7">
        <v>1</v>
      </c>
      <c r="M37188" s="11">
        <v>40544</v>
      </c>
      <c r="N37188" s="7" t="s">
        <v>537</v>
      </c>
      <c r="O37188" s="7" t="s">
        <v>505</v>
      </c>
      <c r="P37188" s="10">
        <v>2011</v>
      </c>
      <c r="Q37188" s="12">
        <v>41653</v>
      </c>
      <c r="R37188" s="12">
        <v>41653</v>
      </c>
    </row>
    <row r="37189" spans="1:18" x14ac:dyDescent="0.25">
      <c r="A37189" s="7" t="s">
        <v>126761</v>
      </c>
      <c r="B37189" s="7" t="s">
        <v>126762</v>
      </c>
      <c r="C37189" s="7" t="s">
        <v>126763</v>
      </c>
      <c r="D37189" s="7" t="s">
        <v>69778</v>
      </c>
      <c r="E37189" s="8" t="s">
        <v>6209</v>
      </c>
      <c r="F37189" s="8">
        <v>0</v>
      </c>
      <c r="G37189" s="7" t="s">
        <v>35</v>
      </c>
      <c r="H37189" s="7" t="s">
        <v>24</v>
      </c>
      <c r="I37189" s="9" t="s">
        <v>188</v>
      </c>
      <c r="J37189" s="7" t="s">
        <v>189</v>
      </c>
      <c r="K37189" s="10" t="s">
        <v>189</v>
      </c>
      <c r="L37189" s="7">
        <v>1</v>
      </c>
      <c r="M37189" s="11">
        <v>24108</v>
      </c>
      <c r="N37189" s="7" t="s">
        <v>11980</v>
      </c>
      <c r="O37189" s="7" t="s">
        <v>11981</v>
      </c>
      <c r="P37189" s="10">
        <v>1966</v>
      </c>
      <c r="Q37189" s="12">
        <v>37895</v>
      </c>
      <c r="R37189" s="12">
        <v>37895</v>
      </c>
    </row>
    <row r="37190" spans="1:18" x14ac:dyDescent="0.25">
      <c r="A37190" s="7" t="s">
        <v>126764</v>
      </c>
      <c r="B37190" s="7" t="s">
        <v>126765</v>
      </c>
      <c r="C37190" s="7" t="s">
        <v>126766</v>
      </c>
      <c r="D37190" s="7" t="s">
        <v>3345</v>
      </c>
      <c r="E37190" s="8" t="s">
        <v>2026</v>
      </c>
      <c r="F37190" s="8">
        <v>0</v>
      </c>
      <c r="G37190" s="7" t="s">
        <v>35</v>
      </c>
      <c r="H37190" s="7" t="s">
        <v>24</v>
      </c>
      <c r="I37190" s="9" t="s">
        <v>281</v>
      </c>
      <c r="J37190" s="7" t="s">
        <v>282</v>
      </c>
      <c r="K37190" s="10" t="s">
        <v>5962</v>
      </c>
      <c r="L37190" s="7">
        <v>1</v>
      </c>
      <c r="M37190" s="11">
        <v>33970</v>
      </c>
      <c r="N37190" s="7" t="s">
        <v>2694</v>
      </c>
      <c r="O37190" s="7" t="s">
        <v>2695</v>
      </c>
      <c r="P37190" s="10">
        <v>1993</v>
      </c>
      <c r="Q37190" s="12">
        <v>34999</v>
      </c>
      <c r="R37190" s="12">
        <v>34999</v>
      </c>
    </row>
    <row r="37191" spans="1:18" x14ac:dyDescent="0.25">
      <c r="A37191" s="7" t="s">
        <v>126767</v>
      </c>
      <c r="B37191" s="7" t="s">
        <v>126768</v>
      </c>
      <c r="C37191" s="7" t="s">
        <v>126769</v>
      </c>
      <c r="D37191" s="7" t="s">
        <v>275</v>
      </c>
      <c r="E37191" s="8" t="s">
        <v>276</v>
      </c>
      <c r="F37191" s="8">
        <v>4370000</v>
      </c>
      <c r="G37191" s="7" t="s">
        <v>35</v>
      </c>
      <c r="H37191" s="7" t="s">
        <v>196</v>
      </c>
      <c r="I37191" s="9"/>
      <c r="J37191" s="7" t="s">
        <v>3825</v>
      </c>
      <c r="K37191" s="10" t="s">
        <v>126770</v>
      </c>
      <c r="L37191" s="7">
        <v>1</v>
      </c>
      <c r="Q37191" s="12">
        <v>39392</v>
      </c>
      <c r="R37191" s="12">
        <v>39392</v>
      </c>
    </row>
    <row r="37192" spans="1:18" x14ac:dyDescent="0.25">
      <c r="A37192" s="7" t="s">
        <v>126771</v>
      </c>
      <c r="B37192" s="7" t="s">
        <v>126772</v>
      </c>
      <c r="D37192" s="7" t="s">
        <v>68</v>
      </c>
      <c r="E37192" s="8" t="s">
        <v>69</v>
      </c>
      <c r="F37192" s="8">
        <v>2000000</v>
      </c>
      <c r="G37192" s="7" t="s">
        <v>23</v>
      </c>
      <c r="I37192" s="9"/>
      <c r="J37192" s="7"/>
      <c r="L37192" s="7">
        <v>1</v>
      </c>
      <c r="M37192" s="11">
        <v>37622</v>
      </c>
      <c r="N37192" s="7" t="s">
        <v>814</v>
      </c>
      <c r="O37192" s="7" t="s">
        <v>815</v>
      </c>
      <c r="P37192" s="10">
        <v>2003</v>
      </c>
      <c r="Q37192" s="12">
        <v>38353</v>
      </c>
      <c r="R37192" s="12">
        <v>38353</v>
      </c>
    </row>
    <row r="37193" spans="1:18" x14ac:dyDescent="0.25">
      <c r="A37193" s="7" t="s">
        <v>126773</v>
      </c>
      <c r="B37193" s="7" t="s">
        <v>126774</v>
      </c>
      <c r="C37193" s="7" t="s">
        <v>126775</v>
      </c>
      <c r="D37193" s="7" t="s">
        <v>309</v>
      </c>
      <c r="E37193" s="8" t="s">
        <v>310</v>
      </c>
      <c r="F37193" s="8">
        <v>0</v>
      </c>
      <c r="G37193" s="7" t="s">
        <v>35</v>
      </c>
      <c r="H37193" s="7" t="s">
        <v>24</v>
      </c>
      <c r="I37193" s="9" t="s">
        <v>534</v>
      </c>
      <c r="J37193" s="7" t="s">
        <v>535</v>
      </c>
      <c r="K37193" s="10" t="s">
        <v>11932</v>
      </c>
      <c r="L37193" s="7">
        <v>1</v>
      </c>
      <c r="M37193" s="11">
        <v>41493</v>
      </c>
      <c r="N37193" s="7" t="s">
        <v>1385</v>
      </c>
      <c r="O37193" s="7" t="s">
        <v>258</v>
      </c>
      <c r="P37193" s="10">
        <v>2013</v>
      </c>
      <c r="Q37193" s="12">
        <v>41377</v>
      </c>
      <c r="R37193" s="12">
        <v>41377</v>
      </c>
    </row>
    <row r="37194" spans="1:18" x14ac:dyDescent="0.25">
      <c r="A37194" s="7" t="s">
        <v>126776</v>
      </c>
      <c r="B37194" s="7" t="s">
        <v>126777</v>
      </c>
      <c r="C37194" s="7" t="s">
        <v>126778</v>
      </c>
      <c r="D37194" s="7" t="s">
        <v>1422</v>
      </c>
      <c r="E37194" s="8" t="s">
        <v>1423</v>
      </c>
      <c r="F37194" s="8">
        <v>0</v>
      </c>
      <c r="G37194" s="7" t="s">
        <v>35</v>
      </c>
      <c r="H37194" s="7" t="s">
        <v>240</v>
      </c>
      <c r="I37194" s="9" t="s">
        <v>2642</v>
      </c>
      <c r="J37194" s="7" t="s">
        <v>2643</v>
      </c>
      <c r="K37194" s="10" t="s">
        <v>2643</v>
      </c>
      <c r="L37194" s="7">
        <v>1</v>
      </c>
      <c r="M37194" s="11">
        <v>41340</v>
      </c>
      <c r="N37194" s="7" t="s">
        <v>514</v>
      </c>
      <c r="O37194" s="7" t="s">
        <v>147</v>
      </c>
      <c r="P37194" s="10">
        <v>2013</v>
      </c>
      <c r="Q37194" s="12">
        <v>41482</v>
      </c>
      <c r="R37194" s="12">
        <v>41482</v>
      </c>
    </row>
    <row r="37195" spans="1:18" x14ac:dyDescent="0.25">
      <c r="A37195" s="7" t="s">
        <v>126779</v>
      </c>
      <c r="B37195" s="7" t="s">
        <v>126780</v>
      </c>
      <c r="C37195" s="7" t="s">
        <v>126781</v>
      </c>
      <c r="D37195" s="7" t="s">
        <v>27333</v>
      </c>
      <c r="E37195" s="8" t="s">
        <v>3662</v>
      </c>
      <c r="F37195" s="8">
        <v>163755</v>
      </c>
      <c r="G37195" s="7" t="s">
        <v>35</v>
      </c>
      <c r="H37195" s="7" t="s">
        <v>205</v>
      </c>
      <c r="I37195" s="9"/>
      <c r="J37195" s="7" t="s">
        <v>206</v>
      </c>
      <c r="K37195" s="10" t="s">
        <v>206</v>
      </c>
      <c r="L37195" s="7">
        <v>1</v>
      </c>
      <c r="Q37195" s="12">
        <v>41579</v>
      </c>
      <c r="R37195" s="12">
        <v>41579</v>
      </c>
    </row>
    <row r="37196" spans="1:18" x14ac:dyDescent="0.25">
      <c r="A37196" s="7" t="s">
        <v>126782</v>
      </c>
      <c r="B37196" s="7" t="s">
        <v>126783</v>
      </c>
      <c r="F37196" s="8">
        <v>0</v>
      </c>
      <c r="G37196" s="7" t="s">
        <v>35</v>
      </c>
      <c r="H37196" s="7" t="s">
        <v>240</v>
      </c>
      <c r="I37196" s="9" t="s">
        <v>2642</v>
      </c>
      <c r="J37196" s="7" t="s">
        <v>126784</v>
      </c>
      <c r="K37196" s="10" t="s">
        <v>126784</v>
      </c>
      <c r="L37196" s="7">
        <v>4</v>
      </c>
      <c r="Q37196" s="12">
        <v>40277</v>
      </c>
      <c r="R37196" s="12">
        <v>40954</v>
      </c>
    </row>
    <row r="37197" spans="1:18" x14ac:dyDescent="0.25">
      <c r="A37197" s="7" t="s">
        <v>126785</v>
      </c>
      <c r="B37197" s="7" t="s">
        <v>126786</v>
      </c>
      <c r="C37197" s="7" t="s">
        <v>126787</v>
      </c>
      <c r="D37197" s="7" t="s">
        <v>126788</v>
      </c>
      <c r="E37197" s="8" t="s">
        <v>4831</v>
      </c>
      <c r="F37197" s="8">
        <v>681759114</v>
      </c>
      <c r="G37197" s="7" t="s">
        <v>35</v>
      </c>
      <c r="H37197" s="7" t="s">
        <v>626</v>
      </c>
      <c r="I37197" s="9"/>
      <c r="J37197" s="7" t="s">
        <v>1398</v>
      </c>
      <c r="K37197" s="10" t="s">
        <v>1398</v>
      </c>
      <c r="L37197" s="7">
        <v>1</v>
      </c>
      <c r="M37197" s="11">
        <v>28856</v>
      </c>
      <c r="N37197" s="7" t="s">
        <v>2398</v>
      </c>
      <c r="O37197" s="7" t="s">
        <v>2399</v>
      </c>
      <c r="P37197" s="10">
        <v>1979</v>
      </c>
      <c r="Q37197" s="12">
        <v>40905</v>
      </c>
      <c r="R37197" s="12">
        <v>40905</v>
      </c>
    </row>
    <row r="37198" spans="1:18" x14ac:dyDescent="0.25">
      <c r="A37198" s="7" t="s">
        <v>126789</v>
      </c>
      <c r="B37198" s="7" t="s">
        <v>126790</v>
      </c>
      <c r="C37198" s="7" t="s">
        <v>126791</v>
      </c>
      <c r="D37198" s="7" t="s">
        <v>126792</v>
      </c>
      <c r="E37198" s="8" t="s">
        <v>542</v>
      </c>
      <c r="F37198" s="8">
        <v>25000</v>
      </c>
      <c r="G37198" s="7" t="s">
        <v>35</v>
      </c>
      <c r="H37198" s="7" t="s">
        <v>24</v>
      </c>
      <c r="I37198" s="9" t="s">
        <v>36</v>
      </c>
      <c r="J37198" s="7" t="s">
        <v>181</v>
      </c>
      <c r="K37198" s="10" t="s">
        <v>182</v>
      </c>
      <c r="L37198" s="7">
        <v>1</v>
      </c>
      <c r="M37198" s="11">
        <v>41275</v>
      </c>
      <c r="N37198" s="7" t="s">
        <v>146</v>
      </c>
      <c r="O37198" s="7" t="s">
        <v>147</v>
      </c>
      <c r="P37198" s="10">
        <v>2013</v>
      </c>
      <c r="Q37198" s="12">
        <v>41518</v>
      </c>
      <c r="R37198" s="12">
        <v>41518</v>
      </c>
    </row>
    <row r="37199" spans="1:18" x14ac:dyDescent="0.25">
      <c r="A37199" s="7" t="s">
        <v>126793</v>
      </c>
      <c r="B37199" s="7" t="s">
        <v>126794</v>
      </c>
      <c r="C37199" s="7" t="s">
        <v>126795</v>
      </c>
      <c r="D37199" s="7" t="s">
        <v>275</v>
      </c>
      <c r="E37199" s="8" t="s">
        <v>276</v>
      </c>
      <c r="F37199" s="8">
        <v>31746594</v>
      </c>
      <c r="G37199" s="7" t="s">
        <v>35</v>
      </c>
      <c r="H37199" s="7" t="s">
        <v>24</v>
      </c>
      <c r="I37199" s="9" t="s">
        <v>281</v>
      </c>
      <c r="J37199" s="7" t="s">
        <v>282</v>
      </c>
      <c r="K37199" s="10" t="s">
        <v>12452</v>
      </c>
      <c r="L37199" s="7">
        <v>4</v>
      </c>
      <c r="M37199" s="11">
        <v>36526</v>
      </c>
      <c r="N37199" s="7" t="s">
        <v>234</v>
      </c>
      <c r="O37199" s="7" t="s">
        <v>235</v>
      </c>
      <c r="P37199" s="10">
        <v>2000</v>
      </c>
      <c r="Q37199" s="12">
        <v>39881</v>
      </c>
      <c r="R37199" s="12">
        <v>41365</v>
      </c>
    </row>
    <row r="37200" spans="1:18" x14ac:dyDescent="0.25">
      <c r="A37200" s="7" t="s">
        <v>126796</v>
      </c>
      <c r="B37200" s="7" t="s">
        <v>126797</v>
      </c>
      <c r="C37200" s="7" t="s">
        <v>126798</v>
      </c>
      <c r="D37200" s="7" t="s">
        <v>365</v>
      </c>
      <c r="E37200" s="8" t="s">
        <v>366</v>
      </c>
      <c r="F37200" s="8">
        <v>833333</v>
      </c>
      <c r="G37200" s="7" t="s">
        <v>35</v>
      </c>
      <c r="H37200" s="7" t="s">
        <v>24</v>
      </c>
      <c r="I37200" s="9" t="s">
        <v>151</v>
      </c>
      <c r="J37200" s="7" t="s">
        <v>1700</v>
      </c>
      <c r="K37200" s="10" t="s">
        <v>39210</v>
      </c>
      <c r="L37200" s="7">
        <v>1</v>
      </c>
      <c r="M37200" s="11">
        <v>37257</v>
      </c>
      <c r="N37200" s="7" t="s">
        <v>527</v>
      </c>
      <c r="O37200" s="7" t="s">
        <v>528</v>
      </c>
      <c r="P37200" s="10">
        <v>2002</v>
      </c>
      <c r="Q37200" s="12">
        <v>39974</v>
      </c>
      <c r="R37200" s="12">
        <v>39974</v>
      </c>
    </row>
    <row r="37201" spans="1:18" x14ac:dyDescent="0.25">
      <c r="A37201" s="7" t="s">
        <v>126799</v>
      </c>
      <c r="B37201" s="7" t="s">
        <v>126800</v>
      </c>
      <c r="C37201" s="7" t="s">
        <v>126801</v>
      </c>
      <c r="D37201" s="7" t="s">
        <v>719</v>
      </c>
      <c r="E37201" s="8" t="s">
        <v>720</v>
      </c>
      <c r="F37201" s="8">
        <v>2000000</v>
      </c>
      <c r="G37201" s="7" t="s">
        <v>35</v>
      </c>
      <c r="H37201" s="7" t="s">
        <v>24</v>
      </c>
      <c r="I37201" s="9" t="s">
        <v>116</v>
      </c>
      <c r="J37201" s="7" t="s">
        <v>1586</v>
      </c>
      <c r="K37201" s="10" t="s">
        <v>1586</v>
      </c>
      <c r="L37201" s="7">
        <v>1</v>
      </c>
      <c r="Q37201" s="12">
        <v>41820</v>
      </c>
      <c r="R37201" s="12">
        <v>41820</v>
      </c>
    </row>
    <row r="37202" spans="1:18" x14ac:dyDescent="0.25">
      <c r="A37202" s="7" t="s">
        <v>126802</v>
      </c>
      <c r="B37202" s="7" t="s">
        <v>126803</v>
      </c>
      <c r="C37202" s="7" t="s">
        <v>126804</v>
      </c>
      <c r="D37202" s="7" t="s">
        <v>68</v>
      </c>
      <c r="E37202" s="8" t="s">
        <v>69</v>
      </c>
      <c r="F37202" s="8">
        <v>4000000</v>
      </c>
      <c r="G37202" s="7" t="s">
        <v>35</v>
      </c>
      <c r="H37202" s="7" t="s">
        <v>24</v>
      </c>
      <c r="I37202" s="9" t="s">
        <v>36</v>
      </c>
      <c r="J37202" s="7" t="s">
        <v>181</v>
      </c>
      <c r="K37202" s="10" t="s">
        <v>182</v>
      </c>
      <c r="L37202" s="7">
        <v>1</v>
      </c>
      <c r="M37202" s="11">
        <v>40179</v>
      </c>
      <c r="N37202" s="7" t="s">
        <v>96</v>
      </c>
      <c r="O37202" s="7" t="s">
        <v>97</v>
      </c>
      <c r="P37202" s="10">
        <v>2010</v>
      </c>
      <c r="Q37202" s="12">
        <v>41814</v>
      </c>
      <c r="R37202" s="12">
        <v>41814</v>
      </c>
    </row>
    <row r="37203" spans="1:18" x14ac:dyDescent="0.25">
      <c r="A37203" s="7" t="s">
        <v>126805</v>
      </c>
      <c r="B37203" s="7" t="s">
        <v>126806</v>
      </c>
      <c r="C37203" s="7" t="s">
        <v>126807</v>
      </c>
      <c r="D37203" s="7" t="s">
        <v>126808</v>
      </c>
      <c r="E37203" s="8" t="s">
        <v>28750</v>
      </c>
      <c r="F37203" s="8">
        <v>200000</v>
      </c>
      <c r="G37203" s="7" t="s">
        <v>35</v>
      </c>
      <c r="H37203" s="7" t="s">
        <v>24</v>
      </c>
      <c r="I37203" s="9" t="s">
        <v>25</v>
      </c>
      <c r="J37203" s="7" t="s">
        <v>26</v>
      </c>
      <c r="K37203" s="10" t="s">
        <v>27</v>
      </c>
      <c r="L37203" s="7">
        <v>1</v>
      </c>
      <c r="M37203" s="11">
        <v>41244</v>
      </c>
      <c r="N37203" s="7" t="s">
        <v>949</v>
      </c>
      <c r="O37203" s="7" t="s">
        <v>46</v>
      </c>
      <c r="P37203" s="10">
        <v>2012</v>
      </c>
      <c r="Q37203" s="12">
        <v>41685</v>
      </c>
      <c r="R37203" s="12">
        <v>41685</v>
      </c>
    </row>
    <row r="37204" spans="1:18" x14ac:dyDescent="0.25">
      <c r="A37204" s="7" t="s">
        <v>126809</v>
      </c>
      <c r="B37204" s="7" t="s">
        <v>126810</v>
      </c>
      <c r="D37204" s="7" t="s">
        <v>1402</v>
      </c>
      <c r="E37204" s="8" t="s">
        <v>1403</v>
      </c>
      <c r="F37204" s="8">
        <v>8500000</v>
      </c>
      <c r="G37204" s="7" t="s">
        <v>35</v>
      </c>
      <c r="H37204" s="7" t="s">
        <v>52</v>
      </c>
      <c r="I37204" s="9"/>
      <c r="J37204" s="7" t="s">
        <v>62841</v>
      </c>
      <c r="K37204" s="10" t="s">
        <v>62841</v>
      </c>
      <c r="L37204" s="7">
        <v>1</v>
      </c>
      <c r="M37204" s="11">
        <v>35065</v>
      </c>
      <c r="N37204" s="7" t="s">
        <v>3258</v>
      </c>
      <c r="O37204" s="7" t="s">
        <v>3259</v>
      </c>
      <c r="P37204" s="10">
        <v>1996</v>
      </c>
      <c r="Q37204" s="12">
        <v>38468</v>
      </c>
      <c r="R37204" s="12">
        <v>38468</v>
      </c>
    </row>
    <row r="37205" spans="1:18" x14ac:dyDescent="0.25">
      <c r="A37205" s="7" t="s">
        <v>126811</v>
      </c>
      <c r="B37205" s="7" t="s">
        <v>126812</v>
      </c>
      <c r="C37205" s="7" t="s">
        <v>126813</v>
      </c>
      <c r="D37205" s="7" t="s">
        <v>1205</v>
      </c>
      <c r="E37205" s="8" t="s">
        <v>1206</v>
      </c>
      <c r="F37205" s="8">
        <v>0</v>
      </c>
      <c r="G37205" s="7" t="s">
        <v>35</v>
      </c>
      <c r="H37205" s="7" t="s">
        <v>24</v>
      </c>
      <c r="I37205" s="9" t="s">
        <v>248</v>
      </c>
      <c r="J37205" s="7" t="s">
        <v>826</v>
      </c>
      <c r="K37205" s="10" t="s">
        <v>12964</v>
      </c>
      <c r="L37205" s="7">
        <v>1</v>
      </c>
      <c r="Q37205" s="12">
        <v>38532</v>
      </c>
      <c r="R37205" s="12">
        <v>38532</v>
      </c>
    </row>
    <row r="37206" spans="1:18" x14ac:dyDescent="0.25">
      <c r="A37206" s="7" t="s">
        <v>126814</v>
      </c>
      <c r="B37206" s="7" t="s">
        <v>126815</v>
      </c>
      <c r="C37206" s="7" t="s">
        <v>126816</v>
      </c>
      <c r="D37206" s="7" t="s">
        <v>126817</v>
      </c>
      <c r="E37206" s="8" t="s">
        <v>170</v>
      </c>
      <c r="F37206" s="8">
        <v>20000</v>
      </c>
      <c r="G37206" s="7" t="s">
        <v>35</v>
      </c>
      <c r="H37206" s="7" t="s">
        <v>24</v>
      </c>
      <c r="I37206" s="9" t="s">
        <v>25</v>
      </c>
      <c r="J37206" s="7" t="s">
        <v>26</v>
      </c>
      <c r="K37206" s="10" t="s">
        <v>27</v>
      </c>
      <c r="L37206" s="7">
        <v>1</v>
      </c>
      <c r="M37206" s="11">
        <v>41109</v>
      </c>
      <c r="N37206" s="7" t="s">
        <v>785</v>
      </c>
      <c r="O37206" s="7" t="s">
        <v>570</v>
      </c>
      <c r="P37206" s="10">
        <v>2012</v>
      </c>
      <c r="Q37206" s="12">
        <v>41122</v>
      </c>
      <c r="R37206" s="12">
        <v>41122</v>
      </c>
    </row>
    <row r="37207" spans="1:18" x14ac:dyDescent="0.25">
      <c r="A37207" s="7" t="s">
        <v>126818</v>
      </c>
      <c r="B37207" s="7" t="s">
        <v>126819</v>
      </c>
      <c r="C37207" s="7" t="s">
        <v>126820</v>
      </c>
      <c r="D37207" s="7" t="s">
        <v>1295</v>
      </c>
      <c r="E37207" s="8" t="s">
        <v>1296</v>
      </c>
      <c r="F37207" s="8">
        <v>35000000</v>
      </c>
      <c r="G37207" s="7" t="s">
        <v>23</v>
      </c>
      <c r="H37207" s="7" t="s">
        <v>24</v>
      </c>
      <c r="I37207" s="9" t="s">
        <v>36</v>
      </c>
      <c r="J37207" s="7" t="s">
        <v>181</v>
      </c>
      <c r="K37207" s="10" t="s">
        <v>1073</v>
      </c>
      <c r="L37207" s="7">
        <v>2</v>
      </c>
      <c r="Q37207" s="12">
        <v>40018</v>
      </c>
      <c r="R37207" s="12">
        <v>40701</v>
      </c>
    </row>
    <row r="37208" spans="1:18" x14ac:dyDescent="0.25">
      <c r="A37208" s="7" t="s">
        <v>126821</v>
      </c>
      <c r="B37208" s="7" t="s">
        <v>126822</v>
      </c>
      <c r="C37208" s="7" t="s">
        <v>126823</v>
      </c>
      <c r="D37208" s="7" t="s">
        <v>126824</v>
      </c>
      <c r="E37208" s="8" t="s">
        <v>3662</v>
      </c>
      <c r="F37208" s="8">
        <v>51000000</v>
      </c>
      <c r="G37208" s="7" t="s">
        <v>23</v>
      </c>
      <c r="H37208" s="7" t="s">
        <v>24</v>
      </c>
      <c r="I37208" s="9" t="s">
        <v>25</v>
      </c>
      <c r="J37208" s="7" t="s">
        <v>26</v>
      </c>
      <c r="K37208" s="10" t="s">
        <v>27</v>
      </c>
      <c r="L37208" s="7">
        <v>3</v>
      </c>
      <c r="Q37208" s="12">
        <v>36875</v>
      </c>
      <c r="R37208" s="12">
        <v>40908</v>
      </c>
    </row>
    <row r="37209" spans="1:18" x14ac:dyDescent="0.25">
      <c r="A37209" s="7" t="s">
        <v>126825</v>
      </c>
      <c r="B37209" s="7" t="s">
        <v>126826</v>
      </c>
      <c r="C37209" s="7" t="s">
        <v>126827</v>
      </c>
      <c r="D37209" s="7" t="s">
        <v>1664</v>
      </c>
      <c r="E37209" s="8" t="s">
        <v>1665</v>
      </c>
      <c r="F37209" s="8">
        <v>3000000</v>
      </c>
      <c r="G37209" s="7" t="s">
        <v>35</v>
      </c>
      <c r="H37209" s="7" t="s">
        <v>24</v>
      </c>
      <c r="I37209" s="9" t="s">
        <v>2221</v>
      </c>
      <c r="J37209" s="7" t="s">
        <v>2222</v>
      </c>
      <c r="K37209" s="10" t="s">
        <v>13916</v>
      </c>
      <c r="L37209" s="7">
        <v>2</v>
      </c>
      <c r="M37209" s="11">
        <v>40544</v>
      </c>
      <c r="N37209" s="7" t="s">
        <v>537</v>
      </c>
      <c r="O37209" s="7" t="s">
        <v>505</v>
      </c>
      <c r="P37209" s="10">
        <v>2011</v>
      </c>
      <c r="Q37209" s="12">
        <v>41429</v>
      </c>
      <c r="R37209" s="12">
        <v>41704</v>
      </c>
    </row>
    <row r="37210" spans="1:18" x14ac:dyDescent="0.25">
      <c r="A37210" s="7" t="s">
        <v>126828</v>
      </c>
      <c r="B37210" s="7" t="s">
        <v>126829</v>
      </c>
      <c r="C37210" s="7" t="s">
        <v>126830</v>
      </c>
      <c r="D37210" s="7" t="s">
        <v>126831</v>
      </c>
      <c r="E37210" s="8" t="s">
        <v>909</v>
      </c>
      <c r="F37210" s="8">
        <v>1750000</v>
      </c>
      <c r="G37210" s="7" t="s">
        <v>23</v>
      </c>
      <c r="H37210" s="7" t="s">
        <v>24</v>
      </c>
      <c r="I37210" s="9" t="s">
        <v>25</v>
      </c>
      <c r="J37210" s="7" t="s">
        <v>26</v>
      </c>
      <c r="K37210" s="10" t="s">
        <v>27</v>
      </c>
      <c r="L37210" s="7">
        <v>2</v>
      </c>
      <c r="M37210" s="11">
        <v>39995</v>
      </c>
      <c r="N37210" s="7" t="s">
        <v>266</v>
      </c>
      <c r="O37210" s="7" t="s">
        <v>267</v>
      </c>
      <c r="P37210" s="10">
        <v>2009</v>
      </c>
      <c r="Q37210" s="12">
        <v>40026</v>
      </c>
      <c r="R37210" s="12">
        <v>40585</v>
      </c>
    </row>
    <row r="37211" spans="1:18" x14ac:dyDescent="0.25">
      <c r="A37211" s="7" t="s">
        <v>126832</v>
      </c>
      <c r="B37211" s="7" t="s">
        <v>126833</v>
      </c>
      <c r="C37211" s="7" t="s">
        <v>126834</v>
      </c>
      <c r="D37211" s="7" t="s">
        <v>405</v>
      </c>
      <c r="E37211" s="8" t="s">
        <v>386</v>
      </c>
      <c r="F37211" s="8">
        <v>3430000</v>
      </c>
      <c r="G37211" s="7" t="s">
        <v>35</v>
      </c>
      <c r="H37211" s="7" t="s">
        <v>24</v>
      </c>
      <c r="I37211" s="9" t="s">
        <v>782</v>
      </c>
      <c r="J37211" s="7" t="s">
        <v>783</v>
      </c>
      <c r="K37211" s="10" t="s">
        <v>784</v>
      </c>
      <c r="L37211" s="7">
        <v>2</v>
      </c>
      <c r="M37211" s="11">
        <v>41213</v>
      </c>
      <c r="N37211" s="7" t="s">
        <v>45</v>
      </c>
      <c r="O37211" s="7" t="s">
        <v>46</v>
      </c>
      <c r="P37211" s="10">
        <v>2012</v>
      </c>
      <c r="Q37211" s="12">
        <v>41414</v>
      </c>
      <c r="R37211" s="12">
        <v>41591</v>
      </c>
    </row>
    <row r="37212" spans="1:18" x14ac:dyDescent="0.25">
      <c r="A37212" s="7" t="s">
        <v>126835</v>
      </c>
      <c r="B37212" s="7" t="s">
        <v>126836</v>
      </c>
      <c r="C37212" s="7" t="s">
        <v>126837</v>
      </c>
      <c r="D37212" s="7" t="s">
        <v>126838</v>
      </c>
      <c r="E37212" s="8" t="s">
        <v>92220</v>
      </c>
      <c r="F37212" s="8">
        <v>1650000</v>
      </c>
      <c r="G37212" s="7" t="s">
        <v>35</v>
      </c>
      <c r="H37212" s="7" t="s">
        <v>24</v>
      </c>
      <c r="I37212" s="9" t="s">
        <v>25</v>
      </c>
      <c r="J37212" s="7" t="s">
        <v>26</v>
      </c>
      <c r="K37212" s="10" t="s">
        <v>27</v>
      </c>
      <c r="L37212" s="7">
        <v>4</v>
      </c>
      <c r="M37212" s="11">
        <v>40739</v>
      </c>
      <c r="N37212" s="7" t="s">
        <v>1706</v>
      </c>
      <c r="O37212" s="7" t="s">
        <v>230</v>
      </c>
      <c r="P37212" s="10">
        <v>2011</v>
      </c>
      <c r="Q37212" s="12">
        <v>40584</v>
      </c>
      <c r="R37212" s="12">
        <v>41456</v>
      </c>
    </row>
    <row r="37213" spans="1:18" x14ac:dyDescent="0.25">
      <c r="A37213" s="7" t="s">
        <v>126839</v>
      </c>
      <c r="B37213" s="7" t="s">
        <v>126840</v>
      </c>
      <c r="D37213" s="7" t="s">
        <v>68</v>
      </c>
      <c r="E37213" s="8" t="s">
        <v>69</v>
      </c>
      <c r="F37213" s="8">
        <v>0</v>
      </c>
      <c r="G37213" s="7" t="s">
        <v>35</v>
      </c>
      <c r="H37213" s="7" t="s">
        <v>240</v>
      </c>
      <c r="I37213" s="9" t="s">
        <v>241</v>
      </c>
      <c r="J37213" s="7" t="s">
        <v>242</v>
      </c>
      <c r="K37213" s="10" t="s">
        <v>242</v>
      </c>
      <c r="L37213" s="7">
        <v>1</v>
      </c>
      <c r="M37213" s="11">
        <v>40299</v>
      </c>
      <c r="N37213" s="7" t="s">
        <v>1341</v>
      </c>
      <c r="O37213" s="7" t="s">
        <v>1110</v>
      </c>
      <c r="P37213" s="10">
        <v>2010</v>
      </c>
      <c r="Q37213" s="12">
        <v>41909</v>
      </c>
      <c r="R37213" s="12">
        <v>41909</v>
      </c>
    </row>
    <row r="37214" spans="1:18" x14ac:dyDescent="0.25">
      <c r="A37214" s="7" t="s">
        <v>126841</v>
      </c>
      <c r="B37214" s="7" t="s">
        <v>126842</v>
      </c>
      <c r="C37214" s="7" t="s">
        <v>126843</v>
      </c>
      <c r="D37214" s="7" t="s">
        <v>1295</v>
      </c>
      <c r="E37214" s="8" t="s">
        <v>1296</v>
      </c>
      <c r="F37214" s="8">
        <v>6330000</v>
      </c>
      <c r="G37214" s="7" t="s">
        <v>35</v>
      </c>
      <c r="H37214" s="7" t="s">
        <v>196</v>
      </c>
      <c r="I37214" s="9"/>
      <c r="J37214" s="7" t="s">
        <v>3825</v>
      </c>
      <c r="K37214" s="10" t="s">
        <v>126844</v>
      </c>
      <c r="L37214" s="7">
        <v>1</v>
      </c>
      <c r="M37214" s="11">
        <v>37257</v>
      </c>
      <c r="N37214" s="7" t="s">
        <v>527</v>
      </c>
      <c r="O37214" s="7" t="s">
        <v>528</v>
      </c>
      <c r="P37214" s="10">
        <v>2002</v>
      </c>
      <c r="Q37214" s="12">
        <v>39332</v>
      </c>
      <c r="R37214" s="12">
        <v>39332</v>
      </c>
    </row>
    <row r="37215" spans="1:18" x14ac:dyDescent="0.25">
      <c r="A37215" s="7" t="s">
        <v>126845</v>
      </c>
      <c r="B37215" s="7" t="s">
        <v>126846</v>
      </c>
      <c r="C37215" s="7" t="s">
        <v>126847</v>
      </c>
      <c r="D37215" s="7" t="s">
        <v>159</v>
      </c>
      <c r="E37215" s="8" t="s">
        <v>160</v>
      </c>
      <c r="F37215" s="8">
        <v>9430480</v>
      </c>
      <c r="G37215" s="7" t="s">
        <v>35</v>
      </c>
      <c r="H37215" s="7" t="s">
        <v>24</v>
      </c>
      <c r="I37215" s="9" t="s">
        <v>36</v>
      </c>
      <c r="J37215" s="7" t="s">
        <v>2238</v>
      </c>
      <c r="K37215" s="10" t="s">
        <v>16123</v>
      </c>
      <c r="L37215" s="7">
        <v>2</v>
      </c>
      <c r="M37215" s="11">
        <v>38718</v>
      </c>
      <c r="N37215" s="7" t="s">
        <v>400</v>
      </c>
      <c r="O37215" s="7" t="s">
        <v>401</v>
      </c>
      <c r="P37215" s="10">
        <v>2006</v>
      </c>
      <c r="Q37215" s="12">
        <v>41097</v>
      </c>
      <c r="R37215" s="12">
        <v>41425</v>
      </c>
    </row>
    <row r="37216" spans="1:18" x14ac:dyDescent="0.25">
      <c r="A37216" s="7" t="s">
        <v>126848</v>
      </c>
      <c r="B37216" s="7" t="s">
        <v>126849</v>
      </c>
      <c r="C37216" s="7" t="s">
        <v>126850</v>
      </c>
      <c r="D37216" s="7" t="s">
        <v>159</v>
      </c>
      <c r="E37216" s="8" t="s">
        <v>160</v>
      </c>
      <c r="F37216" s="8">
        <v>0</v>
      </c>
      <c r="G37216" s="7" t="s">
        <v>35</v>
      </c>
      <c r="H37216" s="7" t="s">
        <v>205</v>
      </c>
      <c r="I37216" s="9"/>
      <c r="J37216" s="7" t="s">
        <v>292</v>
      </c>
      <c r="K37216" s="10" t="s">
        <v>292</v>
      </c>
      <c r="L37216" s="7">
        <v>1</v>
      </c>
      <c r="M37216" s="11">
        <v>38261</v>
      </c>
      <c r="N37216" s="7" t="s">
        <v>2363</v>
      </c>
      <c r="O37216" s="7" t="s">
        <v>2364</v>
      </c>
      <c r="P37216" s="10">
        <v>2004</v>
      </c>
      <c r="Q37216" s="12">
        <v>38473</v>
      </c>
      <c r="R37216" s="12">
        <v>38473</v>
      </c>
    </row>
    <row r="37217" spans="1:18" x14ac:dyDescent="0.25">
      <c r="A37217" s="7" t="s">
        <v>126851</v>
      </c>
      <c r="B37217" s="7" t="s">
        <v>126852</v>
      </c>
      <c r="C37217" s="7" t="s">
        <v>126853</v>
      </c>
      <c r="D37217" s="7" t="s">
        <v>159</v>
      </c>
      <c r="E37217" s="8" t="s">
        <v>160</v>
      </c>
      <c r="F37217" s="8">
        <v>0</v>
      </c>
      <c r="H37217" s="7" t="s">
        <v>446</v>
      </c>
      <c r="I37217" s="9"/>
      <c r="J37217" s="7" t="s">
        <v>1211</v>
      </c>
      <c r="L37217" s="7">
        <v>2</v>
      </c>
      <c r="M37217" s="11">
        <v>37987</v>
      </c>
      <c r="N37217" s="7" t="s">
        <v>424</v>
      </c>
      <c r="O37217" s="7" t="s">
        <v>425</v>
      </c>
      <c r="P37217" s="10">
        <v>2004</v>
      </c>
      <c r="Q37217" s="12">
        <v>38200</v>
      </c>
      <c r="R37217" s="12">
        <v>41331</v>
      </c>
    </row>
    <row r="37218" spans="1:18" x14ac:dyDescent="0.25">
      <c r="A37218" s="7" t="s">
        <v>126854</v>
      </c>
      <c r="B37218" s="7" t="s">
        <v>126855</v>
      </c>
      <c r="C37218" s="7" t="s">
        <v>126856</v>
      </c>
      <c r="D37218" s="7" t="s">
        <v>102497</v>
      </c>
      <c r="E37218" s="8" t="s">
        <v>434</v>
      </c>
      <c r="F37218" s="8">
        <v>265000</v>
      </c>
      <c r="G37218" s="7" t="s">
        <v>80</v>
      </c>
      <c r="H37218" s="7" t="s">
        <v>24</v>
      </c>
      <c r="I37218" s="9" t="s">
        <v>782</v>
      </c>
      <c r="J37218" s="7" t="s">
        <v>783</v>
      </c>
      <c r="K37218" s="10" t="s">
        <v>784</v>
      </c>
      <c r="L37218" s="7">
        <v>2</v>
      </c>
      <c r="Q37218" s="12">
        <v>39295</v>
      </c>
      <c r="R37218" s="12">
        <v>39384</v>
      </c>
    </row>
    <row r="37219" spans="1:18" x14ac:dyDescent="0.25">
      <c r="A37219" s="7" t="s">
        <v>126857</v>
      </c>
      <c r="B37219" s="7" t="s">
        <v>126858</v>
      </c>
      <c r="C37219" s="7" t="s">
        <v>126859</v>
      </c>
      <c r="D37219" s="7" t="s">
        <v>126860</v>
      </c>
      <c r="E37219" s="8" t="s">
        <v>756</v>
      </c>
      <c r="F37219" s="8">
        <v>3500000</v>
      </c>
      <c r="G37219" s="7" t="s">
        <v>23</v>
      </c>
      <c r="H37219" s="7" t="s">
        <v>52</v>
      </c>
      <c r="I37219" s="9"/>
      <c r="J37219" s="7" t="s">
        <v>53</v>
      </c>
      <c r="K37219" s="10" t="s">
        <v>53</v>
      </c>
      <c r="L37219" s="7">
        <v>1</v>
      </c>
      <c r="Q37219" s="12">
        <v>36340</v>
      </c>
      <c r="R37219" s="12">
        <v>36340</v>
      </c>
    </row>
    <row r="37220" spans="1:18" x14ac:dyDescent="0.25">
      <c r="A37220" s="7" t="s">
        <v>126861</v>
      </c>
      <c r="B37220" s="7" t="s">
        <v>126862</v>
      </c>
      <c r="C37220" s="7" t="s">
        <v>126863</v>
      </c>
      <c r="D37220" s="7" t="s">
        <v>78</v>
      </c>
      <c r="E37220" s="8" t="s">
        <v>79</v>
      </c>
      <c r="F37220" s="8">
        <v>14500000</v>
      </c>
      <c r="G37220" s="7" t="s">
        <v>23</v>
      </c>
      <c r="H37220" s="7" t="s">
        <v>24</v>
      </c>
      <c r="I37220" s="9" t="s">
        <v>281</v>
      </c>
      <c r="J37220" s="7" t="s">
        <v>282</v>
      </c>
      <c r="K37220" s="10" t="s">
        <v>1914</v>
      </c>
      <c r="L37220" s="7">
        <v>2</v>
      </c>
      <c r="Q37220" s="12">
        <v>39658</v>
      </c>
      <c r="R37220" s="12">
        <v>40281</v>
      </c>
    </row>
    <row r="37221" spans="1:18" x14ac:dyDescent="0.25">
      <c r="A37221" s="7" t="s">
        <v>126864</v>
      </c>
      <c r="B37221" s="7" t="s">
        <v>126865</v>
      </c>
      <c r="C37221" s="7" t="s">
        <v>126866</v>
      </c>
      <c r="D37221" s="7" t="s">
        <v>126867</v>
      </c>
      <c r="E37221" s="8" t="s">
        <v>160</v>
      </c>
      <c r="F37221" s="8">
        <v>980392</v>
      </c>
      <c r="G37221" s="7" t="s">
        <v>35</v>
      </c>
      <c r="H37221" s="7" t="s">
        <v>1089</v>
      </c>
      <c r="I37221" s="9"/>
      <c r="J37221" s="7" t="s">
        <v>1090</v>
      </c>
      <c r="K37221" s="10" t="s">
        <v>1090</v>
      </c>
      <c r="L37221" s="7">
        <v>1</v>
      </c>
      <c r="M37221" s="11">
        <v>39814</v>
      </c>
      <c r="N37221" s="7" t="s">
        <v>171</v>
      </c>
      <c r="O37221" s="7" t="s">
        <v>172</v>
      </c>
      <c r="P37221" s="10">
        <v>2009</v>
      </c>
      <c r="Q37221" s="12">
        <v>40422</v>
      </c>
      <c r="R37221" s="12">
        <v>40422</v>
      </c>
    </row>
    <row r="37222" spans="1:18" x14ac:dyDescent="0.25">
      <c r="A37222" s="7" t="s">
        <v>126868</v>
      </c>
      <c r="B37222" s="7" t="s">
        <v>126869</v>
      </c>
      <c r="C37222" s="7" t="s">
        <v>126870</v>
      </c>
      <c r="D37222" s="7" t="s">
        <v>4417</v>
      </c>
      <c r="E37222" s="8" t="s">
        <v>4418</v>
      </c>
      <c r="F37222" s="8">
        <v>769000</v>
      </c>
      <c r="G37222" s="7" t="s">
        <v>35</v>
      </c>
      <c r="H37222" s="7" t="s">
        <v>482</v>
      </c>
      <c r="I37222" s="9"/>
      <c r="J37222" s="7" t="s">
        <v>21686</v>
      </c>
      <c r="K37222" s="10" t="s">
        <v>21686</v>
      </c>
      <c r="L37222" s="7">
        <v>2</v>
      </c>
      <c r="M37222" s="11">
        <v>38498</v>
      </c>
      <c r="N37222" s="7" t="s">
        <v>8365</v>
      </c>
      <c r="O37222" s="7" t="s">
        <v>1715</v>
      </c>
      <c r="P37222" s="10">
        <v>2005</v>
      </c>
      <c r="Q37222" s="12">
        <v>38943</v>
      </c>
      <c r="R37222" s="12">
        <v>39496</v>
      </c>
    </row>
    <row r="37223" spans="1:18" x14ac:dyDescent="0.25">
      <c r="A37223" s="7" t="s">
        <v>126871</v>
      </c>
      <c r="B37223" s="7" t="s">
        <v>126872</v>
      </c>
      <c r="C37223" s="7" t="s">
        <v>126873</v>
      </c>
      <c r="D37223" s="7" t="s">
        <v>24632</v>
      </c>
      <c r="E37223" s="8" t="s">
        <v>87</v>
      </c>
      <c r="F37223" s="8">
        <v>305000</v>
      </c>
      <c r="G37223" s="7" t="s">
        <v>80</v>
      </c>
      <c r="H37223" s="7" t="s">
        <v>24</v>
      </c>
      <c r="I37223" s="9" t="s">
        <v>281</v>
      </c>
      <c r="J37223" s="7" t="s">
        <v>282</v>
      </c>
      <c r="K37223" s="10" t="s">
        <v>282</v>
      </c>
      <c r="L37223" s="7">
        <v>1</v>
      </c>
      <c r="M37223" s="11">
        <v>40544</v>
      </c>
      <c r="N37223" s="7" t="s">
        <v>537</v>
      </c>
      <c r="O37223" s="7" t="s">
        <v>505</v>
      </c>
      <c r="P37223" s="10">
        <v>2011</v>
      </c>
      <c r="Q37223" s="12">
        <v>40544</v>
      </c>
      <c r="R37223" s="12">
        <v>40544</v>
      </c>
    </row>
    <row r="37224" spans="1:18" x14ac:dyDescent="0.25">
      <c r="A37224" s="7" t="s">
        <v>126874</v>
      </c>
      <c r="B37224" s="7" t="s">
        <v>126875</v>
      </c>
      <c r="C37224" s="7" t="s">
        <v>126876</v>
      </c>
      <c r="D37224" s="7" t="s">
        <v>126877</v>
      </c>
      <c r="E37224" s="8" t="s">
        <v>79</v>
      </c>
      <c r="F37224" s="8">
        <v>4057165</v>
      </c>
      <c r="G37224" s="7" t="s">
        <v>35</v>
      </c>
      <c r="H37224" s="7" t="s">
        <v>24</v>
      </c>
      <c r="I37224" s="9" t="s">
        <v>36</v>
      </c>
      <c r="J37224" s="7" t="s">
        <v>181</v>
      </c>
      <c r="K37224" s="10" t="s">
        <v>1537</v>
      </c>
      <c r="L37224" s="7">
        <v>2</v>
      </c>
      <c r="M37224" s="11">
        <v>37987</v>
      </c>
      <c r="N37224" s="7" t="s">
        <v>424</v>
      </c>
      <c r="O37224" s="7" t="s">
        <v>425</v>
      </c>
      <c r="P37224" s="10">
        <v>2004</v>
      </c>
      <c r="Q37224" s="12">
        <v>41096</v>
      </c>
      <c r="R37224" s="12">
        <v>41193</v>
      </c>
    </row>
    <row r="37225" spans="1:18" x14ac:dyDescent="0.25">
      <c r="A37225" s="7" t="s">
        <v>126878</v>
      </c>
      <c r="B37225" s="7" t="s">
        <v>126879</v>
      </c>
      <c r="C37225" s="7" t="s">
        <v>126880</v>
      </c>
      <c r="D37225" s="7" t="s">
        <v>532</v>
      </c>
      <c r="E37225" s="8" t="s">
        <v>533</v>
      </c>
      <c r="F37225" s="8">
        <v>2000000</v>
      </c>
      <c r="G37225" s="7" t="s">
        <v>35</v>
      </c>
      <c r="H37225" s="7" t="s">
        <v>24</v>
      </c>
      <c r="I37225" s="9" t="s">
        <v>6145</v>
      </c>
      <c r="J37225" s="7" t="s">
        <v>613</v>
      </c>
      <c r="K37225" s="10" t="s">
        <v>6146</v>
      </c>
      <c r="L37225" s="7">
        <v>1</v>
      </c>
      <c r="Q37225" s="12">
        <v>39630</v>
      </c>
      <c r="R37225" s="12">
        <v>39630</v>
      </c>
    </row>
    <row r="37226" spans="1:18" x14ac:dyDescent="0.25">
      <c r="A37226" s="7" t="s">
        <v>126881</v>
      </c>
      <c r="B37226" s="7" t="s">
        <v>126882</v>
      </c>
      <c r="C37226" s="7" t="s">
        <v>126883</v>
      </c>
      <c r="D37226" s="7" t="s">
        <v>625</v>
      </c>
      <c r="E37226" s="8" t="s">
        <v>323</v>
      </c>
      <c r="F37226" s="8">
        <v>0</v>
      </c>
      <c r="G37226" s="7" t="s">
        <v>35</v>
      </c>
      <c r="H37226" s="7" t="s">
        <v>24</v>
      </c>
      <c r="I37226" s="9" t="s">
        <v>36</v>
      </c>
      <c r="J37226" s="7" t="s">
        <v>181</v>
      </c>
      <c r="K37226" s="10" t="s">
        <v>695</v>
      </c>
      <c r="L37226" s="7">
        <v>1</v>
      </c>
      <c r="Q37226" s="12">
        <v>40787</v>
      </c>
      <c r="R37226" s="12">
        <v>40787</v>
      </c>
    </row>
    <row r="37227" spans="1:18" x14ac:dyDescent="0.25">
      <c r="A37227" s="7" t="s">
        <v>126884</v>
      </c>
      <c r="B37227" s="7" t="s">
        <v>126885</v>
      </c>
      <c r="C37227" s="7" t="s">
        <v>126886</v>
      </c>
      <c r="D37227" s="7" t="s">
        <v>110467</v>
      </c>
      <c r="E37227" s="8" t="s">
        <v>70010</v>
      </c>
      <c r="F37227" s="8">
        <v>46914300</v>
      </c>
      <c r="G37227" s="7" t="s">
        <v>80</v>
      </c>
      <c r="H37227" s="7" t="s">
        <v>24</v>
      </c>
      <c r="I37227" s="9" t="s">
        <v>36</v>
      </c>
      <c r="J37227" s="7" t="s">
        <v>181</v>
      </c>
      <c r="K37227" s="10" t="s">
        <v>182</v>
      </c>
      <c r="L37227" s="7">
        <v>6</v>
      </c>
      <c r="M37227" s="11">
        <v>38534</v>
      </c>
      <c r="N37227" s="7" t="s">
        <v>1273</v>
      </c>
      <c r="O37227" s="7" t="s">
        <v>686</v>
      </c>
      <c r="P37227" s="10">
        <v>2005</v>
      </c>
      <c r="Q37227" s="12">
        <v>38534</v>
      </c>
      <c r="R37227" s="12">
        <v>39934</v>
      </c>
    </row>
    <row r="37228" spans="1:18" x14ac:dyDescent="0.25">
      <c r="A37228" s="7" t="s">
        <v>126887</v>
      </c>
      <c r="B37228" s="7" t="s">
        <v>126888</v>
      </c>
      <c r="C37228" s="7" t="s">
        <v>126889</v>
      </c>
      <c r="D37228" s="7" t="s">
        <v>126890</v>
      </c>
      <c r="E37228" s="8" t="s">
        <v>10959</v>
      </c>
      <c r="F37228" s="8">
        <v>18400000</v>
      </c>
      <c r="G37228" s="7" t="s">
        <v>35</v>
      </c>
      <c r="H37228" s="7" t="s">
        <v>176</v>
      </c>
      <c r="I37228" s="9"/>
      <c r="J37228" s="7" t="s">
        <v>177</v>
      </c>
      <c r="K37228" s="10" t="s">
        <v>177</v>
      </c>
      <c r="L37228" s="7">
        <v>2</v>
      </c>
      <c r="M37228" s="11">
        <v>39083</v>
      </c>
      <c r="N37228" s="7" t="s">
        <v>88</v>
      </c>
      <c r="O37228" s="7" t="s">
        <v>89</v>
      </c>
      <c r="P37228" s="10">
        <v>2007</v>
      </c>
      <c r="Q37228" s="12">
        <v>41718</v>
      </c>
      <c r="R37228" s="12">
        <v>41953</v>
      </c>
    </row>
    <row r="37229" spans="1:18" x14ac:dyDescent="0.25">
      <c r="A37229" s="7" t="s">
        <v>126891</v>
      </c>
      <c r="B37229" s="7" t="s">
        <v>126892</v>
      </c>
      <c r="C37229" s="7" t="s">
        <v>126893</v>
      </c>
      <c r="D37229" s="7" t="s">
        <v>126894</v>
      </c>
      <c r="E37229" s="8" t="s">
        <v>8196</v>
      </c>
      <c r="F37229" s="8">
        <v>2250000</v>
      </c>
      <c r="G37229" s="7" t="s">
        <v>35</v>
      </c>
      <c r="H37229" s="7" t="s">
        <v>24</v>
      </c>
      <c r="I37229" s="9" t="s">
        <v>36</v>
      </c>
      <c r="J37229" s="7" t="s">
        <v>181</v>
      </c>
      <c r="K37229" s="10" t="s">
        <v>10505</v>
      </c>
      <c r="L37229" s="7">
        <v>2</v>
      </c>
      <c r="M37229" s="11">
        <v>41883</v>
      </c>
      <c r="N37229" s="7" t="s">
        <v>589</v>
      </c>
      <c r="O37229" s="7" t="s">
        <v>223</v>
      </c>
      <c r="P37229" s="10">
        <v>2014</v>
      </c>
      <c r="Q37229" s="12">
        <v>40603</v>
      </c>
      <c r="R37229" s="12">
        <v>41091</v>
      </c>
    </row>
    <row r="37230" spans="1:18" x14ac:dyDescent="0.25">
      <c r="A37230" s="7" t="s">
        <v>126895</v>
      </c>
      <c r="B37230" s="7" t="s">
        <v>126896</v>
      </c>
      <c r="F37230" s="8">
        <v>20467015</v>
      </c>
      <c r="G37230" s="7" t="s">
        <v>35</v>
      </c>
      <c r="I37230" s="9"/>
      <c r="J37230" s="7"/>
      <c r="L37230" s="7">
        <v>1</v>
      </c>
      <c r="Q37230" s="12">
        <v>38231</v>
      </c>
      <c r="R37230" s="12">
        <v>38231</v>
      </c>
    </row>
    <row r="37231" spans="1:18" x14ac:dyDescent="0.25">
      <c r="A37231" s="7" t="s">
        <v>126897</v>
      </c>
      <c r="B37231" s="7" t="s">
        <v>126898</v>
      </c>
      <c r="C37231" s="7" t="s">
        <v>126899</v>
      </c>
      <c r="D37231" s="7" t="s">
        <v>126900</v>
      </c>
      <c r="E37231" s="8" t="s">
        <v>160</v>
      </c>
      <c r="F37231" s="8">
        <v>6000</v>
      </c>
      <c r="G37231" s="7" t="s">
        <v>35</v>
      </c>
      <c r="H37231" s="7" t="s">
        <v>264</v>
      </c>
      <c r="I37231" s="9"/>
      <c r="J37231" s="7" t="s">
        <v>324</v>
      </c>
      <c r="K37231" s="10" t="s">
        <v>10008</v>
      </c>
      <c r="L37231" s="7">
        <v>1</v>
      </c>
      <c r="M37231" s="11">
        <v>40634</v>
      </c>
      <c r="N37231" s="7" t="s">
        <v>54</v>
      </c>
      <c r="O37231" s="7" t="s">
        <v>55</v>
      </c>
      <c r="P37231" s="10">
        <v>2011</v>
      </c>
      <c r="Q37231" s="12">
        <v>40634</v>
      </c>
      <c r="R37231" s="12">
        <v>40634</v>
      </c>
    </row>
    <row r="37232" spans="1:18" x14ac:dyDescent="0.25">
      <c r="A37232" s="7" t="s">
        <v>126901</v>
      </c>
      <c r="B37232" s="7" t="s">
        <v>126902</v>
      </c>
      <c r="C37232" s="7" t="s">
        <v>126903</v>
      </c>
      <c r="D37232" s="7" t="s">
        <v>275</v>
      </c>
      <c r="E37232" s="8" t="s">
        <v>276</v>
      </c>
      <c r="F37232" s="8">
        <v>30000000</v>
      </c>
      <c r="G37232" s="7" t="s">
        <v>35</v>
      </c>
      <c r="H37232" s="7" t="s">
        <v>24</v>
      </c>
      <c r="I37232" s="9" t="s">
        <v>281</v>
      </c>
      <c r="J37232" s="7" t="s">
        <v>282</v>
      </c>
      <c r="K37232" s="10" t="s">
        <v>346</v>
      </c>
      <c r="L37232" s="7">
        <v>1</v>
      </c>
      <c r="M37232" s="11">
        <v>38353</v>
      </c>
      <c r="N37232" s="7" t="s">
        <v>435</v>
      </c>
      <c r="O37232" s="7" t="s">
        <v>436</v>
      </c>
      <c r="P37232" s="10">
        <v>2005</v>
      </c>
      <c r="Q37232" s="12">
        <v>40073</v>
      </c>
      <c r="R37232" s="12">
        <v>40073</v>
      </c>
    </row>
    <row r="37233" spans="1:18" x14ac:dyDescent="0.25">
      <c r="A37233" s="7" t="s">
        <v>126904</v>
      </c>
      <c r="B37233" s="7" t="s">
        <v>126905</v>
      </c>
      <c r="C37233" s="7" t="s">
        <v>126906</v>
      </c>
      <c r="F37233" s="8">
        <v>2000</v>
      </c>
      <c r="G37233" s="7" t="s">
        <v>35</v>
      </c>
      <c r="H37233" s="7" t="s">
        <v>24</v>
      </c>
      <c r="I37233" s="9" t="s">
        <v>1166</v>
      </c>
      <c r="J37233" s="7" t="s">
        <v>5215</v>
      </c>
      <c r="K37233" s="10" t="s">
        <v>46996</v>
      </c>
      <c r="L37233" s="7">
        <v>1</v>
      </c>
      <c r="M37233" s="11">
        <v>41699</v>
      </c>
      <c r="N37233" s="7" t="s">
        <v>2021</v>
      </c>
      <c r="O37233" s="7" t="s">
        <v>64</v>
      </c>
      <c r="P37233" s="10">
        <v>2014</v>
      </c>
      <c r="Q37233" s="12">
        <v>41753</v>
      </c>
      <c r="R37233" s="12">
        <v>41753</v>
      </c>
    </row>
    <row r="37234" spans="1:18" x14ac:dyDescent="0.25">
      <c r="A37234" s="7" t="s">
        <v>126907</v>
      </c>
      <c r="B37234" s="7" t="s">
        <v>126908</v>
      </c>
      <c r="C37234" s="7" t="s">
        <v>126909</v>
      </c>
      <c r="D37234" s="7" t="s">
        <v>126910</v>
      </c>
      <c r="E37234" s="8" t="s">
        <v>69</v>
      </c>
      <c r="F37234" s="8">
        <v>208134</v>
      </c>
      <c r="G37234" s="7" t="s">
        <v>35</v>
      </c>
      <c r="H37234" s="7" t="s">
        <v>4129</v>
      </c>
      <c r="I37234" s="9"/>
      <c r="J37234" s="7" t="s">
        <v>4130</v>
      </c>
      <c r="K37234" s="10" t="s">
        <v>4130</v>
      </c>
      <c r="L37234" s="7">
        <v>1</v>
      </c>
      <c r="M37234" s="11">
        <v>41701</v>
      </c>
      <c r="N37234" s="7" t="s">
        <v>2021</v>
      </c>
      <c r="O37234" s="7" t="s">
        <v>64</v>
      </c>
      <c r="P37234" s="10">
        <v>2014</v>
      </c>
      <c r="Q37234" s="12">
        <v>41708</v>
      </c>
      <c r="R37234" s="12">
        <v>41708</v>
      </c>
    </row>
    <row r="37235" spans="1:18" x14ac:dyDescent="0.25">
      <c r="A37235" s="7" t="s">
        <v>126911</v>
      </c>
      <c r="B37235" s="7" t="s">
        <v>126912</v>
      </c>
      <c r="C37235" s="7" t="s">
        <v>126913</v>
      </c>
      <c r="D37235" s="7" t="s">
        <v>33</v>
      </c>
      <c r="E37235" s="8" t="s">
        <v>34</v>
      </c>
      <c r="F37235" s="8">
        <v>0</v>
      </c>
      <c r="G37235" s="7" t="s">
        <v>35</v>
      </c>
      <c r="H37235" s="7" t="s">
        <v>205</v>
      </c>
      <c r="I37235" s="9"/>
      <c r="J37235" s="7" t="s">
        <v>371</v>
      </c>
      <c r="L37235" s="7">
        <v>1</v>
      </c>
      <c r="Q37235" s="12">
        <v>40940</v>
      </c>
      <c r="R37235" s="12">
        <v>40940</v>
      </c>
    </row>
    <row r="37236" spans="1:18" x14ac:dyDescent="0.25">
      <c r="A37236" s="7" t="s">
        <v>126914</v>
      </c>
      <c r="B37236" s="7" t="s">
        <v>126915</v>
      </c>
      <c r="C37236" s="7" t="s">
        <v>126916</v>
      </c>
      <c r="D37236" s="7" t="s">
        <v>18183</v>
      </c>
      <c r="E37236" s="8" t="s">
        <v>107</v>
      </c>
      <c r="F37236" s="8">
        <v>0</v>
      </c>
      <c r="G37236" s="7" t="s">
        <v>35</v>
      </c>
      <c r="H37236" s="7" t="s">
        <v>469</v>
      </c>
      <c r="I37236" s="9"/>
      <c r="J37236" s="7" t="s">
        <v>651</v>
      </c>
      <c r="K37236" s="10" t="s">
        <v>651</v>
      </c>
      <c r="L37236" s="7">
        <v>1</v>
      </c>
      <c r="M37236" s="11">
        <v>41323</v>
      </c>
      <c r="N37236" s="7" t="s">
        <v>1258</v>
      </c>
      <c r="O37236" s="7" t="s">
        <v>147</v>
      </c>
      <c r="P37236" s="10">
        <v>2013</v>
      </c>
      <c r="Q37236" s="12">
        <v>41388</v>
      </c>
      <c r="R37236" s="12">
        <v>41388</v>
      </c>
    </row>
    <row r="37237" spans="1:18" x14ac:dyDescent="0.25">
      <c r="A37237" s="7" t="s">
        <v>126917</v>
      </c>
      <c r="B37237" s="7" t="s">
        <v>126918</v>
      </c>
      <c r="C37237" s="7" t="s">
        <v>126919</v>
      </c>
      <c r="D37237" s="7" t="s">
        <v>126920</v>
      </c>
      <c r="E37237" s="8" t="s">
        <v>422</v>
      </c>
      <c r="F37237" s="8">
        <v>130931</v>
      </c>
      <c r="G37237" s="7" t="s">
        <v>35</v>
      </c>
      <c r="H37237" s="7" t="s">
        <v>176</v>
      </c>
      <c r="I37237" s="9"/>
      <c r="J37237" s="7" t="s">
        <v>1418</v>
      </c>
      <c r="K37237" s="10" t="s">
        <v>1418</v>
      </c>
      <c r="L37237" s="7">
        <v>1</v>
      </c>
      <c r="M37237" s="11">
        <v>41201</v>
      </c>
      <c r="N37237" s="7" t="s">
        <v>45</v>
      </c>
      <c r="O37237" s="7" t="s">
        <v>46</v>
      </c>
      <c r="P37237" s="10">
        <v>2012</v>
      </c>
      <c r="Q37237" s="12">
        <v>41170</v>
      </c>
      <c r="R37237" s="12">
        <v>41170</v>
      </c>
    </row>
    <row r="37238" spans="1:18" x14ac:dyDescent="0.25">
      <c r="A37238" s="7" t="s">
        <v>126921</v>
      </c>
      <c r="B37238" s="7" t="s">
        <v>126922</v>
      </c>
      <c r="C37238" s="7" t="s">
        <v>126923</v>
      </c>
      <c r="D37238" s="7" t="s">
        <v>70998</v>
      </c>
      <c r="E37238" s="8" t="s">
        <v>27457</v>
      </c>
      <c r="F37238" s="8">
        <v>2000000</v>
      </c>
      <c r="G37238" s="7" t="s">
        <v>35</v>
      </c>
      <c r="H37238" s="7" t="s">
        <v>24</v>
      </c>
      <c r="I37238" s="9" t="s">
        <v>25</v>
      </c>
      <c r="J37238" s="7" t="s">
        <v>26</v>
      </c>
      <c r="K37238" s="10" t="s">
        <v>27</v>
      </c>
      <c r="L37238" s="7">
        <v>1</v>
      </c>
      <c r="M37238" s="11">
        <v>41640</v>
      </c>
      <c r="N37238" s="7" t="s">
        <v>63</v>
      </c>
      <c r="O37238" s="7" t="s">
        <v>64</v>
      </c>
      <c r="P37238" s="10">
        <v>2014</v>
      </c>
      <c r="Q37238" s="12">
        <v>41699</v>
      </c>
      <c r="R37238" s="12">
        <v>41699</v>
      </c>
    </row>
    <row r="37239" spans="1:18" x14ac:dyDescent="0.25">
      <c r="A37239" s="7" t="s">
        <v>126924</v>
      </c>
      <c r="B37239" s="7" t="s">
        <v>126925</v>
      </c>
      <c r="C37239" s="7" t="s">
        <v>126926</v>
      </c>
      <c r="D37239" s="7" t="s">
        <v>126927</v>
      </c>
      <c r="E37239" s="8" t="s">
        <v>41979</v>
      </c>
      <c r="F37239" s="8">
        <v>40970000</v>
      </c>
      <c r="G37239" s="7" t="s">
        <v>35</v>
      </c>
      <c r="H37239" s="7" t="s">
        <v>24</v>
      </c>
      <c r="I37239" s="9" t="s">
        <v>25</v>
      </c>
      <c r="J37239" s="7" t="s">
        <v>26</v>
      </c>
      <c r="K37239" s="10" t="s">
        <v>27</v>
      </c>
      <c r="L37239" s="7">
        <v>8</v>
      </c>
      <c r="M37239" s="11">
        <v>39995</v>
      </c>
      <c r="N37239" s="7" t="s">
        <v>266</v>
      </c>
      <c r="O37239" s="7" t="s">
        <v>267</v>
      </c>
      <c r="P37239" s="10">
        <v>2009</v>
      </c>
      <c r="Q37239" s="12">
        <v>39955</v>
      </c>
      <c r="R37239" s="12">
        <v>41879</v>
      </c>
    </row>
    <row r="37240" spans="1:18" x14ac:dyDescent="0.25">
      <c r="A37240" s="7" t="s">
        <v>126928</v>
      </c>
      <c r="B37240" s="7" t="s">
        <v>126929</v>
      </c>
      <c r="C37240" s="7" t="s">
        <v>126930</v>
      </c>
      <c r="D37240" s="7" t="s">
        <v>126931</v>
      </c>
      <c r="E37240" s="8" t="s">
        <v>533</v>
      </c>
      <c r="F37240" s="8">
        <v>1000000</v>
      </c>
      <c r="G37240" s="7" t="s">
        <v>35</v>
      </c>
      <c r="I37240" s="9"/>
      <c r="J37240" s="7"/>
      <c r="L37240" s="7">
        <v>2</v>
      </c>
      <c r="M37240" s="11">
        <v>40878</v>
      </c>
      <c r="N37240" s="7" t="s">
        <v>595</v>
      </c>
      <c r="O37240" s="7" t="s">
        <v>74</v>
      </c>
      <c r="P37240" s="10">
        <v>2011</v>
      </c>
      <c r="Q37240" s="12">
        <v>41256</v>
      </c>
      <c r="R37240" s="12">
        <v>41771</v>
      </c>
    </row>
    <row r="37241" spans="1:18" x14ac:dyDescent="0.25">
      <c r="A37241" s="7" t="s">
        <v>126932</v>
      </c>
      <c r="B37241" s="7" t="s">
        <v>126933</v>
      </c>
      <c r="C37241" s="7" t="s">
        <v>126934</v>
      </c>
      <c r="D37241" s="7" t="s">
        <v>126935</v>
      </c>
      <c r="E37241" s="8" t="s">
        <v>34</v>
      </c>
      <c r="F37241" s="8">
        <v>30000</v>
      </c>
      <c r="G37241" s="7" t="s">
        <v>35</v>
      </c>
      <c r="H37241" s="7" t="s">
        <v>24</v>
      </c>
      <c r="I37241" s="9" t="s">
        <v>36</v>
      </c>
      <c r="J37241" s="7" t="s">
        <v>942</v>
      </c>
      <c r="K37241" s="10" t="s">
        <v>66607</v>
      </c>
      <c r="L37241" s="7">
        <v>1</v>
      </c>
      <c r="M37241" s="11">
        <v>39508</v>
      </c>
      <c r="N37241" s="7" t="s">
        <v>4188</v>
      </c>
      <c r="O37241" s="7" t="s">
        <v>165</v>
      </c>
      <c r="P37241" s="10">
        <v>2008</v>
      </c>
      <c r="Q37241" s="12">
        <v>39448</v>
      </c>
      <c r="R37241" s="12">
        <v>39448</v>
      </c>
    </row>
    <row r="37242" spans="1:18" x14ac:dyDescent="0.25">
      <c r="A37242" s="7" t="s">
        <v>126936</v>
      </c>
      <c r="B37242" s="7" t="s">
        <v>126937</v>
      </c>
      <c r="C37242" s="7" t="s">
        <v>126938</v>
      </c>
      <c r="D37242" s="7" t="s">
        <v>68</v>
      </c>
      <c r="E37242" s="8" t="s">
        <v>69</v>
      </c>
      <c r="F37242" s="8">
        <v>0</v>
      </c>
      <c r="H37242" s="7" t="s">
        <v>24</v>
      </c>
      <c r="I37242" s="9" t="s">
        <v>36</v>
      </c>
      <c r="J37242" s="7" t="s">
        <v>181</v>
      </c>
      <c r="K37242" s="10" t="s">
        <v>182</v>
      </c>
      <c r="L37242" s="7">
        <v>2</v>
      </c>
      <c r="M37242" s="11">
        <v>40603</v>
      </c>
      <c r="N37242" s="7" t="s">
        <v>1552</v>
      </c>
      <c r="O37242" s="7" t="s">
        <v>505</v>
      </c>
      <c r="P37242" s="10">
        <v>2011</v>
      </c>
      <c r="Q37242" s="12">
        <v>41000</v>
      </c>
      <c r="R37242" s="12">
        <v>41159</v>
      </c>
    </row>
    <row r="37243" spans="1:18" x14ac:dyDescent="0.25">
      <c r="A37243" s="7" t="s">
        <v>126939</v>
      </c>
      <c r="B37243" s="7" t="s">
        <v>126940</v>
      </c>
      <c r="C37243" s="7" t="s">
        <v>126941</v>
      </c>
      <c r="D37243" s="7" t="s">
        <v>625</v>
      </c>
      <c r="E37243" s="8" t="s">
        <v>323</v>
      </c>
      <c r="F37243" s="8">
        <v>375000</v>
      </c>
      <c r="G37243" s="7" t="s">
        <v>80</v>
      </c>
      <c r="H37243" s="7" t="s">
        <v>24</v>
      </c>
      <c r="I37243" s="9" t="s">
        <v>36</v>
      </c>
      <c r="J37243" s="7" t="s">
        <v>898</v>
      </c>
      <c r="K37243" s="10" t="s">
        <v>898</v>
      </c>
      <c r="L37243" s="7">
        <v>3</v>
      </c>
      <c r="M37243" s="11">
        <v>40909</v>
      </c>
      <c r="N37243" s="7" t="s">
        <v>111</v>
      </c>
      <c r="O37243" s="7" t="s">
        <v>112</v>
      </c>
      <c r="P37243" s="10">
        <v>2012</v>
      </c>
      <c r="Q37243" s="12">
        <v>40909</v>
      </c>
      <c r="R37243" s="12">
        <v>41186</v>
      </c>
    </row>
    <row r="37244" spans="1:18" x14ac:dyDescent="0.25">
      <c r="A37244" s="7" t="s">
        <v>126942</v>
      </c>
      <c r="B37244" s="7" t="s">
        <v>126943</v>
      </c>
      <c r="C37244" s="7" t="s">
        <v>126944</v>
      </c>
      <c r="D37244" s="7" t="s">
        <v>47173</v>
      </c>
      <c r="E37244" s="8" t="s">
        <v>422</v>
      </c>
      <c r="F37244" s="8">
        <v>10000</v>
      </c>
      <c r="G37244" s="7" t="s">
        <v>80</v>
      </c>
      <c r="H37244" s="7" t="s">
        <v>24</v>
      </c>
      <c r="I37244" s="9" t="s">
        <v>220</v>
      </c>
      <c r="J37244" s="7" t="s">
        <v>221</v>
      </c>
      <c r="K37244" s="10" t="s">
        <v>221</v>
      </c>
      <c r="L37244" s="7">
        <v>1</v>
      </c>
      <c r="M37244" s="11">
        <v>41026</v>
      </c>
      <c r="N37244" s="7" t="s">
        <v>820</v>
      </c>
      <c r="O37244" s="7" t="s">
        <v>29</v>
      </c>
      <c r="P37244" s="10">
        <v>2012</v>
      </c>
      <c r="Q37244" s="12">
        <v>41117</v>
      </c>
      <c r="R37244" s="12">
        <v>41117</v>
      </c>
    </row>
    <row r="37245" spans="1:18" x14ac:dyDescent="0.25">
      <c r="A37245" s="7" t="s">
        <v>126945</v>
      </c>
      <c r="B37245" s="7" t="s">
        <v>126946</v>
      </c>
      <c r="C37245" s="7" t="s">
        <v>126947</v>
      </c>
      <c r="D37245" s="7" t="s">
        <v>275</v>
      </c>
      <c r="E37245" s="8" t="s">
        <v>276</v>
      </c>
      <c r="F37245" s="8">
        <v>26000000</v>
      </c>
      <c r="G37245" s="7" t="s">
        <v>35</v>
      </c>
      <c r="H37245" s="7" t="s">
        <v>24</v>
      </c>
      <c r="I37245" s="9" t="s">
        <v>188</v>
      </c>
      <c r="J37245" s="7" t="s">
        <v>189</v>
      </c>
      <c r="K37245" s="10" t="s">
        <v>189</v>
      </c>
      <c r="L37245" s="7">
        <v>2</v>
      </c>
      <c r="M37245" s="11">
        <v>27760</v>
      </c>
      <c r="N37245" s="7" t="s">
        <v>3375</v>
      </c>
      <c r="O37245" s="7" t="s">
        <v>3376</v>
      </c>
      <c r="P37245" s="10">
        <v>1976</v>
      </c>
      <c r="Q37245" s="12">
        <v>41501</v>
      </c>
      <c r="R37245" s="12">
        <v>41708</v>
      </c>
    </row>
    <row r="37246" spans="1:18" x14ac:dyDescent="0.25">
      <c r="A37246" s="7" t="s">
        <v>126948</v>
      </c>
      <c r="B37246" s="7" t="s">
        <v>126949</v>
      </c>
      <c r="F37246" s="8">
        <v>0</v>
      </c>
      <c r="G37246" s="7" t="s">
        <v>35</v>
      </c>
      <c r="H37246" s="7" t="s">
        <v>24</v>
      </c>
      <c r="I37246" s="9" t="s">
        <v>25</v>
      </c>
      <c r="J37246" s="7" t="s">
        <v>26</v>
      </c>
      <c r="K37246" s="10" t="s">
        <v>26069</v>
      </c>
      <c r="L37246" s="7">
        <v>1</v>
      </c>
      <c r="M37246" s="11">
        <v>41671</v>
      </c>
      <c r="N37246" s="7" t="s">
        <v>1308</v>
      </c>
      <c r="O37246" s="7" t="s">
        <v>64</v>
      </c>
      <c r="P37246" s="10">
        <v>2014</v>
      </c>
      <c r="Q37246" s="12">
        <v>41315</v>
      </c>
      <c r="R37246" s="12">
        <v>41315</v>
      </c>
    </row>
    <row r="37247" spans="1:18" x14ac:dyDescent="0.25">
      <c r="A37247" s="7" t="s">
        <v>126950</v>
      </c>
      <c r="B37247" s="7" t="s">
        <v>126951</v>
      </c>
      <c r="C37247" s="7" t="s">
        <v>126952</v>
      </c>
      <c r="D37247" s="7" t="s">
        <v>7383</v>
      </c>
      <c r="E37247" s="8" t="s">
        <v>5661</v>
      </c>
      <c r="F37247" s="8">
        <v>164000000</v>
      </c>
      <c r="G37247" s="7" t="s">
        <v>35</v>
      </c>
      <c r="H37247" s="7" t="s">
        <v>24</v>
      </c>
      <c r="I37247" s="9" t="s">
        <v>188</v>
      </c>
      <c r="J37247" s="7" t="s">
        <v>189</v>
      </c>
      <c r="K37247" s="10" t="s">
        <v>7384</v>
      </c>
      <c r="L37247" s="7">
        <v>2</v>
      </c>
      <c r="M37247" s="11">
        <v>35796</v>
      </c>
      <c r="N37247" s="7" t="s">
        <v>674</v>
      </c>
      <c r="O37247" s="7" t="s">
        <v>675</v>
      </c>
      <c r="P37247" s="10">
        <v>1998</v>
      </c>
      <c r="Q37247" s="12">
        <v>40576</v>
      </c>
      <c r="R37247" s="12">
        <v>41656</v>
      </c>
    </row>
    <row r="37248" spans="1:18" x14ac:dyDescent="0.25">
      <c r="A37248" s="7" t="s">
        <v>126953</v>
      </c>
      <c r="B37248" s="7" t="s">
        <v>126954</v>
      </c>
      <c r="C37248" s="7" t="s">
        <v>126955</v>
      </c>
      <c r="D37248" s="7" t="s">
        <v>9982</v>
      </c>
      <c r="E37248" s="8" t="s">
        <v>9983</v>
      </c>
      <c r="F37248" s="8">
        <v>17000</v>
      </c>
      <c r="G37248" s="7" t="s">
        <v>35</v>
      </c>
      <c r="H37248" s="7" t="s">
        <v>24</v>
      </c>
      <c r="I37248" s="9" t="s">
        <v>188</v>
      </c>
      <c r="J37248" s="7" t="s">
        <v>189</v>
      </c>
      <c r="K37248" s="10" t="s">
        <v>189</v>
      </c>
      <c r="L37248" s="7">
        <v>1</v>
      </c>
      <c r="M37248" s="11">
        <v>40179</v>
      </c>
      <c r="N37248" s="7" t="s">
        <v>96</v>
      </c>
      <c r="O37248" s="7" t="s">
        <v>97</v>
      </c>
      <c r="P37248" s="10">
        <v>2010</v>
      </c>
      <c r="Q37248" s="12">
        <v>41365</v>
      </c>
      <c r="R37248" s="12">
        <v>41365</v>
      </c>
    </row>
    <row r="37249" spans="1:18" x14ac:dyDescent="0.25">
      <c r="A37249" s="7" t="s">
        <v>126956</v>
      </c>
      <c r="B37249" s="7" t="s">
        <v>126957</v>
      </c>
      <c r="C37249" s="7" t="s">
        <v>126958</v>
      </c>
      <c r="D37249" s="7" t="s">
        <v>106</v>
      </c>
      <c r="E37249" s="8" t="s">
        <v>107</v>
      </c>
      <c r="F37249" s="8">
        <v>53000000</v>
      </c>
      <c r="G37249" s="7" t="s">
        <v>35</v>
      </c>
      <c r="H37249" s="7" t="s">
        <v>52</v>
      </c>
      <c r="I37249" s="9"/>
      <c r="J37249" s="7" t="s">
        <v>53</v>
      </c>
      <c r="K37249" s="10" t="s">
        <v>53</v>
      </c>
      <c r="L37249" s="7">
        <v>4</v>
      </c>
      <c r="M37249" s="11">
        <v>38718</v>
      </c>
      <c r="N37249" s="7" t="s">
        <v>400</v>
      </c>
      <c r="O37249" s="7" t="s">
        <v>401</v>
      </c>
      <c r="P37249" s="10">
        <v>2006</v>
      </c>
      <c r="Q37249" s="12">
        <v>38838</v>
      </c>
      <c r="R37249" s="12">
        <v>39965</v>
      </c>
    </row>
    <row r="37250" spans="1:18" x14ac:dyDescent="0.25">
      <c r="A37250" s="7" t="s">
        <v>126959</v>
      </c>
      <c r="B37250" s="7" t="s">
        <v>126960</v>
      </c>
      <c r="C37250" s="7" t="s">
        <v>126961</v>
      </c>
      <c r="D37250" s="7" t="s">
        <v>68</v>
      </c>
      <c r="E37250" s="8" t="s">
        <v>69</v>
      </c>
      <c r="F37250" s="8">
        <v>17412208</v>
      </c>
      <c r="G37250" s="7" t="s">
        <v>23</v>
      </c>
      <c r="H37250" s="7" t="s">
        <v>240</v>
      </c>
      <c r="I37250" s="9" t="s">
        <v>241</v>
      </c>
      <c r="J37250" s="7" t="s">
        <v>242</v>
      </c>
      <c r="K37250" s="10" t="s">
        <v>243</v>
      </c>
      <c r="L37250" s="7">
        <v>5</v>
      </c>
      <c r="M37250" s="11">
        <v>39448</v>
      </c>
      <c r="N37250" s="7" t="s">
        <v>164</v>
      </c>
      <c r="O37250" s="7" t="s">
        <v>165</v>
      </c>
      <c r="P37250" s="10">
        <v>2008</v>
      </c>
      <c r="Q37250" s="12">
        <v>40245</v>
      </c>
      <c r="R37250" s="12">
        <v>41599</v>
      </c>
    </row>
    <row r="37251" spans="1:18" x14ac:dyDescent="0.25">
      <c r="A37251" s="7" t="s">
        <v>126962</v>
      </c>
      <c r="B37251" s="7" t="s">
        <v>126963</v>
      </c>
      <c r="C37251" s="7" t="s">
        <v>126964</v>
      </c>
      <c r="D37251" s="7" t="s">
        <v>963</v>
      </c>
      <c r="E37251" s="8" t="s">
        <v>964</v>
      </c>
      <c r="F37251" s="8">
        <v>500000</v>
      </c>
      <c r="G37251" s="7" t="s">
        <v>35</v>
      </c>
      <c r="H37251" s="7" t="s">
        <v>24</v>
      </c>
      <c r="I37251" s="9" t="s">
        <v>502</v>
      </c>
      <c r="J37251" s="7" t="s">
        <v>3990</v>
      </c>
      <c r="K37251" s="10" t="s">
        <v>126965</v>
      </c>
      <c r="L37251" s="7">
        <v>1</v>
      </c>
      <c r="M37251" s="11">
        <v>39904</v>
      </c>
      <c r="N37251" s="7" t="s">
        <v>250</v>
      </c>
      <c r="O37251" s="7" t="s">
        <v>251</v>
      </c>
      <c r="P37251" s="10">
        <v>2009</v>
      </c>
      <c r="Q37251" s="12">
        <v>41710</v>
      </c>
      <c r="R37251" s="12">
        <v>41710</v>
      </c>
    </row>
    <row r="37252" spans="1:18" x14ac:dyDescent="0.25">
      <c r="A37252" s="7" t="s">
        <v>126966</v>
      </c>
      <c r="B37252" s="7" t="s">
        <v>126967</v>
      </c>
      <c r="D37252" s="7" t="s">
        <v>86</v>
      </c>
      <c r="E37252" s="8" t="s">
        <v>87</v>
      </c>
      <c r="F37252" s="8">
        <v>25593421</v>
      </c>
      <c r="G37252" s="7" t="s">
        <v>35</v>
      </c>
      <c r="H37252" s="7" t="s">
        <v>24</v>
      </c>
      <c r="I37252" s="9" t="s">
        <v>620</v>
      </c>
      <c r="J37252" s="7" t="s">
        <v>621</v>
      </c>
      <c r="K37252" s="10" t="s">
        <v>19425</v>
      </c>
      <c r="L37252" s="7">
        <v>4</v>
      </c>
      <c r="M37252" s="11">
        <v>40179</v>
      </c>
      <c r="N37252" s="7" t="s">
        <v>96</v>
      </c>
      <c r="O37252" s="7" t="s">
        <v>97</v>
      </c>
      <c r="P37252" s="10">
        <v>2010</v>
      </c>
      <c r="Q37252" s="12">
        <v>40340</v>
      </c>
      <c r="R37252" s="12">
        <v>41802</v>
      </c>
    </row>
    <row r="37253" spans="1:18" x14ac:dyDescent="0.25">
      <c r="A37253" s="7" t="s">
        <v>126968</v>
      </c>
      <c r="B37253" s="7" t="s">
        <v>126969</v>
      </c>
      <c r="D37253" s="7" t="s">
        <v>136</v>
      </c>
      <c r="E37253" s="8" t="s">
        <v>137</v>
      </c>
      <c r="F37253" s="8">
        <v>0</v>
      </c>
      <c r="G37253" s="7" t="s">
        <v>35</v>
      </c>
      <c r="H37253" s="7" t="s">
        <v>24</v>
      </c>
      <c r="I37253" s="9" t="s">
        <v>60</v>
      </c>
      <c r="J37253" s="7" t="s">
        <v>61</v>
      </c>
      <c r="K37253" s="10" t="s">
        <v>26876</v>
      </c>
      <c r="L37253" s="7">
        <v>1</v>
      </c>
      <c r="M37253" s="11">
        <v>35808</v>
      </c>
      <c r="N37253" s="7" t="s">
        <v>674</v>
      </c>
      <c r="O37253" s="7" t="s">
        <v>675</v>
      </c>
      <c r="P37253" s="10">
        <v>1998</v>
      </c>
      <c r="Q37253" s="12">
        <v>41308</v>
      </c>
      <c r="R37253" s="12">
        <v>41308</v>
      </c>
    </row>
    <row r="37254" spans="1:18" x14ac:dyDescent="0.25">
      <c r="A37254" s="7" t="s">
        <v>126970</v>
      </c>
      <c r="B37254" s="7" t="s">
        <v>126971</v>
      </c>
      <c r="C37254" s="7" t="s">
        <v>126972</v>
      </c>
      <c r="D37254" s="7" t="s">
        <v>433</v>
      </c>
      <c r="E37254" s="8" t="s">
        <v>434</v>
      </c>
      <c r="F37254" s="8">
        <v>0</v>
      </c>
      <c r="G37254" s="7" t="s">
        <v>80</v>
      </c>
      <c r="I37254" s="9"/>
      <c r="J37254" s="7"/>
      <c r="L37254" s="7">
        <v>1</v>
      </c>
      <c r="Q37254" s="12">
        <v>39904</v>
      </c>
      <c r="R37254" s="12">
        <v>39904</v>
      </c>
    </row>
    <row r="37255" spans="1:18" x14ac:dyDescent="0.25">
      <c r="A37255" s="7" t="s">
        <v>126973</v>
      </c>
      <c r="B37255" s="7" t="s">
        <v>126974</v>
      </c>
      <c r="D37255" s="7" t="s">
        <v>275</v>
      </c>
      <c r="E37255" s="8" t="s">
        <v>276</v>
      </c>
      <c r="F37255" s="8">
        <v>150000</v>
      </c>
      <c r="G37255" s="7" t="s">
        <v>35</v>
      </c>
      <c r="H37255" s="7" t="s">
        <v>24</v>
      </c>
      <c r="I37255" s="9" t="s">
        <v>129</v>
      </c>
      <c r="J37255" s="7" t="s">
        <v>130</v>
      </c>
      <c r="K37255" s="10" t="s">
        <v>91996</v>
      </c>
      <c r="L37255" s="7">
        <v>1</v>
      </c>
      <c r="M37255" s="11">
        <v>40179</v>
      </c>
      <c r="N37255" s="7" t="s">
        <v>96</v>
      </c>
      <c r="O37255" s="7" t="s">
        <v>97</v>
      </c>
      <c r="P37255" s="10">
        <v>2010</v>
      </c>
      <c r="Q37255" s="12">
        <v>40562</v>
      </c>
      <c r="R37255" s="12">
        <v>40562</v>
      </c>
    </row>
    <row r="37256" spans="1:18" x14ac:dyDescent="0.25">
      <c r="A37256" s="7" t="s">
        <v>126975</v>
      </c>
      <c r="B37256" s="7" t="s">
        <v>126976</v>
      </c>
      <c r="C37256" s="7" t="s">
        <v>126977</v>
      </c>
      <c r="D37256" s="7" t="s">
        <v>619</v>
      </c>
      <c r="E37256" s="8" t="s">
        <v>22</v>
      </c>
      <c r="F37256" s="8">
        <v>0</v>
      </c>
      <c r="G37256" s="7" t="s">
        <v>35</v>
      </c>
      <c r="H37256" s="7" t="s">
        <v>205</v>
      </c>
      <c r="I37256" s="9"/>
      <c r="J37256" s="7" t="s">
        <v>1312</v>
      </c>
      <c r="K37256" s="10" t="s">
        <v>1312</v>
      </c>
      <c r="L37256" s="7">
        <v>2</v>
      </c>
      <c r="Q37256" s="12">
        <v>40603</v>
      </c>
      <c r="R37256" s="12">
        <v>41153</v>
      </c>
    </row>
    <row r="37257" spans="1:18" x14ac:dyDescent="0.25">
      <c r="A37257" s="7" t="s">
        <v>126978</v>
      </c>
      <c r="B37257" s="7" t="s">
        <v>126979</v>
      </c>
      <c r="C37257" s="7" t="s">
        <v>126980</v>
      </c>
      <c r="D37257" s="7" t="s">
        <v>126981</v>
      </c>
      <c r="E37257" s="8" t="s">
        <v>1732</v>
      </c>
      <c r="F37257" s="8">
        <v>19800000</v>
      </c>
      <c r="G37257" s="7" t="s">
        <v>23</v>
      </c>
      <c r="H37257" s="7" t="s">
        <v>52</v>
      </c>
      <c r="I37257" s="9"/>
      <c r="J37257" s="7" t="s">
        <v>53</v>
      </c>
      <c r="K37257" s="10" t="s">
        <v>2611</v>
      </c>
      <c r="L37257" s="7">
        <v>2</v>
      </c>
      <c r="M37257" s="11">
        <v>37622</v>
      </c>
      <c r="N37257" s="7" t="s">
        <v>814</v>
      </c>
      <c r="O37257" s="7" t="s">
        <v>815</v>
      </c>
      <c r="P37257" s="10">
        <v>2003</v>
      </c>
      <c r="Q37257" s="12">
        <v>38777</v>
      </c>
      <c r="R37257" s="12">
        <v>39639</v>
      </c>
    </row>
    <row r="37258" spans="1:18" x14ac:dyDescent="0.25">
      <c r="A37258" s="7" t="s">
        <v>126982</v>
      </c>
      <c r="B37258" s="7" t="s">
        <v>126983</v>
      </c>
      <c r="C37258" s="7" t="s">
        <v>126984</v>
      </c>
      <c r="D37258" s="7" t="s">
        <v>68</v>
      </c>
      <c r="E37258" s="8" t="s">
        <v>69</v>
      </c>
      <c r="F37258" s="8">
        <v>6000000</v>
      </c>
      <c r="G37258" s="7" t="s">
        <v>35</v>
      </c>
      <c r="H37258" s="7" t="s">
        <v>469</v>
      </c>
      <c r="I37258" s="9"/>
      <c r="J37258" s="7" t="s">
        <v>2274</v>
      </c>
      <c r="K37258" s="10" t="s">
        <v>2274</v>
      </c>
      <c r="L37258" s="7">
        <v>2</v>
      </c>
      <c r="M37258" s="11">
        <v>38353</v>
      </c>
      <c r="N37258" s="7" t="s">
        <v>435</v>
      </c>
      <c r="O37258" s="7" t="s">
        <v>436</v>
      </c>
      <c r="P37258" s="10">
        <v>2005</v>
      </c>
      <c r="Q37258" s="12">
        <v>39972</v>
      </c>
      <c r="R37258" s="12">
        <v>41388</v>
      </c>
    </row>
    <row r="37259" spans="1:18" x14ac:dyDescent="0.25">
      <c r="A37259" s="7" t="s">
        <v>126985</v>
      </c>
      <c r="B37259" s="7" t="s">
        <v>126986</v>
      </c>
      <c r="C37259" s="7" t="s">
        <v>126987</v>
      </c>
      <c r="D37259" s="7" t="s">
        <v>2066</v>
      </c>
      <c r="E37259" s="8" t="s">
        <v>2067</v>
      </c>
      <c r="F37259" s="8">
        <v>50000</v>
      </c>
      <c r="G37259" s="7" t="s">
        <v>35</v>
      </c>
      <c r="H37259" s="7" t="s">
        <v>24</v>
      </c>
      <c r="I37259" s="9" t="s">
        <v>281</v>
      </c>
      <c r="J37259" s="7" t="s">
        <v>282</v>
      </c>
      <c r="K37259" s="10" t="s">
        <v>99232</v>
      </c>
      <c r="L37259" s="7">
        <v>1</v>
      </c>
      <c r="M37259" s="11">
        <v>40909</v>
      </c>
      <c r="N37259" s="7" t="s">
        <v>111</v>
      </c>
      <c r="O37259" s="7" t="s">
        <v>112</v>
      </c>
      <c r="P37259" s="10">
        <v>2012</v>
      </c>
      <c r="Q37259" s="12">
        <v>40954</v>
      </c>
      <c r="R37259" s="12">
        <v>40954</v>
      </c>
    </row>
    <row r="37260" spans="1:18" x14ac:dyDescent="0.25">
      <c r="A37260" s="7" t="s">
        <v>126988</v>
      </c>
      <c r="B37260" s="7" t="s">
        <v>126989</v>
      </c>
      <c r="D37260" s="7" t="s">
        <v>2066</v>
      </c>
      <c r="E37260" s="8" t="s">
        <v>2067</v>
      </c>
      <c r="F37260" s="8">
        <v>0</v>
      </c>
      <c r="G37260" s="7" t="s">
        <v>35</v>
      </c>
      <c r="H37260" s="7" t="s">
        <v>24</v>
      </c>
      <c r="I37260" s="9" t="s">
        <v>2591</v>
      </c>
      <c r="J37260" s="7" t="s">
        <v>2592</v>
      </c>
      <c r="K37260" s="10" t="s">
        <v>13128</v>
      </c>
      <c r="L37260" s="7">
        <v>1</v>
      </c>
      <c r="M37260" s="11">
        <v>40648</v>
      </c>
      <c r="N37260" s="7" t="s">
        <v>54</v>
      </c>
      <c r="O37260" s="7" t="s">
        <v>55</v>
      </c>
      <c r="P37260" s="10">
        <v>2011</v>
      </c>
      <c r="Q37260" s="12">
        <v>41502</v>
      </c>
      <c r="R37260" s="12">
        <v>41502</v>
      </c>
    </row>
    <row r="37261" spans="1:18" x14ac:dyDescent="0.25">
      <c r="A37261" s="7" t="s">
        <v>126990</v>
      </c>
      <c r="B37261" s="7" t="s">
        <v>126991</v>
      </c>
      <c r="C37261" s="7" t="s">
        <v>126992</v>
      </c>
      <c r="D37261" s="7" t="s">
        <v>433</v>
      </c>
      <c r="E37261" s="8" t="s">
        <v>434</v>
      </c>
      <c r="F37261" s="8">
        <v>2500000</v>
      </c>
      <c r="G37261" s="7" t="s">
        <v>35</v>
      </c>
      <c r="H37261" s="7" t="s">
        <v>24</v>
      </c>
      <c r="I37261" s="9" t="s">
        <v>281</v>
      </c>
      <c r="J37261" s="7" t="s">
        <v>282</v>
      </c>
      <c r="K37261" s="10" t="s">
        <v>3574</v>
      </c>
      <c r="L37261" s="7">
        <v>1</v>
      </c>
      <c r="Q37261" s="12">
        <v>40652</v>
      </c>
      <c r="R37261" s="12">
        <v>40652</v>
      </c>
    </row>
    <row r="37262" spans="1:18" x14ac:dyDescent="0.25">
      <c r="A37262" s="7" t="s">
        <v>126993</v>
      </c>
      <c r="B37262" s="7" t="s">
        <v>126994</v>
      </c>
      <c r="C37262" s="7" t="s">
        <v>126995</v>
      </c>
      <c r="D37262" s="7" t="s">
        <v>126996</v>
      </c>
      <c r="E37262" s="8" t="s">
        <v>1397</v>
      </c>
      <c r="F37262" s="8">
        <v>0</v>
      </c>
      <c r="G37262" s="7" t="s">
        <v>35</v>
      </c>
      <c r="H37262" s="7" t="s">
        <v>240</v>
      </c>
      <c r="I37262" s="9" t="s">
        <v>241</v>
      </c>
      <c r="J37262" s="7" t="s">
        <v>242</v>
      </c>
      <c r="K37262" s="10" t="s">
        <v>12238</v>
      </c>
      <c r="L37262" s="7">
        <v>1</v>
      </c>
      <c r="Q37262" s="12">
        <v>41183</v>
      </c>
      <c r="R37262" s="12">
        <v>41183</v>
      </c>
    </row>
    <row r="37263" spans="1:18" x14ac:dyDescent="0.25">
      <c r="A37263" s="7" t="s">
        <v>126997</v>
      </c>
      <c r="B37263" s="7" t="s">
        <v>126998</v>
      </c>
      <c r="C37263" s="7" t="s">
        <v>126999</v>
      </c>
      <c r="D37263" s="7" t="s">
        <v>275</v>
      </c>
      <c r="E37263" s="8" t="s">
        <v>276</v>
      </c>
      <c r="F37263" s="8">
        <v>18999999</v>
      </c>
      <c r="G37263" s="7" t="s">
        <v>35</v>
      </c>
      <c r="H37263" s="7" t="s">
        <v>24</v>
      </c>
      <c r="I37263" s="9" t="s">
        <v>36</v>
      </c>
      <c r="J37263" s="7" t="s">
        <v>181</v>
      </c>
      <c r="K37263" s="10" t="s">
        <v>182</v>
      </c>
      <c r="L37263" s="7">
        <v>3</v>
      </c>
      <c r="M37263" s="11">
        <v>39814</v>
      </c>
      <c r="N37263" s="7" t="s">
        <v>171</v>
      </c>
      <c r="O37263" s="7" t="s">
        <v>172</v>
      </c>
      <c r="P37263" s="10">
        <v>2009</v>
      </c>
      <c r="Q37263" s="12">
        <v>40764</v>
      </c>
      <c r="R37263" s="12">
        <v>41430</v>
      </c>
    </row>
    <row r="37264" spans="1:18" x14ac:dyDescent="0.25">
      <c r="A37264" s="7" t="s">
        <v>127000</v>
      </c>
      <c r="B37264" s="7" t="s">
        <v>127001</v>
      </c>
      <c r="C37264" s="7" t="s">
        <v>127002</v>
      </c>
      <c r="D37264" s="7" t="s">
        <v>27333</v>
      </c>
      <c r="E37264" s="8" t="s">
        <v>3662</v>
      </c>
      <c r="F37264" s="8">
        <v>500000</v>
      </c>
      <c r="G37264" s="7" t="s">
        <v>80</v>
      </c>
      <c r="H37264" s="7" t="s">
        <v>24</v>
      </c>
      <c r="I37264" s="9" t="s">
        <v>70</v>
      </c>
      <c r="J37264" s="7" t="s">
        <v>1526</v>
      </c>
      <c r="K37264" s="10" t="s">
        <v>1527</v>
      </c>
      <c r="L37264" s="7">
        <v>1</v>
      </c>
      <c r="M37264" s="11">
        <v>40238</v>
      </c>
      <c r="N37264" s="7" t="s">
        <v>1566</v>
      </c>
      <c r="O37264" s="7" t="s">
        <v>97</v>
      </c>
      <c r="P37264" s="10">
        <v>2010</v>
      </c>
      <c r="Q37264" s="12">
        <v>40238</v>
      </c>
      <c r="R37264" s="12">
        <v>40238</v>
      </c>
    </row>
    <row r="37265" spans="1:18" x14ac:dyDescent="0.25">
      <c r="A37265" s="7" t="s">
        <v>127003</v>
      </c>
      <c r="B37265" s="7" t="s">
        <v>127004</v>
      </c>
      <c r="C37265" s="7" t="s">
        <v>127005</v>
      </c>
      <c r="D37265" s="7" t="s">
        <v>127006</v>
      </c>
      <c r="E37265" s="8" t="s">
        <v>1447</v>
      </c>
      <c r="F37265" s="8">
        <v>0</v>
      </c>
      <c r="G37265" s="7" t="s">
        <v>35</v>
      </c>
      <c r="I37265" s="9"/>
      <c r="J37265" s="7"/>
      <c r="L37265" s="7">
        <v>1</v>
      </c>
      <c r="Q37265" s="12">
        <v>41699</v>
      </c>
      <c r="R37265" s="12">
        <v>41699</v>
      </c>
    </row>
    <row r="37266" spans="1:18" x14ac:dyDescent="0.25">
      <c r="A37266" s="7" t="s">
        <v>127007</v>
      </c>
      <c r="B37266" s="7" t="s">
        <v>127008</v>
      </c>
      <c r="C37266" s="7" t="s">
        <v>127009</v>
      </c>
      <c r="D37266" s="7" t="s">
        <v>127010</v>
      </c>
      <c r="E37266" s="8" t="s">
        <v>304</v>
      </c>
      <c r="F37266" s="8">
        <v>60000</v>
      </c>
      <c r="G37266" s="7" t="s">
        <v>35</v>
      </c>
      <c r="H37266" s="7" t="s">
        <v>24</v>
      </c>
      <c r="I37266" s="9" t="s">
        <v>1171</v>
      </c>
      <c r="J37266" s="7" t="s">
        <v>1872</v>
      </c>
      <c r="K37266" s="10" t="s">
        <v>26692</v>
      </c>
      <c r="L37266" s="7">
        <v>2</v>
      </c>
      <c r="M37266" s="11">
        <v>41306</v>
      </c>
      <c r="N37266" s="7" t="s">
        <v>1258</v>
      </c>
      <c r="O37266" s="7" t="s">
        <v>147</v>
      </c>
      <c r="P37266" s="10">
        <v>2013</v>
      </c>
      <c r="Q37266" s="12">
        <v>41316</v>
      </c>
      <c r="R37266" s="12">
        <v>41471</v>
      </c>
    </row>
    <row r="37267" spans="1:18" x14ac:dyDescent="0.25">
      <c r="A37267" s="7" t="s">
        <v>127011</v>
      </c>
      <c r="B37267" s="7" t="s">
        <v>127012</v>
      </c>
      <c r="C37267" s="7" t="s">
        <v>127013</v>
      </c>
      <c r="D37267" s="7" t="s">
        <v>127014</v>
      </c>
      <c r="E37267" s="8" t="s">
        <v>67025</v>
      </c>
      <c r="F37267" s="8">
        <v>1725000</v>
      </c>
      <c r="G37267" s="7" t="s">
        <v>23</v>
      </c>
      <c r="H37267" s="7" t="s">
        <v>24</v>
      </c>
      <c r="I37267" s="9" t="s">
        <v>161</v>
      </c>
      <c r="J37267" s="7" t="s">
        <v>162</v>
      </c>
      <c r="K37267" s="10" t="s">
        <v>2723</v>
      </c>
      <c r="L37267" s="7">
        <v>2</v>
      </c>
      <c r="M37267" s="11">
        <v>39814</v>
      </c>
      <c r="N37267" s="7" t="s">
        <v>171</v>
      </c>
      <c r="O37267" s="7" t="s">
        <v>172</v>
      </c>
      <c r="P37267" s="10">
        <v>2009</v>
      </c>
      <c r="Q37267" s="12">
        <v>40065</v>
      </c>
      <c r="R37267" s="12">
        <v>40260</v>
      </c>
    </row>
    <row r="37268" spans="1:18" x14ac:dyDescent="0.25">
      <c r="A37268" s="7" t="s">
        <v>127015</v>
      </c>
      <c r="B37268" s="7" t="s">
        <v>127016</v>
      </c>
      <c r="C37268" s="7" t="s">
        <v>127017</v>
      </c>
      <c r="D37268" s="7" t="s">
        <v>1664</v>
      </c>
      <c r="E37268" s="8" t="s">
        <v>1665</v>
      </c>
      <c r="F37268" s="8">
        <v>14500000</v>
      </c>
      <c r="G37268" s="7" t="s">
        <v>35</v>
      </c>
      <c r="H37268" s="7" t="s">
        <v>24</v>
      </c>
      <c r="I37268" s="9" t="s">
        <v>36</v>
      </c>
      <c r="J37268" s="7" t="s">
        <v>37</v>
      </c>
      <c r="K37268" s="10" t="s">
        <v>127018</v>
      </c>
      <c r="L37268" s="7">
        <v>4</v>
      </c>
      <c r="M37268" s="11">
        <v>35796</v>
      </c>
      <c r="N37268" s="7" t="s">
        <v>674</v>
      </c>
      <c r="O37268" s="7" t="s">
        <v>675</v>
      </c>
      <c r="P37268" s="10">
        <v>1998</v>
      </c>
      <c r="Q37268" s="12">
        <v>40429</v>
      </c>
      <c r="R37268" s="12">
        <v>41822</v>
      </c>
    </row>
    <row r="37269" spans="1:18" x14ac:dyDescent="0.25">
      <c r="A37269" s="7" t="s">
        <v>127019</v>
      </c>
      <c r="B37269" s="7" t="s">
        <v>127020</v>
      </c>
      <c r="C37269" s="7" t="s">
        <v>127021</v>
      </c>
      <c r="D37269" s="7" t="s">
        <v>106</v>
      </c>
      <c r="E37269" s="8" t="s">
        <v>107</v>
      </c>
      <c r="F37269" s="8">
        <v>80000</v>
      </c>
      <c r="I37269" s="9"/>
      <c r="J37269" s="7"/>
      <c r="L37269" s="7">
        <v>1</v>
      </c>
      <c r="Q37269" s="12">
        <v>41456</v>
      </c>
      <c r="R37269" s="12">
        <v>41456</v>
      </c>
    </row>
    <row r="37270" spans="1:18" x14ac:dyDescent="0.25">
      <c r="A37270" s="7" t="s">
        <v>127022</v>
      </c>
      <c r="B37270" s="7" t="s">
        <v>127023</v>
      </c>
      <c r="C37270" s="7" t="s">
        <v>127024</v>
      </c>
      <c r="D37270" s="7" t="s">
        <v>737</v>
      </c>
      <c r="E37270" s="8" t="s">
        <v>738</v>
      </c>
      <c r="F37270" s="8">
        <v>4000000</v>
      </c>
      <c r="G37270" s="7" t="s">
        <v>23</v>
      </c>
      <c r="H37270" s="7" t="s">
        <v>24</v>
      </c>
      <c r="I37270" s="9" t="s">
        <v>281</v>
      </c>
      <c r="J37270" s="7" t="s">
        <v>282</v>
      </c>
      <c r="K37270" s="10" t="s">
        <v>32512</v>
      </c>
      <c r="L37270" s="7">
        <v>1</v>
      </c>
      <c r="Q37270" s="12">
        <v>39434</v>
      </c>
      <c r="R37270" s="12">
        <v>39434</v>
      </c>
    </row>
    <row r="37271" spans="1:18" x14ac:dyDescent="0.25">
      <c r="A37271" s="7" t="s">
        <v>127025</v>
      </c>
      <c r="B37271" s="7" t="s">
        <v>127026</v>
      </c>
      <c r="C37271" s="7" t="s">
        <v>127027</v>
      </c>
      <c r="D37271" s="7" t="s">
        <v>127028</v>
      </c>
      <c r="E37271" s="8" t="s">
        <v>160</v>
      </c>
      <c r="F37271" s="8">
        <v>1500000</v>
      </c>
      <c r="G37271" s="7" t="s">
        <v>80</v>
      </c>
      <c r="H37271" s="7" t="s">
        <v>482</v>
      </c>
      <c r="I37271" s="9"/>
      <c r="J37271" s="7" t="s">
        <v>21686</v>
      </c>
      <c r="K37271" s="10" t="s">
        <v>21686</v>
      </c>
      <c r="L37271" s="7">
        <v>1</v>
      </c>
      <c r="M37271" s="11">
        <v>39083</v>
      </c>
      <c r="N37271" s="7" t="s">
        <v>88</v>
      </c>
      <c r="O37271" s="7" t="s">
        <v>89</v>
      </c>
      <c r="P37271" s="10">
        <v>2007</v>
      </c>
      <c r="Q37271" s="12">
        <v>39083</v>
      </c>
      <c r="R37271" s="12">
        <v>39083</v>
      </c>
    </row>
    <row r="37272" spans="1:18" x14ac:dyDescent="0.25">
      <c r="A37272" s="7" t="s">
        <v>127029</v>
      </c>
      <c r="B37272" s="7" t="s">
        <v>127030</v>
      </c>
      <c r="C37272" s="7" t="s">
        <v>127031</v>
      </c>
      <c r="F37272" s="8">
        <v>0</v>
      </c>
      <c r="G37272" s="7" t="s">
        <v>35</v>
      </c>
      <c r="H37272" s="7" t="s">
        <v>176</v>
      </c>
      <c r="I37272" s="9"/>
      <c r="J37272" s="7" t="s">
        <v>1025</v>
      </c>
      <c r="K37272" s="10" t="s">
        <v>1026</v>
      </c>
      <c r="L37272" s="7">
        <v>1</v>
      </c>
      <c r="M37272" s="11">
        <v>38353</v>
      </c>
      <c r="N37272" s="7" t="s">
        <v>435</v>
      </c>
      <c r="O37272" s="7" t="s">
        <v>436</v>
      </c>
      <c r="P37272" s="10">
        <v>2005</v>
      </c>
      <c r="Q37272" s="12">
        <v>40444</v>
      </c>
      <c r="R37272" s="12">
        <v>40444</v>
      </c>
    </row>
    <row r="37273" spans="1:18" x14ac:dyDescent="0.25">
      <c r="A37273" s="7" t="s">
        <v>127032</v>
      </c>
      <c r="B37273" s="7" t="s">
        <v>127033</v>
      </c>
      <c r="C37273" s="7" t="s">
        <v>127034</v>
      </c>
      <c r="D37273" s="7" t="s">
        <v>421</v>
      </c>
      <c r="E37273" s="8" t="s">
        <v>422</v>
      </c>
      <c r="F37273" s="8">
        <v>600000</v>
      </c>
      <c r="G37273" s="7" t="s">
        <v>35</v>
      </c>
      <c r="H37273" s="7" t="s">
        <v>240</v>
      </c>
      <c r="I37273" s="9" t="s">
        <v>241</v>
      </c>
      <c r="J37273" s="7" t="s">
        <v>242</v>
      </c>
      <c r="K37273" s="10" t="s">
        <v>242</v>
      </c>
      <c r="L37273" s="7">
        <v>1</v>
      </c>
      <c r="M37273" s="11">
        <v>40909</v>
      </c>
      <c r="N37273" s="7" t="s">
        <v>111</v>
      </c>
      <c r="O37273" s="7" t="s">
        <v>112</v>
      </c>
      <c r="P37273" s="10">
        <v>2012</v>
      </c>
      <c r="Q37273" s="12">
        <v>41214</v>
      </c>
      <c r="R37273" s="12">
        <v>41214</v>
      </c>
    </row>
    <row r="37274" spans="1:18" x14ac:dyDescent="0.25">
      <c r="A37274" s="7" t="s">
        <v>127035</v>
      </c>
      <c r="B37274" s="7" t="s">
        <v>127036</v>
      </c>
      <c r="C37274" s="7" t="s">
        <v>127037</v>
      </c>
      <c r="D37274" s="7" t="s">
        <v>127038</v>
      </c>
      <c r="E37274" s="8" t="s">
        <v>33185</v>
      </c>
      <c r="F37274" s="8">
        <v>20000</v>
      </c>
      <c r="G37274" s="7" t="s">
        <v>35</v>
      </c>
      <c r="H37274" s="7" t="s">
        <v>24</v>
      </c>
      <c r="I37274" s="9" t="s">
        <v>36</v>
      </c>
      <c r="J37274" s="7" t="s">
        <v>181</v>
      </c>
      <c r="K37274" s="10" t="s">
        <v>4892</v>
      </c>
      <c r="L37274" s="7">
        <v>1</v>
      </c>
      <c r="M37274" s="11">
        <v>40513</v>
      </c>
      <c r="N37274" s="7" t="s">
        <v>357</v>
      </c>
      <c r="O37274" s="7" t="s">
        <v>199</v>
      </c>
      <c r="P37274" s="10">
        <v>2010</v>
      </c>
      <c r="Q37274" s="12">
        <v>40634</v>
      </c>
      <c r="R37274" s="12">
        <v>40634</v>
      </c>
    </row>
    <row r="37275" spans="1:18" x14ac:dyDescent="0.25">
      <c r="A37275" s="7" t="s">
        <v>127039</v>
      </c>
      <c r="B37275" s="7" t="s">
        <v>127040</v>
      </c>
      <c r="C37275" s="7" t="s">
        <v>127041</v>
      </c>
      <c r="D37275" s="7" t="s">
        <v>8091</v>
      </c>
      <c r="E37275" s="8" t="s">
        <v>5086</v>
      </c>
      <c r="F37275" s="8">
        <v>34150000</v>
      </c>
      <c r="G37275" s="7" t="s">
        <v>35</v>
      </c>
      <c r="H37275" s="7" t="s">
        <v>24</v>
      </c>
      <c r="I37275" s="9" t="s">
        <v>25</v>
      </c>
      <c r="J37275" s="7" t="s">
        <v>26</v>
      </c>
      <c r="K37275" s="10" t="s">
        <v>27</v>
      </c>
      <c r="L37275" s="7">
        <v>4</v>
      </c>
      <c r="M37275" s="11">
        <v>37987</v>
      </c>
      <c r="N37275" s="7" t="s">
        <v>424</v>
      </c>
      <c r="O37275" s="7" t="s">
        <v>425</v>
      </c>
      <c r="P37275" s="10">
        <v>2004</v>
      </c>
      <c r="Q37275" s="12">
        <v>38979</v>
      </c>
      <c r="R37275" s="12">
        <v>40848</v>
      </c>
    </row>
    <row r="37276" spans="1:18" x14ac:dyDescent="0.25">
      <c r="A37276" s="7" t="s">
        <v>127042</v>
      </c>
      <c r="B37276" s="7" t="s">
        <v>127043</v>
      </c>
      <c r="C37276" s="7" t="s">
        <v>127044</v>
      </c>
      <c r="D37276" s="7" t="s">
        <v>127045</v>
      </c>
      <c r="E37276" s="8" t="s">
        <v>533</v>
      </c>
      <c r="F37276" s="8">
        <v>18000</v>
      </c>
      <c r="G37276" s="7" t="s">
        <v>35</v>
      </c>
      <c r="I37276" s="9"/>
      <c r="J37276" s="7"/>
      <c r="L37276" s="7">
        <v>2</v>
      </c>
      <c r="M37276" s="11">
        <v>41640</v>
      </c>
      <c r="N37276" s="7" t="s">
        <v>63</v>
      </c>
      <c r="O37276" s="7" t="s">
        <v>64</v>
      </c>
      <c r="P37276" s="10">
        <v>2014</v>
      </c>
      <c r="Q37276" s="12">
        <v>41649</v>
      </c>
      <c r="R37276" s="12">
        <v>41649</v>
      </c>
    </row>
    <row r="37277" spans="1:18" x14ac:dyDescent="0.25">
      <c r="A37277" s="7" t="s">
        <v>127046</v>
      </c>
      <c r="B37277" s="7" t="s">
        <v>127047</v>
      </c>
      <c r="C37277" s="7" t="s">
        <v>127048</v>
      </c>
      <c r="D37277" s="7" t="s">
        <v>106</v>
      </c>
      <c r="E37277" s="8" t="s">
        <v>107</v>
      </c>
      <c r="F37277" s="8">
        <v>150000000</v>
      </c>
      <c r="G37277" s="7" t="s">
        <v>35</v>
      </c>
      <c r="H37277" s="7" t="s">
        <v>205</v>
      </c>
      <c r="I37277" s="9"/>
      <c r="J37277" s="7" t="s">
        <v>292</v>
      </c>
      <c r="K37277" s="10" t="s">
        <v>292</v>
      </c>
      <c r="L37277" s="7">
        <v>4</v>
      </c>
      <c r="Q37277" s="12">
        <v>40725</v>
      </c>
      <c r="R37277" s="12">
        <v>41841</v>
      </c>
    </row>
    <row r="37278" spans="1:18" x14ac:dyDescent="0.25">
      <c r="A37278" s="7" t="s">
        <v>127049</v>
      </c>
      <c r="B37278" s="7" t="s">
        <v>127050</v>
      </c>
      <c r="C37278" s="7" t="s">
        <v>127051</v>
      </c>
      <c r="D37278" s="7" t="s">
        <v>68</v>
      </c>
      <c r="E37278" s="8" t="s">
        <v>69</v>
      </c>
      <c r="F37278" s="8">
        <v>40000</v>
      </c>
      <c r="G37278" s="7" t="s">
        <v>35</v>
      </c>
      <c r="H37278" s="7" t="s">
        <v>24</v>
      </c>
      <c r="I37278" s="9" t="s">
        <v>36</v>
      </c>
      <c r="J37278" s="7" t="s">
        <v>2238</v>
      </c>
      <c r="K37278" s="10" t="s">
        <v>11604</v>
      </c>
      <c r="L37278" s="7">
        <v>1</v>
      </c>
      <c r="M37278" s="11">
        <v>40544</v>
      </c>
      <c r="N37278" s="7" t="s">
        <v>537</v>
      </c>
      <c r="O37278" s="7" t="s">
        <v>505</v>
      </c>
      <c r="P37278" s="10">
        <v>2011</v>
      </c>
      <c r="Q37278" s="12">
        <v>41509</v>
      </c>
      <c r="R37278" s="12">
        <v>41509</v>
      </c>
    </row>
    <row r="37279" spans="1:18" x14ac:dyDescent="0.25">
      <c r="A37279" s="7" t="s">
        <v>127052</v>
      </c>
      <c r="B37279" s="7" t="s">
        <v>127053</v>
      </c>
      <c r="C37279" s="7" t="s">
        <v>127054</v>
      </c>
      <c r="D37279" s="7" t="s">
        <v>37551</v>
      </c>
      <c r="E37279" s="8" t="s">
        <v>2825</v>
      </c>
      <c r="F37279" s="8">
        <v>35025000</v>
      </c>
      <c r="G37279" s="7" t="s">
        <v>35</v>
      </c>
      <c r="H37279" s="7" t="s">
        <v>24</v>
      </c>
      <c r="I37279" s="9" t="s">
        <v>36</v>
      </c>
      <c r="J37279" s="7" t="s">
        <v>181</v>
      </c>
      <c r="K37279" s="10" t="s">
        <v>182</v>
      </c>
      <c r="L37279" s="7">
        <v>3</v>
      </c>
      <c r="M37279" s="11">
        <v>41548</v>
      </c>
      <c r="N37279" s="7" t="s">
        <v>1602</v>
      </c>
      <c r="O37279" s="7" t="s">
        <v>140</v>
      </c>
      <c r="P37279" s="10">
        <v>2013</v>
      </c>
      <c r="Q37279" s="12">
        <v>41614</v>
      </c>
      <c r="R37279" s="12">
        <v>41834</v>
      </c>
    </row>
    <row r="37280" spans="1:18" x14ac:dyDescent="0.25">
      <c r="A37280" s="7" t="s">
        <v>127055</v>
      </c>
      <c r="B37280" s="7" t="s">
        <v>127056</v>
      </c>
      <c r="C37280" s="7" t="s">
        <v>127057</v>
      </c>
      <c r="D37280" s="7" t="s">
        <v>421</v>
      </c>
      <c r="E37280" s="8" t="s">
        <v>422</v>
      </c>
      <c r="F37280" s="8">
        <v>12851322</v>
      </c>
      <c r="G37280" s="7" t="s">
        <v>35</v>
      </c>
      <c r="H37280" s="7" t="s">
        <v>52</v>
      </c>
      <c r="I37280" s="9"/>
      <c r="J37280" s="7" t="s">
        <v>53</v>
      </c>
      <c r="K37280" s="10" t="s">
        <v>53</v>
      </c>
      <c r="L37280" s="7">
        <v>2</v>
      </c>
      <c r="M37280" s="11">
        <v>40179</v>
      </c>
      <c r="N37280" s="7" t="s">
        <v>96</v>
      </c>
      <c r="O37280" s="7" t="s">
        <v>97</v>
      </c>
      <c r="P37280" s="10">
        <v>2010</v>
      </c>
      <c r="Q37280" s="12">
        <v>40834</v>
      </c>
      <c r="R37280" s="12">
        <v>41197</v>
      </c>
    </row>
    <row r="37281" spans="1:18" x14ac:dyDescent="0.25">
      <c r="A37281" s="7" t="s">
        <v>127058</v>
      </c>
      <c r="B37281" s="7" t="s">
        <v>127059</v>
      </c>
      <c r="C37281" s="7" t="s">
        <v>127060</v>
      </c>
      <c r="D37281" s="7" t="s">
        <v>127061</v>
      </c>
      <c r="E37281" s="8" t="s">
        <v>323</v>
      </c>
      <c r="F37281" s="8">
        <v>1300000</v>
      </c>
      <c r="G37281" s="7" t="s">
        <v>35</v>
      </c>
      <c r="H37281" s="7" t="s">
        <v>264</v>
      </c>
      <c r="I37281" s="9"/>
      <c r="J37281" s="7" t="s">
        <v>124319</v>
      </c>
      <c r="K37281" s="10" t="s">
        <v>124319</v>
      </c>
      <c r="L37281" s="7">
        <v>3</v>
      </c>
      <c r="M37281" s="11">
        <v>39448</v>
      </c>
      <c r="N37281" s="7" t="s">
        <v>164</v>
      </c>
      <c r="O37281" s="7" t="s">
        <v>165</v>
      </c>
      <c r="P37281" s="10">
        <v>2008</v>
      </c>
      <c r="Q37281" s="12">
        <v>39448</v>
      </c>
      <c r="R37281" s="12">
        <v>40483</v>
      </c>
    </row>
    <row r="37282" spans="1:18" x14ac:dyDescent="0.25">
      <c r="A37282" s="7" t="s">
        <v>127062</v>
      </c>
      <c r="B37282" s="7" t="s">
        <v>127063</v>
      </c>
      <c r="C37282" s="7" t="s">
        <v>127064</v>
      </c>
      <c r="D37282" s="7" t="s">
        <v>21175</v>
      </c>
      <c r="E37282" s="8" t="s">
        <v>195</v>
      </c>
      <c r="F37282" s="8">
        <v>30000000</v>
      </c>
      <c r="G37282" s="7" t="s">
        <v>35</v>
      </c>
      <c r="I37282" s="9"/>
      <c r="J37282" s="7"/>
      <c r="L37282" s="7">
        <v>1</v>
      </c>
      <c r="M37282" s="11">
        <v>35431</v>
      </c>
      <c r="N37282" s="7" t="s">
        <v>1436</v>
      </c>
      <c r="O37282" s="7" t="s">
        <v>1437</v>
      </c>
      <c r="P37282" s="10">
        <v>1997</v>
      </c>
      <c r="Q37282" s="12">
        <v>41688</v>
      </c>
      <c r="R37282" s="12">
        <v>41688</v>
      </c>
    </row>
    <row r="37283" spans="1:18" x14ac:dyDescent="0.25">
      <c r="A37283" s="7" t="s">
        <v>127065</v>
      </c>
      <c r="B37283" s="7" t="s">
        <v>127066</v>
      </c>
      <c r="C37283" s="7" t="s">
        <v>127067</v>
      </c>
      <c r="D37283" s="7" t="s">
        <v>238</v>
      </c>
      <c r="E37283" s="8" t="s">
        <v>239</v>
      </c>
      <c r="F37283" s="8">
        <v>17514949</v>
      </c>
      <c r="G37283" s="7" t="s">
        <v>35</v>
      </c>
      <c r="H37283" s="7" t="s">
        <v>52</v>
      </c>
      <c r="I37283" s="9"/>
      <c r="J37283" s="7" t="s">
        <v>53</v>
      </c>
      <c r="K37283" s="10" t="s">
        <v>53</v>
      </c>
      <c r="L37283" s="7">
        <v>3</v>
      </c>
      <c r="M37283" s="11">
        <v>39083</v>
      </c>
      <c r="N37283" s="7" t="s">
        <v>88</v>
      </c>
      <c r="O37283" s="7" t="s">
        <v>89</v>
      </c>
      <c r="P37283" s="10">
        <v>2007</v>
      </c>
      <c r="Q37283" s="12">
        <v>40217</v>
      </c>
      <c r="R37283" s="12">
        <v>41753</v>
      </c>
    </row>
    <row r="37284" spans="1:18" x14ac:dyDescent="0.25">
      <c r="A37284" s="7" t="s">
        <v>127068</v>
      </c>
      <c r="B37284" s="7" t="s">
        <v>127069</v>
      </c>
      <c r="C37284" s="7" t="s">
        <v>127070</v>
      </c>
      <c r="D37284" s="7" t="s">
        <v>127071</v>
      </c>
      <c r="E37284" s="8" t="s">
        <v>1732</v>
      </c>
      <c r="F37284" s="8">
        <v>15000</v>
      </c>
      <c r="G37284" s="7" t="s">
        <v>35</v>
      </c>
      <c r="H37284" s="7" t="s">
        <v>24</v>
      </c>
      <c r="I37284" s="9" t="s">
        <v>93</v>
      </c>
      <c r="J37284" s="7" t="s">
        <v>314</v>
      </c>
      <c r="K37284" s="10" t="s">
        <v>314</v>
      </c>
      <c r="L37284" s="7">
        <v>2</v>
      </c>
      <c r="Q37284" s="12">
        <v>41690</v>
      </c>
      <c r="R37284" s="12">
        <v>41699</v>
      </c>
    </row>
    <row r="37285" spans="1:18" x14ac:dyDescent="0.25">
      <c r="A37285" s="7" t="s">
        <v>127072</v>
      </c>
      <c r="B37285" s="7" t="s">
        <v>127073</v>
      </c>
      <c r="C37285" s="7" t="s">
        <v>127074</v>
      </c>
      <c r="D37285" s="7" t="s">
        <v>127075</v>
      </c>
      <c r="E37285" s="8" t="s">
        <v>34</v>
      </c>
      <c r="F37285" s="8">
        <v>2300000</v>
      </c>
      <c r="G37285" s="7" t="s">
        <v>35</v>
      </c>
      <c r="H37285" s="7" t="s">
        <v>24</v>
      </c>
      <c r="I37285" s="9" t="s">
        <v>36</v>
      </c>
      <c r="J37285" s="7" t="s">
        <v>181</v>
      </c>
      <c r="K37285" s="10" t="s">
        <v>1537</v>
      </c>
      <c r="L37285" s="7">
        <v>1</v>
      </c>
      <c r="M37285" s="11">
        <v>39083</v>
      </c>
      <c r="N37285" s="7" t="s">
        <v>88</v>
      </c>
      <c r="O37285" s="7" t="s">
        <v>89</v>
      </c>
      <c r="P37285" s="10">
        <v>2007</v>
      </c>
      <c r="Q37285" s="12">
        <v>40263</v>
      </c>
      <c r="R37285" s="12">
        <v>40263</v>
      </c>
    </row>
    <row r="37286" spans="1:18" x14ac:dyDescent="0.25">
      <c r="A37286" s="7" t="s">
        <v>127076</v>
      </c>
      <c r="B37286" s="7" t="s">
        <v>127077</v>
      </c>
      <c r="C37286" s="7" t="s">
        <v>127078</v>
      </c>
      <c r="D37286" s="7" t="s">
        <v>92977</v>
      </c>
      <c r="E37286" s="8" t="s">
        <v>107</v>
      </c>
      <c r="F37286" s="8">
        <v>7557394</v>
      </c>
      <c r="G37286" s="7" t="s">
        <v>35</v>
      </c>
      <c r="H37286" s="7" t="s">
        <v>52</v>
      </c>
      <c r="I37286" s="9"/>
      <c r="J37286" s="7" t="s">
        <v>53</v>
      </c>
      <c r="K37286" s="10" t="s">
        <v>53</v>
      </c>
      <c r="L37286" s="7">
        <v>1</v>
      </c>
      <c r="M37286" s="11">
        <v>39083</v>
      </c>
      <c r="N37286" s="7" t="s">
        <v>88</v>
      </c>
      <c r="O37286" s="7" t="s">
        <v>89</v>
      </c>
      <c r="P37286" s="10">
        <v>2007</v>
      </c>
      <c r="Q37286" s="12">
        <v>41754</v>
      </c>
      <c r="R37286" s="12">
        <v>41754</v>
      </c>
    </row>
    <row r="37287" spans="1:18" x14ac:dyDescent="0.25">
      <c r="A37287" s="7" t="s">
        <v>127079</v>
      </c>
      <c r="B37287" s="7" t="s">
        <v>127080</v>
      </c>
      <c r="F37287" s="8">
        <v>12500</v>
      </c>
      <c r="G37287" s="7" t="s">
        <v>35</v>
      </c>
      <c r="I37287" s="9"/>
      <c r="J37287" s="7"/>
      <c r="L37287" s="7">
        <v>1</v>
      </c>
      <c r="Q37287" s="12">
        <v>41821</v>
      </c>
      <c r="R37287" s="12">
        <v>41821</v>
      </c>
    </row>
    <row r="37288" spans="1:18" x14ac:dyDescent="0.25">
      <c r="A37288" s="7" t="s">
        <v>127081</v>
      </c>
      <c r="B37288" s="7" t="s">
        <v>127082</v>
      </c>
      <c r="C37288" s="7" t="s">
        <v>127083</v>
      </c>
      <c r="D37288" s="7" t="s">
        <v>127084</v>
      </c>
      <c r="E37288" s="8" t="s">
        <v>341</v>
      </c>
      <c r="F37288" s="8">
        <v>1510000</v>
      </c>
      <c r="G37288" s="7" t="s">
        <v>35</v>
      </c>
      <c r="H37288" s="7" t="s">
        <v>24</v>
      </c>
      <c r="I37288" s="9" t="s">
        <v>25</v>
      </c>
      <c r="J37288" s="7" t="s">
        <v>26</v>
      </c>
      <c r="K37288" s="10" t="s">
        <v>27</v>
      </c>
      <c r="L37288" s="7">
        <v>1</v>
      </c>
      <c r="M37288" s="11">
        <v>40544</v>
      </c>
      <c r="N37288" s="7" t="s">
        <v>537</v>
      </c>
      <c r="O37288" s="7" t="s">
        <v>505</v>
      </c>
      <c r="P37288" s="10">
        <v>2011</v>
      </c>
      <c r="Q37288" s="12">
        <v>41191</v>
      </c>
      <c r="R37288" s="12">
        <v>41191</v>
      </c>
    </row>
    <row r="37289" spans="1:18" x14ac:dyDescent="0.25">
      <c r="A37289" s="7" t="s">
        <v>127085</v>
      </c>
      <c r="B37289" s="7" t="s">
        <v>127086</v>
      </c>
      <c r="C37289" s="7" t="s">
        <v>127087</v>
      </c>
      <c r="D37289" s="7" t="s">
        <v>127088</v>
      </c>
      <c r="E37289" s="8" t="s">
        <v>992</v>
      </c>
      <c r="F37289" s="8">
        <v>48000</v>
      </c>
      <c r="G37289" s="7" t="s">
        <v>35</v>
      </c>
      <c r="H37289" s="7" t="s">
        <v>469</v>
      </c>
      <c r="I37289" s="9"/>
      <c r="J37289" s="7" t="s">
        <v>122461</v>
      </c>
      <c r="K37289" s="10" t="s">
        <v>122461</v>
      </c>
      <c r="L37289" s="7">
        <v>1</v>
      </c>
      <c r="M37289" s="11">
        <v>40544</v>
      </c>
      <c r="N37289" s="7" t="s">
        <v>537</v>
      </c>
      <c r="O37289" s="7" t="s">
        <v>505</v>
      </c>
      <c r="P37289" s="10">
        <v>2011</v>
      </c>
      <c r="Q37289" s="12">
        <v>41917</v>
      </c>
      <c r="R37289" s="12">
        <v>41917</v>
      </c>
    </row>
    <row r="37290" spans="1:18" x14ac:dyDescent="0.25">
      <c r="A37290" s="7" t="s">
        <v>127089</v>
      </c>
      <c r="B37290" s="7" t="s">
        <v>127090</v>
      </c>
      <c r="C37290" s="7" t="s">
        <v>127091</v>
      </c>
      <c r="D37290" s="7" t="s">
        <v>127092</v>
      </c>
      <c r="E37290" s="8" t="s">
        <v>51</v>
      </c>
      <c r="F37290" s="8">
        <v>1096589</v>
      </c>
      <c r="G37290" s="7" t="s">
        <v>35</v>
      </c>
      <c r="H37290" s="7" t="s">
        <v>1089</v>
      </c>
      <c r="I37290" s="9"/>
      <c r="J37290" s="7" t="s">
        <v>9737</v>
      </c>
      <c r="K37290" s="10" t="s">
        <v>127093</v>
      </c>
      <c r="L37290" s="7">
        <v>4</v>
      </c>
      <c r="M37290" s="11">
        <v>39139</v>
      </c>
      <c r="N37290" s="7" t="s">
        <v>1291</v>
      </c>
      <c r="O37290" s="7" t="s">
        <v>89</v>
      </c>
      <c r="P37290" s="10">
        <v>2007</v>
      </c>
      <c r="Q37290" s="12">
        <v>39139</v>
      </c>
      <c r="R37290" s="12">
        <v>39745</v>
      </c>
    </row>
    <row r="37291" spans="1:18" x14ac:dyDescent="0.25">
      <c r="A37291" s="7" t="s">
        <v>127094</v>
      </c>
      <c r="B37291" s="7" t="s">
        <v>127095</v>
      </c>
      <c r="C37291" s="7" t="s">
        <v>127096</v>
      </c>
      <c r="D37291" s="7" t="s">
        <v>68</v>
      </c>
      <c r="E37291" s="8" t="s">
        <v>69</v>
      </c>
      <c r="F37291" s="8">
        <v>643300</v>
      </c>
      <c r="G37291" s="7" t="s">
        <v>35</v>
      </c>
      <c r="H37291" s="7" t="s">
        <v>176</v>
      </c>
      <c r="I37291" s="9"/>
      <c r="J37291" s="7" t="s">
        <v>1418</v>
      </c>
      <c r="K37291" s="10" t="s">
        <v>1418</v>
      </c>
      <c r="L37291" s="7">
        <v>1</v>
      </c>
      <c r="M37291" s="11">
        <v>41351</v>
      </c>
      <c r="N37291" s="7" t="s">
        <v>514</v>
      </c>
      <c r="O37291" s="7" t="s">
        <v>147</v>
      </c>
      <c r="P37291" s="10">
        <v>2013</v>
      </c>
      <c r="Q37291" s="12">
        <v>41592</v>
      </c>
      <c r="R37291" s="12">
        <v>41592</v>
      </c>
    </row>
    <row r="37292" spans="1:18" x14ac:dyDescent="0.25">
      <c r="A37292" s="7" t="s">
        <v>127097</v>
      </c>
      <c r="B37292" s="7" t="s">
        <v>127098</v>
      </c>
      <c r="C37292" s="7" t="s">
        <v>127099</v>
      </c>
      <c r="D37292" s="7" t="s">
        <v>296</v>
      </c>
      <c r="E37292" s="8" t="s">
        <v>297</v>
      </c>
      <c r="F37292" s="8">
        <v>10700000</v>
      </c>
      <c r="G37292" s="7" t="s">
        <v>35</v>
      </c>
      <c r="H37292" s="7" t="s">
        <v>1089</v>
      </c>
      <c r="I37292" s="9"/>
      <c r="J37292" s="7" t="s">
        <v>9737</v>
      </c>
      <c r="K37292" s="10" t="s">
        <v>127100</v>
      </c>
      <c r="L37292" s="7">
        <v>1</v>
      </c>
      <c r="Q37292" s="12">
        <v>38699</v>
      </c>
      <c r="R37292" s="12">
        <v>38699</v>
      </c>
    </row>
    <row r="37293" spans="1:18" x14ac:dyDescent="0.25">
      <c r="A37293" s="7" t="s">
        <v>127101</v>
      </c>
      <c r="B37293" s="7" t="s">
        <v>127102</v>
      </c>
      <c r="C37293" s="7" t="s">
        <v>127103</v>
      </c>
      <c r="D37293" s="7" t="s">
        <v>127104</v>
      </c>
      <c r="E37293" s="8" t="s">
        <v>8196</v>
      </c>
      <c r="F37293" s="8">
        <v>15850000</v>
      </c>
      <c r="G37293" s="7" t="s">
        <v>35</v>
      </c>
      <c r="H37293" s="7" t="s">
        <v>680</v>
      </c>
      <c r="I37293" s="9"/>
      <c r="J37293" s="7" t="s">
        <v>681</v>
      </c>
      <c r="K37293" s="10" t="s">
        <v>10711</v>
      </c>
      <c r="L37293" s="7">
        <v>3</v>
      </c>
      <c r="M37293" s="11">
        <v>40179</v>
      </c>
      <c r="N37293" s="7" t="s">
        <v>96</v>
      </c>
      <c r="O37293" s="7" t="s">
        <v>97</v>
      </c>
      <c r="P37293" s="10">
        <v>2010</v>
      </c>
      <c r="Q37293" s="12">
        <v>40457</v>
      </c>
      <c r="R37293" s="12">
        <v>41463</v>
      </c>
    </row>
    <row r="37294" spans="1:18" x14ac:dyDescent="0.25">
      <c r="A37294" s="7" t="s">
        <v>127105</v>
      </c>
      <c r="B37294" s="7" t="s">
        <v>127106</v>
      </c>
      <c r="C37294" s="7" t="s">
        <v>127107</v>
      </c>
      <c r="D37294" s="7" t="s">
        <v>1402</v>
      </c>
      <c r="E37294" s="8" t="s">
        <v>1403</v>
      </c>
      <c r="F37294" s="8">
        <v>1940000</v>
      </c>
      <c r="G37294" s="7" t="s">
        <v>35</v>
      </c>
      <c r="H37294" s="7" t="s">
        <v>196</v>
      </c>
      <c r="I37294" s="9"/>
      <c r="J37294" s="7" t="s">
        <v>197</v>
      </c>
      <c r="K37294" s="10" t="s">
        <v>197</v>
      </c>
      <c r="L37294" s="7">
        <v>1</v>
      </c>
      <c r="M37294" s="11">
        <v>37987</v>
      </c>
      <c r="N37294" s="7" t="s">
        <v>424</v>
      </c>
      <c r="O37294" s="7" t="s">
        <v>425</v>
      </c>
      <c r="P37294" s="10">
        <v>2004</v>
      </c>
      <c r="Q37294" s="12">
        <v>39118</v>
      </c>
      <c r="R37294" s="12">
        <v>39118</v>
      </c>
    </row>
    <row r="37295" spans="1:18" x14ac:dyDescent="0.25">
      <c r="A37295" s="7" t="s">
        <v>127108</v>
      </c>
      <c r="B37295" s="7" t="s">
        <v>127109</v>
      </c>
      <c r="C37295" s="7" t="s">
        <v>127110</v>
      </c>
      <c r="D37295" s="7" t="s">
        <v>127111</v>
      </c>
      <c r="E37295" s="8" t="s">
        <v>32066</v>
      </c>
      <c r="F37295" s="8">
        <v>750000</v>
      </c>
      <c r="G37295" s="7" t="s">
        <v>35</v>
      </c>
      <c r="H37295" s="7" t="s">
        <v>24</v>
      </c>
      <c r="I37295" s="9" t="s">
        <v>70</v>
      </c>
      <c r="J37295" s="7" t="s">
        <v>3037</v>
      </c>
      <c r="K37295" s="10" t="s">
        <v>3821</v>
      </c>
      <c r="L37295" s="7">
        <v>1</v>
      </c>
      <c r="M37295" s="11">
        <v>37417</v>
      </c>
      <c r="N37295" s="7" t="s">
        <v>24006</v>
      </c>
      <c r="O37295" s="7" t="s">
        <v>6740</v>
      </c>
      <c r="P37295" s="10">
        <v>2002</v>
      </c>
      <c r="Q37295" s="12">
        <v>40343</v>
      </c>
      <c r="R37295" s="12">
        <v>40343</v>
      </c>
    </row>
    <row r="37296" spans="1:18" x14ac:dyDescent="0.25">
      <c r="A37296" s="7" t="s">
        <v>127112</v>
      </c>
      <c r="B37296" s="7" t="s">
        <v>127113</v>
      </c>
      <c r="C37296" s="7" t="s">
        <v>127114</v>
      </c>
      <c r="D37296" s="7" t="s">
        <v>68</v>
      </c>
      <c r="E37296" s="8" t="s">
        <v>69</v>
      </c>
      <c r="F37296" s="8">
        <v>1099993</v>
      </c>
      <c r="G37296" s="7" t="s">
        <v>35</v>
      </c>
      <c r="H37296" s="7" t="s">
        <v>24</v>
      </c>
      <c r="I37296" s="9" t="s">
        <v>1321</v>
      </c>
      <c r="J37296" s="7" t="s">
        <v>613</v>
      </c>
      <c r="K37296" s="10" t="s">
        <v>1322</v>
      </c>
      <c r="L37296" s="7">
        <v>1</v>
      </c>
      <c r="M37296" s="11">
        <v>39814</v>
      </c>
      <c r="N37296" s="7" t="s">
        <v>171</v>
      </c>
      <c r="O37296" s="7" t="s">
        <v>172</v>
      </c>
      <c r="P37296" s="10">
        <v>2009</v>
      </c>
      <c r="Q37296" s="12">
        <v>39897</v>
      </c>
      <c r="R37296" s="12">
        <v>39897</v>
      </c>
    </row>
    <row r="37297" spans="1:18" x14ac:dyDescent="0.25">
      <c r="A37297" s="7" t="s">
        <v>127115</v>
      </c>
      <c r="B37297" s="7" t="s">
        <v>127116</v>
      </c>
      <c r="C37297" s="7" t="s">
        <v>127117</v>
      </c>
      <c r="D37297" s="7" t="s">
        <v>1402</v>
      </c>
      <c r="E37297" s="8" t="s">
        <v>1403</v>
      </c>
      <c r="F37297" s="8">
        <v>69900000</v>
      </c>
      <c r="G37297" s="7" t="s">
        <v>23</v>
      </c>
      <c r="I37297" s="9"/>
      <c r="J37297" s="7"/>
      <c r="L37297" s="7">
        <v>1</v>
      </c>
      <c r="M37297" s="11">
        <v>30682</v>
      </c>
      <c r="N37297" s="7" t="s">
        <v>132</v>
      </c>
      <c r="O37297" s="7" t="s">
        <v>133</v>
      </c>
      <c r="P37297" s="10">
        <v>1984</v>
      </c>
      <c r="Q37297" s="12">
        <v>38581</v>
      </c>
      <c r="R37297" s="12">
        <v>38581</v>
      </c>
    </row>
    <row r="37298" spans="1:18" x14ac:dyDescent="0.25">
      <c r="A37298" s="7" t="s">
        <v>127118</v>
      </c>
      <c r="B37298" s="7" t="s">
        <v>127119</v>
      </c>
      <c r="C37298" s="7" t="s">
        <v>127120</v>
      </c>
      <c r="D37298" s="7" t="s">
        <v>1402</v>
      </c>
      <c r="E37298" s="8" t="s">
        <v>1403</v>
      </c>
      <c r="F37298" s="8">
        <v>982000</v>
      </c>
      <c r="G37298" s="7" t="s">
        <v>80</v>
      </c>
      <c r="H37298" s="7" t="s">
        <v>24</v>
      </c>
      <c r="I37298" s="9" t="s">
        <v>25</v>
      </c>
      <c r="J37298" s="7" t="s">
        <v>26</v>
      </c>
      <c r="K37298" s="10" t="s">
        <v>27</v>
      </c>
      <c r="L37298" s="7">
        <v>1</v>
      </c>
      <c r="Q37298" s="12">
        <v>39574</v>
      </c>
      <c r="R37298" s="12">
        <v>39574</v>
      </c>
    </row>
    <row r="37299" spans="1:18" x14ac:dyDescent="0.25">
      <c r="A37299" s="7" t="s">
        <v>127121</v>
      </c>
      <c r="B37299" s="7" t="s">
        <v>127122</v>
      </c>
      <c r="C37299" s="7" t="s">
        <v>127123</v>
      </c>
      <c r="D37299" s="7" t="s">
        <v>1402</v>
      </c>
      <c r="E37299" s="8" t="s">
        <v>1403</v>
      </c>
      <c r="F37299" s="8">
        <v>1100000</v>
      </c>
      <c r="G37299" s="7" t="s">
        <v>35</v>
      </c>
      <c r="H37299" s="7" t="s">
        <v>680</v>
      </c>
      <c r="I37299" s="9"/>
      <c r="J37299" s="7" t="s">
        <v>681</v>
      </c>
      <c r="K37299" s="10" t="s">
        <v>10786</v>
      </c>
      <c r="L37299" s="7">
        <v>1</v>
      </c>
      <c r="Q37299" s="12">
        <v>39058</v>
      </c>
      <c r="R37299" s="12">
        <v>39058</v>
      </c>
    </row>
    <row r="37300" spans="1:18" x14ac:dyDescent="0.25">
      <c r="A37300" s="7" t="s">
        <v>127124</v>
      </c>
      <c r="B37300" s="7" t="s">
        <v>127125</v>
      </c>
      <c r="C37300" s="7" t="s">
        <v>127126</v>
      </c>
      <c r="D37300" s="7" t="s">
        <v>68</v>
      </c>
      <c r="E37300" s="8" t="s">
        <v>69</v>
      </c>
      <c r="F37300" s="8">
        <v>0</v>
      </c>
      <c r="G37300" s="7" t="s">
        <v>35</v>
      </c>
      <c r="H37300" s="7" t="s">
        <v>24</v>
      </c>
      <c r="I37300" s="9" t="s">
        <v>151</v>
      </c>
      <c r="J37300" s="7" t="s">
        <v>152</v>
      </c>
      <c r="K37300" s="10" t="s">
        <v>13625</v>
      </c>
      <c r="L37300" s="7">
        <v>1</v>
      </c>
      <c r="M37300" s="11">
        <v>40909</v>
      </c>
      <c r="N37300" s="7" t="s">
        <v>111</v>
      </c>
      <c r="O37300" s="7" t="s">
        <v>112</v>
      </c>
      <c r="P37300" s="10">
        <v>2012</v>
      </c>
      <c r="Q37300" s="12">
        <v>41528</v>
      </c>
      <c r="R37300" s="12">
        <v>41528</v>
      </c>
    </row>
    <row r="37301" spans="1:18" x14ac:dyDescent="0.25">
      <c r="A37301" s="7" t="s">
        <v>127127</v>
      </c>
      <c r="B37301" s="7" t="s">
        <v>127128</v>
      </c>
      <c r="C37301" s="7" t="s">
        <v>127129</v>
      </c>
      <c r="D37301" s="7" t="s">
        <v>68</v>
      </c>
      <c r="E37301" s="8" t="s">
        <v>69</v>
      </c>
      <c r="F37301" s="8">
        <v>269000</v>
      </c>
      <c r="G37301" s="7" t="s">
        <v>35</v>
      </c>
      <c r="H37301" s="7" t="s">
        <v>24</v>
      </c>
      <c r="I37301" s="9" t="s">
        <v>782</v>
      </c>
      <c r="J37301" s="7" t="s">
        <v>783</v>
      </c>
      <c r="K37301" s="10" t="s">
        <v>103613</v>
      </c>
      <c r="L37301" s="7">
        <v>2</v>
      </c>
      <c r="M37301" s="11">
        <v>39448</v>
      </c>
      <c r="N37301" s="7" t="s">
        <v>164</v>
      </c>
      <c r="O37301" s="7" t="s">
        <v>165</v>
      </c>
      <c r="P37301" s="10">
        <v>2008</v>
      </c>
      <c r="Q37301" s="12">
        <v>39995</v>
      </c>
      <c r="R37301" s="12">
        <v>40245</v>
      </c>
    </row>
    <row r="37302" spans="1:18" x14ac:dyDescent="0.25">
      <c r="A37302" s="7" t="s">
        <v>127130</v>
      </c>
      <c r="B37302" s="7" t="s">
        <v>127131</v>
      </c>
      <c r="D37302" s="7" t="s">
        <v>68</v>
      </c>
      <c r="E37302" s="8" t="s">
        <v>69</v>
      </c>
      <c r="F37302" s="8">
        <v>9250000</v>
      </c>
      <c r="G37302" s="7" t="s">
        <v>23</v>
      </c>
      <c r="H37302" s="7" t="s">
        <v>24</v>
      </c>
      <c r="I37302" s="9" t="s">
        <v>1321</v>
      </c>
      <c r="J37302" s="7" t="s">
        <v>613</v>
      </c>
      <c r="K37302" s="10" t="s">
        <v>6762</v>
      </c>
      <c r="L37302" s="7">
        <v>1</v>
      </c>
      <c r="M37302" s="11">
        <v>36892</v>
      </c>
      <c r="N37302" s="7" t="s">
        <v>154</v>
      </c>
      <c r="O37302" s="7" t="s">
        <v>155</v>
      </c>
      <c r="P37302" s="10">
        <v>2001</v>
      </c>
      <c r="Q37302" s="12">
        <v>38393</v>
      </c>
      <c r="R37302" s="12">
        <v>38393</v>
      </c>
    </row>
    <row r="37303" spans="1:18" x14ac:dyDescent="0.25">
      <c r="A37303" s="7" t="s">
        <v>127132</v>
      </c>
      <c r="B37303" s="7" t="s">
        <v>127133</v>
      </c>
      <c r="C37303" s="7" t="s">
        <v>127134</v>
      </c>
      <c r="D37303" s="7" t="s">
        <v>296</v>
      </c>
      <c r="E37303" s="8" t="s">
        <v>297</v>
      </c>
      <c r="F37303" s="8">
        <v>0</v>
      </c>
      <c r="G37303" s="7" t="s">
        <v>35</v>
      </c>
      <c r="H37303" s="7" t="s">
        <v>24</v>
      </c>
      <c r="I37303" s="9" t="s">
        <v>1043</v>
      </c>
      <c r="J37303" s="7" t="s">
        <v>1044</v>
      </c>
      <c r="K37303" s="10" t="s">
        <v>18090</v>
      </c>
      <c r="L37303" s="7">
        <v>1</v>
      </c>
      <c r="Q37303" s="12">
        <v>41178</v>
      </c>
      <c r="R37303" s="12">
        <v>41178</v>
      </c>
    </row>
    <row r="37304" spans="1:18" x14ac:dyDescent="0.25">
      <c r="A37304" s="7" t="s">
        <v>127135</v>
      </c>
      <c r="B37304" s="7" t="s">
        <v>127136</v>
      </c>
      <c r="C37304" s="7" t="s">
        <v>127137</v>
      </c>
      <c r="F37304" s="8">
        <v>0</v>
      </c>
      <c r="G37304" s="7" t="s">
        <v>35</v>
      </c>
      <c r="H37304" s="7" t="s">
        <v>482</v>
      </c>
      <c r="I37304" s="9"/>
      <c r="J37304" s="7" t="s">
        <v>127138</v>
      </c>
      <c r="K37304" s="10" t="s">
        <v>127138</v>
      </c>
      <c r="L37304" s="7">
        <v>1</v>
      </c>
      <c r="Q37304" s="12">
        <v>41326</v>
      </c>
      <c r="R37304" s="12">
        <v>41326</v>
      </c>
    </row>
    <row r="37305" spans="1:18" x14ac:dyDescent="0.25">
      <c r="A37305" s="7" t="s">
        <v>127139</v>
      </c>
      <c r="B37305" s="7" t="s">
        <v>127140</v>
      </c>
      <c r="C37305" s="7" t="s">
        <v>127141</v>
      </c>
      <c r="D37305" s="7" t="s">
        <v>68</v>
      </c>
      <c r="E37305" s="8" t="s">
        <v>69</v>
      </c>
      <c r="F37305" s="8">
        <v>18316556</v>
      </c>
      <c r="G37305" s="7" t="s">
        <v>35</v>
      </c>
      <c r="H37305" s="7" t="s">
        <v>24</v>
      </c>
      <c r="I37305" s="9" t="s">
        <v>782</v>
      </c>
      <c r="J37305" s="7" t="s">
        <v>783</v>
      </c>
      <c r="K37305" s="10" t="s">
        <v>3611</v>
      </c>
      <c r="L37305" s="7">
        <v>4</v>
      </c>
      <c r="M37305" s="11">
        <v>37257</v>
      </c>
      <c r="N37305" s="7" t="s">
        <v>527</v>
      </c>
      <c r="O37305" s="7" t="s">
        <v>528</v>
      </c>
      <c r="P37305" s="10">
        <v>2002</v>
      </c>
      <c r="Q37305" s="12">
        <v>39516</v>
      </c>
      <c r="R37305" s="12">
        <v>41676</v>
      </c>
    </row>
    <row r="37306" spans="1:18" x14ac:dyDescent="0.25">
      <c r="A37306" s="7" t="s">
        <v>127142</v>
      </c>
      <c r="B37306" s="7" t="s">
        <v>127143</v>
      </c>
      <c r="C37306" s="7" t="s">
        <v>127144</v>
      </c>
      <c r="D37306" s="7" t="s">
        <v>625</v>
      </c>
      <c r="E37306" s="8" t="s">
        <v>323</v>
      </c>
      <c r="F37306" s="8">
        <v>50444588</v>
      </c>
      <c r="G37306" s="7" t="s">
        <v>80</v>
      </c>
      <c r="H37306" s="7" t="s">
        <v>24</v>
      </c>
      <c r="I37306" s="9" t="s">
        <v>1233</v>
      </c>
      <c r="J37306" s="7" t="s">
        <v>1234</v>
      </c>
      <c r="K37306" s="10" t="s">
        <v>16994</v>
      </c>
      <c r="L37306" s="7">
        <v>3</v>
      </c>
      <c r="Q37306" s="12">
        <v>39979</v>
      </c>
      <c r="R37306" s="12">
        <v>40283</v>
      </c>
    </row>
    <row r="37307" spans="1:18" x14ac:dyDescent="0.25">
      <c r="A37307" s="7" t="s">
        <v>127145</v>
      </c>
      <c r="B37307" s="7" t="s">
        <v>127146</v>
      </c>
      <c r="C37307" s="7" t="s">
        <v>127147</v>
      </c>
      <c r="D37307" s="7" t="s">
        <v>127148</v>
      </c>
      <c r="E37307" s="8" t="s">
        <v>1403</v>
      </c>
      <c r="F37307" s="8">
        <v>13000000</v>
      </c>
      <c r="G37307" s="7" t="s">
        <v>35</v>
      </c>
      <c r="H37307" s="7" t="s">
        <v>24</v>
      </c>
      <c r="I37307" s="9" t="s">
        <v>36</v>
      </c>
      <c r="J37307" s="7" t="s">
        <v>942</v>
      </c>
      <c r="K37307" s="10" t="s">
        <v>943</v>
      </c>
      <c r="L37307" s="7">
        <v>2</v>
      </c>
      <c r="M37307" s="11">
        <v>38718</v>
      </c>
      <c r="N37307" s="7" t="s">
        <v>400</v>
      </c>
      <c r="O37307" s="7" t="s">
        <v>401</v>
      </c>
      <c r="P37307" s="10">
        <v>2006</v>
      </c>
      <c r="Q37307" s="12">
        <v>40330</v>
      </c>
      <c r="R37307" s="12">
        <v>41857</v>
      </c>
    </row>
    <row r="37308" spans="1:18" x14ac:dyDescent="0.25">
      <c r="A37308" s="7" t="s">
        <v>127149</v>
      </c>
      <c r="B37308" s="7" t="s">
        <v>127150</v>
      </c>
      <c r="C37308" s="7" t="s">
        <v>127151</v>
      </c>
      <c r="D37308" s="7" t="s">
        <v>908</v>
      </c>
      <c r="E37308" s="8" t="s">
        <v>909</v>
      </c>
      <c r="F37308" s="8">
        <v>0</v>
      </c>
      <c r="G37308" s="7" t="s">
        <v>35</v>
      </c>
      <c r="H37308" s="7" t="s">
        <v>52</v>
      </c>
      <c r="I37308" s="9"/>
      <c r="J37308" s="7" t="s">
        <v>850</v>
      </c>
      <c r="K37308" s="10" t="s">
        <v>850</v>
      </c>
      <c r="L37308" s="7">
        <v>1</v>
      </c>
      <c r="M37308" s="11">
        <v>38718</v>
      </c>
      <c r="N37308" s="7" t="s">
        <v>400</v>
      </c>
      <c r="O37308" s="7" t="s">
        <v>401</v>
      </c>
      <c r="P37308" s="10">
        <v>2006</v>
      </c>
      <c r="Q37308" s="12">
        <v>41355</v>
      </c>
      <c r="R37308" s="12">
        <v>41355</v>
      </c>
    </row>
    <row r="37309" spans="1:18" x14ac:dyDescent="0.25">
      <c r="A37309" s="7" t="s">
        <v>127152</v>
      </c>
      <c r="B37309" s="7" t="s">
        <v>127153</v>
      </c>
      <c r="C37309" s="7" t="s">
        <v>127154</v>
      </c>
      <c r="D37309" s="7" t="s">
        <v>6834</v>
      </c>
      <c r="E37309" s="8" t="s">
        <v>6006</v>
      </c>
      <c r="F37309" s="8">
        <v>0</v>
      </c>
      <c r="G37309" s="7" t="s">
        <v>35</v>
      </c>
      <c r="H37309" s="7" t="s">
        <v>24</v>
      </c>
      <c r="I37309" s="9" t="s">
        <v>1321</v>
      </c>
      <c r="J37309" s="7" t="s">
        <v>613</v>
      </c>
      <c r="K37309" s="10" t="s">
        <v>1523</v>
      </c>
      <c r="L37309" s="7">
        <v>1</v>
      </c>
      <c r="Q37309" s="12">
        <v>41852</v>
      </c>
      <c r="R37309" s="12">
        <v>41852</v>
      </c>
    </row>
    <row r="37310" spans="1:18" x14ac:dyDescent="0.25">
      <c r="A37310" s="7" t="s">
        <v>127155</v>
      </c>
      <c r="B37310" s="7" t="s">
        <v>127156</v>
      </c>
      <c r="C37310" s="7" t="s">
        <v>127157</v>
      </c>
      <c r="D37310" s="7" t="s">
        <v>68</v>
      </c>
      <c r="E37310" s="8" t="s">
        <v>69</v>
      </c>
      <c r="F37310" s="8">
        <v>0</v>
      </c>
      <c r="G37310" s="7" t="s">
        <v>35</v>
      </c>
      <c r="H37310" s="7" t="s">
        <v>24</v>
      </c>
      <c r="I37310" s="9" t="s">
        <v>36</v>
      </c>
      <c r="J37310" s="7" t="s">
        <v>181</v>
      </c>
      <c r="K37310" s="10" t="s">
        <v>794</v>
      </c>
      <c r="L37310" s="7">
        <v>1</v>
      </c>
      <c r="Q37310" s="12">
        <v>41876</v>
      </c>
      <c r="R37310" s="12">
        <v>41876</v>
      </c>
    </row>
    <row r="37311" spans="1:18" x14ac:dyDescent="0.25">
      <c r="A37311" s="7" t="s">
        <v>127158</v>
      </c>
      <c r="B37311" s="7" t="s">
        <v>127159</v>
      </c>
      <c r="C37311" s="7" t="s">
        <v>127160</v>
      </c>
      <c r="D37311" s="7" t="s">
        <v>1402</v>
      </c>
      <c r="E37311" s="8" t="s">
        <v>1403</v>
      </c>
      <c r="F37311" s="8">
        <v>56681126</v>
      </c>
      <c r="G37311" s="7" t="s">
        <v>35</v>
      </c>
      <c r="H37311" s="7" t="s">
        <v>240</v>
      </c>
      <c r="I37311" s="9" t="s">
        <v>241</v>
      </c>
      <c r="J37311" s="7" t="s">
        <v>242</v>
      </c>
      <c r="K37311" s="10" t="s">
        <v>242</v>
      </c>
      <c r="L37311" s="7">
        <v>6</v>
      </c>
      <c r="M37311" s="11">
        <v>39448</v>
      </c>
      <c r="N37311" s="7" t="s">
        <v>164</v>
      </c>
      <c r="O37311" s="7" t="s">
        <v>165</v>
      </c>
      <c r="P37311" s="10">
        <v>2008</v>
      </c>
      <c r="Q37311" s="12">
        <v>40290</v>
      </c>
      <c r="R37311" s="12">
        <v>41963</v>
      </c>
    </row>
    <row r="37312" spans="1:18" x14ac:dyDescent="0.25">
      <c r="A37312" s="7" t="s">
        <v>127161</v>
      </c>
      <c r="B37312" s="7" t="s">
        <v>127162</v>
      </c>
      <c r="C37312" s="7" t="s">
        <v>127163</v>
      </c>
      <c r="D37312" s="7" t="s">
        <v>1402</v>
      </c>
      <c r="E37312" s="8" t="s">
        <v>1403</v>
      </c>
      <c r="F37312" s="8">
        <v>0</v>
      </c>
      <c r="G37312" s="7" t="s">
        <v>35</v>
      </c>
      <c r="H37312" s="7" t="s">
        <v>607</v>
      </c>
      <c r="I37312" s="9"/>
      <c r="J37312" s="7" t="s">
        <v>608</v>
      </c>
      <c r="K37312" s="10" t="s">
        <v>127164</v>
      </c>
      <c r="L37312" s="7">
        <v>1</v>
      </c>
      <c r="M37312" s="11">
        <v>37622</v>
      </c>
      <c r="N37312" s="7" t="s">
        <v>814</v>
      </c>
      <c r="O37312" s="7" t="s">
        <v>815</v>
      </c>
      <c r="P37312" s="10">
        <v>2003</v>
      </c>
      <c r="Q37312" s="12">
        <v>41298</v>
      </c>
      <c r="R37312" s="12">
        <v>41298</v>
      </c>
    </row>
    <row r="37313" spans="1:18" x14ac:dyDescent="0.25">
      <c r="A37313" s="7" t="s">
        <v>127165</v>
      </c>
      <c r="B37313" s="7" t="s">
        <v>127166</v>
      </c>
      <c r="C37313" s="7" t="s">
        <v>127167</v>
      </c>
      <c r="D37313" s="7" t="s">
        <v>33</v>
      </c>
      <c r="E37313" s="8" t="s">
        <v>34</v>
      </c>
      <c r="F37313" s="8">
        <v>4000000</v>
      </c>
      <c r="G37313" s="7" t="s">
        <v>23</v>
      </c>
      <c r="H37313" s="7" t="s">
        <v>24</v>
      </c>
      <c r="I37313" s="9" t="s">
        <v>281</v>
      </c>
      <c r="J37313" s="7" t="s">
        <v>282</v>
      </c>
      <c r="K37313" s="10" t="s">
        <v>12097</v>
      </c>
      <c r="L37313" s="7">
        <v>1</v>
      </c>
      <c r="M37313" s="11">
        <v>35065</v>
      </c>
      <c r="N37313" s="7" t="s">
        <v>3258</v>
      </c>
      <c r="O37313" s="7" t="s">
        <v>3259</v>
      </c>
      <c r="P37313" s="10">
        <v>1996</v>
      </c>
      <c r="Q37313" s="12">
        <v>38426</v>
      </c>
      <c r="R37313" s="12">
        <v>38426</v>
      </c>
    </row>
    <row r="37314" spans="1:18" x14ac:dyDescent="0.25">
      <c r="A37314" s="7" t="s">
        <v>127168</v>
      </c>
      <c r="B37314" s="7" t="s">
        <v>127169</v>
      </c>
      <c r="C37314" s="7" t="s">
        <v>127170</v>
      </c>
      <c r="D37314" s="7" t="s">
        <v>1402</v>
      </c>
      <c r="E37314" s="8" t="s">
        <v>1403</v>
      </c>
      <c r="F37314" s="8">
        <v>10779452</v>
      </c>
      <c r="G37314" s="7" t="s">
        <v>35</v>
      </c>
      <c r="H37314" s="7" t="s">
        <v>24</v>
      </c>
      <c r="I37314" s="9" t="s">
        <v>60</v>
      </c>
      <c r="J37314" s="7" t="s">
        <v>61</v>
      </c>
      <c r="K37314" s="10" t="s">
        <v>4257</v>
      </c>
      <c r="L37314" s="7">
        <v>1</v>
      </c>
      <c r="Q37314" s="12">
        <v>41071</v>
      </c>
      <c r="R37314" s="12">
        <v>41071</v>
      </c>
    </row>
    <row r="37315" spans="1:18" x14ac:dyDescent="0.25">
      <c r="A37315" s="7" t="s">
        <v>127171</v>
      </c>
      <c r="B37315" s="7" t="s">
        <v>127172</v>
      </c>
      <c r="C37315" s="7" t="s">
        <v>127173</v>
      </c>
      <c r="D37315" s="7" t="s">
        <v>127174</v>
      </c>
      <c r="E37315" s="8" t="s">
        <v>2121</v>
      </c>
      <c r="F37315" s="8">
        <v>18000000</v>
      </c>
      <c r="G37315" s="7" t="s">
        <v>23</v>
      </c>
      <c r="H37315" s="7" t="s">
        <v>24</v>
      </c>
      <c r="I37315" s="9" t="s">
        <v>60</v>
      </c>
      <c r="J37315" s="7" t="s">
        <v>1368</v>
      </c>
      <c r="K37315" s="10" t="s">
        <v>1368</v>
      </c>
      <c r="L37315" s="7">
        <v>2</v>
      </c>
      <c r="M37315" s="11">
        <v>35431</v>
      </c>
      <c r="N37315" s="7" t="s">
        <v>1436</v>
      </c>
      <c r="O37315" s="7" t="s">
        <v>1437</v>
      </c>
      <c r="P37315" s="10">
        <v>1997</v>
      </c>
      <c r="Q37315" s="12" t="s">
        <v>127175</v>
      </c>
      <c r="R37315" s="12">
        <v>41114</v>
      </c>
    </row>
    <row r="37316" spans="1:18" x14ac:dyDescent="0.25">
      <c r="A37316" s="7" t="s">
        <v>127176</v>
      </c>
      <c r="B37316" s="7" t="s">
        <v>127177</v>
      </c>
      <c r="C37316" s="7" t="s">
        <v>127178</v>
      </c>
      <c r="D37316" s="7" t="s">
        <v>1402</v>
      </c>
      <c r="E37316" s="8" t="s">
        <v>1403</v>
      </c>
      <c r="F37316" s="8">
        <v>9000000</v>
      </c>
      <c r="G37316" s="7" t="s">
        <v>35</v>
      </c>
      <c r="H37316" s="7" t="s">
        <v>469</v>
      </c>
      <c r="I37316" s="9"/>
      <c r="J37316" s="7" t="s">
        <v>2274</v>
      </c>
      <c r="K37316" s="10" t="s">
        <v>2274</v>
      </c>
      <c r="L37316" s="7">
        <v>2</v>
      </c>
      <c r="M37316" s="11">
        <v>40909</v>
      </c>
      <c r="N37316" s="7" t="s">
        <v>111</v>
      </c>
      <c r="O37316" s="7" t="s">
        <v>112</v>
      </c>
      <c r="P37316" s="10">
        <v>2012</v>
      </c>
      <c r="Q37316" s="12">
        <v>40909</v>
      </c>
      <c r="R37316" s="12">
        <v>41782</v>
      </c>
    </row>
    <row r="37317" spans="1:18" x14ac:dyDescent="0.25">
      <c r="A37317" s="7" t="s">
        <v>127179</v>
      </c>
      <c r="B37317" s="7" t="s">
        <v>127180</v>
      </c>
      <c r="C37317" s="7" t="s">
        <v>127181</v>
      </c>
      <c r="F37317" s="8">
        <v>12000000</v>
      </c>
      <c r="G37317" s="7" t="s">
        <v>35</v>
      </c>
      <c r="H37317" s="7" t="s">
        <v>24</v>
      </c>
      <c r="I37317" s="9" t="s">
        <v>25</v>
      </c>
      <c r="J37317" s="7" t="s">
        <v>1495</v>
      </c>
      <c r="K37317" s="10" t="s">
        <v>11153</v>
      </c>
      <c r="L37317" s="7">
        <v>1</v>
      </c>
      <c r="M37317" s="11">
        <v>28491</v>
      </c>
      <c r="N37317" s="7" t="s">
        <v>15294</v>
      </c>
      <c r="O37317" s="7" t="s">
        <v>15295</v>
      </c>
      <c r="P37317" s="10">
        <v>1978</v>
      </c>
      <c r="Q37317" s="12">
        <v>39358</v>
      </c>
      <c r="R37317" s="12">
        <v>39358</v>
      </c>
    </row>
    <row r="37318" spans="1:18" x14ac:dyDescent="0.25">
      <c r="A37318" s="7" t="s">
        <v>127182</v>
      </c>
      <c r="B37318" s="7" t="s">
        <v>127183</v>
      </c>
      <c r="C37318" s="7" t="s">
        <v>127184</v>
      </c>
      <c r="D37318" s="7" t="s">
        <v>127185</v>
      </c>
      <c r="E37318" s="8" t="s">
        <v>12286</v>
      </c>
      <c r="F37318" s="8">
        <v>3821135</v>
      </c>
      <c r="G37318" s="7" t="s">
        <v>35</v>
      </c>
      <c r="I37318" s="9"/>
      <c r="J37318" s="7"/>
      <c r="L37318" s="7">
        <v>1</v>
      </c>
      <c r="Q37318" s="12">
        <v>41651</v>
      </c>
      <c r="R37318" s="12">
        <v>41651</v>
      </c>
    </row>
    <row r="37319" spans="1:18" x14ac:dyDescent="0.25">
      <c r="A37319" s="7" t="s">
        <v>127186</v>
      </c>
      <c r="B37319" s="7" t="s">
        <v>127187</v>
      </c>
      <c r="C37319" s="7" t="s">
        <v>127188</v>
      </c>
      <c r="D37319" s="7" t="s">
        <v>2729</v>
      </c>
      <c r="E37319" s="8" t="s">
        <v>2730</v>
      </c>
      <c r="F37319" s="8">
        <v>10000</v>
      </c>
      <c r="G37319" s="7" t="s">
        <v>35</v>
      </c>
      <c r="H37319" s="7" t="s">
        <v>469</v>
      </c>
      <c r="I37319" s="9"/>
      <c r="J37319" s="7" t="s">
        <v>2274</v>
      </c>
      <c r="K37319" s="10" t="s">
        <v>2274</v>
      </c>
      <c r="L37319" s="7">
        <v>1</v>
      </c>
      <c r="M37319" s="11">
        <v>41564</v>
      </c>
      <c r="N37319" s="7" t="s">
        <v>1602</v>
      </c>
      <c r="O37319" s="7" t="s">
        <v>140</v>
      </c>
      <c r="P37319" s="10">
        <v>2013</v>
      </c>
      <c r="Q37319" s="12">
        <v>41564</v>
      </c>
      <c r="R37319" s="12">
        <v>41564</v>
      </c>
    </row>
    <row r="37320" spans="1:18" x14ac:dyDescent="0.25">
      <c r="A37320" s="7" t="s">
        <v>127189</v>
      </c>
      <c r="B37320" s="7" t="s">
        <v>127190</v>
      </c>
      <c r="F37320" s="8">
        <v>637500</v>
      </c>
      <c r="G37320" s="7" t="s">
        <v>35</v>
      </c>
      <c r="H37320" s="7" t="s">
        <v>24</v>
      </c>
      <c r="I37320" s="9" t="s">
        <v>2095</v>
      </c>
      <c r="J37320" s="7" t="s">
        <v>13369</v>
      </c>
      <c r="K37320" s="10" t="s">
        <v>18774</v>
      </c>
      <c r="L37320" s="7">
        <v>3</v>
      </c>
      <c r="Q37320" s="12">
        <v>41304</v>
      </c>
      <c r="R37320" s="12">
        <v>41518</v>
      </c>
    </row>
    <row r="37321" spans="1:18" x14ac:dyDescent="0.25">
      <c r="A37321" s="7" t="s">
        <v>127191</v>
      </c>
      <c r="B37321" s="7" t="s">
        <v>127192</v>
      </c>
      <c r="C37321" s="7" t="s">
        <v>127193</v>
      </c>
      <c r="D37321" s="7" t="s">
        <v>1402</v>
      </c>
      <c r="E37321" s="8" t="s">
        <v>1403</v>
      </c>
      <c r="F37321" s="8">
        <v>3900000</v>
      </c>
      <c r="G37321" s="7" t="s">
        <v>35</v>
      </c>
      <c r="H37321" s="7" t="s">
        <v>13051</v>
      </c>
      <c r="I37321" s="9"/>
      <c r="J37321" s="7" t="s">
        <v>127194</v>
      </c>
      <c r="K37321" s="10" t="s">
        <v>127194</v>
      </c>
      <c r="L37321" s="7">
        <v>1</v>
      </c>
      <c r="M37321" s="11">
        <v>35065</v>
      </c>
      <c r="N37321" s="7" t="s">
        <v>3258</v>
      </c>
      <c r="O37321" s="7" t="s">
        <v>3259</v>
      </c>
      <c r="P37321" s="10">
        <v>1996</v>
      </c>
      <c r="Q37321" s="12">
        <v>38386</v>
      </c>
      <c r="R37321" s="12">
        <v>38386</v>
      </c>
    </row>
    <row r="37322" spans="1:18" x14ac:dyDescent="0.25">
      <c r="A37322" s="7" t="s">
        <v>127195</v>
      </c>
      <c r="B37322" s="7" t="s">
        <v>127196</v>
      </c>
      <c r="C37322" s="7" t="s">
        <v>127197</v>
      </c>
      <c r="D37322" s="7" t="s">
        <v>1402</v>
      </c>
      <c r="E37322" s="8" t="s">
        <v>1403</v>
      </c>
      <c r="F37322" s="8">
        <v>51500000</v>
      </c>
      <c r="G37322" s="7" t="s">
        <v>23</v>
      </c>
      <c r="H37322" s="7" t="s">
        <v>24</v>
      </c>
      <c r="I37322" s="9" t="s">
        <v>620</v>
      </c>
      <c r="J37322" s="7" t="s">
        <v>621</v>
      </c>
      <c r="K37322" s="10" t="s">
        <v>621</v>
      </c>
      <c r="L37322" s="7">
        <v>2</v>
      </c>
      <c r="M37322" s="11">
        <v>36161</v>
      </c>
      <c r="N37322" s="7" t="s">
        <v>1066</v>
      </c>
      <c r="O37322" s="7" t="s">
        <v>1067</v>
      </c>
      <c r="P37322" s="10">
        <v>1999</v>
      </c>
      <c r="Q37322" s="12">
        <v>36846</v>
      </c>
      <c r="R37322" s="12">
        <v>40018</v>
      </c>
    </row>
    <row r="37323" spans="1:18" x14ac:dyDescent="0.25">
      <c r="A37323" s="7" t="s">
        <v>127198</v>
      </c>
      <c r="B37323" s="7" t="s">
        <v>127199</v>
      </c>
      <c r="C37323" s="7" t="s">
        <v>127200</v>
      </c>
      <c r="D37323" s="7" t="s">
        <v>275</v>
      </c>
      <c r="E37323" s="8" t="s">
        <v>276</v>
      </c>
      <c r="F37323" s="8">
        <v>2901000</v>
      </c>
      <c r="G37323" s="7" t="s">
        <v>35</v>
      </c>
      <c r="H37323" s="7" t="s">
        <v>24</v>
      </c>
      <c r="I37323" s="9" t="s">
        <v>782</v>
      </c>
      <c r="J37323" s="7" t="s">
        <v>783</v>
      </c>
      <c r="K37323" s="10" t="s">
        <v>2766</v>
      </c>
      <c r="L37323" s="7">
        <v>2</v>
      </c>
      <c r="M37323" s="11">
        <v>40544</v>
      </c>
      <c r="N37323" s="7" t="s">
        <v>537</v>
      </c>
      <c r="O37323" s="7" t="s">
        <v>505</v>
      </c>
      <c r="P37323" s="10">
        <v>2011</v>
      </c>
      <c r="Q37323" s="12">
        <v>41193</v>
      </c>
      <c r="R37323" s="12">
        <v>41898</v>
      </c>
    </row>
    <row r="37324" spans="1:18" x14ac:dyDescent="0.25">
      <c r="A37324" s="7" t="s">
        <v>127201</v>
      </c>
      <c r="B37324" s="7" t="s">
        <v>127202</v>
      </c>
      <c r="C37324" s="7" t="s">
        <v>127203</v>
      </c>
      <c r="D37324" s="7" t="s">
        <v>127204</v>
      </c>
      <c r="E37324" s="8" t="s">
        <v>1403</v>
      </c>
      <c r="F37324" s="8">
        <v>9100000</v>
      </c>
      <c r="G37324" s="7" t="s">
        <v>35</v>
      </c>
      <c r="H37324" s="7" t="s">
        <v>24</v>
      </c>
      <c r="I37324" s="9" t="s">
        <v>281</v>
      </c>
      <c r="J37324" s="7" t="s">
        <v>282</v>
      </c>
      <c r="K37324" s="10" t="s">
        <v>2397</v>
      </c>
      <c r="L37324" s="7">
        <v>2</v>
      </c>
      <c r="Q37324" s="12">
        <v>39582</v>
      </c>
      <c r="R37324" s="12">
        <v>40462</v>
      </c>
    </row>
    <row r="37325" spans="1:18" x14ac:dyDescent="0.25">
      <c r="A37325" s="7" t="s">
        <v>127205</v>
      </c>
      <c r="B37325" s="7" t="s">
        <v>127206</v>
      </c>
      <c r="C37325" s="7" t="s">
        <v>127207</v>
      </c>
      <c r="D37325" s="7" t="s">
        <v>127208</v>
      </c>
      <c r="E37325" s="8" t="s">
        <v>8643</v>
      </c>
      <c r="F37325" s="8">
        <v>2200000</v>
      </c>
      <c r="G37325" s="7" t="s">
        <v>35</v>
      </c>
      <c r="H37325" s="7" t="s">
        <v>24</v>
      </c>
      <c r="I37325" s="9" t="s">
        <v>25</v>
      </c>
      <c r="J37325" s="7" t="s">
        <v>26</v>
      </c>
      <c r="K37325" s="10" t="s">
        <v>27</v>
      </c>
      <c r="L37325" s="7">
        <v>1</v>
      </c>
      <c r="M37325" s="11">
        <v>41275</v>
      </c>
      <c r="N37325" s="7" t="s">
        <v>146</v>
      </c>
      <c r="O37325" s="7" t="s">
        <v>147</v>
      </c>
      <c r="P37325" s="10">
        <v>2013</v>
      </c>
      <c r="Q37325" s="12">
        <v>41640</v>
      </c>
      <c r="R37325" s="12">
        <v>41640</v>
      </c>
    </row>
    <row r="37326" spans="1:18" x14ac:dyDescent="0.25">
      <c r="A37326" s="7" t="s">
        <v>127209</v>
      </c>
      <c r="B37326" s="7" t="s">
        <v>127210</v>
      </c>
      <c r="C37326" s="7" t="s">
        <v>127211</v>
      </c>
      <c r="D37326" s="7" t="s">
        <v>68</v>
      </c>
      <c r="E37326" s="8" t="s">
        <v>69</v>
      </c>
      <c r="F37326" s="8">
        <v>1343225</v>
      </c>
      <c r="G37326" s="7" t="s">
        <v>35</v>
      </c>
      <c r="H37326" s="7" t="s">
        <v>24</v>
      </c>
      <c r="I37326" s="9" t="s">
        <v>6681</v>
      </c>
      <c r="J37326" s="7" t="s">
        <v>21020</v>
      </c>
      <c r="K37326" s="10" t="s">
        <v>115657</v>
      </c>
      <c r="L37326" s="7">
        <v>1</v>
      </c>
      <c r="Q37326" s="12">
        <v>41499</v>
      </c>
      <c r="R37326" s="12">
        <v>41499</v>
      </c>
    </row>
    <row r="37327" spans="1:18" x14ac:dyDescent="0.25">
      <c r="A37327" s="7" t="s">
        <v>127212</v>
      </c>
      <c r="B37327" s="7" t="s">
        <v>127213</v>
      </c>
      <c r="C37327" s="7" t="s">
        <v>127214</v>
      </c>
      <c r="D37327" s="7" t="s">
        <v>68</v>
      </c>
      <c r="E37327" s="8" t="s">
        <v>69</v>
      </c>
      <c r="F37327" s="8">
        <v>1000000</v>
      </c>
      <c r="G37327" s="7" t="s">
        <v>35</v>
      </c>
      <c r="H37327" s="7" t="s">
        <v>24</v>
      </c>
      <c r="I37327" s="9" t="s">
        <v>36</v>
      </c>
      <c r="J37327" s="7" t="s">
        <v>181</v>
      </c>
      <c r="K37327" s="10" t="s">
        <v>1297</v>
      </c>
      <c r="L37327" s="7">
        <v>1</v>
      </c>
      <c r="M37327" s="11">
        <v>40909</v>
      </c>
      <c r="N37327" s="7" t="s">
        <v>111</v>
      </c>
      <c r="O37327" s="7" t="s">
        <v>112</v>
      </c>
      <c r="P37327" s="10">
        <v>2012</v>
      </c>
      <c r="Q37327" s="12">
        <v>41570</v>
      </c>
      <c r="R37327" s="12">
        <v>41570</v>
      </c>
    </row>
    <row r="37328" spans="1:18" x14ac:dyDescent="0.25">
      <c r="A37328" s="7" t="s">
        <v>127215</v>
      </c>
      <c r="B37328" s="7" t="s">
        <v>127216</v>
      </c>
      <c r="D37328" s="7" t="s">
        <v>106</v>
      </c>
      <c r="E37328" s="8" t="s">
        <v>107</v>
      </c>
      <c r="F37328" s="8">
        <v>0</v>
      </c>
      <c r="G37328" s="7" t="s">
        <v>35</v>
      </c>
      <c r="H37328" s="7" t="s">
        <v>24</v>
      </c>
      <c r="I37328" s="9" t="s">
        <v>1289</v>
      </c>
      <c r="J37328" s="7" t="s">
        <v>3276</v>
      </c>
      <c r="K37328" s="10" t="s">
        <v>3276</v>
      </c>
      <c r="L37328" s="7">
        <v>1</v>
      </c>
      <c r="M37328" s="11">
        <v>38558</v>
      </c>
      <c r="N37328" s="7" t="s">
        <v>1273</v>
      </c>
      <c r="O37328" s="7" t="s">
        <v>686</v>
      </c>
      <c r="P37328" s="10">
        <v>2005</v>
      </c>
      <c r="Q37328" s="12">
        <v>39819</v>
      </c>
      <c r="R37328" s="12">
        <v>39819</v>
      </c>
    </row>
    <row r="37329" spans="1:18" x14ac:dyDescent="0.25">
      <c r="A37329" s="7" t="s">
        <v>127217</v>
      </c>
      <c r="B37329" s="7" t="s">
        <v>127218</v>
      </c>
      <c r="C37329" s="7" t="s">
        <v>127219</v>
      </c>
      <c r="D37329" s="7" t="s">
        <v>127220</v>
      </c>
      <c r="E37329" s="8" t="s">
        <v>6322</v>
      </c>
      <c r="F37329" s="8">
        <v>4651137</v>
      </c>
      <c r="G37329" s="7" t="s">
        <v>35</v>
      </c>
      <c r="H37329" s="7" t="s">
        <v>24</v>
      </c>
      <c r="I37329" s="9" t="s">
        <v>116</v>
      </c>
      <c r="J37329" s="7" t="s">
        <v>1586</v>
      </c>
      <c r="K37329" s="10" t="s">
        <v>19501</v>
      </c>
      <c r="L37329" s="7">
        <v>6</v>
      </c>
      <c r="M37329" s="11">
        <v>39448</v>
      </c>
      <c r="N37329" s="7" t="s">
        <v>164</v>
      </c>
      <c r="O37329" s="7" t="s">
        <v>165</v>
      </c>
      <c r="P37329" s="10">
        <v>2008</v>
      </c>
      <c r="Q37329" s="12">
        <v>40394</v>
      </c>
      <c r="R37329" s="12">
        <v>41742</v>
      </c>
    </row>
    <row r="37330" spans="1:18" x14ac:dyDescent="0.25">
      <c r="A37330" s="7" t="s">
        <v>127221</v>
      </c>
      <c r="B37330" s="7" t="s">
        <v>127222</v>
      </c>
      <c r="C37330" s="7" t="s">
        <v>127223</v>
      </c>
      <c r="D37330" s="7" t="s">
        <v>275</v>
      </c>
      <c r="E37330" s="8" t="s">
        <v>276</v>
      </c>
      <c r="F37330" s="8">
        <v>7500000</v>
      </c>
      <c r="G37330" s="7" t="s">
        <v>35</v>
      </c>
      <c r="H37330" s="7" t="s">
        <v>24</v>
      </c>
      <c r="I37330" s="9" t="s">
        <v>248</v>
      </c>
      <c r="J37330" s="7" t="s">
        <v>249</v>
      </c>
      <c r="K37330" s="10" t="s">
        <v>249</v>
      </c>
      <c r="L37330" s="7">
        <v>3</v>
      </c>
      <c r="M37330" s="11">
        <v>40544</v>
      </c>
      <c r="N37330" s="7" t="s">
        <v>537</v>
      </c>
      <c r="O37330" s="7" t="s">
        <v>505</v>
      </c>
      <c r="P37330" s="10">
        <v>2011</v>
      </c>
      <c r="Q37330" s="12">
        <v>40756</v>
      </c>
      <c r="R37330" s="12">
        <v>41576</v>
      </c>
    </row>
    <row r="37331" spans="1:18" x14ac:dyDescent="0.25">
      <c r="A37331" s="7" t="s">
        <v>127224</v>
      </c>
      <c r="B37331" s="7" t="s">
        <v>127225</v>
      </c>
      <c r="C37331" s="7" t="s">
        <v>127226</v>
      </c>
      <c r="D37331" s="7" t="s">
        <v>68</v>
      </c>
      <c r="E37331" s="8" t="s">
        <v>69</v>
      </c>
      <c r="F37331" s="8">
        <v>796000</v>
      </c>
      <c r="G37331" s="7" t="s">
        <v>35</v>
      </c>
      <c r="H37331" s="7" t="s">
        <v>482</v>
      </c>
      <c r="I37331" s="9"/>
      <c r="J37331" s="7" t="s">
        <v>3830</v>
      </c>
      <c r="K37331" s="10" t="s">
        <v>3830</v>
      </c>
      <c r="L37331" s="7">
        <v>1</v>
      </c>
      <c r="M37331" s="11">
        <v>38718</v>
      </c>
      <c r="N37331" s="7" t="s">
        <v>400</v>
      </c>
      <c r="O37331" s="7" t="s">
        <v>401</v>
      </c>
      <c r="P37331" s="10">
        <v>2006</v>
      </c>
      <c r="Q37331" s="12">
        <v>39142</v>
      </c>
      <c r="R37331" s="12">
        <v>39142</v>
      </c>
    </row>
    <row r="37332" spans="1:18" x14ac:dyDescent="0.25">
      <c r="A37332" s="7" t="s">
        <v>127227</v>
      </c>
      <c r="B37332" s="7" t="s">
        <v>127228</v>
      </c>
      <c r="C37332" s="7" t="s">
        <v>127229</v>
      </c>
      <c r="D37332" s="7" t="s">
        <v>127230</v>
      </c>
      <c r="E37332" s="8" t="s">
        <v>297</v>
      </c>
      <c r="F37332" s="8">
        <v>14500</v>
      </c>
      <c r="G37332" s="7" t="s">
        <v>35</v>
      </c>
      <c r="H37332" s="7" t="s">
        <v>635</v>
      </c>
      <c r="I37332" s="9"/>
      <c r="J37332" s="7" t="s">
        <v>9841</v>
      </c>
      <c r="K37332" s="10" t="s">
        <v>127231</v>
      </c>
      <c r="L37332" s="7">
        <v>1</v>
      </c>
      <c r="M37332" s="11">
        <v>40982</v>
      </c>
      <c r="N37332" s="7" t="s">
        <v>1542</v>
      </c>
      <c r="O37332" s="7" t="s">
        <v>112</v>
      </c>
      <c r="P37332" s="10">
        <v>2012</v>
      </c>
      <c r="Q37332" s="12">
        <v>40982</v>
      </c>
      <c r="R37332" s="12">
        <v>40982</v>
      </c>
    </row>
    <row r="37333" spans="1:18" x14ac:dyDescent="0.25">
      <c r="A37333" s="7" t="s">
        <v>127232</v>
      </c>
      <c r="B37333" s="7" t="s">
        <v>127233</v>
      </c>
      <c r="C37333" s="7" t="s">
        <v>127234</v>
      </c>
      <c r="D37333" s="7" t="s">
        <v>737</v>
      </c>
      <c r="E37333" s="8" t="s">
        <v>738</v>
      </c>
      <c r="F37333" s="8">
        <v>0</v>
      </c>
      <c r="G37333" s="7" t="s">
        <v>35</v>
      </c>
      <c r="H37333" s="7" t="s">
        <v>469</v>
      </c>
      <c r="I37333" s="9"/>
      <c r="J37333" s="7" t="s">
        <v>2274</v>
      </c>
      <c r="K37333" s="10" t="s">
        <v>2274</v>
      </c>
      <c r="L37333" s="7">
        <v>1</v>
      </c>
      <c r="Q37333" s="12">
        <v>39702</v>
      </c>
      <c r="R37333" s="12">
        <v>39702</v>
      </c>
    </row>
    <row r="37334" spans="1:18" x14ac:dyDescent="0.25">
      <c r="A37334" s="7" t="s">
        <v>127235</v>
      </c>
      <c r="B37334" s="7" t="s">
        <v>127236</v>
      </c>
      <c r="C37334" s="7" t="s">
        <v>127237</v>
      </c>
      <c r="D37334" s="7" t="s">
        <v>275</v>
      </c>
      <c r="E37334" s="8" t="s">
        <v>276</v>
      </c>
      <c r="F37334" s="8">
        <v>1484998</v>
      </c>
      <c r="G37334" s="7" t="s">
        <v>35</v>
      </c>
      <c r="H37334" s="7" t="s">
        <v>24</v>
      </c>
      <c r="I37334" s="9" t="s">
        <v>161</v>
      </c>
      <c r="J37334" s="7" t="s">
        <v>162</v>
      </c>
      <c r="K37334" s="10" t="s">
        <v>2723</v>
      </c>
      <c r="L37334" s="7">
        <v>3</v>
      </c>
      <c r="M37334" s="11">
        <v>39814</v>
      </c>
      <c r="N37334" s="7" t="s">
        <v>171</v>
      </c>
      <c r="O37334" s="7" t="s">
        <v>172</v>
      </c>
      <c r="P37334" s="10">
        <v>2009</v>
      </c>
      <c r="Q37334" s="12">
        <v>41415</v>
      </c>
      <c r="R37334" s="12">
        <v>41870</v>
      </c>
    </row>
    <row r="37335" spans="1:18" x14ac:dyDescent="0.25">
      <c r="A37335" s="7" t="s">
        <v>127238</v>
      </c>
      <c r="B37335" s="7" t="s">
        <v>127239</v>
      </c>
      <c r="C37335" s="7" t="s">
        <v>127240</v>
      </c>
      <c r="D37335" s="7" t="s">
        <v>122</v>
      </c>
      <c r="E37335" s="8" t="s">
        <v>123</v>
      </c>
      <c r="F37335" s="8">
        <v>1165500</v>
      </c>
      <c r="G37335" s="7" t="s">
        <v>35</v>
      </c>
      <c r="I37335" s="9"/>
      <c r="J37335" s="7"/>
      <c r="L37335" s="7">
        <v>1</v>
      </c>
      <c r="Q37335" s="12">
        <v>41038</v>
      </c>
      <c r="R37335" s="12">
        <v>41038</v>
      </c>
    </row>
    <row r="37336" spans="1:18" x14ac:dyDescent="0.25">
      <c r="A37336" s="7" t="s">
        <v>127241</v>
      </c>
      <c r="B37336" s="7" t="s">
        <v>127242</v>
      </c>
      <c r="C37336" s="7" t="s">
        <v>127243</v>
      </c>
      <c r="D37336" s="7" t="s">
        <v>127244</v>
      </c>
      <c r="E37336" s="8" t="s">
        <v>1403</v>
      </c>
      <c r="F37336" s="8">
        <v>35000</v>
      </c>
      <c r="G37336" s="7" t="s">
        <v>35</v>
      </c>
      <c r="H37336" s="7" t="s">
        <v>626</v>
      </c>
      <c r="I37336" s="9"/>
      <c r="J37336" s="7" t="s">
        <v>55667</v>
      </c>
      <c r="K37336" s="10" t="s">
        <v>55667</v>
      </c>
      <c r="L37336" s="7">
        <v>1</v>
      </c>
      <c r="M37336" s="11">
        <v>41627</v>
      </c>
      <c r="N37336" s="7" t="s">
        <v>139</v>
      </c>
      <c r="O37336" s="7" t="s">
        <v>140</v>
      </c>
      <c r="P37336" s="10">
        <v>2013</v>
      </c>
      <c r="Q37336" s="12">
        <v>41587</v>
      </c>
      <c r="R37336" s="12">
        <v>41587</v>
      </c>
    </row>
    <row r="37337" spans="1:18" x14ac:dyDescent="0.25">
      <c r="A37337" s="7" t="s">
        <v>127245</v>
      </c>
      <c r="B37337" s="7" t="s">
        <v>127246</v>
      </c>
      <c r="C37337" s="7" t="s">
        <v>127247</v>
      </c>
      <c r="D37337" s="7" t="s">
        <v>6760</v>
      </c>
      <c r="E37337" s="8" t="s">
        <v>6761</v>
      </c>
      <c r="F37337" s="8">
        <v>670000</v>
      </c>
      <c r="G37337" s="7" t="s">
        <v>35</v>
      </c>
      <c r="H37337" s="7" t="s">
        <v>196</v>
      </c>
      <c r="I37337" s="9"/>
      <c r="J37337" s="7" t="s">
        <v>3825</v>
      </c>
      <c r="K37337" s="10" t="s">
        <v>127248</v>
      </c>
      <c r="L37337" s="7">
        <v>1</v>
      </c>
      <c r="Q37337" s="12">
        <v>40365</v>
      </c>
      <c r="R37337" s="12">
        <v>40365</v>
      </c>
    </row>
    <row r="37338" spans="1:18" x14ac:dyDescent="0.25">
      <c r="A37338" s="7" t="s">
        <v>127249</v>
      </c>
      <c r="B37338" s="7" t="s">
        <v>127250</v>
      </c>
      <c r="D37338" s="7" t="s">
        <v>1664</v>
      </c>
      <c r="E37338" s="8" t="s">
        <v>1665</v>
      </c>
      <c r="F37338" s="8">
        <v>3500000</v>
      </c>
      <c r="G37338" s="7" t="s">
        <v>35</v>
      </c>
      <c r="I37338" s="9"/>
      <c r="J37338" s="7"/>
      <c r="L37338" s="7">
        <v>1</v>
      </c>
      <c r="Q37338" s="12">
        <v>40190</v>
      </c>
      <c r="R37338" s="12">
        <v>40190</v>
      </c>
    </row>
    <row r="37339" spans="1:18" x14ac:dyDescent="0.25">
      <c r="A37339" s="7" t="s">
        <v>127251</v>
      </c>
      <c r="B37339" s="7" t="s">
        <v>127252</v>
      </c>
      <c r="C37339" s="7" t="s">
        <v>127253</v>
      </c>
      <c r="D37339" s="7" t="s">
        <v>127254</v>
      </c>
      <c r="E37339" s="8" t="s">
        <v>263</v>
      </c>
      <c r="F37339" s="8">
        <v>2362500</v>
      </c>
      <c r="G37339" s="7" t="s">
        <v>35</v>
      </c>
      <c r="H37339" s="7" t="s">
        <v>264</v>
      </c>
      <c r="I37339" s="9"/>
      <c r="J37339" s="7" t="s">
        <v>6511</v>
      </c>
      <c r="K37339" s="10" t="s">
        <v>6511</v>
      </c>
      <c r="L37339" s="7">
        <v>4</v>
      </c>
      <c r="M37339" s="11">
        <v>40891</v>
      </c>
      <c r="N37339" s="7" t="s">
        <v>595</v>
      </c>
      <c r="O37339" s="7" t="s">
        <v>74</v>
      </c>
      <c r="P37339" s="10">
        <v>2011</v>
      </c>
      <c r="Q37339" s="12">
        <v>41091</v>
      </c>
      <c r="R37339" s="12">
        <v>41764</v>
      </c>
    </row>
    <row r="37340" spans="1:18" x14ac:dyDescent="0.25">
      <c r="A37340" s="7" t="s">
        <v>127255</v>
      </c>
      <c r="B37340" s="7" t="s">
        <v>127256</v>
      </c>
      <c r="C37340" s="7" t="s">
        <v>127257</v>
      </c>
      <c r="D37340" s="7" t="s">
        <v>127258</v>
      </c>
      <c r="E37340" s="8" t="s">
        <v>9420</v>
      </c>
      <c r="F37340" s="8">
        <v>650000</v>
      </c>
      <c r="G37340" s="7" t="s">
        <v>35</v>
      </c>
      <c r="H37340" s="7" t="s">
        <v>52</v>
      </c>
      <c r="I37340" s="9"/>
      <c r="J37340" s="7" t="s">
        <v>2784</v>
      </c>
      <c r="K37340" s="10" t="s">
        <v>127259</v>
      </c>
      <c r="L37340" s="7">
        <v>1</v>
      </c>
      <c r="M37340" s="11">
        <v>41340</v>
      </c>
      <c r="N37340" s="7" t="s">
        <v>514</v>
      </c>
      <c r="O37340" s="7" t="s">
        <v>147</v>
      </c>
      <c r="P37340" s="10">
        <v>2013</v>
      </c>
      <c r="Q37340" s="12">
        <v>41892</v>
      </c>
      <c r="R37340" s="12">
        <v>41892</v>
      </c>
    </row>
    <row r="37341" spans="1:18" x14ac:dyDescent="0.25">
      <c r="A37341" s="7" t="s">
        <v>127260</v>
      </c>
      <c r="B37341" s="7" t="s">
        <v>127261</v>
      </c>
      <c r="C37341" s="7" t="s">
        <v>127262</v>
      </c>
      <c r="D37341" s="7" t="s">
        <v>127263</v>
      </c>
      <c r="E37341" s="8" t="s">
        <v>2625</v>
      </c>
      <c r="F37341" s="8">
        <v>655580</v>
      </c>
      <c r="G37341" s="7" t="s">
        <v>35</v>
      </c>
      <c r="H37341" s="7" t="s">
        <v>24</v>
      </c>
      <c r="I37341" s="9" t="s">
        <v>36</v>
      </c>
      <c r="J37341" s="7" t="s">
        <v>181</v>
      </c>
      <c r="K37341" s="10" t="s">
        <v>885</v>
      </c>
      <c r="L37341" s="7">
        <v>1</v>
      </c>
      <c r="M37341" s="11">
        <v>40909</v>
      </c>
      <c r="N37341" s="7" t="s">
        <v>111</v>
      </c>
      <c r="O37341" s="7" t="s">
        <v>112</v>
      </c>
      <c r="P37341" s="10">
        <v>2012</v>
      </c>
      <c r="Q37341" s="12">
        <v>41752</v>
      </c>
      <c r="R37341" s="12">
        <v>41752</v>
      </c>
    </row>
    <row r="37342" spans="1:18" x14ac:dyDescent="0.25">
      <c r="A37342" s="7" t="s">
        <v>127264</v>
      </c>
      <c r="B37342" s="7" t="s">
        <v>127265</v>
      </c>
      <c r="C37342" s="7" t="s">
        <v>127266</v>
      </c>
      <c r="D37342" s="7" t="s">
        <v>737</v>
      </c>
      <c r="E37342" s="8" t="s">
        <v>738</v>
      </c>
      <c r="F37342" s="8">
        <v>1411955</v>
      </c>
      <c r="G37342" s="7" t="s">
        <v>35</v>
      </c>
      <c r="H37342" s="7" t="s">
        <v>376</v>
      </c>
      <c r="I37342" s="9"/>
      <c r="J37342" s="7" t="s">
        <v>377</v>
      </c>
      <c r="K37342" s="10" t="s">
        <v>377</v>
      </c>
      <c r="L37342" s="7">
        <v>1</v>
      </c>
      <c r="M37342" s="11">
        <v>38991</v>
      </c>
      <c r="N37342" s="7" t="s">
        <v>6345</v>
      </c>
      <c r="O37342" s="7" t="s">
        <v>1281</v>
      </c>
      <c r="P37342" s="10">
        <v>2006</v>
      </c>
      <c r="Q37342" s="12">
        <v>40773</v>
      </c>
      <c r="R37342" s="12">
        <v>40773</v>
      </c>
    </row>
    <row r="37343" spans="1:18" x14ac:dyDescent="0.25">
      <c r="A37343" s="7" t="s">
        <v>127267</v>
      </c>
      <c r="B37343" s="7" t="s">
        <v>127268</v>
      </c>
      <c r="C37343" s="7" t="s">
        <v>127269</v>
      </c>
      <c r="D37343" s="7" t="s">
        <v>122</v>
      </c>
      <c r="E37343" s="8" t="s">
        <v>123</v>
      </c>
      <c r="F37343" s="8">
        <v>35000000</v>
      </c>
      <c r="G37343" s="7" t="s">
        <v>35</v>
      </c>
      <c r="H37343" s="7" t="s">
        <v>24</v>
      </c>
      <c r="I37343" s="9" t="s">
        <v>36</v>
      </c>
      <c r="J37343" s="7" t="s">
        <v>181</v>
      </c>
      <c r="K37343" s="10" t="s">
        <v>182</v>
      </c>
      <c r="L37343" s="7">
        <v>2</v>
      </c>
      <c r="M37343" s="11">
        <v>35796</v>
      </c>
      <c r="N37343" s="7" t="s">
        <v>674</v>
      </c>
      <c r="O37343" s="7" t="s">
        <v>675</v>
      </c>
      <c r="P37343" s="10">
        <v>1998</v>
      </c>
      <c r="Q37343" s="12">
        <v>40735</v>
      </c>
      <c r="R37343" s="12">
        <v>41281</v>
      </c>
    </row>
    <row r="37344" spans="1:18" x14ac:dyDescent="0.25">
      <c r="A37344" s="7" t="s">
        <v>127270</v>
      </c>
      <c r="B37344" s="7" t="s">
        <v>127271</v>
      </c>
      <c r="C37344" s="7" t="s">
        <v>127272</v>
      </c>
      <c r="D37344" s="7" t="s">
        <v>127273</v>
      </c>
      <c r="E37344" s="8" t="s">
        <v>4646</v>
      </c>
      <c r="F37344" s="8">
        <v>1765000</v>
      </c>
      <c r="G37344" s="7" t="s">
        <v>35</v>
      </c>
      <c r="H37344" s="7" t="s">
        <v>24</v>
      </c>
      <c r="I37344" s="9" t="s">
        <v>1196</v>
      </c>
      <c r="J37344" s="7" t="s">
        <v>1197</v>
      </c>
      <c r="K37344" s="10" t="s">
        <v>1198</v>
      </c>
      <c r="L37344" s="7">
        <v>2</v>
      </c>
      <c r="M37344" s="11">
        <v>39692</v>
      </c>
      <c r="N37344" s="7" t="s">
        <v>2859</v>
      </c>
      <c r="O37344" s="7" t="s">
        <v>2049</v>
      </c>
      <c r="P37344" s="10">
        <v>2008</v>
      </c>
      <c r="Q37344" s="12">
        <v>40049</v>
      </c>
      <c r="R37344" s="12">
        <v>40557</v>
      </c>
    </row>
    <row r="37345" spans="1:18" x14ac:dyDescent="0.25">
      <c r="A37345" s="7" t="s">
        <v>127274</v>
      </c>
      <c r="B37345" s="7" t="s">
        <v>127275</v>
      </c>
      <c r="C37345" s="7" t="s">
        <v>127276</v>
      </c>
      <c r="D37345" s="7" t="s">
        <v>227</v>
      </c>
      <c r="E37345" s="8" t="s">
        <v>228</v>
      </c>
      <c r="F37345" s="8">
        <v>5117500</v>
      </c>
      <c r="G37345" s="7" t="s">
        <v>35</v>
      </c>
      <c r="H37345" s="7" t="s">
        <v>24</v>
      </c>
      <c r="I37345" s="9" t="s">
        <v>36</v>
      </c>
      <c r="J37345" s="7" t="s">
        <v>181</v>
      </c>
      <c r="K37345" s="10" t="s">
        <v>1184</v>
      </c>
      <c r="L37345" s="7">
        <v>2</v>
      </c>
      <c r="M37345" s="11">
        <v>38322</v>
      </c>
      <c r="N37345" s="7" t="s">
        <v>12437</v>
      </c>
      <c r="O37345" s="7" t="s">
        <v>2364</v>
      </c>
      <c r="P37345" s="10">
        <v>2004</v>
      </c>
      <c r="Q37345" s="12">
        <v>38547</v>
      </c>
      <c r="R37345" s="12">
        <v>41205</v>
      </c>
    </row>
    <row r="37346" spans="1:18" x14ac:dyDescent="0.25">
      <c r="A37346" s="7" t="s">
        <v>127277</v>
      </c>
      <c r="B37346" s="7" t="s">
        <v>127278</v>
      </c>
      <c r="C37346" s="7" t="s">
        <v>127279</v>
      </c>
      <c r="D37346" s="7" t="s">
        <v>127280</v>
      </c>
      <c r="E37346" s="8" t="s">
        <v>3494</v>
      </c>
      <c r="F37346" s="8">
        <v>1000000</v>
      </c>
      <c r="G37346" s="7" t="s">
        <v>35</v>
      </c>
      <c r="H37346" s="7" t="s">
        <v>24</v>
      </c>
      <c r="I37346" s="9" t="s">
        <v>36</v>
      </c>
      <c r="J37346" s="7" t="s">
        <v>181</v>
      </c>
      <c r="K37346" s="10" t="s">
        <v>182</v>
      </c>
      <c r="L37346" s="7">
        <v>1</v>
      </c>
      <c r="M37346" s="11">
        <v>41275</v>
      </c>
      <c r="N37346" s="7" t="s">
        <v>146</v>
      </c>
      <c r="O37346" s="7" t="s">
        <v>147</v>
      </c>
      <c r="P37346" s="10">
        <v>2013</v>
      </c>
      <c r="Q37346" s="12">
        <v>41894</v>
      </c>
      <c r="R37346" s="12">
        <v>41894</v>
      </c>
    </row>
    <row r="37347" spans="1:18" x14ac:dyDescent="0.25">
      <c r="A37347" s="7" t="s">
        <v>127281</v>
      </c>
      <c r="B37347" s="7" t="s">
        <v>127282</v>
      </c>
      <c r="C37347" s="7" t="s">
        <v>127283</v>
      </c>
      <c r="D37347" s="7" t="s">
        <v>127284</v>
      </c>
      <c r="E37347" s="8" t="s">
        <v>9947</v>
      </c>
      <c r="F37347" s="8">
        <v>1235000</v>
      </c>
      <c r="G37347" s="7" t="s">
        <v>35</v>
      </c>
      <c r="H37347" s="7" t="s">
        <v>24</v>
      </c>
      <c r="I37347" s="9" t="s">
        <v>25</v>
      </c>
      <c r="J37347" s="7" t="s">
        <v>26</v>
      </c>
      <c r="K37347" s="10" t="s">
        <v>27</v>
      </c>
      <c r="L37347" s="7">
        <v>2</v>
      </c>
      <c r="M37347" s="11">
        <v>41030</v>
      </c>
      <c r="N37347" s="7" t="s">
        <v>1953</v>
      </c>
      <c r="O37347" s="7" t="s">
        <v>29</v>
      </c>
      <c r="P37347" s="10">
        <v>2012</v>
      </c>
      <c r="Q37347" s="12">
        <v>41244</v>
      </c>
      <c r="R37347" s="12">
        <v>41857</v>
      </c>
    </row>
    <row r="37348" spans="1:18" x14ac:dyDescent="0.25">
      <c r="A37348" s="7" t="s">
        <v>127285</v>
      </c>
      <c r="B37348" s="7" t="s">
        <v>127286</v>
      </c>
      <c r="C37348" s="7" t="s">
        <v>127287</v>
      </c>
      <c r="D37348" s="7" t="s">
        <v>127288</v>
      </c>
      <c r="E37348" s="8" t="s">
        <v>5086</v>
      </c>
      <c r="F37348" s="8">
        <v>6892400</v>
      </c>
      <c r="G37348" s="7" t="s">
        <v>35</v>
      </c>
      <c r="H37348" s="7" t="s">
        <v>52</v>
      </c>
      <c r="I37348" s="9"/>
      <c r="J37348" s="7" t="s">
        <v>53</v>
      </c>
      <c r="K37348" s="10" t="s">
        <v>53</v>
      </c>
      <c r="L37348" s="7">
        <v>4</v>
      </c>
      <c r="M37348" s="11">
        <v>39203</v>
      </c>
      <c r="N37348" s="7" t="s">
        <v>2755</v>
      </c>
      <c r="O37348" s="7" t="s">
        <v>2756</v>
      </c>
      <c r="P37348" s="10">
        <v>2007</v>
      </c>
      <c r="Q37348" s="12">
        <v>39479</v>
      </c>
      <c r="R37348" s="12">
        <v>40794</v>
      </c>
    </row>
    <row r="37349" spans="1:18" x14ac:dyDescent="0.25">
      <c r="A37349" s="7" t="s">
        <v>127289</v>
      </c>
      <c r="B37349" s="7" t="s">
        <v>127290</v>
      </c>
      <c r="C37349" s="7" t="s">
        <v>127291</v>
      </c>
      <c r="D37349" s="7" t="s">
        <v>127292</v>
      </c>
      <c r="E37349" s="8" t="s">
        <v>5519</v>
      </c>
      <c r="F37349" s="8">
        <v>950000</v>
      </c>
      <c r="G37349" s="7" t="s">
        <v>35</v>
      </c>
      <c r="H37349" s="7" t="s">
        <v>24</v>
      </c>
      <c r="I37349" s="9" t="s">
        <v>36</v>
      </c>
      <c r="J37349" s="7" t="s">
        <v>181</v>
      </c>
      <c r="K37349" s="10" t="s">
        <v>182</v>
      </c>
      <c r="L37349" s="7">
        <v>2</v>
      </c>
      <c r="M37349" s="11">
        <v>41000</v>
      </c>
      <c r="N37349" s="7" t="s">
        <v>820</v>
      </c>
      <c r="O37349" s="7" t="s">
        <v>29</v>
      </c>
      <c r="P37349" s="10">
        <v>2012</v>
      </c>
      <c r="Q37349" s="12">
        <v>41548</v>
      </c>
      <c r="R37349" s="12">
        <v>41699</v>
      </c>
    </row>
    <row r="37350" spans="1:18" x14ac:dyDescent="0.25">
      <c r="A37350" s="7" t="s">
        <v>127293</v>
      </c>
      <c r="B37350" s="7" t="s">
        <v>127294</v>
      </c>
      <c r="C37350" s="7" t="s">
        <v>127295</v>
      </c>
      <c r="D37350" s="7" t="s">
        <v>296</v>
      </c>
      <c r="E37350" s="8" t="s">
        <v>297</v>
      </c>
      <c r="F37350" s="8">
        <v>57000</v>
      </c>
      <c r="G37350" s="7" t="s">
        <v>35</v>
      </c>
      <c r="H37350" s="7" t="s">
        <v>205</v>
      </c>
      <c r="I37350" s="9"/>
      <c r="J37350" s="7" t="s">
        <v>292</v>
      </c>
      <c r="K37350" s="10" t="s">
        <v>292</v>
      </c>
      <c r="L37350" s="7">
        <v>2</v>
      </c>
      <c r="M37350" s="11">
        <v>40909</v>
      </c>
      <c r="N37350" s="7" t="s">
        <v>111</v>
      </c>
      <c r="O37350" s="7" t="s">
        <v>112</v>
      </c>
      <c r="P37350" s="10">
        <v>2012</v>
      </c>
      <c r="Q37350" s="12">
        <v>41628</v>
      </c>
      <c r="R37350" s="12">
        <v>41883</v>
      </c>
    </row>
    <row r="37351" spans="1:18" x14ac:dyDescent="0.25">
      <c r="A37351" s="7" t="s">
        <v>127296</v>
      </c>
      <c r="B37351" s="7" t="s">
        <v>127297</v>
      </c>
      <c r="C37351" s="7" t="s">
        <v>127298</v>
      </c>
      <c r="D37351" s="7" t="s">
        <v>532</v>
      </c>
      <c r="E37351" s="8" t="s">
        <v>533</v>
      </c>
      <c r="F37351" s="8">
        <v>118000</v>
      </c>
      <c r="G37351" s="7" t="s">
        <v>35</v>
      </c>
      <c r="I37351" s="9"/>
      <c r="J37351" s="7"/>
      <c r="L37351" s="7">
        <v>1</v>
      </c>
      <c r="M37351" s="11">
        <v>41275</v>
      </c>
      <c r="N37351" s="7" t="s">
        <v>146</v>
      </c>
      <c r="O37351" s="7" t="s">
        <v>147</v>
      </c>
      <c r="P37351" s="10">
        <v>2013</v>
      </c>
      <c r="Q37351" s="12">
        <v>41516</v>
      </c>
      <c r="R37351" s="12">
        <v>41516</v>
      </c>
    </row>
    <row r="37352" spans="1:18" x14ac:dyDescent="0.25">
      <c r="A37352" s="7" t="s">
        <v>127299</v>
      </c>
      <c r="B37352" s="7" t="s">
        <v>127300</v>
      </c>
      <c r="C37352" s="7" t="s">
        <v>127301</v>
      </c>
      <c r="D37352" s="7" t="s">
        <v>3147</v>
      </c>
      <c r="E37352" s="8" t="s">
        <v>3148</v>
      </c>
      <c r="F37352" s="8">
        <v>3050000</v>
      </c>
      <c r="G37352" s="7" t="s">
        <v>35</v>
      </c>
      <c r="H37352" s="7" t="s">
        <v>24</v>
      </c>
      <c r="I37352" s="9" t="s">
        <v>281</v>
      </c>
      <c r="J37352" s="7" t="s">
        <v>282</v>
      </c>
      <c r="K37352" s="10" t="s">
        <v>282</v>
      </c>
      <c r="L37352" s="7">
        <v>2</v>
      </c>
      <c r="M37352" s="11">
        <v>39083</v>
      </c>
      <c r="N37352" s="7" t="s">
        <v>88</v>
      </c>
      <c r="O37352" s="7" t="s">
        <v>89</v>
      </c>
      <c r="P37352" s="10">
        <v>2007</v>
      </c>
      <c r="Q37352" s="12">
        <v>40472</v>
      </c>
      <c r="R37352" s="12">
        <v>41654</v>
      </c>
    </row>
    <row r="37353" spans="1:18" x14ac:dyDescent="0.25">
      <c r="A37353" s="7" t="s">
        <v>127302</v>
      </c>
      <c r="B37353" s="7" t="s">
        <v>127303</v>
      </c>
      <c r="C37353" s="7" t="s">
        <v>127304</v>
      </c>
      <c r="D37353" s="7" t="s">
        <v>127305</v>
      </c>
      <c r="E37353" s="8" t="s">
        <v>9947</v>
      </c>
      <c r="F37353" s="8">
        <v>5250000</v>
      </c>
      <c r="G37353" s="7" t="s">
        <v>35</v>
      </c>
      <c r="H37353" s="7" t="s">
        <v>24</v>
      </c>
      <c r="I37353" s="9" t="s">
        <v>25</v>
      </c>
      <c r="J37353" s="7" t="s">
        <v>26</v>
      </c>
      <c r="K37353" s="10" t="s">
        <v>27</v>
      </c>
      <c r="L37353" s="7">
        <v>2</v>
      </c>
      <c r="M37353" s="11">
        <v>41030</v>
      </c>
      <c r="N37353" s="7" t="s">
        <v>1953</v>
      </c>
      <c r="O37353" s="7" t="s">
        <v>29</v>
      </c>
      <c r="P37353" s="10">
        <v>2012</v>
      </c>
      <c r="Q37353" s="12">
        <v>41453</v>
      </c>
      <c r="R37353" s="12">
        <v>41801</v>
      </c>
    </row>
    <row r="37354" spans="1:18" x14ac:dyDescent="0.25">
      <c r="A37354" s="7" t="s">
        <v>127306</v>
      </c>
      <c r="B37354" s="7" t="s">
        <v>127307</v>
      </c>
      <c r="C37354" s="7" t="s">
        <v>127308</v>
      </c>
      <c r="D37354" s="7" t="s">
        <v>127309</v>
      </c>
      <c r="E37354" s="8" t="s">
        <v>42621</v>
      </c>
      <c r="F37354" s="8">
        <v>7000000</v>
      </c>
      <c r="G37354" s="7" t="s">
        <v>35</v>
      </c>
      <c r="H37354" s="7" t="s">
        <v>24</v>
      </c>
      <c r="I37354" s="9" t="s">
        <v>36</v>
      </c>
      <c r="J37354" s="7" t="s">
        <v>942</v>
      </c>
      <c r="K37354" s="10" t="s">
        <v>943</v>
      </c>
      <c r="L37354" s="7">
        <v>1</v>
      </c>
      <c r="M37354" s="11">
        <v>39083</v>
      </c>
      <c r="N37354" s="7" t="s">
        <v>88</v>
      </c>
      <c r="O37354" s="7" t="s">
        <v>89</v>
      </c>
      <c r="P37354" s="10">
        <v>2007</v>
      </c>
      <c r="Q37354" s="12">
        <v>41941</v>
      </c>
      <c r="R37354" s="12">
        <v>41941</v>
      </c>
    </row>
    <row r="37355" spans="1:18" x14ac:dyDescent="0.25">
      <c r="A37355" s="7" t="s">
        <v>127310</v>
      </c>
      <c r="B37355" s="7" t="s">
        <v>127311</v>
      </c>
      <c r="C37355" s="7" t="s">
        <v>127312</v>
      </c>
      <c r="F37355" s="8">
        <v>470000</v>
      </c>
      <c r="G37355" s="7" t="s">
        <v>35</v>
      </c>
      <c r="I37355" s="9"/>
      <c r="J37355" s="7"/>
      <c r="L37355" s="7">
        <v>1</v>
      </c>
      <c r="Q37355" s="12">
        <v>41540</v>
      </c>
      <c r="R37355" s="12">
        <v>41540</v>
      </c>
    </row>
    <row r="37356" spans="1:18" x14ac:dyDescent="0.25">
      <c r="A37356" s="7" t="s">
        <v>127313</v>
      </c>
      <c r="B37356" s="7" t="s">
        <v>127314</v>
      </c>
      <c r="C37356" s="7" t="s">
        <v>127315</v>
      </c>
      <c r="D37356" s="7" t="s">
        <v>433</v>
      </c>
      <c r="E37356" s="8" t="s">
        <v>434</v>
      </c>
      <c r="F37356" s="8">
        <v>7163013</v>
      </c>
      <c r="G37356" s="7" t="s">
        <v>35</v>
      </c>
      <c r="H37356" s="7" t="s">
        <v>52</v>
      </c>
      <c r="I37356" s="9"/>
      <c r="J37356" s="7" t="s">
        <v>53</v>
      </c>
      <c r="K37356" s="10" t="s">
        <v>53</v>
      </c>
      <c r="L37356" s="7">
        <v>6</v>
      </c>
      <c r="M37356" s="11">
        <v>39888</v>
      </c>
      <c r="N37356" s="7" t="s">
        <v>2767</v>
      </c>
      <c r="O37356" s="7" t="s">
        <v>172</v>
      </c>
      <c r="P37356" s="10">
        <v>2009</v>
      </c>
      <c r="Q37356" s="12">
        <v>39814</v>
      </c>
      <c r="R37356" s="12">
        <v>41275</v>
      </c>
    </row>
    <row r="37357" spans="1:18" x14ac:dyDescent="0.25">
      <c r="A37357" s="7" t="s">
        <v>127316</v>
      </c>
      <c r="B37357" s="7" t="s">
        <v>127317</v>
      </c>
      <c r="C37357" s="7" t="s">
        <v>127318</v>
      </c>
      <c r="F37357" s="8">
        <v>545263</v>
      </c>
      <c r="G37357" s="7" t="s">
        <v>35</v>
      </c>
      <c r="I37357" s="9"/>
      <c r="J37357" s="7"/>
      <c r="L37357" s="7">
        <v>1</v>
      </c>
      <c r="M37357" s="11">
        <v>41730</v>
      </c>
      <c r="N37357" s="7" t="s">
        <v>4368</v>
      </c>
      <c r="O37357" s="7" t="s">
        <v>1151</v>
      </c>
      <c r="P37357" s="10">
        <v>2014</v>
      </c>
      <c r="Q37357" s="12">
        <v>41791</v>
      </c>
      <c r="R37357" s="12">
        <v>41791</v>
      </c>
    </row>
    <row r="37358" spans="1:18" x14ac:dyDescent="0.25">
      <c r="A37358" s="7" t="s">
        <v>127319</v>
      </c>
      <c r="B37358" s="7" t="s">
        <v>127320</v>
      </c>
      <c r="C37358" s="7" t="s">
        <v>127321</v>
      </c>
      <c r="D37358" s="7" t="s">
        <v>127322</v>
      </c>
      <c r="E37358" s="8" t="s">
        <v>23092</v>
      </c>
      <c r="F37358" s="8">
        <v>55000</v>
      </c>
      <c r="G37358" s="7" t="s">
        <v>35</v>
      </c>
      <c r="H37358" s="7" t="s">
        <v>24</v>
      </c>
      <c r="I37358" s="9" t="s">
        <v>151</v>
      </c>
      <c r="J37358" s="7" t="s">
        <v>152</v>
      </c>
      <c r="K37358" s="10" t="s">
        <v>152</v>
      </c>
      <c r="L37358" s="7">
        <v>1</v>
      </c>
      <c r="M37358" s="11">
        <v>41275</v>
      </c>
      <c r="N37358" s="7" t="s">
        <v>146</v>
      </c>
      <c r="O37358" s="7" t="s">
        <v>147</v>
      </c>
      <c r="P37358" s="10">
        <v>2013</v>
      </c>
      <c r="Q37358" s="12">
        <v>41320</v>
      </c>
      <c r="R37358" s="12">
        <v>41320</v>
      </c>
    </row>
    <row r="37359" spans="1:18" x14ac:dyDescent="0.25">
      <c r="A37359" s="7" t="s">
        <v>127323</v>
      </c>
      <c r="B37359" s="7" t="s">
        <v>127324</v>
      </c>
      <c r="C37359" s="7" t="s">
        <v>127325</v>
      </c>
      <c r="D37359" s="7" t="s">
        <v>1205</v>
      </c>
      <c r="E37359" s="8" t="s">
        <v>1206</v>
      </c>
      <c r="F37359" s="8">
        <v>15822000</v>
      </c>
      <c r="G37359" s="7" t="s">
        <v>35</v>
      </c>
      <c r="H37359" s="7" t="s">
        <v>24</v>
      </c>
      <c r="I37359" s="9" t="s">
        <v>502</v>
      </c>
      <c r="J37359" s="7" t="s">
        <v>993</v>
      </c>
      <c r="K37359" s="10" t="s">
        <v>993</v>
      </c>
      <c r="L37359" s="7">
        <v>5</v>
      </c>
      <c r="M37359" s="11">
        <v>37622</v>
      </c>
      <c r="N37359" s="7" t="s">
        <v>814</v>
      </c>
      <c r="O37359" s="7" t="s">
        <v>815</v>
      </c>
      <c r="P37359" s="10">
        <v>2003</v>
      </c>
      <c r="Q37359" s="12">
        <v>40037</v>
      </c>
      <c r="R37359" s="12">
        <v>41408</v>
      </c>
    </row>
    <row r="37360" spans="1:18" x14ac:dyDescent="0.25">
      <c r="A37360" s="7" t="s">
        <v>127326</v>
      </c>
      <c r="B37360" s="7" t="s">
        <v>127327</v>
      </c>
      <c r="C37360" s="7" t="s">
        <v>127328</v>
      </c>
      <c r="D37360" s="7" t="s">
        <v>6760</v>
      </c>
      <c r="E37360" s="8" t="s">
        <v>6761</v>
      </c>
      <c r="F37360" s="8">
        <v>188642</v>
      </c>
      <c r="G37360" s="7" t="s">
        <v>35</v>
      </c>
      <c r="H37360" s="7" t="s">
        <v>635</v>
      </c>
      <c r="I37360" s="9"/>
      <c r="J37360" s="7" t="s">
        <v>1838</v>
      </c>
      <c r="K37360" s="10" t="s">
        <v>1838</v>
      </c>
      <c r="L37360" s="7">
        <v>3</v>
      </c>
      <c r="M37360" s="11">
        <v>41306</v>
      </c>
      <c r="N37360" s="7" t="s">
        <v>1258</v>
      </c>
      <c r="O37360" s="7" t="s">
        <v>147</v>
      </c>
      <c r="P37360" s="10">
        <v>2013</v>
      </c>
      <c r="Q37360" s="12">
        <v>41214</v>
      </c>
      <c r="R37360" s="12">
        <v>41759</v>
      </c>
    </row>
    <row r="37361" spans="1:18" x14ac:dyDescent="0.25">
      <c r="A37361" s="7" t="s">
        <v>127329</v>
      </c>
      <c r="B37361" s="7" t="s">
        <v>127330</v>
      </c>
      <c r="C37361" s="7" t="s">
        <v>127331</v>
      </c>
      <c r="D37361" s="7" t="s">
        <v>106</v>
      </c>
      <c r="E37361" s="8" t="s">
        <v>107</v>
      </c>
      <c r="F37361" s="8">
        <v>106067</v>
      </c>
      <c r="G37361" s="7" t="s">
        <v>35</v>
      </c>
      <c r="H37361" s="7" t="s">
        <v>52</v>
      </c>
      <c r="I37361" s="9"/>
      <c r="J37361" s="7" t="s">
        <v>53</v>
      </c>
      <c r="K37361" s="10" t="s">
        <v>53</v>
      </c>
      <c r="L37361" s="7">
        <v>1</v>
      </c>
      <c r="M37361" s="11">
        <v>40483</v>
      </c>
      <c r="N37361" s="7" t="s">
        <v>198</v>
      </c>
      <c r="O37361" s="7" t="s">
        <v>199</v>
      </c>
      <c r="P37361" s="10">
        <v>2010</v>
      </c>
      <c r="Q37361" s="12">
        <v>41543</v>
      </c>
      <c r="R37361" s="12">
        <v>41543</v>
      </c>
    </row>
    <row r="37362" spans="1:18" x14ac:dyDescent="0.25">
      <c r="A37362" s="7" t="s">
        <v>127332</v>
      </c>
      <c r="B37362" s="7" t="s">
        <v>127333</v>
      </c>
      <c r="C37362" s="7" t="s">
        <v>127334</v>
      </c>
      <c r="D37362" s="7" t="s">
        <v>78</v>
      </c>
      <c r="E37362" s="8" t="s">
        <v>79</v>
      </c>
      <c r="F37362" s="8">
        <v>9060000</v>
      </c>
      <c r="G37362" s="7" t="s">
        <v>35</v>
      </c>
      <c r="H37362" s="7" t="s">
        <v>264</v>
      </c>
      <c r="I37362" s="9"/>
      <c r="J37362" s="7" t="s">
        <v>265</v>
      </c>
      <c r="K37362" s="10" t="s">
        <v>127335</v>
      </c>
      <c r="L37362" s="7">
        <v>1</v>
      </c>
      <c r="M37362" s="11">
        <v>37622</v>
      </c>
      <c r="N37362" s="7" t="s">
        <v>814</v>
      </c>
      <c r="O37362" s="7" t="s">
        <v>815</v>
      </c>
      <c r="P37362" s="10">
        <v>2003</v>
      </c>
      <c r="Q37362" s="12">
        <v>39408</v>
      </c>
      <c r="R37362" s="12">
        <v>39408</v>
      </c>
    </row>
    <row r="37363" spans="1:18" x14ac:dyDescent="0.25">
      <c r="A37363" s="7" t="s">
        <v>127336</v>
      </c>
      <c r="B37363" s="7" t="s">
        <v>127337</v>
      </c>
      <c r="C37363" s="7" t="s">
        <v>127338</v>
      </c>
      <c r="D37363" s="7" t="s">
        <v>127339</v>
      </c>
      <c r="E37363" s="8" t="s">
        <v>11125</v>
      </c>
      <c r="F37363" s="8">
        <v>371890</v>
      </c>
      <c r="G37363" s="7" t="s">
        <v>35</v>
      </c>
      <c r="H37363" s="7" t="s">
        <v>52</v>
      </c>
      <c r="I37363" s="9"/>
      <c r="J37363" s="7" t="s">
        <v>6583</v>
      </c>
      <c r="K37363" s="10" t="s">
        <v>6583</v>
      </c>
      <c r="L37363" s="7">
        <v>3</v>
      </c>
      <c r="M37363" s="11">
        <v>41333</v>
      </c>
      <c r="N37363" s="7" t="s">
        <v>1258</v>
      </c>
      <c r="O37363" s="7" t="s">
        <v>147</v>
      </c>
      <c r="P37363" s="10">
        <v>2013</v>
      </c>
      <c r="Q37363" s="12">
        <v>41275</v>
      </c>
      <c r="R37363" s="12">
        <v>41631</v>
      </c>
    </row>
    <row r="37364" spans="1:18" x14ac:dyDescent="0.25">
      <c r="A37364" s="7" t="s">
        <v>127340</v>
      </c>
      <c r="B37364" s="7" t="s">
        <v>127341</v>
      </c>
      <c r="C37364" s="7" t="s">
        <v>127342</v>
      </c>
      <c r="D37364" s="7" t="s">
        <v>127343</v>
      </c>
      <c r="E37364" s="8" t="s">
        <v>127344</v>
      </c>
      <c r="F37364" s="8">
        <v>7000000</v>
      </c>
      <c r="G37364" s="7" t="s">
        <v>35</v>
      </c>
      <c r="H37364" s="7" t="s">
        <v>24</v>
      </c>
      <c r="I37364" s="9" t="s">
        <v>25</v>
      </c>
      <c r="J37364" s="7" t="s">
        <v>26</v>
      </c>
      <c r="K37364" s="10" t="s">
        <v>27</v>
      </c>
      <c r="L37364" s="7">
        <v>2</v>
      </c>
      <c r="M37364" s="11">
        <v>37987</v>
      </c>
      <c r="N37364" s="7" t="s">
        <v>424</v>
      </c>
      <c r="O37364" s="7" t="s">
        <v>425</v>
      </c>
      <c r="P37364" s="10">
        <v>2004</v>
      </c>
      <c r="Q37364" s="12">
        <v>38961</v>
      </c>
      <c r="R37364" s="12">
        <v>40148</v>
      </c>
    </row>
    <row r="37365" spans="1:18" x14ac:dyDescent="0.25">
      <c r="A37365" s="7" t="s">
        <v>127345</v>
      </c>
      <c r="B37365" s="7" t="s">
        <v>127346</v>
      </c>
      <c r="C37365" s="7" t="s">
        <v>127347</v>
      </c>
      <c r="D37365" s="7" t="s">
        <v>127348</v>
      </c>
      <c r="E37365" s="8" t="s">
        <v>87</v>
      </c>
      <c r="F37365" s="8">
        <v>19000</v>
      </c>
      <c r="G37365" s="7" t="s">
        <v>35</v>
      </c>
      <c r="I37365" s="9"/>
      <c r="J37365" s="7"/>
      <c r="L37365" s="7">
        <v>1</v>
      </c>
      <c r="M37365" s="11">
        <v>40756</v>
      </c>
      <c r="N37365" s="7" t="s">
        <v>1091</v>
      </c>
      <c r="O37365" s="7" t="s">
        <v>230</v>
      </c>
      <c r="P37365" s="10">
        <v>2011</v>
      </c>
      <c r="Q37365" s="12">
        <v>40909</v>
      </c>
      <c r="R37365" s="12">
        <v>40909</v>
      </c>
    </row>
    <row r="37366" spans="1:18" x14ac:dyDescent="0.25">
      <c r="A37366" s="7" t="s">
        <v>127349</v>
      </c>
      <c r="B37366" s="7" t="s">
        <v>127350</v>
      </c>
      <c r="C37366" s="7" t="s">
        <v>127351</v>
      </c>
      <c r="D37366" s="7" t="s">
        <v>127352</v>
      </c>
      <c r="E37366" s="8" t="s">
        <v>170</v>
      </c>
      <c r="F37366" s="8">
        <v>50000</v>
      </c>
      <c r="G37366" s="7" t="s">
        <v>35</v>
      </c>
      <c r="H37366" s="7" t="s">
        <v>205</v>
      </c>
      <c r="I37366" s="9"/>
      <c r="J37366" s="7" t="s">
        <v>206</v>
      </c>
      <c r="K37366" s="10" t="s">
        <v>206</v>
      </c>
      <c r="L37366" s="7">
        <v>1</v>
      </c>
      <c r="M37366" s="11">
        <v>41730</v>
      </c>
      <c r="N37366" s="7" t="s">
        <v>4368</v>
      </c>
      <c r="O37366" s="7" t="s">
        <v>1151</v>
      </c>
      <c r="P37366" s="10">
        <v>2014</v>
      </c>
      <c r="Q37366" s="12">
        <v>41877</v>
      </c>
      <c r="R37366" s="12">
        <v>41877</v>
      </c>
    </row>
    <row r="37367" spans="1:18" x14ac:dyDescent="0.25">
      <c r="A37367" s="7" t="s">
        <v>127353</v>
      </c>
      <c r="B37367" s="7" t="s">
        <v>127354</v>
      </c>
      <c r="C37367" s="7" t="s">
        <v>127355</v>
      </c>
      <c r="D37367" s="7" t="s">
        <v>127356</v>
      </c>
      <c r="E37367" s="8" t="s">
        <v>21731</v>
      </c>
      <c r="F37367" s="8">
        <v>0</v>
      </c>
      <c r="G37367" s="7" t="s">
        <v>35</v>
      </c>
      <c r="H37367" s="7" t="s">
        <v>469</v>
      </c>
      <c r="I37367" s="9"/>
      <c r="J37367" s="7" t="s">
        <v>26768</v>
      </c>
      <c r="K37367" s="10" t="s">
        <v>26768</v>
      </c>
      <c r="L37367" s="7">
        <v>1</v>
      </c>
      <c r="Q37367" s="12">
        <v>41834</v>
      </c>
      <c r="R37367" s="12">
        <v>41834</v>
      </c>
    </row>
    <row r="37368" spans="1:18" x14ac:dyDescent="0.25">
      <c r="A37368" s="7" t="s">
        <v>127357</v>
      </c>
      <c r="B37368" s="7" t="s">
        <v>127358</v>
      </c>
      <c r="C37368" s="7" t="s">
        <v>127359</v>
      </c>
      <c r="D37368" s="7" t="s">
        <v>99575</v>
      </c>
      <c r="E37368" s="8" t="s">
        <v>1423</v>
      </c>
      <c r="F37368" s="8">
        <v>2225000</v>
      </c>
      <c r="H37368" s="7" t="s">
        <v>24</v>
      </c>
      <c r="I37368" s="9" t="s">
        <v>1043</v>
      </c>
      <c r="J37368" s="7" t="s">
        <v>1044</v>
      </c>
      <c r="K37368" s="10" t="s">
        <v>1119</v>
      </c>
      <c r="L37368" s="7">
        <v>4</v>
      </c>
      <c r="M37368" s="11">
        <v>40878</v>
      </c>
      <c r="N37368" s="7" t="s">
        <v>595</v>
      </c>
      <c r="O37368" s="7" t="s">
        <v>74</v>
      </c>
      <c r="P37368" s="10">
        <v>2011</v>
      </c>
      <c r="Q37368" s="12">
        <v>41066</v>
      </c>
      <c r="R37368" s="12">
        <v>41558</v>
      </c>
    </row>
    <row r="37369" spans="1:18" x14ac:dyDescent="0.25">
      <c r="A37369" s="7" t="s">
        <v>127360</v>
      </c>
      <c r="B37369" s="7" t="s">
        <v>127361</v>
      </c>
      <c r="C37369" s="7" t="s">
        <v>127362</v>
      </c>
      <c r="D37369" s="7" t="s">
        <v>86</v>
      </c>
      <c r="E37369" s="8" t="s">
        <v>87</v>
      </c>
      <c r="F37369" s="8">
        <v>112500</v>
      </c>
      <c r="G37369" s="7" t="s">
        <v>35</v>
      </c>
      <c r="H37369" s="7" t="s">
        <v>24</v>
      </c>
      <c r="I37369" s="9" t="s">
        <v>1321</v>
      </c>
      <c r="J37369" s="7" t="s">
        <v>7696</v>
      </c>
      <c r="K37369" s="10" t="s">
        <v>7696</v>
      </c>
      <c r="L37369" s="7">
        <v>1</v>
      </c>
      <c r="M37369" s="11">
        <v>40544</v>
      </c>
      <c r="N37369" s="7" t="s">
        <v>537</v>
      </c>
      <c r="O37369" s="7" t="s">
        <v>505</v>
      </c>
      <c r="P37369" s="10">
        <v>2011</v>
      </c>
      <c r="Q37369" s="12">
        <v>41583</v>
      </c>
      <c r="R37369" s="12">
        <v>41583</v>
      </c>
    </row>
    <row r="37370" spans="1:18" x14ac:dyDescent="0.25">
      <c r="A37370" s="7" t="s">
        <v>127363</v>
      </c>
      <c r="B37370" s="7" t="s">
        <v>127364</v>
      </c>
      <c r="C37370" s="7" t="s">
        <v>127365</v>
      </c>
      <c r="D37370" s="7" t="s">
        <v>127366</v>
      </c>
      <c r="E37370" s="8" t="s">
        <v>655</v>
      </c>
      <c r="F37370" s="8">
        <v>2700000</v>
      </c>
      <c r="G37370" s="7" t="s">
        <v>35</v>
      </c>
      <c r="H37370" s="7" t="s">
        <v>24</v>
      </c>
      <c r="I37370" s="9" t="s">
        <v>36</v>
      </c>
      <c r="J37370" s="7" t="s">
        <v>181</v>
      </c>
      <c r="K37370" s="10" t="s">
        <v>1297</v>
      </c>
      <c r="L37370" s="7">
        <v>3</v>
      </c>
      <c r="Q37370" s="12">
        <v>41333</v>
      </c>
      <c r="R37370" s="12">
        <v>41851</v>
      </c>
    </row>
    <row r="37371" spans="1:18" x14ac:dyDescent="0.25">
      <c r="A37371" s="7" t="s">
        <v>127367</v>
      </c>
      <c r="B37371" s="7" t="s">
        <v>127368</v>
      </c>
      <c r="D37371" s="7" t="s">
        <v>68</v>
      </c>
      <c r="E37371" s="8" t="s">
        <v>69</v>
      </c>
      <c r="F37371" s="8">
        <v>6261000</v>
      </c>
      <c r="G37371" s="7" t="s">
        <v>35</v>
      </c>
      <c r="H37371" s="7" t="s">
        <v>196</v>
      </c>
      <c r="I37371" s="9"/>
      <c r="J37371" s="7" t="s">
        <v>1352</v>
      </c>
      <c r="K37371" s="10" t="s">
        <v>3889</v>
      </c>
      <c r="L37371" s="7">
        <v>2</v>
      </c>
      <c r="M37371" s="11">
        <v>37257</v>
      </c>
      <c r="N37371" s="7" t="s">
        <v>527</v>
      </c>
      <c r="O37371" s="7" t="s">
        <v>528</v>
      </c>
      <c r="P37371" s="10">
        <v>2002</v>
      </c>
      <c r="Q37371" s="12">
        <v>38758</v>
      </c>
      <c r="R37371" s="12">
        <v>39168</v>
      </c>
    </row>
    <row r="37372" spans="1:18" x14ac:dyDescent="0.25">
      <c r="A37372" s="7" t="s">
        <v>127369</v>
      </c>
      <c r="B37372" s="7" t="s">
        <v>127370</v>
      </c>
      <c r="C37372" s="7" t="s">
        <v>127371</v>
      </c>
      <c r="D37372" s="7" t="s">
        <v>7833</v>
      </c>
      <c r="E37372" s="8" t="s">
        <v>2130</v>
      </c>
      <c r="F37372" s="8">
        <v>4100000</v>
      </c>
      <c r="G37372" s="7" t="s">
        <v>35</v>
      </c>
      <c r="H37372" s="7" t="s">
        <v>24</v>
      </c>
      <c r="I37372" s="9" t="s">
        <v>25</v>
      </c>
      <c r="J37372" s="7" t="s">
        <v>26</v>
      </c>
      <c r="K37372" s="10" t="s">
        <v>9131</v>
      </c>
      <c r="L37372" s="7">
        <v>2</v>
      </c>
      <c r="M37372" s="11">
        <v>40961</v>
      </c>
      <c r="N37372" s="7" t="s">
        <v>325</v>
      </c>
      <c r="O37372" s="7" t="s">
        <v>112</v>
      </c>
      <c r="P37372" s="10">
        <v>2012</v>
      </c>
      <c r="Q37372" s="12">
        <v>40959</v>
      </c>
      <c r="R37372" s="12">
        <v>41716</v>
      </c>
    </row>
    <row r="37373" spans="1:18" x14ac:dyDescent="0.25">
      <c r="A37373" s="7" t="s">
        <v>127372</v>
      </c>
      <c r="B37373" s="7" t="s">
        <v>127373</v>
      </c>
      <c r="C37373" s="7" t="s">
        <v>127374</v>
      </c>
      <c r="F37373" s="8">
        <v>50000</v>
      </c>
      <c r="H37373" s="7" t="s">
        <v>446</v>
      </c>
      <c r="I37373" s="9"/>
      <c r="J37373" s="7" t="s">
        <v>1211</v>
      </c>
      <c r="L37373" s="7">
        <v>1</v>
      </c>
      <c r="M37373" s="11">
        <v>40909</v>
      </c>
      <c r="N37373" s="7" t="s">
        <v>111</v>
      </c>
      <c r="O37373" s="7" t="s">
        <v>112</v>
      </c>
      <c r="P37373" s="10">
        <v>2012</v>
      </c>
      <c r="Q37373" s="12">
        <v>41116</v>
      </c>
      <c r="R37373" s="12">
        <v>41116</v>
      </c>
    </row>
    <row r="37374" spans="1:18" x14ac:dyDescent="0.25">
      <c r="A37374" s="7" t="s">
        <v>127375</v>
      </c>
      <c r="B37374" s="7" t="s">
        <v>127376</v>
      </c>
      <c r="C37374" s="7" t="s">
        <v>127377</v>
      </c>
      <c r="D37374" s="7" t="s">
        <v>127378</v>
      </c>
      <c r="E37374" s="8" t="s">
        <v>323</v>
      </c>
      <c r="F37374" s="8">
        <v>2850000</v>
      </c>
      <c r="G37374" s="7" t="s">
        <v>35</v>
      </c>
      <c r="H37374" s="7" t="s">
        <v>24</v>
      </c>
      <c r="I37374" s="9" t="s">
        <v>248</v>
      </c>
      <c r="J37374" s="7" t="s">
        <v>826</v>
      </c>
      <c r="K37374" s="10" t="s">
        <v>827</v>
      </c>
      <c r="L37374" s="7">
        <v>4</v>
      </c>
      <c r="M37374" s="11">
        <v>40909</v>
      </c>
      <c r="N37374" s="7" t="s">
        <v>111</v>
      </c>
      <c r="O37374" s="7" t="s">
        <v>112</v>
      </c>
      <c r="P37374" s="10">
        <v>2012</v>
      </c>
      <c r="Q37374" s="12">
        <v>41022</v>
      </c>
      <c r="R37374" s="12">
        <v>41676</v>
      </c>
    </row>
    <row r="37375" spans="1:18" x14ac:dyDescent="0.25">
      <c r="A37375" s="7" t="s">
        <v>127379</v>
      </c>
      <c r="B37375" s="7" t="s">
        <v>127380</v>
      </c>
      <c r="C37375" s="7" t="s">
        <v>127381</v>
      </c>
      <c r="D37375" s="7" t="s">
        <v>127382</v>
      </c>
      <c r="E37375" s="8" t="s">
        <v>22425</v>
      </c>
      <c r="F37375" s="8">
        <v>3982567</v>
      </c>
      <c r="G37375" s="7" t="s">
        <v>35</v>
      </c>
      <c r="H37375" s="7" t="s">
        <v>24</v>
      </c>
      <c r="I37375" s="9" t="s">
        <v>25</v>
      </c>
      <c r="J37375" s="7" t="s">
        <v>26</v>
      </c>
      <c r="K37375" s="10" t="s">
        <v>27</v>
      </c>
      <c r="L37375" s="7">
        <v>3</v>
      </c>
      <c r="M37375" s="11">
        <v>40909</v>
      </c>
      <c r="N37375" s="7" t="s">
        <v>111</v>
      </c>
      <c r="O37375" s="7" t="s">
        <v>112</v>
      </c>
      <c r="P37375" s="10">
        <v>2012</v>
      </c>
      <c r="Q37375" s="12">
        <v>41232</v>
      </c>
      <c r="R37375" s="12">
        <v>41946</v>
      </c>
    </row>
    <row r="37376" spans="1:18" x14ac:dyDescent="0.25">
      <c r="A37376" s="7" t="s">
        <v>127383</v>
      </c>
      <c r="B37376" s="7" t="s">
        <v>127384</v>
      </c>
      <c r="C37376" s="7" t="s">
        <v>127385</v>
      </c>
      <c r="D37376" s="7" t="s">
        <v>127386</v>
      </c>
      <c r="E37376" s="8" t="s">
        <v>341</v>
      </c>
      <c r="F37376" s="8">
        <v>2792000</v>
      </c>
      <c r="G37376" s="7" t="s">
        <v>35</v>
      </c>
      <c r="H37376" s="7" t="s">
        <v>24</v>
      </c>
      <c r="I37376" s="9" t="s">
        <v>248</v>
      </c>
      <c r="J37376" s="7" t="s">
        <v>826</v>
      </c>
      <c r="K37376" s="10" t="s">
        <v>1398</v>
      </c>
      <c r="L37376" s="7">
        <v>4</v>
      </c>
      <c r="M37376" s="11">
        <v>39965</v>
      </c>
      <c r="N37376" s="7" t="s">
        <v>1702</v>
      </c>
      <c r="O37376" s="7" t="s">
        <v>251</v>
      </c>
      <c r="P37376" s="10">
        <v>2009</v>
      </c>
      <c r="Q37376" s="12">
        <v>40544</v>
      </c>
      <c r="R37376" s="12">
        <v>41273</v>
      </c>
    </row>
    <row r="37377" spans="1:18" x14ac:dyDescent="0.25">
      <c r="A37377" s="7" t="s">
        <v>127387</v>
      </c>
      <c r="B37377" s="7" t="s">
        <v>127388</v>
      </c>
      <c r="C37377" s="7" t="s">
        <v>127389</v>
      </c>
      <c r="D37377" s="7" t="s">
        <v>737</v>
      </c>
      <c r="E37377" s="8" t="s">
        <v>738</v>
      </c>
      <c r="F37377" s="8">
        <v>23600000</v>
      </c>
      <c r="G37377" s="7" t="s">
        <v>35</v>
      </c>
      <c r="H37377" s="7" t="s">
        <v>24</v>
      </c>
      <c r="I37377" s="9" t="s">
        <v>36</v>
      </c>
      <c r="J37377" s="7" t="s">
        <v>181</v>
      </c>
      <c r="K37377" s="10" t="s">
        <v>5206</v>
      </c>
      <c r="L37377" s="7">
        <v>2</v>
      </c>
      <c r="M37377" s="11">
        <v>39083</v>
      </c>
      <c r="N37377" s="7" t="s">
        <v>88</v>
      </c>
      <c r="O37377" s="7" t="s">
        <v>89</v>
      </c>
      <c r="P37377" s="10">
        <v>2007</v>
      </c>
      <c r="Q37377" s="12">
        <v>40053</v>
      </c>
      <c r="R37377" s="12">
        <v>40702</v>
      </c>
    </row>
    <row r="37378" spans="1:18" x14ac:dyDescent="0.25">
      <c r="A37378" s="7" t="s">
        <v>127390</v>
      </c>
      <c r="B37378" s="7" t="s">
        <v>127391</v>
      </c>
      <c r="C37378" s="7" t="s">
        <v>127392</v>
      </c>
      <c r="D37378" s="7" t="s">
        <v>532</v>
      </c>
      <c r="E37378" s="8" t="s">
        <v>533</v>
      </c>
      <c r="F37378" s="8">
        <v>2278902</v>
      </c>
      <c r="G37378" s="7" t="s">
        <v>35</v>
      </c>
      <c r="H37378" s="7" t="s">
        <v>1503</v>
      </c>
      <c r="I37378" s="9"/>
      <c r="J37378" s="7" t="s">
        <v>1504</v>
      </c>
      <c r="K37378" s="10" t="s">
        <v>1504</v>
      </c>
      <c r="L37378" s="7">
        <v>1</v>
      </c>
      <c r="M37378" s="11">
        <v>40909</v>
      </c>
      <c r="N37378" s="7" t="s">
        <v>111</v>
      </c>
      <c r="O37378" s="7" t="s">
        <v>112</v>
      </c>
      <c r="P37378" s="10">
        <v>2012</v>
      </c>
      <c r="Q37378" s="12">
        <v>41039</v>
      </c>
      <c r="R37378" s="12">
        <v>41039</v>
      </c>
    </row>
    <row r="37379" spans="1:18" x14ac:dyDescent="0.25">
      <c r="A37379" s="7" t="s">
        <v>127393</v>
      </c>
      <c r="B37379" s="7" t="s">
        <v>127394</v>
      </c>
      <c r="C37379" s="7" t="s">
        <v>127395</v>
      </c>
      <c r="D37379" s="7" t="s">
        <v>68</v>
      </c>
      <c r="E37379" s="8" t="s">
        <v>69</v>
      </c>
      <c r="F37379" s="8">
        <v>375000</v>
      </c>
      <c r="G37379" s="7" t="s">
        <v>35</v>
      </c>
      <c r="H37379" s="7" t="s">
        <v>24</v>
      </c>
      <c r="I37379" s="9" t="s">
        <v>1166</v>
      </c>
      <c r="J37379" s="7" t="s">
        <v>1167</v>
      </c>
      <c r="K37379" s="10" t="s">
        <v>1167</v>
      </c>
      <c r="L37379" s="7">
        <v>1</v>
      </c>
      <c r="M37379" s="11">
        <v>38353</v>
      </c>
      <c r="N37379" s="7" t="s">
        <v>435</v>
      </c>
      <c r="O37379" s="7" t="s">
        <v>436</v>
      </c>
      <c r="P37379" s="10">
        <v>2005</v>
      </c>
      <c r="Q37379" s="12">
        <v>40500</v>
      </c>
      <c r="R37379" s="12">
        <v>40500</v>
      </c>
    </row>
    <row r="37380" spans="1:18" x14ac:dyDescent="0.25">
      <c r="A37380" s="7" t="s">
        <v>127396</v>
      </c>
      <c r="B37380" s="7" t="s">
        <v>127397</v>
      </c>
      <c r="C37380" s="7" t="s">
        <v>127398</v>
      </c>
      <c r="D37380" s="7" t="s">
        <v>127399</v>
      </c>
      <c r="E37380" s="8" t="s">
        <v>228</v>
      </c>
      <c r="F37380" s="8">
        <v>8000000</v>
      </c>
      <c r="G37380" s="7" t="s">
        <v>35</v>
      </c>
      <c r="H37380" s="7" t="s">
        <v>24</v>
      </c>
      <c r="I37380" s="9" t="s">
        <v>188</v>
      </c>
      <c r="J37380" s="7" t="s">
        <v>189</v>
      </c>
      <c r="K37380" s="10" t="s">
        <v>189</v>
      </c>
      <c r="L37380" s="7">
        <v>2</v>
      </c>
      <c r="M37380" s="11">
        <v>41275</v>
      </c>
      <c r="N37380" s="7" t="s">
        <v>146</v>
      </c>
      <c r="O37380" s="7" t="s">
        <v>147</v>
      </c>
      <c r="P37380" s="10">
        <v>2013</v>
      </c>
      <c r="Q37380" s="12">
        <v>41424</v>
      </c>
      <c r="R37380" s="12">
        <v>41583</v>
      </c>
    </row>
    <row r="37381" spans="1:18" x14ac:dyDescent="0.25">
      <c r="A37381" s="7" t="s">
        <v>127400</v>
      </c>
      <c r="B37381" s="7" t="s">
        <v>127401</v>
      </c>
      <c r="C37381" s="7" t="s">
        <v>127402</v>
      </c>
      <c r="D37381" s="7" t="s">
        <v>60145</v>
      </c>
      <c r="E37381" s="8" t="s">
        <v>160</v>
      </c>
      <c r="F37381" s="8">
        <v>7000000</v>
      </c>
      <c r="G37381" s="7" t="s">
        <v>23</v>
      </c>
      <c r="H37381" s="7" t="s">
        <v>24</v>
      </c>
      <c r="I37381" s="9" t="s">
        <v>36</v>
      </c>
      <c r="J37381" s="7" t="s">
        <v>181</v>
      </c>
      <c r="K37381" s="10" t="s">
        <v>1031</v>
      </c>
      <c r="L37381" s="7">
        <v>1</v>
      </c>
      <c r="M37381" s="11">
        <v>38473</v>
      </c>
      <c r="N37381" s="7" t="s">
        <v>8365</v>
      </c>
      <c r="O37381" s="7" t="s">
        <v>1715</v>
      </c>
      <c r="P37381" s="10">
        <v>2005</v>
      </c>
      <c r="Q37381" s="12">
        <v>39539</v>
      </c>
      <c r="R37381" s="12">
        <v>39539</v>
      </c>
    </row>
    <row r="37382" spans="1:18" x14ac:dyDescent="0.25">
      <c r="A37382" s="7" t="s">
        <v>127403</v>
      </c>
      <c r="B37382" s="7" t="s">
        <v>127404</v>
      </c>
      <c r="C37382" s="7" t="s">
        <v>127405</v>
      </c>
      <c r="D37382" s="7" t="s">
        <v>127406</v>
      </c>
      <c r="E37382" s="8" t="s">
        <v>1886</v>
      </c>
      <c r="F37382" s="8">
        <v>0</v>
      </c>
      <c r="G37382" s="7" t="s">
        <v>35</v>
      </c>
      <c r="I37382" s="9"/>
      <c r="J37382" s="7"/>
      <c r="L37382" s="7">
        <v>1</v>
      </c>
      <c r="Q37382" s="12">
        <v>41365</v>
      </c>
      <c r="R37382" s="12">
        <v>41365</v>
      </c>
    </row>
    <row r="37383" spans="1:18" x14ac:dyDescent="0.25">
      <c r="A37383" s="7" t="s">
        <v>127407</v>
      </c>
      <c r="B37383" s="7" t="s">
        <v>127408</v>
      </c>
      <c r="C37383" s="7" t="s">
        <v>127409</v>
      </c>
      <c r="D37383" s="7" t="s">
        <v>68</v>
      </c>
      <c r="E37383" s="8" t="s">
        <v>69</v>
      </c>
      <c r="F37383" s="8">
        <v>1705000</v>
      </c>
      <c r="G37383" s="7" t="s">
        <v>35</v>
      </c>
      <c r="H37383" s="7" t="s">
        <v>24</v>
      </c>
      <c r="I37383" s="9" t="s">
        <v>1233</v>
      </c>
      <c r="J37383" s="7" t="s">
        <v>1234</v>
      </c>
      <c r="K37383" s="10" t="s">
        <v>1234</v>
      </c>
      <c r="L37383" s="7">
        <v>3</v>
      </c>
      <c r="M37383" s="11">
        <v>38353</v>
      </c>
      <c r="N37383" s="7" t="s">
        <v>435</v>
      </c>
      <c r="O37383" s="7" t="s">
        <v>436</v>
      </c>
      <c r="P37383" s="10">
        <v>2005</v>
      </c>
      <c r="Q37383" s="12">
        <v>40451</v>
      </c>
      <c r="R37383" s="12">
        <v>41186</v>
      </c>
    </row>
    <row r="37384" spans="1:18" x14ac:dyDescent="0.25">
      <c r="A37384" s="7" t="s">
        <v>127410</v>
      </c>
      <c r="B37384" s="7" t="s">
        <v>127411</v>
      </c>
      <c r="C37384" s="7" t="s">
        <v>127412</v>
      </c>
      <c r="D37384" s="7" t="s">
        <v>127413</v>
      </c>
      <c r="E37384" s="8" t="s">
        <v>575</v>
      </c>
      <c r="F37384" s="8">
        <v>0</v>
      </c>
      <c r="G37384" s="7" t="s">
        <v>35</v>
      </c>
      <c r="H37384" s="7" t="s">
        <v>24</v>
      </c>
      <c r="I37384" s="9" t="s">
        <v>36</v>
      </c>
      <c r="J37384" s="7" t="s">
        <v>181</v>
      </c>
      <c r="K37384" s="10" t="s">
        <v>32562</v>
      </c>
      <c r="L37384" s="7">
        <v>1</v>
      </c>
      <c r="M37384" s="11">
        <v>38930</v>
      </c>
      <c r="N37384" s="7" t="s">
        <v>1323</v>
      </c>
      <c r="O37384" s="7" t="s">
        <v>630</v>
      </c>
      <c r="P37384" s="10">
        <v>2006</v>
      </c>
      <c r="Q37384" s="12">
        <v>39203</v>
      </c>
      <c r="R37384" s="12">
        <v>39203</v>
      </c>
    </row>
    <row r="37385" spans="1:18" x14ac:dyDescent="0.25">
      <c r="A37385" s="7" t="s">
        <v>127414</v>
      </c>
      <c r="B37385" s="7" t="s">
        <v>127415</v>
      </c>
      <c r="C37385" s="7" t="s">
        <v>127416</v>
      </c>
      <c r="D37385" s="7" t="s">
        <v>625</v>
      </c>
      <c r="E37385" s="8" t="s">
        <v>323</v>
      </c>
      <c r="F37385" s="8">
        <v>0</v>
      </c>
      <c r="G37385" s="7" t="s">
        <v>23</v>
      </c>
      <c r="H37385" s="7" t="s">
        <v>24</v>
      </c>
      <c r="I37385" s="9" t="s">
        <v>36</v>
      </c>
      <c r="J37385" s="7" t="s">
        <v>181</v>
      </c>
      <c r="K37385" s="10" t="s">
        <v>182</v>
      </c>
      <c r="L37385" s="7">
        <v>1</v>
      </c>
      <c r="Q37385" s="12">
        <v>41173</v>
      </c>
      <c r="R37385" s="12">
        <v>41173</v>
      </c>
    </row>
    <row r="37386" spans="1:18" x14ac:dyDescent="0.25">
      <c r="A37386" s="7" t="s">
        <v>127417</v>
      </c>
      <c r="B37386" s="7" t="s">
        <v>127415</v>
      </c>
      <c r="D37386" s="7" t="s">
        <v>127418</v>
      </c>
      <c r="E37386" s="8" t="s">
        <v>386</v>
      </c>
      <c r="F37386" s="8">
        <v>20000</v>
      </c>
      <c r="G37386" s="7" t="s">
        <v>35</v>
      </c>
      <c r="I37386" s="9"/>
      <c r="J37386" s="7"/>
      <c r="L37386" s="7">
        <v>1</v>
      </c>
      <c r="Q37386" s="12">
        <v>41862</v>
      </c>
      <c r="R37386" s="12">
        <v>41862</v>
      </c>
    </row>
    <row r="37387" spans="1:18" x14ac:dyDescent="0.25">
      <c r="A37387" s="7" t="s">
        <v>127419</v>
      </c>
      <c r="B37387" s="7" t="s">
        <v>127420</v>
      </c>
      <c r="C37387" s="7" t="s">
        <v>127421</v>
      </c>
      <c r="D37387" s="7" t="s">
        <v>122825</v>
      </c>
      <c r="E37387" s="8" t="s">
        <v>79</v>
      </c>
      <c r="F37387" s="8">
        <v>23138876</v>
      </c>
      <c r="G37387" s="7" t="s">
        <v>80</v>
      </c>
      <c r="H37387" s="7" t="s">
        <v>24</v>
      </c>
      <c r="I37387" s="9" t="s">
        <v>36</v>
      </c>
      <c r="J37387" s="7" t="s">
        <v>181</v>
      </c>
      <c r="K37387" s="10" t="s">
        <v>182</v>
      </c>
      <c r="L37387" s="7">
        <v>7</v>
      </c>
      <c r="M37387" s="11">
        <v>38353</v>
      </c>
      <c r="N37387" s="7" t="s">
        <v>435</v>
      </c>
      <c r="O37387" s="7" t="s">
        <v>436</v>
      </c>
      <c r="P37387" s="10">
        <v>2005</v>
      </c>
      <c r="Q37387" s="12">
        <v>39037</v>
      </c>
      <c r="R37387" s="12">
        <v>40717</v>
      </c>
    </row>
    <row r="37388" spans="1:18" x14ac:dyDescent="0.25">
      <c r="A37388" s="7" t="s">
        <v>127422</v>
      </c>
      <c r="B37388" s="7" t="s">
        <v>127423</v>
      </c>
      <c r="C37388" s="7" t="s">
        <v>127424</v>
      </c>
      <c r="D37388" s="7" t="s">
        <v>127425</v>
      </c>
      <c r="E37388" s="8" t="s">
        <v>79</v>
      </c>
      <c r="F37388" s="8">
        <v>31551894</v>
      </c>
      <c r="G37388" s="7" t="s">
        <v>23</v>
      </c>
      <c r="I37388" s="9"/>
      <c r="J37388" s="7"/>
      <c r="L37388" s="7">
        <v>2</v>
      </c>
      <c r="M37388" s="11">
        <v>39264</v>
      </c>
      <c r="N37388" s="7" t="s">
        <v>1018</v>
      </c>
      <c r="O37388" s="7" t="s">
        <v>643</v>
      </c>
      <c r="P37388" s="10">
        <v>2007</v>
      </c>
      <c r="Q37388" s="12">
        <v>39264</v>
      </c>
      <c r="R37388" s="12">
        <v>40026</v>
      </c>
    </row>
    <row r="37389" spans="1:18" x14ac:dyDescent="0.25">
      <c r="A37389" s="7" t="s">
        <v>127426</v>
      </c>
      <c r="B37389" s="7" t="s">
        <v>127427</v>
      </c>
      <c r="C37389" s="7" t="s">
        <v>127428</v>
      </c>
      <c r="D37389" s="7" t="s">
        <v>127429</v>
      </c>
      <c r="E37389" s="8" t="s">
        <v>160</v>
      </c>
      <c r="F37389" s="8">
        <v>27181</v>
      </c>
      <c r="G37389" s="7" t="s">
        <v>35</v>
      </c>
      <c r="H37389" s="7" t="s">
        <v>196</v>
      </c>
      <c r="I37389" s="9"/>
      <c r="J37389" s="7" t="s">
        <v>1256</v>
      </c>
      <c r="K37389" s="10" t="s">
        <v>1257</v>
      </c>
      <c r="L37389" s="7">
        <v>1</v>
      </c>
      <c r="Q37389" s="12">
        <v>41609</v>
      </c>
      <c r="R37389" s="12">
        <v>41609</v>
      </c>
    </row>
    <row r="37390" spans="1:18" x14ac:dyDescent="0.25">
      <c r="A37390" s="7" t="s">
        <v>127430</v>
      </c>
      <c r="B37390" s="7" t="s">
        <v>127431</v>
      </c>
      <c r="C37390" s="7" t="s">
        <v>127432</v>
      </c>
      <c r="F37390" s="8">
        <v>27181</v>
      </c>
      <c r="G37390" s="7" t="s">
        <v>35</v>
      </c>
      <c r="I37390" s="9"/>
      <c r="J37390" s="7"/>
      <c r="L37390" s="7">
        <v>1</v>
      </c>
      <c r="Q37390" s="12">
        <v>41609</v>
      </c>
      <c r="R37390" s="12">
        <v>41609</v>
      </c>
    </row>
    <row r="37391" spans="1:18" x14ac:dyDescent="0.25">
      <c r="A37391" s="7" t="s">
        <v>127433</v>
      </c>
      <c r="B37391" s="7" t="s">
        <v>127434</v>
      </c>
      <c r="C37391" s="7" t="s">
        <v>127435</v>
      </c>
      <c r="D37391" s="7" t="s">
        <v>127436</v>
      </c>
      <c r="E37391" s="8" t="s">
        <v>32310</v>
      </c>
      <c r="F37391" s="8">
        <v>16000000</v>
      </c>
      <c r="G37391" s="7" t="s">
        <v>23</v>
      </c>
      <c r="H37391" s="7" t="s">
        <v>24</v>
      </c>
      <c r="I37391" s="9" t="s">
        <v>36</v>
      </c>
      <c r="J37391" s="7" t="s">
        <v>181</v>
      </c>
      <c r="K37391" s="10" t="s">
        <v>182</v>
      </c>
      <c r="L37391" s="7">
        <v>3</v>
      </c>
      <c r="M37391" s="11">
        <v>39234</v>
      </c>
      <c r="N37391" s="7" t="s">
        <v>8416</v>
      </c>
      <c r="O37391" s="7" t="s">
        <v>2756</v>
      </c>
      <c r="P37391" s="10">
        <v>2007</v>
      </c>
      <c r="Q37391" s="12">
        <v>39387</v>
      </c>
      <c r="R37391" s="12">
        <v>40575</v>
      </c>
    </row>
    <row r="37392" spans="1:18" x14ac:dyDescent="0.25">
      <c r="A37392" s="7" t="s">
        <v>127437</v>
      </c>
      <c r="B37392" s="7" t="s">
        <v>127438</v>
      </c>
      <c r="C37392" s="7" t="s">
        <v>127439</v>
      </c>
      <c r="D37392" s="7" t="s">
        <v>127440</v>
      </c>
      <c r="E37392" s="8" t="s">
        <v>2079</v>
      </c>
      <c r="F37392" s="8">
        <v>1200000</v>
      </c>
      <c r="G37392" s="7" t="s">
        <v>35</v>
      </c>
      <c r="H37392" s="7" t="s">
        <v>24</v>
      </c>
      <c r="I37392" s="9" t="s">
        <v>36</v>
      </c>
      <c r="J37392" s="7" t="s">
        <v>181</v>
      </c>
      <c r="K37392" s="10" t="s">
        <v>182</v>
      </c>
      <c r="L37392" s="7">
        <v>2</v>
      </c>
      <c r="M37392" s="11">
        <v>41341</v>
      </c>
      <c r="N37392" s="7" t="s">
        <v>514</v>
      </c>
      <c r="O37392" s="7" t="s">
        <v>147</v>
      </c>
      <c r="P37392" s="10">
        <v>2013</v>
      </c>
      <c r="Q37392" s="12">
        <v>41548</v>
      </c>
      <c r="R37392" s="12">
        <v>41807</v>
      </c>
    </row>
    <row r="37393" spans="1:18" x14ac:dyDescent="0.25">
      <c r="A37393" s="7" t="s">
        <v>127441</v>
      </c>
      <c r="B37393" s="7" t="s">
        <v>127442</v>
      </c>
      <c r="C37393" s="7" t="s">
        <v>127443</v>
      </c>
      <c r="D37393" s="7" t="s">
        <v>127444</v>
      </c>
      <c r="E37393" s="8" t="s">
        <v>468</v>
      </c>
      <c r="F37393" s="8">
        <v>1000000</v>
      </c>
      <c r="G37393" s="7" t="s">
        <v>80</v>
      </c>
      <c r="H37393" s="7" t="s">
        <v>24</v>
      </c>
      <c r="I37393" s="9" t="s">
        <v>25</v>
      </c>
      <c r="J37393" s="7" t="s">
        <v>26</v>
      </c>
      <c r="K37393" s="10" t="s">
        <v>27</v>
      </c>
      <c r="L37393" s="7">
        <v>1</v>
      </c>
      <c r="M37393" s="11">
        <v>39083</v>
      </c>
      <c r="N37393" s="7" t="s">
        <v>88</v>
      </c>
      <c r="O37393" s="7" t="s">
        <v>89</v>
      </c>
      <c r="P37393" s="10">
        <v>2007</v>
      </c>
      <c r="Q37393" s="12">
        <v>39356</v>
      </c>
      <c r="R37393" s="12">
        <v>39356</v>
      </c>
    </row>
    <row r="37394" spans="1:18" x14ac:dyDescent="0.25">
      <c r="A37394" s="7" t="s">
        <v>127445</v>
      </c>
      <c r="B37394" s="7" t="s">
        <v>127446</v>
      </c>
      <c r="C37394" s="7" t="s">
        <v>127447</v>
      </c>
      <c r="D37394" s="7" t="s">
        <v>127448</v>
      </c>
      <c r="E37394" s="8" t="s">
        <v>3106</v>
      </c>
      <c r="F37394" s="8">
        <v>1200000</v>
      </c>
      <c r="G37394" s="7" t="s">
        <v>35</v>
      </c>
      <c r="H37394" s="7" t="s">
        <v>240</v>
      </c>
      <c r="I37394" s="9" t="s">
        <v>2853</v>
      </c>
      <c r="J37394" s="7" t="s">
        <v>2854</v>
      </c>
      <c r="K37394" s="10" t="s">
        <v>2855</v>
      </c>
      <c r="L37394" s="7">
        <v>2</v>
      </c>
      <c r="M37394" s="11">
        <v>40544</v>
      </c>
      <c r="N37394" s="7" t="s">
        <v>537</v>
      </c>
      <c r="O37394" s="7" t="s">
        <v>505</v>
      </c>
      <c r="P37394" s="10">
        <v>2011</v>
      </c>
      <c r="Q37394" s="12">
        <v>40967</v>
      </c>
      <c r="R37394" s="12">
        <v>41785</v>
      </c>
    </row>
    <row r="37395" spans="1:18" x14ac:dyDescent="0.25">
      <c r="A37395" s="7" t="s">
        <v>127449</v>
      </c>
      <c r="B37395" s="7" t="s">
        <v>127450</v>
      </c>
      <c r="C37395" s="7" t="s">
        <v>127451</v>
      </c>
      <c r="D37395" s="7" t="s">
        <v>227</v>
      </c>
      <c r="E37395" s="8" t="s">
        <v>228</v>
      </c>
      <c r="F37395" s="8">
        <v>530000</v>
      </c>
      <c r="G37395" s="7" t="s">
        <v>35</v>
      </c>
      <c r="H37395" s="7" t="s">
        <v>24</v>
      </c>
      <c r="I37395" s="9" t="s">
        <v>36</v>
      </c>
      <c r="J37395" s="7" t="s">
        <v>37</v>
      </c>
      <c r="K37395" s="10" t="s">
        <v>18360</v>
      </c>
      <c r="L37395" s="7">
        <v>2</v>
      </c>
      <c r="Q37395" s="12">
        <v>40723</v>
      </c>
      <c r="R37395" s="12">
        <v>41190</v>
      </c>
    </row>
    <row r="37396" spans="1:18" x14ac:dyDescent="0.25">
      <c r="A37396" s="7" t="s">
        <v>127452</v>
      </c>
      <c r="B37396" s="7" t="s">
        <v>127453</v>
      </c>
      <c r="C37396" s="7" t="s">
        <v>127454</v>
      </c>
      <c r="D37396" s="7" t="s">
        <v>89064</v>
      </c>
      <c r="E37396" s="8" t="s">
        <v>228</v>
      </c>
      <c r="F37396" s="8">
        <v>15966943</v>
      </c>
      <c r="G37396" s="7" t="s">
        <v>23</v>
      </c>
      <c r="H37396" s="7" t="s">
        <v>24</v>
      </c>
      <c r="I37396" s="9" t="s">
        <v>281</v>
      </c>
      <c r="J37396" s="7" t="s">
        <v>282</v>
      </c>
      <c r="K37396" s="10" t="s">
        <v>282</v>
      </c>
      <c r="L37396" s="7">
        <v>7</v>
      </c>
      <c r="M37396" s="11">
        <v>37622</v>
      </c>
      <c r="N37396" s="7" t="s">
        <v>814</v>
      </c>
      <c r="O37396" s="7" t="s">
        <v>815</v>
      </c>
      <c r="P37396" s="10">
        <v>2003</v>
      </c>
      <c r="Q37396" s="12">
        <v>38558</v>
      </c>
      <c r="R37396" s="12">
        <v>40927</v>
      </c>
    </row>
    <row r="37397" spans="1:18" x14ac:dyDescent="0.25">
      <c r="A37397" s="7" t="s">
        <v>127455</v>
      </c>
      <c r="B37397" s="7" t="s">
        <v>127456</v>
      </c>
      <c r="C37397" s="7" t="s">
        <v>127457</v>
      </c>
      <c r="D37397" s="7" t="s">
        <v>3147</v>
      </c>
      <c r="E37397" s="8" t="s">
        <v>3148</v>
      </c>
      <c r="F37397" s="8">
        <v>100000</v>
      </c>
      <c r="G37397" s="7" t="s">
        <v>35</v>
      </c>
      <c r="H37397" s="7" t="s">
        <v>24</v>
      </c>
      <c r="I37397" s="9" t="s">
        <v>188</v>
      </c>
      <c r="J37397" s="7" t="s">
        <v>189</v>
      </c>
      <c r="K37397" s="10" t="s">
        <v>189</v>
      </c>
      <c r="L37397" s="7">
        <v>1</v>
      </c>
      <c r="Q37397" s="12">
        <v>41554</v>
      </c>
      <c r="R37397" s="12">
        <v>41554</v>
      </c>
    </row>
    <row r="37398" spans="1:18" x14ac:dyDescent="0.25">
      <c r="A37398" s="7" t="s">
        <v>127458</v>
      </c>
      <c r="B37398" s="7" t="s">
        <v>127459</v>
      </c>
      <c r="C37398" s="7" t="s">
        <v>127460</v>
      </c>
      <c r="D37398" s="7" t="s">
        <v>127461</v>
      </c>
      <c r="E37398" s="8" t="s">
        <v>28750</v>
      </c>
      <c r="F37398" s="8">
        <v>20000000</v>
      </c>
      <c r="G37398" s="7" t="s">
        <v>35</v>
      </c>
      <c r="H37398" s="7" t="s">
        <v>24</v>
      </c>
      <c r="I37398" s="9" t="s">
        <v>25</v>
      </c>
      <c r="J37398" s="7" t="s">
        <v>26</v>
      </c>
      <c r="K37398" s="10" t="s">
        <v>27</v>
      </c>
      <c r="L37398" s="7">
        <v>3</v>
      </c>
      <c r="M37398" s="11">
        <v>39814</v>
      </c>
      <c r="N37398" s="7" t="s">
        <v>171</v>
      </c>
      <c r="O37398" s="7" t="s">
        <v>172</v>
      </c>
      <c r="P37398" s="10">
        <v>2009</v>
      </c>
      <c r="Q37398" s="12">
        <v>41009</v>
      </c>
      <c r="R37398" s="12">
        <v>41549</v>
      </c>
    </row>
    <row r="37399" spans="1:18" x14ac:dyDescent="0.25">
      <c r="A37399" s="7" t="s">
        <v>127462</v>
      </c>
      <c r="B37399" s="7" t="s">
        <v>127463</v>
      </c>
      <c r="C37399" s="7" t="s">
        <v>127464</v>
      </c>
      <c r="D37399" s="7" t="s">
        <v>68</v>
      </c>
      <c r="E37399" s="8" t="s">
        <v>69</v>
      </c>
      <c r="F37399" s="8">
        <v>3760000</v>
      </c>
      <c r="G37399" s="7" t="s">
        <v>35</v>
      </c>
      <c r="H37399" s="7" t="s">
        <v>196</v>
      </c>
      <c r="I37399" s="9"/>
      <c r="J37399" s="7" t="s">
        <v>44750</v>
      </c>
      <c r="K37399" s="10" t="s">
        <v>44750</v>
      </c>
      <c r="L37399" s="7">
        <v>1</v>
      </c>
      <c r="M37399" s="11">
        <v>33239</v>
      </c>
      <c r="N37399" s="7" t="s">
        <v>448</v>
      </c>
      <c r="O37399" s="7" t="s">
        <v>449</v>
      </c>
      <c r="P37399" s="10">
        <v>1991</v>
      </c>
      <c r="Q37399" s="12">
        <v>38498</v>
      </c>
      <c r="R37399" s="12">
        <v>38498</v>
      </c>
    </row>
    <row r="37400" spans="1:18" x14ac:dyDescent="0.25">
      <c r="A37400" s="7" t="s">
        <v>127465</v>
      </c>
      <c r="B37400" s="7" t="s">
        <v>127466</v>
      </c>
      <c r="D37400" s="7" t="s">
        <v>3330</v>
      </c>
      <c r="E37400" s="8" t="s">
        <v>22</v>
      </c>
      <c r="F37400" s="8">
        <v>0</v>
      </c>
      <c r="G37400" s="7" t="s">
        <v>35</v>
      </c>
      <c r="H37400" s="7" t="s">
        <v>24</v>
      </c>
      <c r="I37400" s="9" t="s">
        <v>129</v>
      </c>
      <c r="J37400" s="7" t="s">
        <v>130</v>
      </c>
      <c r="K37400" s="10" t="s">
        <v>130</v>
      </c>
      <c r="L37400" s="7">
        <v>1</v>
      </c>
      <c r="M37400" s="11">
        <v>41122</v>
      </c>
      <c r="N37400" s="7" t="s">
        <v>569</v>
      </c>
      <c r="O37400" s="7" t="s">
        <v>570</v>
      </c>
      <c r="P37400" s="10">
        <v>2012</v>
      </c>
      <c r="Q37400" s="12">
        <v>41107</v>
      </c>
      <c r="R37400" s="12">
        <v>41107</v>
      </c>
    </row>
    <row r="37401" spans="1:18" x14ac:dyDescent="0.25">
      <c r="A37401" s="7" t="s">
        <v>127467</v>
      </c>
      <c r="B37401" s="7" t="s">
        <v>127468</v>
      </c>
      <c r="C37401" s="7" t="s">
        <v>127469</v>
      </c>
      <c r="D37401" s="7" t="s">
        <v>737</v>
      </c>
      <c r="E37401" s="8" t="s">
        <v>738</v>
      </c>
      <c r="F37401" s="8">
        <v>32236273</v>
      </c>
      <c r="G37401" s="7" t="s">
        <v>35</v>
      </c>
      <c r="H37401" s="7" t="s">
        <v>24</v>
      </c>
      <c r="I37401" s="9" t="s">
        <v>1166</v>
      </c>
      <c r="J37401" s="7" t="s">
        <v>1167</v>
      </c>
      <c r="K37401" s="10" t="s">
        <v>1167</v>
      </c>
      <c r="L37401" s="7">
        <v>3</v>
      </c>
      <c r="M37401" s="11">
        <v>38718</v>
      </c>
      <c r="N37401" s="7" t="s">
        <v>400</v>
      </c>
      <c r="O37401" s="7" t="s">
        <v>401</v>
      </c>
      <c r="P37401" s="10">
        <v>2006</v>
      </c>
      <c r="Q37401" s="12">
        <v>39203</v>
      </c>
      <c r="R37401" s="12">
        <v>40175</v>
      </c>
    </row>
    <row r="37402" spans="1:18" x14ac:dyDescent="0.25">
      <c r="A37402" s="7" t="s">
        <v>127470</v>
      </c>
      <c r="B37402" s="7" t="s">
        <v>127471</v>
      </c>
      <c r="C37402" s="7" t="s">
        <v>127472</v>
      </c>
      <c r="D37402" s="7" t="s">
        <v>127473</v>
      </c>
      <c r="E37402" s="8" t="s">
        <v>31678</v>
      </c>
      <c r="F37402" s="8">
        <v>17600000</v>
      </c>
      <c r="G37402" s="7" t="s">
        <v>35</v>
      </c>
      <c r="H37402" s="7" t="s">
        <v>24</v>
      </c>
      <c r="I37402" s="9" t="s">
        <v>36</v>
      </c>
      <c r="J37402" s="7" t="s">
        <v>181</v>
      </c>
      <c r="K37402" s="10" t="s">
        <v>182</v>
      </c>
      <c r="L37402" s="7">
        <v>3</v>
      </c>
      <c r="M37402" s="11">
        <v>40909</v>
      </c>
      <c r="N37402" s="7" t="s">
        <v>111</v>
      </c>
      <c r="O37402" s="7" t="s">
        <v>112</v>
      </c>
      <c r="P37402" s="10">
        <v>2012</v>
      </c>
      <c r="Q37402" s="12">
        <v>41289</v>
      </c>
      <c r="R37402" s="12">
        <v>41920</v>
      </c>
    </row>
    <row r="37403" spans="1:18" x14ac:dyDescent="0.25">
      <c r="A37403" s="7" t="s">
        <v>127474</v>
      </c>
      <c r="B37403" s="7" t="s">
        <v>127475</v>
      </c>
      <c r="C37403" s="7" t="s">
        <v>127476</v>
      </c>
      <c r="D37403" s="7" t="s">
        <v>5545</v>
      </c>
      <c r="E37403" s="8" t="s">
        <v>323</v>
      </c>
      <c r="F37403" s="8">
        <v>164744</v>
      </c>
      <c r="G37403" s="7" t="s">
        <v>35</v>
      </c>
      <c r="H37403" s="7" t="s">
        <v>205</v>
      </c>
      <c r="I37403" s="9"/>
      <c r="J37403" s="7" t="s">
        <v>371</v>
      </c>
      <c r="L37403" s="7">
        <v>1</v>
      </c>
      <c r="Q37403" s="12">
        <v>41640</v>
      </c>
      <c r="R37403" s="12">
        <v>41640</v>
      </c>
    </row>
    <row r="37404" spans="1:18" x14ac:dyDescent="0.25">
      <c r="A37404" s="7" t="s">
        <v>127477</v>
      </c>
      <c r="B37404" s="7" t="s">
        <v>127478</v>
      </c>
      <c r="C37404" s="7" t="s">
        <v>127479</v>
      </c>
      <c r="D37404" s="7" t="s">
        <v>433</v>
      </c>
      <c r="E37404" s="8" t="s">
        <v>434</v>
      </c>
      <c r="F37404" s="8">
        <v>17508977</v>
      </c>
      <c r="G37404" s="7" t="s">
        <v>35</v>
      </c>
      <c r="H37404" s="7" t="s">
        <v>24</v>
      </c>
      <c r="I37404" s="9" t="s">
        <v>248</v>
      </c>
      <c r="J37404" s="7" t="s">
        <v>1936</v>
      </c>
      <c r="K37404" s="10" t="s">
        <v>1937</v>
      </c>
      <c r="L37404" s="7">
        <v>4</v>
      </c>
      <c r="M37404" s="11">
        <v>39083</v>
      </c>
      <c r="N37404" s="7" t="s">
        <v>88</v>
      </c>
      <c r="O37404" s="7" t="s">
        <v>89</v>
      </c>
      <c r="P37404" s="10">
        <v>2007</v>
      </c>
      <c r="Q37404" s="12">
        <v>40757</v>
      </c>
      <c r="R37404" s="12">
        <v>41940</v>
      </c>
    </row>
    <row r="37405" spans="1:18" x14ac:dyDescent="0.25">
      <c r="A37405" s="7" t="s">
        <v>127480</v>
      </c>
      <c r="B37405" s="7" t="s">
        <v>127481</v>
      </c>
      <c r="C37405" s="7" t="s">
        <v>127482</v>
      </c>
      <c r="D37405" s="7" t="s">
        <v>127483</v>
      </c>
      <c r="E37405" s="8" t="s">
        <v>228</v>
      </c>
      <c r="F37405" s="8">
        <v>625000</v>
      </c>
      <c r="G37405" s="7" t="s">
        <v>35</v>
      </c>
      <c r="H37405" s="7" t="s">
        <v>24</v>
      </c>
      <c r="I37405" s="9" t="s">
        <v>36</v>
      </c>
      <c r="J37405" s="7" t="s">
        <v>3538</v>
      </c>
      <c r="K37405" s="10" t="s">
        <v>3539</v>
      </c>
      <c r="L37405" s="7">
        <v>2</v>
      </c>
      <c r="M37405" s="11">
        <v>41275</v>
      </c>
      <c r="N37405" s="7" t="s">
        <v>146</v>
      </c>
      <c r="O37405" s="7" t="s">
        <v>147</v>
      </c>
      <c r="P37405" s="10">
        <v>2013</v>
      </c>
      <c r="Q37405" s="12">
        <v>41530</v>
      </c>
      <c r="R37405" s="12">
        <v>41771</v>
      </c>
    </row>
    <row r="37406" spans="1:18" x14ac:dyDescent="0.25">
      <c r="A37406" s="7" t="s">
        <v>127484</v>
      </c>
      <c r="B37406" s="7" t="s">
        <v>127485</v>
      </c>
      <c r="D37406" s="7" t="s">
        <v>433</v>
      </c>
      <c r="E37406" s="8" t="s">
        <v>434</v>
      </c>
      <c r="F37406" s="8">
        <v>0</v>
      </c>
      <c r="G37406" s="7" t="s">
        <v>35</v>
      </c>
      <c r="I37406" s="9"/>
      <c r="J37406" s="7"/>
      <c r="L37406" s="7">
        <v>1</v>
      </c>
      <c r="M37406" s="11">
        <v>41722</v>
      </c>
      <c r="N37406" s="7" t="s">
        <v>2021</v>
      </c>
      <c r="O37406" s="7" t="s">
        <v>64</v>
      </c>
      <c r="P37406" s="10">
        <v>2014</v>
      </c>
      <c r="Q37406" s="12">
        <v>41633</v>
      </c>
      <c r="R37406" s="12">
        <v>41633</v>
      </c>
    </row>
    <row r="37407" spans="1:18" x14ac:dyDescent="0.25">
      <c r="A37407" s="7" t="s">
        <v>127486</v>
      </c>
      <c r="B37407" s="7" t="s">
        <v>127487</v>
      </c>
      <c r="C37407" s="7" t="s">
        <v>127488</v>
      </c>
      <c r="D37407" s="7" t="s">
        <v>122</v>
      </c>
      <c r="E37407" s="8" t="s">
        <v>123</v>
      </c>
      <c r="F37407" s="8">
        <v>2500000</v>
      </c>
      <c r="G37407" s="7" t="s">
        <v>35</v>
      </c>
      <c r="H37407" s="7" t="s">
        <v>24</v>
      </c>
      <c r="I37407" s="9" t="s">
        <v>281</v>
      </c>
      <c r="J37407" s="7" t="s">
        <v>282</v>
      </c>
      <c r="K37407" s="10" t="s">
        <v>346</v>
      </c>
      <c r="L37407" s="7">
        <v>1</v>
      </c>
      <c r="M37407" s="11">
        <v>39965</v>
      </c>
      <c r="N37407" s="7" t="s">
        <v>1702</v>
      </c>
      <c r="O37407" s="7" t="s">
        <v>251</v>
      </c>
      <c r="P37407" s="10">
        <v>2009</v>
      </c>
      <c r="Q37407" s="12">
        <v>41765</v>
      </c>
      <c r="R37407" s="12">
        <v>41765</v>
      </c>
    </row>
    <row r="37408" spans="1:18" x14ac:dyDescent="0.25">
      <c r="A37408" s="7" t="s">
        <v>127489</v>
      </c>
      <c r="B37408" s="7" t="s">
        <v>127490</v>
      </c>
      <c r="C37408" s="7" t="s">
        <v>127491</v>
      </c>
      <c r="D37408" s="7" t="s">
        <v>127492</v>
      </c>
      <c r="E37408" s="8" t="s">
        <v>21430</v>
      </c>
      <c r="F37408" s="8">
        <v>75000</v>
      </c>
      <c r="G37408" s="7" t="s">
        <v>35</v>
      </c>
      <c r="I37408" s="9"/>
      <c r="J37408" s="7"/>
      <c r="L37408" s="7">
        <v>2</v>
      </c>
      <c r="M37408" s="11">
        <v>41058</v>
      </c>
      <c r="N37408" s="7" t="s">
        <v>1953</v>
      </c>
      <c r="O37408" s="7" t="s">
        <v>29</v>
      </c>
      <c r="P37408" s="10">
        <v>2012</v>
      </c>
      <c r="Q37408" s="12">
        <v>41670</v>
      </c>
      <c r="R37408" s="12">
        <v>41699</v>
      </c>
    </row>
    <row r="37409" spans="1:18" x14ac:dyDescent="0.25">
      <c r="A37409" s="7" t="s">
        <v>127493</v>
      </c>
      <c r="B37409" s="7" t="s">
        <v>127494</v>
      </c>
      <c r="C37409" s="7" t="s">
        <v>127495</v>
      </c>
      <c r="F37409" s="8">
        <v>50116</v>
      </c>
      <c r="G37409" s="7" t="s">
        <v>35</v>
      </c>
      <c r="I37409" s="9"/>
      <c r="J37409" s="7"/>
      <c r="L37409" s="7">
        <v>1</v>
      </c>
      <c r="M37409" s="11">
        <v>39448</v>
      </c>
      <c r="N37409" s="7" t="s">
        <v>164</v>
      </c>
      <c r="O37409" s="7" t="s">
        <v>165</v>
      </c>
      <c r="P37409" s="10">
        <v>2008</v>
      </c>
      <c r="Q37409" s="12">
        <v>41061</v>
      </c>
      <c r="R37409" s="12">
        <v>41061</v>
      </c>
    </row>
    <row r="37410" spans="1:18" x14ac:dyDescent="0.25">
      <c r="A37410" s="7" t="s">
        <v>127496</v>
      </c>
      <c r="B37410" s="7" t="s">
        <v>127497</v>
      </c>
      <c r="C37410" s="7" t="s">
        <v>127498</v>
      </c>
      <c r="D37410" s="7" t="s">
        <v>275</v>
      </c>
      <c r="E37410" s="8" t="s">
        <v>276</v>
      </c>
      <c r="F37410" s="8">
        <v>1277832</v>
      </c>
      <c r="G37410" s="7" t="s">
        <v>35</v>
      </c>
      <c r="H37410" s="7" t="s">
        <v>24</v>
      </c>
      <c r="I37410" s="9" t="s">
        <v>151</v>
      </c>
      <c r="J37410" s="7" t="s">
        <v>152</v>
      </c>
      <c r="K37410" s="10" t="s">
        <v>2306</v>
      </c>
      <c r="L37410" s="7">
        <v>2</v>
      </c>
      <c r="M37410" s="11">
        <v>39814</v>
      </c>
      <c r="N37410" s="7" t="s">
        <v>171</v>
      </c>
      <c r="O37410" s="7" t="s">
        <v>172</v>
      </c>
      <c r="P37410" s="10">
        <v>2009</v>
      </c>
      <c r="Q37410" s="12">
        <v>40360</v>
      </c>
      <c r="R37410" s="12">
        <v>40360</v>
      </c>
    </row>
    <row r="37411" spans="1:18" x14ac:dyDescent="0.25">
      <c r="A37411" s="7" t="s">
        <v>127499</v>
      </c>
      <c r="B37411" s="7" t="s">
        <v>127500</v>
      </c>
      <c r="C37411" s="7" t="s">
        <v>127501</v>
      </c>
      <c r="D37411" s="7" t="s">
        <v>737</v>
      </c>
      <c r="E37411" s="8" t="s">
        <v>738</v>
      </c>
      <c r="F37411" s="8">
        <v>161040000</v>
      </c>
      <c r="G37411" s="7" t="s">
        <v>35</v>
      </c>
      <c r="H37411" s="7" t="s">
        <v>24</v>
      </c>
      <c r="I37411" s="9" t="s">
        <v>534</v>
      </c>
      <c r="J37411" s="7" t="s">
        <v>535</v>
      </c>
      <c r="K37411" s="10" t="s">
        <v>367</v>
      </c>
      <c r="L37411" s="7">
        <v>3</v>
      </c>
      <c r="M37411" s="11">
        <v>36892</v>
      </c>
      <c r="N37411" s="7" t="s">
        <v>154</v>
      </c>
      <c r="O37411" s="7" t="s">
        <v>155</v>
      </c>
      <c r="P37411" s="10">
        <v>2001</v>
      </c>
      <c r="Q37411" s="12">
        <v>39083</v>
      </c>
      <c r="R37411" s="12">
        <v>39919</v>
      </c>
    </row>
    <row r="37412" spans="1:18" x14ac:dyDescent="0.25">
      <c r="A37412" s="7" t="s">
        <v>127502</v>
      </c>
      <c r="B37412" s="7" t="s">
        <v>127503</v>
      </c>
      <c r="C37412" s="7" t="s">
        <v>127504</v>
      </c>
      <c r="D37412" s="7" t="s">
        <v>1664</v>
      </c>
      <c r="E37412" s="8" t="s">
        <v>1665</v>
      </c>
      <c r="F37412" s="8">
        <v>0</v>
      </c>
      <c r="H37412" s="7" t="s">
        <v>176</v>
      </c>
      <c r="I37412" s="9"/>
      <c r="J37412" s="7" t="s">
        <v>127505</v>
      </c>
      <c r="K37412" s="10" t="s">
        <v>127505</v>
      </c>
      <c r="L37412" s="7">
        <v>1</v>
      </c>
      <c r="Q37412" s="12">
        <v>40959</v>
      </c>
      <c r="R37412" s="12">
        <v>40959</v>
      </c>
    </row>
    <row r="37413" spans="1:18" x14ac:dyDescent="0.25">
      <c r="A37413" s="7" t="s">
        <v>127506</v>
      </c>
      <c r="B37413" s="7" t="s">
        <v>127507</v>
      </c>
      <c r="C37413" s="7" t="s">
        <v>127508</v>
      </c>
      <c r="D37413" s="7" t="s">
        <v>127509</v>
      </c>
      <c r="E37413" s="8" t="s">
        <v>2244</v>
      </c>
      <c r="F37413" s="8">
        <v>4238332</v>
      </c>
      <c r="G37413" s="7" t="s">
        <v>35</v>
      </c>
      <c r="H37413" s="7" t="s">
        <v>24</v>
      </c>
      <c r="I37413" s="9" t="s">
        <v>36</v>
      </c>
      <c r="J37413" s="7" t="s">
        <v>37</v>
      </c>
      <c r="K37413" s="10" t="s">
        <v>37</v>
      </c>
      <c r="L37413" s="7">
        <v>3</v>
      </c>
      <c r="M37413" s="11">
        <v>40544</v>
      </c>
      <c r="N37413" s="7" t="s">
        <v>537</v>
      </c>
      <c r="O37413" s="7" t="s">
        <v>505</v>
      </c>
      <c r="P37413" s="10">
        <v>2011</v>
      </c>
      <c r="Q37413" s="12">
        <v>40703</v>
      </c>
      <c r="R37413" s="12">
        <v>41065</v>
      </c>
    </row>
    <row r="37414" spans="1:18" x14ac:dyDescent="0.25">
      <c r="A37414" s="7" t="s">
        <v>127510</v>
      </c>
      <c r="B37414" s="7" t="s">
        <v>127511</v>
      </c>
      <c r="C37414" s="7" t="s">
        <v>127512</v>
      </c>
      <c r="D37414" s="7" t="s">
        <v>127513</v>
      </c>
      <c r="E37414" s="8" t="s">
        <v>55180</v>
      </c>
      <c r="F37414" s="8">
        <v>4500000</v>
      </c>
      <c r="G37414" s="7" t="s">
        <v>35</v>
      </c>
      <c r="H37414" s="7" t="s">
        <v>24</v>
      </c>
      <c r="I37414" s="9" t="s">
        <v>281</v>
      </c>
      <c r="J37414" s="7" t="s">
        <v>282</v>
      </c>
      <c r="K37414" s="10" t="s">
        <v>282</v>
      </c>
      <c r="L37414" s="7">
        <v>1</v>
      </c>
      <c r="M37414" s="11">
        <v>40695</v>
      </c>
      <c r="N37414" s="7" t="s">
        <v>702</v>
      </c>
      <c r="O37414" s="7" t="s">
        <v>55</v>
      </c>
      <c r="P37414" s="10">
        <v>2011</v>
      </c>
      <c r="Q37414" s="12">
        <v>41501</v>
      </c>
      <c r="R37414" s="12">
        <v>41501</v>
      </c>
    </row>
    <row r="37415" spans="1:18" x14ac:dyDescent="0.25">
      <c r="A37415" s="7" t="s">
        <v>127514</v>
      </c>
      <c r="B37415" s="7" t="s">
        <v>127515</v>
      </c>
      <c r="C37415" s="7" t="s">
        <v>127516</v>
      </c>
      <c r="F37415" s="8">
        <v>5000000</v>
      </c>
      <c r="G37415" s="7" t="s">
        <v>35</v>
      </c>
      <c r="H37415" s="7" t="s">
        <v>24</v>
      </c>
      <c r="I37415" s="9" t="s">
        <v>70</v>
      </c>
      <c r="J37415" s="7" t="s">
        <v>3037</v>
      </c>
      <c r="K37415" s="10" t="s">
        <v>2375</v>
      </c>
      <c r="L37415" s="7">
        <v>1</v>
      </c>
      <c r="Q37415" s="12">
        <v>40190</v>
      </c>
      <c r="R37415" s="12">
        <v>40190</v>
      </c>
    </row>
    <row r="37416" spans="1:18" x14ac:dyDescent="0.25">
      <c r="A37416" s="7" t="s">
        <v>127517</v>
      </c>
      <c r="B37416" s="7" t="s">
        <v>127518</v>
      </c>
      <c r="C37416" s="7" t="s">
        <v>127519</v>
      </c>
      <c r="F37416" s="8">
        <v>1000000</v>
      </c>
      <c r="H37416" s="7" t="s">
        <v>446</v>
      </c>
      <c r="I37416" s="9"/>
      <c r="J37416" s="7" t="s">
        <v>447</v>
      </c>
      <c r="K37416" s="10" t="s">
        <v>447</v>
      </c>
      <c r="L37416" s="7">
        <v>1</v>
      </c>
      <c r="M37416" s="11">
        <v>40179</v>
      </c>
      <c r="N37416" s="7" t="s">
        <v>96</v>
      </c>
      <c r="O37416" s="7" t="s">
        <v>97</v>
      </c>
      <c r="P37416" s="10">
        <v>2010</v>
      </c>
      <c r="Q37416" s="12">
        <v>41061</v>
      </c>
      <c r="R37416" s="12">
        <v>41061</v>
      </c>
    </row>
    <row r="37417" spans="1:18" x14ac:dyDescent="0.25">
      <c r="A37417" s="7" t="s">
        <v>127520</v>
      </c>
      <c r="B37417" s="7" t="s">
        <v>127521</v>
      </c>
      <c r="F37417" s="8">
        <v>0</v>
      </c>
      <c r="G37417" s="7" t="s">
        <v>35</v>
      </c>
      <c r="H37417" s="7" t="s">
        <v>196</v>
      </c>
      <c r="I37417" s="9"/>
      <c r="J37417" s="7" t="s">
        <v>3825</v>
      </c>
      <c r="K37417" s="10" t="s">
        <v>32823</v>
      </c>
      <c r="L37417" s="7">
        <v>1</v>
      </c>
      <c r="M37417" s="11">
        <v>41322</v>
      </c>
      <c r="N37417" s="7" t="s">
        <v>1258</v>
      </c>
      <c r="O37417" s="7" t="s">
        <v>147</v>
      </c>
      <c r="P37417" s="10">
        <v>2013</v>
      </c>
      <c r="Q37417" s="12">
        <v>41687</v>
      </c>
      <c r="R37417" s="12">
        <v>41687</v>
      </c>
    </row>
    <row r="37418" spans="1:18" x14ac:dyDescent="0.25">
      <c r="A37418" s="7" t="s">
        <v>127522</v>
      </c>
      <c r="B37418" s="7" t="s">
        <v>127523</v>
      </c>
      <c r="C37418" s="7" t="s">
        <v>127524</v>
      </c>
      <c r="D37418" s="7" t="s">
        <v>33</v>
      </c>
      <c r="E37418" s="8" t="s">
        <v>34</v>
      </c>
      <c r="F37418" s="8">
        <v>1000000</v>
      </c>
      <c r="G37418" s="7" t="s">
        <v>35</v>
      </c>
      <c r="H37418" s="7" t="s">
        <v>24</v>
      </c>
      <c r="I37418" s="9" t="s">
        <v>36</v>
      </c>
      <c r="J37418" s="7" t="s">
        <v>181</v>
      </c>
      <c r="K37418" s="10" t="s">
        <v>1297</v>
      </c>
      <c r="L37418" s="7">
        <v>1</v>
      </c>
      <c r="M37418" s="11">
        <v>40674</v>
      </c>
      <c r="N37418" s="7" t="s">
        <v>394</v>
      </c>
      <c r="O37418" s="7" t="s">
        <v>55</v>
      </c>
      <c r="P37418" s="10">
        <v>2011</v>
      </c>
      <c r="Q37418" s="12">
        <v>40549</v>
      </c>
      <c r="R37418" s="12">
        <v>40549</v>
      </c>
    </row>
    <row r="37419" spans="1:18" x14ac:dyDescent="0.25">
      <c r="A37419" s="7" t="s">
        <v>127525</v>
      </c>
      <c r="B37419" s="7" t="s">
        <v>127526</v>
      </c>
      <c r="C37419" s="7" t="s">
        <v>127527</v>
      </c>
      <c r="D37419" s="7" t="s">
        <v>127528</v>
      </c>
      <c r="E37419" s="8" t="s">
        <v>7463</v>
      </c>
      <c r="F37419" s="8">
        <v>1200000</v>
      </c>
      <c r="G37419" s="7" t="s">
        <v>35</v>
      </c>
      <c r="H37419" s="7" t="s">
        <v>1347</v>
      </c>
      <c r="I37419" s="9"/>
      <c r="J37419" s="7" t="s">
        <v>1348</v>
      </c>
      <c r="K37419" s="10" t="s">
        <v>1348</v>
      </c>
      <c r="L37419" s="7">
        <v>1</v>
      </c>
      <c r="Q37419" s="12">
        <v>41865</v>
      </c>
      <c r="R37419" s="12">
        <v>41865</v>
      </c>
    </row>
    <row r="37420" spans="1:18" x14ac:dyDescent="0.25">
      <c r="A37420" s="7" t="s">
        <v>127529</v>
      </c>
      <c r="B37420" s="7" t="s">
        <v>127530</v>
      </c>
      <c r="C37420" s="7" t="s">
        <v>127531</v>
      </c>
      <c r="D37420" s="7" t="s">
        <v>127532</v>
      </c>
      <c r="E37420" s="8" t="s">
        <v>4568</v>
      </c>
      <c r="F37420" s="8">
        <v>0</v>
      </c>
      <c r="G37420" s="7" t="s">
        <v>35</v>
      </c>
      <c r="H37420" s="7" t="s">
        <v>482</v>
      </c>
      <c r="I37420" s="9"/>
      <c r="J37420" s="7" t="s">
        <v>27933</v>
      </c>
      <c r="K37420" s="10" t="s">
        <v>27933</v>
      </c>
      <c r="L37420" s="7">
        <v>1</v>
      </c>
      <c r="M37420" s="11">
        <v>40544</v>
      </c>
      <c r="N37420" s="7" t="s">
        <v>537</v>
      </c>
      <c r="O37420" s="7" t="s">
        <v>505</v>
      </c>
      <c r="P37420" s="10">
        <v>2011</v>
      </c>
      <c r="Q37420" s="12">
        <v>41275</v>
      </c>
      <c r="R37420" s="12">
        <v>41275</v>
      </c>
    </row>
    <row r="37421" spans="1:18" x14ac:dyDescent="0.25">
      <c r="A37421" s="7" t="s">
        <v>127533</v>
      </c>
      <c r="B37421" s="7" t="s">
        <v>127534</v>
      </c>
      <c r="F37421" s="8">
        <v>900000</v>
      </c>
      <c r="G37421" s="7" t="s">
        <v>35</v>
      </c>
      <c r="I37421" s="9"/>
      <c r="J37421" s="7"/>
      <c r="L37421" s="7">
        <v>1</v>
      </c>
      <c r="Q37421" s="12">
        <v>41609</v>
      </c>
      <c r="R37421" s="12">
        <v>41609</v>
      </c>
    </row>
    <row r="37422" spans="1:18" x14ac:dyDescent="0.25">
      <c r="A37422" s="7" t="s">
        <v>127535</v>
      </c>
      <c r="B37422" s="7" t="s">
        <v>127536</v>
      </c>
      <c r="C37422" s="7" t="s">
        <v>127537</v>
      </c>
      <c r="D37422" s="7" t="s">
        <v>1664</v>
      </c>
      <c r="E37422" s="8" t="s">
        <v>1665</v>
      </c>
      <c r="F37422" s="8">
        <v>625000</v>
      </c>
      <c r="G37422" s="7" t="s">
        <v>35</v>
      </c>
      <c r="H37422" s="7" t="s">
        <v>24</v>
      </c>
      <c r="I37422" s="9" t="s">
        <v>70</v>
      </c>
      <c r="J37422" s="7" t="s">
        <v>7651</v>
      </c>
      <c r="K37422" s="10" t="s">
        <v>8237</v>
      </c>
      <c r="L37422" s="7">
        <v>1</v>
      </c>
      <c r="M37422" s="11">
        <v>38636</v>
      </c>
      <c r="N37422" s="7" t="s">
        <v>12394</v>
      </c>
      <c r="O37422" s="7" t="s">
        <v>4101</v>
      </c>
      <c r="P37422" s="10">
        <v>2005</v>
      </c>
      <c r="Q37422" s="12">
        <v>41715</v>
      </c>
      <c r="R37422" s="12">
        <v>41715</v>
      </c>
    </row>
    <row r="37423" spans="1:18" x14ac:dyDescent="0.25">
      <c r="A37423" s="7" t="s">
        <v>127538</v>
      </c>
      <c r="B37423" s="7" t="s">
        <v>127539</v>
      </c>
      <c r="C37423" s="7" t="s">
        <v>127540</v>
      </c>
      <c r="D37423" s="7" t="s">
        <v>275</v>
      </c>
      <c r="E37423" s="8" t="s">
        <v>276</v>
      </c>
      <c r="F37423" s="8">
        <v>300000</v>
      </c>
      <c r="G37423" s="7" t="s">
        <v>35</v>
      </c>
      <c r="H37423" s="7" t="s">
        <v>24</v>
      </c>
      <c r="I37423" s="9" t="s">
        <v>1171</v>
      </c>
      <c r="J37423" s="7" t="s">
        <v>1872</v>
      </c>
      <c r="K37423" s="10" t="s">
        <v>10718</v>
      </c>
      <c r="L37423" s="7">
        <v>1</v>
      </c>
      <c r="M37423" s="11">
        <v>40909</v>
      </c>
      <c r="N37423" s="7" t="s">
        <v>111</v>
      </c>
      <c r="O37423" s="7" t="s">
        <v>112</v>
      </c>
      <c r="P37423" s="10">
        <v>2012</v>
      </c>
      <c r="Q37423" s="12">
        <v>41436</v>
      </c>
      <c r="R37423" s="12">
        <v>41436</v>
      </c>
    </row>
    <row r="37424" spans="1:18" x14ac:dyDescent="0.25">
      <c r="A37424" s="7" t="s">
        <v>127541</v>
      </c>
      <c r="B37424" s="7" t="s">
        <v>127542</v>
      </c>
      <c r="C37424" s="7" t="s">
        <v>127543</v>
      </c>
      <c r="D37424" s="7" t="s">
        <v>127544</v>
      </c>
      <c r="E37424" s="8" t="s">
        <v>9046</v>
      </c>
      <c r="F37424" s="8">
        <v>4443800</v>
      </c>
      <c r="G37424" s="7" t="s">
        <v>23</v>
      </c>
      <c r="H37424" s="7" t="s">
        <v>626</v>
      </c>
      <c r="I37424" s="9"/>
      <c r="J37424" s="7" t="s">
        <v>26997</v>
      </c>
      <c r="K37424" s="10" t="s">
        <v>26997</v>
      </c>
      <c r="L37424" s="7">
        <v>2</v>
      </c>
      <c r="M37424" s="11">
        <v>37257</v>
      </c>
      <c r="N37424" s="7" t="s">
        <v>527</v>
      </c>
      <c r="O37424" s="7" t="s">
        <v>528</v>
      </c>
      <c r="P37424" s="10">
        <v>2002</v>
      </c>
      <c r="Q37424" s="12">
        <v>38561</v>
      </c>
      <c r="R37424" s="12">
        <v>38565</v>
      </c>
    </row>
    <row r="37425" spans="1:18" x14ac:dyDescent="0.25">
      <c r="A37425" s="7" t="s">
        <v>127545</v>
      </c>
      <c r="B37425" s="7" t="s">
        <v>127546</v>
      </c>
      <c r="D37425" s="7" t="s">
        <v>275</v>
      </c>
      <c r="E37425" s="8" t="s">
        <v>276</v>
      </c>
      <c r="F37425" s="8">
        <v>12999000</v>
      </c>
      <c r="G37425" s="7" t="s">
        <v>35</v>
      </c>
      <c r="H37425" s="7" t="s">
        <v>24</v>
      </c>
      <c r="I37425" s="9" t="s">
        <v>129</v>
      </c>
      <c r="J37425" s="7" t="s">
        <v>130</v>
      </c>
      <c r="K37425" s="10" t="s">
        <v>5637</v>
      </c>
      <c r="L37425" s="7">
        <v>1</v>
      </c>
      <c r="Q37425" s="12">
        <v>41619</v>
      </c>
      <c r="R37425" s="12">
        <v>41619</v>
      </c>
    </row>
    <row r="37426" spans="1:18" x14ac:dyDescent="0.25">
      <c r="A37426" s="7" t="s">
        <v>127547</v>
      </c>
      <c r="B37426" s="7" t="s">
        <v>127548</v>
      </c>
      <c r="C37426" s="7" t="s">
        <v>127549</v>
      </c>
      <c r="D37426" s="7" t="s">
        <v>309</v>
      </c>
      <c r="E37426" s="8" t="s">
        <v>310</v>
      </c>
      <c r="F37426" s="8">
        <v>0</v>
      </c>
      <c r="G37426" s="7" t="s">
        <v>35</v>
      </c>
      <c r="H37426" s="7" t="s">
        <v>24</v>
      </c>
      <c r="I37426" s="9" t="s">
        <v>1233</v>
      </c>
      <c r="J37426" s="7" t="s">
        <v>3670</v>
      </c>
      <c r="K37426" s="10" t="s">
        <v>127550</v>
      </c>
      <c r="L37426" s="7">
        <v>1</v>
      </c>
      <c r="M37426" s="11">
        <v>40612</v>
      </c>
      <c r="N37426" s="7" t="s">
        <v>1552</v>
      </c>
      <c r="O37426" s="7" t="s">
        <v>505</v>
      </c>
      <c r="P37426" s="10">
        <v>2011</v>
      </c>
      <c r="Q37426" s="12">
        <v>41736</v>
      </c>
      <c r="R37426" s="12">
        <v>41736</v>
      </c>
    </row>
    <row r="37427" spans="1:18" x14ac:dyDescent="0.25">
      <c r="A37427" s="7" t="s">
        <v>127551</v>
      </c>
      <c r="B37427" s="7" t="s">
        <v>127552</v>
      </c>
      <c r="C37427" s="7" t="s">
        <v>127553</v>
      </c>
      <c r="D37427" s="7" t="s">
        <v>275</v>
      </c>
      <c r="E37427" s="8" t="s">
        <v>276</v>
      </c>
      <c r="F37427" s="8">
        <v>134900000</v>
      </c>
      <c r="G37427" s="7" t="s">
        <v>35</v>
      </c>
      <c r="H37427" s="7" t="s">
        <v>24</v>
      </c>
      <c r="I37427" s="9" t="s">
        <v>281</v>
      </c>
      <c r="J37427" s="7" t="s">
        <v>282</v>
      </c>
      <c r="K37427" s="10" t="s">
        <v>1486</v>
      </c>
      <c r="L37427" s="7">
        <v>8</v>
      </c>
      <c r="Q37427" s="12">
        <v>39869</v>
      </c>
      <c r="R37427" s="12">
        <v>41927</v>
      </c>
    </row>
    <row r="37428" spans="1:18" x14ac:dyDescent="0.25">
      <c r="A37428" s="7" t="s">
        <v>127554</v>
      </c>
      <c r="B37428" s="7" t="s">
        <v>127555</v>
      </c>
      <c r="C37428" s="7" t="s">
        <v>127556</v>
      </c>
      <c r="D37428" s="7" t="s">
        <v>78</v>
      </c>
      <c r="E37428" s="8" t="s">
        <v>79</v>
      </c>
      <c r="F37428" s="8">
        <v>4570000</v>
      </c>
      <c r="G37428" s="7" t="s">
        <v>35</v>
      </c>
      <c r="H37428" s="7" t="s">
        <v>24</v>
      </c>
      <c r="I37428" s="9" t="s">
        <v>25</v>
      </c>
      <c r="J37428" s="7" t="s">
        <v>26</v>
      </c>
      <c r="K37428" s="10" t="s">
        <v>27</v>
      </c>
      <c r="L37428" s="7">
        <v>3</v>
      </c>
      <c r="M37428" s="11">
        <v>40664</v>
      </c>
      <c r="N37428" s="7" t="s">
        <v>394</v>
      </c>
      <c r="O37428" s="7" t="s">
        <v>55</v>
      </c>
      <c r="P37428" s="10">
        <v>2011</v>
      </c>
      <c r="Q37428" s="12">
        <v>39776</v>
      </c>
      <c r="R37428" s="12">
        <v>41254</v>
      </c>
    </row>
    <row r="37429" spans="1:18" x14ac:dyDescent="0.25">
      <c r="A37429" s="7" t="s">
        <v>127557</v>
      </c>
      <c r="B37429" s="7" t="s">
        <v>127558</v>
      </c>
      <c r="C37429" s="7" t="s">
        <v>127559</v>
      </c>
      <c r="D37429" s="7" t="s">
        <v>296</v>
      </c>
      <c r="E37429" s="8" t="s">
        <v>297</v>
      </c>
      <c r="F37429" s="8">
        <v>1675000</v>
      </c>
      <c r="G37429" s="7" t="s">
        <v>35</v>
      </c>
      <c r="H37429" s="7" t="s">
        <v>24</v>
      </c>
      <c r="I37429" s="9" t="s">
        <v>782</v>
      </c>
      <c r="J37429" s="7" t="s">
        <v>783</v>
      </c>
      <c r="K37429" s="10" t="s">
        <v>783</v>
      </c>
      <c r="L37429" s="7">
        <v>2</v>
      </c>
      <c r="Q37429" s="12">
        <v>41367</v>
      </c>
      <c r="R37429" s="12">
        <v>41737</v>
      </c>
    </row>
    <row r="37430" spans="1:18" x14ac:dyDescent="0.25">
      <c r="A37430" s="7" t="s">
        <v>127560</v>
      </c>
      <c r="B37430" s="7" t="s">
        <v>127561</v>
      </c>
      <c r="C37430" s="7" t="s">
        <v>127562</v>
      </c>
      <c r="D37430" s="7" t="s">
        <v>68</v>
      </c>
      <c r="E37430" s="8" t="s">
        <v>69</v>
      </c>
      <c r="F37430" s="8">
        <v>23345892</v>
      </c>
      <c r="G37430" s="7" t="s">
        <v>35</v>
      </c>
      <c r="H37430" s="7" t="s">
        <v>24</v>
      </c>
      <c r="I37430" s="9" t="s">
        <v>36</v>
      </c>
      <c r="J37430" s="7" t="s">
        <v>181</v>
      </c>
      <c r="K37430" s="10" t="s">
        <v>1537</v>
      </c>
      <c r="L37430" s="7">
        <v>2</v>
      </c>
      <c r="M37430" s="11">
        <v>35065</v>
      </c>
      <c r="N37430" s="7" t="s">
        <v>3258</v>
      </c>
      <c r="O37430" s="7" t="s">
        <v>3259</v>
      </c>
      <c r="P37430" s="10">
        <v>1996</v>
      </c>
      <c r="Q37430" s="12">
        <v>41430</v>
      </c>
      <c r="R37430" s="12">
        <v>41674</v>
      </c>
    </row>
    <row r="37431" spans="1:18" x14ac:dyDescent="0.25">
      <c r="A37431" s="7" t="s">
        <v>127563</v>
      </c>
      <c r="B37431" s="7" t="s">
        <v>127564</v>
      </c>
      <c r="C37431" s="7" t="s">
        <v>127565</v>
      </c>
      <c r="D37431" s="7" t="s">
        <v>127566</v>
      </c>
      <c r="E37431" s="8" t="s">
        <v>3174</v>
      </c>
      <c r="F37431" s="8">
        <v>5500000</v>
      </c>
      <c r="G37431" s="7" t="s">
        <v>23</v>
      </c>
      <c r="H37431" s="7" t="s">
        <v>24</v>
      </c>
      <c r="I37431" s="9" t="s">
        <v>25</v>
      </c>
      <c r="J37431" s="7" t="s">
        <v>26</v>
      </c>
      <c r="K37431" s="10" t="s">
        <v>27</v>
      </c>
      <c r="L37431" s="7">
        <v>1</v>
      </c>
      <c r="M37431" s="11">
        <v>36526</v>
      </c>
      <c r="N37431" s="7" t="s">
        <v>234</v>
      </c>
      <c r="O37431" s="7" t="s">
        <v>235</v>
      </c>
      <c r="P37431" s="10">
        <v>2000</v>
      </c>
      <c r="Q37431" s="12">
        <v>39295</v>
      </c>
      <c r="R37431" s="12">
        <v>39295</v>
      </c>
    </row>
    <row r="37432" spans="1:18" x14ac:dyDescent="0.25">
      <c r="A37432" s="7" t="s">
        <v>127567</v>
      </c>
      <c r="B37432" s="7" t="s">
        <v>127568</v>
      </c>
      <c r="C37432" s="7" t="s">
        <v>127569</v>
      </c>
      <c r="F37432" s="8">
        <v>7962962</v>
      </c>
      <c r="H37432" s="7" t="s">
        <v>1089</v>
      </c>
      <c r="I37432" s="9"/>
      <c r="J37432" s="7" t="s">
        <v>9737</v>
      </c>
      <c r="K37432" s="10" t="s">
        <v>127570</v>
      </c>
      <c r="L37432" s="7">
        <v>1</v>
      </c>
      <c r="M37432" s="11">
        <v>20455</v>
      </c>
      <c r="N37432" s="7" t="s">
        <v>44702</v>
      </c>
      <c r="O37432" s="7" t="s">
        <v>44703</v>
      </c>
      <c r="P37432" s="10">
        <v>1956</v>
      </c>
      <c r="Q37432" s="12">
        <v>39995</v>
      </c>
      <c r="R37432" s="12">
        <v>39995</v>
      </c>
    </row>
    <row r="37433" spans="1:18" x14ac:dyDescent="0.25">
      <c r="A37433" s="7" t="s">
        <v>127571</v>
      </c>
      <c r="B37433" s="7" t="s">
        <v>127572</v>
      </c>
      <c r="C37433" s="7" t="s">
        <v>127573</v>
      </c>
      <c r="F37433" s="8">
        <v>166000</v>
      </c>
      <c r="I37433" s="9"/>
      <c r="J37433" s="7"/>
      <c r="L37433" s="7">
        <v>1</v>
      </c>
      <c r="Q37433" s="12">
        <v>41313</v>
      </c>
      <c r="R37433" s="12">
        <v>41313</v>
      </c>
    </row>
    <row r="37434" spans="1:18" x14ac:dyDescent="0.25">
      <c r="A37434" s="7" t="s">
        <v>127574</v>
      </c>
      <c r="B37434" s="7" t="s">
        <v>127575</v>
      </c>
      <c r="C37434" s="7" t="s">
        <v>127576</v>
      </c>
      <c r="D37434" s="7" t="s">
        <v>127577</v>
      </c>
      <c r="E37434" s="8" t="s">
        <v>204</v>
      </c>
      <c r="F37434" s="8">
        <v>3000000</v>
      </c>
      <c r="G37434" s="7" t="s">
        <v>35</v>
      </c>
      <c r="H37434" s="7" t="s">
        <v>24</v>
      </c>
      <c r="I37434" s="9" t="s">
        <v>25</v>
      </c>
      <c r="J37434" s="7" t="s">
        <v>26</v>
      </c>
      <c r="K37434" s="10" t="s">
        <v>27</v>
      </c>
      <c r="L37434" s="7">
        <v>1</v>
      </c>
      <c r="M37434" s="11">
        <v>39814</v>
      </c>
      <c r="N37434" s="7" t="s">
        <v>171</v>
      </c>
      <c r="O37434" s="7" t="s">
        <v>172</v>
      </c>
      <c r="P37434" s="10">
        <v>2009</v>
      </c>
      <c r="Q37434" s="12">
        <v>41318</v>
      </c>
      <c r="R37434" s="12">
        <v>41318</v>
      </c>
    </row>
    <row r="37435" spans="1:18" x14ac:dyDescent="0.25">
      <c r="A37435" s="7" t="s">
        <v>127578</v>
      </c>
      <c r="B37435" s="7" t="s">
        <v>127579</v>
      </c>
      <c r="C37435" s="7" t="s">
        <v>127580</v>
      </c>
      <c r="D37435" s="7" t="s">
        <v>68</v>
      </c>
      <c r="E37435" s="8" t="s">
        <v>69</v>
      </c>
      <c r="F37435" s="8">
        <v>2200000</v>
      </c>
      <c r="G37435" s="7" t="s">
        <v>35</v>
      </c>
      <c r="H37435" s="7" t="s">
        <v>24</v>
      </c>
      <c r="I37435" s="9" t="s">
        <v>782</v>
      </c>
      <c r="J37435" s="7" t="s">
        <v>783</v>
      </c>
      <c r="K37435" s="10" t="s">
        <v>783</v>
      </c>
      <c r="L37435" s="7">
        <v>2</v>
      </c>
      <c r="Q37435" s="12">
        <v>39619</v>
      </c>
      <c r="R37435" s="12">
        <v>39898</v>
      </c>
    </row>
    <row r="37436" spans="1:18" x14ac:dyDescent="0.25">
      <c r="A37436" s="7" t="s">
        <v>127581</v>
      </c>
      <c r="B37436" s="7" t="s">
        <v>127582</v>
      </c>
      <c r="C37436" s="7" t="s">
        <v>127583</v>
      </c>
      <c r="D37436" s="7" t="s">
        <v>275</v>
      </c>
      <c r="E37436" s="8" t="s">
        <v>276</v>
      </c>
      <c r="F37436" s="8">
        <v>597387</v>
      </c>
      <c r="G37436" s="7" t="s">
        <v>35</v>
      </c>
      <c r="H37436" s="7" t="s">
        <v>24</v>
      </c>
      <c r="I37436" s="9" t="s">
        <v>36</v>
      </c>
      <c r="J37436" s="7" t="s">
        <v>1162</v>
      </c>
      <c r="K37436" s="10" t="s">
        <v>1162</v>
      </c>
      <c r="L37436" s="7">
        <v>1</v>
      </c>
      <c r="M37436" s="11">
        <v>39448</v>
      </c>
      <c r="N37436" s="7" t="s">
        <v>164</v>
      </c>
      <c r="O37436" s="7" t="s">
        <v>165</v>
      </c>
      <c r="P37436" s="10">
        <v>2008</v>
      </c>
      <c r="Q37436" s="12">
        <v>40756</v>
      </c>
      <c r="R37436" s="12">
        <v>40756</v>
      </c>
    </row>
    <row r="37437" spans="1:18" x14ac:dyDescent="0.25">
      <c r="A37437" s="7" t="s">
        <v>127584</v>
      </c>
      <c r="B37437" s="7" t="s">
        <v>127585</v>
      </c>
      <c r="C37437" s="7" t="s">
        <v>127586</v>
      </c>
      <c r="D37437" s="7" t="s">
        <v>275</v>
      </c>
      <c r="E37437" s="8" t="s">
        <v>276</v>
      </c>
      <c r="F37437" s="8">
        <v>65894532</v>
      </c>
      <c r="G37437" s="7" t="s">
        <v>35</v>
      </c>
      <c r="H37437" s="7" t="s">
        <v>24</v>
      </c>
      <c r="I37437" s="9" t="s">
        <v>2971</v>
      </c>
      <c r="J37437" s="7" t="s">
        <v>6564</v>
      </c>
      <c r="K37437" s="10" t="s">
        <v>6564</v>
      </c>
      <c r="L37437" s="7">
        <v>4</v>
      </c>
      <c r="Q37437" s="12">
        <v>39996</v>
      </c>
      <c r="R37437" s="12">
        <v>41185</v>
      </c>
    </row>
    <row r="37438" spans="1:18" x14ac:dyDescent="0.25">
      <c r="A37438" s="7" t="s">
        <v>127587</v>
      </c>
      <c r="B37438" s="7" t="s">
        <v>127588</v>
      </c>
      <c r="C37438" s="7" t="s">
        <v>127589</v>
      </c>
      <c r="F37438" s="8">
        <v>1770044</v>
      </c>
      <c r="G37438" s="7" t="s">
        <v>35</v>
      </c>
      <c r="I37438" s="9"/>
      <c r="J37438" s="7"/>
      <c r="L37438" s="7">
        <v>1</v>
      </c>
      <c r="Q37438" s="12">
        <v>41962</v>
      </c>
      <c r="R37438" s="12">
        <v>41962</v>
      </c>
    </row>
    <row r="37439" spans="1:18" x14ac:dyDescent="0.25">
      <c r="A37439" s="7" t="s">
        <v>127590</v>
      </c>
      <c r="B37439" s="7" t="s">
        <v>127591</v>
      </c>
      <c r="C37439" s="7" t="s">
        <v>127592</v>
      </c>
      <c r="D37439" s="7" t="s">
        <v>122</v>
      </c>
      <c r="E37439" s="8" t="s">
        <v>123</v>
      </c>
      <c r="F37439" s="8">
        <v>5643780</v>
      </c>
      <c r="G37439" s="7" t="s">
        <v>35</v>
      </c>
      <c r="H37439" s="7" t="s">
        <v>24</v>
      </c>
      <c r="I37439" s="9" t="s">
        <v>36</v>
      </c>
      <c r="J37439" s="7" t="s">
        <v>181</v>
      </c>
      <c r="K37439" s="10" t="s">
        <v>182</v>
      </c>
      <c r="L37439" s="7">
        <v>1</v>
      </c>
      <c r="M37439" s="11">
        <v>40544</v>
      </c>
      <c r="N37439" s="7" t="s">
        <v>537</v>
      </c>
      <c r="O37439" s="7" t="s">
        <v>505</v>
      </c>
      <c r="P37439" s="10">
        <v>2011</v>
      </c>
      <c r="Q37439" s="12">
        <v>41869</v>
      </c>
      <c r="R37439" s="12">
        <v>41869</v>
      </c>
    </row>
    <row r="37440" spans="1:18" x14ac:dyDescent="0.25">
      <c r="A37440" s="7" t="s">
        <v>127593</v>
      </c>
      <c r="B37440" s="7" t="s">
        <v>127594</v>
      </c>
      <c r="F37440" s="8">
        <v>0</v>
      </c>
      <c r="G37440" s="7" t="s">
        <v>35</v>
      </c>
      <c r="I37440" s="9"/>
      <c r="J37440" s="7"/>
      <c r="L37440" s="7">
        <v>1</v>
      </c>
      <c r="Q37440" s="12">
        <v>41807</v>
      </c>
      <c r="R37440" s="12">
        <v>41807</v>
      </c>
    </row>
    <row r="37441" spans="1:18" x14ac:dyDescent="0.25">
      <c r="A37441" s="7" t="s">
        <v>127595</v>
      </c>
      <c r="B37441" s="7" t="s">
        <v>127596</v>
      </c>
      <c r="C37441" s="7" t="s">
        <v>127597</v>
      </c>
      <c r="D37441" s="7" t="s">
        <v>121889</v>
      </c>
      <c r="E37441" s="8" t="s">
        <v>10485</v>
      </c>
      <c r="F37441" s="8">
        <v>37000</v>
      </c>
      <c r="G37441" s="7" t="s">
        <v>35</v>
      </c>
      <c r="H37441" s="7" t="s">
        <v>24</v>
      </c>
      <c r="I37441" s="9" t="s">
        <v>6145</v>
      </c>
      <c r="J37441" s="7" t="s">
        <v>613</v>
      </c>
      <c r="K37441" s="10" t="s">
        <v>6146</v>
      </c>
      <c r="L37441" s="7">
        <v>1</v>
      </c>
      <c r="M37441" s="11">
        <v>40909</v>
      </c>
      <c r="N37441" s="7" t="s">
        <v>111</v>
      </c>
      <c r="O37441" s="7" t="s">
        <v>112</v>
      </c>
      <c r="P37441" s="10">
        <v>2012</v>
      </c>
      <c r="Q37441" s="12">
        <v>41674</v>
      </c>
      <c r="R37441" s="12">
        <v>41674</v>
      </c>
    </row>
    <row r="37442" spans="1:18" x14ac:dyDescent="0.25">
      <c r="A37442" s="7" t="s">
        <v>127598</v>
      </c>
      <c r="B37442" s="7" t="s">
        <v>127599</v>
      </c>
      <c r="F37442" s="8">
        <v>12500</v>
      </c>
      <c r="G37442" s="7" t="s">
        <v>35</v>
      </c>
      <c r="I37442" s="9"/>
      <c r="J37442" s="7"/>
      <c r="L37442" s="7">
        <v>1</v>
      </c>
      <c r="Q37442" s="12">
        <v>41671</v>
      </c>
      <c r="R37442" s="12">
        <v>41671</v>
      </c>
    </row>
    <row r="37443" spans="1:18" x14ac:dyDescent="0.25">
      <c r="A37443" s="7" t="s">
        <v>127600</v>
      </c>
      <c r="B37443" s="7" t="s">
        <v>127601</v>
      </c>
      <c r="C37443" s="7" t="s">
        <v>127602</v>
      </c>
      <c r="D37443" s="7" t="s">
        <v>1713</v>
      </c>
      <c r="E37443" s="8" t="s">
        <v>542</v>
      </c>
      <c r="F37443" s="8">
        <v>1183643</v>
      </c>
      <c r="G37443" s="7" t="s">
        <v>35</v>
      </c>
      <c r="I37443" s="9"/>
      <c r="J37443" s="7"/>
      <c r="L37443" s="7">
        <v>2</v>
      </c>
      <c r="M37443" s="11">
        <v>41275</v>
      </c>
      <c r="N37443" s="7" t="s">
        <v>146</v>
      </c>
      <c r="O37443" s="7" t="s">
        <v>147</v>
      </c>
      <c r="P37443" s="10">
        <v>2013</v>
      </c>
      <c r="Q37443" s="12">
        <v>41382</v>
      </c>
      <c r="R37443" s="12">
        <v>41703</v>
      </c>
    </row>
    <row r="37444" spans="1:18" x14ac:dyDescent="0.25">
      <c r="A37444" s="7" t="s">
        <v>127603</v>
      </c>
      <c r="B37444" s="7" t="s">
        <v>127604</v>
      </c>
      <c r="C37444" s="7" t="s">
        <v>127605</v>
      </c>
      <c r="D37444" s="7" t="s">
        <v>127606</v>
      </c>
      <c r="E37444" s="8" t="s">
        <v>1228</v>
      </c>
      <c r="F37444" s="8">
        <v>1134229</v>
      </c>
      <c r="G37444" s="7" t="s">
        <v>35</v>
      </c>
      <c r="H37444" s="7" t="s">
        <v>376</v>
      </c>
      <c r="I37444" s="9"/>
      <c r="J37444" s="7" t="s">
        <v>377</v>
      </c>
      <c r="K37444" s="10" t="s">
        <v>377</v>
      </c>
      <c r="L37444" s="7">
        <v>2</v>
      </c>
      <c r="M37444" s="11">
        <v>41760</v>
      </c>
      <c r="N37444" s="7" t="s">
        <v>2456</v>
      </c>
      <c r="O37444" s="7" t="s">
        <v>1151</v>
      </c>
      <c r="P37444" s="10">
        <v>2014</v>
      </c>
      <c r="Q37444" s="12">
        <v>41968</v>
      </c>
      <c r="R37444" s="12">
        <v>41971</v>
      </c>
    </row>
    <row r="37445" spans="1:18" x14ac:dyDescent="0.25">
      <c r="A37445" s="7" t="s">
        <v>127607</v>
      </c>
      <c r="B37445" s="7" t="s">
        <v>127608</v>
      </c>
      <c r="C37445" s="7" t="s">
        <v>127609</v>
      </c>
      <c r="F37445" s="8">
        <v>0</v>
      </c>
      <c r="G37445" s="7" t="s">
        <v>35</v>
      </c>
      <c r="I37445" s="9"/>
      <c r="J37445" s="7"/>
      <c r="L37445" s="7">
        <v>1</v>
      </c>
      <c r="Q37445" s="12">
        <v>36100</v>
      </c>
      <c r="R37445" s="12">
        <v>36100</v>
      </c>
    </row>
    <row r="37446" spans="1:18" x14ac:dyDescent="0.25">
      <c r="A37446" s="7" t="s">
        <v>127610</v>
      </c>
      <c r="B37446" s="7" t="s">
        <v>127611</v>
      </c>
      <c r="C37446" s="7" t="s">
        <v>127612</v>
      </c>
      <c r="D37446" s="7" t="s">
        <v>127613</v>
      </c>
      <c r="E37446" s="8" t="s">
        <v>137</v>
      </c>
      <c r="F37446" s="8">
        <v>10100000</v>
      </c>
      <c r="G37446" s="7" t="s">
        <v>35</v>
      </c>
      <c r="H37446" s="7" t="s">
        <v>24</v>
      </c>
      <c r="I37446" s="9" t="s">
        <v>534</v>
      </c>
      <c r="J37446" s="7" t="s">
        <v>535</v>
      </c>
      <c r="K37446" s="10" t="s">
        <v>11932</v>
      </c>
      <c r="L37446" s="7">
        <v>2</v>
      </c>
      <c r="M37446" s="11">
        <v>39448</v>
      </c>
      <c r="N37446" s="7" t="s">
        <v>164</v>
      </c>
      <c r="O37446" s="7" t="s">
        <v>165</v>
      </c>
      <c r="P37446" s="10">
        <v>2008</v>
      </c>
      <c r="Q37446" s="12">
        <v>39798</v>
      </c>
      <c r="R37446" s="12">
        <v>40336</v>
      </c>
    </row>
    <row r="37447" spans="1:18" x14ac:dyDescent="0.25">
      <c r="A37447" s="7" t="s">
        <v>127614</v>
      </c>
      <c r="B37447" s="7" t="s">
        <v>127615</v>
      </c>
      <c r="C37447" s="7" t="s">
        <v>127616</v>
      </c>
      <c r="D37447" s="7" t="s">
        <v>1268</v>
      </c>
      <c r="E37447" s="8" t="s">
        <v>1269</v>
      </c>
      <c r="F37447" s="8">
        <v>5000000</v>
      </c>
      <c r="G37447" s="7" t="s">
        <v>35</v>
      </c>
      <c r="I37447" s="9"/>
      <c r="J37447" s="7"/>
      <c r="L37447" s="7">
        <v>1</v>
      </c>
      <c r="M37447" s="11">
        <v>38930</v>
      </c>
      <c r="N37447" s="7" t="s">
        <v>1323</v>
      </c>
      <c r="O37447" s="7" t="s">
        <v>630</v>
      </c>
      <c r="P37447" s="10">
        <v>2006</v>
      </c>
      <c r="Q37447" s="12">
        <v>39546</v>
      </c>
      <c r="R37447" s="12">
        <v>39546</v>
      </c>
    </row>
    <row r="37448" spans="1:18" x14ac:dyDescent="0.25">
      <c r="A37448" s="7" t="s">
        <v>127617</v>
      </c>
      <c r="B37448" s="7" t="s">
        <v>127618</v>
      </c>
      <c r="C37448" s="7" t="s">
        <v>127619</v>
      </c>
      <c r="D37448" s="7" t="s">
        <v>127620</v>
      </c>
      <c r="E37448" s="8" t="s">
        <v>2825</v>
      </c>
      <c r="F37448" s="8">
        <v>964544</v>
      </c>
      <c r="G37448" s="7" t="s">
        <v>35</v>
      </c>
      <c r="H37448" s="7" t="s">
        <v>354</v>
      </c>
      <c r="I37448" s="9"/>
      <c r="J37448" s="7" t="s">
        <v>1140</v>
      </c>
      <c r="K37448" s="10" t="s">
        <v>1140</v>
      </c>
      <c r="L37448" s="7">
        <v>5</v>
      </c>
      <c r="M37448" s="11">
        <v>40941</v>
      </c>
      <c r="N37448" s="7" t="s">
        <v>325</v>
      </c>
      <c r="O37448" s="7" t="s">
        <v>112</v>
      </c>
      <c r="P37448" s="10">
        <v>2012</v>
      </c>
      <c r="Q37448" s="12">
        <v>40817</v>
      </c>
      <c r="R37448" s="12">
        <v>41487</v>
      </c>
    </row>
    <row r="37449" spans="1:18" x14ac:dyDescent="0.25">
      <c r="A37449" s="7" t="s">
        <v>127621</v>
      </c>
      <c r="B37449" s="7" t="s">
        <v>127622</v>
      </c>
      <c r="D37449" s="7" t="s">
        <v>127623</v>
      </c>
      <c r="E37449" s="8" t="s">
        <v>7129</v>
      </c>
      <c r="F37449" s="8">
        <v>0</v>
      </c>
      <c r="G37449" s="7" t="s">
        <v>35</v>
      </c>
      <c r="I37449" s="9"/>
      <c r="J37449" s="7"/>
      <c r="L37449" s="7">
        <v>1</v>
      </c>
      <c r="Q37449" s="12">
        <v>41820</v>
      </c>
      <c r="R37449" s="12">
        <v>41820</v>
      </c>
    </row>
    <row r="37450" spans="1:18" x14ac:dyDescent="0.25">
      <c r="A37450" s="7" t="s">
        <v>127624</v>
      </c>
      <c r="B37450" s="7" t="s">
        <v>127625</v>
      </c>
      <c r="C37450" s="7" t="s">
        <v>127626</v>
      </c>
      <c r="D37450" s="7" t="s">
        <v>9329</v>
      </c>
      <c r="E37450" s="8" t="s">
        <v>69</v>
      </c>
      <c r="F37450" s="8">
        <v>0</v>
      </c>
      <c r="G37450" s="7" t="s">
        <v>35</v>
      </c>
      <c r="H37450" s="7" t="s">
        <v>176</v>
      </c>
      <c r="I37450" s="9"/>
      <c r="J37450" s="7" t="s">
        <v>177</v>
      </c>
      <c r="K37450" s="10" t="s">
        <v>177</v>
      </c>
      <c r="L37450" s="7">
        <v>1</v>
      </c>
      <c r="M37450" s="11">
        <v>40603</v>
      </c>
      <c r="N37450" s="7" t="s">
        <v>1552</v>
      </c>
      <c r="O37450" s="7" t="s">
        <v>505</v>
      </c>
      <c r="P37450" s="10">
        <v>2011</v>
      </c>
      <c r="Q37450" s="12">
        <v>40603</v>
      </c>
      <c r="R37450" s="12">
        <v>40603</v>
      </c>
    </row>
    <row r="37451" spans="1:18" x14ac:dyDescent="0.25">
      <c r="A37451" s="7" t="s">
        <v>127627</v>
      </c>
      <c r="B37451" s="7" t="s">
        <v>127628</v>
      </c>
      <c r="C37451" s="7" t="s">
        <v>127629</v>
      </c>
      <c r="D37451" s="7" t="s">
        <v>127630</v>
      </c>
      <c r="E37451" s="8" t="s">
        <v>21731</v>
      </c>
      <c r="F37451" s="8">
        <v>9000</v>
      </c>
      <c r="G37451" s="7" t="s">
        <v>35</v>
      </c>
      <c r="H37451" s="7" t="s">
        <v>7163</v>
      </c>
      <c r="I37451" s="9"/>
      <c r="J37451" s="7" t="s">
        <v>46223</v>
      </c>
      <c r="K37451" s="10" t="s">
        <v>46223</v>
      </c>
      <c r="L37451" s="7">
        <v>2</v>
      </c>
      <c r="M37451" s="11">
        <v>40951</v>
      </c>
      <c r="N37451" s="7" t="s">
        <v>325</v>
      </c>
      <c r="O37451" s="7" t="s">
        <v>112</v>
      </c>
      <c r="P37451" s="10">
        <v>2012</v>
      </c>
      <c r="Q37451" s="12">
        <v>41097</v>
      </c>
      <c r="R37451" s="12">
        <v>41563</v>
      </c>
    </row>
    <row r="37452" spans="1:18" x14ac:dyDescent="0.25">
      <c r="A37452" s="7" t="s">
        <v>127631</v>
      </c>
      <c r="B37452" s="7" t="s">
        <v>127632</v>
      </c>
      <c r="C37452" s="7" t="s">
        <v>127633</v>
      </c>
      <c r="D37452" s="7" t="s">
        <v>127634</v>
      </c>
      <c r="E37452" s="8" t="s">
        <v>341</v>
      </c>
      <c r="F37452" s="8">
        <v>600000</v>
      </c>
      <c r="G37452" s="7" t="s">
        <v>35</v>
      </c>
      <c r="H37452" s="7" t="s">
        <v>24</v>
      </c>
      <c r="I37452" s="9" t="s">
        <v>36</v>
      </c>
      <c r="J37452" s="7" t="s">
        <v>37</v>
      </c>
      <c r="K37452" s="10" t="s">
        <v>4180</v>
      </c>
      <c r="L37452" s="7">
        <v>1</v>
      </c>
      <c r="M37452" s="11">
        <v>40909</v>
      </c>
      <c r="N37452" s="7" t="s">
        <v>111</v>
      </c>
      <c r="O37452" s="7" t="s">
        <v>112</v>
      </c>
      <c r="P37452" s="10">
        <v>2012</v>
      </c>
      <c r="Q37452" s="12">
        <v>41395</v>
      </c>
      <c r="R37452" s="12">
        <v>41395</v>
      </c>
    </row>
    <row r="37453" spans="1:18" x14ac:dyDescent="0.25">
      <c r="A37453" s="7" t="s">
        <v>127635</v>
      </c>
      <c r="B37453" s="7" t="s">
        <v>127636</v>
      </c>
      <c r="C37453" s="7" t="s">
        <v>127637</v>
      </c>
      <c r="D37453" s="7" t="s">
        <v>86</v>
      </c>
      <c r="E37453" s="8" t="s">
        <v>87</v>
      </c>
      <c r="F37453" s="8">
        <v>500000</v>
      </c>
      <c r="G37453" s="7" t="s">
        <v>35</v>
      </c>
      <c r="H37453" s="7" t="s">
        <v>24</v>
      </c>
      <c r="I37453" s="9" t="s">
        <v>36</v>
      </c>
      <c r="J37453" s="7" t="s">
        <v>181</v>
      </c>
      <c r="K37453" s="10" t="s">
        <v>5143</v>
      </c>
      <c r="L37453" s="7">
        <v>1</v>
      </c>
      <c r="Q37453" s="12">
        <v>41936</v>
      </c>
      <c r="R37453" s="12">
        <v>41936</v>
      </c>
    </row>
    <row r="37454" spans="1:18" x14ac:dyDescent="0.25">
      <c r="A37454" s="7" t="s">
        <v>127638</v>
      </c>
      <c r="B37454" s="7" t="s">
        <v>127639</v>
      </c>
      <c r="C37454" s="7" t="s">
        <v>127640</v>
      </c>
      <c r="D37454" s="7" t="s">
        <v>68</v>
      </c>
      <c r="E37454" s="8" t="s">
        <v>69</v>
      </c>
      <c r="F37454" s="8">
        <v>500000</v>
      </c>
      <c r="G37454" s="7" t="s">
        <v>35</v>
      </c>
      <c r="H37454" s="7" t="s">
        <v>24</v>
      </c>
      <c r="I37454" s="9" t="s">
        <v>36</v>
      </c>
      <c r="J37454" s="7" t="s">
        <v>181</v>
      </c>
      <c r="K37454" s="10" t="s">
        <v>22968</v>
      </c>
      <c r="L37454" s="7">
        <v>1</v>
      </c>
      <c r="M37454" s="11">
        <v>40544</v>
      </c>
      <c r="N37454" s="7" t="s">
        <v>537</v>
      </c>
      <c r="O37454" s="7" t="s">
        <v>505</v>
      </c>
      <c r="P37454" s="10">
        <v>2011</v>
      </c>
      <c r="Q37454" s="12">
        <v>41745</v>
      </c>
      <c r="R37454" s="12">
        <v>41745</v>
      </c>
    </row>
    <row r="37455" spans="1:18" x14ac:dyDescent="0.25">
      <c r="A37455" s="7" t="s">
        <v>127641</v>
      </c>
      <c r="B37455" s="7" t="s">
        <v>127642</v>
      </c>
      <c r="C37455" s="7" t="s">
        <v>127643</v>
      </c>
      <c r="D37455" s="7" t="s">
        <v>106</v>
      </c>
      <c r="E37455" s="8" t="s">
        <v>107</v>
      </c>
      <c r="F37455" s="8">
        <v>150000</v>
      </c>
      <c r="G37455" s="7" t="s">
        <v>35</v>
      </c>
      <c r="H37455" s="7" t="s">
        <v>52</v>
      </c>
      <c r="I37455" s="9"/>
      <c r="J37455" s="7" t="s">
        <v>53</v>
      </c>
      <c r="K37455" s="10" t="s">
        <v>53</v>
      </c>
      <c r="L37455" s="7">
        <v>1</v>
      </c>
      <c r="M37455" s="11">
        <v>41124</v>
      </c>
      <c r="N37455" s="7" t="s">
        <v>569</v>
      </c>
      <c r="O37455" s="7" t="s">
        <v>570</v>
      </c>
      <c r="P37455" s="10">
        <v>2012</v>
      </c>
      <c r="Q37455" s="12">
        <v>40969</v>
      </c>
      <c r="R37455" s="12">
        <v>40969</v>
      </c>
    </row>
    <row r="37456" spans="1:18" x14ac:dyDescent="0.25">
      <c r="A37456" s="7" t="s">
        <v>127644</v>
      </c>
      <c r="B37456" s="7" t="s">
        <v>127645</v>
      </c>
      <c r="C37456" s="7" t="s">
        <v>127646</v>
      </c>
      <c r="D37456" s="7" t="s">
        <v>127647</v>
      </c>
      <c r="E37456" s="8" t="s">
        <v>552</v>
      </c>
      <c r="F37456" s="8">
        <v>500000</v>
      </c>
      <c r="G37456" s="7" t="s">
        <v>35</v>
      </c>
      <c r="H37456" s="7" t="s">
        <v>635</v>
      </c>
      <c r="I37456" s="9"/>
      <c r="J37456" s="7" t="s">
        <v>636</v>
      </c>
      <c r="K37456" s="10" t="s">
        <v>636</v>
      </c>
      <c r="L37456" s="7">
        <v>1</v>
      </c>
      <c r="M37456" s="11">
        <v>41487</v>
      </c>
      <c r="N37456" s="7" t="s">
        <v>1385</v>
      </c>
      <c r="O37456" s="7" t="s">
        <v>258</v>
      </c>
      <c r="P37456" s="10">
        <v>2013</v>
      </c>
      <c r="Q37456" s="12">
        <v>41514</v>
      </c>
      <c r="R37456" s="12">
        <v>41514</v>
      </c>
    </row>
    <row r="37457" spans="1:18" x14ac:dyDescent="0.25">
      <c r="A37457" s="7" t="s">
        <v>127648</v>
      </c>
      <c r="B37457" s="7" t="s">
        <v>127649</v>
      </c>
      <c r="C37457" s="7" t="s">
        <v>127650</v>
      </c>
      <c r="D37457" s="7" t="s">
        <v>127651</v>
      </c>
      <c r="E37457" s="8" t="s">
        <v>69</v>
      </c>
      <c r="F37457" s="8">
        <v>0</v>
      </c>
      <c r="G37457" s="7" t="s">
        <v>35</v>
      </c>
      <c r="H37457" s="7" t="s">
        <v>7590</v>
      </c>
      <c r="I37457" s="9"/>
      <c r="J37457" s="7" t="s">
        <v>7591</v>
      </c>
      <c r="K37457" s="10" t="s">
        <v>7591</v>
      </c>
      <c r="L37457" s="7">
        <v>2</v>
      </c>
      <c r="M37457" s="11">
        <v>40848</v>
      </c>
      <c r="N37457" s="7" t="s">
        <v>2287</v>
      </c>
      <c r="O37457" s="7" t="s">
        <v>74</v>
      </c>
      <c r="P37457" s="10">
        <v>2011</v>
      </c>
      <c r="Q37457" s="12">
        <v>40848</v>
      </c>
      <c r="R37457" s="12">
        <v>41075</v>
      </c>
    </row>
    <row r="37458" spans="1:18" x14ac:dyDescent="0.25">
      <c r="A37458" s="7" t="s">
        <v>127652</v>
      </c>
      <c r="B37458" s="7" t="s">
        <v>127653</v>
      </c>
      <c r="C37458" s="7" t="s">
        <v>127654</v>
      </c>
      <c r="D37458" s="7" t="s">
        <v>127655</v>
      </c>
      <c r="E37458" s="8" t="s">
        <v>13605</v>
      </c>
      <c r="F37458" s="8">
        <v>2828000</v>
      </c>
      <c r="G37458" s="7" t="s">
        <v>35</v>
      </c>
      <c r="H37458" s="7" t="s">
        <v>24</v>
      </c>
      <c r="I37458" s="9" t="s">
        <v>36</v>
      </c>
      <c r="J37458" s="7" t="s">
        <v>181</v>
      </c>
      <c r="K37458" s="10" t="s">
        <v>3667</v>
      </c>
      <c r="L37458" s="7">
        <v>2</v>
      </c>
      <c r="M37458" s="11">
        <v>40544</v>
      </c>
      <c r="N37458" s="7" t="s">
        <v>537</v>
      </c>
      <c r="O37458" s="7" t="s">
        <v>505</v>
      </c>
      <c r="P37458" s="10">
        <v>2011</v>
      </c>
      <c r="Q37458" s="12">
        <v>41091</v>
      </c>
      <c r="R37458" s="12">
        <v>41591</v>
      </c>
    </row>
    <row r="37459" spans="1:18" x14ac:dyDescent="0.25">
      <c r="A37459" s="7" t="s">
        <v>127656</v>
      </c>
      <c r="B37459" s="7" t="s">
        <v>127657</v>
      </c>
      <c r="C37459" s="7" t="s">
        <v>127658</v>
      </c>
      <c r="D37459" s="7" t="s">
        <v>309</v>
      </c>
      <c r="E37459" s="8" t="s">
        <v>310</v>
      </c>
      <c r="F37459" s="8">
        <v>0</v>
      </c>
      <c r="G37459" s="7" t="s">
        <v>35</v>
      </c>
      <c r="H37459" s="7" t="s">
        <v>24</v>
      </c>
      <c r="I37459" s="9" t="s">
        <v>2213</v>
      </c>
      <c r="J37459" s="7" t="s">
        <v>6394</v>
      </c>
      <c r="K37459" s="10" t="s">
        <v>26764</v>
      </c>
      <c r="L37459" s="7">
        <v>1</v>
      </c>
      <c r="M37459" s="11">
        <v>41518</v>
      </c>
      <c r="N37459" s="7" t="s">
        <v>900</v>
      </c>
      <c r="O37459" s="7" t="s">
        <v>258</v>
      </c>
      <c r="P37459" s="10">
        <v>2013</v>
      </c>
      <c r="Q37459" s="12">
        <v>41585</v>
      </c>
      <c r="R37459" s="12">
        <v>41585</v>
      </c>
    </row>
    <row r="37460" spans="1:18" x14ac:dyDescent="0.25">
      <c r="A37460" s="7" t="s">
        <v>127659</v>
      </c>
      <c r="B37460" s="7" t="s">
        <v>127660</v>
      </c>
      <c r="C37460" s="7" t="s">
        <v>127661</v>
      </c>
      <c r="D37460" s="7" t="s">
        <v>127662</v>
      </c>
      <c r="E37460" s="8" t="s">
        <v>4607</v>
      </c>
      <c r="F37460" s="8">
        <v>500000</v>
      </c>
      <c r="G37460" s="7" t="s">
        <v>35</v>
      </c>
      <c r="H37460" s="7" t="s">
        <v>446</v>
      </c>
      <c r="I37460" s="9"/>
      <c r="J37460" s="7" t="s">
        <v>447</v>
      </c>
      <c r="K37460" s="10" t="s">
        <v>447</v>
      </c>
      <c r="L37460" s="7">
        <v>1</v>
      </c>
      <c r="M37460" s="11">
        <v>40603</v>
      </c>
      <c r="N37460" s="7" t="s">
        <v>1552</v>
      </c>
      <c r="O37460" s="7" t="s">
        <v>505</v>
      </c>
      <c r="P37460" s="10">
        <v>2011</v>
      </c>
      <c r="Q37460" s="12">
        <v>40575</v>
      </c>
      <c r="R37460" s="12">
        <v>40575</v>
      </c>
    </row>
    <row r="37461" spans="1:18" x14ac:dyDescent="0.25">
      <c r="A37461" s="7" t="s">
        <v>127663</v>
      </c>
      <c r="B37461" s="7" t="s">
        <v>127664</v>
      </c>
      <c r="C37461" s="7" t="s">
        <v>127665</v>
      </c>
      <c r="D37461" s="7" t="s">
        <v>106</v>
      </c>
      <c r="E37461" s="8" t="s">
        <v>107</v>
      </c>
      <c r="F37461" s="8">
        <v>40000</v>
      </c>
      <c r="H37461" s="7" t="s">
        <v>52</v>
      </c>
      <c r="I37461" s="9"/>
      <c r="J37461" s="7" t="s">
        <v>53</v>
      </c>
      <c r="K37461" s="10" t="s">
        <v>53</v>
      </c>
      <c r="L37461" s="7">
        <v>1</v>
      </c>
      <c r="M37461" s="11">
        <v>41526</v>
      </c>
      <c r="N37461" s="7" t="s">
        <v>900</v>
      </c>
      <c r="O37461" s="7" t="s">
        <v>258</v>
      </c>
      <c r="P37461" s="10">
        <v>2013</v>
      </c>
      <c r="Q37461" s="12">
        <v>41621</v>
      </c>
      <c r="R37461" s="12">
        <v>41621</v>
      </c>
    </row>
    <row r="37462" spans="1:18" x14ac:dyDescent="0.25">
      <c r="A37462" s="7" t="s">
        <v>127666</v>
      </c>
      <c r="B37462" s="7" t="s">
        <v>127667</v>
      </c>
      <c r="C37462" s="7" t="s">
        <v>127668</v>
      </c>
      <c r="D37462" s="7" t="s">
        <v>127669</v>
      </c>
      <c r="E37462" s="8" t="s">
        <v>2258</v>
      </c>
      <c r="F37462" s="8">
        <v>20367984</v>
      </c>
      <c r="G37462" s="7" t="s">
        <v>35</v>
      </c>
      <c r="H37462" s="7" t="s">
        <v>24</v>
      </c>
      <c r="I37462" s="9" t="s">
        <v>36</v>
      </c>
      <c r="J37462" s="7" t="s">
        <v>181</v>
      </c>
      <c r="K37462" s="10" t="s">
        <v>1031</v>
      </c>
      <c r="L37462" s="7">
        <v>4</v>
      </c>
      <c r="M37462" s="11">
        <v>36526</v>
      </c>
      <c r="N37462" s="7" t="s">
        <v>234</v>
      </c>
      <c r="O37462" s="7" t="s">
        <v>235</v>
      </c>
      <c r="P37462" s="10">
        <v>2000</v>
      </c>
      <c r="Q37462" s="12">
        <v>39505</v>
      </c>
      <c r="R37462" s="12">
        <v>41901</v>
      </c>
    </row>
    <row r="37463" spans="1:18" x14ac:dyDescent="0.25">
      <c r="A37463" s="7" t="s">
        <v>127670</v>
      </c>
      <c r="B37463" s="7" t="s">
        <v>127671</v>
      </c>
      <c r="C37463" s="7" t="s">
        <v>127672</v>
      </c>
      <c r="D37463" s="7" t="s">
        <v>127673</v>
      </c>
      <c r="E37463" s="8" t="s">
        <v>137</v>
      </c>
      <c r="F37463" s="8">
        <v>1635</v>
      </c>
      <c r="G37463" s="7" t="s">
        <v>35</v>
      </c>
      <c r="I37463" s="9"/>
      <c r="J37463" s="7"/>
      <c r="L37463" s="7">
        <v>1</v>
      </c>
      <c r="M37463" s="11">
        <v>41684</v>
      </c>
      <c r="N37463" s="7" t="s">
        <v>1308</v>
      </c>
      <c r="O37463" s="7" t="s">
        <v>64</v>
      </c>
      <c r="P37463" s="10">
        <v>2014</v>
      </c>
      <c r="Q37463" s="12">
        <v>41863</v>
      </c>
      <c r="R37463" s="12">
        <v>41863</v>
      </c>
    </row>
    <row r="37464" spans="1:18" x14ac:dyDescent="0.25">
      <c r="A37464" s="7" t="s">
        <v>127674</v>
      </c>
      <c r="B37464" s="7" t="s">
        <v>127675</v>
      </c>
      <c r="C37464" s="7" t="s">
        <v>127676</v>
      </c>
      <c r="D37464" s="7" t="s">
        <v>127677</v>
      </c>
      <c r="E37464" s="8" t="s">
        <v>107</v>
      </c>
      <c r="F37464" s="8">
        <v>0</v>
      </c>
      <c r="G37464" s="7" t="s">
        <v>35</v>
      </c>
      <c r="H37464" s="7" t="s">
        <v>24</v>
      </c>
      <c r="I37464" s="9" t="s">
        <v>36</v>
      </c>
      <c r="J37464" s="7" t="s">
        <v>181</v>
      </c>
      <c r="K37464" s="10" t="s">
        <v>182</v>
      </c>
      <c r="L37464" s="7">
        <v>1</v>
      </c>
      <c r="M37464" s="11">
        <v>40695</v>
      </c>
      <c r="N37464" s="7" t="s">
        <v>702</v>
      </c>
      <c r="O37464" s="7" t="s">
        <v>55</v>
      </c>
      <c r="P37464" s="10">
        <v>2011</v>
      </c>
      <c r="Q37464" s="12">
        <v>40695</v>
      </c>
      <c r="R37464" s="12">
        <v>40695</v>
      </c>
    </row>
    <row r="37465" spans="1:18" x14ac:dyDescent="0.25">
      <c r="A37465" s="7" t="s">
        <v>127678</v>
      </c>
      <c r="B37465" s="7" t="s">
        <v>127679</v>
      </c>
      <c r="C37465" s="7" t="s">
        <v>127680</v>
      </c>
      <c r="D37465" s="7" t="s">
        <v>127681</v>
      </c>
      <c r="E37465" s="8" t="s">
        <v>1115</v>
      </c>
      <c r="F37465" s="8">
        <v>2165094</v>
      </c>
      <c r="G37465" s="7" t="s">
        <v>35</v>
      </c>
      <c r="H37465" s="7" t="s">
        <v>196</v>
      </c>
      <c r="I37465" s="9"/>
      <c r="J37465" s="7" t="s">
        <v>127682</v>
      </c>
      <c r="K37465" s="10" t="s">
        <v>127682</v>
      </c>
      <c r="L37465" s="7">
        <v>3</v>
      </c>
      <c r="M37465" s="11">
        <v>39814</v>
      </c>
      <c r="N37465" s="7" t="s">
        <v>171</v>
      </c>
      <c r="O37465" s="7" t="s">
        <v>172</v>
      </c>
      <c r="P37465" s="10">
        <v>2009</v>
      </c>
      <c r="Q37465" s="12">
        <v>39814</v>
      </c>
      <c r="R37465" s="12">
        <v>41612</v>
      </c>
    </row>
    <row r="37466" spans="1:18" x14ac:dyDescent="0.25">
      <c r="A37466" s="7" t="s">
        <v>127683</v>
      </c>
      <c r="B37466" s="7" t="s">
        <v>127684</v>
      </c>
      <c r="C37466" s="7" t="s">
        <v>127685</v>
      </c>
      <c r="D37466" s="7" t="s">
        <v>106</v>
      </c>
      <c r="E37466" s="8" t="s">
        <v>107</v>
      </c>
      <c r="F37466" s="8">
        <v>0</v>
      </c>
      <c r="G37466" s="7" t="s">
        <v>35</v>
      </c>
      <c r="I37466" s="9"/>
      <c r="J37466" s="7"/>
      <c r="L37466" s="7">
        <v>1</v>
      </c>
      <c r="Q37466" s="12">
        <v>41428</v>
      </c>
      <c r="R37466" s="12">
        <v>41428</v>
      </c>
    </row>
    <row r="37467" spans="1:18" x14ac:dyDescent="0.25">
      <c r="A37467" s="7" t="s">
        <v>127686</v>
      </c>
      <c r="B37467" s="7" t="s">
        <v>127687</v>
      </c>
      <c r="C37467" s="7" t="s">
        <v>127688</v>
      </c>
      <c r="D37467" s="7" t="s">
        <v>106</v>
      </c>
      <c r="E37467" s="8" t="s">
        <v>107</v>
      </c>
      <c r="F37467" s="8">
        <v>5000000</v>
      </c>
      <c r="G37467" s="7" t="s">
        <v>35</v>
      </c>
      <c r="I37467" s="9"/>
      <c r="J37467" s="7"/>
      <c r="L37467" s="7">
        <v>1</v>
      </c>
      <c r="Q37467" s="12">
        <v>41682</v>
      </c>
      <c r="R37467" s="12">
        <v>41682</v>
      </c>
    </row>
    <row r="37468" spans="1:18" x14ac:dyDescent="0.25">
      <c r="A37468" s="7" t="s">
        <v>127689</v>
      </c>
      <c r="B37468" s="7" t="s">
        <v>127690</v>
      </c>
      <c r="C37468" s="7" t="s">
        <v>127691</v>
      </c>
      <c r="D37468" s="7" t="s">
        <v>106</v>
      </c>
      <c r="E37468" s="8" t="s">
        <v>107</v>
      </c>
      <c r="F37468" s="8">
        <v>40000</v>
      </c>
      <c r="G37468" s="7" t="s">
        <v>35</v>
      </c>
      <c r="H37468" s="7" t="s">
        <v>108</v>
      </c>
      <c r="I37468" s="9"/>
      <c r="J37468" s="7" t="s">
        <v>109</v>
      </c>
      <c r="K37468" s="10" t="s">
        <v>109</v>
      </c>
      <c r="L37468" s="7">
        <v>1</v>
      </c>
      <c r="M37468" s="11">
        <v>41275</v>
      </c>
      <c r="N37468" s="7" t="s">
        <v>146</v>
      </c>
      <c r="O37468" s="7" t="s">
        <v>147</v>
      </c>
      <c r="P37468" s="10">
        <v>2013</v>
      </c>
      <c r="Q37468" s="12">
        <v>41598</v>
      </c>
      <c r="R37468" s="12">
        <v>41598</v>
      </c>
    </row>
    <row r="37469" spans="1:18" x14ac:dyDescent="0.25">
      <c r="A37469" s="7" t="s">
        <v>127692</v>
      </c>
      <c r="B37469" s="7" t="s">
        <v>127693</v>
      </c>
      <c r="C37469" s="7" t="s">
        <v>127694</v>
      </c>
      <c r="D37469" s="7" t="s">
        <v>74202</v>
      </c>
      <c r="E37469" s="8" t="s">
        <v>972</v>
      </c>
      <c r="F37469" s="8">
        <v>225000</v>
      </c>
      <c r="G37469" s="7" t="s">
        <v>35</v>
      </c>
      <c r="H37469" s="7" t="s">
        <v>1097</v>
      </c>
      <c r="I37469" s="9"/>
      <c r="J37469" s="7" t="s">
        <v>3412</v>
      </c>
      <c r="K37469" s="10" t="s">
        <v>3413</v>
      </c>
      <c r="L37469" s="7">
        <v>2</v>
      </c>
      <c r="M37469" s="11">
        <v>41030</v>
      </c>
      <c r="N37469" s="7" t="s">
        <v>1953</v>
      </c>
      <c r="O37469" s="7" t="s">
        <v>29</v>
      </c>
      <c r="P37469" s="10">
        <v>2012</v>
      </c>
      <c r="Q37469" s="12">
        <v>40909</v>
      </c>
      <c r="R37469" s="12">
        <v>41518</v>
      </c>
    </row>
    <row r="37470" spans="1:18" x14ac:dyDescent="0.25">
      <c r="A37470" s="7" t="s">
        <v>127695</v>
      </c>
      <c r="B37470" s="7" t="s">
        <v>127696</v>
      </c>
      <c r="C37470" s="7" t="s">
        <v>127697</v>
      </c>
      <c r="D37470" s="7" t="s">
        <v>11010</v>
      </c>
      <c r="E37470" s="8" t="s">
        <v>323</v>
      </c>
      <c r="F37470" s="8">
        <v>337930</v>
      </c>
      <c r="G37470" s="7" t="s">
        <v>35</v>
      </c>
      <c r="I37470" s="9"/>
      <c r="J37470" s="7"/>
      <c r="L37470" s="7">
        <v>1</v>
      </c>
      <c r="M37470" s="11">
        <v>41565</v>
      </c>
      <c r="N37470" s="7" t="s">
        <v>1602</v>
      </c>
      <c r="O37470" s="7" t="s">
        <v>140</v>
      </c>
      <c r="P37470" s="10">
        <v>2013</v>
      </c>
      <c r="Q37470" s="12">
        <v>41548</v>
      </c>
      <c r="R37470" s="12">
        <v>41548</v>
      </c>
    </row>
    <row r="37471" spans="1:18" x14ac:dyDescent="0.25">
      <c r="A37471" s="7" t="s">
        <v>127698</v>
      </c>
      <c r="B37471" s="7" t="s">
        <v>127699</v>
      </c>
      <c r="C37471" s="7" t="s">
        <v>127700</v>
      </c>
      <c r="D37471" s="7" t="s">
        <v>127701</v>
      </c>
      <c r="E37471" s="8" t="s">
        <v>7755</v>
      </c>
      <c r="F37471" s="8">
        <v>3750000</v>
      </c>
      <c r="G37471" s="7" t="s">
        <v>35</v>
      </c>
      <c r="H37471" s="7" t="s">
        <v>13265</v>
      </c>
      <c r="I37471" s="9"/>
      <c r="J37471" s="7" t="s">
        <v>82259</v>
      </c>
      <c r="K37471" s="10" t="s">
        <v>127702</v>
      </c>
      <c r="L37471" s="7">
        <v>2</v>
      </c>
      <c r="M37471" s="11">
        <v>40179</v>
      </c>
      <c r="N37471" s="7" t="s">
        <v>96</v>
      </c>
      <c r="O37471" s="7" t="s">
        <v>97</v>
      </c>
      <c r="P37471" s="10">
        <v>2010</v>
      </c>
      <c r="Q37471" s="12">
        <v>41456</v>
      </c>
      <c r="R37471" s="12">
        <v>41904</v>
      </c>
    </row>
    <row r="37472" spans="1:18" x14ac:dyDescent="0.25">
      <c r="A37472" s="7" t="s">
        <v>127703</v>
      </c>
      <c r="B37472" s="7" t="s">
        <v>127704</v>
      </c>
      <c r="C37472" s="7" t="s">
        <v>127705</v>
      </c>
      <c r="F37472" s="8">
        <v>39422003</v>
      </c>
      <c r="G37472" s="7" t="s">
        <v>35</v>
      </c>
      <c r="H37472" s="7" t="s">
        <v>376</v>
      </c>
      <c r="I37472" s="9"/>
      <c r="J37472" s="7" t="s">
        <v>377</v>
      </c>
      <c r="K37472" s="10" t="s">
        <v>377</v>
      </c>
      <c r="L37472" s="7">
        <v>3</v>
      </c>
      <c r="Q37472" s="12">
        <v>39575</v>
      </c>
      <c r="R37472" s="12">
        <v>40958</v>
      </c>
    </row>
    <row r="37473" spans="1:18" x14ac:dyDescent="0.25">
      <c r="A37473" s="7" t="s">
        <v>127706</v>
      </c>
      <c r="B37473" s="7" t="s">
        <v>127707</v>
      </c>
      <c r="C37473" s="7" t="s">
        <v>127708</v>
      </c>
      <c r="F37473" s="8">
        <v>0</v>
      </c>
      <c r="G37473" s="7" t="s">
        <v>35</v>
      </c>
      <c r="H37473" s="7" t="s">
        <v>176</v>
      </c>
      <c r="I37473" s="9"/>
      <c r="J37473" s="7" t="s">
        <v>3792</v>
      </c>
      <c r="K37473" s="10" t="s">
        <v>6607</v>
      </c>
      <c r="L37473" s="7">
        <v>1</v>
      </c>
      <c r="Q37473" s="12">
        <v>41456</v>
      </c>
      <c r="R37473" s="12">
        <v>41456</v>
      </c>
    </row>
    <row r="37474" spans="1:18" x14ac:dyDescent="0.25">
      <c r="A37474" s="7" t="s">
        <v>127709</v>
      </c>
      <c r="B37474" s="7" t="s">
        <v>127710</v>
      </c>
      <c r="C37474" s="7" t="s">
        <v>127711</v>
      </c>
      <c r="D37474" s="7" t="s">
        <v>275</v>
      </c>
      <c r="E37474" s="8" t="s">
        <v>276</v>
      </c>
      <c r="F37474" s="8">
        <v>5500000</v>
      </c>
      <c r="G37474" s="7" t="s">
        <v>35</v>
      </c>
      <c r="H37474" s="7" t="s">
        <v>24</v>
      </c>
      <c r="I37474" s="9" t="s">
        <v>281</v>
      </c>
      <c r="J37474" s="7" t="s">
        <v>282</v>
      </c>
      <c r="K37474" s="10" t="s">
        <v>346</v>
      </c>
      <c r="L37474" s="7">
        <v>2</v>
      </c>
      <c r="M37474" s="11">
        <v>36892</v>
      </c>
      <c r="N37474" s="7" t="s">
        <v>154</v>
      </c>
      <c r="O37474" s="7" t="s">
        <v>155</v>
      </c>
      <c r="P37474" s="10">
        <v>2001</v>
      </c>
      <c r="Q37474" s="12">
        <v>40315</v>
      </c>
      <c r="R37474" s="12">
        <v>40876</v>
      </c>
    </row>
    <row r="37475" spans="1:18" x14ac:dyDescent="0.25">
      <c r="A37475" s="7" t="s">
        <v>127712</v>
      </c>
      <c r="B37475" s="7" t="s">
        <v>127713</v>
      </c>
      <c r="C37475" s="7" t="s">
        <v>127714</v>
      </c>
      <c r="D37475" s="7" t="s">
        <v>127715</v>
      </c>
      <c r="E37475" s="8" t="s">
        <v>5847</v>
      </c>
      <c r="F37475" s="8">
        <v>380000</v>
      </c>
      <c r="G37475" s="7" t="s">
        <v>35</v>
      </c>
      <c r="H37475" s="7" t="s">
        <v>24</v>
      </c>
      <c r="I37475" s="9" t="s">
        <v>36</v>
      </c>
      <c r="J37475" s="7" t="s">
        <v>37</v>
      </c>
      <c r="K37475" s="10" t="s">
        <v>3870</v>
      </c>
      <c r="L37475" s="7">
        <v>6</v>
      </c>
      <c r="M37475" s="11">
        <v>40238</v>
      </c>
      <c r="N37475" s="7" t="s">
        <v>1566</v>
      </c>
      <c r="O37475" s="7" t="s">
        <v>97</v>
      </c>
      <c r="P37475" s="10">
        <v>2010</v>
      </c>
      <c r="Q37475" s="12">
        <v>40418</v>
      </c>
      <c r="R37475" s="12">
        <v>41136</v>
      </c>
    </row>
    <row r="37476" spans="1:18" x14ac:dyDescent="0.25">
      <c r="A37476" s="7" t="s">
        <v>127716</v>
      </c>
      <c r="B37476" s="7" t="s">
        <v>127717</v>
      </c>
      <c r="C37476" s="7" t="s">
        <v>127718</v>
      </c>
      <c r="D37476" s="7" t="s">
        <v>737</v>
      </c>
      <c r="E37476" s="8" t="s">
        <v>738</v>
      </c>
      <c r="F37476" s="8">
        <v>11300000</v>
      </c>
      <c r="G37476" s="7" t="s">
        <v>35</v>
      </c>
      <c r="H37476" s="7" t="s">
        <v>24</v>
      </c>
      <c r="I37476" s="9" t="s">
        <v>151</v>
      </c>
      <c r="J37476" s="7" t="s">
        <v>613</v>
      </c>
      <c r="K37476" s="10" t="s">
        <v>85076</v>
      </c>
      <c r="L37476" s="7">
        <v>2</v>
      </c>
      <c r="M37476" s="11">
        <v>39448</v>
      </c>
      <c r="N37476" s="7" t="s">
        <v>164</v>
      </c>
      <c r="O37476" s="7" t="s">
        <v>165</v>
      </c>
      <c r="P37476" s="10">
        <v>2008</v>
      </c>
      <c r="Q37476" s="12">
        <v>40869</v>
      </c>
      <c r="R37476" s="12">
        <v>41331</v>
      </c>
    </row>
    <row r="37477" spans="1:18" x14ac:dyDescent="0.25">
      <c r="A37477" s="7" t="s">
        <v>127719</v>
      </c>
      <c r="B37477" s="7" t="s">
        <v>127720</v>
      </c>
      <c r="C37477" s="7" t="s">
        <v>127721</v>
      </c>
      <c r="D37477" s="7" t="s">
        <v>127722</v>
      </c>
      <c r="E37477" s="8" t="s">
        <v>23371</v>
      </c>
      <c r="F37477" s="8">
        <v>500000</v>
      </c>
      <c r="G37477" s="7" t="s">
        <v>35</v>
      </c>
      <c r="H37477" s="7" t="s">
        <v>240</v>
      </c>
      <c r="I37477" s="9" t="s">
        <v>930</v>
      </c>
      <c r="J37477" s="7" t="s">
        <v>931</v>
      </c>
      <c r="K37477" s="10" t="s">
        <v>5495</v>
      </c>
      <c r="L37477" s="7">
        <v>1</v>
      </c>
      <c r="M37477" s="11">
        <v>41153</v>
      </c>
      <c r="N37477" s="7" t="s">
        <v>2143</v>
      </c>
      <c r="O37477" s="7" t="s">
        <v>570</v>
      </c>
      <c r="P37477" s="10">
        <v>2012</v>
      </c>
      <c r="Q37477" s="12">
        <v>41153</v>
      </c>
      <c r="R37477" s="12">
        <v>41153</v>
      </c>
    </row>
    <row r="37478" spans="1:18" x14ac:dyDescent="0.25">
      <c r="A37478" s="7" t="s">
        <v>127723</v>
      </c>
      <c r="B37478" s="7" t="s">
        <v>127724</v>
      </c>
      <c r="C37478" s="7" t="s">
        <v>127725</v>
      </c>
      <c r="D37478" s="7" t="s">
        <v>1402</v>
      </c>
      <c r="E37478" s="8" t="s">
        <v>1403</v>
      </c>
      <c r="F37478" s="8">
        <v>2840000</v>
      </c>
      <c r="G37478" s="7" t="s">
        <v>35</v>
      </c>
      <c r="I37478" s="9"/>
      <c r="J37478" s="7"/>
      <c r="L37478" s="7">
        <v>1</v>
      </c>
      <c r="M37478" s="11">
        <v>39814</v>
      </c>
      <c r="N37478" s="7" t="s">
        <v>171</v>
      </c>
      <c r="O37478" s="7" t="s">
        <v>172</v>
      </c>
      <c r="P37478" s="10">
        <v>2009</v>
      </c>
      <c r="Q37478" s="12">
        <v>40353</v>
      </c>
      <c r="R37478" s="12">
        <v>40353</v>
      </c>
    </row>
    <row r="37479" spans="1:18" x14ac:dyDescent="0.25">
      <c r="A37479" s="7" t="s">
        <v>127726</v>
      </c>
      <c r="B37479" s="7" t="s">
        <v>127727</v>
      </c>
      <c r="C37479" s="7" t="s">
        <v>127728</v>
      </c>
      <c r="F37479" s="8">
        <v>40000</v>
      </c>
      <c r="G37479" s="7" t="s">
        <v>35</v>
      </c>
      <c r="H37479" s="7" t="s">
        <v>6095</v>
      </c>
      <c r="I37479" s="9"/>
      <c r="J37479" s="7" t="s">
        <v>6096</v>
      </c>
      <c r="K37479" s="10" t="s">
        <v>6096</v>
      </c>
      <c r="L37479" s="7">
        <v>1</v>
      </c>
      <c r="Q37479" s="12">
        <v>41791</v>
      </c>
      <c r="R37479" s="12">
        <v>41791</v>
      </c>
    </row>
    <row r="37480" spans="1:18" x14ac:dyDescent="0.25">
      <c r="A37480" s="7" t="s">
        <v>127729</v>
      </c>
      <c r="B37480" s="7" t="s">
        <v>127730</v>
      </c>
      <c r="F37480" s="8">
        <v>0</v>
      </c>
      <c r="G37480" s="7" t="s">
        <v>35</v>
      </c>
      <c r="I37480" s="9"/>
      <c r="J37480" s="7"/>
      <c r="L37480" s="7">
        <v>1</v>
      </c>
      <c r="Q37480" s="12">
        <v>41670</v>
      </c>
      <c r="R37480" s="12">
        <v>41670</v>
      </c>
    </row>
    <row r="37481" spans="1:18" x14ac:dyDescent="0.25">
      <c r="A37481" s="7" t="s">
        <v>127731</v>
      </c>
      <c r="B37481" s="7" t="s">
        <v>127732</v>
      </c>
      <c r="C37481" s="7" t="s">
        <v>127733</v>
      </c>
      <c r="D37481" s="7" t="s">
        <v>127734</v>
      </c>
      <c r="E37481" s="8" t="s">
        <v>4247</v>
      </c>
      <c r="F37481" s="8">
        <v>0</v>
      </c>
      <c r="G37481" s="7" t="s">
        <v>80</v>
      </c>
      <c r="H37481" s="7" t="s">
        <v>24</v>
      </c>
      <c r="I37481" s="9" t="s">
        <v>2591</v>
      </c>
      <c r="J37481" s="7" t="s">
        <v>2592</v>
      </c>
      <c r="K37481" s="10" t="s">
        <v>2592</v>
      </c>
      <c r="L37481" s="7">
        <v>1</v>
      </c>
      <c r="M37481" s="11">
        <v>39508</v>
      </c>
      <c r="N37481" s="7" t="s">
        <v>4188</v>
      </c>
      <c r="O37481" s="7" t="s">
        <v>165</v>
      </c>
      <c r="P37481" s="10">
        <v>2008</v>
      </c>
      <c r="Q37481" s="12">
        <v>39448</v>
      </c>
      <c r="R37481" s="12">
        <v>39448</v>
      </c>
    </row>
    <row r="37482" spans="1:18" x14ac:dyDescent="0.25">
      <c r="A37482" s="7" t="s">
        <v>127735</v>
      </c>
      <c r="B37482" s="7" t="s">
        <v>127736</v>
      </c>
      <c r="C37482" s="7" t="s">
        <v>127737</v>
      </c>
      <c r="D37482" s="7" t="s">
        <v>127738</v>
      </c>
      <c r="E37482" s="8" t="s">
        <v>4247</v>
      </c>
      <c r="F37482" s="8">
        <v>2073280</v>
      </c>
      <c r="G37482" s="7" t="s">
        <v>35</v>
      </c>
      <c r="H37482" s="7" t="s">
        <v>4129</v>
      </c>
      <c r="I37482" s="9"/>
      <c r="J37482" s="7" t="s">
        <v>4130</v>
      </c>
      <c r="K37482" s="10" t="s">
        <v>4130</v>
      </c>
      <c r="L37482" s="7">
        <v>2</v>
      </c>
      <c r="M37482" s="11">
        <v>38388</v>
      </c>
      <c r="N37482" s="7" t="s">
        <v>6728</v>
      </c>
      <c r="O37482" s="7" t="s">
        <v>436</v>
      </c>
      <c r="P37482" s="10">
        <v>2005</v>
      </c>
      <c r="Q37482" s="12">
        <v>38388</v>
      </c>
      <c r="R37482" s="12">
        <v>38388</v>
      </c>
    </row>
    <row r="37483" spans="1:18" x14ac:dyDescent="0.25">
      <c r="A37483" s="7" t="s">
        <v>127739</v>
      </c>
      <c r="B37483" s="7" t="s">
        <v>127740</v>
      </c>
      <c r="C37483" s="7" t="s">
        <v>127741</v>
      </c>
      <c r="D37483" s="7" t="s">
        <v>106</v>
      </c>
      <c r="E37483" s="8" t="s">
        <v>107</v>
      </c>
      <c r="F37483" s="8">
        <v>0</v>
      </c>
      <c r="G37483" s="7" t="s">
        <v>35</v>
      </c>
      <c r="H37483" s="7" t="s">
        <v>24</v>
      </c>
      <c r="I37483" s="9" t="s">
        <v>36</v>
      </c>
      <c r="J37483" s="7" t="s">
        <v>181</v>
      </c>
      <c r="K37483" s="10" t="s">
        <v>695</v>
      </c>
      <c r="L37483" s="7">
        <v>1</v>
      </c>
      <c r="M37483" s="11">
        <v>41334</v>
      </c>
      <c r="N37483" s="7" t="s">
        <v>514</v>
      </c>
      <c r="O37483" s="7" t="s">
        <v>147</v>
      </c>
      <c r="P37483" s="10">
        <v>2013</v>
      </c>
      <c r="Q37483" s="12">
        <v>41334</v>
      </c>
      <c r="R37483" s="12">
        <v>41334</v>
      </c>
    </row>
    <row r="37484" spans="1:18" x14ac:dyDescent="0.25">
      <c r="A37484" s="7" t="s">
        <v>127742</v>
      </c>
      <c r="B37484" s="7" t="s">
        <v>127743</v>
      </c>
      <c r="C37484" s="7" t="s">
        <v>127744</v>
      </c>
      <c r="D37484" s="7" t="s">
        <v>127745</v>
      </c>
      <c r="E37484" s="8" t="s">
        <v>4247</v>
      </c>
      <c r="F37484" s="8">
        <v>3200000</v>
      </c>
      <c r="G37484" s="7" t="s">
        <v>35</v>
      </c>
      <c r="H37484" s="7" t="s">
        <v>24</v>
      </c>
      <c r="I37484" s="9" t="s">
        <v>93</v>
      </c>
      <c r="J37484" s="7" t="s">
        <v>314</v>
      </c>
      <c r="K37484" s="10" t="s">
        <v>314</v>
      </c>
      <c r="L37484" s="7">
        <v>2</v>
      </c>
      <c r="M37484" s="11">
        <v>39448</v>
      </c>
      <c r="N37484" s="7" t="s">
        <v>164</v>
      </c>
      <c r="O37484" s="7" t="s">
        <v>165</v>
      </c>
      <c r="P37484" s="10">
        <v>2008</v>
      </c>
      <c r="Q37484" s="12">
        <v>39707</v>
      </c>
      <c r="R37484" s="12">
        <v>40410</v>
      </c>
    </row>
    <row r="37485" spans="1:18" x14ac:dyDescent="0.25">
      <c r="A37485" s="7" t="s">
        <v>127746</v>
      </c>
      <c r="B37485" s="7" t="s">
        <v>127747</v>
      </c>
      <c r="C37485" s="7" t="s">
        <v>127748</v>
      </c>
      <c r="D37485" s="7" t="s">
        <v>127749</v>
      </c>
      <c r="E37485" s="8" t="s">
        <v>3745</v>
      </c>
      <c r="F37485" s="8">
        <v>9100000</v>
      </c>
      <c r="G37485" s="7" t="s">
        <v>80</v>
      </c>
      <c r="H37485" s="7" t="s">
        <v>24</v>
      </c>
      <c r="I37485" s="9" t="s">
        <v>60</v>
      </c>
      <c r="J37485" s="7" t="s">
        <v>61</v>
      </c>
      <c r="K37485" s="10" t="s">
        <v>7522</v>
      </c>
      <c r="L37485" s="7">
        <v>3</v>
      </c>
      <c r="M37485" s="11">
        <v>37622</v>
      </c>
      <c r="N37485" s="7" t="s">
        <v>814</v>
      </c>
      <c r="O37485" s="7" t="s">
        <v>815</v>
      </c>
      <c r="P37485" s="10">
        <v>2003</v>
      </c>
      <c r="Q37485" s="12">
        <v>38961</v>
      </c>
      <c r="R37485" s="12">
        <v>39651</v>
      </c>
    </row>
    <row r="37486" spans="1:18" x14ac:dyDescent="0.25">
      <c r="A37486" s="7" t="s">
        <v>127750</v>
      </c>
      <c r="B37486" s="7" t="s">
        <v>127751</v>
      </c>
      <c r="C37486" s="7" t="s">
        <v>127752</v>
      </c>
      <c r="D37486" s="7" t="s">
        <v>127753</v>
      </c>
      <c r="E37486" s="8" t="s">
        <v>10059</v>
      </c>
      <c r="F37486" s="8">
        <v>0</v>
      </c>
      <c r="G37486" s="7" t="s">
        <v>23</v>
      </c>
      <c r="H37486" s="7" t="s">
        <v>24</v>
      </c>
      <c r="I37486" s="9" t="s">
        <v>281</v>
      </c>
      <c r="J37486" s="7" t="s">
        <v>2370</v>
      </c>
      <c r="K37486" s="10" t="s">
        <v>5770</v>
      </c>
      <c r="L37486" s="7">
        <v>1</v>
      </c>
      <c r="M37486" s="11">
        <v>40544</v>
      </c>
      <c r="N37486" s="7" t="s">
        <v>537</v>
      </c>
      <c r="O37486" s="7" t="s">
        <v>505</v>
      </c>
      <c r="P37486" s="10">
        <v>2011</v>
      </c>
      <c r="Q37486" s="12">
        <v>40575</v>
      </c>
      <c r="R37486" s="12">
        <v>40575</v>
      </c>
    </row>
    <row r="37487" spans="1:18" x14ac:dyDescent="0.25">
      <c r="A37487" s="7" t="s">
        <v>127754</v>
      </c>
      <c r="B37487" s="7" t="s">
        <v>127755</v>
      </c>
      <c r="C37487" s="7" t="s">
        <v>127756</v>
      </c>
      <c r="D37487" s="7" t="s">
        <v>78</v>
      </c>
      <c r="E37487" s="8" t="s">
        <v>79</v>
      </c>
      <c r="F37487" s="8">
        <v>720050</v>
      </c>
      <c r="G37487" s="7" t="s">
        <v>35</v>
      </c>
      <c r="H37487" s="7" t="s">
        <v>176</v>
      </c>
      <c r="I37487" s="9"/>
      <c r="J37487" s="7" t="s">
        <v>1418</v>
      </c>
      <c r="K37487" s="10" t="s">
        <v>1418</v>
      </c>
      <c r="L37487" s="7">
        <v>2</v>
      </c>
      <c r="M37487" s="11">
        <v>40483</v>
      </c>
      <c r="N37487" s="7" t="s">
        <v>198</v>
      </c>
      <c r="O37487" s="7" t="s">
        <v>199</v>
      </c>
      <c r="P37487" s="10">
        <v>2010</v>
      </c>
      <c r="Q37487" s="12">
        <v>40641</v>
      </c>
      <c r="R37487" s="12">
        <v>41148</v>
      </c>
    </row>
    <row r="37488" spans="1:18" x14ac:dyDescent="0.25">
      <c r="A37488" s="7" t="s">
        <v>127757</v>
      </c>
      <c r="B37488" s="7" t="s">
        <v>127758</v>
      </c>
      <c r="C37488" s="7" t="s">
        <v>127759</v>
      </c>
      <c r="D37488" s="7" t="s">
        <v>275</v>
      </c>
      <c r="E37488" s="8" t="s">
        <v>276</v>
      </c>
      <c r="F37488" s="8">
        <v>1220000</v>
      </c>
      <c r="G37488" s="7" t="s">
        <v>35</v>
      </c>
      <c r="H37488" s="7" t="s">
        <v>24</v>
      </c>
      <c r="I37488" s="9" t="s">
        <v>220</v>
      </c>
      <c r="J37488" s="7" t="s">
        <v>221</v>
      </c>
      <c r="K37488" s="10" t="s">
        <v>221</v>
      </c>
      <c r="L37488" s="7">
        <v>3</v>
      </c>
      <c r="M37488" s="11">
        <v>38353</v>
      </c>
      <c r="N37488" s="7" t="s">
        <v>435</v>
      </c>
      <c r="O37488" s="7" t="s">
        <v>436</v>
      </c>
      <c r="P37488" s="10">
        <v>2005</v>
      </c>
      <c r="Q37488" s="12">
        <v>40309</v>
      </c>
      <c r="R37488" s="12">
        <v>41176</v>
      </c>
    </row>
    <row r="37489" spans="1:18" x14ac:dyDescent="0.25">
      <c r="A37489" s="7" t="s">
        <v>127760</v>
      </c>
      <c r="B37489" s="7" t="s">
        <v>127761</v>
      </c>
      <c r="C37489" s="7" t="s">
        <v>127762</v>
      </c>
      <c r="D37489" s="7" t="s">
        <v>127763</v>
      </c>
      <c r="E37489" s="8" t="s">
        <v>22</v>
      </c>
      <c r="F37489" s="8">
        <v>150000</v>
      </c>
      <c r="G37489" s="7" t="s">
        <v>35</v>
      </c>
      <c r="H37489" s="7" t="s">
        <v>24</v>
      </c>
      <c r="I37489" s="9" t="s">
        <v>248</v>
      </c>
      <c r="J37489" s="7" t="s">
        <v>1146</v>
      </c>
      <c r="K37489" s="10" t="s">
        <v>1146</v>
      </c>
      <c r="L37489" s="7">
        <v>1</v>
      </c>
      <c r="M37489" s="11">
        <v>40664</v>
      </c>
      <c r="N37489" s="7" t="s">
        <v>394</v>
      </c>
      <c r="O37489" s="7" t="s">
        <v>55</v>
      </c>
      <c r="P37489" s="10">
        <v>2011</v>
      </c>
      <c r="Q37489" s="12">
        <v>41030</v>
      </c>
      <c r="R37489" s="12">
        <v>41030</v>
      </c>
    </row>
    <row r="37490" spans="1:18" x14ac:dyDescent="0.25">
      <c r="A37490" s="7" t="s">
        <v>127764</v>
      </c>
      <c r="B37490" s="7" t="s">
        <v>127765</v>
      </c>
      <c r="C37490" s="7" t="s">
        <v>127766</v>
      </c>
      <c r="D37490" s="7" t="s">
        <v>737</v>
      </c>
      <c r="E37490" s="8" t="s">
        <v>738</v>
      </c>
      <c r="F37490" s="8">
        <v>50000</v>
      </c>
      <c r="H37490" s="7" t="s">
        <v>7081</v>
      </c>
      <c r="I37490" s="9"/>
      <c r="J37490" s="7" t="s">
        <v>7082</v>
      </c>
      <c r="K37490" s="10" t="s">
        <v>7082</v>
      </c>
      <c r="L37490" s="7">
        <v>1</v>
      </c>
      <c r="M37490" s="11">
        <v>41155</v>
      </c>
      <c r="N37490" s="7" t="s">
        <v>2143</v>
      </c>
      <c r="O37490" s="7" t="s">
        <v>570</v>
      </c>
      <c r="P37490" s="10">
        <v>2012</v>
      </c>
      <c r="Q37490" s="12">
        <v>41244</v>
      </c>
      <c r="R37490" s="12">
        <v>41244</v>
      </c>
    </row>
    <row r="37491" spans="1:18" x14ac:dyDescent="0.25">
      <c r="A37491" s="7" t="s">
        <v>127767</v>
      </c>
      <c r="B37491" s="7" t="s">
        <v>127768</v>
      </c>
      <c r="C37491" s="7" t="s">
        <v>127769</v>
      </c>
      <c r="D37491" s="7" t="s">
        <v>68</v>
      </c>
      <c r="E37491" s="8" t="s">
        <v>69</v>
      </c>
      <c r="F37491" s="8">
        <v>0</v>
      </c>
      <c r="G37491" s="7" t="s">
        <v>35</v>
      </c>
      <c r="I37491" s="9"/>
      <c r="J37491" s="7"/>
      <c r="L37491" s="7">
        <v>1</v>
      </c>
      <c r="M37491" s="11">
        <v>40544</v>
      </c>
      <c r="N37491" s="7" t="s">
        <v>537</v>
      </c>
      <c r="O37491" s="7" t="s">
        <v>505</v>
      </c>
      <c r="P37491" s="10">
        <v>2011</v>
      </c>
      <c r="Q37491" s="12">
        <v>40909</v>
      </c>
      <c r="R37491" s="12">
        <v>40909</v>
      </c>
    </row>
    <row r="37492" spans="1:18" x14ac:dyDescent="0.25">
      <c r="A37492" s="7" t="s">
        <v>127770</v>
      </c>
      <c r="B37492" s="7" t="s">
        <v>127771</v>
      </c>
      <c r="C37492" s="7" t="s">
        <v>127772</v>
      </c>
      <c r="D37492" s="7" t="s">
        <v>1277</v>
      </c>
      <c r="E37492" s="8" t="s">
        <v>1278</v>
      </c>
      <c r="F37492" s="8">
        <v>5846400</v>
      </c>
      <c r="G37492" s="7" t="s">
        <v>35</v>
      </c>
      <c r="H37492" s="7" t="s">
        <v>196</v>
      </c>
      <c r="I37492" s="9"/>
      <c r="J37492" s="7" t="s">
        <v>11849</v>
      </c>
      <c r="K37492" s="10" t="s">
        <v>11849</v>
      </c>
      <c r="L37492" s="7">
        <v>1</v>
      </c>
      <c r="Q37492" s="12">
        <v>40387</v>
      </c>
      <c r="R37492" s="12">
        <v>40387</v>
      </c>
    </row>
    <row r="37493" spans="1:18" x14ac:dyDescent="0.25">
      <c r="A37493" s="7" t="s">
        <v>127773</v>
      </c>
      <c r="B37493" s="7" t="s">
        <v>127774</v>
      </c>
      <c r="C37493" s="7" t="s">
        <v>127775</v>
      </c>
      <c r="D37493" s="7" t="s">
        <v>1295</v>
      </c>
      <c r="E37493" s="8" t="s">
        <v>1296</v>
      </c>
      <c r="F37493" s="8">
        <v>0</v>
      </c>
      <c r="G37493" s="7" t="s">
        <v>35</v>
      </c>
      <c r="H37493" s="7" t="s">
        <v>6095</v>
      </c>
      <c r="I37493" s="9"/>
      <c r="J37493" s="7" t="s">
        <v>46943</v>
      </c>
      <c r="K37493" s="10" t="s">
        <v>46943</v>
      </c>
      <c r="L37493" s="7">
        <v>1</v>
      </c>
      <c r="M37493" s="11">
        <v>40744</v>
      </c>
      <c r="N37493" s="7" t="s">
        <v>1706</v>
      </c>
      <c r="O37493" s="7" t="s">
        <v>230</v>
      </c>
      <c r="P37493" s="10">
        <v>2011</v>
      </c>
      <c r="Q37493" s="12">
        <v>41388</v>
      </c>
      <c r="R37493" s="12">
        <v>41388</v>
      </c>
    </row>
    <row r="37494" spans="1:18" x14ac:dyDescent="0.25">
      <c r="A37494" s="7" t="s">
        <v>127776</v>
      </c>
      <c r="B37494" s="7" t="s">
        <v>127777</v>
      </c>
      <c r="C37494" s="7" t="s">
        <v>127778</v>
      </c>
      <c r="D37494" s="7" t="s">
        <v>1277</v>
      </c>
      <c r="E37494" s="8" t="s">
        <v>1278</v>
      </c>
      <c r="F37494" s="8">
        <v>26000000</v>
      </c>
      <c r="G37494" s="7" t="s">
        <v>23</v>
      </c>
      <c r="H37494" s="7" t="s">
        <v>24</v>
      </c>
      <c r="I37494" s="9" t="s">
        <v>281</v>
      </c>
      <c r="J37494" s="7" t="s">
        <v>282</v>
      </c>
      <c r="K37494" s="10" t="s">
        <v>12452</v>
      </c>
      <c r="L37494" s="7">
        <v>1</v>
      </c>
      <c r="M37494" s="11">
        <v>36526</v>
      </c>
      <c r="N37494" s="7" t="s">
        <v>234</v>
      </c>
      <c r="O37494" s="7" t="s">
        <v>235</v>
      </c>
      <c r="P37494" s="10">
        <v>2000</v>
      </c>
      <c r="Q37494" s="12">
        <v>38568</v>
      </c>
      <c r="R37494" s="12">
        <v>38568</v>
      </c>
    </row>
    <row r="37495" spans="1:18" x14ac:dyDescent="0.25">
      <c r="A37495" s="7" t="s">
        <v>127779</v>
      </c>
      <c r="B37495" s="7" t="s">
        <v>127780</v>
      </c>
      <c r="C37495" s="7" t="s">
        <v>127781</v>
      </c>
      <c r="D37495" s="7" t="s">
        <v>227</v>
      </c>
      <c r="E37495" s="8" t="s">
        <v>228</v>
      </c>
      <c r="F37495" s="8">
        <v>4700000</v>
      </c>
      <c r="G37495" s="7" t="s">
        <v>35</v>
      </c>
      <c r="H37495" s="7" t="s">
        <v>52</v>
      </c>
      <c r="I37495" s="9"/>
      <c r="J37495" s="7" t="s">
        <v>53</v>
      </c>
      <c r="K37495" s="10" t="s">
        <v>53</v>
      </c>
      <c r="L37495" s="7">
        <v>1</v>
      </c>
      <c r="M37495" s="11">
        <v>39448</v>
      </c>
      <c r="N37495" s="7" t="s">
        <v>164</v>
      </c>
      <c r="O37495" s="7" t="s">
        <v>165</v>
      </c>
      <c r="P37495" s="10">
        <v>2008</v>
      </c>
      <c r="Q37495" s="12">
        <v>41297</v>
      </c>
      <c r="R37495" s="12">
        <v>41297</v>
      </c>
    </row>
    <row r="37496" spans="1:18" x14ac:dyDescent="0.25">
      <c r="A37496" s="7" t="s">
        <v>127782</v>
      </c>
      <c r="B37496" s="7" t="s">
        <v>127783</v>
      </c>
      <c r="C37496" s="7" t="s">
        <v>127784</v>
      </c>
      <c r="D37496" s="7" t="s">
        <v>127785</v>
      </c>
      <c r="E37496" s="8" t="s">
        <v>38408</v>
      </c>
      <c r="F37496" s="8">
        <v>0</v>
      </c>
      <c r="G37496" s="7" t="s">
        <v>35</v>
      </c>
      <c r="H37496" s="7" t="s">
        <v>176</v>
      </c>
      <c r="I37496" s="9"/>
      <c r="J37496" s="7" t="s">
        <v>43916</v>
      </c>
      <c r="K37496" s="10" t="s">
        <v>43916</v>
      </c>
      <c r="L37496" s="7">
        <v>1</v>
      </c>
      <c r="M37496" s="11">
        <v>41682</v>
      </c>
      <c r="N37496" s="7" t="s">
        <v>1308</v>
      </c>
      <c r="O37496" s="7" t="s">
        <v>64</v>
      </c>
      <c r="P37496" s="10">
        <v>2014</v>
      </c>
      <c r="Q37496" s="12">
        <v>41760</v>
      </c>
      <c r="R37496" s="12">
        <v>41760</v>
      </c>
    </row>
    <row r="37497" spans="1:18" x14ac:dyDescent="0.25">
      <c r="A37497" s="7" t="s">
        <v>127786</v>
      </c>
      <c r="B37497" s="7" t="s">
        <v>127787</v>
      </c>
      <c r="D37497" s="7" t="s">
        <v>1277</v>
      </c>
      <c r="E37497" s="8" t="s">
        <v>1278</v>
      </c>
      <c r="F37497" s="8">
        <v>0</v>
      </c>
      <c r="G37497" s="7" t="s">
        <v>35</v>
      </c>
      <c r="H37497" s="7" t="s">
        <v>176</v>
      </c>
      <c r="I37497" s="9"/>
      <c r="J37497" s="7" t="s">
        <v>3792</v>
      </c>
      <c r="K37497" s="10" t="s">
        <v>127788</v>
      </c>
      <c r="L37497" s="7">
        <v>1</v>
      </c>
      <c r="M37497" s="11">
        <v>40179</v>
      </c>
      <c r="N37497" s="7" t="s">
        <v>96</v>
      </c>
      <c r="O37497" s="7" t="s">
        <v>97</v>
      </c>
      <c r="P37497" s="10">
        <v>2010</v>
      </c>
      <c r="Q37497" s="12">
        <v>40450</v>
      </c>
      <c r="R37497" s="12">
        <v>40450</v>
      </c>
    </row>
    <row r="37498" spans="1:18" x14ac:dyDescent="0.25">
      <c r="A37498" s="7" t="s">
        <v>127789</v>
      </c>
      <c r="B37498" s="7" t="s">
        <v>127790</v>
      </c>
      <c r="C37498" s="7" t="s">
        <v>127791</v>
      </c>
      <c r="D37498" s="7" t="s">
        <v>1277</v>
      </c>
      <c r="E37498" s="8" t="s">
        <v>1278</v>
      </c>
      <c r="F37498" s="8">
        <v>839766</v>
      </c>
      <c r="G37498" s="7" t="s">
        <v>35</v>
      </c>
      <c r="H37498" s="7" t="s">
        <v>24</v>
      </c>
      <c r="I37498" s="9" t="s">
        <v>281</v>
      </c>
      <c r="J37498" s="7" t="s">
        <v>282</v>
      </c>
      <c r="K37498" s="10" t="s">
        <v>59465</v>
      </c>
      <c r="L37498" s="7">
        <v>2</v>
      </c>
      <c r="M37498" s="11">
        <v>37712</v>
      </c>
      <c r="N37498" s="7" t="s">
        <v>4232</v>
      </c>
      <c r="O37498" s="7" t="s">
        <v>4233</v>
      </c>
      <c r="P37498" s="10">
        <v>2003</v>
      </c>
      <c r="Q37498" s="12">
        <v>40030</v>
      </c>
      <c r="R37498" s="12">
        <v>40766</v>
      </c>
    </row>
    <row r="37499" spans="1:18" x14ac:dyDescent="0.25">
      <c r="A37499" s="7" t="s">
        <v>127792</v>
      </c>
      <c r="B37499" s="7" t="s">
        <v>127793</v>
      </c>
      <c r="C37499" s="7" t="s">
        <v>127794</v>
      </c>
      <c r="D37499" s="7" t="s">
        <v>275</v>
      </c>
      <c r="E37499" s="8" t="s">
        <v>276</v>
      </c>
      <c r="F37499" s="8">
        <v>474000</v>
      </c>
      <c r="G37499" s="7" t="s">
        <v>35</v>
      </c>
      <c r="H37499" s="7" t="s">
        <v>240</v>
      </c>
      <c r="I37499" s="9" t="s">
        <v>930</v>
      </c>
      <c r="J37499" s="7" t="s">
        <v>931</v>
      </c>
      <c r="K37499" s="10" t="s">
        <v>931</v>
      </c>
      <c r="L37499" s="7">
        <v>1</v>
      </c>
      <c r="M37499" s="11">
        <v>40179</v>
      </c>
      <c r="N37499" s="7" t="s">
        <v>96</v>
      </c>
      <c r="O37499" s="7" t="s">
        <v>97</v>
      </c>
      <c r="P37499" s="10">
        <v>2010</v>
      </c>
      <c r="Q37499" s="12">
        <v>41478</v>
      </c>
      <c r="R37499" s="12">
        <v>41478</v>
      </c>
    </row>
    <row r="37500" spans="1:18" x14ac:dyDescent="0.25">
      <c r="A37500" s="7" t="s">
        <v>127795</v>
      </c>
      <c r="B37500" s="7" t="s">
        <v>127796</v>
      </c>
      <c r="C37500" s="7" t="s">
        <v>127797</v>
      </c>
      <c r="D37500" s="7" t="s">
        <v>127798</v>
      </c>
      <c r="E37500" s="8" t="s">
        <v>51</v>
      </c>
      <c r="F37500" s="8">
        <v>39000000</v>
      </c>
      <c r="G37500" s="7" t="s">
        <v>80</v>
      </c>
      <c r="H37500" s="7" t="s">
        <v>24</v>
      </c>
      <c r="I37500" s="9" t="s">
        <v>60</v>
      </c>
      <c r="J37500" s="7" t="s">
        <v>1368</v>
      </c>
      <c r="K37500" s="10" t="s">
        <v>1368</v>
      </c>
      <c r="L37500" s="7">
        <v>4</v>
      </c>
      <c r="M37500" s="11">
        <v>36708</v>
      </c>
      <c r="N37500" s="7" t="s">
        <v>14225</v>
      </c>
      <c r="O37500" s="7" t="s">
        <v>7060</v>
      </c>
      <c r="P37500" s="10">
        <v>2000</v>
      </c>
      <c r="Q37500" s="12">
        <v>38517</v>
      </c>
      <c r="R37500" s="12">
        <v>40473</v>
      </c>
    </row>
    <row r="37501" spans="1:18" x14ac:dyDescent="0.25">
      <c r="A37501" s="7" t="s">
        <v>127799</v>
      </c>
      <c r="B37501" s="7" t="s">
        <v>127800</v>
      </c>
      <c r="C37501" s="7" t="s">
        <v>127801</v>
      </c>
      <c r="D37501" s="7" t="s">
        <v>127802</v>
      </c>
      <c r="E37501" s="8" t="s">
        <v>9256</v>
      </c>
      <c r="F37501" s="8">
        <v>9000000</v>
      </c>
      <c r="G37501" s="7" t="s">
        <v>35</v>
      </c>
      <c r="H37501" s="7" t="s">
        <v>264</v>
      </c>
      <c r="I37501" s="9"/>
      <c r="J37501" s="7" t="s">
        <v>324</v>
      </c>
      <c r="K37501" s="10" t="s">
        <v>324</v>
      </c>
      <c r="L37501" s="7">
        <v>1</v>
      </c>
      <c r="M37501" s="11">
        <v>40299</v>
      </c>
      <c r="N37501" s="7" t="s">
        <v>1341</v>
      </c>
      <c r="O37501" s="7" t="s">
        <v>1110</v>
      </c>
      <c r="P37501" s="10">
        <v>2010</v>
      </c>
      <c r="Q37501" s="12">
        <v>40562</v>
      </c>
      <c r="R37501" s="12">
        <v>40562</v>
      </c>
    </row>
    <row r="37502" spans="1:18" x14ac:dyDescent="0.25">
      <c r="A37502" s="7" t="s">
        <v>127803</v>
      </c>
      <c r="B37502" s="7" t="s">
        <v>127804</v>
      </c>
      <c r="C37502" s="7" t="s">
        <v>127805</v>
      </c>
      <c r="D37502" s="7" t="s">
        <v>68</v>
      </c>
      <c r="E37502" s="8" t="s">
        <v>69</v>
      </c>
      <c r="F37502" s="8">
        <v>10000000</v>
      </c>
      <c r="G37502" s="7" t="s">
        <v>35</v>
      </c>
      <c r="H37502" s="7" t="s">
        <v>52</v>
      </c>
      <c r="I37502" s="9"/>
      <c r="J37502" s="7" t="s">
        <v>53</v>
      </c>
      <c r="K37502" s="10" t="s">
        <v>2611</v>
      </c>
      <c r="L37502" s="7">
        <v>2</v>
      </c>
      <c r="M37502" s="11">
        <v>39079</v>
      </c>
      <c r="N37502" s="7" t="s">
        <v>4838</v>
      </c>
      <c r="O37502" s="7" t="s">
        <v>1281</v>
      </c>
      <c r="P37502" s="10">
        <v>2006</v>
      </c>
      <c r="Q37502" s="12">
        <v>40869</v>
      </c>
      <c r="R37502" s="12">
        <v>41897</v>
      </c>
    </row>
    <row r="37503" spans="1:18" x14ac:dyDescent="0.25">
      <c r="A37503" s="7" t="s">
        <v>127806</v>
      </c>
      <c r="B37503" s="7" t="s">
        <v>127807</v>
      </c>
      <c r="F37503" s="8">
        <v>1000000</v>
      </c>
      <c r="G37503" s="7" t="s">
        <v>35</v>
      </c>
      <c r="H37503" s="7" t="s">
        <v>24</v>
      </c>
      <c r="I37503" s="9" t="s">
        <v>36</v>
      </c>
      <c r="J37503" s="7" t="s">
        <v>181</v>
      </c>
      <c r="K37503" s="10" t="s">
        <v>182</v>
      </c>
      <c r="L37503" s="7">
        <v>1</v>
      </c>
      <c r="Q37503" s="12">
        <v>40882</v>
      </c>
      <c r="R37503" s="12">
        <v>40882</v>
      </c>
    </row>
    <row r="37504" spans="1:18" x14ac:dyDescent="0.25">
      <c r="A37504" s="7" t="s">
        <v>127808</v>
      </c>
      <c r="B37504" s="7" t="s">
        <v>127809</v>
      </c>
      <c r="C37504" s="7" t="s">
        <v>127810</v>
      </c>
      <c r="D37504" s="7" t="s">
        <v>127811</v>
      </c>
      <c r="E37504" s="8" t="s">
        <v>31005</v>
      </c>
      <c r="F37504" s="8">
        <v>1750000</v>
      </c>
      <c r="G37504" s="7" t="s">
        <v>35</v>
      </c>
      <c r="H37504" s="7" t="s">
        <v>24</v>
      </c>
      <c r="I37504" s="9" t="s">
        <v>502</v>
      </c>
      <c r="J37504" s="7" t="s">
        <v>503</v>
      </c>
      <c r="K37504" s="10" t="s">
        <v>2715</v>
      </c>
      <c r="L37504" s="7">
        <v>2</v>
      </c>
      <c r="M37504" s="11">
        <v>40695</v>
      </c>
      <c r="N37504" s="7" t="s">
        <v>702</v>
      </c>
      <c r="O37504" s="7" t="s">
        <v>55</v>
      </c>
      <c r="P37504" s="10">
        <v>2011</v>
      </c>
      <c r="Q37504" s="12">
        <v>41090</v>
      </c>
      <c r="R37504" s="12">
        <v>41394</v>
      </c>
    </row>
    <row r="37505" spans="1:18" x14ac:dyDescent="0.25">
      <c r="A37505" s="7" t="s">
        <v>127812</v>
      </c>
      <c r="B37505" s="7" t="s">
        <v>127813</v>
      </c>
      <c r="C37505" s="7" t="s">
        <v>127814</v>
      </c>
      <c r="D37505" s="7" t="s">
        <v>275</v>
      </c>
      <c r="E37505" s="8" t="s">
        <v>276</v>
      </c>
      <c r="F37505" s="8">
        <v>6000000</v>
      </c>
      <c r="G37505" s="7" t="s">
        <v>35</v>
      </c>
      <c r="H37505" s="7" t="s">
        <v>24</v>
      </c>
      <c r="I37505" s="9" t="s">
        <v>36</v>
      </c>
      <c r="J37505" s="7" t="s">
        <v>181</v>
      </c>
      <c r="K37505" s="10" t="s">
        <v>2579</v>
      </c>
      <c r="L37505" s="7">
        <v>1</v>
      </c>
      <c r="M37505" s="11">
        <v>41275</v>
      </c>
      <c r="N37505" s="7" t="s">
        <v>146</v>
      </c>
      <c r="O37505" s="7" t="s">
        <v>147</v>
      </c>
      <c r="P37505" s="10">
        <v>2013</v>
      </c>
      <c r="Q37505" s="12">
        <v>41502</v>
      </c>
      <c r="R37505" s="12">
        <v>41502</v>
      </c>
    </row>
    <row r="37506" spans="1:18" x14ac:dyDescent="0.25">
      <c r="A37506" s="7" t="s">
        <v>127815</v>
      </c>
      <c r="B37506" s="7" t="s">
        <v>127816</v>
      </c>
      <c r="C37506" s="7" t="s">
        <v>127817</v>
      </c>
      <c r="D37506" s="7" t="s">
        <v>2699</v>
      </c>
      <c r="E37506" s="8" t="s">
        <v>2700</v>
      </c>
      <c r="F37506" s="8">
        <v>57619386</v>
      </c>
      <c r="G37506" s="7" t="s">
        <v>35</v>
      </c>
      <c r="H37506" s="7" t="s">
        <v>24</v>
      </c>
      <c r="I37506" s="9" t="s">
        <v>116</v>
      </c>
      <c r="J37506" s="7" t="s">
        <v>1586</v>
      </c>
      <c r="K37506" s="10" t="s">
        <v>2230</v>
      </c>
      <c r="L37506" s="7">
        <v>13</v>
      </c>
      <c r="M37506" s="11">
        <v>38353</v>
      </c>
      <c r="N37506" s="7" t="s">
        <v>435</v>
      </c>
      <c r="O37506" s="7" t="s">
        <v>436</v>
      </c>
      <c r="P37506" s="10">
        <v>2005</v>
      </c>
      <c r="Q37506" s="12">
        <v>39279</v>
      </c>
      <c r="R37506" s="12">
        <v>41908</v>
      </c>
    </row>
    <row r="37507" spans="1:18" x14ac:dyDescent="0.25">
      <c r="A37507" s="7" t="s">
        <v>127818</v>
      </c>
      <c r="B37507" s="7" t="s">
        <v>127819</v>
      </c>
      <c r="C37507" s="7" t="s">
        <v>127820</v>
      </c>
      <c r="D37507" s="7" t="s">
        <v>275</v>
      </c>
      <c r="E37507" s="8" t="s">
        <v>276</v>
      </c>
      <c r="F37507" s="8">
        <v>27000000</v>
      </c>
      <c r="G37507" s="7" t="s">
        <v>23</v>
      </c>
      <c r="H37507" s="7" t="s">
        <v>24</v>
      </c>
      <c r="I37507" s="9" t="s">
        <v>281</v>
      </c>
      <c r="J37507" s="7" t="s">
        <v>282</v>
      </c>
      <c r="K37507" s="10" t="s">
        <v>346</v>
      </c>
      <c r="L37507" s="7">
        <v>3</v>
      </c>
      <c r="M37507" s="11">
        <v>38718</v>
      </c>
      <c r="N37507" s="7" t="s">
        <v>400</v>
      </c>
      <c r="O37507" s="7" t="s">
        <v>401</v>
      </c>
      <c r="P37507" s="10">
        <v>2006</v>
      </c>
      <c r="Q37507" s="12">
        <v>39796</v>
      </c>
      <c r="R37507" s="12">
        <v>40835</v>
      </c>
    </row>
    <row r="37508" spans="1:18" x14ac:dyDescent="0.25">
      <c r="A37508" s="7" t="s">
        <v>127821</v>
      </c>
      <c r="B37508" s="7" t="s">
        <v>127822</v>
      </c>
      <c r="C37508" s="7" t="s">
        <v>127823</v>
      </c>
      <c r="D37508" s="7" t="s">
        <v>719</v>
      </c>
      <c r="E37508" s="8" t="s">
        <v>720</v>
      </c>
      <c r="F37508" s="8">
        <v>6721023</v>
      </c>
      <c r="G37508" s="7" t="s">
        <v>23</v>
      </c>
      <c r="H37508" s="7" t="s">
        <v>24</v>
      </c>
      <c r="I37508" s="9" t="s">
        <v>36</v>
      </c>
      <c r="J37508" s="7" t="s">
        <v>1162</v>
      </c>
      <c r="K37508" s="10" t="s">
        <v>1162</v>
      </c>
      <c r="L37508" s="7">
        <v>2</v>
      </c>
      <c r="M37508" s="11">
        <v>36161</v>
      </c>
      <c r="N37508" s="7" t="s">
        <v>1066</v>
      </c>
      <c r="O37508" s="7" t="s">
        <v>1067</v>
      </c>
      <c r="P37508" s="10">
        <v>1999</v>
      </c>
      <c r="Q37508" s="12">
        <v>39385</v>
      </c>
      <c r="R37508" s="12">
        <v>40086</v>
      </c>
    </row>
    <row r="37509" spans="1:18" x14ac:dyDescent="0.25">
      <c r="A37509" s="7" t="s">
        <v>127824</v>
      </c>
      <c r="B37509" s="7" t="s">
        <v>127825</v>
      </c>
      <c r="C37509" s="7" t="s">
        <v>127826</v>
      </c>
      <c r="F37509" s="8">
        <v>654878</v>
      </c>
      <c r="G37509" s="7" t="s">
        <v>35</v>
      </c>
      <c r="I37509" s="9"/>
      <c r="J37509" s="7"/>
      <c r="L37509" s="7">
        <v>1</v>
      </c>
      <c r="Q37509" s="12">
        <v>41214</v>
      </c>
      <c r="R37509" s="12">
        <v>41214</v>
      </c>
    </row>
    <row r="37510" spans="1:18" x14ac:dyDescent="0.25">
      <c r="A37510" s="7" t="s">
        <v>127827</v>
      </c>
      <c r="B37510" s="7" t="s">
        <v>127828</v>
      </c>
      <c r="C37510" s="7" t="s">
        <v>127829</v>
      </c>
      <c r="D37510" s="7" t="s">
        <v>275</v>
      </c>
      <c r="E37510" s="8" t="s">
        <v>276</v>
      </c>
      <c r="F37510" s="8">
        <v>100000</v>
      </c>
      <c r="G37510" s="7" t="s">
        <v>35</v>
      </c>
      <c r="H37510" s="7" t="s">
        <v>24</v>
      </c>
      <c r="I37510" s="9" t="s">
        <v>161</v>
      </c>
      <c r="J37510" s="7" t="s">
        <v>162</v>
      </c>
      <c r="K37510" s="10" t="s">
        <v>2723</v>
      </c>
      <c r="L37510" s="7">
        <v>1</v>
      </c>
      <c r="Q37510" s="12">
        <v>41886</v>
      </c>
      <c r="R37510" s="12">
        <v>41886</v>
      </c>
    </row>
    <row r="37511" spans="1:18" x14ac:dyDescent="0.25">
      <c r="A37511" s="7" t="s">
        <v>127830</v>
      </c>
      <c r="B37511" s="7" t="s">
        <v>127831</v>
      </c>
      <c r="C37511" s="7" t="s">
        <v>127832</v>
      </c>
      <c r="D37511" s="7" t="s">
        <v>127833</v>
      </c>
      <c r="E37511" s="8" t="s">
        <v>1532</v>
      </c>
      <c r="F37511" s="8">
        <v>146067</v>
      </c>
      <c r="G37511" s="7" t="s">
        <v>35</v>
      </c>
      <c r="H37511" s="7" t="s">
        <v>264</v>
      </c>
      <c r="I37511" s="9"/>
      <c r="J37511" s="7" t="s">
        <v>837</v>
      </c>
      <c r="K37511" s="10" t="s">
        <v>837</v>
      </c>
      <c r="L37511" s="7">
        <v>2</v>
      </c>
      <c r="M37511" s="11">
        <v>39203</v>
      </c>
      <c r="N37511" s="7" t="s">
        <v>2755</v>
      </c>
      <c r="O37511" s="7" t="s">
        <v>2756</v>
      </c>
      <c r="P37511" s="10">
        <v>2007</v>
      </c>
      <c r="Q37511" s="12">
        <v>41298</v>
      </c>
      <c r="R37511" s="12">
        <v>41479</v>
      </c>
    </row>
    <row r="37512" spans="1:18" x14ac:dyDescent="0.25">
      <c r="A37512" s="7" t="s">
        <v>127834</v>
      </c>
      <c r="B37512" s="7" t="s">
        <v>127835</v>
      </c>
      <c r="C37512" s="7" t="s">
        <v>127836</v>
      </c>
      <c r="D37512" s="7" t="s">
        <v>737</v>
      </c>
      <c r="E37512" s="8" t="s">
        <v>738</v>
      </c>
      <c r="F37512" s="8">
        <v>15600000</v>
      </c>
      <c r="G37512" s="7" t="s">
        <v>80</v>
      </c>
      <c r="H37512" s="7" t="s">
        <v>24</v>
      </c>
      <c r="I37512" s="9" t="s">
        <v>116</v>
      </c>
      <c r="J37512" s="7" t="s">
        <v>3292</v>
      </c>
      <c r="K37512" s="10" t="s">
        <v>3292</v>
      </c>
      <c r="L37512" s="7">
        <v>1</v>
      </c>
      <c r="Q37512" s="12">
        <v>39895</v>
      </c>
      <c r="R37512" s="12">
        <v>39895</v>
      </c>
    </row>
    <row r="37513" spans="1:18" x14ac:dyDescent="0.25">
      <c r="A37513" s="7" t="s">
        <v>127837</v>
      </c>
      <c r="B37513" s="7" t="s">
        <v>127838</v>
      </c>
      <c r="C37513" s="7" t="s">
        <v>127839</v>
      </c>
      <c r="D37513" s="7" t="s">
        <v>127840</v>
      </c>
      <c r="E37513" s="8" t="s">
        <v>69</v>
      </c>
      <c r="F37513" s="8">
        <v>29000000</v>
      </c>
      <c r="G37513" s="7" t="s">
        <v>35</v>
      </c>
      <c r="H37513" s="7" t="s">
        <v>24</v>
      </c>
      <c r="I37513" s="9" t="s">
        <v>36</v>
      </c>
      <c r="J37513" s="7" t="s">
        <v>181</v>
      </c>
      <c r="K37513" s="10" t="s">
        <v>1184</v>
      </c>
      <c r="L37513" s="7">
        <v>2</v>
      </c>
      <c r="M37513" s="11">
        <v>39173</v>
      </c>
      <c r="N37513" s="7" t="s">
        <v>5011</v>
      </c>
      <c r="O37513" s="7" t="s">
        <v>2756</v>
      </c>
      <c r="P37513" s="10">
        <v>2007</v>
      </c>
      <c r="Q37513" s="12">
        <v>40352</v>
      </c>
      <c r="R37513" s="12">
        <v>40840</v>
      </c>
    </row>
    <row r="37514" spans="1:18" x14ac:dyDescent="0.25">
      <c r="A37514" s="7" t="s">
        <v>127841</v>
      </c>
      <c r="B37514" s="7" t="s">
        <v>127842</v>
      </c>
      <c r="C37514" s="7" t="s">
        <v>127843</v>
      </c>
      <c r="D37514" s="7" t="s">
        <v>77764</v>
      </c>
      <c r="E37514" s="8" t="s">
        <v>12890</v>
      </c>
      <c r="F37514" s="8">
        <v>13000000</v>
      </c>
      <c r="G37514" s="7" t="s">
        <v>35</v>
      </c>
      <c r="H37514" s="7" t="s">
        <v>469</v>
      </c>
      <c r="I37514" s="9"/>
      <c r="J37514" s="7" t="s">
        <v>2348</v>
      </c>
      <c r="K37514" s="10" t="s">
        <v>127844</v>
      </c>
      <c r="L37514" s="7">
        <v>1</v>
      </c>
      <c r="M37514" s="11">
        <v>13881</v>
      </c>
      <c r="N37514" s="7" t="s">
        <v>127845</v>
      </c>
      <c r="O37514" s="7" t="s">
        <v>127846</v>
      </c>
      <c r="P37514" s="10">
        <v>1938</v>
      </c>
      <c r="Q37514" s="12">
        <v>41921</v>
      </c>
      <c r="R37514" s="12">
        <v>41921</v>
      </c>
    </row>
    <row r="37515" spans="1:18" x14ac:dyDescent="0.25">
      <c r="A37515" s="7" t="s">
        <v>127847</v>
      </c>
      <c r="B37515" s="7" t="s">
        <v>127848</v>
      </c>
      <c r="C37515" s="7" t="s">
        <v>127849</v>
      </c>
      <c r="D37515" s="7" t="s">
        <v>127850</v>
      </c>
      <c r="E37515" s="8" t="s">
        <v>107</v>
      </c>
      <c r="F37515" s="8">
        <v>3000000</v>
      </c>
      <c r="G37515" s="7" t="s">
        <v>23</v>
      </c>
      <c r="H37515" s="7" t="s">
        <v>24</v>
      </c>
      <c r="I37515" s="9" t="s">
        <v>25</v>
      </c>
      <c r="J37515" s="7" t="s">
        <v>26</v>
      </c>
      <c r="K37515" s="10" t="s">
        <v>27</v>
      </c>
      <c r="L37515" s="7">
        <v>1</v>
      </c>
      <c r="M37515" s="11">
        <v>40391</v>
      </c>
      <c r="N37515" s="7" t="s">
        <v>751</v>
      </c>
      <c r="O37515" s="7" t="s">
        <v>184</v>
      </c>
      <c r="P37515" s="10">
        <v>2010</v>
      </c>
      <c r="Q37515" s="12">
        <v>40665</v>
      </c>
      <c r="R37515" s="12">
        <v>40665</v>
      </c>
    </row>
    <row r="37516" spans="1:18" x14ac:dyDescent="0.25">
      <c r="A37516" s="7" t="s">
        <v>127851</v>
      </c>
      <c r="B37516" s="7" t="s">
        <v>127852</v>
      </c>
      <c r="C37516" s="7" t="s">
        <v>127853</v>
      </c>
      <c r="D37516" s="7" t="s">
        <v>908</v>
      </c>
      <c r="E37516" s="8" t="s">
        <v>909</v>
      </c>
      <c r="F37516" s="8">
        <v>33000000</v>
      </c>
      <c r="G37516" s="7" t="s">
        <v>35</v>
      </c>
      <c r="H37516" s="7" t="s">
        <v>24</v>
      </c>
      <c r="I37516" s="9" t="s">
        <v>25</v>
      </c>
      <c r="J37516" s="7" t="s">
        <v>26</v>
      </c>
      <c r="K37516" s="10" t="s">
        <v>27</v>
      </c>
      <c r="L37516" s="7">
        <v>3</v>
      </c>
      <c r="M37516" s="11">
        <v>36892</v>
      </c>
      <c r="N37516" s="7" t="s">
        <v>154</v>
      </c>
      <c r="O37516" s="7" t="s">
        <v>155</v>
      </c>
      <c r="P37516" s="10">
        <v>2001</v>
      </c>
      <c r="Q37516" s="12">
        <v>38936</v>
      </c>
      <c r="R37516" s="12">
        <v>39720</v>
      </c>
    </row>
    <row r="37517" spans="1:18" x14ac:dyDescent="0.25">
      <c r="A37517" s="7" t="s">
        <v>127854</v>
      </c>
      <c r="B37517" s="7" t="s">
        <v>127855</v>
      </c>
      <c r="C37517" s="7" t="s">
        <v>127856</v>
      </c>
      <c r="D37517" s="7" t="s">
        <v>106</v>
      </c>
      <c r="E37517" s="8" t="s">
        <v>107</v>
      </c>
      <c r="F37517" s="8">
        <v>0</v>
      </c>
      <c r="G37517" s="7" t="s">
        <v>35</v>
      </c>
      <c r="H37517" s="7" t="s">
        <v>4355</v>
      </c>
      <c r="I37517" s="9"/>
      <c r="J37517" s="7" t="s">
        <v>4356</v>
      </c>
      <c r="K37517" s="10" t="s">
        <v>23120</v>
      </c>
      <c r="L37517" s="7">
        <v>1</v>
      </c>
      <c r="Q37517" s="12">
        <v>41604</v>
      </c>
      <c r="R37517" s="12">
        <v>41604</v>
      </c>
    </row>
    <row r="37518" spans="1:18" x14ac:dyDescent="0.25">
      <c r="A37518" s="7" t="s">
        <v>127857</v>
      </c>
      <c r="B37518" s="7" t="s">
        <v>127858</v>
      </c>
      <c r="C37518" s="7" t="s">
        <v>127859</v>
      </c>
      <c r="D37518" s="7" t="s">
        <v>1061</v>
      </c>
      <c r="E37518" s="8" t="s">
        <v>8196</v>
      </c>
      <c r="F37518" s="8">
        <v>0</v>
      </c>
      <c r="G37518" s="7" t="s">
        <v>35</v>
      </c>
      <c r="H37518" s="7" t="s">
        <v>24</v>
      </c>
      <c r="I37518" s="9" t="s">
        <v>36</v>
      </c>
      <c r="J37518" s="7" t="s">
        <v>181</v>
      </c>
      <c r="K37518" s="10" t="s">
        <v>182</v>
      </c>
      <c r="L37518" s="7">
        <v>1</v>
      </c>
      <c r="M37518" s="11">
        <v>41395</v>
      </c>
      <c r="N37518" s="7" t="s">
        <v>3449</v>
      </c>
      <c r="O37518" s="7" t="s">
        <v>412</v>
      </c>
      <c r="P37518" s="10">
        <v>2013</v>
      </c>
      <c r="Q37518" s="12">
        <v>41506</v>
      </c>
      <c r="R37518" s="12">
        <v>41506</v>
      </c>
    </row>
    <row r="37519" spans="1:18" x14ac:dyDescent="0.25">
      <c r="A37519" s="7" t="s">
        <v>127860</v>
      </c>
      <c r="B37519" s="7" t="s">
        <v>127861</v>
      </c>
      <c r="C37519" s="7" t="s">
        <v>127862</v>
      </c>
      <c r="D37519" s="7" t="s">
        <v>17235</v>
      </c>
      <c r="E37519" s="8" t="s">
        <v>434</v>
      </c>
      <c r="F37519" s="8">
        <v>47362000</v>
      </c>
      <c r="G37519" s="7" t="s">
        <v>35</v>
      </c>
      <c r="H37519" s="7" t="s">
        <v>24</v>
      </c>
      <c r="I37519" s="9" t="s">
        <v>782</v>
      </c>
      <c r="J37519" s="7" t="s">
        <v>783</v>
      </c>
      <c r="K37519" s="10" t="s">
        <v>784</v>
      </c>
      <c r="L37519" s="7">
        <v>5</v>
      </c>
      <c r="M37519" s="11">
        <v>40014</v>
      </c>
      <c r="N37519" s="7" t="s">
        <v>266</v>
      </c>
      <c r="O37519" s="7" t="s">
        <v>267</v>
      </c>
      <c r="P37519" s="10">
        <v>2009</v>
      </c>
      <c r="Q37519" s="12">
        <v>40031</v>
      </c>
      <c r="R37519" s="12">
        <v>41975</v>
      </c>
    </row>
    <row r="37520" spans="1:18" x14ac:dyDescent="0.25">
      <c r="A37520" s="7" t="s">
        <v>127863</v>
      </c>
      <c r="B37520" s="7" t="s">
        <v>127864</v>
      </c>
      <c r="C37520" s="7" t="s">
        <v>127865</v>
      </c>
      <c r="D37520" s="7" t="s">
        <v>127866</v>
      </c>
      <c r="E37520" s="8" t="s">
        <v>7190</v>
      </c>
      <c r="F37520" s="8">
        <v>10000000</v>
      </c>
      <c r="G37520" s="7" t="s">
        <v>35</v>
      </c>
      <c r="H37520" s="7" t="s">
        <v>24</v>
      </c>
      <c r="I37520" s="9" t="s">
        <v>36</v>
      </c>
      <c r="J37520" s="7" t="s">
        <v>181</v>
      </c>
      <c r="K37520" s="10" t="s">
        <v>953</v>
      </c>
      <c r="L37520" s="7">
        <v>3</v>
      </c>
      <c r="M37520" s="11">
        <v>40878</v>
      </c>
      <c r="N37520" s="7" t="s">
        <v>595</v>
      </c>
      <c r="O37520" s="7" t="s">
        <v>74</v>
      </c>
      <c r="P37520" s="10">
        <v>2011</v>
      </c>
      <c r="Q37520" s="12">
        <v>41025</v>
      </c>
      <c r="R37520" s="12">
        <v>41962</v>
      </c>
    </row>
    <row r="37521" spans="1:18" x14ac:dyDescent="0.25">
      <c r="A37521" s="7" t="s">
        <v>127867</v>
      </c>
      <c r="B37521" s="7" t="s">
        <v>127868</v>
      </c>
      <c r="D37521" s="7" t="s">
        <v>6855</v>
      </c>
      <c r="E37521" s="8" t="s">
        <v>5775</v>
      </c>
      <c r="F37521" s="8">
        <v>10400000</v>
      </c>
      <c r="G37521" s="7" t="s">
        <v>23</v>
      </c>
      <c r="H37521" s="7" t="s">
        <v>24</v>
      </c>
      <c r="I37521" s="9" t="s">
        <v>36</v>
      </c>
      <c r="J37521" s="7" t="s">
        <v>37</v>
      </c>
      <c r="K37521" s="10" t="s">
        <v>387</v>
      </c>
      <c r="L37521" s="7">
        <v>3</v>
      </c>
      <c r="M37521" s="11">
        <v>37257</v>
      </c>
      <c r="N37521" s="7" t="s">
        <v>527</v>
      </c>
      <c r="O37521" s="7" t="s">
        <v>528</v>
      </c>
      <c r="P37521" s="10">
        <v>2002</v>
      </c>
      <c r="Q37521" s="12">
        <v>37390</v>
      </c>
      <c r="R37521" s="12">
        <v>38489</v>
      </c>
    </row>
    <row r="37522" spans="1:18" x14ac:dyDescent="0.25">
      <c r="A37522" s="7" t="s">
        <v>127869</v>
      </c>
      <c r="B37522" s="7" t="s">
        <v>127870</v>
      </c>
      <c r="C37522" s="7" t="s">
        <v>127871</v>
      </c>
      <c r="D37522" s="7" t="s">
        <v>127872</v>
      </c>
      <c r="E37522" s="8" t="s">
        <v>7190</v>
      </c>
      <c r="F37522" s="8">
        <v>1662122</v>
      </c>
      <c r="G37522" s="7" t="s">
        <v>35</v>
      </c>
      <c r="H37522" s="7" t="s">
        <v>196</v>
      </c>
      <c r="I37522" s="9"/>
      <c r="J37522" s="7" t="s">
        <v>197</v>
      </c>
      <c r="K37522" s="10" t="s">
        <v>197</v>
      </c>
      <c r="L37522" s="7">
        <v>3</v>
      </c>
      <c r="M37522" s="11">
        <v>39753</v>
      </c>
      <c r="N37522" s="7" t="s">
        <v>2044</v>
      </c>
      <c r="O37522" s="7" t="s">
        <v>833</v>
      </c>
      <c r="P37522" s="10">
        <v>2008</v>
      </c>
      <c r="Q37522" s="12">
        <v>39753</v>
      </c>
      <c r="R37522" s="12">
        <v>41579</v>
      </c>
    </row>
    <row r="37523" spans="1:18" x14ac:dyDescent="0.25">
      <c r="A37523" s="7" t="s">
        <v>127873</v>
      </c>
      <c r="B37523" s="7" t="s">
        <v>127874</v>
      </c>
      <c r="C37523" s="7" t="s">
        <v>127875</v>
      </c>
      <c r="D37523" s="7" t="s">
        <v>1402</v>
      </c>
      <c r="E37523" s="8" t="s">
        <v>1403</v>
      </c>
      <c r="F37523" s="8">
        <v>7000000</v>
      </c>
      <c r="G37523" s="7" t="s">
        <v>35</v>
      </c>
      <c r="H37523" s="7" t="s">
        <v>24</v>
      </c>
      <c r="I37523" s="9" t="s">
        <v>36</v>
      </c>
      <c r="J37523" s="7" t="s">
        <v>942</v>
      </c>
      <c r="K37523" s="10" t="s">
        <v>1978</v>
      </c>
      <c r="L37523" s="7">
        <v>2</v>
      </c>
      <c r="Q37523" s="12">
        <v>39125</v>
      </c>
      <c r="R37523" s="12">
        <v>39853</v>
      </c>
    </row>
    <row r="37524" spans="1:18" x14ac:dyDescent="0.25">
      <c r="A37524" s="7" t="s">
        <v>127876</v>
      </c>
      <c r="B37524" s="7" t="s">
        <v>127877</v>
      </c>
      <c r="C37524" s="7" t="s">
        <v>127878</v>
      </c>
      <c r="D37524" s="7" t="s">
        <v>68</v>
      </c>
      <c r="E37524" s="8" t="s">
        <v>69</v>
      </c>
      <c r="F37524" s="8">
        <v>2943368</v>
      </c>
      <c r="G37524" s="7" t="s">
        <v>23</v>
      </c>
      <c r="H37524" s="7" t="s">
        <v>24</v>
      </c>
      <c r="I37524" s="9" t="s">
        <v>36</v>
      </c>
      <c r="J37524" s="7" t="s">
        <v>181</v>
      </c>
      <c r="K37524" s="10" t="s">
        <v>1031</v>
      </c>
      <c r="L37524" s="7">
        <v>1</v>
      </c>
      <c r="M37524" s="11">
        <v>35796</v>
      </c>
      <c r="N37524" s="7" t="s">
        <v>674</v>
      </c>
      <c r="O37524" s="7" t="s">
        <v>675</v>
      </c>
      <c r="P37524" s="10">
        <v>1998</v>
      </c>
      <c r="Q37524" s="12">
        <v>40116</v>
      </c>
      <c r="R37524" s="12">
        <v>40116</v>
      </c>
    </row>
    <row r="37525" spans="1:18" x14ac:dyDescent="0.25">
      <c r="A37525" s="7" t="s">
        <v>127879</v>
      </c>
      <c r="B37525" s="7" t="s">
        <v>127880</v>
      </c>
      <c r="C37525" s="7" t="s">
        <v>127881</v>
      </c>
      <c r="D37525" s="7" t="s">
        <v>625</v>
      </c>
      <c r="E37525" s="8" t="s">
        <v>323</v>
      </c>
      <c r="F37525" s="8">
        <v>34500000</v>
      </c>
      <c r="G37525" s="7" t="s">
        <v>35</v>
      </c>
      <c r="H37525" s="7" t="s">
        <v>24</v>
      </c>
      <c r="I37525" s="9" t="s">
        <v>36</v>
      </c>
      <c r="J37525" s="7" t="s">
        <v>181</v>
      </c>
      <c r="K37525" s="10" t="s">
        <v>182</v>
      </c>
      <c r="L37525" s="7">
        <v>4</v>
      </c>
      <c r="M37525" s="11">
        <v>38869</v>
      </c>
      <c r="N37525" s="7" t="s">
        <v>462</v>
      </c>
      <c r="O37525" s="7" t="s">
        <v>463</v>
      </c>
      <c r="P37525" s="10">
        <v>2006</v>
      </c>
      <c r="Q37525" s="12">
        <v>38869</v>
      </c>
      <c r="R37525" s="12">
        <v>39877</v>
      </c>
    </row>
    <row r="37526" spans="1:18" x14ac:dyDescent="0.25">
      <c r="A37526" s="7" t="s">
        <v>127882</v>
      </c>
      <c r="B37526" s="7" t="s">
        <v>127883</v>
      </c>
      <c r="C37526" s="7" t="s">
        <v>127884</v>
      </c>
      <c r="D37526" s="7" t="s">
        <v>106</v>
      </c>
      <c r="E37526" s="8" t="s">
        <v>107</v>
      </c>
      <c r="F37526" s="8">
        <v>328571</v>
      </c>
      <c r="G37526" s="7" t="s">
        <v>35</v>
      </c>
      <c r="H37526" s="7" t="s">
        <v>446</v>
      </c>
      <c r="I37526" s="9"/>
      <c r="J37526" s="7" t="s">
        <v>1211</v>
      </c>
      <c r="K37526" s="10" t="s">
        <v>127885</v>
      </c>
      <c r="L37526" s="7">
        <v>2</v>
      </c>
      <c r="M37526" s="11">
        <v>41309</v>
      </c>
      <c r="N37526" s="7" t="s">
        <v>1258</v>
      </c>
      <c r="O37526" s="7" t="s">
        <v>147</v>
      </c>
      <c r="P37526" s="10">
        <v>2013</v>
      </c>
      <c r="Q37526" s="12">
        <v>41359</v>
      </c>
      <c r="R37526" s="12">
        <v>41360</v>
      </c>
    </row>
    <row r="37527" spans="1:18" x14ac:dyDescent="0.25">
      <c r="A37527" s="7" t="s">
        <v>127886</v>
      </c>
      <c r="B37527" s="7" t="s">
        <v>127887</v>
      </c>
      <c r="C37527" s="7" t="s">
        <v>127888</v>
      </c>
      <c r="D37527" s="7" t="s">
        <v>127889</v>
      </c>
      <c r="E37527" s="8" t="s">
        <v>386</v>
      </c>
      <c r="F37527" s="8">
        <v>50000</v>
      </c>
      <c r="G37527" s="7" t="s">
        <v>80</v>
      </c>
      <c r="H37527" s="7" t="s">
        <v>24</v>
      </c>
      <c r="I37527" s="9" t="s">
        <v>36</v>
      </c>
      <c r="J37527" s="7" t="s">
        <v>3849</v>
      </c>
      <c r="K37527" s="10" t="s">
        <v>3849</v>
      </c>
      <c r="L37527" s="7">
        <v>1</v>
      </c>
      <c r="M37527" s="11">
        <v>39630</v>
      </c>
      <c r="N37527" s="7" t="s">
        <v>2736</v>
      </c>
      <c r="O37527" s="7" t="s">
        <v>2049</v>
      </c>
      <c r="P37527" s="10">
        <v>2008</v>
      </c>
      <c r="Q37527" s="12">
        <v>39630</v>
      </c>
      <c r="R37527" s="12">
        <v>39630</v>
      </c>
    </row>
    <row r="37528" spans="1:18" x14ac:dyDescent="0.25">
      <c r="A37528" s="7" t="s">
        <v>127890</v>
      </c>
      <c r="B37528" s="7" t="s">
        <v>127891</v>
      </c>
      <c r="C37528" s="7" t="s">
        <v>127892</v>
      </c>
      <c r="D37528" s="7" t="s">
        <v>127893</v>
      </c>
      <c r="E37528" s="8" t="s">
        <v>9420</v>
      </c>
      <c r="F37528" s="8">
        <v>159759</v>
      </c>
      <c r="G37528" s="7" t="s">
        <v>35</v>
      </c>
      <c r="H37528" s="7" t="s">
        <v>52</v>
      </c>
      <c r="I37528" s="9"/>
      <c r="J37528" s="7" t="s">
        <v>4200</v>
      </c>
      <c r="K37528" s="10" t="s">
        <v>2444</v>
      </c>
      <c r="L37528" s="7">
        <v>1</v>
      </c>
      <c r="Q37528" s="12">
        <v>41162</v>
      </c>
      <c r="R37528" s="12">
        <v>41162</v>
      </c>
    </row>
    <row r="37529" spans="1:18" x14ac:dyDescent="0.25">
      <c r="A37529" s="7" t="s">
        <v>127894</v>
      </c>
      <c r="B37529" s="7" t="s">
        <v>127895</v>
      </c>
      <c r="C37529" s="7" t="s">
        <v>127896</v>
      </c>
      <c r="D37529" s="7" t="s">
        <v>127897</v>
      </c>
      <c r="E37529" s="8" t="s">
        <v>16782</v>
      </c>
      <c r="F37529" s="8">
        <v>0</v>
      </c>
      <c r="G37529" s="7" t="s">
        <v>23</v>
      </c>
      <c r="H37529" s="7" t="s">
        <v>24</v>
      </c>
      <c r="I37529" s="9" t="s">
        <v>36</v>
      </c>
      <c r="J37529" s="7" t="s">
        <v>181</v>
      </c>
      <c r="K37529" s="10" t="s">
        <v>182</v>
      </c>
      <c r="L37529" s="7">
        <v>1</v>
      </c>
      <c r="M37529" s="11">
        <v>40544</v>
      </c>
      <c r="N37529" s="7" t="s">
        <v>537</v>
      </c>
      <c r="O37529" s="7" t="s">
        <v>505</v>
      </c>
      <c r="P37529" s="10">
        <v>2011</v>
      </c>
      <c r="Q37529" s="12">
        <v>40603</v>
      </c>
      <c r="R37529" s="12">
        <v>40603</v>
      </c>
    </row>
    <row r="37530" spans="1:18" x14ac:dyDescent="0.25">
      <c r="A37530" s="7" t="s">
        <v>127898</v>
      </c>
      <c r="B37530" s="7" t="s">
        <v>127899</v>
      </c>
      <c r="C37530" s="7" t="s">
        <v>127900</v>
      </c>
      <c r="D37530" s="7" t="s">
        <v>5416</v>
      </c>
      <c r="E37530" s="8" t="s">
        <v>1789</v>
      </c>
      <c r="F37530" s="8">
        <v>2500000</v>
      </c>
      <c r="G37530" s="7" t="s">
        <v>23</v>
      </c>
      <c r="H37530" s="7" t="s">
        <v>24</v>
      </c>
      <c r="I37530" s="9" t="s">
        <v>36</v>
      </c>
      <c r="J37530" s="7" t="s">
        <v>181</v>
      </c>
      <c r="K37530" s="10" t="s">
        <v>277</v>
      </c>
      <c r="L37530" s="7">
        <v>2</v>
      </c>
      <c r="M37530" s="11">
        <v>38930</v>
      </c>
      <c r="N37530" s="7" t="s">
        <v>1323</v>
      </c>
      <c r="O37530" s="7" t="s">
        <v>630</v>
      </c>
      <c r="P37530" s="10">
        <v>2006</v>
      </c>
      <c r="Q37530" s="12">
        <v>39053</v>
      </c>
      <c r="R37530" s="12">
        <v>39387</v>
      </c>
    </row>
    <row r="37531" spans="1:18" x14ac:dyDescent="0.25">
      <c r="A37531" s="7" t="s">
        <v>127901</v>
      </c>
      <c r="B37531" s="7" t="s">
        <v>127902</v>
      </c>
      <c r="C37531" s="7" t="s">
        <v>127903</v>
      </c>
      <c r="D37531" s="7" t="s">
        <v>127904</v>
      </c>
      <c r="E37531" s="8" t="s">
        <v>434</v>
      </c>
      <c r="F37531" s="8">
        <v>0</v>
      </c>
      <c r="G37531" s="7" t="s">
        <v>35</v>
      </c>
      <c r="H37531" s="7" t="s">
        <v>196</v>
      </c>
      <c r="I37531" s="9"/>
      <c r="J37531" s="7" t="s">
        <v>1256</v>
      </c>
      <c r="K37531" s="10" t="s">
        <v>1257</v>
      </c>
      <c r="L37531" s="7">
        <v>1</v>
      </c>
      <c r="M37531" s="11">
        <v>41275</v>
      </c>
      <c r="N37531" s="7" t="s">
        <v>146</v>
      </c>
      <c r="O37531" s="7" t="s">
        <v>147</v>
      </c>
      <c r="P37531" s="10">
        <v>2013</v>
      </c>
      <c r="Q37531" s="12">
        <v>41153</v>
      </c>
      <c r="R37531" s="12">
        <v>41153</v>
      </c>
    </row>
    <row r="37532" spans="1:18" x14ac:dyDescent="0.25">
      <c r="A37532" s="7" t="s">
        <v>127905</v>
      </c>
      <c r="B37532" s="7" t="s">
        <v>127906</v>
      </c>
      <c r="C37532" s="7" t="s">
        <v>127907</v>
      </c>
      <c r="D37532" s="7" t="s">
        <v>127908</v>
      </c>
      <c r="E37532" s="8" t="s">
        <v>69</v>
      </c>
      <c r="F37532" s="8">
        <v>0</v>
      </c>
      <c r="G37532" s="7" t="s">
        <v>35</v>
      </c>
      <c r="H37532" s="7" t="s">
        <v>24</v>
      </c>
      <c r="I37532" s="9" t="s">
        <v>1233</v>
      </c>
      <c r="J37532" s="7" t="s">
        <v>1234</v>
      </c>
      <c r="K37532" s="10" t="s">
        <v>1234</v>
      </c>
      <c r="L37532" s="7">
        <v>1</v>
      </c>
      <c r="M37532" s="11">
        <v>38718</v>
      </c>
      <c r="N37532" s="7" t="s">
        <v>400</v>
      </c>
      <c r="O37532" s="7" t="s">
        <v>401</v>
      </c>
      <c r="P37532" s="10">
        <v>2006</v>
      </c>
      <c r="Q37532" s="12">
        <v>39083</v>
      </c>
      <c r="R37532" s="12">
        <v>39083</v>
      </c>
    </row>
    <row r="37533" spans="1:18" x14ac:dyDescent="0.25">
      <c r="A37533" s="7" t="s">
        <v>127909</v>
      </c>
      <c r="B37533" s="7" t="s">
        <v>127910</v>
      </c>
      <c r="F37533" s="8">
        <v>28000</v>
      </c>
      <c r="G37533" s="7" t="s">
        <v>35</v>
      </c>
      <c r="I37533" s="9"/>
      <c r="J37533" s="7"/>
      <c r="L37533" s="7">
        <v>1</v>
      </c>
      <c r="Q37533" s="12">
        <v>41091</v>
      </c>
      <c r="R37533" s="12">
        <v>41091</v>
      </c>
    </row>
    <row r="37534" spans="1:18" x14ac:dyDescent="0.25">
      <c r="A37534" s="7" t="s">
        <v>127911</v>
      </c>
      <c r="B37534" s="7" t="s">
        <v>127912</v>
      </c>
      <c r="C37534" s="7" t="s">
        <v>127913</v>
      </c>
      <c r="D37534" s="7" t="s">
        <v>127914</v>
      </c>
      <c r="E37534" s="8" t="s">
        <v>310</v>
      </c>
      <c r="F37534" s="8">
        <v>4000000</v>
      </c>
      <c r="G37534" s="7" t="s">
        <v>35</v>
      </c>
      <c r="H37534" s="7" t="s">
        <v>240</v>
      </c>
      <c r="I37534" s="9" t="s">
        <v>930</v>
      </c>
      <c r="J37534" s="7" t="s">
        <v>931</v>
      </c>
      <c r="K37534" s="10" t="s">
        <v>5495</v>
      </c>
      <c r="L37534" s="7">
        <v>2</v>
      </c>
      <c r="M37534" s="11">
        <v>40193</v>
      </c>
      <c r="N37534" s="7" t="s">
        <v>96</v>
      </c>
      <c r="O37534" s="7" t="s">
        <v>97</v>
      </c>
      <c r="P37534" s="10">
        <v>2010</v>
      </c>
      <c r="Q37534" s="12">
        <v>40883</v>
      </c>
      <c r="R37534" s="12">
        <v>41165</v>
      </c>
    </row>
    <row r="37535" spans="1:18" x14ac:dyDescent="0.25">
      <c r="A37535" s="7" t="s">
        <v>127915</v>
      </c>
      <c r="B37535" s="7" t="s">
        <v>127916</v>
      </c>
      <c r="C37535" s="7" t="s">
        <v>127917</v>
      </c>
      <c r="D37535" s="7" t="s">
        <v>33</v>
      </c>
      <c r="E37535" s="8" t="s">
        <v>34</v>
      </c>
      <c r="F37535" s="8">
        <v>25125716</v>
      </c>
      <c r="G37535" s="7" t="s">
        <v>35</v>
      </c>
      <c r="H37535" s="7" t="s">
        <v>24</v>
      </c>
      <c r="I37535" s="9" t="s">
        <v>36</v>
      </c>
      <c r="J37535" s="7" t="s">
        <v>37</v>
      </c>
      <c r="K37535" s="10" t="s">
        <v>6796</v>
      </c>
      <c r="L37535" s="7">
        <v>3</v>
      </c>
      <c r="M37535" s="11">
        <v>41275</v>
      </c>
      <c r="N37535" s="7" t="s">
        <v>146</v>
      </c>
      <c r="O37535" s="7" t="s">
        <v>147</v>
      </c>
      <c r="P37535" s="10">
        <v>2013</v>
      </c>
      <c r="Q37535" s="12">
        <v>40420</v>
      </c>
      <c r="R37535" s="12">
        <v>41403</v>
      </c>
    </row>
    <row r="37536" spans="1:18" x14ac:dyDescent="0.25">
      <c r="A37536" s="7" t="s">
        <v>127918</v>
      </c>
      <c r="B37536" s="7" t="s">
        <v>127919</v>
      </c>
      <c r="C37536" s="7" t="s">
        <v>127920</v>
      </c>
      <c r="D37536" s="7" t="s">
        <v>127921</v>
      </c>
      <c r="E37536" s="8" t="s">
        <v>3773</v>
      </c>
      <c r="F37536" s="8">
        <v>2300000</v>
      </c>
      <c r="G37536" s="7" t="s">
        <v>35</v>
      </c>
      <c r="H37536" s="7" t="s">
        <v>24</v>
      </c>
      <c r="I37536" s="9" t="s">
        <v>36</v>
      </c>
      <c r="J37536" s="7" t="s">
        <v>181</v>
      </c>
      <c r="K37536" s="10" t="s">
        <v>182</v>
      </c>
      <c r="L37536" s="7">
        <v>1</v>
      </c>
      <c r="M37536" s="11">
        <v>41275</v>
      </c>
      <c r="N37536" s="7" t="s">
        <v>146</v>
      </c>
      <c r="O37536" s="7" t="s">
        <v>147</v>
      </c>
      <c r="P37536" s="10">
        <v>2013</v>
      </c>
      <c r="Q37536" s="12">
        <v>41907</v>
      </c>
      <c r="R37536" s="12">
        <v>41907</v>
      </c>
    </row>
    <row r="37537" spans="1:18" x14ac:dyDescent="0.25">
      <c r="A37537" s="7" t="s">
        <v>127922</v>
      </c>
      <c r="B37537" s="7" t="s">
        <v>127923</v>
      </c>
      <c r="C37537" s="7" t="s">
        <v>127924</v>
      </c>
      <c r="D37537" s="7" t="s">
        <v>6423</v>
      </c>
      <c r="E37537" s="8" t="s">
        <v>2825</v>
      </c>
      <c r="F37537" s="8">
        <v>560625</v>
      </c>
      <c r="G37537" s="7" t="s">
        <v>35</v>
      </c>
      <c r="H37537" s="7" t="s">
        <v>1347</v>
      </c>
      <c r="I37537" s="9"/>
      <c r="J37537" s="7" t="s">
        <v>1348</v>
      </c>
      <c r="K37537" s="10" t="s">
        <v>1348</v>
      </c>
      <c r="L37537" s="7">
        <v>1</v>
      </c>
      <c r="M37537" s="11">
        <v>41656</v>
      </c>
      <c r="N37537" s="7" t="s">
        <v>63</v>
      </c>
      <c r="O37537" s="7" t="s">
        <v>64</v>
      </c>
      <c r="P37537" s="10">
        <v>2014</v>
      </c>
      <c r="Q37537" s="12">
        <v>41934</v>
      </c>
      <c r="R37537" s="12">
        <v>41934</v>
      </c>
    </row>
    <row r="37538" spans="1:18" x14ac:dyDescent="0.25">
      <c r="A37538" s="7" t="s">
        <v>127925</v>
      </c>
      <c r="B37538" s="7" t="s">
        <v>127926</v>
      </c>
      <c r="C37538" s="7" t="s">
        <v>127927</v>
      </c>
      <c r="D37538" s="7" t="s">
        <v>737</v>
      </c>
      <c r="E37538" s="8" t="s">
        <v>738</v>
      </c>
      <c r="F37538" s="8">
        <v>2500000</v>
      </c>
      <c r="G37538" s="7" t="s">
        <v>80</v>
      </c>
      <c r="H37538" s="7" t="s">
        <v>24</v>
      </c>
      <c r="I37538" s="9" t="s">
        <v>36</v>
      </c>
      <c r="J37538" s="7" t="s">
        <v>181</v>
      </c>
      <c r="K37538" s="10" t="s">
        <v>3663</v>
      </c>
      <c r="L37538" s="7">
        <v>1</v>
      </c>
      <c r="M37538" s="11">
        <v>39083</v>
      </c>
      <c r="N37538" s="7" t="s">
        <v>88</v>
      </c>
      <c r="O37538" s="7" t="s">
        <v>89</v>
      </c>
      <c r="P37538" s="10">
        <v>2007</v>
      </c>
      <c r="Q37538" s="12">
        <v>39588</v>
      </c>
      <c r="R37538" s="12">
        <v>39588</v>
      </c>
    </row>
    <row r="37539" spans="1:18" x14ac:dyDescent="0.25">
      <c r="A37539" s="7" t="s">
        <v>127928</v>
      </c>
      <c r="B37539" s="7" t="s">
        <v>127929</v>
      </c>
      <c r="C37539" s="7" t="s">
        <v>127930</v>
      </c>
      <c r="D37539" s="7" t="s">
        <v>275</v>
      </c>
      <c r="E37539" s="8" t="s">
        <v>276</v>
      </c>
      <c r="F37539" s="8">
        <v>38425000</v>
      </c>
      <c r="H37539" s="7" t="s">
        <v>24</v>
      </c>
      <c r="I37539" s="9" t="s">
        <v>129</v>
      </c>
      <c r="J37539" s="7" t="s">
        <v>130</v>
      </c>
      <c r="K37539" s="10" t="s">
        <v>5637</v>
      </c>
      <c r="L37539" s="7">
        <v>3</v>
      </c>
      <c r="Q37539" s="12">
        <v>40266</v>
      </c>
      <c r="R37539" s="12">
        <v>41620</v>
      </c>
    </row>
    <row r="37540" spans="1:18" x14ac:dyDescent="0.25">
      <c r="A37540" s="7" t="s">
        <v>127931</v>
      </c>
      <c r="B37540" s="7" t="s">
        <v>127932</v>
      </c>
      <c r="C37540" s="7" t="s">
        <v>127933</v>
      </c>
      <c r="D37540" s="7" t="s">
        <v>275</v>
      </c>
      <c r="E37540" s="8" t="s">
        <v>276</v>
      </c>
      <c r="F37540" s="8">
        <v>600000</v>
      </c>
      <c r="G37540" s="7" t="s">
        <v>35</v>
      </c>
      <c r="H37540" s="7" t="s">
        <v>24</v>
      </c>
      <c r="I37540" s="9" t="s">
        <v>1171</v>
      </c>
      <c r="J37540" s="7" t="s">
        <v>27329</v>
      </c>
      <c r="K37540" s="10" t="s">
        <v>2306</v>
      </c>
      <c r="L37540" s="7">
        <v>2</v>
      </c>
      <c r="M37540" s="11">
        <v>37257</v>
      </c>
      <c r="N37540" s="7" t="s">
        <v>527</v>
      </c>
      <c r="O37540" s="7" t="s">
        <v>528</v>
      </c>
      <c r="P37540" s="10">
        <v>2002</v>
      </c>
      <c r="Q37540" s="12">
        <v>40673</v>
      </c>
      <c r="R37540" s="12">
        <v>41494</v>
      </c>
    </row>
    <row r="37541" spans="1:18" x14ac:dyDescent="0.25">
      <c r="A37541" s="7" t="s">
        <v>127934</v>
      </c>
      <c r="B37541" s="7" t="s">
        <v>127935</v>
      </c>
      <c r="C37541" s="7" t="s">
        <v>127936</v>
      </c>
      <c r="D37541" s="7" t="s">
        <v>127937</v>
      </c>
      <c r="E37541" s="8" t="s">
        <v>434</v>
      </c>
      <c r="F37541" s="8">
        <v>250000</v>
      </c>
      <c r="G37541" s="7" t="s">
        <v>35</v>
      </c>
      <c r="H37541" s="7" t="s">
        <v>24</v>
      </c>
      <c r="I37541" s="9" t="s">
        <v>281</v>
      </c>
      <c r="J37541" s="7" t="s">
        <v>282</v>
      </c>
      <c r="K37541" s="10" t="s">
        <v>346</v>
      </c>
      <c r="L37541" s="7">
        <v>1</v>
      </c>
      <c r="M37541" s="11">
        <v>40969</v>
      </c>
      <c r="N37541" s="7" t="s">
        <v>1542</v>
      </c>
      <c r="O37541" s="7" t="s">
        <v>112</v>
      </c>
      <c r="P37541" s="10">
        <v>2012</v>
      </c>
      <c r="Q37541" s="12">
        <v>40618</v>
      </c>
      <c r="R37541" s="12">
        <v>40618</v>
      </c>
    </row>
    <row r="37542" spans="1:18" x14ac:dyDescent="0.25">
      <c r="A37542" s="7" t="s">
        <v>127938</v>
      </c>
      <c r="B37542" s="7" t="s">
        <v>127939</v>
      </c>
      <c r="C37542" s="7" t="s">
        <v>127940</v>
      </c>
      <c r="D37542" s="7" t="s">
        <v>122</v>
      </c>
      <c r="E37542" s="8" t="s">
        <v>123</v>
      </c>
      <c r="F37542" s="8">
        <v>1969801</v>
      </c>
      <c r="G37542" s="7" t="s">
        <v>35</v>
      </c>
      <c r="H37542" s="7" t="s">
        <v>24</v>
      </c>
      <c r="I37542" s="9" t="s">
        <v>116</v>
      </c>
      <c r="J37542" s="7" t="s">
        <v>1586</v>
      </c>
      <c r="K37542" s="10" t="s">
        <v>2230</v>
      </c>
      <c r="L37542" s="7">
        <v>1</v>
      </c>
      <c r="M37542" s="11">
        <v>40909</v>
      </c>
      <c r="N37542" s="7" t="s">
        <v>111</v>
      </c>
      <c r="O37542" s="7" t="s">
        <v>112</v>
      </c>
      <c r="P37542" s="10">
        <v>2012</v>
      </c>
      <c r="Q37542" s="12">
        <v>41830</v>
      </c>
      <c r="R37542" s="12">
        <v>41830</v>
      </c>
    </row>
    <row r="37543" spans="1:18" x14ac:dyDescent="0.25">
      <c r="A37543" s="7" t="s">
        <v>127941</v>
      </c>
      <c r="B37543" s="7" t="s">
        <v>127942</v>
      </c>
      <c r="C37543" s="7" t="s">
        <v>127943</v>
      </c>
      <c r="D37543" s="7" t="s">
        <v>275</v>
      </c>
      <c r="E37543" s="8" t="s">
        <v>276</v>
      </c>
      <c r="F37543" s="8">
        <v>17000000</v>
      </c>
      <c r="G37543" s="7" t="s">
        <v>35</v>
      </c>
      <c r="H37543" s="7" t="s">
        <v>24</v>
      </c>
      <c r="I37543" s="9" t="s">
        <v>36</v>
      </c>
      <c r="J37543" s="7" t="s">
        <v>1162</v>
      </c>
      <c r="K37543" s="10" t="s">
        <v>1162</v>
      </c>
      <c r="L37543" s="7">
        <v>1</v>
      </c>
      <c r="Q37543" s="12">
        <v>41620</v>
      </c>
      <c r="R37543" s="12">
        <v>41620</v>
      </c>
    </row>
    <row r="37544" spans="1:18" x14ac:dyDescent="0.25">
      <c r="A37544" s="7" t="s">
        <v>127944</v>
      </c>
      <c r="B37544" s="7" t="s">
        <v>127945</v>
      </c>
      <c r="C37544" s="7" t="s">
        <v>127946</v>
      </c>
      <c r="D37544" s="7" t="s">
        <v>719</v>
      </c>
      <c r="E37544" s="8" t="s">
        <v>720</v>
      </c>
      <c r="F37544" s="8">
        <v>0</v>
      </c>
      <c r="G37544" s="7" t="s">
        <v>35</v>
      </c>
      <c r="H37544" s="7" t="s">
        <v>24</v>
      </c>
      <c r="I37544" s="9" t="s">
        <v>36</v>
      </c>
      <c r="J37544" s="7" t="s">
        <v>181</v>
      </c>
      <c r="K37544" s="10" t="s">
        <v>953</v>
      </c>
      <c r="L37544" s="7">
        <v>1</v>
      </c>
      <c r="M37544" s="11">
        <v>41415</v>
      </c>
      <c r="N37544" s="7" t="s">
        <v>3449</v>
      </c>
      <c r="O37544" s="7" t="s">
        <v>412</v>
      </c>
      <c r="P37544" s="10">
        <v>2013</v>
      </c>
      <c r="Q37544" s="12">
        <v>41334</v>
      </c>
      <c r="R37544" s="12">
        <v>41334</v>
      </c>
    </row>
    <row r="37545" spans="1:18" x14ac:dyDescent="0.25">
      <c r="A37545" s="7" t="s">
        <v>127947</v>
      </c>
      <c r="B37545" s="7" t="s">
        <v>127948</v>
      </c>
      <c r="C37545" s="7" t="s">
        <v>127949</v>
      </c>
      <c r="D37545" s="7" t="s">
        <v>127950</v>
      </c>
      <c r="E37545" s="8" t="s">
        <v>21430</v>
      </c>
      <c r="F37545" s="8">
        <v>0</v>
      </c>
      <c r="G37545" s="7" t="s">
        <v>35</v>
      </c>
      <c r="H37545" s="7" t="s">
        <v>376</v>
      </c>
      <c r="I37545" s="9"/>
      <c r="J37545" s="7" t="s">
        <v>3956</v>
      </c>
      <c r="K37545" s="10" t="s">
        <v>3957</v>
      </c>
      <c r="L37545" s="7">
        <v>2</v>
      </c>
      <c r="M37545" s="11">
        <v>40484</v>
      </c>
      <c r="N37545" s="7" t="s">
        <v>198</v>
      </c>
      <c r="O37545" s="7" t="s">
        <v>199</v>
      </c>
      <c r="P37545" s="10">
        <v>2010</v>
      </c>
      <c r="Q37545" s="12">
        <v>40497</v>
      </c>
      <c r="R37545" s="12">
        <v>40645</v>
      </c>
    </row>
    <row r="37546" spans="1:18" x14ac:dyDescent="0.25">
      <c r="A37546" s="7" t="s">
        <v>127951</v>
      </c>
      <c r="B37546" s="7" t="s">
        <v>127952</v>
      </c>
      <c r="C37546" s="7" t="s">
        <v>127953</v>
      </c>
      <c r="D37546" s="7" t="s">
        <v>122</v>
      </c>
      <c r="E37546" s="8" t="s">
        <v>123</v>
      </c>
      <c r="F37546" s="8">
        <v>5000000</v>
      </c>
      <c r="G37546" s="7" t="s">
        <v>35</v>
      </c>
      <c r="H37546" s="7" t="s">
        <v>24</v>
      </c>
      <c r="I37546" s="9" t="s">
        <v>60</v>
      </c>
      <c r="J37546" s="7" t="s">
        <v>61</v>
      </c>
      <c r="K37546" s="10" t="s">
        <v>61</v>
      </c>
      <c r="L37546" s="7">
        <v>1</v>
      </c>
      <c r="M37546" s="11">
        <v>39448</v>
      </c>
      <c r="N37546" s="7" t="s">
        <v>164</v>
      </c>
      <c r="O37546" s="7" t="s">
        <v>165</v>
      </c>
      <c r="P37546" s="10">
        <v>2008</v>
      </c>
      <c r="Q37546" s="12">
        <v>41385</v>
      </c>
      <c r="R37546" s="12">
        <v>41385</v>
      </c>
    </row>
    <row r="37547" spans="1:18" x14ac:dyDescent="0.25">
      <c r="A37547" s="7" t="s">
        <v>127954</v>
      </c>
      <c r="B37547" s="7" t="s">
        <v>127955</v>
      </c>
      <c r="C37547" s="7" t="s">
        <v>127956</v>
      </c>
      <c r="D37547" s="7" t="s">
        <v>122</v>
      </c>
      <c r="E37547" s="8" t="s">
        <v>123</v>
      </c>
      <c r="F37547" s="8">
        <v>0</v>
      </c>
      <c r="G37547" s="7" t="s">
        <v>23</v>
      </c>
      <c r="H37547" s="7" t="s">
        <v>24</v>
      </c>
      <c r="I37547" s="9" t="s">
        <v>70</v>
      </c>
      <c r="J37547" s="7" t="s">
        <v>3037</v>
      </c>
      <c r="K37547" s="10" t="s">
        <v>3821</v>
      </c>
      <c r="L37547" s="7">
        <v>1</v>
      </c>
      <c r="M37547" s="11">
        <v>34335</v>
      </c>
      <c r="N37547" s="7" t="s">
        <v>3155</v>
      </c>
      <c r="O37547" s="7" t="s">
        <v>3156</v>
      </c>
      <c r="P37547" s="10">
        <v>1994</v>
      </c>
      <c r="Q37547" s="12">
        <v>37676</v>
      </c>
      <c r="R37547" s="12">
        <v>37676</v>
      </c>
    </row>
    <row r="37548" spans="1:18" x14ac:dyDescent="0.25">
      <c r="A37548" s="7" t="s">
        <v>127957</v>
      </c>
      <c r="B37548" s="7" t="s">
        <v>127958</v>
      </c>
      <c r="C37548" s="7" t="s">
        <v>127959</v>
      </c>
      <c r="F37548" s="8">
        <v>20000</v>
      </c>
      <c r="G37548" s="7" t="s">
        <v>35</v>
      </c>
      <c r="H37548" s="7" t="s">
        <v>24</v>
      </c>
      <c r="I37548" s="9" t="s">
        <v>2095</v>
      </c>
      <c r="J37548" s="7" t="s">
        <v>2314</v>
      </c>
      <c r="K37548" s="10" t="s">
        <v>6336</v>
      </c>
      <c r="L37548" s="7">
        <v>1</v>
      </c>
      <c r="Q37548" s="12">
        <v>41334</v>
      </c>
      <c r="R37548" s="12">
        <v>41334</v>
      </c>
    </row>
    <row r="37549" spans="1:18" x14ac:dyDescent="0.25">
      <c r="A37549" s="7" t="s">
        <v>127960</v>
      </c>
      <c r="B37549" s="7" t="s">
        <v>127961</v>
      </c>
      <c r="C37549" s="7" t="s">
        <v>127962</v>
      </c>
      <c r="D37549" s="7" t="s">
        <v>2573</v>
      </c>
      <c r="E37549" s="8" t="s">
        <v>1744</v>
      </c>
      <c r="F37549" s="8">
        <v>0</v>
      </c>
      <c r="G37549" s="7" t="s">
        <v>35</v>
      </c>
      <c r="H37549" s="7" t="s">
        <v>24</v>
      </c>
      <c r="I37549" s="9" t="s">
        <v>947</v>
      </c>
      <c r="J37549" s="7" t="s">
        <v>948</v>
      </c>
      <c r="K37549" s="10" t="s">
        <v>948</v>
      </c>
      <c r="L37549" s="7">
        <v>1</v>
      </c>
      <c r="M37549" s="11">
        <v>40296</v>
      </c>
      <c r="N37549" s="7" t="s">
        <v>4205</v>
      </c>
      <c r="O37549" s="7" t="s">
        <v>1110</v>
      </c>
      <c r="P37549" s="10">
        <v>2010</v>
      </c>
      <c r="Q37549" s="12">
        <v>41898</v>
      </c>
      <c r="R37549" s="12">
        <v>41898</v>
      </c>
    </row>
    <row r="37550" spans="1:18" x14ac:dyDescent="0.25">
      <c r="A37550" s="7" t="s">
        <v>127963</v>
      </c>
      <c r="B37550" s="7" t="s">
        <v>127964</v>
      </c>
      <c r="C37550" s="7" t="s">
        <v>127965</v>
      </c>
      <c r="D37550" s="7" t="s">
        <v>275</v>
      </c>
      <c r="E37550" s="8" t="s">
        <v>276</v>
      </c>
      <c r="F37550" s="8">
        <v>435775</v>
      </c>
      <c r="G37550" s="7" t="s">
        <v>35</v>
      </c>
      <c r="H37550" s="7" t="s">
        <v>24</v>
      </c>
      <c r="I37550" s="9" t="s">
        <v>70</v>
      </c>
      <c r="J37550" s="7" t="s">
        <v>576</v>
      </c>
      <c r="K37550" s="10" t="s">
        <v>4843</v>
      </c>
      <c r="L37550" s="7">
        <v>2</v>
      </c>
      <c r="M37550" s="11">
        <v>40544</v>
      </c>
      <c r="N37550" s="7" t="s">
        <v>537</v>
      </c>
      <c r="O37550" s="7" t="s">
        <v>505</v>
      </c>
      <c r="P37550" s="10">
        <v>2011</v>
      </c>
      <c r="Q37550" s="12">
        <v>40955</v>
      </c>
      <c r="R37550" s="12">
        <v>41184</v>
      </c>
    </row>
    <row r="37551" spans="1:18" x14ac:dyDescent="0.25">
      <c r="A37551" s="7" t="s">
        <v>127966</v>
      </c>
      <c r="B37551" s="7" t="s">
        <v>127967</v>
      </c>
      <c r="C37551" s="7" t="s">
        <v>127968</v>
      </c>
      <c r="F37551" s="8">
        <v>23500000</v>
      </c>
      <c r="G37551" s="7" t="s">
        <v>35</v>
      </c>
      <c r="H37551" s="7" t="s">
        <v>24</v>
      </c>
      <c r="I37551" s="9" t="s">
        <v>281</v>
      </c>
      <c r="J37551" s="7" t="s">
        <v>282</v>
      </c>
      <c r="K37551" s="10" t="s">
        <v>346</v>
      </c>
      <c r="L37551" s="7">
        <v>1</v>
      </c>
      <c r="Q37551" s="12">
        <v>38280</v>
      </c>
      <c r="R37551" s="12">
        <v>38280</v>
      </c>
    </row>
    <row r="37552" spans="1:18" x14ac:dyDescent="0.25">
      <c r="A37552" s="7" t="s">
        <v>127969</v>
      </c>
      <c r="B37552" s="7" t="s">
        <v>127970</v>
      </c>
      <c r="C37552" s="7" t="s">
        <v>127971</v>
      </c>
      <c r="D37552" s="7" t="s">
        <v>210</v>
      </c>
      <c r="E37552" s="8" t="s">
        <v>211</v>
      </c>
      <c r="F37552" s="8">
        <v>480000</v>
      </c>
      <c r="G37552" s="7" t="s">
        <v>35</v>
      </c>
      <c r="H37552" s="7" t="s">
        <v>24</v>
      </c>
      <c r="I37552" s="9" t="s">
        <v>502</v>
      </c>
      <c r="J37552" s="7" t="s">
        <v>993</v>
      </c>
      <c r="K37552" s="10" t="s">
        <v>91174</v>
      </c>
      <c r="L37552" s="7">
        <v>1</v>
      </c>
      <c r="M37552" s="11">
        <v>10252</v>
      </c>
      <c r="N37552" s="7" t="s">
        <v>118825</v>
      </c>
      <c r="O37552" s="7" t="s">
        <v>118826</v>
      </c>
      <c r="P37552" s="10">
        <v>1928</v>
      </c>
      <c r="Q37552" s="12">
        <v>41585</v>
      </c>
      <c r="R37552" s="12">
        <v>41585</v>
      </c>
    </row>
    <row r="37553" spans="1:18" x14ac:dyDescent="0.25">
      <c r="A37553" s="7" t="s">
        <v>127972</v>
      </c>
      <c r="B37553" s="7" t="s">
        <v>127973</v>
      </c>
      <c r="C37553" s="7" t="s">
        <v>127974</v>
      </c>
      <c r="D37553" s="7" t="s">
        <v>122</v>
      </c>
      <c r="E37553" s="8" t="s">
        <v>123</v>
      </c>
      <c r="F37553" s="8">
        <v>5000000</v>
      </c>
      <c r="G37553" s="7" t="s">
        <v>35</v>
      </c>
      <c r="H37553" s="7" t="s">
        <v>24</v>
      </c>
      <c r="I37553" s="9" t="s">
        <v>281</v>
      </c>
      <c r="J37553" s="7" t="s">
        <v>282</v>
      </c>
      <c r="K37553" s="10" t="s">
        <v>282</v>
      </c>
      <c r="L37553" s="7">
        <v>1</v>
      </c>
      <c r="Q37553" s="12">
        <v>40864</v>
      </c>
      <c r="R37553" s="12">
        <v>40864</v>
      </c>
    </row>
    <row r="37554" spans="1:18" x14ac:dyDescent="0.25">
      <c r="A37554" s="7" t="s">
        <v>127975</v>
      </c>
      <c r="B37554" s="7" t="s">
        <v>127976</v>
      </c>
      <c r="C37554" s="7" t="s">
        <v>127977</v>
      </c>
      <c r="F37554" s="8">
        <v>0</v>
      </c>
      <c r="G37554" s="7" t="s">
        <v>23</v>
      </c>
      <c r="I37554" s="9"/>
      <c r="J37554" s="7"/>
      <c r="L37554" s="7">
        <v>1</v>
      </c>
      <c r="Q37554" s="12">
        <v>40483</v>
      </c>
      <c r="R37554" s="12">
        <v>40483</v>
      </c>
    </row>
    <row r="37555" spans="1:18" x14ac:dyDescent="0.25">
      <c r="A37555" s="7" t="s">
        <v>127978</v>
      </c>
      <c r="B37555" s="7" t="s">
        <v>127979</v>
      </c>
      <c r="C37555" s="7" t="s">
        <v>127980</v>
      </c>
      <c r="D37555" s="7" t="s">
        <v>433</v>
      </c>
      <c r="E37555" s="8" t="s">
        <v>434</v>
      </c>
      <c r="F37555" s="8">
        <v>1400000</v>
      </c>
      <c r="G37555" s="7" t="s">
        <v>35</v>
      </c>
      <c r="H37555" s="7" t="s">
        <v>24</v>
      </c>
      <c r="I37555" s="9" t="s">
        <v>36</v>
      </c>
      <c r="J37555" s="7" t="s">
        <v>1162</v>
      </c>
      <c r="K37555" s="10" t="s">
        <v>1162</v>
      </c>
      <c r="L37555" s="7">
        <v>1</v>
      </c>
      <c r="Q37555" s="12">
        <v>41723</v>
      </c>
      <c r="R37555" s="12">
        <v>41723</v>
      </c>
    </row>
    <row r="37556" spans="1:18" x14ac:dyDescent="0.25">
      <c r="A37556" s="7" t="s">
        <v>127981</v>
      </c>
      <c r="B37556" s="7" t="s">
        <v>127982</v>
      </c>
      <c r="C37556" s="7" t="s">
        <v>127983</v>
      </c>
      <c r="D37556" s="7" t="s">
        <v>127984</v>
      </c>
      <c r="E37556" s="8" t="s">
        <v>26718</v>
      </c>
      <c r="F37556" s="8">
        <v>0</v>
      </c>
      <c r="I37556" s="9"/>
      <c r="J37556" s="7"/>
      <c r="L37556" s="7">
        <v>1</v>
      </c>
      <c r="M37556" s="11">
        <v>41562</v>
      </c>
      <c r="N37556" s="7" t="s">
        <v>1602</v>
      </c>
      <c r="O37556" s="7" t="s">
        <v>140</v>
      </c>
      <c r="P37556" s="10">
        <v>2013</v>
      </c>
      <c r="Q37556" s="12">
        <v>41760</v>
      </c>
      <c r="R37556" s="12">
        <v>41760</v>
      </c>
    </row>
    <row r="37557" spans="1:18" x14ac:dyDescent="0.25">
      <c r="A37557" s="7" t="s">
        <v>127985</v>
      </c>
      <c r="B37557" s="7" t="s">
        <v>127986</v>
      </c>
      <c r="C37557" s="7" t="s">
        <v>127987</v>
      </c>
      <c r="D37557" s="7" t="s">
        <v>86</v>
      </c>
      <c r="E37557" s="8" t="s">
        <v>87</v>
      </c>
      <c r="F37557" s="8">
        <v>100000</v>
      </c>
      <c r="G37557" s="7" t="s">
        <v>35</v>
      </c>
      <c r="I37557" s="9"/>
      <c r="J37557" s="7"/>
      <c r="L37557" s="7">
        <v>1</v>
      </c>
      <c r="M37557" s="11">
        <v>40909</v>
      </c>
      <c r="N37557" s="7" t="s">
        <v>111</v>
      </c>
      <c r="O37557" s="7" t="s">
        <v>112</v>
      </c>
      <c r="P37557" s="10">
        <v>2012</v>
      </c>
      <c r="Q37557" s="12">
        <v>41275</v>
      </c>
      <c r="R37557" s="12">
        <v>41275</v>
      </c>
    </row>
    <row r="37558" spans="1:18" x14ac:dyDescent="0.25">
      <c r="A37558" s="7" t="s">
        <v>127988</v>
      </c>
      <c r="B37558" s="7" t="s">
        <v>127989</v>
      </c>
      <c r="D37558" s="7" t="s">
        <v>68</v>
      </c>
      <c r="E37558" s="8" t="s">
        <v>69</v>
      </c>
      <c r="F37558" s="8">
        <v>17000000</v>
      </c>
      <c r="G37558" s="7" t="s">
        <v>35</v>
      </c>
      <c r="H37558" s="7" t="s">
        <v>24</v>
      </c>
      <c r="I37558" s="9" t="s">
        <v>36</v>
      </c>
      <c r="J37558" s="7" t="s">
        <v>37</v>
      </c>
      <c r="K37558" s="10" t="s">
        <v>37</v>
      </c>
      <c r="L37558" s="7">
        <v>3</v>
      </c>
      <c r="M37558" s="11">
        <v>36161</v>
      </c>
      <c r="N37558" s="7" t="s">
        <v>1066</v>
      </c>
      <c r="O37558" s="7" t="s">
        <v>1067</v>
      </c>
      <c r="P37558" s="10">
        <v>1999</v>
      </c>
      <c r="Q37558" s="12">
        <v>38482</v>
      </c>
      <c r="R37558" s="12">
        <v>38966</v>
      </c>
    </row>
    <row r="37559" spans="1:18" x14ac:dyDescent="0.25">
      <c r="A37559" s="7" t="s">
        <v>127990</v>
      </c>
      <c r="B37559" s="7" t="s">
        <v>127991</v>
      </c>
      <c r="C37559" s="7" t="s">
        <v>127992</v>
      </c>
      <c r="D37559" s="7" t="s">
        <v>4586</v>
      </c>
      <c r="E37559" s="8" t="s">
        <v>2933</v>
      </c>
      <c r="F37559" s="8">
        <v>52732281</v>
      </c>
      <c r="G37559" s="7" t="s">
        <v>35</v>
      </c>
      <c r="H37559" s="7" t="s">
        <v>24</v>
      </c>
      <c r="I37559" s="9" t="s">
        <v>60</v>
      </c>
      <c r="J37559" s="7" t="s">
        <v>3154</v>
      </c>
      <c r="K37559" s="10" t="s">
        <v>3154</v>
      </c>
      <c r="L37559" s="7">
        <v>4</v>
      </c>
      <c r="Q37559" s="12">
        <v>39567</v>
      </c>
      <c r="R37559" s="12">
        <v>41690</v>
      </c>
    </row>
    <row r="37560" spans="1:18" x14ac:dyDescent="0.25">
      <c r="A37560" s="7" t="s">
        <v>127993</v>
      </c>
      <c r="B37560" s="7" t="s">
        <v>127994</v>
      </c>
      <c r="D37560" s="7" t="s">
        <v>210</v>
      </c>
      <c r="E37560" s="8" t="s">
        <v>211</v>
      </c>
      <c r="F37560" s="8">
        <v>0</v>
      </c>
      <c r="G37560" s="7" t="s">
        <v>35</v>
      </c>
      <c r="H37560" s="7" t="s">
        <v>24</v>
      </c>
      <c r="I37560" s="9" t="s">
        <v>36</v>
      </c>
      <c r="J37560" s="7" t="s">
        <v>898</v>
      </c>
      <c r="K37560" s="10" t="s">
        <v>898</v>
      </c>
      <c r="L37560" s="7">
        <v>1</v>
      </c>
      <c r="M37560" s="11">
        <v>41518</v>
      </c>
      <c r="N37560" s="7" t="s">
        <v>900</v>
      </c>
      <c r="O37560" s="7" t="s">
        <v>258</v>
      </c>
      <c r="P37560" s="10">
        <v>2013</v>
      </c>
      <c r="Q37560" s="12">
        <v>41739</v>
      </c>
      <c r="R37560" s="12">
        <v>41739</v>
      </c>
    </row>
    <row r="37561" spans="1:18" x14ac:dyDescent="0.25">
      <c r="A37561" s="7" t="s">
        <v>127995</v>
      </c>
      <c r="B37561" s="7" t="s">
        <v>127996</v>
      </c>
      <c r="C37561" s="7" t="s">
        <v>127997</v>
      </c>
      <c r="D37561" s="7" t="s">
        <v>365</v>
      </c>
      <c r="E37561" s="8" t="s">
        <v>366</v>
      </c>
      <c r="F37561" s="8">
        <v>10316249</v>
      </c>
      <c r="G37561" s="7" t="s">
        <v>35</v>
      </c>
      <c r="H37561" s="7" t="s">
        <v>24</v>
      </c>
      <c r="I37561" s="9" t="s">
        <v>36</v>
      </c>
      <c r="J37561" s="7" t="s">
        <v>181</v>
      </c>
      <c r="K37561" s="10" t="s">
        <v>1073</v>
      </c>
      <c r="L37561" s="7">
        <v>3</v>
      </c>
      <c r="M37561" s="11">
        <v>39083</v>
      </c>
      <c r="N37561" s="7" t="s">
        <v>88</v>
      </c>
      <c r="O37561" s="7" t="s">
        <v>89</v>
      </c>
      <c r="P37561" s="10">
        <v>2007</v>
      </c>
      <c r="Q37561" s="12">
        <v>40205</v>
      </c>
      <c r="R37561" s="12">
        <v>40920</v>
      </c>
    </row>
    <row r="37562" spans="1:18" x14ac:dyDescent="0.25">
      <c r="A37562" s="7" t="s">
        <v>127998</v>
      </c>
      <c r="B37562" s="7" t="s">
        <v>127999</v>
      </c>
      <c r="C37562" s="7" t="s">
        <v>128000</v>
      </c>
      <c r="D37562" s="7" t="s">
        <v>68</v>
      </c>
      <c r="E37562" s="8" t="s">
        <v>69</v>
      </c>
      <c r="F37562" s="8">
        <v>34300000</v>
      </c>
      <c r="G37562" s="7" t="s">
        <v>23</v>
      </c>
      <c r="H37562" s="7" t="s">
        <v>24</v>
      </c>
      <c r="I37562" s="9" t="s">
        <v>281</v>
      </c>
      <c r="J37562" s="7" t="s">
        <v>282</v>
      </c>
      <c r="K37562" s="10" t="s">
        <v>2006</v>
      </c>
      <c r="L37562" s="7">
        <v>3</v>
      </c>
      <c r="M37562" s="11">
        <v>33970</v>
      </c>
      <c r="N37562" s="7" t="s">
        <v>2694</v>
      </c>
      <c r="O37562" s="7" t="s">
        <v>2695</v>
      </c>
      <c r="P37562" s="10">
        <v>1993</v>
      </c>
      <c r="Q37562" s="12">
        <v>36708</v>
      </c>
      <c r="R37562" s="12">
        <v>40669</v>
      </c>
    </row>
    <row r="37563" spans="1:18" x14ac:dyDescent="0.25">
      <c r="A37563" s="7" t="s">
        <v>128001</v>
      </c>
      <c r="B37563" s="7" t="s">
        <v>128002</v>
      </c>
      <c r="C37563" s="7" t="s">
        <v>128003</v>
      </c>
      <c r="D37563" s="7" t="s">
        <v>1402</v>
      </c>
      <c r="E37563" s="8" t="s">
        <v>1403</v>
      </c>
      <c r="F37563" s="8">
        <v>39918369</v>
      </c>
      <c r="G37563" s="7" t="s">
        <v>23</v>
      </c>
      <c r="H37563" s="7" t="s">
        <v>52</v>
      </c>
      <c r="I37563" s="9"/>
      <c r="J37563" s="7" t="s">
        <v>53</v>
      </c>
      <c r="K37563" s="10" t="s">
        <v>2626</v>
      </c>
      <c r="L37563" s="7">
        <v>7</v>
      </c>
      <c r="M37563" s="11">
        <v>38217</v>
      </c>
      <c r="N37563" s="7" t="s">
        <v>1478</v>
      </c>
      <c r="O37563" s="7" t="s">
        <v>1479</v>
      </c>
      <c r="P37563" s="10">
        <v>2004</v>
      </c>
      <c r="Q37563" s="12">
        <v>38460</v>
      </c>
      <c r="R37563" s="12">
        <v>40909</v>
      </c>
    </row>
    <row r="37564" spans="1:18" x14ac:dyDescent="0.25">
      <c r="A37564" s="7" t="s">
        <v>128004</v>
      </c>
      <c r="B37564" s="7" t="s">
        <v>128005</v>
      </c>
      <c r="C37564" s="7" t="s">
        <v>128006</v>
      </c>
      <c r="D37564" s="7" t="s">
        <v>128007</v>
      </c>
      <c r="E37564" s="8" t="s">
        <v>1269</v>
      </c>
      <c r="F37564" s="8">
        <v>541250</v>
      </c>
      <c r="G37564" s="7" t="s">
        <v>35</v>
      </c>
      <c r="H37564" s="7" t="s">
        <v>101</v>
      </c>
      <c r="I37564" s="9"/>
      <c r="J37564" s="7" t="s">
        <v>102</v>
      </c>
      <c r="K37564" s="10" t="s">
        <v>102</v>
      </c>
      <c r="L37564" s="7">
        <v>2</v>
      </c>
      <c r="M37564" s="11">
        <v>41306</v>
      </c>
      <c r="N37564" s="7" t="s">
        <v>1258</v>
      </c>
      <c r="O37564" s="7" t="s">
        <v>147</v>
      </c>
      <c r="P37564" s="10">
        <v>2013</v>
      </c>
      <c r="Q37564" s="12">
        <v>41640</v>
      </c>
      <c r="R37564" s="12">
        <v>41918</v>
      </c>
    </row>
    <row r="37565" spans="1:18" x14ac:dyDescent="0.25">
      <c r="A37565" s="7" t="s">
        <v>128008</v>
      </c>
      <c r="B37565" s="7" t="s">
        <v>128009</v>
      </c>
      <c r="C37565" s="7" t="s">
        <v>128010</v>
      </c>
      <c r="D37565" s="7" t="s">
        <v>365</v>
      </c>
      <c r="E37565" s="8" t="s">
        <v>366</v>
      </c>
      <c r="F37565" s="8">
        <v>5600000</v>
      </c>
      <c r="G37565" s="7" t="s">
        <v>35</v>
      </c>
      <c r="H37565" s="7" t="s">
        <v>24</v>
      </c>
      <c r="I37565" s="9" t="s">
        <v>60</v>
      </c>
      <c r="J37565" s="7" t="s">
        <v>563</v>
      </c>
      <c r="K37565" s="10" t="s">
        <v>57523</v>
      </c>
      <c r="L37565" s="7">
        <v>2</v>
      </c>
      <c r="M37565" s="11">
        <v>37987</v>
      </c>
      <c r="N37565" s="7" t="s">
        <v>424</v>
      </c>
      <c r="O37565" s="7" t="s">
        <v>425</v>
      </c>
      <c r="P37565" s="10">
        <v>2004</v>
      </c>
      <c r="Q37565" s="12">
        <v>39596</v>
      </c>
      <c r="R37565" s="12">
        <v>40736</v>
      </c>
    </row>
    <row r="37566" spans="1:18" x14ac:dyDescent="0.25">
      <c r="A37566" s="7" t="s">
        <v>128011</v>
      </c>
      <c r="B37566" s="7" t="s">
        <v>128012</v>
      </c>
      <c r="C37566" s="7" t="s">
        <v>128013</v>
      </c>
      <c r="D37566" s="7" t="s">
        <v>68</v>
      </c>
      <c r="E37566" s="8" t="s">
        <v>69</v>
      </c>
      <c r="F37566" s="8">
        <v>3810000</v>
      </c>
      <c r="G37566" s="7" t="s">
        <v>35</v>
      </c>
      <c r="H37566" s="7" t="s">
        <v>24</v>
      </c>
      <c r="I37566" s="9" t="s">
        <v>281</v>
      </c>
      <c r="J37566" s="7" t="s">
        <v>282</v>
      </c>
      <c r="K37566" s="10" t="s">
        <v>15664</v>
      </c>
      <c r="L37566" s="7">
        <v>3</v>
      </c>
      <c r="M37566" s="11">
        <v>39814</v>
      </c>
      <c r="N37566" s="7" t="s">
        <v>171</v>
      </c>
      <c r="O37566" s="7" t="s">
        <v>172</v>
      </c>
      <c r="P37566" s="10">
        <v>2009</v>
      </c>
      <c r="Q37566" s="12">
        <v>41376</v>
      </c>
      <c r="R37566" s="12">
        <v>41891</v>
      </c>
    </row>
    <row r="37567" spans="1:18" x14ac:dyDescent="0.25">
      <c r="A37567" s="7" t="s">
        <v>128014</v>
      </c>
      <c r="B37567" s="7" t="s">
        <v>128015</v>
      </c>
      <c r="C37567" s="7" t="s">
        <v>128016</v>
      </c>
      <c r="D37567" s="7" t="s">
        <v>2066</v>
      </c>
      <c r="E37567" s="8" t="s">
        <v>2067</v>
      </c>
      <c r="F37567" s="8">
        <v>130701</v>
      </c>
      <c r="G37567" s="7" t="s">
        <v>35</v>
      </c>
      <c r="H37567" s="7" t="s">
        <v>52</v>
      </c>
      <c r="I37567" s="9"/>
      <c r="J37567" s="7" t="s">
        <v>48962</v>
      </c>
      <c r="K37567" s="10" t="s">
        <v>48962</v>
      </c>
      <c r="L37567" s="7">
        <v>1</v>
      </c>
      <c r="M37567" s="11">
        <v>37987</v>
      </c>
      <c r="N37567" s="7" t="s">
        <v>424</v>
      </c>
      <c r="O37567" s="7" t="s">
        <v>425</v>
      </c>
      <c r="P37567" s="10">
        <v>2004</v>
      </c>
      <c r="Q37567" s="12">
        <v>40196</v>
      </c>
      <c r="R37567" s="12">
        <v>40196</v>
      </c>
    </row>
    <row r="37568" spans="1:18" x14ac:dyDescent="0.25">
      <c r="A37568" s="7" t="s">
        <v>128017</v>
      </c>
      <c r="B37568" s="7" t="s">
        <v>128018</v>
      </c>
      <c r="F37568" s="8">
        <v>0</v>
      </c>
      <c r="G37568" s="7" t="s">
        <v>35</v>
      </c>
      <c r="I37568" s="9"/>
      <c r="J37568" s="7"/>
      <c r="L37568" s="7">
        <v>1</v>
      </c>
      <c r="Q37568" s="12">
        <v>40169</v>
      </c>
      <c r="R37568" s="12">
        <v>40169</v>
      </c>
    </row>
    <row r="37569" spans="1:18" x14ac:dyDescent="0.25">
      <c r="A37569" s="7" t="s">
        <v>128019</v>
      </c>
      <c r="B37569" s="7" t="s">
        <v>128020</v>
      </c>
      <c r="C37569" s="7" t="s">
        <v>128021</v>
      </c>
      <c r="D37569" s="7" t="s">
        <v>128022</v>
      </c>
      <c r="E37569" s="8" t="s">
        <v>123</v>
      </c>
      <c r="F37569" s="8">
        <v>2000000</v>
      </c>
      <c r="G37569" s="7" t="s">
        <v>35</v>
      </c>
      <c r="H37569" s="7" t="s">
        <v>24</v>
      </c>
      <c r="I37569" s="9" t="s">
        <v>25</v>
      </c>
      <c r="J37569" s="7" t="s">
        <v>26</v>
      </c>
      <c r="K37569" s="10" t="s">
        <v>27</v>
      </c>
      <c r="L37569" s="7">
        <v>1</v>
      </c>
      <c r="M37569" s="11">
        <v>40909</v>
      </c>
      <c r="N37569" s="7" t="s">
        <v>111</v>
      </c>
      <c r="O37569" s="7" t="s">
        <v>112</v>
      </c>
      <c r="P37569" s="10">
        <v>2012</v>
      </c>
      <c r="Q37569" s="12">
        <v>41657</v>
      </c>
      <c r="R37569" s="12">
        <v>41657</v>
      </c>
    </row>
    <row r="37570" spans="1:18" x14ac:dyDescent="0.25">
      <c r="A37570" s="7" t="s">
        <v>128023</v>
      </c>
      <c r="B37570" s="7" t="s">
        <v>128024</v>
      </c>
      <c r="C37570" s="7" t="s">
        <v>128025</v>
      </c>
      <c r="D37570" s="7" t="s">
        <v>128026</v>
      </c>
      <c r="E37570" s="8" t="s">
        <v>559</v>
      </c>
      <c r="F37570" s="8">
        <v>9000000</v>
      </c>
      <c r="G37570" s="7" t="s">
        <v>23</v>
      </c>
      <c r="H37570" s="7" t="s">
        <v>24</v>
      </c>
      <c r="I37570" s="9" t="s">
        <v>25</v>
      </c>
      <c r="J37570" s="7" t="s">
        <v>26</v>
      </c>
      <c r="K37570" s="10" t="s">
        <v>27</v>
      </c>
      <c r="L37570" s="7">
        <v>2</v>
      </c>
      <c r="M37570" s="11">
        <v>37742</v>
      </c>
      <c r="N37570" s="7" t="s">
        <v>18008</v>
      </c>
      <c r="O37570" s="7" t="s">
        <v>4233</v>
      </c>
      <c r="P37570" s="10">
        <v>2003</v>
      </c>
      <c r="Q37570" s="12">
        <v>39539</v>
      </c>
      <c r="R37570" s="12">
        <v>39990</v>
      </c>
    </row>
    <row r="37571" spans="1:18" x14ac:dyDescent="0.25">
      <c r="A37571" s="7" t="s">
        <v>128027</v>
      </c>
      <c r="B37571" s="7" t="s">
        <v>128028</v>
      </c>
      <c r="C37571" s="7" t="s">
        <v>128029</v>
      </c>
      <c r="D37571" s="7" t="s">
        <v>128030</v>
      </c>
      <c r="E37571" s="8" t="s">
        <v>239</v>
      </c>
      <c r="F37571" s="8">
        <v>19615</v>
      </c>
      <c r="G37571" s="7" t="s">
        <v>35</v>
      </c>
      <c r="H37571" s="7" t="s">
        <v>196</v>
      </c>
      <c r="I37571" s="9"/>
      <c r="J37571" s="7" t="s">
        <v>1256</v>
      </c>
      <c r="K37571" s="10" t="s">
        <v>1257</v>
      </c>
      <c r="L37571" s="7">
        <v>1</v>
      </c>
      <c r="Q37571" s="12">
        <v>41331</v>
      </c>
      <c r="R37571" s="12">
        <v>41331</v>
      </c>
    </row>
    <row r="37572" spans="1:18" x14ac:dyDescent="0.25">
      <c r="A37572" s="7" t="s">
        <v>128031</v>
      </c>
      <c r="B37572" s="7" t="s">
        <v>128032</v>
      </c>
      <c r="C37572" s="7" t="s">
        <v>128033</v>
      </c>
      <c r="D37572" s="7" t="s">
        <v>100973</v>
      </c>
      <c r="E37572" s="8" t="s">
        <v>1532</v>
      </c>
      <c r="F37572" s="8">
        <v>1860000</v>
      </c>
      <c r="G37572" s="7" t="s">
        <v>35</v>
      </c>
      <c r="H37572" s="7" t="s">
        <v>24</v>
      </c>
      <c r="I37572" s="9" t="s">
        <v>36</v>
      </c>
      <c r="J37572" s="7" t="s">
        <v>181</v>
      </c>
      <c r="K37572" s="10" t="s">
        <v>182</v>
      </c>
      <c r="L37572" s="7">
        <v>3</v>
      </c>
      <c r="M37572" s="11">
        <v>41153</v>
      </c>
      <c r="N37572" s="7" t="s">
        <v>2143</v>
      </c>
      <c r="O37572" s="7" t="s">
        <v>570</v>
      </c>
      <c r="P37572" s="10">
        <v>2012</v>
      </c>
      <c r="Q37572" s="12">
        <v>41306</v>
      </c>
      <c r="R37572" s="12">
        <v>41913</v>
      </c>
    </row>
    <row r="37573" spans="1:18" x14ac:dyDescent="0.25">
      <c r="A37573" s="7" t="s">
        <v>128034</v>
      </c>
      <c r="B37573" s="7" t="s">
        <v>128035</v>
      </c>
      <c r="C37573" s="7" t="s">
        <v>128036</v>
      </c>
      <c r="D37573" s="7" t="s">
        <v>128037</v>
      </c>
      <c r="E37573" s="8" t="s">
        <v>1665</v>
      </c>
      <c r="F37573" s="8">
        <v>1278000</v>
      </c>
      <c r="G37573" s="7" t="s">
        <v>35</v>
      </c>
      <c r="H37573" s="7" t="s">
        <v>24</v>
      </c>
      <c r="I37573" s="9" t="s">
        <v>36</v>
      </c>
      <c r="J37573" s="7" t="s">
        <v>181</v>
      </c>
      <c r="K37573" s="10" t="s">
        <v>182</v>
      </c>
      <c r="L37573" s="7">
        <v>2</v>
      </c>
      <c r="M37573" s="11">
        <v>41395</v>
      </c>
      <c r="N37573" s="7" t="s">
        <v>3449</v>
      </c>
      <c r="O37573" s="7" t="s">
        <v>412</v>
      </c>
      <c r="P37573" s="10">
        <v>2013</v>
      </c>
      <c r="Q37573" s="12">
        <v>41465</v>
      </c>
      <c r="R37573" s="12">
        <v>41904</v>
      </c>
    </row>
    <row r="37574" spans="1:18" x14ac:dyDescent="0.25">
      <c r="A37574" s="7" t="s">
        <v>128038</v>
      </c>
      <c r="B37574" s="7" t="s">
        <v>128039</v>
      </c>
      <c r="C37574" s="7" t="s">
        <v>128040</v>
      </c>
      <c r="D37574" s="7" t="s">
        <v>128041</v>
      </c>
      <c r="E37574" s="8" t="s">
        <v>720</v>
      </c>
      <c r="F37574" s="8">
        <v>1000000</v>
      </c>
      <c r="G37574" s="7" t="s">
        <v>35</v>
      </c>
      <c r="H37574" s="7" t="s">
        <v>24</v>
      </c>
      <c r="I37574" s="9" t="s">
        <v>6145</v>
      </c>
      <c r="J37574" s="7" t="s">
        <v>613</v>
      </c>
      <c r="K37574" s="10" t="s">
        <v>6146</v>
      </c>
      <c r="L37574" s="7">
        <v>2</v>
      </c>
      <c r="M37574" s="11">
        <v>41359</v>
      </c>
      <c r="N37574" s="7" t="s">
        <v>514</v>
      </c>
      <c r="O37574" s="7" t="s">
        <v>147</v>
      </c>
      <c r="P37574" s="10">
        <v>2013</v>
      </c>
      <c r="Q37574" s="12">
        <v>41365</v>
      </c>
      <c r="R37574" s="12">
        <v>41827</v>
      </c>
    </row>
    <row r="37575" spans="1:18" x14ac:dyDescent="0.25">
      <c r="A37575" s="7" t="s">
        <v>128042</v>
      </c>
      <c r="B37575" s="7" t="s">
        <v>128043</v>
      </c>
      <c r="C37575" s="7" t="s">
        <v>128044</v>
      </c>
      <c r="D37575" s="7" t="s">
        <v>106</v>
      </c>
      <c r="E37575" s="8" t="s">
        <v>107</v>
      </c>
      <c r="F37575" s="8">
        <v>21915250</v>
      </c>
      <c r="G37575" s="7" t="s">
        <v>35</v>
      </c>
      <c r="H37575" s="7" t="s">
        <v>196</v>
      </c>
      <c r="I37575" s="9"/>
      <c r="J37575" s="7" t="s">
        <v>197</v>
      </c>
      <c r="K37575" s="10" t="s">
        <v>197</v>
      </c>
      <c r="L37575" s="7">
        <v>1</v>
      </c>
      <c r="M37575" s="11">
        <v>40544</v>
      </c>
      <c r="N37575" s="7" t="s">
        <v>537</v>
      </c>
      <c r="O37575" s="7" t="s">
        <v>505</v>
      </c>
      <c r="P37575" s="10">
        <v>2011</v>
      </c>
      <c r="Q37575" s="12">
        <v>41058</v>
      </c>
      <c r="R37575" s="12">
        <v>41058</v>
      </c>
    </row>
    <row r="37576" spans="1:18" x14ac:dyDescent="0.25">
      <c r="A37576" s="7" t="s">
        <v>128045</v>
      </c>
      <c r="B37576" s="7" t="s">
        <v>128046</v>
      </c>
      <c r="C37576" s="7" t="s">
        <v>128047</v>
      </c>
      <c r="D37576" s="7" t="s">
        <v>128048</v>
      </c>
      <c r="E37576" s="8" t="s">
        <v>69</v>
      </c>
      <c r="F37576" s="8">
        <v>6000000</v>
      </c>
      <c r="G37576" s="7" t="s">
        <v>35</v>
      </c>
      <c r="H37576" s="7" t="s">
        <v>1891</v>
      </c>
      <c r="I37576" s="9"/>
      <c r="J37576" s="7" t="s">
        <v>1892</v>
      </c>
      <c r="K37576" s="10" t="s">
        <v>1892</v>
      </c>
      <c r="L37576" s="7">
        <v>2</v>
      </c>
      <c r="M37576" s="11">
        <v>38869</v>
      </c>
      <c r="N37576" s="7" t="s">
        <v>462</v>
      </c>
      <c r="O37576" s="7" t="s">
        <v>463</v>
      </c>
      <c r="P37576" s="10">
        <v>2006</v>
      </c>
      <c r="Q37576" s="12">
        <v>39587</v>
      </c>
      <c r="R37576" s="12">
        <v>41738</v>
      </c>
    </row>
    <row r="37577" spans="1:18" x14ac:dyDescent="0.25">
      <c r="A37577" s="7" t="s">
        <v>128049</v>
      </c>
      <c r="B37577" s="7" t="s">
        <v>128050</v>
      </c>
      <c r="C37577" s="7" t="s">
        <v>128051</v>
      </c>
      <c r="D37577" s="7" t="s">
        <v>128052</v>
      </c>
      <c r="E37577" s="8" t="s">
        <v>552</v>
      </c>
      <c r="F37577" s="8">
        <v>3350000</v>
      </c>
      <c r="G37577" s="7" t="s">
        <v>35</v>
      </c>
      <c r="H37577" s="7" t="s">
        <v>680</v>
      </c>
      <c r="I37577" s="9"/>
      <c r="J37577" s="7" t="s">
        <v>681</v>
      </c>
      <c r="K37577" s="10" t="s">
        <v>938</v>
      </c>
      <c r="L37577" s="7">
        <v>5</v>
      </c>
      <c r="M37577" s="11">
        <v>40198</v>
      </c>
      <c r="N37577" s="7" t="s">
        <v>96</v>
      </c>
      <c r="O37577" s="7" t="s">
        <v>97</v>
      </c>
      <c r="P37577" s="10">
        <v>2010</v>
      </c>
      <c r="Q37577" s="12">
        <v>40210</v>
      </c>
      <c r="R37577" s="12">
        <v>41609</v>
      </c>
    </row>
    <row r="37578" spans="1:18" x14ac:dyDescent="0.25">
      <c r="A37578" s="7" t="s">
        <v>128053</v>
      </c>
      <c r="B37578" s="7" t="s">
        <v>128054</v>
      </c>
      <c r="C37578" s="7" t="s">
        <v>128055</v>
      </c>
      <c r="D37578" s="7" t="s">
        <v>9484</v>
      </c>
      <c r="E37578" s="8" t="s">
        <v>1278</v>
      </c>
      <c r="F37578" s="8">
        <v>0</v>
      </c>
      <c r="G37578" s="7" t="s">
        <v>80</v>
      </c>
      <c r="H37578" s="7" t="s">
        <v>205</v>
      </c>
      <c r="I37578" s="9"/>
      <c r="J37578" s="7" t="s">
        <v>292</v>
      </c>
      <c r="K37578" s="10" t="s">
        <v>292</v>
      </c>
      <c r="L37578" s="7">
        <v>1</v>
      </c>
      <c r="Q37578" s="12">
        <v>40452</v>
      </c>
      <c r="R37578" s="12">
        <v>40452</v>
      </c>
    </row>
    <row r="37579" spans="1:18" x14ac:dyDescent="0.25">
      <c r="A37579" s="7" t="s">
        <v>128056</v>
      </c>
      <c r="B37579" s="7" t="s">
        <v>128057</v>
      </c>
      <c r="C37579" s="7" t="s">
        <v>128058</v>
      </c>
      <c r="D37579" s="7" t="s">
        <v>128059</v>
      </c>
      <c r="E37579" s="8" t="s">
        <v>310</v>
      </c>
      <c r="F37579" s="8">
        <v>4891800</v>
      </c>
      <c r="G37579" s="7" t="s">
        <v>35</v>
      </c>
      <c r="H37579" s="7" t="s">
        <v>24</v>
      </c>
      <c r="I37579" s="9" t="s">
        <v>36</v>
      </c>
      <c r="J37579" s="7" t="s">
        <v>181</v>
      </c>
      <c r="K37579" s="10" t="s">
        <v>182</v>
      </c>
      <c r="L37579" s="7">
        <v>2</v>
      </c>
      <c r="M37579" s="11">
        <v>39814</v>
      </c>
      <c r="N37579" s="7" t="s">
        <v>171</v>
      </c>
      <c r="O37579" s="7" t="s">
        <v>172</v>
      </c>
      <c r="P37579" s="10">
        <v>2009</v>
      </c>
      <c r="Q37579" s="12">
        <v>41572</v>
      </c>
      <c r="R37579" s="12">
        <v>41708</v>
      </c>
    </row>
    <row r="37580" spans="1:18" x14ac:dyDescent="0.25">
      <c r="A37580" s="7" t="s">
        <v>128060</v>
      </c>
      <c r="B37580" s="7" t="s">
        <v>128061</v>
      </c>
      <c r="C37580" s="7" t="s">
        <v>128062</v>
      </c>
      <c r="D37580" s="7" t="s">
        <v>296</v>
      </c>
      <c r="E37580" s="8" t="s">
        <v>297</v>
      </c>
      <c r="F37580" s="8">
        <v>3202882</v>
      </c>
      <c r="G37580" s="7" t="s">
        <v>35</v>
      </c>
      <c r="I37580" s="9"/>
      <c r="J37580" s="7"/>
      <c r="L37580" s="7">
        <v>2</v>
      </c>
      <c r="Q37580" s="12">
        <v>40491</v>
      </c>
      <c r="R37580" s="12">
        <v>41152</v>
      </c>
    </row>
    <row r="37581" spans="1:18" x14ac:dyDescent="0.25">
      <c r="A37581" s="7" t="s">
        <v>128063</v>
      </c>
      <c r="B37581" s="7" t="s">
        <v>128064</v>
      </c>
      <c r="C37581" s="7" t="s">
        <v>128065</v>
      </c>
      <c r="D37581" s="7" t="s">
        <v>128066</v>
      </c>
      <c r="E37581" s="8" t="s">
        <v>123</v>
      </c>
      <c r="F37581" s="8">
        <v>160750</v>
      </c>
      <c r="G37581" s="7" t="s">
        <v>35</v>
      </c>
      <c r="H37581" s="7" t="s">
        <v>24</v>
      </c>
      <c r="I37581" s="9" t="s">
        <v>36</v>
      </c>
      <c r="J37581" s="7" t="s">
        <v>181</v>
      </c>
      <c r="K37581" s="10" t="s">
        <v>182</v>
      </c>
      <c r="L37581" s="7">
        <v>2</v>
      </c>
      <c r="M37581" s="11">
        <v>40875</v>
      </c>
      <c r="N37581" s="7" t="s">
        <v>2287</v>
      </c>
      <c r="O37581" s="7" t="s">
        <v>74</v>
      </c>
      <c r="P37581" s="10">
        <v>2011</v>
      </c>
      <c r="Q37581" s="12">
        <v>41487</v>
      </c>
      <c r="R37581" s="12">
        <v>41640</v>
      </c>
    </row>
    <row r="37582" spans="1:18" x14ac:dyDescent="0.25">
      <c r="A37582" s="7" t="s">
        <v>128067</v>
      </c>
      <c r="B37582" s="7" t="s">
        <v>128068</v>
      </c>
      <c r="C37582" s="7" t="s">
        <v>128069</v>
      </c>
      <c r="D37582" s="7" t="s">
        <v>5154</v>
      </c>
      <c r="E37582" s="8" t="s">
        <v>2933</v>
      </c>
      <c r="F37582" s="8">
        <v>30299991</v>
      </c>
      <c r="G37582" s="7" t="s">
        <v>35</v>
      </c>
      <c r="H37582" s="7" t="s">
        <v>24</v>
      </c>
      <c r="I37582" s="9" t="s">
        <v>151</v>
      </c>
      <c r="J37582" s="7" t="s">
        <v>613</v>
      </c>
      <c r="K37582" s="10" t="s">
        <v>14958</v>
      </c>
      <c r="L37582" s="7">
        <v>3</v>
      </c>
      <c r="Q37582" s="12">
        <v>41748</v>
      </c>
      <c r="R37582" s="12">
        <v>41870</v>
      </c>
    </row>
    <row r="37583" spans="1:18" x14ac:dyDescent="0.25">
      <c r="A37583" s="7" t="s">
        <v>128070</v>
      </c>
      <c r="B37583" s="7" t="s">
        <v>128071</v>
      </c>
      <c r="C37583" s="7" t="s">
        <v>128072</v>
      </c>
      <c r="D37583" s="7" t="s">
        <v>991</v>
      </c>
      <c r="E37583" s="8" t="s">
        <v>992</v>
      </c>
      <c r="F37583" s="8">
        <v>0</v>
      </c>
      <c r="G37583" s="7" t="s">
        <v>35</v>
      </c>
      <c r="H37583" s="7" t="s">
        <v>24</v>
      </c>
      <c r="I37583" s="9" t="s">
        <v>6145</v>
      </c>
      <c r="J37583" s="7" t="s">
        <v>613</v>
      </c>
      <c r="K37583" s="10" t="s">
        <v>6146</v>
      </c>
      <c r="L37583" s="7">
        <v>2</v>
      </c>
      <c r="M37583" s="11">
        <v>41247</v>
      </c>
      <c r="N37583" s="7" t="s">
        <v>949</v>
      </c>
      <c r="O37583" s="7" t="s">
        <v>46</v>
      </c>
      <c r="P37583" s="10">
        <v>2012</v>
      </c>
      <c r="Q37583" s="12">
        <v>41788</v>
      </c>
      <c r="R37583" s="12">
        <v>41791</v>
      </c>
    </row>
    <row r="37584" spans="1:18" x14ac:dyDescent="0.25">
      <c r="A37584" s="7" t="s">
        <v>128073</v>
      </c>
      <c r="B37584" s="7" t="s">
        <v>128074</v>
      </c>
      <c r="C37584" s="7" t="s">
        <v>128075</v>
      </c>
      <c r="D37584" s="7" t="s">
        <v>719</v>
      </c>
      <c r="E37584" s="8" t="s">
        <v>720</v>
      </c>
      <c r="F37584" s="8">
        <v>275000</v>
      </c>
      <c r="G37584" s="7" t="s">
        <v>35</v>
      </c>
      <c r="H37584" s="7" t="s">
        <v>24</v>
      </c>
      <c r="I37584" s="9" t="s">
        <v>25</v>
      </c>
      <c r="J37584" s="7" t="s">
        <v>743</v>
      </c>
      <c r="K37584" s="10" t="s">
        <v>128076</v>
      </c>
      <c r="L37584" s="7">
        <v>3</v>
      </c>
      <c r="M37584" s="11">
        <v>38169</v>
      </c>
      <c r="N37584" s="7" t="s">
        <v>17910</v>
      </c>
      <c r="O37584" s="7" t="s">
        <v>1479</v>
      </c>
      <c r="P37584" s="10">
        <v>2004</v>
      </c>
      <c r="Q37584" s="12">
        <v>38349</v>
      </c>
      <c r="R37584" s="12">
        <v>40328</v>
      </c>
    </row>
    <row r="37585" spans="1:18" x14ac:dyDescent="0.25">
      <c r="A37585" s="7" t="s">
        <v>128077</v>
      </c>
      <c r="B37585" s="7" t="s">
        <v>128078</v>
      </c>
      <c r="C37585" s="7" t="s">
        <v>128079</v>
      </c>
      <c r="D37585" s="7" t="s">
        <v>275</v>
      </c>
      <c r="E37585" s="8" t="s">
        <v>276</v>
      </c>
      <c r="F37585" s="8">
        <v>20000000</v>
      </c>
      <c r="G37585" s="7" t="s">
        <v>35</v>
      </c>
      <c r="H37585" s="7" t="s">
        <v>680</v>
      </c>
      <c r="I37585" s="9"/>
      <c r="J37585" s="7" t="s">
        <v>11106</v>
      </c>
      <c r="K37585" s="10" t="s">
        <v>11106</v>
      </c>
      <c r="L37585" s="7">
        <v>1</v>
      </c>
      <c r="M37585" s="11">
        <v>39203</v>
      </c>
      <c r="N37585" s="7" t="s">
        <v>2755</v>
      </c>
      <c r="O37585" s="7" t="s">
        <v>2756</v>
      </c>
      <c r="P37585" s="10">
        <v>2007</v>
      </c>
      <c r="Q37585" s="12">
        <v>41589</v>
      </c>
      <c r="R37585" s="12">
        <v>41589</v>
      </c>
    </row>
    <row r="37586" spans="1:18" x14ac:dyDescent="0.25">
      <c r="A37586" s="7" t="s">
        <v>128080</v>
      </c>
      <c r="B37586" s="7" t="s">
        <v>128081</v>
      </c>
      <c r="C37586" s="7" t="s">
        <v>128082</v>
      </c>
      <c r="D37586" s="7" t="s">
        <v>719</v>
      </c>
      <c r="E37586" s="8" t="s">
        <v>720</v>
      </c>
      <c r="F37586" s="8">
        <v>427000</v>
      </c>
      <c r="G37586" s="7" t="s">
        <v>35</v>
      </c>
      <c r="H37586" s="7" t="s">
        <v>376</v>
      </c>
      <c r="I37586" s="9"/>
      <c r="J37586" s="7" t="s">
        <v>33615</v>
      </c>
      <c r="K37586" s="10" t="s">
        <v>33615</v>
      </c>
      <c r="L37586" s="7">
        <v>1</v>
      </c>
      <c r="Q37586" s="12">
        <v>39101</v>
      </c>
      <c r="R37586" s="12">
        <v>39101</v>
      </c>
    </row>
    <row r="37587" spans="1:18" x14ac:dyDescent="0.25">
      <c r="A37587" s="7" t="s">
        <v>128083</v>
      </c>
      <c r="B37587" s="7" t="s">
        <v>128084</v>
      </c>
      <c r="D37587" s="7" t="s">
        <v>128085</v>
      </c>
      <c r="E37587" s="8" t="s">
        <v>5775</v>
      </c>
      <c r="F37587" s="8">
        <v>575000</v>
      </c>
      <c r="G37587" s="7" t="s">
        <v>35</v>
      </c>
      <c r="H37587" s="7" t="s">
        <v>24</v>
      </c>
      <c r="I37587" s="9" t="s">
        <v>281</v>
      </c>
      <c r="J37587" s="7" t="s">
        <v>282</v>
      </c>
      <c r="K37587" s="10" t="s">
        <v>346</v>
      </c>
      <c r="L37587" s="7">
        <v>1</v>
      </c>
      <c r="Q37587" s="12">
        <v>40639</v>
      </c>
      <c r="R37587" s="12">
        <v>40639</v>
      </c>
    </row>
    <row r="37588" spans="1:18" x14ac:dyDescent="0.25">
      <c r="A37588" s="7" t="s">
        <v>128086</v>
      </c>
      <c r="B37588" s="7" t="s">
        <v>128087</v>
      </c>
      <c r="C37588" s="7" t="s">
        <v>128088</v>
      </c>
      <c r="D37588" s="7" t="s">
        <v>296</v>
      </c>
      <c r="E37588" s="8" t="s">
        <v>297</v>
      </c>
      <c r="F37588" s="8">
        <v>13000000</v>
      </c>
      <c r="G37588" s="7" t="s">
        <v>35</v>
      </c>
      <c r="H37588" s="7" t="s">
        <v>24</v>
      </c>
      <c r="I37588" s="9" t="s">
        <v>281</v>
      </c>
      <c r="J37588" s="7" t="s">
        <v>282</v>
      </c>
      <c r="K37588" s="10" t="s">
        <v>13437</v>
      </c>
      <c r="L37588" s="7">
        <v>1</v>
      </c>
      <c r="M37588" s="11">
        <v>37257</v>
      </c>
      <c r="N37588" s="7" t="s">
        <v>527</v>
      </c>
      <c r="O37588" s="7" t="s">
        <v>528</v>
      </c>
      <c r="P37588" s="10">
        <v>2002</v>
      </c>
      <c r="Q37588" s="12">
        <v>38621</v>
      </c>
      <c r="R37588" s="12">
        <v>38621</v>
      </c>
    </row>
    <row r="37589" spans="1:18" x14ac:dyDescent="0.25">
      <c r="A37589" s="7" t="s">
        <v>128089</v>
      </c>
      <c r="B37589" s="7" t="s">
        <v>128090</v>
      </c>
      <c r="C37589" s="7" t="s">
        <v>128091</v>
      </c>
      <c r="D37589" s="7" t="s">
        <v>737</v>
      </c>
      <c r="E37589" s="8" t="s">
        <v>738</v>
      </c>
      <c r="F37589" s="8">
        <v>12000000</v>
      </c>
      <c r="G37589" s="7" t="s">
        <v>23</v>
      </c>
      <c r="I37589" s="9"/>
      <c r="J37589" s="7"/>
      <c r="L37589" s="7">
        <v>1</v>
      </c>
      <c r="Q37589" s="12">
        <v>38593</v>
      </c>
      <c r="R37589" s="12">
        <v>38593</v>
      </c>
    </row>
    <row r="37590" spans="1:18" x14ac:dyDescent="0.25">
      <c r="A37590" s="7" t="s">
        <v>128092</v>
      </c>
      <c r="B37590" s="7" t="s">
        <v>128093</v>
      </c>
      <c r="C37590" s="7" t="s">
        <v>128094</v>
      </c>
      <c r="D37590" s="7" t="s">
        <v>68</v>
      </c>
      <c r="E37590" s="8" t="s">
        <v>69</v>
      </c>
      <c r="F37590" s="8">
        <v>2293181</v>
      </c>
      <c r="G37590" s="7" t="s">
        <v>35</v>
      </c>
      <c r="H37590" s="7" t="s">
        <v>24</v>
      </c>
      <c r="I37590" s="9" t="s">
        <v>151</v>
      </c>
      <c r="J37590" s="7" t="s">
        <v>152</v>
      </c>
      <c r="K37590" s="10" t="s">
        <v>2306</v>
      </c>
      <c r="L37590" s="7">
        <v>4</v>
      </c>
      <c r="Q37590" s="12">
        <v>39959</v>
      </c>
      <c r="R37590" s="12">
        <v>41911</v>
      </c>
    </row>
    <row r="37591" spans="1:18" x14ac:dyDescent="0.25">
      <c r="A37591" s="7" t="s">
        <v>128095</v>
      </c>
      <c r="B37591" s="7" t="s">
        <v>128096</v>
      </c>
      <c r="C37591" s="7" t="s">
        <v>128097</v>
      </c>
      <c r="D37591" s="7" t="s">
        <v>275</v>
      </c>
      <c r="E37591" s="8" t="s">
        <v>276</v>
      </c>
      <c r="F37591" s="8">
        <v>250000</v>
      </c>
      <c r="G37591" s="7" t="s">
        <v>23</v>
      </c>
      <c r="H37591" s="7" t="s">
        <v>24</v>
      </c>
      <c r="I37591" s="9" t="s">
        <v>1043</v>
      </c>
      <c r="J37591" s="7" t="s">
        <v>1044</v>
      </c>
      <c r="K37591" s="10" t="s">
        <v>1119</v>
      </c>
      <c r="L37591" s="7">
        <v>1</v>
      </c>
      <c r="Q37591" s="12">
        <v>39217</v>
      </c>
      <c r="R37591" s="12">
        <v>39217</v>
      </c>
    </row>
    <row r="37592" spans="1:18" x14ac:dyDescent="0.25">
      <c r="A37592" s="7" t="s">
        <v>128098</v>
      </c>
      <c r="B37592" s="7" t="s">
        <v>128099</v>
      </c>
      <c r="C37592" s="7" t="s">
        <v>128100</v>
      </c>
      <c r="D37592" s="7" t="s">
        <v>296</v>
      </c>
      <c r="E37592" s="8" t="s">
        <v>297</v>
      </c>
      <c r="F37592" s="8">
        <v>269515</v>
      </c>
      <c r="G37592" s="7" t="s">
        <v>35</v>
      </c>
      <c r="H37592" s="7" t="s">
        <v>4917</v>
      </c>
      <c r="I37592" s="9"/>
      <c r="J37592" s="7" t="s">
        <v>4918</v>
      </c>
      <c r="K37592" s="10" t="s">
        <v>4918</v>
      </c>
      <c r="L37592" s="7">
        <v>2</v>
      </c>
      <c r="M37592" s="11">
        <v>40544</v>
      </c>
      <c r="N37592" s="7" t="s">
        <v>537</v>
      </c>
      <c r="O37592" s="7" t="s">
        <v>505</v>
      </c>
      <c r="P37592" s="10">
        <v>2011</v>
      </c>
      <c r="Q37592" s="12">
        <v>41122</v>
      </c>
      <c r="R37592" s="12">
        <v>41306</v>
      </c>
    </row>
    <row r="37593" spans="1:18" x14ac:dyDescent="0.25">
      <c r="A37593" s="7" t="s">
        <v>128101</v>
      </c>
      <c r="B37593" s="7" t="s">
        <v>128102</v>
      </c>
      <c r="C37593" s="7" t="s">
        <v>128103</v>
      </c>
      <c r="D37593" s="7" t="s">
        <v>128104</v>
      </c>
      <c r="E37593" s="8" t="s">
        <v>7755</v>
      </c>
      <c r="F37593" s="8">
        <v>250000</v>
      </c>
      <c r="G37593" s="7" t="s">
        <v>35</v>
      </c>
      <c r="I37593" s="9"/>
      <c r="J37593" s="7"/>
      <c r="L37593" s="7">
        <v>1</v>
      </c>
      <c r="Q37593" s="12">
        <v>41944</v>
      </c>
      <c r="R37593" s="12">
        <v>41944</v>
      </c>
    </row>
    <row r="37594" spans="1:18" x14ac:dyDescent="0.25">
      <c r="A37594" s="7" t="s">
        <v>128105</v>
      </c>
      <c r="B37594" s="7" t="s">
        <v>128106</v>
      </c>
      <c r="C37594" s="7" t="s">
        <v>128107</v>
      </c>
      <c r="D37594" s="7" t="s">
        <v>1664</v>
      </c>
      <c r="E37594" s="8" t="s">
        <v>1665</v>
      </c>
      <c r="F37594" s="8">
        <v>26300000</v>
      </c>
      <c r="G37594" s="7" t="s">
        <v>35</v>
      </c>
      <c r="H37594" s="7" t="s">
        <v>1089</v>
      </c>
      <c r="I37594" s="9"/>
      <c r="J37594" s="7" t="s">
        <v>2620</v>
      </c>
      <c r="K37594" s="10" t="s">
        <v>2620</v>
      </c>
      <c r="L37594" s="7">
        <v>2</v>
      </c>
      <c r="M37594" s="11">
        <v>37622</v>
      </c>
      <c r="N37594" s="7" t="s">
        <v>814</v>
      </c>
      <c r="O37594" s="7" t="s">
        <v>815</v>
      </c>
      <c r="P37594" s="10">
        <v>2003</v>
      </c>
      <c r="Q37594" s="12">
        <v>41222</v>
      </c>
      <c r="R37594" s="12">
        <v>41465</v>
      </c>
    </row>
    <row r="37595" spans="1:18" x14ac:dyDescent="0.25">
      <c r="A37595" s="7" t="s">
        <v>128108</v>
      </c>
      <c r="B37595" s="7" t="s">
        <v>128109</v>
      </c>
      <c r="C37595" s="7" t="s">
        <v>128110</v>
      </c>
      <c r="D37595" s="7" t="s">
        <v>128111</v>
      </c>
      <c r="E37595" s="8" t="s">
        <v>1278</v>
      </c>
      <c r="F37595" s="8">
        <v>535952</v>
      </c>
      <c r="G37595" s="7" t="s">
        <v>35</v>
      </c>
      <c r="H37595" s="7" t="s">
        <v>24</v>
      </c>
      <c r="I37595" s="9" t="s">
        <v>36</v>
      </c>
      <c r="J37595" s="7" t="s">
        <v>181</v>
      </c>
      <c r="K37595" s="10" t="s">
        <v>1073</v>
      </c>
      <c r="L37595" s="7">
        <v>2</v>
      </c>
      <c r="M37595" s="11">
        <v>41275</v>
      </c>
      <c r="N37595" s="7" t="s">
        <v>146</v>
      </c>
      <c r="O37595" s="7" t="s">
        <v>147</v>
      </c>
      <c r="P37595" s="10">
        <v>2013</v>
      </c>
      <c r="Q37595" s="12">
        <v>41507</v>
      </c>
      <c r="R37595" s="12">
        <v>41722</v>
      </c>
    </row>
    <row r="37596" spans="1:18" x14ac:dyDescent="0.25">
      <c r="A37596" s="7" t="s">
        <v>128112</v>
      </c>
      <c r="B37596" s="7" t="s">
        <v>128113</v>
      </c>
      <c r="C37596" s="7" t="s">
        <v>128114</v>
      </c>
      <c r="F37596" s="8">
        <v>0</v>
      </c>
      <c r="G37596" s="7" t="s">
        <v>35</v>
      </c>
      <c r="I37596" s="9"/>
      <c r="J37596" s="7"/>
      <c r="L37596" s="7">
        <v>1</v>
      </c>
      <c r="Q37596" s="12">
        <v>41366</v>
      </c>
      <c r="R37596" s="12">
        <v>41366</v>
      </c>
    </row>
    <row r="37597" spans="1:18" x14ac:dyDescent="0.25">
      <c r="A37597" s="7" t="s">
        <v>128115</v>
      </c>
      <c r="B37597" s="7" t="s">
        <v>128116</v>
      </c>
      <c r="C37597" s="7" t="s">
        <v>128117</v>
      </c>
      <c r="D37597" s="7" t="s">
        <v>68</v>
      </c>
      <c r="E37597" s="8" t="s">
        <v>69</v>
      </c>
      <c r="F37597" s="8">
        <v>1368100</v>
      </c>
      <c r="G37597" s="7" t="s">
        <v>23</v>
      </c>
      <c r="H37597" s="7" t="s">
        <v>1891</v>
      </c>
      <c r="I37597" s="9"/>
      <c r="J37597" s="7" t="s">
        <v>14408</v>
      </c>
      <c r="K37597" s="10" t="s">
        <v>14408</v>
      </c>
      <c r="L37597" s="7">
        <v>1</v>
      </c>
      <c r="Q37597" s="12">
        <v>40569</v>
      </c>
      <c r="R37597" s="12">
        <v>40569</v>
      </c>
    </row>
    <row r="37598" spans="1:18" x14ac:dyDescent="0.25">
      <c r="A37598" s="7" t="s">
        <v>128118</v>
      </c>
      <c r="B37598" s="7" t="s">
        <v>128119</v>
      </c>
      <c r="C37598" s="7" t="s">
        <v>128120</v>
      </c>
      <c r="D37598" s="7" t="s">
        <v>128121</v>
      </c>
      <c r="E37598" s="8" t="s">
        <v>69</v>
      </c>
      <c r="F37598" s="8">
        <v>6900000</v>
      </c>
      <c r="G37598" s="7" t="s">
        <v>35</v>
      </c>
      <c r="H37598" s="7" t="s">
        <v>196</v>
      </c>
      <c r="I37598" s="9"/>
      <c r="J37598" s="7" t="s">
        <v>197</v>
      </c>
      <c r="K37598" s="10" t="s">
        <v>197</v>
      </c>
      <c r="L37598" s="7">
        <v>1</v>
      </c>
      <c r="M37598" s="11">
        <v>41091</v>
      </c>
      <c r="N37598" s="7" t="s">
        <v>785</v>
      </c>
      <c r="O37598" s="7" t="s">
        <v>570</v>
      </c>
      <c r="P37598" s="10">
        <v>2012</v>
      </c>
      <c r="Q37598" s="12">
        <v>41624</v>
      </c>
      <c r="R37598" s="12">
        <v>41624</v>
      </c>
    </row>
    <row r="37599" spans="1:18" x14ac:dyDescent="0.25">
      <c r="A37599" s="7" t="s">
        <v>128122</v>
      </c>
      <c r="B37599" s="7" t="s">
        <v>128123</v>
      </c>
      <c r="C37599" s="7" t="s">
        <v>128124</v>
      </c>
      <c r="D37599" s="7" t="s">
        <v>1664</v>
      </c>
      <c r="E37599" s="8" t="s">
        <v>1665</v>
      </c>
      <c r="F37599" s="8">
        <v>1000000</v>
      </c>
      <c r="G37599" s="7" t="s">
        <v>35</v>
      </c>
      <c r="H37599" s="7" t="s">
        <v>24</v>
      </c>
      <c r="I37599" s="9" t="s">
        <v>620</v>
      </c>
      <c r="J37599" s="7" t="s">
        <v>621</v>
      </c>
      <c r="K37599" s="10" t="s">
        <v>621</v>
      </c>
      <c r="L37599" s="7">
        <v>1</v>
      </c>
      <c r="M37599" s="11">
        <v>39448</v>
      </c>
      <c r="N37599" s="7" t="s">
        <v>164</v>
      </c>
      <c r="O37599" s="7" t="s">
        <v>165</v>
      </c>
      <c r="P37599" s="10">
        <v>2008</v>
      </c>
      <c r="Q37599" s="12">
        <v>41345</v>
      </c>
      <c r="R37599" s="12">
        <v>41345</v>
      </c>
    </row>
    <row r="37600" spans="1:18" x14ac:dyDescent="0.25">
      <c r="A37600" s="7" t="s">
        <v>128125</v>
      </c>
      <c r="B37600" s="7" t="s">
        <v>128126</v>
      </c>
      <c r="C37600" s="7" t="s">
        <v>128127</v>
      </c>
      <c r="D37600" s="7" t="s">
        <v>128128</v>
      </c>
      <c r="E37600" s="8" t="s">
        <v>69</v>
      </c>
      <c r="F37600" s="8">
        <v>0</v>
      </c>
      <c r="G37600" s="7" t="s">
        <v>35</v>
      </c>
      <c r="H37600" s="7" t="s">
        <v>626</v>
      </c>
      <c r="I37600" s="9"/>
      <c r="J37600" s="7" t="s">
        <v>26997</v>
      </c>
      <c r="K37600" s="10" t="s">
        <v>26997</v>
      </c>
      <c r="L37600" s="7">
        <v>1</v>
      </c>
      <c r="M37600" s="11">
        <v>40634</v>
      </c>
      <c r="N37600" s="7" t="s">
        <v>54</v>
      </c>
      <c r="O37600" s="7" t="s">
        <v>55</v>
      </c>
      <c r="P37600" s="10">
        <v>2011</v>
      </c>
      <c r="Q37600" s="12">
        <v>41623</v>
      </c>
      <c r="R37600" s="12">
        <v>41623</v>
      </c>
    </row>
    <row r="37601" spans="1:18" x14ac:dyDescent="0.25">
      <c r="A37601" s="7" t="s">
        <v>128129</v>
      </c>
      <c r="B37601" s="7" t="s">
        <v>128130</v>
      </c>
      <c r="C37601" s="7" t="s">
        <v>128131</v>
      </c>
      <c r="D37601" s="7" t="s">
        <v>719</v>
      </c>
      <c r="E37601" s="8" t="s">
        <v>720</v>
      </c>
      <c r="F37601" s="8">
        <v>6040000</v>
      </c>
      <c r="G37601" s="7" t="s">
        <v>23</v>
      </c>
      <c r="H37601" s="7" t="s">
        <v>196</v>
      </c>
      <c r="I37601" s="9"/>
      <c r="J37601" s="7" t="s">
        <v>197</v>
      </c>
      <c r="K37601" s="10" t="s">
        <v>5541</v>
      </c>
      <c r="L37601" s="7">
        <v>1</v>
      </c>
      <c r="M37601" s="11">
        <v>37622</v>
      </c>
      <c r="N37601" s="7" t="s">
        <v>814</v>
      </c>
      <c r="O37601" s="7" t="s">
        <v>815</v>
      </c>
      <c r="P37601" s="10">
        <v>2003</v>
      </c>
      <c r="Q37601" s="12">
        <v>40150</v>
      </c>
      <c r="R37601" s="12">
        <v>40150</v>
      </c>
    </row>
    <row r="37602" spans="1:18" x14ac:dyDescent="0.25">
      <c r="A37602" s="7" t="s">
        <v>128132</v>
      </c>
      <c r="B37602" s="7" t="s">
        <v>128133</v>
      </c>
      <c r="C37602" s="7" t="s">
        <v>128134</v>
      </c>
      <c r="D37602" s="7" t="s">
        <v>128135</v>
      </c>
      <c r="E37602" s="8" t="s">
        <v>25519</v>
      </c>
      <c r="F37602" s="8">
        <v>7000000</v>
      </c>
      <c r="G37602" s="7" t="s">
        <v>35</v>
      </c>
      <c r="H37602" s="7" t="s">
        <v>24</v>
      </c>
      <c r="I37602" s="9" t="s">
        <v>36</v>
      </c>
      <c r="J37602" s="7" t="s">
        <v>181</v>
      </c>
      <c r="K37602" s="10" t="s">
        <v>1073</v>
      </c>
      <c r="L37602" s="7">
        <v>1</v>
      </c>
      <c r="M37602" s="11">
        <v>40179</v>
      </c>
      <c r="N37602" s="7" t="s">
        <v>96</v>
      </c>
      <c r="O37602" s="7" t="s">
        <v>97</v>
      </c>
      <c r="P37602" s="10">
        <v>2010</v>
      </c>
      <c r="Q37602" s="12">
        <v>41365</v>
      </c>
      <c r="R37602" s="12">
        <v>41365</v>
      </c>
    </row>
    <row r="37603" spans="1:18" x14ac:dyDescent="0.25">
      <c r="A37603" s="7" t="s">
        <v>128136</v>
      </c>
      <c r="B37603" s="7" t="s">
        <v>128137</v>
      </c>
      <c r="C37603" s="7" t="s">
        <v>128138</v>
      </c>
      <c r="D37603" s="7" t="s">
        <v>128139</v>
      </c>
      <c r="E37603" s="8" t="s">
        <v>434</v>
      </c>
      <c r="F37603" s="8">
        <v>12000</v>
      </c>
      <c r="G37603" s="7" t="s">
        <v>23</v>
      </c>
      <c r="I37603" s="9"/>
      <c r="J37603" s="7"/>
      <c r="L37603" s="7">
        <v>1</v>
      </c>
      <c r="Q37603" s="12">
        <v>40066</v>
      </c>
      <c r="R37603" s="12">
        <v>40066</v>
      </c>
    </row>
    <row r="37604" spans="1:18" x14ac:dyDescent="0.25">
      <c r="A37604" s="7" t="s">
        <v>128140</v>
      </c>
      <c r="B37604" s="7" t="s">
        <v>128141</v>
      </c>
      <c r="C37604" s="7" t="s">
        <v>128142</v>
      </c>
      <c r="D37604" s="7" t="s">
        <v>128143</v>
      </c>
      <c r="E37604" s="8" t="s">
        <v>137</v>
      </c>
      <c r="F37604" s="8">
        <v>1200000</v>
      </c>
      <c r="G37604" s="7" t="s">
        <v>35</v>
      </c>
      <c r="H37604" s="7" t="s">
        <v>240</v>
      </c>
      <c r="I37604" s="9" t="s">
        <v>2853</v>
      </c>
      <c r="J37604" s="7" t="s">
        <v>2854</v>
      </c>
      <c r="K37604" s="10" t="s">
        <v>2855</v>
      </c>
      <c r="L37604" s="7">
        <v>1</v>
      </c>
      <c r="M37604" s="11">
        <v>40323</v>
      </c>
      <c r="N37604" s="7" t="s">
        <v>1341</v>
      </c>
      <c r="O37604" s="7" t="s">
        <v>1110</v>
      </c>
      <c r="P37604" s="10">
        <v>2010</v>
      </c>
      <c r="Q37604" s="12">
        <v>41414</v>
      </c>
      <c r="R37604" s="12">
        <v>41414</v>
      </c>
    </row>
    <row r="37605" spans="1:18" x14ac:dyDescent="0.25">
      <c r="A37605" s="7" t="s">
        <v>128144</v>
      </c>
      <c r="B37605" s="7" t="s">
        <v>128145</v>
      </c>
      <c r="C37605" s="7" t="s">
        <v>128146</v>
      </c>
      <c r="D37605" s="7" t="s">
        <v>275</v>
      </c>
      <c r="E37605" s="8" t="s">
        <v>276</v>
      </c>
      <c r="F37605" s="8">
        <v>6220000</v>
      </c>
      <c r="H37605" s="7" t="s">
        <v>24</v>
      </c>
      <c r="I37605" s="9" t="s">
        <v>188</v>
      </c>
      <c r="J37605" s="7" t="s">
        <v>189</v>
      </c>
      <c r="K37605" s="10" t="s">
        <v>128147</v>
      </c>
      <c r="L37605" s="7">
        <v>2</v>
      </c>
      <c r="M37605" s="11">
        <v>40544</v>
      </c>
      <c r="N37605" s="7" t="s">
        <v>537</v>
      </c>
      <c r="O37605" s="7" t="s">
        <v>505</v>
      </c>
      <c r="P37605" s="10">
        <v>2011</v>
      </c>
      <c r="Q37605" s="12">
        <v>41152</v>
      </c>
      <c r="R37605" s="12">
        <v>41592</v>
      </c>
    </row>
    <row r="37606" spans="1:18" x14ac:dyDescent="0.25">
      <c r="A37606" s="7" t="s">
        <v>128148</v>
      </c>
      <c r="B37606" s="7" t="s">
        <v>128149</v>
      </c>
      <c r="C37606" s="7" t="s">
        <v>128150</v>
      </c>
      <c r="D37606" s="7" t="s">
        <v>20190</v>
      </c>
      <c r="E37606" s="8" t="s">
        <v>1303</v>
      </c>
      <c r="F37606" s="8">
        <v>1000000</v>
      </c>
      <c r="G37606" s="7" t="s">
        <v>35</v>
      </c>
      <c r="H37606" s="7" t="s">
        <v>24</v>
      </c>
      <c r="I37606" s="9" t="s">
        <v>36</v>
      </c>
      <c r="J37606" s="7" t="s">
        <v>181</v>
      </c>
      <c r="K37606" s="10" t="s">
        <v>182</v>
      </c>
      <c r="L37606" s="7">
        <v>2</v>
      </c>
      <c r="M37606" s="11">
        <v>41275</v>
      </c>
      <c r="N37606" s="7" t="s">
        <v>146</v>
      </c>
      <c r="O37606" s="7" t="s">
        <v>147</v>
      </c>
      <c r="P37606" s="10">
        <v>2013</v>
      </c>
      <c r="Q37606" s="12">
        <v>41395</v>
      </c>
      <c r="R37606" s="12">
        <v>41492</v>
      </c>
    </row>
    <row r="37607" spans="1:18" x14ac:dyDescent="0.25">
      <c r="A37607" s="7" t="s">
        <v>128151</v>
      </c>
      <c r="B37607" s="7" t="s">
        <v>128152</v>
      </c>
      <c r="C37607" s="7" t="s">
        <v>128153</v>
      </c>
      <c r="D37607" s="7" t="s">
        <v>68</v>
      </c>
      <c r="E37607" s="8" t="s">
        <v>69</v>
      </c>
      <c r="F37607" s="8">
        <v>40000</v>
      </c>
      <c r="G37607" s="7" t="s">
        <v>35</v>
      </c>
      <c r="H37607" s="7" t="s">
        <v>10141</v>
      </c>
      <c r="I37607" s="9"/>
      <c r="J37607" s="7" t="s">
        <v>26257</v>
      </c>
      <c r="K37607" s="10" t="s">
        <v>26257</v>
      </c>
      <c r="L37607" s="7">
        <v>1</v>
      </c>
      <c r="M37607" s="11">
        <v>41275</v>
      </c>
      <c r="N37607" s="7" t="s">
        <v>146</v>
      </c>
      <c r="O37607" s="7" t="s">
        <v>147</v>
      </c>
      <c r="P37607" s="10">
        <v>2013</v>
      </c>
      <c r="Q37607" s="12">
        <v>41599</v>
      </c>
      <c r="R37607" s="12">
        <v>41599</v>
      </c>
    </row>
    <row r="37608" spans="1:18" x14ac:dyDescent="0.25">
      <c r="A37608" s="7" t="s">
        <v>128154</v>
      </c>
      <c r="B37608" s="7" t="s">
        <v>128155</v>
      </c>
      <c r="C37608" s="7" t="s">
        <v>128156</v>
      </c>
      <c r="D37608" s="7" t="s">
        <v>3371</v>
      </c>
      <c r="E37608" s="8" t="s">
        <v>992</v>
      </c>
      <c r="F37608" s="8">
        <v>1000000</v>
      </c>
      <c r="G37608" s="7" t="s">
        <v>35</v>
      </c>
      <c r="H37608" s="7" t="s">
        <v>176</v>
      </c>
      <c r="I37608" s="9"/>
      <c r="J37608" s="7" t="s">
        <v>177</v>
      </c>
      <c r="K37608" s="10" t="s">
        <v>177</v>
      </c>
      <c r="L37608" s="7">
        <v>1</v>
      </c>
      <c r="M37608" s="11">
        <v>41518</v>
      </c>
      <c r="N37608" s="7" t="s">
        <v>900</v>
      </c>
      <c r="O37608" s="7" t="s">
        <v>258</v>
      </c>
      <c r="P37608" s="10">
        <v>2013</v>
      </c>
      <c r="Q37608" s="12">
        <v>41609</v>
      </c>
      <c r="R37608" s="12">
        <v>41609</v>
      </c>
    </row>
    <row r="37609" spans="1:18" x14ac:dyDescent="0.25">
      <c r="A37609" s="7" t="s">
        <v>128157</v>
      </c>
      <c r="B37609" s="7" t="s">
        <v>128158</v>
      </c>
      <c r="D37609" s="7" t="s">
        <v>128159</v>
      </c>
      <c r="E37609" s="8" t="s">
        <v>1732</v>
      </c>
      <c r="F37609" s="8">
        <v>2759989</v>
      </c>
      <c r="G37609" s="7" t="s">
        <v>35</v>
      </c>
      <c r="H37609" s="7" t="s">
        <v>24</v>
      </c>
      <c r="I37609" s="9" t="s">
        <v>36</v>
      </c>
      <c r="J37609" s="7" t="s">
        <v>181</v>
      </c>
      <c r="K37609" s="10" t="s">
        <v>1297</v>
      </c>
      <c r="L37609" s="7">
        <v>1</v>
      </c>
      <c r="M37609" s="11">
        <v>40544</v>
      </c>
      <c r="N37609" s="7" t="s">
        <v>537</v>
      </c>
      <c r="O37609" s="7" t="s">
        <v>505</v>
      </c>
      <c r="P37609" s="10">
        <v>2011</v>
      </c>
      <c r="Q37609" s="12">
        <v>41661</v>
      </c>
      <c r="R37609" s="12">
        <v>41661</v>
      </c>
    </row>
    <row r="37610" spans="1:18" x14ac:dyDescent="0.25">
      <c r="A37610" s="7" t="s">
        <v>128160</v>
      </c>
      <c r="B37610" s="7" t="s">
        <v>128161</v>
      </c>
      <c r="C37610" s="7" t="s">
        <v>128162</v>
      </c>
      <c r="D37610" s="7" t="s">
        <v>1277</v>
      </c>
      <c r="E37610" s="8" t="s">
        <v>1278</v>
      </c>
      <c r="F37610" s="8">
        <v>36760000</v>
      </c>
      <c r="G37610" s="7" t="s">
        <v>23</v>
      </c>
      <c r="I37610" s="9"/>
      <c r="J37610" s="7"/>
      <c r="L37610" s="7">
        <v>1</v>
      </c>
      <c r="M37610" s="11">
        <v>37257</v>
      </c>
      <c r="N37610" s="7" t="s">
        <v>527</v>
      </c>
      <c r="O37610" s="7" t="s">
        <v>528</v>
      </c>
      <c r="P37610" s="10">
        <v>2002</v>
      </c>
      <c r="Q37610" s="12">
        <v>39428</v>
      </c>
      <c r="R37610" s="12">
        <v>39428</v>
      </c>
    </row>
    <row r="37611" spans="1:18" x14ac:dyDescent="0.25">
      <c r="A37611" s="7" t="s">
        <v>128163</v>
      </c>
      <c r="B37611" s="7" t="s">
        <v>128164</v>
      </c>
      <c r="C37611" s="7" t="s">
        <v>128165</v>
      </c>
      <c r="D37611" s="7" t="s">
        <v>9145</v>
      </c>
      <c r="E37611" s="8" t="s">
        <v>9146</v>
      </c>
      <c r="F37611" s="8">
        <v>0</v>
      </c>
      <c r="G37611" s="7" t="s">
        <v>35</v>
      </c>
      <c r="H37611" s="7" t="s">
        <v>10141</v>
      </c>
      <c r="I37611" s="9"/>
      <c r="J37611" s="7" t="s">
        <v>26257</v>
      </c>
      <c r="K37611" s="10" t="s">
        <v>26257</v>
      </c>
      <c r="L37611" s="7">
        <v>1</v>
      </c>
      <c r="M37611" s="11">
        <v>41821</v>
      </c>
      <c r="N37611" s="7" t="s">
        <v>222</v>
      </c>
      <c r="O37611" s="7" t="s">
        <v>223</v>
      </c>
      <c r="P37611" s="10">
        <v>2014</v>
      </c>
      <c r="Q37611" s="12">
        <v>41791</v>
      </c>
      <c r="R37611" s="12">
        <v>41791</v>
      </c>
    </row>
    <row r="37612" spans="1:18" x14ac:dyDescent="0.25">
      <c r="A37612" s="7" t="s">
        <v>128166</v>
      </c>
      <c r="B37612" s="7" t="s">
        <v>128167</v>
      </c>
      <c r="C37612" s="7" t="s">
        <v>128168</v>
      </c>
      <c r="D37612" s="7" t="s">
        <v>128169</v>
      </c>
      <c r="E37612" s="8" t="s">
        <v>123</v>
      </c>
      <c r="F37612" s="8">
        <v>5560000</v>
      </c>
      <c r="G37612" s="7" t="s">
        <v>35</v>
      </c>
      <c r="H37612" s="7" t="s">
        <v>24</v>
      </c>
      <c r="I37612" s="9" t="s">
        <v>188</v>
      </c>
      <c r="J37612" s="7" t="s">
        <v>189</v>
      </c>
      <c r="K37612" s="10" t="s">
        <v>2200</v>
      </c>
      <c r="L37612" s="7">
        <v>3</v>
      </c>
      <c r="M37612" s="11">
        <v>40483</v>
      </c>
      <c r="N37612" s="7" t="s">
        <v>198</v>
      </c>
      <c r="O37612" s="7" t="s">
        <v>199</v>
      </c>
      <c r="P37612" s="10">
        <v>2010</v>
      </c>
      <c r="Q37612" s="12">
        <v>41456</v>
      </c>
      <c r="R37612" s="12">
        <v>41837</v>
      </c>
    </row>
    <row r="37613" spans="1:18" x14ac:dyDescent="0.25">
      <c r="A37613" s="7" t="s">
        <v>128170</v>
      </c>
      <c r="B37613" s="7" t="s">
        <v>128171</v>
      </c>
      <c r="D37613" s="7" t="s">
        <v>365</v>
      </c>
      <c r="E37613" s="8" t="s">
        <v>366</v>
      </c>
      <c r="F37613" s="8">
        <v>2427234</v>
      </c>
      <c r="G37613" s="7" t="s">
        <v>35</v>
      </c>
      <c r="H37613" s="7" t="s">
        <v>24</v>
      </c>
      <c r="I37613" s="9" t="s">
        <v>36</v>
      </c>
      <c r="J37613" s="7" t="s">
        <v>181</v>
      </c>
      <c r="K37613" s="10" t="s">
        <v>10505</v>
      </c>
      <c r="L37613" s="7">
        <v>1</v>
      </c>
      <c r="M37613" s="11">
        <v>39083</v>
      </c>
      <c r="N37613" s="7" t="s">
        <v>88</v>
      </c>
      <c r="O37613" s="7" t="s">
        <v>89</v>
      </c>
      <c r="P37613" s="10">
        <v>2007</v>
      </c>
      <c r="Q37613" s="12">
        <v>40361</v>
      </c>
      <c r="R37613" s="12">
        <v>40361</v>
      </c>
    </row>
    <row r="37614" spans="1:18" x14ac:dyDescent="0.25">
      <c r="A37614" s="7" t="s">
        <v>128172</v>
      </c>
      <c r="B37614" s="7" t="s">
        <v>128173</v>
      </c>
      <c r="C37614" s="7" t="s">
        <v>128174</v>
      </c>
      <c r="D37614" s="7" t="s">
        <v>275</v>
      </c>
      <c r="E37614" s="8" t="s">
        <v>276</v>
      </c>
      <c r="F37614" s="8">
        <v>991125</v>
      </c>
      <c r="G37614" s="7" t="s">
        <v>35</v>
      </c>
      <c r="H37614" s="7" t="s">
        <v>196</v>
      </c>
      <c r="I37614" s="9"/>
      <c r="J37614" s="7" t="s">
        <v>128175</v>
      </c>
      <c r="K37614" s="10" t="s">
        <v>128175</v>
      </c>
      <c r="L37614" s="7">
        <v>1</v>
      </c>
      <c r="Q37614" s="12">
        <v>41025</v>
      </c>
      <c r="R37614" s="12">
        <v>41025</v>
      </c>
    </row>
    <row r="37615" spans="1:18" x14ac:dyDescent="0.25">
      <c r="A37615" s="7" t="s">
        <v>128176</v>
      </c>
      <c r="B37615" s="7" t="s">
        <v>128177</v>
      </c>
      <c r="C37615" s="7" t="s">
        <v>128178</v>
      </c>
      <c r="D37615" s="7" t="s">
        <v>7859</v>
      </c>
      <c r="E37615" s="8" t="s">
        <v>3494</v>
      </c>
      <c r="F37615" s="8">
        <v>0</v>
      </c>
      <c r="G37615" s="7" t="s">
        <v>35</v>
      </c>
      <c r="I37615" s="9"/>
      <c r="J37615" s="7"/>
      <c r="L37615" s="7">
        <v>1</v>
      </c>
      <c r="Q37615" s="12">
        <v>41305</v>
      </c>
      <c r="R37615" s="12">
        <v>41305</v>
      </c>
    </row>
    <row r="37616" spans="1:18" x14ac:dyDescent="0.25">
      <c r="A37616" s="7" t="s">
        <v>128179</v>
      </c>
      <c r="B37616" s="7" t="s">
        <v>128180</v>
      </c>
      <c r="C37616" s="7" t="s">
        <v>128181</v>
      </c>
      <c r="D37616" s="7" t="s">
        <v>128182</v>
      </c>
      <c r="E37616" s="8" t="s">
        <v>13436</v>
      </c>
      <c r="F37616" s="8">
        <v>19501799</v>
      </c>
      <c r="G37616" s="7" t="s">
        <v>23</v>
      </c>
      <c r="H37616" s="7" t="s">
        <v>24</v>
      </c>
      <c r="I37616" s="9" t="s">
        <v>60</v>
      </c>
      <c r="J37616" s="7" t="s">
        <v>61</v>
      </c>
      <c r="K37616" s="10" t="s">
        <v>7522</v>
      </c>
      <c r="L37616" s="7">
        <v>4</v>
      </c>
      <c r="M37616" s="11">
        <v>37257</v>
      </c>
      <c r="N37616" s="7" t="s">
        <v>527</v>
      </c>
      <c r="O37616" s="7" t="s">
        <v>528</v>
      </c>
      <c r="P37616" s="10">
        <v>2002</v>
      </c>
      <c r="Q37616" s="12">
        <v>39252</v>
      </c>
      <c r="R37616" s="12">
        <v>40525</v>
      </c>
    </row>
    <row r="37617" spans="1:18" x14ac:dyDescent="0.25">
      <c r="A37617" s="7" t="s">
        <v>128183</v>
      </c>
      <c r="B37617" s="7" t="s">
        <v>128184</v>
      </c>
      <c r="C37617" s="7" t="s">
        <v>128185</v>
      </c>
      <c r="D37617" s="7" t="s">
        <v>128186</v>
      </c>
      <c r="E37617" s="8" t="s">
        <v>985</v>
      </c>
      <c r="F37617" s="8">
        <v>1311300</v>
      </c>
      <c r="G37617" s="7" t="s">
        <v>35</v>
      </c>
      <c r="H37617" s="7" t="s">
        <v>196</v>
      </c>
      <c r="I37617" s="9"/>
      <c r="J37617" s="7" t="s">
        <v>197</v>
      </c>
      <c r="K37617" s="10" t="s">
        <v>197</v>
      </c>
      <c r="L37617" s="7">
        <v>1</v>
      </c>
      <c r="M37617" s="11">
        <v>40330</v>
      </c>
      <c r="N37617" s="7" t="s">
        <v>1109</v>
      </c>
      <c r="O37617" s="7" t="s">
        <v>1110</v>
      </c>
      <c r="P37617" s="10">
        <v>2010</v>
      </c>
      <c r="Q37617" s="12">
        <v>41284</v>
      </c>
      <c r="R37617" s="12">
        <v>41284</v>
      </c>
    </row>
    <row r="37618" spans="1:18" x14ac:dyDescent="0.25">
      <c r="A37618" s="7" t="s">
        <v>128187</v>
      </c>
      <c r="B37618" s="7" t="s">
        <v>128188</v>
      </c>
      <c r="C37618" s="7" t="s">
        <v>128189</v>
      </c>
      <c r="D37618" s="7" t="s">
        <v>719</v>
      </c>
      <c r="E37618" s="8" t="s">
        <v>720</v>
      </c>
      <c r="F37618" s="8">
        <v>94100000</v>
      </c>
      <c r="G37618" s="7" t="s">
        <v>35</v>
      </c>
      <c r="H37618" s="7" t="s">
        <v>24</v>
      </c>
      <c r="I37618" s="9" t="s">
        <v>151</v>
      </c>
      <c r="J37618" s="7" t="s">
        <v>613</v>
      </c>
      <c r="K37618" s="10" t="s">
        <v>14958</v>
      </c>
      <c r="L37618" s="7">
        <v>4</v>
      </c>
      <c r="Q37618" s="12">
        <v>37347</v>
      </c>
      <c r="R37618" s="12">
        <v>40848</v>
      </c>
    </row>
    <row r="37619" spans="1:18" x14ac:dyDescent="0.25">
      <c r="A37619" s="7" t="s">
        <v>128190</v>
      </c>
      <c r="B37619" s="7" t="s">
        <v>128191</v>
      </c>
      <c r="C37619" s="7" t="s">
        <v>128192</v>
      </c>
      <c r="D37619" s="7" t="s">
        <v>1277</v>
      </c>
      <c r="E37619" s="8" t="s">
        <v>1278</v>
      </c>
      <c r="F37619" s="8">
        <v>725483</v>
      </c>
      <c r="G37619" s="7" t="s">
        <v>35</v>
      </c>
      <c r="H37619" s="7" t="s">
        <v>24</v>
      </c>
      <c r="I37619" s="9" t="s">
        <v>1171</v>
      </c>
      <c r="J37619" s="7" t="s">
        <v>1872</v>
      </c>
      <c r="K37619" s="10" t="s">
        <v>10718</v>
      </c>
      <c r="L37619" s="7">
        <v>1</v>
      </c>
      <c r="M37619" s="11">
        <v>39083</v>
      </c>
      <c r="N37619" s="7" t="s">
        <v>88</v>
      </c>
      <c r="O37619" s="7" t="s">
        <v>89</v>
      </c>
      <c r="P37619" s="10">
        <v>2007</v>
      </c>
      <c r="Q37619" s="12">
        <v>40066</v>
      </c>
      <c r="R37619" s="12">
        <v>40066</v>
      </c>
    </row>
    <row r="37620" spans="1:18" x14ac:dyDescent="0.25">
      <c r="A37620" s="7" t="s">
        <v>128193</v>
      </c>
      <c r="B37620" s="7" t="s">
        <v>128194</v>
      </c>
      <c r="C37620" s="7" t="s">
        <v>128195</v>
      </c>
      <c r="D37620" s="7" t="s">
        <v>128196</v>
      </c>
      <c r="E37620" s="8" t="s">
        <v>366</v>
      </c>
      <c r="F37620" s="8">
        <v>18400000</v>
      </c>
      <c r="G37620" s="7" t="s">
        <v>35</v>
      </c>
      <c r="H37620" s="7" t="s">
        <v>24</v>
      </c>
      <c r="I37620" s="9" t="s">
        <v>60</v>
      </c>
      <c r="J37620" s="7" t="s">
        <v>1368</v>
      </c>
      <c r="K37620" s="10" t="s">
        <v>1368</v>
      </c>
      <c r="L37620" s="7">
        <v>4</v>
      </c>
      <c r="M37620" s="11">
        <v>35065</v>
      </c>
      <c r="N37620" s="7" t="s">
        <v>3258</v>
      </c>
      <c r="O37620" s="7" t="s">
        <v>3259</v>
      </c>
      <c r="P37620" s="10">
        <v>1996</v>
      </c>
      <c r="Q37620" s="12">
        <v>38939</v>
      </c>
      <c r="R37620" s="12">
        <v>40501</v>
      </c>
    </row>
    <row r="37621" spans="1:18" x14ac:dyDescent="0.25">
      <c r="A37621" s="7" t="s">
        <v>128197</v>
      </c>
      <c r="B37621" s="7" t="s">
        <v>128198</v>
      </c>
      <c r="C37621" s="7" t="s">
        <v>128199</v>
      </c>
      <c r="D37621" s="7" t="s">
        <v>128200</v>
      </c>
      <c r="E37621" s="8" t="s">
        <v>2026</v>
      </c>
      <c r="F37621" s="8">
        <v>1000000</v>
      </c>
      <c r="G37621" s="7" t="s">
        <v>80</v>
      </c>
      <c r="H37621" s="7" t="s">
        <v>24</v>
      </c>
      <c r="I37621" s="9" t="s">
        <v>36</v>
      </c>
      <c r="J37621" s="7" t="s">
        <v>1162</v>
      </c>
      <c r="K37621" s="10" t="s">
        <v>3029</v>
      </c>
      <c r="L37621" s="7">
        <v>1</v>
      </c>
      <c r="Q37621" s="12">
        <v>39448</v>
      </c>
      <c r="R37621" s="12">
        <v>39448</v>
      </c>
    </row>
    <row r="37622" spans="1:18" x14ac:dyDescent="0.25">
      <c r="A37622" s="7" t="s">
        <v>128201</v>
      </c>
      <c r="B37622" s="7" t="s">
        <v>128202</v>
      </c>
      <c r="C37622" s="7" t="s">
        <v>128203</v>
      </c>
      <c r="D37622" s="7" t="s">
        <v>227</v>
      </c>
      <c r="E37622" s="8" t="s">
        <v>228</v>
      </c>
      <c r="F37622" s="8">
        <v>1000000</v>
      </c>
      <c r="G37622" s="7" t="s">
        <v>35</v>
      </c>
      <c r="H37622" s="7" t="s">
        <v>24</v>
      </c>
      <c r="I37622" s="9" t="s">
        <v>116</v>
      </c>
      <c r="J37622" s="7" t="s">
        <v>7761</v>
      </c>
      <c r="K37622" s="10" t="s">
        <v>7761</v>
      </c>
      <c r="L37622" s="7">
        <v>1</v>
      </c>
      <c r="Q37622" s="12">
        <v>39783</v>
      </c>
      <c r="R37622" s="12">
        <v>39783</v>
      </c>
    </row>
    <row r="37623" spans="1:18" x14ac:dyDescent="0.25">
      <c r="A37623" s="7" t="s">
        <v>128204</v>
      </c>
      <c r="B37623" s="7" t="s">
        <v>128205</v>
      </c>
      <c r="C37623" s="7" t="s">
        <v>128206</v>
      </c>
      <c r="D37623" s="7" t="s">
        <v>275</v>
      </c>
      <c r="E37623" s="8" t="s">
        <v>276</v>
      </c>
      <c r="F37623" s="8">
        <v>1250000</v>
      </c>
      <c r="G37623" s="7" t="s">
        <v>35</v>
      </c>
      <c r="H37623" s="7" t="s">
        <v>24</v>
      </c>
      <c r="I37623" s="9" t="s">
        <v>36</v>
      </c>
      <c r="J37623" s="7" t="s">
        <v>942</v>
      </c>
      <c r="K37623" s="10" t="s">
        <v>23054</v>
      </c>
      <c r="L37623" s="7">
        <v>2</v>
      </c>
      <c r="M37623" s="11">
        <v>39814</v>
      </c>
      <c r="N37623" s="7" t="s">
        <v>171</v>
      </c>
      <c r="O37623" s="7" t="s">
        <v>172</v>
      </c>
      <c r="P37623" s="10">
        <v>2009</v>
      </c>
      <c r="Q37623" s="12">
        <v>41436</v>
      </c>
      <c r="R37623" s="12">
        <v>41710</v>
      </c>
    </row>
    <row r="37624" spans="1:18" x14ac:dyDescent="0.25">
      <c r="A37624" s="7" t="s">
        <v>128207</v>
      </c>
      <c r="B37624" s="7" t="s">
        <v>128208</v>
      </c>
      <c r="C37624" s="7" t="s">
        <v>128209</v>
      </c>
      <c r="D37624" s="7" t="s">
        <v>68</v>
      </c>
      <c r="E37624" s="8" t="s">
        <v>69</v>
      </c>
      <c r="F37624" s="8">
        <v>17400000</v>
      </c>
      <c r="G37624" s="7" t="s">
        <v>23</v>
      </c>
      <c r="H37624" s="7" t="s">
        <v>264</v>
      </c>
      <c r="I37624" s="9"/>
      <c r="J37624" s="7" t="s">
        <v>265</v>
      </c>
      <c r="K37624" s="10" t="s">
        <v>42069</v>
      </c>
      <c r="L37624" s="7">
        <v>3</v>
      </c>
      <c r="M37624" s="11">
        <v>37622</v>
      </c>
      <c r="N37624" s="7" t="s">
        <v>814</v>
      </c>
      <c r="O37624" s="7" t="s">
        <v>815</v>
      </c>
      <c r="P37624" s="10">
        <v>2003</v>
      </c>
      <c r="Q37624" s="12">
        <v>38635</v>
      </c>
      <c r="R37624" s="12">
        <v>39448</v>
      </c>
    </row>
    <row r="37625" spans="1:18" x14ac:dyDescent="0.25">
      <c r="A37625" s="7" t="s">
        <v>128210</v>
      </c>
      <c r="B37625" s="7" t="s">
        <v>128211</v>
      </c>
      <c r="C37625" s="7" t="s">
        <v>128212</v>
      </c>
      <c r="D37625" s="7" t="s">
        <v>128213</v>
      </c>
      <c r="E37625" s="8" t="s">
        <v>297</v>
      </c>
      <c r="F37625" s="8">
        <v>1500000</v>
      </c>
      <c r="G37625" s="7" t="s">
        <v>35</v>
      </c>
      <c r="H37625" s="7" t="s">
        <v>24</v>
      </c>
      <c r="I37625" s="9" t="s">
        <v>947</v>
      </c>
      <c r="J37625" s="7" t="s">
        <v>3906</v>
      </c>
      <c r="K37625" s="10" t="s">
        <v>3907</v>
      </c>
      <c r="L37625" s="7">
        <v>1</v>
      </c>
      <c r="M37625" s="11">
        <v>39814</v>
      </c>
      <c r="N37625" s="7" t="s">
        <v>171</v>
      </c>
      <c r="O37625" s="7" t="s">
        <v>172</v>
      </c>
      <c r="P37625" s="10">
        <v>2009</v>
      </c>
      <c r="Q37625" s="12">
        <v>40569</v>
      </c>
      <c r="R37625" s="12">
        <v>40569</v>
      </c>
    </row>
    <row r="37626" spans="1:18" x14ac:dyDescent="0.25">
      <c r="A37626" s="7" t="s">
        <v>128214</v>
      </c>
      <c r="B37626" s="7" t="s">
        <v>128215</v>
      </c>
      <c r="C37626" s="7" t="s">
        <v>128216</v>
      </c>
      <c r="D37626" s="7" t="s">
        <v>12201</v>
      </c>
      <c r="E37626" s="8" t="s">
        <v>69</v>
      </c>
      <c r="F37626" s="8">
        <v>60000</v>
      </c>
      <c r="G37626" s="7" t="s">
        <v>35</v>
      </c>
      <c r="I37626" s="9"/>
      <c r="J37626" s="7"/>
      <c r="L37626" s="7">
        <v>1</v>
      </c>
      <c r="M37626" s="11">
        <v>40909</v>
      </c>
      <c r="N37626" s="7" t="s">
        <v>111</v>
      </c>
      <c r="O37626" s="7" t="s">
        <v>112</v>
      </c>
      <c r="P37626" s="10">
        <v>2012</v>
      </c>
      <c r="Q37626" s="12">
        <v>41275</v>
      </c>
      <c r="R37626" s="12">
        <v>41275</v>
      </c>
    </row>
    <row r="37627" spans="1:18" x14ac:dyDescent="0.25">
      <c r="A37627" s="7" t="s">
        <v>128217</v>
      </c>
      <c r="B37627" s="7" t="s">
        <v>128218</v>
      </c>
      <c r="C37627" s="7" t="s">
        <v>128219</v>
      </c>
      <c r="D37627" s="7" t="s">
        <v>128220</v>
      </c>
      <c r="E37627" s="8" t="s">
        <v>123</v>
      </c>
      <c r="F37627" s="8">
        <v>0</v>
      </c>
      <c r="G37627" s="7" t="s">
        <v>35</v>
      </c>
      <c r="H37627" s="7" t="s">
        <v>24</v>
      </c>
      <c r="I37627" s="9" t="s">
        <v>36</v>
      </c>
      <c r="J37627" s="7" t="s">
        <v>181</v>
      </c>
      <c r="K37627" s="10" t="s">
        <v>182</v>
      </c>
      <c r="L37627" s="7">
        <v>1</v>
      </c>
      <c r="M37627" s="11">
        <v>40787</v>
      </c>
      <c r="N37627" s="7" t="s">
        <v>229</v>
      </c>
      <c r="O37627" s="7" t="s">
        <v>230</v>
      </c>
      <c r="P37627" s="10">
        <v>2011</v>
      </c>
      <c r="Q37627" s="12">
        <v>40882</v>
      </c>
      <c r="R37627" s="12">
        <v>40882</v>
      </c>
    </row>
    <row r="37628" spans="1:18" x14ac:dyDescent="0.25">
      <c r="A37628" s="7" t="s">
        <v>128221</v>
      </c>
      <c r="B37628" s="7" t="s">
        <v>128222</v>
      </c>
      <c r="C37628" s="7" t="s">
        <v>128223</v>
      </c>
      <c r="D37628" s="7" t="s">
        <v>128224</v>
      </c>
      <c r="E37628" s="8" t="s">
        <v>13133</v>
      </c>
      <c r="F37628" s="8">
        <v>330000</v>
      </c>
      <c r="G37628" s="7" t="s">
        <v>35</v>
      </c>
      <c r="H37628" s="7" t="s">
        <v>24</v>
      </c>
      <c r="I37628" s="9" t="s">
        <v>2971</v>
      </c>
      <c r="J37628" s="7" t="s">
        <v>12273</v>
      </c>
      <c r="K37628" s="10" t="s">
        <v>103401</v>
      </c>
      <c r="L37628" s="7">
        <v>1</v>
      </c>
      <c r="M37628" s="11">
        <v>40764</v>
      </c>
      <c r="N37628" s="7" t="s">
        <v>1091</v>
      </c>
      <c r="O37628" s="7" t="s">
        <v>230</v>
      </c>
      <c r="P37628" s="10">
        <v>2011</v>
      </c>
      <c r="Q37628" s="12">
        <v>41333</v>
      </c>
      <c r="R37628" s="12">
        <v>41333</v>
      </c>
    </row>
    <row r="37629" spans="1:18" x14ac:dyDescent="0.25">
      <c r="A37629" s="7" t="s">
        <v>128225</v>
      </c>
      <c r="B37629" s="7" t="s">
        <v>128226</v>
      </c>
      <c r="C37629" s="7" t="s">
        <v>128227</v>
      </c>
      <c r="D37629" s="7" t="s">
        <v>68</v>
      </c>
      <c r="E37629" s="8" t="s">
        <v>69</v>
      </c>
      <c r="F37629" s="8">
        <v>964738</v>
      </c>
      <c r="G37629" s="7" t="s">
        <v>35</v>
      </c>
      <c r="H37629" s="7" t="s">
        <v>52</v>
      </c>
      <c r="I37629" s="9"/>
      <c r="J37629" s="7" t="s">
        <v>5683</v>
      </c>
      <c r="K37629" s="10" t="s">
        <v>5683</v>
      </c>
      <c r="L37629" s="7">
        <v>1</v>
      </c>
      <c r="M37629" s="11">
        <v>40544</v>
      </c>
      <c r="N37629" s="7" t="s">
        <v>537</v>
      </c>
      <c r="O37629" s="7" t="s">
        <v>505</v>
      </c>
      <c r="P37629" s="10">
        <v>2011</v>
      </c>
      <c r="Q37629" s="12">
        <v>41577</v>
      </c>
      <c r="R37629" s="12">
        <v>41577</v>
      </c>
    </row>
    <row r="37630" spans="1:18" x14ac:dyDescent="0.25">
      <c r="A37630" s="7" t="s">
        <v>128228</v>
      </c>
      <c r="B37630" s="7" t="s">
        <v>128229</v>
      </c>
      <c r="C37630" s="7" t="s">
        <v>128230</v>
      </c>
      <c r="F37630" s="8">
        <v>19299</v>
      </c>
      <c r="G37630" s="7" t="s">
        <v>35</v>
      </c>
      <c r="H37630" s="7" t="s">
        <v>354</v>
      </c>
      <c r="I37630" s="9"/>
      <c r="J37630" s="7" t="s">
        <v>355</v>
      </c>
      <c r="K37630" s="10" t="s">
        <v>128231</v>
      </c>
      <c r="L37630" s="7">
        <v>1</v>
      </c>
      <c r="M37630" s="11">
        <v>41275</v>
      </c>
      <c r="N37630" s="7" t="s">
        <v>146</v>
      </c>
      <c r="O37630" s="7" t="s">
        <v>147</v>
      </c>
      <c r="P37630" s="10">
        <v>2013</v>
      </c>
      <c r="Q37630" s="12">
        <v>41589</v>
      </c>
      <c r="R37630" s="12">
        <v>41589</v>
      </c>
    </row>
    <row r="37631" spans="1:18" x14ac:dyDescent="0.25">
      <c r="A37631" s="7" t="s">
        <v>128232</v>
      </c>
      <c r="B37631" s="7" t="s">
        <v>128233</v>
      </c>
      <c r="C37631" s="7" t="s">
        <v>128234</v>
      </c>
      <c r="D37631" s="7" t="s">
        <v>991</v>
      </c>
      <c r="E37631" s="8" t="s">
        <v>992</v>
      </c>
      <c r="F37631" s="8">
        <v>150000</v>
      </c>
      <c r="G37631" s="7" t="s">
        <v>35</v>
      </c>
      <c r="H37631" s="7" t="s">
        <v>24</v>
      </c>
      <c r="I37631" s="9" t="s">
        <v>1166</v>
      </c>
      <c r="J37631" s="7" t="s">
        <v>1167</v>
      </c>
      <c r="K37631" s="10" t="s">
        <v>1167</v>
      </c>
      <c r="L37631" s="7">
        <v>1</v>
      </c>
      <c r="M37631" s="11">
        <v>40179</v>
      </c>
      <c r="N37631" s="7" t="s">
        <v>96</v>
      </c>
      <c r="O37631" s="7" t="s">
        <v>97</v>
      </c>
      <c r="P37631" s="10">
        <v>2010</v>
      </c>
      <c r="Q37631" s="12">
        <v>41859</v>
      </c>
      <c r="R37631" s="12">
        <v>41859</v>
      </c>
    </row>
    <row r="37632" spans="1:18" x14ac:dyDescent="0.25">
      <c r="A37632" s="7" t="s">
        <v>128235</v>
      </c>
      <c r="B37632" s="7" t="s">
        <v>128236</v>
      </c>
      <c r="C37632" s="7" t="s">
        <v>128237</v>
      </c>
      <c r="D37632" s="7" t="s">
        <v>122</v>
      </c>
      <c r="E37632" s="8" t="s">
        <v>123</v>
      </c>
      <c r="F37632" s="8">
        <v>10041500</v>
      </c>
      <c r="G37632" s="7" t="s">
        <v>35</v>
      </c>
      <c r="H37632" s="7" t="s">
        <v>24</v>
      </c>
      <c r="I37632" s="9" t="s">
        <v>70</v>
      </c>
      <c r="J37632" s="7" t="s">
        <v>3242</v>
      </c>
      <c r="K37632" s="10" t="s">
        <v>3243</v>
      </c>
      <c r="L37632" s="7">
        <v>3</v>
      </c>
      <c r="Q37632" s="12">
        <v>40639</v>
      </c>
      <c r="R37632" s="12">
        <v>41292</v>
      </c>
    </row>
    <row r="37633" spans="1:18" x14ac:dyDescent="0.25">
      <c r="A37633" s="7" t="s">
        <v>128238</v>
      </c>
      <c r="B37633" s="7" t="s">
        <v>128239</v>
      </c>
      <c r="C37633" s="7" t="s">
        <v>128240</v>
      </c>
      <c r="D37633" s="7" t="s">
        <v>625</v>
      </c>
      <c r="E37633" s="8" t="s">
        <v>323</v>
      </c>
      <c r="F37633" s="8">
        <v>16816504</v>
      </c>
      <c r="G37633" s="7" t="s">
        <v>35</v>
      </c>
      <c r="H37633" s="7" t="s">
        <v>24</v>
      </c>
      <c r="I37633" s="9" t="s">
        <v>36</v>
      </c>
      <c r="J37633" s="7" t="s">
        <v>181</v>
      </c>
      <c r="K37633" s="10" t="s">
        <v>5143</v>
      </c>
      <c r="L37633" s="7">
        <v>5</v>
      </c>
      <c r="M37633" s="11">
        <v>37987</v>
      </c>
      <c r="N37633" s="7" t="s">
        <v>424</v>
      </c>
      <c r="O37633" s="7" t="s">
        <v>425</v>
      </c>
      <c r="P37633" s="10">
        <v>2004</v>
      </c>
      <c r="Q37633" s="12">
        <v>39654</v>
      </c>
      <c r="R37633" s="12">
        <v>41708</v>
      </c>
    </row>
    <row r="37634" spans="1:18" x14ac:dyDescent="0.25">
      <c r="A37634" s="7" t="s">
        <v>128241</v>
      </c>
      <c r="B37634" s="7" t="s">
        <v>128242</v>
      </c>
      <c r="C37634" s="7" t="s">
        <v>128243</v>
      </c>
      <c r="D37634" s="7" t="s">
        <v>275</v>
      </c>
      <c r="E37634" s="8" t="s">
        <v>276</v>
      </c>
      <c r="F37634" s="8">
        <v>26842000</v>
      </c>
      <c r="G37634" s="7" t="s">
        <v>35</v>
      </c>
      <c r="H37634" s="7" t="s">
        <v>24</v>
      </c>
      <c r="I37634" s="9" t="s">
        <v>36</v>
      </c>
      <c r="J37634" s="7" t="s">
        <v>1162</v>
      </c>
      <c r="K37634" s="10" t="s">
        <v>7542</v>
      </c>
      <c r="L37634" s="7">
        <v>5</v>
      </c>
      <c r="M37634" s="11">
        <v>39083</v>
      </c>
      <c r="N37634" s="7" t="s">
        <v>88</v>
      </c>
      <c r="O37634" s="7" t="s">
        <v>89</v>
      </c>
      <c r="P37634" s="10">
        <v>2007</v>
      </c>
      <c r="Q37634" s="12">
        <v>39844</v>
      </c>
      <c r="R37634" s="12">
        <v>41792</v>
      </c>
    </row>
    <row r="37635" spans="1:18" x14ac:dyDescent="0.25">
      <c r="A37635" s="7" t="s">
        <v>128244</v>
      </c>
      <c r="B37635" s="7" t="s">
        <v>128245</v>
      </c>
      <c r="C37635" s="7" t="s">
        <v>128246</v>
      </c>
      <c r="F37635" s="8">
        <v>88731</v>
      </c>
      <c r="G37635" s="7" t="s">
        <v>35</v>
      </c>
      <c r="H37635" s="7" t="s">
        <v>1503</v>
      </c>
      <c r="I37635" s="9"/>
      <c r="J37635" s="7" t="s">
        <v>6596</v>
      </c>
      <c r="K37635" s="10" t="s">
        <v>20488</v>
      </c>
      <c r="L37635" s="7">
        <v>3</v>
      </c>
      <c r="M37635" s="11">
        <v>41117</v>
      </c>
      <c r="N37635" s="7" t="s">
        <v>785</v>
      </c>
      <c r="O37635" s="7" t="s">
        <v>570</v>
      </c>
      <c r="P37635" s="10">
        <v>2012</v>
      </c>
      <c r="Q37635" s="12">
        <v>40909</v>
      </c>
      <c r="R37635" s="12">
        <v>41518</v>
      </c>
    </row>
    <row r="37636" spans="1:18" x14ac:dyDescent="0.25">
      <c r="A37636" s="7" t="s">
        <v>128247</v>
      </c>
      <c r="B37636" s="7" t="s">
        <v>128248</v>
      </c>
      <c r="C37636" s="7" t="s">
        <v>128249</v>
      </c>
      <c r="D37636" s="7" t="s">
        <v>128250</v>
      </c>
      <c r="E37636" s="8" t="s">
        <v>6180</v>
      </c>
      <c r="F37636" s="8">
        <v>700348</v>
      </c>
      <c r="G37636" s="7" t="s">
        <v>35</v>
      </c>
      <c r="H37636" s="7" t="s">
        <v>24</v>
      </c>
      <c r="I37636" s="9" t="s">
        <v>764</v>
      </c>
      <c r="J37636" s="7" t="s">
        <v>765</v>
      </c>
      <c r="K37636" s="10" t="s">
        <v>765</v>
      </c>
      <c r="L37636" s="7">
        <v>1</v>
      </c>
      <c r="M37636" s="11">
        <v>41275</v>
      </c>
      <c r="N37636" s="7" t="s">
        <v>146</v>
      </c>
      <c r="O37636" s="7" t="s">
        <v>147</v>
      </c>
      <c r="P37636" s="10">
        <v>2013</v>
      </c>
      <c r="Q37636" s="12">
        <v>41760</v>
      </c>
      <c r="R37636" s="12">
        <v>41760</v>
      </c>
    </row>
    <row r="37637" spans="1:18" x14ac:dyDescent="0.25">
      <c r="A37637" s="7" t="s">
        <v>128251</v>
      </c>
      <c r="B37637" s="7" t="s">
        <v>128252</v>
      </c>
      <c r="D37637" s="7" t="s">
        <v>136</v>
      </c>
      <c r="E37637" s="8" t="s">
        <v>137</v>
      </c>
      <c r="F37637" s="8">
        <v>0</v>
      </c>
      <c r="G37637" s="7" t="s">
        <v>35</v>
      </c>
      <c r="H37637" s="7" t="s">
        <v>24</v>
      </c>
      <c r="I37637" s="9" t="s">
        <v>93</v>
      </c>
      <c r="J37637" s="7" t="s">
        <v>314</v>
      </c>
      <c r="K37637" s="10" t="s">
        <v>2636</v>
      </c>
      <c r="L37637" s="7">
        <v>1</v>
      </c>
      <c r="M37637" s="11">
        <v>37257</v>
      </c>
      <c r="N37637" s="7" t="s">
        <v>527</v>
      </c>
      <c r="O37637" s="7" t="s">
        <v>528</v>
      </c>
      <c r="P37637" s="10">
        <v>2002</v>
      </c>
      <c r="Q37637" s="12">
        <v>41689</v>
      </c>
      <c r="R37637" s="12">
        <v>41689</v>
      </c>
    </row>
    <row r="37638" spans="1:18" x14ac:dyDescent="0.25">
      <c r="A37638" s="7" t="s">
        <v>128253</v>
      </c>
      <c r="B37638" s="7" t="s">
        <v>128254</v>
      </c>
      <c r="C37638" s="7" t="s">
        <v>128255</v>
      </c>
      <c r="D37638" s="7" t="s">
        <v>737</v>
      </c>
      <c r="E37638" s="8" t="s">
        <v>738</v>
      </c>
      <c r="F37638" s="8">
        <v>15000000</v>
      </c>
      <c r="G37638" s="7" t="s">
        <v>35</v>
      </c>
      <c r="H37638" s="7" t="s">
        <v>24</v>
      </c>
      <c r="I37638" s="9" t="s">
        <v>36</v>
      </c>
      <c r="J37638" s="7" t="s">
        <v>181</v>
      </c>
      <c r="K37638" s="10" t="s">
        <v>10505</v>
      </c>
      <c r="L37638" s="7">
        <v>1</v>
      </c>
      <c r="M37638" s="11">
        <v>39814</v>
      </c>
      <c r="N37638" s="7" t="s">
        <v>171</v>
      </c>
      <c r="O37638" s="7" t="s">
        <v>172</v>
      </c>
      <c r="P37638" s="10">
        <v>2009</v>
      </c>
      <c r="Q37638" s="12">
        <v>41394</v>
      </c>
      <c r="R37638" s="12">
        <v>41394</v>
      </c>
    </row>
    <row r="37639" spans="1:18" x14ac:dyDescent="0.25">
      <c r="A37639" s="7" t="s">
        <v>128256</v>
      </c>
      <c r="B37639" s="7" t="s">
        <v>128257</v>
      </c>
      <c r="C37639" s="7" t="s">
        <v>128258</v>
      </c>
      <c r="F37639" s="8">
        <v>30000</v>
      </c>
      <c r="G37639" s="7" t="s">
        <v>35</v>
      </c>
      <c r="I37639" s="9"/>
      <c r="J37639" s="7"/>
      <c r="L37639" s="7">
        <v>1</v>
      </c>
      <c r="Q37639" s="12">
        <v>41640</v>
      </c>
      <c r="R37639" s="12">
        <v>41640</v>
      </c>
    </row>
    <row r="37640" spans="1:18" x14ac:dyDescent="0.25">
      <c r="A37640" s="7" t="s">
        <v>128259</v>
      </c>
      <c r="B37640" s="7" t="s">
        <v>128260</v>
      </c>
      <c r="C37640" s="7" t="s">
        <v>128261</v>
      </c>
      <c r="D37640" s="7" t="s">
        <v>68</v>
      </c>
      <c r="E37640" s="8" t="s">
        <v>69</v>
      </c>
      <c r="F37640" s="8">
        <v>105780450</v>
      </c>
      <c r="G37640" s="7" t="s">
        <v>35</v>
      </c>
      <c r="H37640" s="7" t="s">
        <v>24</v>
      </c>
      <c r="I37640" s="9" t="s">
        <v>36</v>
      </c>
      <c r="J37640" s="7" t="s">
        <v>181</v>
      </c>
      <c r="K37640" s="10" t="s">
        <v>182</v>
      </c>
      <c r="L37640" s="7">
        <v>2</v>
      </c>
      <c r="M37640" s="11">
        <v>39083</v>
      </c>
      <c r="N37640" s="7" t="s">
        <v>88</v>
      </c>
      <c r="O37640" s="7" t="s">
        <v>89</v>
      </c>
      <c r="P37640" s="10">
        <v>2007</v>
      </c>
      <c r="Q37640" s="12">
        <v>40287</v>
      </c>
      <c r="R37640" s="12">
        <v>41967</v>
      </c>
    </row>
    <row r="37641" spans="1:18" x14ac:dyDescent="0.25">
      <c r="A37641" s="7" t="s">
        <v>128262</v>
      </c>
      <c r="B37641" s="7" t="s">
        <v>128263</v>
      </c>
      <c r="C37641" s="7" t="s">
        <v>128264</v>
      </c>
      <c r="D37641" s="7" t="s">
        <v>15741</v>
      </c>
      <c r="E37641" s="8" t="s">
        <v>14879</v>
      </c>
      <c r="F37641" s="8">
        <v>26350000</v>
      </c>
      <c r="G37641" s="7" t="s">
        <v>35</v>
      </c>
      <c r="H37641" s="7" t="s">
        <v>24</v>
      </c>
      <c r="I37641" s="9" t="s">
        <v>36</v>
      </c>
      <c r="J37641" s="7" t="s">
        <v>181</v>
      </c>
      <c r="K37641" s="10" t="s">
        <v>1184</v>
      </c>
      <c r="L37641" s="7">
        <v>3</v>
      </c>
      <c r="M37641" s="11">
        <v>37622</v>
      </c>
      <c r="N37641" s="7" t="s">
        <v>814</v>
      </c>
      <c r="O37641" s="7" t="s">
        <v>815</v>
      </c>
      <c r="P37641" s="10">
        <v>2003</v>
      </c>
      <c r="Q37641" s="12">
        <v>39013</v>
      </c>
      <c r="R37641" s="12">
        <v>40770</v>
      </c>
    </row>
    <row r="37642" spans="1:18" x14ac:dyDescent="0.25">
      <c r="A37642" s="7" t="s">
        <v>128265</v>
      </c>
      <c r="B37642" s="7" t="s">
        <v>128266</v>
      </c>
      <c r="C37642" s="7" t="s">
        <v>128267</v>
      </c>
      <c r="D37642" s="7" t="s">
        <v>122</v>
      </c>
      <c r="E37642" s="8" t="s">
        <v>123</v>
      </c>
      <c r="F37642" s="8">
        <v>29450000</v>
      </c>
      <c r="G37642" s="7" t="s">
        <v>23</v>
      </c>
      <c r="H37642" s="7" t="s">
        <v>24</v>
      </c>
      <c r="I37642" s="9" t="s">
        <v>281</v>
      </c>
      <c r="J37642" s="7" t="s">
        <v>282</v>
      </c>
      <c r="K37642" s="10" t="s">
        <v>11616</v>
      </c>
      <c r="L37642" s="7">
        <v>3</v>
      </c>
      <c r="M37642" s="11">
        <v>35796</v>
      </c>
      <c r="N37642" s="7" t="s">
        <v>674</v>
      </c>
      <c r="O37642" s="7" t="s">
        <v>675</v>
      </c>
      <c r="P37642" s="10">
        <v>1998</v>
      </c>
      <c r="Q37642" s="12">
        <v>36220</v>
      </c>
      <c r="R37642" s="12">
        <v>37135</v>
      </c>
    </row>
    <row r="37643" spans="1:18" x14ac:dyDescent="0.25">
      <c r="A37643" s="7" t="s">
        <v>128268</v>
      </c>
      <c r="B37643" s="7" t="s">
        <v>128269</v>
      </c>
      <c r="C37643" s="7" t="s">
        <v>128270</v>
      </c>
      <c r="D37643" s="7" t="s">
        <v>128271</v>
      </c>
      <c r="E37643" s="8" t="s">
        <v>1665</v>
      </c>
      <c r="F37643" s="8">
        <v>475000</v>
      </c>
      <c r="G37643" s="7" t="s">
        <v>35</v>
      </c>
      <c r="H37643" s="7" t="s">
        <v>24</v>
      </c>
      <c r="I37643" s="9" t="s">
        <v>281</v>
      </c>
      <c r="J37643" s="7" t="s">
        <v>282</v>
      </c>
      <c r="K37643" s="10" t="s">
        <v>346</v>
      </c>
      <c r="L37643" s="7">
        <v>2</v>
      </c>
      <c r="M37643" s="11">
        <v>40483</v>
      </c>
      <c r="N37643" s="7" t="s">
        <v>198</v>
      </c>
      <c r="O37643" s="7" t="s">
        <v>199</v>
      </c>
      <c r="P37643" s="10">
        <v>2010</v>
      </c>
      <c r="Q37643" s="12">
        <v>40483</v>
      </c>
      <c r="R37643" s="12">
        <v>41275</v>
      </c>
    </row>
    <row r="37644" spans="1:18" x14ac:dyDescent="0.25">
      <c r="A37644" s="7" t="s">
        <v>128272</v>
      </c>
      <c r="B37644" s="7" t="s">
        <v>128273</v>
      </c>
      <c r="C37644" s="7" t="s">
        <v>128274</v>
      </c>
      <c r="D37644" s="7" t="s">
        <v>128275</v>
      </c>
      <c r="E37644" s="8" t="s">
        <v>8631</v>
      </c>
      <c r="F37644" s="8">
        <v>1515251</v>
      </c>
      <c r="G37644" s="7" t="s">
        <v>35</v>
      </c>
      <c r="H37644" s="7" t="s">
        <v>52</v>
      </c>
      <c r="I37644" s="9"/>
      <c r="J37644" s="7" t="s">
        <v>53</v>
      </c>
      <c r="K37644" s="10" t="s">
        <v>49768</v>
      </c>
      <c r="L37644" s="7">
        <v>1</v>
      </c>
      <c r="M37644" s="11">
        <v>39292</v>
      </c>
      <c r="N37644" s="7" t="s">
        <v>1018</v>
      </c>
      <c r="O37644" s="7" t="s">
        <v>643</v>
      </c>
      <c r="P37644" s="10">
        <v>2007</v>
      </c>
      <c r="Q37644" s="12">
        <v>41652</v>
      </c>
      <c r="R37644" s="12">
        <v>41652</v>
      </c>
    </row>
    <row r="37645" spans="1:18" x14ac:dyDescent="0.25">
      <c r="A37645" s="7" t="s">
        <v>128276</v>
      </c>
      <c r="B37645" s="7" t="s">
        <v>128277</v>
      </c>
      <c r="F37645" s="8">
        <v>400000</v>
      </c>
      <c r="G37645" s="7" t="s">
        <v>35</v>
      </c>
      <c r="H37645" s="7" t="s">
        <v>24</v>
      </c>
      <c r="I37645" s="9" t="s">
        <v>36</v>
      </c>
      <c r="J37645" s="7" t="s">
        <v>5467</v>
      </c>
      <c r="K37645" s="10" t="s">
        <v>5468</v>
      </c>
      <c r="L37645" s="7">
        <v>1</v>
      </c>
      <c r="Q37645" s="12">
        <v>39933</v>
      </c>
      <c r="R37645" s="12">
        <v>39933</v>
      </c>
    </row>
    <row r="37646" spans="1:18" x14ac:dyDescent="0.25">
      <c r="A37646" s="7" t="s">
        <v>128278</v>
      </c>
      <c r="B37646" s="7" t="s">
        <v>128279</v>
      </c>
      <c r="C37646" s="7" t="s">
        <v>128280</v>
      </c>
      <c r="D37646" s="7" t="s">
        <v>1402</v>
      </c>
      <c r="E37646" s="8" t="s">
        <v>1403</v>
      </c>
      <c r="F37646" s="8">
        <v>14520000</v>
      </c>
      <c r="G37646" s="7" t="s">
        <v>35</v>
      </c>
      <c r="I37646" s="9"/>
      <c r="J37646" s="7"/>
      <c r="L37646" s="7">
        <v>3</v>
      </c>
      <c r="M37646" s="11">
        <v>41275</v>
      </c>
      <c r="N37646" s="7" t="s">
        <v>146</v>
      </c>
      <c r="O37646" s="7" t="s">
        <v>147</v>
      </c>
      <c r="P37646" s="10">
        <v>2013</v>
      </c>
      <c r="Q37646" s="12">
        <v>41348</v>
      </c>
      <c r="R37646" s="12">
        <v>41752</v>
      </c>
    </row>
    <row r="37647" spans="1:18" x14ac:dyDescent="0.25">
      <c r="A37647" s="7" t="s">
        <v>128281</v>
      </c>
      <c r="B37647" s="7" t="s">
        <v>128282</v>
      </c>
      <c r="C37647" s="7" t="s">
        <v>128283</v>
      </c>
      <c r="D37647" s="7" t="s">
        <v>128284</v>
      </c>
      <c r="E37647" s="8" t="s">
        <v>8631</v>
      </c>
      <c r="F37647" s="8">
        <v>269870</v>
      </c>
      <c r="G37647" s="7" t="s">
        <v>35</v>
      </c>
      <c r="H37647" s="7" t="s">
        <v>7163</v>
      </c>
      <c r="I37647" s="9"/>
      <c r="J37647" s="7" t="s">
        <v>68417</v>
      </c>
      <c r="K37647" s="10" t="s">
        <v>68417</v>
      </c>
      <c r="L37647" s="7">
        <v>1</v>
      </c>
      <c r="M37647" s="11">
        <v>40817</v>
      </c>
      <c r="N37647" s="7" t="s">
        <v>73</v>
      </c>
      <c r="O37647" s="7" t="s">
        <v>74</v>
      </c>
      <c r="P37647" s="10">
        <v>2011</v>
      </c>
      <c r="Q37647" s="12">
        <v>40817</v>
      </c>
      <c r="R37647" s="12">
        <v>40817</v>
      </c>
    </row>
    <row r="37648" spans="1:18" x14ac:dyDescent="0.25">
      <c r="A37648" s="7" t="s">
        <v>128285</v>
      </c>
      <c r="B37648" s="7" t="s">
        <v>128286</v>
      </c>
      <c r="C37648" s="7" t="s">
        <v>128287</v>
      </c>
      <c r="D37648" s="7" t="s">
        <v>128288</v>
      </c>
      <c r="E37648" s="8" t="s">
        <v>1016</v>
      </c>
      <c r="F37648" s="8">
        <v>437320</v>
      </c>
      <c r="G37648" s="7" t="s">
        <v>35</v>
      </c>
      <c r="H37648" s="7" t="s">
        <v>749</v>
      </c>
      <c r="I37648" s="9"/>
      <c r="J37648" s="7" t="s">
        <v>750</v>
      </c>
      <c r="K37648" s="10" t="s">
        <v>750</v>
      </c>
      <c r="L37648" s="7">
        <v>2</v>
      </c>
      <c r="M37648" s="11">
        <v>40909</v>
      </c>
      <c r="N37648" s="7" t="s">
        <v>111</v>
      </c>
      <c r="O37648" s="7" t="s">
        <v>112</v>
      </c>
      <c r="P37648" s="10">
        <v>2012</v>
      </c>
      <c r="Q37648" s="12">
        <v>41348</v>
      </c>
      <c r="R37648" s="12">
        <v>41684</v>
      </c>
    </row>
    <row r="37649" spans="1:18" x14ac:dyDescent="0.25">
      <c r="A37649" s="7" t="s">
        <v>128289</v>
      </c>
      <c r="B37649" s="7" t="s">
        <v>128290</v>
      </c>
      <c r="D37649" s="7" t="s">
        <v>68</v>
      </c>
      <c r="E37649" s="8" t="s">
        <v>69</v>
      </c>
      <c r="F37649" s="8">
        <v>6000000</v>
      </c>
      <c r="G37649" s="7" t="s">
        <v>35</v>
      </c>
      <c r="H37649" s="7" t="s">
        <v>24</v>
      </c>
      <c r="I37649" s="9" t="s">
        <v>281</v>
      </c>
      <c r="J37649" s="7" t="s">
        <v>282</v>
      </c>
      <c r="K37649" s="10" t="s">
        <v>5962</v>
      </c>
      <c r="L37649" s="7">
        <v>1</v>
      </c>
      <c r="M37649" s="11">
        <v>36526</v>
      </c>
      <c r="N37649" s="7" t="s">
        <v>234</v>
      </c>
      <c r="O37649" s="7" t="s">
        <v>235</v>
      </c>
      <c r="P37649" s="10">
        <v>2000</v>
      </c>
      <c r="Q37649" s="12">
        <v>38932</v>
      </c>
      <c r="R37649" s="12">
        <v>38932</v>
      </c>
    </row>
    <row r="37650" spans="1:18" x14ac:dyDescent="0.25">
      <c r="A37650" s="7" t="s">
        <v>128291</v>
      </c>
      <c r="B37650" s="7" t="s">
        <v>128292</v>
      </c>
      <c r="C37650" s="7" t="s">
        <v>128293</v>
      </c>
      <c r="D37650" s="7" t="s">
        <v>1277</v>
      </c>
      <c r="E37650" s="8" t="s">
        <v>1278</v>
      </c>
      <c r="F37650" s="8">
        <v>37691801</v>
      </c>
      <c r="G37650" s="7" t="s">
        <v>35</v>
      </c>
      <c r="H37650" s="7" t="s">
        <v>24</v>
      </c>
      <c r="I37650" s="9" t="s">
        <v>36</v>
      </c>
      <c r="J37650" s="7" t="s">
        <v>181</v>
      </c>
      <c r="K37650" s="10" t="s">
        <v>1073</v>
      </c>
      <c r="L37650" s="7">
        <v>4</v>
      </c>
      <c r="M37650" s="11">
        <v>40544</v>
      </c>
      <c r="N37650" s="7" t="s">
        <v>537</v>
      </c>
      <c r="O37650" s="7" t="s">
        <v>505</v>
      </c>
      <c r="P37650" s="10">
        <v>2011</v>
      </c>
      <c r="Q37650" s="12">
        <v>40883</v>
      </c>
      <c r="R37650" s="12">
        <v>41757</v>
      </c>
    </row>
    <row r="37651" spans="1:18" x14ac:dyDescent="0.25">
      <c r="A37651" s="7" t="s">
        <v>128294</v>
      </c>
      <c r="B37651" s="7" t="s">
        <v>128295</v>
      </c>
      <c r="C37651" s="7" t="s">
        <v>128296</v>
      </c>
      <c r="D37651" s="7" t="s">
        <v>1664</v>
      </c>
      <c r="E37651" s="8" t="s">
        <v>1665</v>
      </c>
      <c r="F37651" s="8">
        <v>26000000</v>
      </c>
      <c r="G37651" s="7" t="s">
        <v>35</v>
      </c>
      <c r="H37651" s="7" t="s">
        <v>24</v>
      </c>
      <c r="I37651" s="9" t="s">
        <v>36</v>
      </c>
      <c r="J37651" s="7" t="s">
        <v>181</v>
      </c>
      <c r="K37651" s="10" t="s">
        <v>1184</v>
      </c>
      <c r="L37651" s="7">
        <v>1</v>
      </c>
      <c r="Q37651" s="12">
        <v>41064</v>
      </c>
      <c r="R37651" s="12">
        <v>41064</v>
      </c>
    </row>
    <row r="37652" spans="1:18" x14ac:dyDescent="0.25">
      <c r="A37652" s="7" t="s">
        <v>128297</v>
      </c>
      <c r="B37652" s="7" t="s">
        <v>128298</v>
      </c>
      <c r="C37652" s="7" t="s">
        <v>128299</v>
      </c>
      <c r="D37652" s="7" t="s">
        <v>128300</v>
      </c>
      <c r="E37652" s="8" t="s">
        <v>9146</v>
      </c>
      <c r="F37652" s="8">
        <v>125000</v>
      </c>
      <c r="G37652" s="7" t="s">
        <v>35</v>
      </c>
      <c r="H37652" s="7" t="s">
        <v>24</v>
      </c>
      <c r="I37652" s="9" t="s">
        <v>36</v>
      </c>
      <c r="J37652" s="7" t="s">
        <v>181</v>
      </c>
      <c r="K37652" s="10" t="s">
        <v>182</v>
      </c>
      <c r="L37652" s="7">
        <v>1</v>
      </c>
      <c r="M37652" s="11">
        <v>41725</v>
      </c>
      <c r="N37652" s="7" t="s">
        <v>2021</v>
      </c>
      <c r="O37652" s="7" t="s">
        <v>64</v>
      </c>
      <c r="P37652" s="10">
        <v>2014</v>
      </c>
      <c r="Q37652" s="12">
        <v>41863</v>
      </c>
      <c r="R37652" s="12">
        <v>41863</v>
      </c>
    </row>
    <row r="37653" spans="1:18" x14ac:dyDescent="0.25">
      <c r="A37653" s="7" t="s">
        <v>128301</v>
      </c>
      <c r="B37653" s="7" t="s">
        <v>128302</v>
      </c>
      <c r="C37653" s="7" t="s">
        <v>128303</v>
      </c>
      <c r="F37653" s="8">
        <v>12000000</v>
      </c>
      <c r="G37653" s="7" t="s">
        <v>35</v>
      </c>
      <c r="H37653" s="7" t="s">
        <v>24</v>
      </c>
      <c r="I37653" s="9" t="s">
        <v>36</v>
      </c>
      <c r="J37653" s="7" t="s">
        <v>942</v>
      </c>
      <c r="K37653" s="10" t="s">
        <v>9990</v>
      </c>
      <c r="L37653" s="7">
        <v>2</v>
      </c>
      <c r="Q37653" s="12">
        <v>41953</v>
      </c>
      <c r="R37653" s="12">
        <v>41953</v>
      </c>
    </row>
    <row r="37654" spans="1:18" x14ac:dyDescent="0.25">
      <c r="A37654" s="7" t="s">
        <v>128304</v>
      </c>
      <c r="B37654" s="7" t="s">
        <v>128305</v>
      </c>
      <c r="C37654" s="7" t="s">
        <v>128306</v>
      </c>
      <c r="F37654" s="8">
        <v>432772</v>
      </c>
      <c r="G37654" s="7" t="s">
        <v>35</v>
      </c>
      <c r="H37654" s="7" t="s">
        <v>52</v>
      </c>
      <c r="I37654" s="9"/>
      <c r="J37654" s="7" t="s">
        <v>4200</v>
      </c>
      <c r="K37654" s="10" t="s">
        <v>4200</v>
      </c>
      <c r="L37654" s="7">
        <v>1</v>
      </c>
      <c r="Q37654" s="12">
        <v>41052</v>
      </c>
      <c r="R37654" s="12">
        <v>41052</v>
      </c>
    </row>
    <row r="37655" spans="1:18" x14ac:dyDescent="0.25">
      <c r="A37655" s="7" t="s">
        <v>128307</v>
      </c>
      <c r="B37655" s="7" t="s">
        <v>128308</v>
      </c>
      <c r="C37655" s="7" t="s">
        <v>128309</v>
      </c>
      <c r="D37655" s="7" t="s">
        <v>128310</v>
      </c>
      <c r="E37655" s="8" t="s">
        <v>1403</v>
      </c>
      <c r="F37655" s="8">
        <v>9500000</v>
      </c>
      <c r="G37655" s="7" t="s">
        <v>23</v>
      </c>
      <c r="H37655" s="7" t="s">
        <v>24</v>
      </c>
      <c r="I37655" s="9" t="s">
        <v>36</v>
      </c>
      <c r="J37655" s="7" t="s">
        <v>181</v>
      </c>
      <c r="K37655" s="10" t="s">
        <v>1297</v>
      </c>
      <c r="L37655" s="7">
        <v>3</v>
      </c>
      <c r="M37655" s="11">
        <v>38991</v>
      </c>
      <c r="N37655" s="7" t="s">
        <v>6345</v>
      </c>
      <c r="O37655" s="7" t="s">
        <v>1281</v>
      </c>
      <c r="P37655" s="10">
        <v>2006</v>
      </c>
      <c r="Q37655" s="12">
        <v>39210</v>
      </c>
      <c r="R37655" s="12">
        <v>40533</v>
      </c>
    </row>
    <row r="37656" spans="1:18" x14ac:dyDescent="0.25">
      <c r="A37656" s="7" t="s">
        <v>128311</v>
      </c>
      <c r="B37656" s="7" t="s">
        <v>128312</v>
      </c>
      <c r="C37656" s="7" t="s">
        <v>128313</v>
      </c>
      <c r="D37656" s="7" t="s">
        <v>719</v>
      </c>
      <c r="E37656" s="8" t="s">
        <v>720</v>
      </c>
      <c r="F37656" s="8">
        <v>865018</v>
      </c>
      <c r="G37656" s="7" t="s">
        <v>35</v>
      </c>
      <c r="H37656" s="7" t="s">
        <v>24</v>
      </c>
      <c r="I37656" s="9" t="s">
        <v>620</v>
      </c>
      <c r="J37656" s="7" t="s">
        <v>621</v>
      </c>
      <c r="K37656" s="10" t="s">
        <v>621</v>
      </c>
      <c r="L37656" s="7">
        <v>2</v>
      </c>
      <c r="M37656" s="11">
        <v>38718</v>
      </c>
      <c r="N37656" s="7" t="s">
        <v>400</v>
      </c>
      <c r="O37656" s="7" t="s">
        <v>401</v>
      </c>
      <c r="P37656" s="10">
        <v>2006</v>
      </c>
      <c r="Q37656" s="12">
        <v>39904</v>
      </c>
      <c r="R37656" s="12">
        <v>40372</v>
      </c>
    </row>
    <row r="37657" spans="1:18" x14ac:dyDescent="0.25">
      <c r="A37657" s="7" t="s">
        <v>128314</v>
      </c>
      <c r="B37657" s="7" t="s">
        <v>128315</v>
      </c>
      <c r="C37657" s="7" t="s">
        <v>128316</v>
      </c>
      <c r="D37657" s="7" t="s">
        <v>128317</v>
      </c>
      <c r="E37657" s="8" t="s">
        <v>1403</v>
      </c>
      <c r="F37657" s="8">
        <v>6000000</v>
      </c>
      <c r="G37657" s="7" t="s">
        <v>35</v>
      </c>
      <c r="H37657" s="7" t="s">
        <v>24</v>
      </c>
      <c r="I37657" s="9" t="s">
        <v>281</v>
      </c>
      <c r="J37657" s="7" t="s">
        <v>282</v>
      </c>
      <c r="K37657" s="10" t="s">
        <v>1560</v>
      </c>
      <c r="L37657" s="7">
        <v>1</v>
      </c>
      <c r="M37657" s="11">
        <v>40544</v>
      </c>
      <c r="N37657" s="7" t="s">
        <v>537</v>
      </c>
      <c r="O37657" s="7" t="s">
        <v>505</v>
      </c>
      <c r="P37657" s="10">
        <v>2011</v>
      </c>
      <c r="Q37657" s="12">
        <v>41899</v>
      </c>
      <c r="R37657" s="12">
        <v>41899</v>
      </c>
    </row>
    <row r="37658" spans="1:18" x14ac:dyDescent="0.25">
      <c r="A37658" s="7" t="s">
        <v>128318</v>
      </c>
      <c r="B37658" s="7" t="s">
        <v>128319</v>
      </c>
      <c r="C37658" s="7" t="s">
        <v>128320</v>
      </c>
      <c r="D37658" s="7" t="s">
        <v>1402</v>
      </c>
      <c r="E37658" s="8" t="s">
        <v>1403</v>
      </c>
      <c r="F37658" s="8">
        <v>40000</v>
      </c>
      <c r="G37658" s="7" t="s">
        <v>35</v>
      </c>
      <c r="H37658" s="7" t="s">
        <v>469</v>
      </c>
      <c r="I37658" s="9"/>
      <c r="J37658" s="7" t="s">
        <v>19086</v>
      </c>
      <c r="K37658" s="10" t="s">
        <v>19086</v>
      </c>
      <c r="L37658" s="7">
        <v>1</v>
      </c>
      <c r="Q37658" s="12">
        <v>41509</v>
      </c>
      <c r="R37658" s="12">
        <v>41509</v>
      </c>
    </row>
    <row r="37659" spans="1:18" x14ac:dyDescent="0.25">
      <c r="A37659" s="7" t="s">
        <v>128321</v>
      </c>
      <c r="B37659" s="7" t="s">
        <v>128322</v>
      </c>
      <c r="C37659" s="7" t="s">
        <v>128323</v>
      </c>
      <c r="D37659" s="7" t="s">
        <v>30017</v>
      </c>
      <c r="E37659" s="8" t="s">
        <v>323</v>
      </c>
      <c r="F37659" s="8">
        <v>1107075</v>
      </c>
      <c r="G37659" s="7" t="s">
        <v>80</v>
      </c>
      <c r="H37659" s="7" t="s">
        <v>626</v>
      </c>
      <c r="I37659" s="9"/>
      <c r="J37659" s="7" t="s">
        <v>1398</v>
      </c>
      <c r="K37659" s="10" t="s">
        <v>1398</v>
      </c>
      <c r="L37659" s="7">
        <v>1</v>
      </c>
      <c r="M37659" s="11">
        <v>39052</v>
      </c>
      <c r="N37659" s="7" t="s">
        <v>4838</v>
      </c>
      <c r="O37659" s="7" t="s">
        <v>1281</v>
      </c>
      <c r="P37659" s="10">
        <v>2006</v>
      </c>
      <c r="Q37659" s="12">
        <v>39417</v>
      </c>
      <c r="R37659" s="12">
        <v>39417</v>
      </c>
    </row>
    <row r="37660" spans="1:18" x14ac:dyDescent="0.25">
      <c r="A37660" s="7" t="s">
        <v>128324</v>
      </c>
      <c r="B37660" s="7" t="s">
        <v>128325</v>
      </c>
      <c r="C37660" s="7" t="s">
        <v>128326</v>
      </c>
      <c r="D37660" s="7" t="s">
        <v>625</v>
      </c>
      <c r="E37660" s="8" t="s">
        <v>323</v>
      </c>
      <c r="F37660" s="8">
        <v>3000000</v>
      </c>
      <c r="G37660" s="7" t="s">
        <v>35</v>
      </c>
      <c r="H37660" s="7" t="s">
        <v>24</v>
      </c>
      <c r="I37660" s="9" t="s">
        <v>70</v>
      </c>
      <c r="J37660" s="7" t="s">
        <v>576</v>
      </c>
      <c r="K37660" s="10" t="s">
        <v>576</v>
      </c>
      <c r="L37660" s="7">
        <v>2</v>
      </c>
      <c r="M37660" s="11">
        <v>40179</v>
      </c>
      <c r="N37660" s="7" t="s">
        <v>96</v>
      </c>
      <c r="O37660" s="7" t="s">
        <v>97</v>
      </c>
      <c r="P37660" s="10">
        <v>2010</v>
      </c>
      <c r="Q37660" s="12">
        <v>40879</v>
      </c>
      <c r="R37660" s="12">
        <v>41039</v>
      </c>
    </row>
    <row r="37661" spans="1:18" x14ac:dyDescent="0.25">
      <c r="A37661" s="7" t="s">
        <v>128327</v>
      </c>
      <c r="B37661" s="7" t="s">
        <v>128328</v>
      </c>
      <c r="C37661" s="7" t="s">
        <v>128329</v>
      </c>
      <c r="D37661" s="7" t="s">
        <v>128330</v>
      </c>
      <c r="E37661" s="8" t="s">
        <v>4754</v>
      </c>
      <c r="F37661" s="8">
        <v>10000000</v>
      </c>
      <c r="G37661" s="7" t="s">
        <v>35</v>
      </c>
      <c r="H37661" s="7" t="s">
        <v>446</v>
      </c>
      <c r="I37661" s="9"/>
      <c r="J37661" s="7" t="s">
        <v>447</v>
      </c>
      <c r="K37661" s="10" t="s">
        <v>447</v>
      </c>
      <c r="L37661" s="7">
        <v>1</v>
      </c>
      <c r="M37661" s="11">
        <v>39448</v>
      </c>
      <c r="N37661" s="7" t="s">
        <v>164</v>
      </c>
      <c r="O37661" s="7" t="s">
        <v>165</v>
      </c>
      <c r="P37661" s="10">
        <v>2008</v>
      </c>
      <c r="Q37661" s="12">
        <v>41121</v>
      </c>
      <c r="R37661" s="12">
        <v>41121</v>
      </c>
    </row>
    <row r="37662" spans="1:18" x14ac:dyDescent="0.25">
      <c r="A37662" s="7" t="s">
        <v>128331</v>
      </c>
      <c r="B37662" s="7" t="s">
        <v>128332</v>
      </c>
      <c r="C37662" s="7" t="s">
        <v>128333</v>
      </c>
      <c r="D37662" s="7" t="s">
        <v>128334</v>
      </c>
      <c r="E37662" s="8" t="s">
        <v>2067</v>
      </c>
      <c r="F37662" s="8">
        <v>0</v>
      </c>
      <c r="G37662" s="7" t="s">
        <v>35</v>
      </c>
      <c r="I37662" s="9"/>
      <c r="J37662" s="7"/>
      <c r="L37662" s="7">
        <v>1</v>
      </c>
      <c r="M37662" s="11">
        <v>38883</v>
      </c>
      <c r="N37662" s="7" t="s">
        <v>462</v>
      </c>
      <c r="O37662" s="7" t="s">
        <v>463</v>
      </c>
      <c r="P37662" s="10">
        <v>2006</v>
      </c>
      <c r="Q37662" s="12">
        <v>38883</v>
      </c>
      <c r="R37662" s="12">
        <v>38883</v>
      </c>
    </row>
    <row r="37663" spans="1:18" x14ac:dyDescent="0.25">
      <c r="A37663" s="7" t="s">
        <v>128335</v>
      </c>
      <c r="B37663" s="7" t="s">
        <v>128336</v>
      </c>
      <c r="C37663" s="7" t="s">
        <v>128337</v>
      </c>
      <c r="D37663" s="7" t="s">
        <v>128338</v>
      </c>
      <c r="E37663" s="8" t="s">
        <v>1397</v>
      </c>
      <c r="F37663" s="8">
        <v>1615000</v>
      </c>
      <c r="G37663" s="7" t="s">
        <v>35</v>
      </c>
      <c r="H37663" s="7" t="s">
        <v>354</v>
      </c>
      <c r="I37663" s="9"/>
      <c r="J37663" s="7" t="s">
        <v>1140</v>
      </c>
      <c r="K37663" s="10" t="s">
        <v>1140</v>
      </c>
      <c r="L37663" s="7">
        <v>3</v>
      </c>
      <c r="M37663" s="11">
        <v>39738</v>
      </c>
      <c r="N37663" s="7" t="s">
        <v>832</v>
      </c>
      <c r="O37663" s="7" t="s">
        <v>833</v>
      </c>
      <c r="P37663" s="10">
        <v>2008</v>
      </c>
      <c r="Q37663" s="12">
        <v>39448</v>
      </c>
      <c r="R37663" s="12">
        <v>41438</v>
      </c>
    </row>
    <row r="37664" spans="1:18" x14ac:dyDescent="0.25">
      <c r="A37664" s="7" t="s">
        <v>128339</v>
      </c>
      <c r="B37664" s="7" t="s">
        <v>128340</v>
      </c>
      <c r="C37664" s="7" t="s">
        <v>128341</v>
      </c>
      <c r="D37664" s="7" t="s">
        <v>128342</v>
      </c>
      <c r="E37664" s="8" t="s">
        <v>720</v>
      </c>
      <c r="F37664" s="8">
        <v>88000000</v>
      </c>
      <c r="G37664" s="7" t="s">
        <v>35</v>
      </c>
      <c r="H37664" s="7" t="s">
        <v>24</v>
      </c>
      <c r="I37664" s="9" t="s">
        <v>281</v>
      </c>
      <c r="J37664" s="7" t="s">
        <v>282</v>
      </c>
      <c r="K37664" s="10" t="s">
        <v>3098</v>
      </c>
      <c r="L37664" s="7">
        <v>7</v>
      </c>
      <c r="M37664" s="11">
        <v>36161</v>
      </c>
      <c r="N37664" s="7" t="s">
        <v>1066</v>
      </c>
      <c r="O37664" s="7" t="s">
        <v>1067</v>
      </c>
      <c r="P37664" s="10">
        <v>1999</v>
      </c>
      <c r="Q37664" s="12">
        <v>36666</v>
      </c>
      <c r="R37664" s="12">
        <v>41543</v>
      </c>
    </row>
    <row r="37665" spans="1:18" x14ac:dyDescent="0.25">
      <c r="A37665" s="7" t="s">
        <v>128343</v>
      </c>
      <c r="B37665" s="7" t="s">
        <v>128344</v>
      </c>
      <c r="C37665" s="7" t="s">
        <v>128345</v>
      </c>
      <c r="D37665" s="7" t="s">
        <v>68</v>
      </c>
      <c r="E37665" s="8" t="s">
        <v>69</v>
      </c>
      <c r="F37665" s="8">
        <v>0</v>
      </c>
      <c r="G37665" s="7" t="s">
        <v>35</v>
      </c>
      <c r="H37665" s="7" t="s">
        <v>454</v>
      </c>
      <c r="I37665" s="9"/>
      <c r="J37665" s="7" t="s">
        <v>455</v>
      </c>
      <c r="K37665" s="10" t="s">
        <v>455</v>
      </c>
      <c r="L37665" s="7">
        <v>1</v>
      </c>
      <c r="M37665" s="11">
        <v>41275</v>
      </c>
      <c r="N37665" s="7" t="s">
        <v>146</v>
      </c>
      <c r="O37665" s="7" t="s">
        <v>147</v>
      </c>
      <c r="P37665" s="10">
        <v>2013</v>
      </c>
      <c r="Q37665" s="12">
        <v>41541</v>
      </c>
      <c r="R37665" s="12">
        <v>41541</v>
      </c>
    </row>
    <row r="37666" spans="1:18" x14ac:dyDescent="0.25">
      <c r="A37666" s="7" t="s">
        <v>128346</v>
      </c>
      <c r="B37666" s="7" t="s">
        <v>128347</v>
      </c>
      <c r="C37666" s="7" t="s">
        <v>128348</v>
      </c>
      <c r="F37666" s="8">
        <v>500000000</v>
      </c>
      <c r="H37666" s="7" t="s">
        <v>845</v>
      </c>
      <c r="I37666" s="9"/>
      <c r="J37666" s="7" t="s">
        <v>14978</v>
      </c>
      <c r="K37666" s="10" t="s">
        <v>128349</v>
      </c>
      <c r="L37666" s="7">
        <v>1</v>
      </c>
      <c r="M37666" s="11">
        <v>39814</v>
      </c>
      <c r="N37666" s="7" t="s">
        <v>171</v>
      </c>
      <c r="O37666" s="7" t="s">
        <v>172</v>
      </c>
      <c r="P37666" s="10">
        <v>2009</v>
      </c>
      <c r="Q37666" s="12">
        <v>41738</v>
      </c>
      <c r="R37666" s="12">
        <v>41738</v>
      </c>
    </row>
    <row r="37667" spans="1:18" x14ac:dyDescent="0.25">
      <c r="A37667" s="7" t="s">
        <v>128350</v>
      </c>
      <c r="B37667" s="7" t="s">
        <v>128351</v>
      </c>
      <c r="C37667" s="7" t="s">
        <v>128352</v>
      </c>
      <c r="D37667" s="7" t="s">
        <v>275</v>
      </c>
      <c r="E37667" s="8" t="s">
        <v>276</v>
      </c>
      <c r="F37667" s="8">
        <v>1151550</v>
      </c>
      <c r="G37667" s="7" t="s">
        <v>35</v>
      </c>
      <c r="H37667" s="7" t="s">
        <v>749</v>
      </c>
      <c r="I37667" s="9"/>
      <c r="J37667" s="7" t="s">
        <v>1359</v>
      </c>
      <c r="K37667" s="10" t="s">
        <v>1359</v>
      </c>
      <c r="L37667" s="7">
        <v>1</v>
      </c>
      <c r="M37667" s="11">
        <v>39114</v>
      </c>
      <c r="N37667" s="7" t="s">
        <v>1291</v>
      </c>
      <c r="O37667" s="7" t="s">
        <v>89</v>
      </c>
      <c r="P37667" s="10">
        <v>2007</v>
      </c>
      <c r="Q37667" s="12">
        <v>39869</v>
      </c>
      <c r="R37667" s="12">
        <v>39869</v>
      </c>
    </row>
    <row r="37668" spans="1:18" x14ac:dyDescent="0.25">
      <c r="A37668" s="7" t="s">
        <v>128353</v>
      </c>
      <c r="B37668" s="7" t="s">
        <v>128354</v>
      </c>
      <c r="C37668" s="7" t="s">
        <v>128355</v>
      </c>
      <c r="D37668" s="7" t="s">
        <v>128356</v>
      </c>
      <c r="E37668" s="8" t="s">
        <v>6819</v>
      </c>
      <c r="F37668" s="8">
        <v>3263734</v>
      </c>
      <c r="G37668" s="7" t="s">
        <v>35</v>
      </c>
      <c r="H37668" s="7" t="s">
        <v>24</v>
      </c>
      <c r="I37668" s="9" t="s">
        <v>281</v>
      </c>
      <c r="J37668" s="7" t="s">
        <v>282</v>
      </c>
      <c r="K37668" s="10" t="s">
        <v>3098</v>
      </c>
      <c r="L37668" s="7">
        <v>9</v>
      </c>
      <c r="M37668" s="11">
        <v>37622</v>
      </c>
      <c r="N37668" s="7" t="s">
        <v>814</v>
      </c>
      <c r="O37668" s="7" t="s">
        <v>815</v>
      </c>
      <c r="P37668" s="10">
        <v>2003</v>
      </c>
      <c r="Q37668" s="12">
        <v>39387</v>
      </c>
      <c r="R37668" s="12">
        <v>41000</v>
      </c>
    </row>
    <row r="37669" spans="1:18" x14ac:dyDescent="0.25">
      <c r="A37669" s="7" t="s">
        <v>128357</v>
      </c>
      <c r="B37669" s="7" t="s">
        <v>128358</v>
      </c>
      <c r="C37669" s="7" t="s">
        <v>128359</v>
      </c>
      <c r="D37669" s="7" t="s">
        <v>1664</v>
      </c>
      <c r="E37669" s="8" t="s">
        <v>1665</v>
      </c>
      <c r="F37669" s="8">
        <v>2700000</v>
      </c>
      <c r="G37669" s="7" t="s">
        <v>35</v>
      </c>
      <c r="H37669" s="7" t="s">
        <v>24</v>
      </c>
      <c r="I37669" s="9" t="s">
        <v>36</v>
      </c>
      <c r="J37669" s="7" t="s">
        <v>181</v>
      </c>
      <c r="K37669" s="10" t="s">
        <v>3663</v>
      </c>
      <c r="L37669" s="7">
        <v>1</v>
      </c>
      <c r="Q37669" s="12">
        <v>40700</v>
      </c>
      <c r="R37669" s="12">
        <v>40700</v>
      </c>
    </row>
    <row r="37670" spans="1:18" x14ac:dyDescent="0.25">
      <c r="A37670" s="7" t="s">
        <v>128360</v>
      </c>
      <c r="B37670" s="7" t="s">
        <v>128361</v>
      </c>
      <c r="C37670" s="7" t="s">
        <v>128362</v>
      </c>
      <c r="D37670" s="7" t="s">
        <v>5154</v>
      </c>
      <c r="E37670" s="8" t="s">
        <v>2933</v>
      </c>
      <c r="F37670" s="8">
        <v>26061240</v>
      </c>
      <c r="G37670" s="7" t="s">
        <v>35</v>
      </c>
      <c r="H37670" s="7" t="s">
        <v>1089</v>
      </c>
      <c r="I37670" s="9"/>
      <c r="J37670" s="7" t="s">
        <v>1469</v>
      </c>
      <c r="K37670" s="10" t="s">
        <v>1470</v>
      </c>
      <c r="L37670" s="7">
        <v>1</v>
      </c>
      <c r="M37670" s="11">
        <v>38718</v>
      </c>
      <c r="N37670" s="7" t="s">
        <v>400</v>
      </c>
      <c r="O37670" s="7" t="s">
        <v>401</v>
      </c>
      <c r="P37670" s="10">
        <v>2006</v>
      </c>
      <c r="Q37670" s="12">
        <v>41754</v>
      </c>
      <c r="R37670" s="12">
        <v>41754</v>
      </c>
    </row>
    <row r="37671" spans="1:18" x14ac:dyDescent="0.25">
      <c r="A37671" s="7" t="s">
        <v>128363</v>
      </c>
      <c r="B37671" s="7" t="s">
        <v>128364</v>
      </c>
      <c r="C37671" s="7" t="s">
        <v>128365</v>
      </c>
      <c r="D37671" s="7" t="s">
        <v>1277</v>
      </c>
      <c r="E37671" s="8" t="s">
        <v>1278</v>
      </c>
      <c r="F37671" s="8">
        <v>17880403</v>
      </c>
      <c r="G37671" s="7" t="s">
        <v>35</v>
      </c>
      <c r="H37671" s="7" t="s">
        <v>196</v>
      </c>
      <c r="I37671" s="9"/>
      <c r="J37671" s="7" t="s">
        <v>197</v>
      </c>
      <c r="K37671" s="10" t="s">
        <v>197</v>
      </c>
      <c r="L37671" s="7">
        <v>3</v>
      </c>
      <c r="M37671" s="11">
        <v>37622</v>
      </c>
      <c r="N37671" s="7" t="s">
        <v>814</v>
      </c>
      <c r="O37671" s="7" t="s">
        <v>815</v>
      </c>
      <c r="P37671" s="10">
        <v>2003</v>
      </c>
      <c r="Q37671" s="12">
        <v>38405</v>
      </c>
      <c r="R37671" s="12">
        <v>40360</v>
      </c>
    </row>
    <row r="37672" spans="1:18" x14ac:dyDescent="0.25">
      <c r="A37672" s="7" t="s">
        <v>128366</v>
      </c>
      <c r="B37672" s="7" t="s">
        <v>128367</v>
      </c>
      <c r="D37672" s="7" t="s">
        <v>365</v>
      </c>
      <c r="E37672" s="8" t="s">
        <v>366</v>
      </c>
      <c r="F37672" s="8">
        <v>0</v>
      </c>
      <c r="G37672" s="7" t="s">
        <v>35</v>
      </c>
      <c r="H37672" s="7" t="s">
        <v>24</v>
      </c>
      <c r="I37672" s="9" t="s">
        <v>891</v>
      </c>
      <c r="J37672" s="7" t="s">
        <v>892</v>
      </c>
      <c r="K37672" s="10" t="s">
        <v>128368</v>
      </c>
      <c r="L37672" s="7">
        <v>1</v>
      </c>
      <c r="Q37672" s="12">
        <v>41164</v>
      </c>
      <c r="R37672" s="12">
        <v>41164</v>
      </c>
    </row>
    <row r="37673" spans="1:18" x14ac:dyDescent="0.25">
      <c r="A37673" s="7" t="s">
        <v>128369</v>
      </c>
      <c r="B37673" s="7" t="s">
        <v>128370</v>
      </c>
      <c r="C37673" s="7" t="s">
        <v>128371</v>
      </c>
      <c r="D37673" s="7" t="s">
        <v>275</v>
      </c>
      <c r="E37673" s="8" t="s">
        <v>276</v>
      </c>
      <c r="F37673" s="8">
        <v>5373034</v>
      </c>
      <c r="G37673" s="7" t="s">
        <v>35</v>
      </c>
      <c r="H37673" s="7" t="s">
        <v>24</v>
      </c>
      <c r="I37673" s="9" t="s">
        <v>36</v>
      </c>
      <c r="J37673" s="7" t="s">
        <v>1162</v>
      </c>
      <c r="K37673" s="10" t="s">
        <v>1162</v>
      </c>
      <c r="L37673" s="7">
        <v>3</v>
      </c>
      <c r="M37673" s="11">
        <v>39083</v>
      </c>
      <c r="N37673" s="7" t="s">
        <v>88</v>
      </c>
      <c r="O37673" s="7" t="s">
        <v>89</v>
      </c>
      <c r="P37673" s="10">
        <v>2007</v>
      </c>
      <c r="Q37673" s="12">
        <v>40036</v>
      </c>
      <c r="R37673" s="12">
        <v>40534</v>
      </c>
    </row>
    <row r="37674" spans="1:18" x14ac:dyDescent="0.25">
      <c r="A37674" s="7" t="s">
        <v>128372</v>
      </c>
      <c r="B37674" s="7" t="s">
        <v>128373</v>
      </c>
      <c r="C37674" s="7" t="s">
        <v>128374</v>
      </c>
      <c r="D37674" s="7" t="s">
        <v>210</v>
      </c>
      <c r="E37674" s="8" t="s">
        <v>211</v>
      </c>
      <c r="F37674" s="8">
        <v>66000000</v>
      </c>
      <c r="G37674" s="7" t="s">
        <v>35</v>
      </c>
      <c r="H37674" s="7" t="s">
        <v>24</v>
      </c>
      <c r="I37674" s="9" t="s">
        <v>298</v>
      </c>
      <c r="J37674" s="7" t="s">
        <v>299</v>
      </c>
      <c r="K37674" s="10" t="s">
        <v>299</v>
      </c>
      <c r="L37674" s="7">
        <v>1</v>
      </c>
      <c r="M37674" s="11">
        <v>36161</v>
      </c>
      <c r="N37674" s="7" t="s">
        <v>1066</v>
      </c>
      <c r="O37674" s="7" t="s">
        <v>1067</v>
      </c>
      <c r="P37674" s="10">
        <v>1999</v>
      </c>
      <c r="Q37674" s="12">
        <v>41470</v>
      </c>
      <c r="R37674" s="12">
        <v>41470</v>
      </c>
    </row>
    <row r="37675" spans="1:18" x14ac:dyDescent="0.25">
      <c r="A37675" s="7" t="s">
        <v>128375</v>
      </c>
      <c r="B37675" s="7" t="s">
        <v>128376</v>
      </c>
      <c r="C37675" s="7" t="s">
        <v>128377</v>
      </c>
      <c r="D37675" s="7" t="s">
        <v>275</v>
      </c>
      <c r="E37675" s="8" t="s">
        <v>276</v>
      </c>
      <c r="F37675" s="8">
        <v>47425097</v>
      </c>
      <c r="G37675" s="7" t="s">
        <v>35</v>
      </c>
      <c r="H37675" s="7" t="s">
        <v>24</v>
      </c>
      <c r="I37675" s="9" t="s">
        <v>151</v>
      </c>
      <c r="J37675" s="7" t="s">
        <v>613</v>
      </c>
      <c r="K37675" s="10" t="s">
        <v>614</v>
      </c>
      <c r="L37675" s="7">
        <v>8</v>
      </c>
      <c r="M37675" s="11">
        <v>35431</v>
      </c>
      <c r="N37675" s="7" t="s">
        <v>1436</v>
      </c>
      <c r="O37675" s="7" t="s">
        <v>1437</v>
      </c>
      <c r="P37675" s="10">
        <v>1997</v>
      </c>
      <c r="Q37675" s="12">
        <v>39614</v>
      </c>
      <c r="R37675" s="12">
        <v>41922</v>
      </c>
    </row>
    <row r="37676" spans="1:18" x14ac:dyDescent="0.25">
      <c r="A37676" s="7" t="s">
        <v>128378</v>
      </c>
      <c r="B37676" s="7" t="s">
        <v>128379</v>
      </c>
      <c r="C37676" s="7" t="s">
        <v>128380</v>
      </c>
      <c r="D37676" s="7" t="s">
        <v>128381</v>
      </c>
      <c r="E37676" s="8" t="s">
        <v>11125</v>
      </c>
      <c r="F37676" s="8">
        <v>870000</v>
      </c>
      <c r="G37676" s="7" t="s">
        <v>35</v>
      </c>
      <c r="H37676" s="7" t="s">
        <v>24</v>
      </c>
      <c r="I37676" s="9" t="s">
        <v>36</v>
      </c>
      <c r="J37676" s="7" t="s">
        <v>181</v>
      </c>
      <c r="K37676" s="10" t="s">
        <v>182</v>
      </c>
      <c r="L37676" s="7">
        <v>1</v>
      </c>
      <c r="M37676" s="11">
        <v>38534</v>
      </c>
      <c r="N37676" s="7" t="s">
        <v>1273</v>
      </c>
      <c r="O37676" s="7" t="s">
        <v>686</v>
      </c>
      <c r="P37676" s="10">
        <v>2005</v>
      </c>
      <c r="Q37676" s="12">
        <v>41079</v>
      </c>
      <c r="R37676" s="12">
        <v>41079</v>
      </c>
    </row>
    <row r="37677" spans="1:18" x14ac:dyDescent="0.25">
      <c r="A37677" s="7" t="s">
        <v>128382</v>
      </c>
      <c r="B37677" s="7" t="s">
        <v>128383</v>
      </c>
      <c r="C37677" s="7" t="s">
        <v>128384</v>
      </c>
      <c r="D37677" s="7" t="s">
        <v>68</v>
      </c>
      <c r="E37677" s="8" t="s">
        <v>69</v>
      </c>
      <c r="F37677" s="8">
        <v>5970000</v>
      </c>
      <c r="G37677" s="7" t="s">
        <v>23</v>
      </c>
      <c r="H37677" s="7" t="s">
        <v>24</v>
      </c>
      <c r="I37677" s="9" t="s">
        <v>36</v>
      </c>
      <c r="J37677" s="7" t="s">
        <v>181</v>
      </c>
      <c r="K37677" s="10" t="s">
        <v>1297</v>
      </c>
      <c r="L37677" s="7">
        <v>2</v>
      </c>
      <c r="M37677" s="11">
        <v>34700</v>
      </c>
      <c r="N37677" s="7" t="s">
        <v>3231</v>
      </c>
      <c r="O37677" s="7" t="s">
        <v>3232</v>
      </c>
      <c r="P37677" s="10">
        <v>1995</v>
      </c>
      <c r="Q37677" s="12">
        <v>38699</v>
      </c>
      <c r="R37677" s="12">
        <v>39133</v>
      </c>
    </row>
    <row r="37678" spans="1:18" x14ac:dyDescent="0.25">
      <c r="A37678" s="7" t="s">
        <v>128385</v>
      </c>
      <c r="B37678" s="7" t="s">
        <v>128386</v>
      </c>
      <c r="C37678" s="7" t="s">
        <v>128387</v>
      </c>
      <c r="D37678" s="7" t="s">
        <v>275</v>
      </c>
      <c r="E37678" s="8" t="s">
        <v>276</v>
      </c>
      <c r="F37678" s="8">
        <v>183117265</v>
      </c>
      <c r="G37678" s="7" t="s">
        <v>35</v>
      </c>
      <c r="H37678" s="7" t="s">
        <v>24</v>
      </c>
      <c r="I37678" s="9" t="s">
        <v>36</v>
      </c>
      <c r="J37678" s="7" t="s">
        <v>1162</v>
      </c>
      <c r="K37678" s="10" t="s">
        <v>1162</v>
      </c>
      <c r="L37678" s="7">
        <v>3</v>
      </c>
      <c r="M37678" s="11">
        <v>34335</v>
      </c>
      <c r="N37678" s="7" t="s">
        <v>3155</v>
      </c>
      <c r="O37678" s="7" t="s">
        <v>3156</v>
      </c>
      <c r="P37678" s="10">
        <v>1994</v>
      </c>
      <c r="Q37678" s="12">
        <v>40176</v>
      </c>
      <c r="R37678" s="12">
        <v>41176</v>
      </c>
    </row>
    <row r="37679" spans="1:18" x14ac:dyDescent="0.25">
      <c r="A37679" s="7" t="s">
        <v>128388</v>
      </c>
      <c r="B37679" s="7" t="s">
        <v>128389</v>
      </c>
      <c r="C37679" s="7" t="s">
        <v>128390</v>
      </c>
      <c r="D37679" s="7" t="s">
        <v>68</v>
      </c>
      <c r="E37679" s="8" t="s">
        <v>69</v>
      </c>
      <c r="F37679" s="8">
        <v>12000000</v>
      </c>
      <c r="G37679" s="7" t="s">
        <v>35</v>
      </c>
      <c r="H37679" s="7" t="s">
        <v>24</v>
      </c>
      <c r="I37679" s="9" t="s">
        <v>36</v>
      </c>
      <c r="J37679" s="7" t="s">
        <v>181</v>
      </c>
      <c r="K37679" s="10" t="s">
        <v>695</v>
      </c>
      <c r="L37679" s="7">
        <v>2</v>
      </c>
      <c r="M37679" s="11">
        <v>40179</v>
      </c>
      <c r="N37679" s="7" t="s">
        <v>96</v>
      </c>
      <c r="O37679" s="7" t="s">
        <v>97</v>
      </c>
      <c r="P37679" s="10">
        <v>2010</v>
      </c>
      <c r="Q37679" s="12">
        <v>40673</v>
      </c>
      <c r="R37679" s="12">
        <v>41463</v>
      </c>
    </row>
    <row r="37680" spans="1:18" x14ac:dyDescent="0.25">
      <c r="A37680" s="7" t="s">
        <v>128391</v>
      </c>
      <c r="B37680" s="7" t="s">
        <v>128392</v>
      </c>
      <c r="C37680" s="7" t="s">
        <v>128393</v>
      </c>
      <c r="D37680" s="7" t="s">
        <v>1664</v>
      </c>
      <c r="E37680" s="8" t="s">
        <v>1665</v>
      </c>
      <c r="F37680" s="8">
        <v>65100000</v>
      </c>
      <c r="G37680" s="7" t="s">
        <v>35</v>
      </c>
      <c r="H37680" s="7" t="s">
        <v>24</v>
      </c>
      <c r="I37680" s="9" t="s">
        <v>36</v>
      </c>
      <c r="J37680" s="7" t="s">
        <v>942</v>
      </c>
      <c r="K37680" s="10" t="s">
        <v>9990</v>
      </c>
      <c r="L37680" s="7">
        <v>5</v>
      </c>
      <c r="M37680" s="11">
        <v>39083</v>
      </c>
      <c r="N37680" s="7" t="s">
        <v>88</v>
      </c>
      <c r="O37680" s="7" t="s">
        <v>89</v>
      </c>
      <c r="P37680" s="10">
        <v>2007</v>
      </c>
      <c r="Q37680" s="12">
        <v>39945</v>
      </c>
      <c r="R37680" s="12">
        <v>41737</v>
      </c>
    </row>
    <row r="37681" spans="1:18" x14ac:dyDescent="0.25">
      <c r="A37681" s="7" t="s">
        <v>128394</v>
      </c>
      <c r="B37681" s="7" t="s">
        <v>128395</v>
      </c>
      <c r="C37681" s="7" t="s">
        <v>128396</v>
      </c>
      <c r="D37681" s="7" t="s">
        <v>275</v>
      </c>
      <c r="E37681" s="8" t="s">
        <v>276</v>
      </c>
      <c r="F37681" s="8">
        <v>41460000</v>
      </c>
      <c r="G37681" s="7" t="s">
        <v>35</v>
      </c>
      <c r="H37681" s="7" t="s">
        <v>24</v>
      </c>
      <c r="I37681" s="9" t="s">
        <v>36</v>
      </c>
      <c r="J37681" s="7" t="s">
        <v>181</v>
      </c>
      <c r="K37681" s="10" t="s">
        <v>182</v>
      </c>
      <c r="L37681" s="7">
        <v>4</v>
      </c>
      <c r="M37681" s="11">
        <v>39448</v>
      </c>
      <c r="N37681" s="7" t="s">
        <v>164</v>
      </c>
      <c r="O37681" s="7" t="s">
        <v>165</v>
      </c>
      <c r="P37681" s="10">
        <v>2008</v>
      </c>
      <c r="Q37681" s="12">
        <v>40520</v>
      </c>
      <c r="R37681" s="12">
        <v>41932</v>
      </c>
    </row>
    <row r="37682" spans="1:18" x14ac:dyDescent="0.25">
      <c r="A37682" s="7" t="s">
        <v>128397</v>
      </c>
      <c r="B37682" s="7" t="s">
        <v>128398</v>
      </c>
      <c r="C37682" s="7" t="s">
        <v>128399</v>
      </c>
      <c r="D37682" s="7" t="s">
        <v>1402</v>
      </c>
      <c r="E37682" s="8" t="s">
        <v>1403</v>
      </c>
      <c r="F37682" s="8">
        <v>617506</v>
      </c>
      <c r="G37682" s="7" t="s">
        <v>35</v>
      </c>
      <c r="H37682" s="7" t="s">
        <v>24</v>
      </c>
      <c r="I37682" s="9" t="s">
        <v>188</v>
      </c>
      <c r="J37682" s="7" t="s">
        <v>189</v>
      </c>
      <c r="K37682" s="10" t="s">
        <v>4816</v>
      </c>
      <c r="L37682" s="7">
        <v>2</v>
      </c>
      <c r="M37682" s="11">
        <v>40179</v>
      </c>
      <c r="N37682" s="7" t="s">
        <v>96</v>
      </c>
      <c r="O37682" s="7" t="s">
        <v>97</v>
      </c>
      <c r="P37682" s="10">
        <v>2010</v>
      </c>
      <c r="Q37682" s="12">
        <v>41110</v>
      </c>
      <c r="R37682" s="12">
        <v>41926</v>
      </c>
    </row>
    <row r="37683" spans="1:18" x14ac:dyDescent="0.25">
      <c r="A37683" s="7" t="s">
        <v>128400</v>
      </c>
      <c r="B37683" s="7" t="s">
        <v>128401</v>
      </c>
      <c r="C37683" s="7" t="s">
        <v>128402</v>
      </c>
      <c r="D37683" s="7" t="s">
        <v>1277</v>
      </c>
      <c r="E37683" s="8" t="s">
        <v>1278</v>
      </c>
      <c r="F37683" s="8">
        <v>74000000</v>
      </c>
      <c r="G37683" s="7" t="s">
        <v>80</v>
      </c>
      <c r="H37683" s="7" t="s">
        <v>24</v>
      </c>
      <c r="I37683" s="9" t="s">
        <v>36</v>
      </c>
      <c r="J37683" s="7" t="s">
        <v>1162</v>
      </c>
      <c r="K37683" s="10" t="s">
        <v>1162</v>
      </c>
      <c r="L37683" s="7">
        <v>7</v>
      </c>
      <c r="M37683" s="11">
        <v>36526</v>
      </c>
      <c r="N37683" s="7" t="s">
        <v>234</v>
      </c>
      <c r="O37683" s="7" t="s">
        <v>235</v>
      </c>
      <c r="P37683" s="10">
        <v>2000</v>
      </c>
      <c r="Q37683" s="12">
        <v>38300</v>
      </c>
      <c r="R37683" s="12">
        <v>39966</v>
      </c>
    </row>
    <row r="37684" spans="1:18" x14ac:dyDescent="0.25">
      <c r="A37684" s="7" t="s">
        <v>128403</v>
      </c>
      <c r="B37684" s="7" t="s">
        <v>128404</v>
      </c>
      <c r="C37684" s="7" t="s">
        <v>128405</v>
      </c>
      <c r="D37684" s="7" t="s">
        <v>86</v>
      </c>
      <c r="E37684" s="8" t="s">
        <v>87</v>
      </c>
      <c r="F37684" s="8">
        <v>8800000</v>
      </c>
      <c r="G37684" s="7" t="s">
        <v>35</v>
      </c>
      <c r="H37684" s="7" t="s">
        <v>24</v>
      </c>
      <c r="I37684" s="9" t="s">
        <v>1233</v>
      </c>
      <c r="J37684" s="7" t="s">
        <v>1234</v>
      </c>
      <c r="K37684" s="10" t="s">
        <v>11137</v>
      </c>
      <c r="L37684" s="7">
        <v>1</v>
      </c>
      <c r="Q37684" s="12">
        <v>39212</v>
      </c>
      <c r="R37684" s="12">
        <v>39212</v>
      </c>
    </row>
    <row r="37685" spans="1:18" x14ac:dyDescent="0.25">
      <c r="A37685" s="7" t="s">
        <v>128406</v>
      </c>
      <c r="B37685" s="7" t="s">
        <v>128407</v>
      </c>
      <c r="C37685" s="7" t="s">
        <v>128408</v>
      </c>
      <c r="D37685" s="7" t="s">
        <v>275</v>
      </c>
      <c r="E37685" s="8" t="s">
        <v>276</v>
      </c>
      <c r="F37685" s="8">
        <v>60800000</v>
      </c>
      <c r="G37685" s="7" t="s">
        <v>80</v>
      </c>
      <c r="H37685" s="7" t="s">
        <v>24</v>
      </c>
      <c r="I37685" s="9" t="s">
        <v>151</v>
      </c>
      <c r="J37685" s="7" t="s">
        <v>613</v>
      </c>
      <c r="K37685" s="10" t="s">
        <v>3346</v>
      </c>
      <c r="L37685" s="7">
        <v>3</v>
      </c>
      <c r="M37685" s="11">
        <v>37257</v>
      </c>
      <c r="N37685" s="7" t="s">
        <v>527</v>
      </c>
      <c r="O37685" s="7" t="s">
        <v>528</v>
      </c>
      <c r="P37685" s="10">
        <v>2002</v>
      </c>
      <c r="Q37685" s="12">
        <v>38431</v>
      </c>
      <c r="R37685" s="12">
        <v>39973</v>
      </c>
    </row>
    <row r="37686" spans="1:18" x14ac:dyDescent="0.25">
      <c r="A37686" s="7" t="s">
        <v>128409</v>
      </c>
      <c r="B37686" s="7" t="s">
        <v>128410</v>
      </c>
      <c r="C37686" s="7" t="s">
        <v>128411</v>
      </c>
      <c r="D37686" s="7" t="s">
        <v>275</v>
      </c>
      <c r="E37686" s="8" t="s">
        <v>276</v>
      </c>
      <c r="F37686" s="8">
        <v>49586850</v>
      </c>
      <c r="G37686" s="7" t="s">
        <v>35</v>
      </c>
      <c r="H37686" s="7" t="s">
        <v>24</v>
      </c>
      <c r="I37686" s="9" t="s">
        <v>1233</v>
      </c>
      <c r="J37686" s="7" t="s">
        <v>1234</v>
      </c>
      <c r="K37686" s="10" t="s">
        <v>1234</v>
      </c>
      <c r="L37686" s="7">
        <v>6</v>
      </c>
      <c r="M37686" s="11">
        <v>39448</v>
      </c>
      <c r="N37686" s="7" t="s">
        <v>164</v>
      </c>
      <c r="O37686" s="7" t="s">
        <v>165</v>
      </c>
      <c r="P37686" s="10">
        <v>2008</v>
      </c>
      <c r="Q37686" s="12">
        <v>40547</v>
      </c>
      <c r="R37686" s="12">
        <v>41961</v>
      </c>
    </row>
    <row r="37687" spans="1:18" x14ac:dyDescent="0.25">
      <c r="A37687" s="7" t="s">
        <v>128412</v>
      </c>
      <c r="B37687" s="7" t="s">
        <v>128413</v>
      </c>
      <c r="C37687" s="7" t="s">
        <v>128414</v>
      </c>
      <c r="D37687" s="7" t="s">
        <v>275</v>
      </c>
      <c r="E37687" s="8" t="s">
        <v>276</v>
      </c>
      <c r="F37687" s="8">
        <v>82000000</v>
      </c>
      <c r="H37687" s="7" t="s">
        <v>24</v>
      </c>
      <c r="I37687" s="9" t="s">
        <v>281</v>
      </c>
      <c r="J37687" s="7" t="s">
        <v>282</v>
      </c>
      <c r="K37687" s="10" t="s">
        <v>40455</v>
      </c>
      <c r="L37687" s="7">
        <v>1</v>
      </c>
      <c r="Q37687" s="12">
        <v>41023</v>
      </c>
      <c r="R37687" s="12">
        <v>41023</v>
      </c>
    </row>
    <row r="37688" spans="1:18" x14ac:dyDescent="0.25">
      <c r="A37688" s="7" t="s">
        <v>128415</v>
      </c>
      <c r="B37688" s="7" t="s">
        <v>128416</v>
      </c>
      <c r="C37688" s="7" t="s">
        <v>128417</v>
      </c>
      <c r="D37688" s="7" t="s">
        <v>275</v>
      </c>
      <c r="E37688" s="8" t="s">
        <v>276</v>
      </c>
      <c r="F37688" s="8">
        <v>30000000</v>
      </c>
      <c r="G37688" s="7" t="s">
        <v>23</v>
      </c>
      <c r="H37688" s="7" t="s">
        <v>24</v>
      </c>
      <c r="I37688" s="9" t="s">
        <v>36</v>
      </c>
      <c r="J37688" s="7" t="s">
        <v>1162</v>
      </c>
      <c r="K37688" s="10" t="s">
        <v>1162</v>
      </c>
      <c r="L37688" s="7">
        <v>1</v>
      </c>
      <c r="M37688" s="11">
        <v>41275</v>
      </c>
      <c r="N37688" s="7" t="s">
        <v>146</v>
      </c>
      <c r="O37688" s="7" t="s">
        <v>147</v>
      </c>
      <c r="P37688" s="10">
        <v>2013</v>
      </c>
      <c r="Q37688" s="12">
        <v>41563</v>
      </c>
      <c r="R37688" s="12">
        <v>41563</v>
      </c>
    </row>
    <row r="37689" spans="1:18" x14ac:dyDescent="0.25">
      <c r="A37689" s="7" t="s">
        <v>128418</v>
      </c>
      <c r="B37689" s="7" t="s">
        <v>128419</v>
      </c>
      <c r="C37689" s="7" t="s">
        <v>128420</v>
      </c>
      <c r="D37689" s="7" t="s">
        <v>128421</v>
      </c>
      <c r="E37689" s="8" t="s">
        <v>25485</v>
      </c>
      <c r="F37689" s="8">
        <v>890000</v>
      </c>
      <c r="G37689" s="7" t="s">
        <v>35</v>
      </c>
      <c r="H37689" s="7" t="s">
        <v>24</v>
      </c>
      <c r="I37689" s="9" t="s">
        <v>502</v>
      </c>
      <c r="J37689" s="7" t="s">
        <v>503</v>
      </c>
      <c r="K37689" s="10" t="s">
        <v>503</v>
      </c>
      <c r="L37689" s="7">
        <v>3</v>
      </c>
      <c r="M37689" s="11">
        <v>41275</v>
      </c>
      <c r="N37689" s="7" t="s">
        <v>146</v>
      </c>
      <c r="O37689" s="7" t="s">
        <v>147</v>
      </c>
      <c r="P37689" s="10">
        <v>2013</v>
      </c>
      <c r="Q37689" s="12">
        <v>41368</v>
      </c>
      <c r="R37689" s="12">
        <v>41664</v>
      </c>
    </row>
    <row r="37690" spans="1:18" x14ac:dyDescent="0.25">
      <c r="A37690" s="7" t="s">
        <v>128422</v>
      </c>
      <c r="B37690" s="7" t="s">
        <v>128423</v>
      </c>
      <c r="C37690" s="7" t="s">
        <v>128424</v>
      </c>
      <c r="D37690" s="7" t="s">
        <v>128425</v>
      </c>
      <c r="E37690" s="8" t="s">
        <v>4646</v>
      </c>
      <c r="F37690" s="8">
        <v>20000</v>
      </c>
      <c r="G37690" s="7" t="s">
        <v>35</v>
      </c>
      <c r="H37690" s="7" t="s">
        <v>4355</v>
      </c>
      <c r="I37690" s="9"/>
      <c r="J37690" s="7" t="s">
        <v>4356</v>
      </c>
      <c r="K37690" s="10" t="s">
        <v>4357</v>
      </c>
      <c r="L37690" s="7">
        <v>1</v>
      </c>
      <c r="M37690" s="11">
        <v>41883</v>
      </c>
      <c r="N37690" s="7" t="s">
        <v>589</v>
      </c>
      <c r="O37690" s="7" t="s">
        <v>223</v>
      </c>
      <c r="P37690" s="10">
        <v>2014</v>
      </c>
      <c r="Q37690" s="12">
        <v>41708</v>
      </c>
      <c r="R37690" s="12">
        <v>41708</v>
      </c>
    </row>
    <row r="37691" spans="1:18" x14ac:dyDescent="0.25">
      <c r="A37691" s="7" t="s">
        <v>128426</v>
      </c>
      <c r="B37691" s="7" t="s">
        <v>128427</v>
      </c>
      <c r="C37691" s="7" t="s">
        <v>128428</v>
      </c>
      <c r="D37691" s="7" t="s">
        <v>144</v>
      </c>
      <c r="E37691" s="8" t="s">
        <v>145</v>
      </c>
      <c r="F37691" s="8">
        <v>420000</v>
      </c>
      <c r="G37691" s="7" t="s">
        <v>23</v>
      </c>
      <c r="H37691" s="7" t="s">
        <v>240</v>
      </c>
      <c r="I37691" s="9" t="s">
        <v>930</v>
      </c>
      <c r="J37691" s="7" t="s">
        <v>931</v>
      </c>
      <c r="K37691" s="10" t="s">
        <v>931</v>
      </c>
      <c r="L37691" s="7">
        <v>1</v>
      </c>
      <c r="Q37691" s="12">
        <v>40522</v>
      </c>
      <c r="R37691" s="12">
        <v>40522</v>
      </c>
    </row>
    <row r="37692" spans="1:18" x14ac:dyDescent="0.25">
      <c r="A37692" s="7" t="s">
        <v>128429</v>
      </c>
      <c r="B37692" s="7" t="s">
        <v>128430</v>
      </c>
      <c r="C37692" s="7" t="s">
        <v>128431</v>
      </c>
      <c r="D37692" s="7" t="s">
        <v>365</v>
      </c>
      <c r="E37692" s="8" t="s">
        <v>366</v>
      </c>
      <c r="F37692" s="8">
        <v>2842139</v>
      </c>
      <c r="G37692" s="7" t="s">
        <v>35</v>
      </c>
      <c r="H37692" s="7" t="s">
        <v>52</v>
      </c>
      <c r="I37692" s="9"/>
      <c r="J37692" s="7" t="s">
        <v>2796</v>
      </c>
      <c r="K37692" s="10" t="s">
        <v>2796</v>
      </c>
      <c r="L37692" s="7">
        <v>1</v>
      </c>
      <c r="M37692" s="11">
        <v>39814</v>
      </c>
      <c r="N37692" s="7" t="s">
        <v>171</v>
      </c>
      <c r="O37692" s="7" t="s">
        <v>172</v>
      </c>
      <c r="P37692" s="10">
        <v>2009</v>
      </c>
      <c r="Q37692" s="12">
        <v>40976</v>
      </c>
      <c r="R37692" s="12">
        <v>40976</v>
      </c>
    </row>
    <row r="37693" spans="1:18" x14ac:dyDescent="0.25">
      <c r="A37693" s="7" t="s">
        <v>128432</v>
      </c>
      <c r="B37693" s="7" t="s">
        <v>128433</v>
      </c>
      <c r="C37693" s="7" t="s">
        <v>128434</v>
      </c>
      <c r="D37693" s="7" t="s">
        <v>106</v>
      </c>
      <c r="E37693" s="8" t="s">
        <v>107</v>
      </c>
      <c r="F37693" s="8">
        <v>69936227</v>
      </c>
      <c r="G37693" s="7" t="s">
        <v>35</v>
      </c>
      <c r="H37693" s="7" t="s">
        <v>24</v>
      </c>
      <c r="I37693" s="9" t="s">
        <v>36</v>
      </c>
      <c r="J37693" s="7" t="s">
        <v>181</v>
      </c>
      <c r="K37693" s="10" t="s">
        <v>5478</v>
      </c>
      <c r="L37693" s="7">
        <v>5</v>
      </c>
      <c r="M37693" s="11">
        <v>37622</v>
      </c>
      <c r="N37693" s="7" t="s">
        <v>814</v>
      </c>
      <c r="O37693" s="7" t="s">
        <v>815</v>
      </c>
      <c r="P37693" s="10">
        <v>2003</v>
      </c>
      <c r="Q37693" s="12">
        <v>40249</v>
      </c>
      <c r="R37693" s="12">
        <v>41736</v>
      </c>
    </row>
    <row r="37694" spans="1:18" x14ac:dyDescent="0.25">
      <c r="A37694" s="7" t="s">
        <v>128435</v>
      </c>
      <c r="B37694" s="7" t="s">
        <v>128436</v>
      </c>
      <c r="C37694" s="7" t="s">
        <v>128437</v>
      </c>
      <c r="D37694" s="7" t="s">
        <v>275</v>
      </c>
      <c r="E37694" s="8" t="s">
        <v>276</v>
      </c>
      <c r="F37694" s="8">
        <v>1770000</v>
      </c>
      <c r="G37694" s="7" t="s">
        <v>35</v>
      </c>
      <c r="H37694" s="7" t="s">
        <v>24</v>
      </c>
      <c r="I37694" s="9" t="s">
        <v>25</v>
      </c>
      <c r="J37694" s="7" t="s">
        <v>26</v>
      </c>
      <c r="K37694" s="10" t="s">
        <v>27</v>
      </c>
      <c r="L37694" s="7">
        <v>2</v>
      </c>
      <c r="M37694" s="11">
        <v>40544</v>
      </c>
      <c r="N37694" s="7" t="s">
        <v>537</v>
      </c>
      <c r="O37694" s="7" t="s">
        <v>505</v>
      </c>
      <c r="P37694" s="10">
        <v>2011</v>
      </c>
      <c r="Q37694" s="12">
        <v>40640</v>
      </c>
      <c r="R37694" s="12">
        <v>41239</v>
      </c>
    </row>
    <row r="37695" spans="1:18" x14ac:dyDescent="0.25">
      <c r="A37695" s="7" t="s">
        <v>128438</v>
      </c>
      <c r="B37695" s="7" t="s">
        <v>128439</v>
      </c>
      <c r="C37695" s="7" t="s">
        <v>128440</v>
      </c>
      <c r="D37695" s="7" t="s">
        <v>128441</v>
      </c>
      <c r="E37695" s="8" t="s">
        <v>2005</v>
      </c>
      <c r="F37695" s="8">
        <v>750000</v>
      </c>
      <c r="G37695" s="7" t="s">
        <v>35</v>
      </c>
      <c r="H37695" s="7" t="s">
        <v>24</v>
      </c>
      <c r="I37695" s="9" t="s">
        <v>161</v>
      </c>
      <c r="J37695" s="7" t="s">
        <v>162</v>
      </c>
      <c r="K37695" s="10" t="s">
        <v>2723</v>
      </c>
      <c r="L37695" s="7">
        <v>1</v>
      </c>
      <c r="M37695" s="11">
        <v>41306</v>
      </c>
      <c r="N37695" s="7" t="s">
        <v>1258</v>
      </c>
      <c r="O37695" s="7" t="s">
        <v>147</v>
      </c>
      <c r="P37695" s="10">
        <v>2013</v>
      </c>
      <c r="Q37695" s="12">
        <v>41883</v>
      </c>
      <c r="R37695" s="12">
        <v>41883</v>
      </c>
    </row>
    <row r="37696" spans="1:18" x14ac:dyDescent="0.25">
      <c r="A37696" s="7" t="s">
        <v>128442</v>
      </c>
      <c r="B37696" s="7" t="s">
        <v>128443</v>
      </c>
      <c r="C37696" s="7" t="s">
        <v>128444</v>
      </c>
      <c r="D37696" s="7" t="s">
        <v>275</v>
      </c>
      <c r="E37696" s="8" t="s">
        <v>276</v>
      </c>
      <c r="F37696" s="8">
        <v>20500000</v>
      </c>
      <c r="G37696" s="7" t="s">
        <v>35</v>
      </c>
      <c r="H37696" s="7" t="s">
        <v>24</v>
      </c>
      <c r="I37696" s="9" t="s">
        <v>281</v>
      </c>
      <c r="J37696" s="7" t="s">
        <v>282</v>
      </c>
      <c r="K37696" s="10" t="s">
        <v>346</v>
      </c>
      <c r="L37696" s="7">
        <v>2</v>
      </c>
      <c r="Q37696" s="12">
        <v>41599</v>
      </c>
      <c r="R37696" s="12">
        <v>41799</v>
      </c>
    </row>
    <row r="37697" spans="1:18" x14ac:dyDescent="0.25">
      <c r="A37697" s="7" t="s">
        <v>128445</v>
      </c>
      <c r="B37697" s="7" t="s">
        <v>128446</v>
      </c>
      <c r="C37697" s="7" t="s">
        <v>128447</v>
      </c>
      <c r="D37697" s="7" t="s">
        <v>2066</v>
      </c>
      <c r="E37697" s="8" t="s">
        <v>2067</v>
      </c>
      <c r="F37697" s="8">
        <v>0</v>
      </c>
      <c r="G37697" s="7" t="s">
        <v>35</v>
      </c>
      <c r="H37697" s="7" t="s">
        <v>24</v>
      </c>
      <c r="I37697" s="9" t="s">
        <v>2095</v>
      </c>
      <c r="J37697" s="7" t="s">
        <v>3837</v>
      </c>
      <c r="K37697" s="10" t="s">
        <v>3837</v>
      </c>
      <c r="L37697" s="7">
        <v>1</v>
      </c>
      <c r="M37697" s="11">
        <v>38322</v>
      </c>
      <c r="N37697" s="7" t="s">
        <v>12437</v>
      </c>
      <c r="O37697" s="7" t="s">
        <v>2364</v>
      </c>
      <c r="P37697" s="10">
        <v>2004</v>
      </c>
      <c r="Q37697" s="12">
        <v>40691</v>
      </c>
      <c r="R37697" s="12">
        <v>40691</v>
      </c>
    </row>
    <row r="37698" spans="1:18" x14ac:dyDescent="0.25">
      <c r="A37698" s="7" t="s">
        <v>128448</v>
      </c>
      <c r="B37698" s="7" t="s">
        <v>128449</v>
      </c>
      <c r="C37698" s="7" t="s">
        <v>128450</v>
      </c>
      <c r="D37698" s="7" t="s">
        <v>128451</v>
      </c>
      <c r="E37698" s="8" t="s">
        <v>533</v>
      </c>
      <c r="F37698" s="8">
        <v>50000</v>
      </c>
      <c r="G37698" s="7" t="s">
        <v>35</v>
      </c>
      <c r="I37698" s="9"/>
      <c r="J37698" s="7"/>
      <c r="L37698" s="7">
        <v>1</v>
      </c>
      <c r="M37698" s="11">
        <v>40909</v>
      </c>
      <c r="N37698" s="7" t="s">
        <v>111</v>
      </c>
      <c r="O37698" s="7" t="s">
        <v>112</v>
      </c>
      <c r="P37698" s="10">
        <v>2012</v>
      </c>
      <c r="Q37698" s="12">
        <v>40909</v>
      </c>
      <c r="R37698" s="12">
        <v>40909</v>
      </c>
    </row>
    <row r="37699" spans="1:18" x14ac:dyDescent="0.25">
      <c r="A37699" s="7" t="s">
        <v>128452</v>
      </c>
      <c r="B37699" s="7" t="s">
        <v>128453</v>
      </c>
      <c r="C37699" s="7" t="s">
        <v>128454</v>
      </c>
      <c r="D37699" s="7" t="s">
        <v>275</v>
      </c>
      <c r="E37699" s="8" t="s">
        <v>276</v>
      </c>
      <c r="F37699" s="8">
        <v>22650080</v>
      </c>
      <c r="G37699" s="7" t="s">
        <v>35</v>
      </c>
      <c r="H37699" s="7" t="s">
        <v>24</v>
      </c>
      <c r="I37699" s="9" t="s">
        <v>298</v>
      </c>
      <c r="J37699" s="7" t="s">
        <v>299</v>
      </c>
      <c r="K37699" s="10" t="s">
        <v>299</v>
      </c>
      <c r="L37699" s="7">
        <v>3</v>
      </c>
      <c r="Q37699" s="12">
        <v>40695</v>
      </c>
      <c r="R37699" s="12">
        <v>41184</v>
      </c>
    </row>
    <row r="37700" spans="1:18" x14ac:dyDescent="0.25">
      <c r="A37700" s="7" t="s">
        <v>128455</v>
      </c>
      <c r="B37700" s="7" t="s">
        <v>128456</v>
      </c>
      <c r="C37700" s="7" t="s">
        <v>128457</v>
      </c>
      <c r="F37700" s="8">
        <v>165000</v>
      </c>
      <c r="G37700" s="7" t="s">
        <v>35</v>
      </c>
      <c r="H37700" s="7" t="s">
        <v>24</v>
      </c>
      <c r="I37700" s="9" t="s">
        <v>93</v>
      </c>
      <c r="J37700" s="7" t="s">
        <v>94</v>
      </c>
      <c r="K37700" s="10" t="s">
        <v>95</v>
      </c>
      <c r="L37700" s="7">
        <v>1</v>
      </c>
      <c r="Q37700" s="12">
        <v>41324</v>
      </c>
      <c r="R37700" s="12">
        <v>41324</v>
      </c>
    </row>
    <row r="37701" spans="1:18" x14ac:dyDescent="0.25">
      <c r="A37701" s="7" t="s">
        <v>128458</v>
      </c>
      <c r="B37701" s="7" t="s">
        <v>128459</v>
      </c>
      <c r="D37701" s="7" t="s">
        <v>68</v>
      </c>
      <c r="E37701" s="8" t="s">
        <v>69</v>
      </c>
      <c r="F37701" s="8">
        <v>6000000</v>
      </c>
      <c r="G37701" s="7" t="s">
        <v>35</v>
      </c>
      <c r="H37701" s="7" t="s">
        <v>24</v>
      </c>
      <c r="I37701" s="9" t="s">
        <v>36</v>
      </c>
      <c r="J37701" s="7" t="s">
        <v>181</v>
      </c>
      <c r="K37701" s="10" t="s">
        <v>794</v>
      </c>
      <c r="L37701" s="7">
        <v>1</v>
      </c>
      <c r="M37701" s="11">
        <v>37987</v>
      </c>
      <c r="N37701" s="7" t="s">
        <v>424</v>
      </c>
      <c r="O37701" s="7" t="s">
        <v>425</v>
      </c>
      <c r="P37701" s="10">
        <v>2004</v>
      </c>
      <c r="Q37701" s="12">
        <v>38718</v>
      </c>
      <c r="R37701" s="12">
        <v>38718</v>
      </c>
    </row>
    <row r="37702" spans="1:18" x14ac:dyDescent="0.25">
      <c r="A37702" s="7" t="s">
        <v>128460</v>
      </c>
      <c r="B37702" s="7" t="s">
        <v>128461</v>
      </c>
      <c r="C37702" s="7" t="s">
        <v>128462</v>
      </c>
      <c r="D37702" s="7" t="s">
        <v>69382</v>
      </c>
      <c r="E37702" s="8" t="s">
        <v>4326</v>
      </c>
      <c r="F37702" s="8">
        <v>4000000</v>
      </c>
      <c r="G37702" s="7" t="s">
        <v>23</v>
      </c>
      <c r="H37702" s="7" t="s">
        <v>24</v>
      </c>
      <c r="I37702" s="9" t="s">
        <v>36</v>
      </c>
      <c r="J37702" s="7" t="s">
        <v>181</v>
      </c>
      <c r="K37702" s="10" t="s">
        <v>182</v>
      </c>
      <c r="L37702" s="7">
        <v>1</v>
      </c>
      <c r="M37702" s="11">
        <v>39479</v>
      </c>
      <c r="N37702" s="7" t="s">
        <v>2131</v>
      </c>
      <c r="O37702" s="7" t="s">
        <v>165</v>
      </c>
      <c r="P37702" s="10">
        <v>2008</v>
      </c>
      <c r="Q37702" s="12">
        <v>39563</v>
      </c>
      <c r="R37702" s="12">
        <v>39563</v>
      </c>
    </row>
    <row r="37703" spans="1:18" x14ac:dyDescent="0.25">
      <c r="A37703" s="7" t="s">
        <v>128463</v>
      </c>
      <c r="B37703" s="7" t="s">
        <v>128464</v>
      </c>
      <c r="C37703" s="7" t="s">
        <v>128465</v>
      </c>
      <c r="D37703" s="7" t="s">
        <v>737</v>
      </c>
      <c r="E37703" s="8" t="s">
        <v>738</v>
      </c>
      <c r="F37703" s="8">
        <v>135147224</v>
      </c>
      <c r="G37703" s="7" t="s">
        <v>35</v>
      </c>
      <c r="H37703" s="7" t="s">
        <v>24</v>
      </c>
      <c r="I37703" s="9" t="s">
        <v>36</v>
      </c>
      <c r="J37703" s="7" t="s">
        <v>181</v>
      </c>
      <c r="K37703" s="10" t="s">
        <v>1073</v>
      </c>
      <c r="L37703" s="7">
        <v>5</v>
      </c>
      <c r="M37703" s="11">
        <v>37377</v>
      </c>
      <c r="N37703" s="7" t="s">
        <v>12275</v>
      </c>
      <c r="O37703" s="7" t="s">
        <v>6740</v>
      </c>
      <c r="P37703" s="10">
        <v>2002</v>
      </c>
      <c r="Q37703" s="12">
        <v>39387</v>
      </c>
      <c r="R37703" s="12">
        <v>40868</v>
      </c>
    </row>
    <row r="37704" spans="1:18" x14ac:dyDescent="0.25">
      <c r="A37704" s="7" t="s">
        <v>128466</v>
      </c>
      <c r="B37704" s="7" t="s">
        <v>128467</v>
      </c>
      <c r="C37704" s="7" t="s">
        <v>128468</v>
      </c>
      <c r="D37704" s="7" t="s">
        <v>33</v>
      </c>
      <c r="E37704" s="8" t="s">
        <v>34</v>
      </c>
      <c r="F37704" s="8">
        <v>1583666</v>
      </c>
      <c r="G37704" s="7" t="s">
        <v>35</v>
      </c>
      <c r="H37704" s="7" t="s">
        <v>52</v>
      </c>
      <c r="I37704" s="9"/>
      <c r="J37704" s="7" t="s">
        <v>46321</v>
      </c>
      <c r="K37704" s="10" t="s">
        <v>46321</v>
      </c>
      <c r="L37704" s="7">
        <v>1</v>
      </c>
      <c r="Q37704" s="12">
        <v>41046</v>
      </c>
      <c r="R37704" s="12">
        <v>41046</v>
      </c>
    </row>
    <row r="37705" spans="1:18" x14ac:dyDescent="0.25">
      <c r="A37705" s="7" t="s">
        <v>128469</v>
      </c>
      <c r="B37705" s="7" t="s">
        <v>128470</v>
      </c>
      <c r="C37705" s="7" t="s">
        <v>128471</v>
      </c>
      <c r="D37705" s="7" t="s">
        <v>1268</v>
      </c>
      <c r="E37705" s="8" t="s">
        <v>1269</v>
      </c>
      <c r="F37705" s="8">
        <v>360000</v>
      </c>
      <c r="G37705" s="7" t="s">
        <v>35</v>
      </c>
      <c r="H37705" s="7" t="s">
        <v>24</v>
      </c>
      <c r="I37705" s="9" t="s">
        <v>25</v>
      </c>
      <c r="J37705" s="7" t="s">
        <v>26</v>
      </c>
      <c r="K37705" s="10" t="s">
        <v>27</v>
      </c>
      <c r="L37705" s="7">
        <v>1</v>
      </c>
      <c r="M37705" s="11">
        <v>35431</v>
      </c>
      <c r="N37705" s="7" t="s">
        <v>1436</v>
      </c>
      <c r="O37705" s="7" t="s">
        <v>1437</v>
      </c>
      <c r="P37705" s="10">
        <v>1997</v>
      </c>
      <c r="Q37705" s="12">
        <v>39918</v>
      </c>
      <c r="R37705" s="12">
        <v>39918</v>
      </c>
    </row>
    <row r="37706" spans="1:18" x14ac:dyDescent="0.25">
      <c r="A37706" s="7" t="s">
        <v>128472</v>
      </c>
      <c r="B37706" s="7" t="s">
        <v>128473</v>
      </c>
      <c r="C37706" s="7" t="s">
        <v>128474</v>
      </c>
      <c r="D37706" s="7" t="s">
        <v>22770</v>
      </c>
      <c r="E37706" s="8" t="s">
        <v>323</v>
      </c>
      <c r="F37706" s="8">
        <v>10000000</v>
      </c>
      <c r="G37706" s="7" t="s">
        <v>35</v>
      </c>
      <c r="H37706" s="7" t="s">
        <v>24</v>
      </c>
      <c r="I37706" s="9" t="s">
        <v>36</v>
      </c>
      <c r="J37706" s="7" t="s">
        <v>37</v>
      </c>
      <c r="K37706" s="10" t="s">
        <v>387</v>
      </c>
      <c r="L37706" s="7">
        <v>3</v>
      </c>
      <c r="M37706" s="11">
        <v>41487</v>
      </c>
      <c r="N37706" s="7" t="s">
        <v>1385</v>
      </c>
      <c r="O37706" s="7" t="s">
        <v>258</v>
      </c>
      <c r="P37706" s="10">
        <v>2013</v>
      </c>
      <c r="Q37706" s="12">
        <v>41583</v>
      </c>
      <c r="R37706" s="12">
        <v>41960</v>
      </c>
    </row>
    <row r="37707" spans="1:18" x14ac:dyDescent="0.25">
      <c r="A37707" s="7" t="s">
        <v>128475</v>
      </c>
      <c r="B37707" s="7" t="s">
        <v>128476</v>
      </c>
      <c r="C37707" s="7" t="s">
        <v>128477</v>
      </c>
      <c r="D37707" s="7" t="s">
        <v>128478</v>
      </c>
      <c r="E37707" s="8" t="s">
        <v>1744</v>
      </c>
      <c r="F37707" s="8">
        <v>41000000</v>
      </c>
      <c r="G37707" s="7" t="s">
        <v>23</v>
      </c>
      <c r="H37707" s="7" t="s">
        <v>24</v>
      </c>
      <c r="I37707" s="9" t="s">
        <v>281</v>
      </c>
      <c r="J37707" s="7" t="s">
        <v>282</v>
      </c>
      <c r="K37707" s="10" t="s">
        <v>346</v>
      </c>
      <c r="L37707" s="7">
        <v>4</v>
      </c>
      <c r="M37707" s="11">
        <v>38718</v>
      </c>
      <c r="N37707" s="7" t="s">
        <v>400</v>
      </c>
      <c r="O37707" s="7" t="s">
        <v>401</v>
      </c>
      <c r="P37707" s="10">
        <v>2006</v>
      </c>
      <c r="Q37707" s="12">
        <v>38961</v>
      </c>
      <c r="R37707" s="12">
        <v>40591</v>
      </c>
    </row>
    <row r="37708" spans="1:18" x14ac:dyDescent="0.25">
      <c r="A37708" s="7" t="s">
        <v>128479</v>
      </c>
      <c r="B37708" s="7" t="s">
        <v>128480</v>
      </c>
      <c r="C37708" s="7" t="s">
        <v>128481</v>
      </c>
      <c r="D37708" s="7" t="s">
        <v>275</v>
      </c>
      <c r="E37708" s="8" t="s">
        <v>276</v>
      </c>
      <c r="F37708" s="8">
        <v>85077</v>
      </c>
      <c r="G37708" s="7" t="s">
        <v>35</v>
      </c>
      <c r="H37708" s="7" t="s">
        <v>52</v>
      </c>
      <c r="I37708" s="9"/>
      <c r="J37708" s="7" t="s">
        <v>53</v>
      </c>
      <c r="K37708" s="10" t="s">
        <v>53</v>
      </c>
      <c r="L37708" s="7">
        <v>1</v>
      </c>
      <c r="Q37708" s="12">
        <v>41011</v>
      </c>
      <c r="R37708" s="12">
        <v>41011</v>
      </c>
    </row>
    <row r="37709" spans="1:18" x14ac:dyDescent="0.25">
      <c r="A37709" s="7" t="s">
        <v>128482</v>
      </c>
      <c r="B37709" s="7" t="s">
        <v>128483</v>
      </c>
      <c r="C37709" s="7" t="s">
        <v>128484</v>
      </c>
      <c r="D37709" s="7" t="s">
        <v>2573</v>
      </c>
      <c r="E37709" s="8" t="s">
        <v>1744</v>
      </c>
      <c r="F37709" s="8">
        <v>0</v>
      </c>
      <c r="G37709" s="7" t="s">
        <v>35</v>
      </c>
      <c r="I37709" s="9"/>
      <c r="J37709" s="7"/>
      <c r="L37709" s="7">
        <v>1</v>
      </c>
      <c r="M37709" s="11">
        <v>41387</v>
      </c>
      <c r="N37709" s="7" t="s">
        <v>411</v>
      </c>
      <c r="O37709" s="7" t="s">
        <v>412</v>
      </c>
      <c r="P37709" s="10">
        <v>2013</v>
      </c>
      <c r="Q37709" s="12">
        <v>41536</v>
      </c>
      <c r="R37709" s="12">
        <v>41536</v>
      </c>
    </row>
    <row r="37710" spans="1:18" x14ac:dyDescent="0.25">
      <c r="A37710" s="7" t="s">
        <v>128485</v>
      </c>
      <c r="B37710" s="7" t="s">
        <v>128486</v>
      </c>
      <c r="C37710" s="7" t="s">
        <v>128487</v>
      </c>
      <c r="D37710" s="7" t="s">
        <v>275</v>
      </c>
      <c r="E37710" s="8" t="s">
        <v>276</v>
      </c>
      <c r="F37710" s="8">
        <v>227979</v>
      </c>
      <c r="G37710" s="7" t="s">
        <v>35</v>
      </c>
      <c r="H37710" s="7" t="s">
        <v>24</v>
      </c>
      <c r="I37710" s="9" t="s">
        <v>25</v>
      </c>
      <c r="J37710" s="7" t="s">
        <v>743</v>
      </c>
      <c r="K37710" s="10" t="s">
        <v>128076</v>
      </c>
      <c r="L37710" s="7">
        <v>1</v>
      </c>
      <c r="M37710" s="11">
        <v>36892</v>
      </c>
      <c r="N37710" s="7" t="s">
        <v>154</v>
      </c>
      <c r="O37710" s="7" t="s">
        <v>155</v>
      </c>
      <c r="P37710" s="10">
        <v>2001</v>
      </c>
      <c r="Q37710" s="12">
        <v>41087</v>
      </c>
      <c r="R37710" s="12">
        <v>41087</v>
      </c>
    </row>
    <row r="37711" spans="1:18" x14ac:dyDescent="0.25">
      <c r="A37711" s="7" t="s">
        <v>128488</v>
      </c>
      <c r="B37711" s="7" t="s">
        <v>128489</v>
      </c>
      <c r="C37711" s="7" t="s">
        <v>128490</v>
      </c>
      <c r="D37711" s="7" t="s">
        <v>14113</v>
      </c>
      <c r="E37711" s="8" t="s">
        <v>69</v>
      </c>
      <c r="F37711" s="8">
        <v>75000</v>
      </c>
      <c r="G37711" s="7" t="s">
        <v>35</v>
      </c>
      <c r="H37711" s="7" t="s">
        <v>24</v>
      </c>
      <c r="I37711" s="9" t="s">
        <v>161</v>
      </c>
      <c r="J37711" s="7" t="s">
        <v>162</v>
      </c>
      <c r="K37711" s="10" t="s">
        <v>2723</v>
      </c>
      <c r="L37711" s="7">
        <v>3</v>
      </c>
      <c r="M37711" s="11">
        <v>40909</v>
      </c>
      <c r="N37711" s="7" t="s">
        <v>111</v>
      </c>
      <c r="O37711" s="7" t="s">
        <v>112</v>
      </c>
      <c r="P37711" s="10">
        <v>2012</v>
      </c>
      <c r="Q37711" s="12">
        <v>41142</v>
      </c>
      <c r="R37711" s="12">
        <v>41751</v>
      </c>
    </row>
    <row r="37712" spans="1:18" x14ac:dyDescent="0.25">
      <c r="A37712" s="7" t="s">
        <v>128491</v>
      </c>
      <c r="B37712" s="7" t="s">
        <v>128492</v>
      </c>
      <c r="C37712" s="7" t="s">
        <v>128493</v>
      </c>
      <c r="D37712" s="7" t="s">
        <v>41169</v>
      </c>
      <c r="E37712" s="8" t="s">
        <v>1463</v>
      </c>
      <c r="F37712" s="8">
        <v>0</v>
      </c>
      <c r="G37712" s="7" t="s">
        <v>35</v>
      </c>
      <c r="H37712" s="7" t="s">
        <v>264</v>
      </c>
      <c r="I37712" s="9"/>
      <c r="J37712" s="7" t="s">
        <v>324</v>
      </c>
      <c r="K37712" s="10" t="s">
        <v>324</v>
      </c>
      <c r="L37712" s="7">
        <v>1</v>
      </c>
      <c r="M37712" s="11">
        <v>38718</v>
      </c>
      <c r="N37712" s="7" t="s">
        <v>400</v>
      </c>
      <c r="O37712" s="7" t="s">
        <v>401</v>
      </c>
      <c r="P37712" s="10">
        <v>2006</v>
      </c>
      <c r="Q37712" s="12">
        <v>41939</v>
      </c>
      <c r="R37712" s="12">
        <v>41939</v>
      </c>
    </row>
    <row r="37713" spans="1:18" x14ac:dyDescent="0.25">
      <c r="A37713" s="7" t="s">
        <v>128494</v>
      </c>
      <c r="B37713" s="7" t="s">
        <v>128495</v>
      </c>
      <c r="C37713" s="7" t="s">
        <v>128496</v>
      </c>
      <c r="D37713" s="7" t="s">
        <v>275</v>
      </c>
      <c r="E37713" s="8" t="s">
        <v>276</v>
      </c>
      <c r="F37713" s="8">
        <v>1821193</v>
      </c>
      <c r="G37713" s="7" t="s">
        <v>35</v>
      </c>
      <c r="H37713" s="7" t="s">
        <v>376</v>
      </c>
      <c r="I37713" s="9"/>
      <c r="J37713" s="7" t="s">
        <v>4488</v>
      </c>
      <c r="K37713" s="10" t="s">
        <v>11534</v>
      </c>
      <c r="L37713" s="7">
        <v>1</v>
      </c>
      <c r="M37713" s="11">
        <v>38718</v>
      </c>
      <c r="N37713" s="7" t="s">
        <v>400</v>
      </c>
      <c r="O37713" s="7" t="s">
        <v>401</v>
      </c>
      <c r="P37713" s="10">
        <v>2006</v>
      </c>
      <c r="Q37713" s="12">
        <v>41426</v>
      </c>
      <c r="R37713" s="12">
        <v>41426</v>
      </c>
    </row>
    <row r="37714" spans="1:18" x14ac:dyDescent="0.25">
      <c r="A37714" s="7" t="s">
        <v>128497</v>
      </c>
      <c r="B37714" s="7" t="s">
        <v>128498</v>
      </c>
      <c r="C37714" s="7" t="s">
        <v>128499</v>
      </c>
      <c r="D37714" s="7" t="s">
        <v>296</v>
      </c>
      <c r="E37714" s="8" t="s">
        <v>297</v>
      </c>
      <c r="F37714" s="8">
        <v>13800000</v>
      </c>
      <c r="G37714" s="7" t="s">
        <v>23</v>
      </c>
      <c r="H37714" s="7" t="s">
        <v>24</v>
      </c>
      <c r="I37714" s="9" t="s">
        <v>36</v>
      </c>
      <c r="J37714" s="7" t="s">
        <v>181</v>
      </c>
      <c r="K37714" s="10" t="s">
        <v>1073</v>
      </c>
      <c r="L37714" s="7">
        <v>2</v>
      </c>
      <c r="M37714" s="11">
        <v>36526</v>
      </c>
      <c r="N37714" s="7" t="s">
        <v>234</v>
      </c>
      <c r="O37714" s="7" t="s">
        <v>235</v>
      </c>
      <c r="P37714" s="10">
        <v>2000</v>
      </c>
      <c r="Q37714" s="12">
        <v>39274</v>
      </c>
      <c r="R37714" s="12">
        <v>39448</v>
      </c>
    </row>
    <row r="37715" spans="1:18" x14ac:dyDescent="0.25">
      <c r="A37715" s="7" t="s">
        <v>128500</v>
      </c>
      <c r="B37715" s="7" t="s">
        <v>128501</v>
      </c>
      <c r="C37715" s="7" t="s">
        <v>128502</v>
      </c>
      <c r="D37715" s="7" t="s">
        <v>275</v>
      </c>
      <c r="E37715" s="8" t="s">
        <v>276</v>
      </c>
      <c r="F37715" s="8">
        <v>270000</v>
      </c>
      <c r="G37715" s="7" t="s">
        <v>35</v>
      </c>
      <c r="H37715" s="7" t="s">
        <v>24</v>
      </c>
      <c r="I37715" s="9" t="s">
        <v>620</v>
      </c>
      <c r="J37715" s="7" t="s">
        <v>621</v>
      </c>
      <c r="K37715" s="10" t="s">
        <v>621</v>
      </c>
      <c r="L37715" s="7">
        <v>1</v>
      </c>
      <c r="M37715" s="11">
        <v>39264</v>
      </c>
      <c r="N37715" s="7" t="s">
        <v>1018</v>
      </c>
      <c r="O37715" s="7" t="s">
        <v>643</v>
      </c>
      <c r="P37715" s="10">
        <v>2007</v>
      </c>
      <c r="Q37715" s="12">
        <v>39904</v>
      </c>
      <c r="R37715" s="12">
        <v>39904</v>
      </c>
    </row>
    <row r="37716" spans="1:18" x14ac:dyDescent="0.25">
      <c r="A37716" s="7" t="s">
        <v>128503</v>
      </c>
      <c r="B37716" s="7" t="s">
        <v>128504</v>
      </c>
      <c r="C37716" s="7" t="s">
        <v>128505</v>
      </c>
      <c r="D37716" s="7" t="s">
        <v>128506</v>
      </c>
      <c r="E37716" s="8" t="s">
        <v>2369</v>
      </c>
      <c r="F37716" s="8">
        <v>4638095</v>
      </c>
      <c r="G37716" s="7" t="s">
        <v>35</v>
      </c>
      <c r="H37716" s="7" t="s">
        <v>24</v>
      </c>
      <c r="I37716" s="9" t="s">
        <v>566</v>
      </c>
      <c r="J37716" s="7" t="s">
        <v>18396</v>
      </c>
      <c r="K37716" s="10" t="s">
        <v>18396</v>
      </c>
      <c r="L37716" s="7">
        <v>3</v>
      </c>
      <c r="M37716" s="11">
        <v>41640</v>
      </c>
      <c r="N37716" s="7" t="s">
        <v>63</v>
      </c>
      <c r="O37716" s="7" t="s">
        <v>64</v>
      </c>
      <c r="P37716" s="10">
        <v>2014</v>
      </c>
      <c r="Q37716" s="12">
        <v>41782</v>
      </c>
      <c r="R37716" s="12">
        <v>41871</v>
      </c>
    </row>
    <row r="37717" spans="1:18" x14ac:dyDescent="0.25">
      <c r="A37717" s="7" t="s">
        <v>128507</v>
      </c>
      <c r="B37717" s="7" t="s">
        <v>128508</v>
      </c>
      <c r="C37717" s="7" t="s">
        <v>128509</v>
      </c>
      <c r="D37717" s="7" t="s">
        <v>121889</v>
      </c>
      <c r="E37717" s="8" t="s">
        <v>10485</v>
      </c>
      <c r="F37717" s="8">
        <v>17000</v>
      </c>
      <c r="G37717" s="7" t="s">
        <v>35</v>
      </c>
      <c r="H37717" s="7" t="s">
        <v>24</v>
      </c>
      <c r="I37717" s="9" t="s">
        <v>188</v>
      </c>
      <c r="J37717" s="7" t="s">
        <v>189</v>
      </c>
      <c r="K37717" s="10" t="s">
        <v>189</v>
      </c>
      <c r="L37717" s="7">
        <v>1</v>
      </c>
      <c r="M37717" s="11">
        <v>40909</v>
      </c>
      <c r="N37717" s="7" t="s">
        <v>111</v>
      </c>
      <c r="O37717" s="7" t="s">
        <v>112</v>
      </c>
      <c r="P37717" s="10">
        <v>2012</v>
      </c>
      <c r="Q37717" s="12">
        <v>41365</v>
      </c>
      <c r="R37717" s="12">
        <v>41365</v>
      </c>
    </row>
    <row r="37718" spans="1:18" x14ac:dyDescent="0.25">
      <c r="A37718" s="7" t="s">
        <v>128510</v>
      </c>
      <c r="B37718" s="7" t="s">
        <v>128511</v>
      </c>
      <c r="C37718" s="7" t="s">
        <v>128512</v>
      </c>
      <c r="D37718" s="7" t="s">
        <v>68</v>
      </c>
      <c r="E37718" s="8" t="s">
        <v>69</v>
      </c>
      <c r="F37718" s="8">
        <v>704000</v>
      </c>
      <c r="G37718" s="7" t="s">
        <v>35</v>
      </c>
      <c r="H37718" s="7" t="s">
        <v>24</v>
      </c>
      <c r="I37718" s="9" t="s">
        <v>25</v>
      </c>
      <c r="J37718" s="7" t="s">
        <v>26</v>
      </c>
      <c r="K37718" s="10" t="s">
        <v>27</v>
      </c>
      <c r="L37718" s="7">
        <v>1</v>
      </c>
      <c r="Q37718" s="12">
        <v>41956</v>
      </c>
      <c r="R37718" s="12">
        <v>41956</v>
      </c>
    </row>
    <row r="37719" spans="1:18" x14ac:dyDescent="0.25">
      <c r="A37719" s="7" t="s">
        <v>128513</v>
      </c>
      <c r="B37719" s="7" t="s">
        <v>128514</v>
      </c>
      <c r="C37719" s="7" t="s">
        <v>128515</v>
      </c>
      <c r="D37719" s="7" t="s">
        <v>128516</v>
      </c>
      <c r="E37719" s="8" t="s">
        <v>10943</v>
      </c>
      <c r="F37719" s="8">
        <v>596705</v>
      </c>
      <c r="G37719" s="7" t="s">
        <v>35</v>
      </c>
      <c r="H37719" s="7" t="s">
        <v>52</v>
      </c>
      <c r="I37719" s="9"/>
      <c r="J37719" s="7" t="s">
        <v>53</v>
      </c>
      <c r="K37719" s="10" t="s">
        <v>53</v>
      </c>
      <c r="L37719" s="7">
        <v>3</v>
      </c>
      <c r="M37719" s="11">
        <v>39909</v>
      </c>
      <c r="N37719" s="7" t="s">
        <v>250</v>
      </c>
      <c r="O37719" s="7" t="s">
        <v>251</v>
      </c>
      <c r="P37719" s="10">
        <v>2009</v>
      </c>
      <c r="Q37719" s="12">
        <v>40081</v>
      </c>
      <c r="R37719" s="12">
        <v>40848</v>
      </c>
    </row>
    <row r="37720" spans="1:18" x14ac:dyDescent="0.25">
      <c r="A37720" s="7" t="s">
        <v>128517</v>
      </c>
      <c r="B37720" s="7" t="s">
        <v>128518</v>
      </c>
      <c r="C37720" s="7" t="s">
        <v>128519</v>
      </c>
      <c r="D37720" s="7" t="s">
        <v>1277</v>
      </c>
      <c r="E37720" s="8" t="s">
        <v>1278</v>
      </c>
      <c r="F37720" s="8">
        <v>51937902</v>
      </c>
      <c r="G37720" s="7" t="s">
        <v>23</v>
      </c>
      <c r="H37720" s="7" t="s">
        <v>24</v>
      </c>
      <c r="I37720" s="9" t="s">
        <v>36</v>
      </c>
      <c r="J37720" s="7" t="s">
        <v>181</v>
      </c>
      <c r="K37720" s="10" t="s">
        <v>1073</v>
      </c>
      <c r="L37720" s="7">
        <v>1</v>
      </c>
      <c r="Q37720" s="12">
        <v>40246</v>
      </c>
      <c r="R37720" s="12">
        <v>40246</v>
      </c>
    </row>
    <row r="37721" spans="1:18" x14ac:dyDescent="0.25">
      <c r="A37721" s="7" t="s">
        <v>128520</v>
      </c>
      <c r="B37721" s="7" t="s">
        <v>128521</v>
      </c>
      <c r="C37721" s="7" t="s">
        <v>128522</v>
      </c>
      <c r="D37721" s="7" t="s">
        <v>7833</v>
      </c>
      <c r="E37721" s="8" t="s">
        <v>2130</v>
      </c>
      <c r="F37721" s="8">
        <v>25637090</v>
      </c>
      <c r="G37721" s="7" t="s">
        <v>35</v>
      </c>
      <c r="H37721" s="7" t="s">
        <v>24</v>
      </c>
      <c r="I37721" s="9" t="s">
        <v>60</v>
      </c>
      <c r="J37721" s="7" t="s">
        <v>61</v>
      </c>
      <c r="K37721" s="10" t="s">
        <v>20027</v>
      </c>
      <c r="L37721" s="7">
        <v>2</v>
      </c>
      <c r="M37721" s="11">
        <v>39814</v>
      </c>
      <c r="N37721" s="7" t="s">
        <v>171</v>
      </c>
      <c r="O37721" s="7" t="s">
        <v>172</v>
      </c>
      <c r="P37721" s="10">
        <v>2009</v>
      </c>
      <c r="Q37721" s="12">
        <v>41070</v>
      </c>
      <c r="R37721" s="12">
        <v>41589</v>
      </c>
    </row>
    <row r="37722" spans="1:18" x14ac:dyDescent="0.25">
      <c r="A37722" s="7" t="s">
        <v>128523</v>
      </c>
      <c r="B37722" s="7" t="s">
        <v>128524</v>
      </c>
      <c r="C37722" s="7" t="s">
        <v>128525</v>
      </c>
      <c r="D37722" s="7" t="s">
        <v>719</v>
      </c>
      <c r="E37722" s="8" t="s">
        <v>720</v>
      </c>
      <c r="F37722" s="8">
        <v>8000000</v>
      </c>
      <c r="G37722" s="7" t="s">
        <v>35</v>
      </c>
      <c r="H37722" s="7" t="s">
        <v>24</v>
      </c>
      <c r="I37722" s="9" t="s">
        <v>161</v>
      </c>
      <c r="J37722" s="7" t="s">
        <v>162</v>
      </c>
      <c r="K37722" s="10" t="s">
        <v>5265</v>
      </c>
      <c r="L37722" s="7">
        <v>2</v>
      </c>
      <c r="M37722" s="11">
        <v>36892</v>
      </c>
      <c r="N37722" s="7" t="s">
        <v>154</v>
      </c>
      <c r="O37722" s="7" t="s">
        <v>155</v>
      </c>
      <c r="P37722" s="10">
        <v>2001</v>
      </c>
      <c r="Q37722" s="12">
        <v>38747</v>
      </c>
      <c r="R37722" s="12">
        <v>39163</v>
      </c>
    </row>
    <row r="37723" spans="1:18" x14ac:dyDescent="0.25">
      <c r="A37723" s="7" t="s">
        <v>128526</v>
      </c>
      <c r="B37723" s="7" t="s">
        <v>128527</v>
      </c>
      <c r="C37723" s="7" t="s">
        <v>128528</v>
      </c>
      <c r="D37723" s="7" t="s">
        <v>128529</v>
      </c>
      <c r="E37723" s="8" t="s">
        <v>1532</v>
      </c>
      <c r="F37723" s="8">
        <v>0</v>
      </c>
      <c r="G37723" s="7" t="s">
        <v>35</v>
      </c>
      <c r="I37723" s="9"/>
      <c r="J37723" s="7"/>
      <c r="L37723" s="7">
        <v>1</v>
      </c>
      <c r="M37723" s="11">
        <v>41183</v>
      </c>
      <c r="N37723" s="7" t="s">
        <v>45</v>
      </c>
      <c r="O37723" s="7" t="s">
        <v>46</v>
      </c>
      <c r="P37723" s="10">
        <v>2012</v>
      </c>
      <c r="Q37723" s="12">
        <v>41183</v>
      </c>
      <c r="R37723" s="12">
        <v>41183</v>
      </c>
    </row>
    <row r="37724" spans="1:18" x14ac:dyDescent="0.25">
      <c r="A37724" s="7" t="s">
        <v>128530</v>
      </c>
      <c r="B37724" s="7" t="s">
        <v>128531</v>
      </c>
      <c r="C37724" s="7" t="s">
        <v>128532</v>
      </c>
      <c r="D37724" s="7" t="s">
        <v>68</v>
      </c>
      <c r="E37724" s="8" t="s">
        <v>69</v>
      </c>
      <c r="F37724" s="8">
        <v>0</v>
      </c>
      <c r="G37724" s="7" t="s">
        <v>35</v>
      </c>
      <c r="H37724" s="7" t="s">
        <v>52</v>
      </c>
      <c r="I37724" s="9"/>
      <c r="J37724" s="7" t="s">
        <v>53</v>
      </c>
      <c r="K37724" s="10" t="s">
        <v>53</v>
      </c>
      <c r="L37724" s="7">
        <v>1</v>
      </c>
      <c r="M37724" s="11">
        <v>37622</v>
      </c>
      <c r="N37724" s="7" t="s">
        <v>814</v>
      </c>
      <c r="O37724" s="7" t="s">
        <v>815</v>
      </c>
      <c r="P37724" s="10">
        <v>2003</v>
      </c>
      <c r="Q37724" s="12">
        <v>40120</v>
      </c>
      <c r="R37724" s="12">
        <v>40120</v>
      </c>
    </row>
    <row r="37725" spans="1:18" x14ac:dyDescent="0.25">
      <c r="A37725" s="7" t="s">
        <v>128533</v>
      </c>
      <c r="B37725" s="7" t="s">
        <v>128534</v>
      </c>
      <c r="C37725" s="7" t="s">
        <v>128535</v>
      </c>
      <c r="D37725" s="7" t="s">
        <v>227</v>
      </c>
      <c r="E37725" s="8" t="s">
        <v>228</v>
      </c>
      <c r="F37725" s="8">
        <v>200000</v>
      </c>
      <c r="G37725" s="7" t="s">
        <v>35</v>
      </c>
      <c r="H37725" s="7" t="s">
        <v>24</v>
      </c>
      <c r="I37725" s="9" t="s">
        <v>1321</v>
      </c>
      <c r="J37725" s="7" t="s">
        <v>613</v>
      </c>
      <c r="K37725" s="10" t="s">
        <v>6762</v>
      </c>
      <c r="L37725" s="7">
        <v>1</v>
      </c>
      <c r="Q37725" s="12">
        <v>40828</v>
      </c>
      <c r="R37725" s="12">
        <v>40828</v>
      </c>
    </row>
    <row r="37726" spans="1:18" x14ac:dyDescent="0.25">
      <c r="A37726" s="7" t="s">
        <v>128536</v>
      </c>
      <c r="B37726" s="7" t="s">
        <v>128537</v>
      </c>
      <c r="C37726" s="7" t="s">
        <v>128538</v>
      </c>
      <c r="D37726" s="7" t="s">
        <v>128539</v>
      </c>
      <c r="E37726" s="8" t="s">
        <v>20098</v>
      </c>
      <c r="F37726" s="8">
        <v>300000</v>
      </c>
      <c r="G37726" s="7" t="s">
        <v>35</v>
      </c>
      <c r="H37726" s="7" t="s">
        <v>1089</v>
      </c>
      <c r="I37726" s="9"/>
      <c r="J37726" s="7" t="s">
        <v>1090</v>
      </c>
      <c r="K37726" s="10" t="s">
        <v>1090</v>
      </c>
      <c r="L37726" s="7">
        <v>1</v>
      </c>
      <c r="M37726" s="11">
        <v>41275</v>
      </c>
      <c r="N37726" s="7" t="s">
        <v>146</v>
      </c>
      <c r="O37726" s="7" t="s">
        <v>147</v>
      </c>
      <c r="P37726" s="10">
        <v>2013</v>
      </c>
      <c r="Q37726" s="12">
        <v>41518</v>
      </c>
      <c r="R37726" s="12">
        <v>41518</v>
      </c>
    </row>
    <row r="37727" spans="1:18" x14ac:dyDescent="0.25">
      <c r="A37727" s="7" t="s">
        <v>128540</v>
      </c>
      <c r="B37727" s="7" t="s">
        <v>128541</v>
      </c>
      <c r="F37727" s="8">
        <v>2355236</v>
      </c>
      <c r="G37727" s="7" t="s">
        <v>35</v>
      </c>
      <c r="H37727" s="7" t="s">
        <v>24</v>
      </c>
      <c r="I37727" s="9" t="s">
        <v>14397</v>
      </c>
      <c r="J37727" s="7" t="s">
        <v>14398</v>
      </c>
      <c r="K37727" s="10" t="s">
        <v>126183</v>
      </c>
      <c r="L37727" s="7">
        <v>2</v>
      </c>
      <c r="Q37727" s="12">
        <v>39911</v>
      </c>
      <c r="R37727" s="12">
        <v>40197</v>
      </c>
    </row>
    <row r="37728" spans="1:18" x14ac:dyDescent="0.25">
      <c r="A37728" s="7" t="s">
        <v>128542</v>
      </c>
      <c r="B37728" s="7" t="s">
        <v>128543</v>
      </c>
      <c r="C37728" s="7" t="s">
        <v>128544</v>
      </c>
      <c r="D37728" s="7" t="s">
        <v>68</v>
      </c>
      <c r="E37728" s="8" t="s">
        <v>69</v>
      </c>
      <c r="F37728" s="8">
        <v>45000</v>
      </c>
      <c r="G37728" s="7" t="s">
        <v>35</v>
      </c>
      <c r="I37728" s="9"/>
      <c r="J37728" s="7"/>
      <c r="L37728" s="7">
        <v>1</v>
      </c>
      <c r="M37728" s="11">
        <v>41476</v>
      </c>
      <c r="N37728" s="7" t="s">
        <v>257</v>
      </c>
      <c r="O37728" s="7" t="s">
        <v>258</v>
      </c>
      <c r="P37728" s="10">
        <v>2013</v>
      </c>
      <c r="Q37728" s="12">
        <v>41475</v>
      </c>
      <c r="R37728" s="12">
        <v>41475</v>
      </c>
    </row>
    <row r="37729" spans="1:18" x14ac:dyDescent="0.25">
      <c r="A37729" s="7" t="s">
        <v>128545</v>
      </c>
      <c r="B37729" s="7" t="s">
        <v>128546</v>
      </c>
      <c r="C37729" s="7" t="s">
        <v>128547</v>
      </c>
      <c r="D37729" s="7" t="s">
        <v>78</v>
      </c>
      <c r="E37729" s="8" t="s">
        <v>79</v>
      </c>
      <c r="F37729" s="8">
        <v>0</v>
      </c>
      <c r="G37729" s="7" t="s">
        <v>35</v>
      </c>
      <c r="H37729" s="7" t="s">
        <v>264</v>
      </c>
      <c r="I37729" s="9"/>
      <c r="J37729" s="7" t="s">
        <v>265</v>
      </c>
      <c r="K37729" s="10" t="s">
        <v>128548</v>
      </c>
      <c r="L37729" s="7">
        <v>1</v>
      </c>
      <c r="M37729" s="11">
        <v>39356</v>
      </c>
      <c r="N37729" s="7" t="s">
        <v>4771</v>
      </c>
      <c r="O37729" s="7" t="s">
        <v>1361</v>
      </c>
      <c r="P37729" s="10">
        <v>2007</v>
      </c>
      <c r="Q37729" s="12">
        <v>40512</v>
      </c>
      <c r="R37729" s="12">
        <v>40512</v>
      </c>
    </row>
    <row r="37730" spans="1:18" x14ac:dyDescent="0.25">
      <c r="A37730" s="7" t="s">
        <v>128549</v>
      </c>
      <c r="B37730" s="7" t="s">
        <v>128550</v>
      </c>
      <c r="C37730" s="7" t="s">
        <v>128551</v>
      </c>
      <c r="D37730" s="7" t="s">
        <v>128552</v>
      </c>
      <c r="E37730" s="8" t="s">
        <v>323</v>
      </c>
      <c r="F37730" s="8">
        <v>10000000</v>
      </c>
      <c r="G37730" s="7" t="s">
        <v>35</v>
      </c>
      <c r="H37730" s="7" t="s">
        <v>24</v>
      </c>
      <c r="I37730" s="9" t="s">
        <v>25</v>
      </c>
      <c r="J37730" s="7" t="s">
        <v>26</v>
      </c>
      <c r="K37730" s="10" t="s">
        <v>27</v>
      </c>
      <c r="L37730" s="7">
        <v>1</v>
      </c>
      <c r="M37730" s="11">
        <v>38353</v>
      </c>
      <c r="N37730" s="7" t="s">
        <v>435</v>
      </c>
      <c r="O37730" s="7" t="s">
        <v>436</v>
      </c>
      <c r="P37730" s="10">
        <v>2005</v>
      </c>
      <c r="Q37730" s="12">
        <v>40700</v>
      </c>
      <c r="R37730" s="12">
        <v>40700</v>
      </c>
    </row>
    <row r="37731" spans="1:18" x14ac:dyDescent="0.25">
      <c r="A37731" s="7" t="s">
        <v>128553</v>
      </c>
      <c r="B37731" s="7" t="s">
        <v>128554</v>
      </c>
      <c r="C37731" s="7" t="s">
        <v>128555</v>
      </c>
      <c r="D37731" s="7" t="s">
        <v>68</v>
      </c>
      <c r="E37731" s="8" t="s">
        <v>69</v>
      </c>
      <c r="F37731" s="8">
        <v>7300000</v>
      </c>
      <c r="G37731" s="7" t="s">
        <v>35</v>
      </c>
      <c r="H37731" s="7" t="s">
        <v>24</v>
      </c>
      <c r="I37731" s="9" t="s">
        <v>1321</v>
      </c>
      <c r="J37731" s="7" t="s">
        <v>613</v>
      </c>
      <c r="K37731" s="10" t="s">
        <v>1322</v>
      </c>
      <c r="L37731" s="7">
        <v>1</v>
      </c>
      <c r="M37731" s="11">
        <v>34700</v>
      </c>
      <c r="N37731" s="7" t="s">
        <v>3231</v>
      </c>
      <c r="O37731" s="7" t="s">
        <v>3232</v>
      </c>
      <c r="P37731" s="10">
        <v>1995</v>
      </c>
      <c r="Q37731" s="12">
        <v>38891</v>
      </c>
      <c r="R37731" s="12">
        <v>38891</v>
      </c>
    </row>
    <row r="37732" spans="1:18" x14ac:dyDescent="0.25">
      <c r="A37732" s="7" t="s">
        <v>128556</v>
      </c>
      <c r="B37732" s="7" t="s">
        <v>128557</v>
      </c>
      <c r="C37732" s="7" t="s">
        <v>128558</v>
      </c>
      <c r="D37732" s="7" t="s">
        <v>91567</v>
      </c>
      <c r="E37732" s="8" t="s">
        <v>756</v>
      </c>
      <c r="F37732" s="8">
        <v>1356885</v>
      </c>
      <c r="G37732" s="7" t="s">
        <v>35</v>
      </c>
      <c r="H37732" s="7" t="s">
        <v>626</v>
      </c>
      <c r="I37732" s="9"/>
      <c r="J37732" s="7" t="s">
        <v>1398</v>
      </c>
      <c r="K37732" s="10" t="s">
        <v>1398</v>
      </c>
      <c r="L37732" s="7">
        <v>1</v>
      </c>
      <c r="M37732" s="11">
        <v>39814</v>
      </c>
      <c r="N37732" s="7" t="s">
        <v>171</v>
      </c>
      <c r="O37732" s="7" t="s">
        <v>172</v>
      </c>
      <c r="P37732" s="10">
        <v>2009</v>
      </c>
      <c r="Q37732" s="12">
        <v>40640</v>
      </c>
      <c r="R37732" s="12">
        <v>40640</v>
      </c>
    </row>
    <row r="37733" spans="1:18" x14ac:dyDescent="0.25">
      <c r="A37733" s="7" t="s">
        <v>128559</v>
      </c>
      <c r="B37733" s="7" t="s">
        <v>128560</v>
      </c>
      <c r="C37733" s="7" t="s">
        <v>128561</v>
      </c>
      <c r="D37733" s="7" t="s">
        <v>128562</v>
      </c>
      <c r="E37733" s="8" t="s">
        <v>323</v>
      </c>
      <c r="F37733" s="8">
        <v>0</v>
      </c>
      <c r="G37733" s="7" t="s">
        <v>35</v>
      </c>
      <c r="H37733" s="7" t="s">
        <v>24</v>
      </c>
      <c r="I37733" s="9" t="s">
        <v>25</v>
      </c>
      <c r="J37733" s="7" t="s">
        <v>26</v>
      </c>
      <c r="K37733" s="10" t="s">
        <v>27</v>
      </c>
      <c r="L37733" s="7">
        <v>1</v>
      </c>
      <c r="Q37733" s="12">
        <v>41404</v>
      </c>
      <c r="R37733" s="12">
        <v>41404</v>
      </c>
    </row>
    <row r="37734" spans="1:18" x14ac:dyDescent="0.25">
      <c r="A37734" s="7" t="s">
        <v>128563</v>
      </c>
      <c r="B37734" s="7" t="s">
        <v>128564</v>
      </c>
      <c r="C37734" s="7" t="s">
        <v>128565</v>
      </c>
      <c r="D37734" s="7" t="s">
        <v>128566</v>
      </c>
      <c r="E37734" s="8" t="s">
        <v>36634</v>
      </c>
      <c r="F37734" s="8">
        <v>1400000</v>
      </c>
      <c r="G37734" s="7" t="s">
        <v>35</v>
      </c>
      <c r="H37734" s="7" t="s">
        <v>24</v>
      </c>
      <c r="I37734" s="9" t="s">
        <v>2591</v>
      </c>
      <c r="J37734" s="7" t="s">
        <v>2592</v>
      </c>
      <c r="K37734" s="10" t="s">
        <v>2592</v>
      </c>
      <c r="L37734" s="7">
        <v>1</v>
      </c>
      <c r="M37734" s="11">
        <v>40918</v>
      </c>
      <c r="N37734" s="7" t="s">
        <v>111</v>
      </c>
      <c r="O37734" s="7" t="s">
        <v>112</v>
      </c>
      <c r="P37734" s="10">
        <v>2012</v>
      </c>
      <c r="Q37734" s="12">
        <v>41782</v>
      </c>
      <c r="R37734" s="12">
        <v>41782</v>
      </c>
    </row>
    <row r="37735" spans="1:18" x14ac:dyDescent="0.25">
      <c r="A37735" s="7" t="s">
        <v>128567</v>
      </c>
      <c r="B37735" s="7" t="s">
        <v>128568</v>
      </c>
      <c r="F37735" s="8">
        <v>132000</v>
      </c>
      <c r="G37735" s="7" t="s">
        <v>35</v>
      </c>
      <c r="H37735" s="7" t="s">
        <v>24</v>
      </c>
      <c r="I37735" s="9" t="s">
        <v>36</v>
      </c>
      <c r="J37735" s="7" t="s">
        <v>181</v>
      </c>
      <c r="K37735" s="10" t="s">
        <v>794</v>
      </c>
      <c r="L37735" s="7">
        <v>1</v>
      </c>
      <c r="M37735" s="11">
        <v>39448</v>
      </c>
      <c r="N37735" s="7" t="s">
        <v>164</v>
      </c>
      <c r="O37735" s="7" t="s">
        <v>165</v>
      </c>
      <c r="P37735" s="10">
        <v>2008</v>
      </c>
      <c r="Q37735" s="12">
        <v>41439</v>
      </c>
      <c r="R37735" s="12">
        <v>41439</v>
      </c>
    </row>
    <row r="37736" spans="1:18" x14ac:dyDescent="0.25">
      <c r="A37736" s="7" t="s">
        <v>128569</v>
      </c>
      <c r="B37736" s="7" t="s">
        <v>128570</v>
      </c>
      <c r="D37736" s="7" t="s">
        <v>136</v>
      </c>
      <c r="E37736" s="8" t="s">
        <v>137</v>
      </c>
      <c r="F37736" s="8">
        <v>350000000</v>
      </c>
      <c r="G37736" s="7" t="s">
        <v>35</v>
      </c>
      <c r="H37736" s="7" t="s">
        <v>24</v>
      </c>
      <c r="I37736" s="9" t="s">
        <v>70</v>
      </c>
      <c r="J37736" s="7" t="s">
        <v>7651</v>
      </c>
      <c r="K37736" s="10" t="s">
        <v>7651</v>
      </c>
      <c r="L37736" s="7">
        <v>1</v>
      </c>
      <c r="Q37736" s="12">
        <v>41672</v>
      </c>
      <c r="R37736" s="12">
        <v>41672</v>
      </c>
    </row>
    <row r="37737" spans="1:18" x14ac:dyDescent="0.25">
      <c r="A37737" s="7" t="s">
        <v>128571</v>
      </c>
      <c r="B37737" s="7" t="s">
        <v>128572</v>
      </c>
      <c r="D37737" s="7" t="s">
        <v>755</v>
      </c>
      <c r="E37737" s="8" t="s">
        <v>756</v>
      </c>
      <c r="F37737" s="8">
        <v>30000000</v>
      </c>
      <c r="G37737" s="7" t="s">
        <v>23</v>
      </c>
      <c r="H37737" s="7" t="s">
        <v>24</v>
      </c>
      <c r="I37737" s="9" t="s">
        <v>93</v>
      </c>
      <c r="J37737" s="7" t="s">
        <v>314</v>
      </c>
      <c r="K37737" s="10" t="s">
        <v>82622</v>
      </c>
      <c r="L37737" s="7">
        <v>2</v>
      </c>
      <c r="M37737" s="11">
        <v>36526</v>
      </c>
      <c r="N37737" s="7" t="s">
        <v>234</v>
      </c>
      <c r="O37737" s="7" t="s">
        <v>235</v>
      </c>
      <c r="P37737" s="10">
        <v>2000</v>
      </c>
      <c r="Q37737" s="12">
        <v>36525</v>
      </c>
      <c r="R37737" s="12">
        <v>36922</v>
      </c>
    </row>
    <row r="37738" spans="1:18" x14ac:dyDescent="0.25">
      <c r="A37738" s="7" t="s">
        <v>128573</v>
      </c>
      <c r="B37738" s="7" t="s">
        <v>128574</v>
      </c>
      <c r="C37738" s="7" t="s">
        <v>128575</v>
      </c>
      <c r="D37738" s="7" t="s">
        <v>296</v>
      </c>
      <c r="E37738" s="8" t="s">
        <v>297</v>
      </c>
      <c r="F37738" s="8">
        <v>122000000</v>
      </c>
      <c r="G37738" s="7" t="s">
        <v>35</v>
      </c>
      <c r="H37738" s="7" t="s">
        <v>24</v>
      </c>
      <c r="I37738" s="9" t="s">
        <v>36</v>
      </c>
      <c r="J37738" s="7" t="s">
        <v>181</v>
      </c>
      <c r="K37738" s="10" t="s">
        <v>6368</v>
      </c>
      <c r="L37738" s="7">
        <v>5</v>
      </c>
      <c r="M37738" s="11">
        <v>39083</v>
      </c>
      <c r="N37738" s="7" t="s">
        <v>88</v>
      </c>
      <c r="O37738" s="7" t="s">
        <v>89</v>
      </c>
      <c r="P37738" s="10">
        <v>2007</v>
      </c>
      <c r="Q37738" s="12">
        <v>39756</v>
      </c>
      <c r="R37738" s="12">
        <v>41702</v>
      </c>
    </row>
    <row r="37739" spans="1:18" x14ac:dyDescent="0.25">
      <c r="A37739" s="7" t="s">
        <v>128576</v>
      </c>
      <c r="B37739" s="7" t="s">
        <v>128577</v>
      </c>
      <c r="C37739" s="7" t="s">
        <v>128578</v>
      </c>
      <c r="D37739" s="7" t="s">
        <v>128579</v>
      </c>
      <c r="E37739" s="8" t="s">
        <v>1206</v>
      </c>
      <c r="F37739" s="8">
        <v>15000000</v>
      </c>
      <c r="G37739" s="7" t="s">
        <v>23</v>
      </c>
      <c r="H37739" s="7" t="s">
        <v>24</v>
      </c>
      <c r="I37739" s="9" t="s">
        <v>36</v>
      </c>
      <c r="J37739" s="7" t="s">
        <v>37</v>
      </c>
      <c r="K37739" s="10" t="s">
        <v>387</v>
      </c>
      <c r="L37739" s="7">
        <v>2</v>
      </c>
      <c r="M37739" s="11">
        <v>39448</v>
      </c>
      <c r="N37739" s="7" t="s">
        <v>164</v>
      </c>
      <c r="O37739" s="7" t="s">
        <v>165</v>
      </c>
      <c r="P37739" s="10">
        <v>2008</v>
      </c>
      <c r="Q37739" s="12">
        <v>40863</v>
      </c>
      <c r="R37739" s="12">
        <v>41486</v>
      </c>
    </row>
    <row r="37740" spans="1:18" x14ac:dyDescent="0.25">
      <c r="A37740" s="7" t="s">
        <v>128580</v>
      </c>
      <c r="B37740" s="7" t="s">
        <v>128581</v>
      </c>
      <c r="C37740" s="7" t="s">
        <v>128582</v>
      </c>
      <c r="D37740" s="7" t="s">
        <v>128583</v>
      </c>
      <c r="E37740" s="8" t="s">
        <v>69</v>
      </c>
      <c r="F37740" s="8">
        <v>83703892</v>
      </c>
      <c r="G37740" s="7" t="s">
        <v>35</v>
      </c>
      <c r="H37740" s="7" t="s">
        <v>24</v>
      </c>
      <c r="I37740" s="9" t="s">
        <v>36</v>
      </c>
      <c r="J37740" s="7" t="s">
        <v>181</v>
      </c>
      <c r="K37740" s="10" t="s">
        <v>1297</v>
      </c>
      <c r="L37740" s="7">
        <v>6</v>
      </c>
      <c r="M37740" s="11">
        <v>37987</v>
      </c>
      <c r="N37740" s="7" t="s">
        <v>424</v>
      </c>
      <c r="O37740" s="7" t="s">
        <v>425</v>
      </c>
      <c r="P37740" s="10">
        <v>2004</v>
      </c>
      <c r="Q37740" s="12">
        <v>38538</v>
      </c>
      <c r="R37740" s="12">
        <v>40988</v>
      </c>
    </row>
    <row r="37741" spans="1:18" x14ac:dyDescent="0.25">
      <c r="A37741" s="7" t="s">
        <v>128584</v>
      </c>
      <c r="B37741" s="7" t="s">
        <v>128585</v>
      </c>
      <c r="C37741" s="7" t="s">
        <v>128586</v>
      </c>
      <c r="D37741" s="7" t="s">
        <v>128587</v>
      </c>
      <c r="E37741" s="8" t="s">
        <v>107</v>
      </c>
      <c r="F37741" s="8">
        <v>0</v>
      </c>
      <c r="G37741" s="7" t="s">
        <v>35</v>
      </c>
      <c r="H37741" s="7" t="s">
        <v>24</v>
      </c>
      <c r="I37741" s="9" t="s">
        <v>25</v>
      </c>
      <c r="J37741" s="7" t="s">
        <v>672</v>
      </c>
      <c r="K37741" s="10" t="s">
        <v>3160</v>
      </c>
      <c r="L37741" s="7">
        <v>1</v>
      </c>
      <c r="M37741" s="11">
        <v>37123</v>
      </c>
      <c r="N37741" s="7" t="s">
        <v>84083</v>
      </c>
      <c r="O37741" s="7" t="s">
        <v>8912</v>
      </c>
      <c r="P37741" s="10">
        <v>2001</v>
      </c>
      <c r="Q37741" s="12">
        <v>39814</v>
      </c>
      <c r="R37741" s="12">
        <v>39814</v>
      </c>
    </row>
    <row r="37742" spans="1:18" x14ac:dyDescent="0.25">
      <c r="A37742" s="7" t="s">
        <v>128588</v>
      </c>
      <c r="B37742" s="7" t="s">
        <v>128589</v>
      </c>
      <c r="D37742" s="7" t="s">
        <v>68</v>
      </c>
      <c r="E37742" s="8" t="s">
        <v>69</v>
      </c>
      <c r="F37742" s="8">
        <v>0</v>
      </c>
      <c r="G37742" s="7" t="s">
        <v>35</v>
      </c>
      <c r="I37742" s="9"/>
      <c r="J37742" s="7"/>
      <c r="L37742" s="7">
        <v>1</v>
      </c>
      <c r="M37742" s="11">
        <v>41275</v>
      </c>
      <c r="N37742" s="7" t="s">
        <v>146</v>
      </c>
      <c r="O37742" s="7" t="s">
        <v>147</v>
      </c>
      <c r="P37742" s="10">
        <v>2013</v>
      </c>
      <c r="Q37742" s="12">
        <v>41662</v>
      </c>
      <c r="R37742" s="12">
        <v>41662</v>
      </c>
    </row>
    <row r="37743" spans="1:18" x14ac:dyDescent="0.25">
      <c r="A37743" s="7" t="s">
        <v>128590</v>
      </c>
      <c r="B37743" s="7" t="s">
        <v>128591</v>
      </c>
      <c r="C37743" s="7" t="s">
        <v>128592</v>
      </c>
      <c r="D37743" s="7" t="s">
        <v>625</v>
      </c>
      <c r="E37743" s="8" t="s">
        <v>323</v>
      </c>
      <c r="F37743" s="8">
        <v>700000</v>
      </c>
      <c r="G37743" s="7" t="s">
        <v>35</v>
      </c>
      <c r="H37743" s="7" t="s">
        <v>24</v>
      </c>
      <c r="I37743" s="9" t="s">
        <v>116</v>
      </c>
      <c r="J37743" s="7" t="s">
        <v>1586</v>
      </c>
      <c r="K37743" s="10" t="s">
        <v>2230</v>
      </c>
      <c r="L37743" s="7">
        <v>1</v>
      </c>
      <c r="Q37743" s="12">
        <v>41288</v>
      </c>
      <c r="R37743" s="12">
        <v>41288</v>
      </c>
    </row>
    <row r="37744" spans="1:18" x14ac:dyDescent="0.25">
      <c r="A37744" s="7" t="s">
        <v>128593</v>
      </c>
      <c r="B37744" s="7" t="s">
        <v>128594</v>
      </c>
      <c r="C37744" s="7" t="s">
        <v>128595</v>
      </c>
      <c r="D37744" s="7" t="s">
        <v>128596</v>
      </c>
      <c r="E37744" s="8" t="s">
        <v>44429</v>
      </c>
      <c r="F37744" s="8">
        <v>9356180</v>
      </c>
      <c r="G37744" s="7" t="s">
        <v>23</v>
      </c>
      <c r="H37744" s="7" t="s">
        <v>24</v>
      </c>
      <c r="I37744" s="9" t="s">
        <v>36</v>
      </c>
      <c r="J37744" s="7" t="s">
        <v>181</v>
      </c>
      <c r="K37744" s="10" t="s">
        <v>182</v>
      </c>
      <c r="L37744" s="7">
        <v>2</v>
      </c>
      <c r="M37744" s="11">
        <v>39933</v>
      </c>
      <c r="N37744" s="7" t="s">
        <v>250</v>
      </c>
      <c r="O37744" s="7" t="s">
        <v>251</v>
      </c>
      <c r="P37744" s="10">
        <v>2009</v>
      </c>
      <c r="Q37744" s="12">
        <v>40403</v>
      </c>
      <c r="R37744" s="12">
        <v>41339</v>
      </c>
    </row>
    <row r="37745" spans="1:18" x14ac:dyDescent="0.25">
      <c r="A37745" s="7" t="s">
        <v>128597</v>
      </c>
      <c r="B37745" s="7" t="s">
        <v>128598</v>
      </c>
      <c r="C37745" s="7" t="s">
        <v>128599</v>
      </c>
      <c r="D37745" s="7" t="s">
        <v>65946</v>
      </c>
      <c r="E37745" s="8" t="s">
        <v>6250</v>
      </c>
      <c r="F37745" s="8">
        <v>10400000</v>
      </c>
      <c r="G37745" s="7" t="s">
        <v>35</v>
      </c>
      <c r="H37745" s="7" t="s">
        <v>24</v>
      </c>
      <c r="I37745" s="9" t="s">
        <v>298</v>
      </c>
      <c r="J37745" s="7" t="s">
        <v>4554</v>
      </c>
      <c r="K37745" s="10" t="s">
        <v>4554</v>
      </c>
      <c r="L37745" s="7">
        <v>1</v>
      </c>
      <c r="M37745" s="11">
        <v>38353</v>
      </c>
      <c r="N37745" s="7" t="s">
        <v>435</v>
      </c>
      <c r="O37745" s="7" t="s">
        <v>436</v>
      </c>
      <c r="P37745" s="10">
        <v>2005</v>
      </c>
      <c r="Q37745" s="12">
        <v>41610</v>
      </c>
      <c r="R37745" s="12">
        <v>41610</v>
      </c>
    </row>
    <row r="37746" spans="1:18" x14ac:dyDescent="0.25">
      <c r="A37746" s="7" t="s">
        <v>128600</v>
      </c>
      <c r="B37746" s="7" t="s">
        <v>128601</v>
      </c>
      <c r="C37746" s="7" t="s">
        <v>128602</v>
      </c>
      <c r="D37746" s="7" t="s">
        <v>128603</v>
      </c>
      <c r="E37746" s="8" t="s">
        <v>12963</v>
      </c>
      <c r="F37746" s="8">
        <v>7499890</v>
      </c>
      <c r="G37746" s="7" t="s">
        <v>35</v>
      </c>
      <c r="H37746" s="7" t="s">
        <v>24</v>
      </c>
      <c r="I37746" s="9" t="s">
        <v>36</v>
      </c>
      <c r="J37746" s="7" t="s">
        <v>37</v>
      </c>
      <c r="K37746" s="10" t="s">
        <v>14301</v>
      </c>
      <c r="L37746" s="7">
        <v>1</v>
      </c>
      <c r="M37746" s="11">
        <v>41640</v>
      </c>
      <c r="N37746" s="7" t="s">
        <v>63</v>
      </c>
      <c r="O37746" s="7" t="s">
        <v>64</v>
      </c>
      <c r="P37746" s="10">
        <v>2014</v>
      </c>
      <c r="Q37746" s="12">
        <v>41700</v>
      </c>
      <c r="R37746" s="12">
        <v>41700</v>
      </c>
    </row>
    <row r="37747" spans="1:18" x14ac:dyDescent="0.25">
      <c r="A37747" s="7" t="s">
        <v>128604</v>
      </c>
      <c r="B37747" s="7" t="s">
        <v>128605</v>
      </c>
      <c r="C37747" s="7" t="s">
        <v>128606</v>
      </c>
      <c r="D37747" s="7" t="s">
        <v>10910</v>
      </c>
      <c r="E37747" s="8" t="s">
        <v>323</v>
      </c>
      <c r="F37747" s="8">
        <v>3011408</v>
      </c>
      <c r="G37747" s="7" t="s">
        <v>23</v>
      </c>
      <c r="H37747" s="7" t="s">
        <v>24</v>
      </c>
      <c r="I37747" s="9" t="s">
        <v>36</v>
      </c>
      <c r="J37747" s="7" t="s">
        <v>181</v>
      </c>
      <c r="K37747" s="10" t="s">
        <v>1537</v>
      </c>
      <c r="L37747" s="7">
        <v>1</v>
      </c>
      <c r="M37747" s="11">
        <v>39448</v>
      </c>
      <c r="N37747" s="7" t="s">
        <v>164</v>
      </c>
      <c r="O37747" s="7" t="s">
        <v>165</v>
      </c>
      <c r="P37747" s="10">
        <v>2008</v>
      </c>
      <c r="Q37747" s="12">
        <v>40162</v>
      </c>
      <c r="R37747" s="12">
        <v>40162</v>
      </c>
    </row>
    <row r="37748" spans="1:18" x14ac:dyDescent="0.25">
      <c r="A37748" s="7" t="s">
        <v>128607</v>
      </c>
      <c r="B37748" s="7" t="s">
        <v>128608</v>
      </c>
      <c r="C37748" s="7" t="s">
        <v>128609</v>
      </c>
      <c r="D37748" s="7" t="s">
        <v>128610</v>
      </c>
      <c r="E37748" s="8" t="s">
        <v>341</v>
      </c>
      <c r="F37748" s="8">
        <v>0</v>
      </c>
      <c r="G37748" s="7" t="s">
        <v>35</v>
      </c>
      <c r="H37748" s="7" t="s">
        <v>354</v>
      </c>
      <c r="I37748" s="9"/>
      <c r="J37748" s="7" t="s">
        <v>18105</v>
      </c>
      <c r="K37748" s="10" t="s">
        <v>81244</v>
      </c>
      <c r="L37748" s="7">
        <v>1</v>
      </c>
      <c r="M37748" s="11">
        <v>36892</v>
      </c>
      <c r="N37748" s="7" t="s">
        <v>154</v>
      </c>
      <c r="O37748" s="7" t="s">
        <v>155</v>
      </c>
      <c r="P37748" s="10">
        <v>2001</v>
      </c>
      <c r="Q37748" s="12">
        <v>38725</v>
      </c>
      <c r="R37748" s="12">
        <v>38725</v>
      </c>
    </row>
    <row r="37749" spans="1:18" x14ac:dyDescent="0.25">
      <c r="A37749" s="7" t="s">
        <v>128611</v>
      </c>
      <c r="B37749" s="7" t="s">
        <v>128612</v>
      </c>
      <c r="C37749" s="7" t="s">
        <v>128613</v>
      </c>
      <c r="D37749" s="7" t="s">
        <v>68</v>
      </c>
      <c r="E37749" s="8" t="s">
        <v>69</v>
      </c>
      <c r="F37749" s="8">
        <v>400000</v>
      </c>
      <c r="G37749" s="7" t="s">
        <v>35</v>
      </c>
      <c r="H37749" s="7" t="s">
        <v>24</v>
      </c>
      <c r="I37749" s="9" t="s">
        <v>60</v>
      </c>
      <c r="J37749" s="7" t="s">
        <v>61</v>
      </c>
      <c r="K37749" s="10" t="s">
        <v>862</v>
      </c>
      <c r="L37749" s="7">
        <v>1</v>
      </c>
      <c r="Q37749" s="12">
        <v>40350</v>
      </c>
      <c r="R37749" s="12">
        <v>40350</v>
      </c>
    </row>
    <row r="37750" spans="1:18" x14ac:dyDescent="0.25">
      <c r="A37750" s="7" t="s">
        <v>128614</v>
      </c>
      <c r="B37750" s="7" t="s">
        <v>128615</v>
      </c>
      <c r="C37750" s="7" t="s">
        <v>128616</v>
      </c>
      <c r="D37750" s="7" t="s">
        <v>128617</v>
      </c>
      <c r="E37750" s="8" t="s">
        <v>13469</v>
      </c>
      <c r="F37750" s="8">
        <v>0</v>
      </c>
      <c r="G37750" s="7" t="s">
        <v>80</v>
      </c>
      <c r="H37750" s="7" t="s">
        <v>176</v>
      </c>
      <c r="I37750" s="9"/>
      <c r="J37750" s="7" t="s">
        <v>177</v>
      </c>
      <c r="K37750" s="10" t="s">
        <v>177</v>
      </c>
      <c r="L37750" s="7">
        <v>1</v>
      </c>
      <c r="M37750" s="11">
        <v>39347</v>
      </c>
      <c r="N37750" s="7" t="s">
        <v>642</v>
      </c>
      <c r="O37750" s="7" t="s">
        <v>643</v>
      </c>
      <c r="P37750" s="10">
        <v>2007</v>
      </c>
      <c r="Q37750" s="12">
        <v>39083</v>
      </c>
      <c r="R37750" s="12">
        <v>39083</v>
      </c>
    </row>
    <row r="37751" spans="1:18" x14ac:dyDescent="0.25">
      <c r="A37751" s="7" t="s">
        <v>128618</v>
      </c>
      <c r="B37751" s="7" t="s">
        <v>128619</v>
      </c>
      <c r="C37751" s="7" t="s">
        <v>128620</v>
      </c>
      <c r="D37751" s="7" t="s">
        <v>68</v>
      </c>
      <c r="E37751" s="8" t="s">
        <v>69</v>
      </c>
      <c r="F37751" s="8">
        <v>1950000</v>
      </c>
      <c r="G37751" s="7" t="s">
        <v>35</v>
      </c>
      <c r="H37751" s="7" t="s">
        <v>24</v>
      </c>
      <c r="I37751" s="9" t="s">
        <v>70</v>
      </c>
      <c r="J37751" s="7" t="s">
        <v>71</v>
      </c>
      <c r="K37751" s="10" t="s">
        <v>1877</v>
      </c>
      <c r="L37751" s="7">
        <v>1</v>
      </c>
      <c r="M37751" s="11">
        <v>38687</v>
      </c>
      <c r="N37751" s="7" t="s">
        <v>11966</v>
      </c>
      <c r="O37751" s="7" t="s">
        <v>4101</v>
      </c>
      <c r="P37751" s="10">
        <v>2005</v>
      </c>
      <c r="Q37751" s="12">
        <v>39722</v>
      </c>
      <c r="R37751" s="12">
        <v>39722</v>
      </c>
    </row>
    <row r="37752" spans="1:18" x14ac:dyDescent="0.25">
      <c r="A37752" s="7" t="s">
        <v>128621</v>
      </c>
      <c r="B37752" s="7" t="s">
        <v>128622</v>
      </c>
      <c r="C37752" s="7" t="s">
        <v>128623</v>
      </c>
      <c r="D37752" s="7" t="s">
        <v>128624</v>
      </c>
      <c r="E37752" s="8" t="s">
        <v>2121</v>
      </c>
      <c r="F37752" s="8">
        <v>1260800</v>
      </c>
      <c r="G37752" s="7" t="s">
        <v>35</v>
      </c>
      <c r="I37752" s="9"/>
      <c r="J37752" s="7"/>
      <c r="L37752" s="7">
        <v>1</v>
      </c>
      <c r="M37752" s="11">
        <v>38534</v>
      </c>
      <c r="N37752" s="7" t="s">
        <v>1273</v>
      </c>
      <c r="O37752" s="7" t="s">
        <v>686</v>
      </c>
      <c r="P37752" s="10">
        <v>2005</v>
      </c>
      <c r="Q37752" s="12">
        <v>39783</v>
      </c>
      <c r="R37752" s="12">
        <v>39783</v>
      </c>
    </row>
    <row r="37753" spans="1:18" x14ac:dyDescent="0.25">
      <c r="A37753" s="7" t="s">
        <v>128625</v>
      </c>
      <c r="B37753" s="7" t="s">
        <v>128626</v>
      </c>
      <c r="C37753" s="7" t="s">
        <v>128627</v>
      </c>
      <c r="D37753" s="7" t="s">
        <v>128628</v>
      </c>
      <c r="E37753" s="8" t="s">
        <v>79</v>
      </c>
      <c r="F37753" s="8">
        <v>26500000</v>
      </c>
      <c r="G37753" s="7" t="s">
        <v>35</v>
      </c>
      <c r="H37753" s="7" t="s">
        <v>24</v>
      </c>
      <c r="I37753" s="9" t="s">
        <v>281</v>
      </c>
      <c r="J37753" s="7" t="s">
        <v>282</v>
      </c>
      <c r="K37753" s="10" t="s">
        <v>282</v>
      </c>
      <c r="L37753" s="7">
        <v>2</v>
      </c>
      <c r="M37753" s="11">
        <v>40544</v>
      </c>
      <c r="N37753" s="7" t="s">
        <v>537</v>
      </c>
      <c r="O37753" s="7" t="s">
        <v>505</v>
      </c>
      <c r="P37753" s="10">
        <v>2011</v>
      </c>
      <c r="Q37753" s="12">
        <v>40684</v>
      </c>
      <c r="R37753" s="12">
        <v>41037</v>
      </c>
    </row>
    <row r="37754" spans="1:18" x14ac:dyDescent="0.25">
      <c r="A37754" s="7" t="s">
        <v>128629</v>
      </c>
      <c r="B37754" s="7" t="s">
        <v>128630</v>
      </c>
      <c r="C37754" s="7" t="s">
        <v>128631</v>
      </c>
      <c r="D37754" s="7" t="s">
        <v>122</v>
      </c>
      <c r="E37754" s="8" t="s">
        <v>123</v>
      </c>
      <c r="F37754" s="8">
        <v>20000</v>
      </c>
      <c r="G37754" s="7" t="s">
        <v>23</v>
      </c>
      <c r="H37754" s="7" t="s">
        <v>24</v>
      </c>
      <c r="I37754" s="9" t="s">
        <v>36</v>
      </c>
      <c r="J37754" s="7" t="s">
        <v>181</v>
      </c>
      <c r="K37754" s="10" t="s">
        <v>182</v>
      </c>
      <c r="L37754" s="7">
        <v>2</v>
      </c>
      <c r="M37754" s="11">
        <v>40909</v>
      </c>
      <c r="N37754" s="7" t="s">
        <v>111</v>
      </c>
      <c r="O37754" s="7" t="s">
        <v>112</v>
      </c>
      <c r="P37754" s="10">
        <v>2012</v>
      </c>
      <c r="Q37754" s="12">
        <v>40909</v>
      </c>
      <c r="R37754" s="12">
        <v>41275</v>
      </c>
    </row>
    <row r="37755" spans="1:18" x14ac:dyDescent="0.25">
      <c r="A37755" s="7" t="s">
        <v>128632</v>
      </c>
      <c r="B37755" s="7" t="s">
        <v>128633</v>
      </c>
      <c r="C37755" s="7" t="s">
        <v>128634</v>
      </c>
      <c r="D37755" s="7" t="s">
        <v>128635</v>
      </c>
      <c r="E37755" s="8" t="s">
        <v>20012</v>
      </c>
      <c r="F37755" s="8">
        <v>10000000</v>
      </c>
      <c r="G37755" s="7" t="s">
        <v>35</v>
      </c>
      <c r="H37755" s="7" t="s">
        <v>24</v>
      </c>
      <c r="I37755" s="9" t="s">
        <v>36</v>
      </c>
      <c r="J37755" s="7" t="s">
        <v>181</v>
      </c>
      <c r="K37755" s="10" t="s">
        <v>182</v>
      </c>
      <c r="L37755" s="7">
        <v>2</v>
      </c>
      <c r="Q37755" s="12">
        <v>40633</v>
      </c>
      <c r="R37755" s="12">
        <v>40919</v>
      </c>
    </row>
    <row r="37756" spans="1:18" x14ac:dyDescent="0.25">
      <c r="A37756" s="7" t="s">
        <v>128636</v>
      </c>
      <c r="B37756" s="7" t="s">
        <v>128637</v>
      </c>
      <c r="C37756" s="7" t="s">
        <v>128638</v>
      </c>
      <c r="D37756" s="7" t="s">
        <v>1268</v>
      </c>
      <c r="E37756" s="8" t="s">
        <v>1269</v>
      </c>
      <c r="F37756" s="8">
        <v>1249970</v>
      </c>
      <c r="G37756" s="7" t="s">
        <v>35</v>
      </c>
      <c r="H37756" s="7" t="s">
        <v>24</v>
      </c>
      <c r="I37756" s="9" t="s">
        <v>60</v>
      </c>
      <c r="J37756" s="7" t="s">
        <v>1368</v>
      </c>
      <c r="K37756" s="10" t="s">
        <v>1368</v>
      </c>
      <c r="L37756" s="7">
        <v>2</v>
      </c>
      <c r="M37756" s="11">
        <v>40544</v>
      </c>
      <c r="N37756" s="7" t="s">
        <v>537</v>
      </c>
      <c r="O37756" s="7" t="s">
        <v>505</v>
      </c>
      <c r="P37756" s="10">
        <v>2011</v>
      </c>
      <c r="Q37756" s="12">
        <v>41108</v>
      </c>
      <c r="R37756" s="12">
        <v>41521</v>
      </c>
    </row>
    <row r="37757" spans="1:18" x14ac:dyDescent="0.25">
      <c r="A37757" s="7" t="s">
        <v>128639</v>
      </c>
      <c r="B37757" s="7" t="s">
        <v>128640</v>
      </c>
      <c r="C37757" s="7" t="s">
        <v>128641</v>
      </c>
      <c r="D37757" s="7" t="s">
        <v>68</v>
      </c>
      <c r="E37757" s="8" t="s">
        <v>69</v>
      </c>
      <c r="F37757" s="8">
        <v>4609282</v>
      </c>
      <c r="H37757" s="7" t="s">
        <v>24</v>
      </c>
      <c r="I37757" s="9" t="s">
        <v>281</v>
      </c>
      <c r="J37757" s="7" t="s">
        <v>282</v>
      </c>
      <c r="K37757" s="10" t="s">
        <v>12445</v>
      </c>
      <c r="L37757" s="7">
        <v>3</v>
      </c>
      <c r="M37757" s="11">
        <v>40909</v>
      </c>
      <c r="N37757" s="7" t="s">
        <v>111</v>
      </c>
      <c r="O37757" s="7" t="s">
        <v>112</v>
      </c>
      <c r="P37757" s="10">
        <v>2012</v>
      </c>
      <c r="Q37757" s="12">
        <v>41103</v>
      </c>
      <c r="R37757" s="12">
        <v>41754</v>
      </c>
    </row>
    <row r="37758" spans="1:18" x14ac:dyDescent="0.25">
      <c r="A37758" s="7" t="s">
        <v>128642</v>
      </c>
      <c r="B37758" s="7" t="s">
        <v>128643</v>
      </c>
      <c r="C37758" s="7" t="s">
        <v>128644</v>
      </c>
      <c r="D37758" s="7" t="s">
        <v>68</v>
      </c>
      <c r="E37758" s="8" t="s">
        <v>69</v>
      </c>
      <c r="F37758" s="8">
        <v>6440000</v>
      </c>
      <c r="G37758" s="7" t="s">
        <v>35</v>
      </c>
      <c r="H37758" s="7" t="s">
        <v>1891</v>
      </c>
      <c r="I37758" s="9"/>
      <c r="J37758" s="7" t="s">
        <v>1892</v>
      </c>
      <c r="K37758" s="10" t="s">
        <v>1892</v>
      </c>
      <c r="L37758" s="7">
        <v>1</v>
      </c>
      <c r="M37758" s="11">
        <v>38353</v>
      </c>
      <c r="N37758" s="7" t="s">
        <v>435</v>
      </c>
      <c r="O37758" s="7" t="s">
        <v>436</v>
      </c>
      <c r="P37758" s="10">
        <v>2005</v>
      </c>
      <c r="Q37758" s="12">
        <v>39779</v>
      </c>
      <c r="R37758" s="12">
        <v>39779</v>
      </c>
    </row>
    <row r="37759" spans="1:18" x14ac:dyDescent="0.25">
      <c r="A37759" s="7" t="s">
        <v>128645</v>
      </c>
      <c r="B37759" s="7" t="s">
        <v>128646</v>
      </c>
      <c r="C37759" s="7" t="s">
        <v>128647</v>
      </c>
      <c r="D37759" s="7" t="s">
        <v>227</v>
      </c>
      <c r="E37759" s="8" t="s">
        <v>228</v>
      </c>
      <c r="F37759" s="8">
        <v>0</v>
      </c>
      <c r="G37759" s="7" t="s">
        <v>35</v>
      </c>
      <c r="H37759" s="7" t="s">
        <v>52</v>
      </c>
      <c r="I37759" s="9"/>
      <c r="J37759" s="7" t="s">
        <v>4200</v>
      </c>
      <c r="K37759" s="10" t="s">
        <v>4200</v>
      </c>
      <c r="L37759" s="7">
        <v>1</v>
      </c>
      <c r="M37759" s="11">
        <v>40247</v>
      </c>
      <c r="N37759" s="7" t="s">
        <v>1566</v>
      </c>
      <c r="O37759" s="7" t="s">
        <v>97</v>
      </c>
      <c r="P37759" s="10">
        <v>2010</v>
      </c>
      <c r="Q37759" s="12">
        <v>41065</v>
      </c>
      <c r="R37759" s="12">
        <v>41065</v>
      </c>
    </row>
    <row r="37760" spans="1:18" x14ac:dyDescent="0.25">
      <c r="A37760" s="7" t="s">
        <v>128648</v>
      </c>
      <c r="B37760" s="7" t="s">
        <v>128649</v>
      </c>
      <c r="C37760" s="7" t="s">
        <v>128650</v>
      </c>
      <c r="D37760" s="7" t="s">
        <v>11280</v>
      </c>
      <c r="E37760" s="8" t="s">
        <v>2536</v>
      </c>
      <c r="F37760" s="8">
        <v>60000</v>
      </c>
      <c r="G37760" s="7" t="s">
        <v>35</v>
      </c>
      <c r="H37760" s="7" t="s">
        <v>680</v>
      </c>
      <c r="I37760" s="9"/>
      <c r="J37760" s="7" t="s">
        <v>681</v>
      </c>
      <c r="K37760" s="10" t="s">
        <v>807</v>
      </c>
      <c r="L37760" s="7">
        <v>1</v>
      </c>
      <c r="M37760" s="11">
        <v>41030</v>
      </c>
      <c r="N37760" s="7" t="s">
        <v>1953</v>
      </c>
      <c r="O37760" s="7" t="s">
        <v>29</v>
      </c>
      <c r="P37760" s="10">
        <v>2012</v>
      </c>
      <c r="Q37760" s="12">
        <v>41030</v>
      </c>
      <c r="R37760" s="12">
        <v>41030</v>
      </c>
    </row>
    <row r="37761" spans="1:18" x14ac:dyDescent="0.25">
      <c r="A37761" s="7" t="s">
        <v>128651</v>
      </c>
      <c r="B37761" s="7" t="s">
        <v>128652</v>
      </c>
      <c r="C37761" s="7" t="s">
        <v>128653</v>
      </c>
      <c r="D37761" s="7" t="s">
        <v>128654</v>
      </c>
      <c r="E37761" s="8" t="s">
        <v>1228</v>
      </c>
      <c r="F37761" s="8">
        <v>694000</v>
      </c>
      <c r="G37761" s="7" t="s">
        <v>23</v>
      </c>
      <c r="H37761" s="7" t="s">
        <v>24</v>
      </c>
      <c r="I37761" s="9" t="s">
        <v>25</v>
      </c>
      <c r="J37761" s="7" t="s">
        <v>26</v>
      </c>
      <c r="K37761" s="10" t="s">
        <v>27</v>
      </c>
      <c r="L37761" s="7">
        <v>3</v>
      </c>
      <c r="M37761" s="11">
        <v>39965</v>
      </c>
      <c r="N37761" s="7" t="s">
        <v>1702</v>
      </c>
      <c r="O37761" s="7" t="s">
        <v>251</v>
      </c>
      <c r="P37761" s="10">
        <v>2009</v>
      </c>
      <c r="Q37761" s="12">
        <v>39965</v>
      </c>
      <c r="R37761" s="12">
        <v>40534</v>
      </c>
    </row>
    <row r="37762" spans="1:18" x14ac:dyDescent="0.25">
      <c r="A37762" s="7" t="s">
        <v>128655</v>
      </c>
      <c r="B37762" s="7" t="s">
        <v>128656</v>
      </c>
      <c r="C37762" s="7" t="s">
        <v>128657</v>
      </c>
      <c r="D37762" s="7" t="s">
        <v>128658</v>
      </c>
      <c r="E37762" s="8" t="s">
        <v>533</v>
      </c>
      <c r="F37762" s="8">
        <v>500000</v>
      </c>
      <c r="G37762" s="7" t="s">
        <v>35</v>
      </c>
      <c r="I37762" s="9"/>
      <c r="J37762" s="7"/>
      <c r="L37762" s="7">
        <v>1</v>
      </c>
      <c r="M37762" s="11">
        <v>41089</v>
      </c>
      <c r="N37762" s="7" t="s">
        <v>28</v>
      </c>
      <c r="O37762" s="7" t="s">
        <v>29</v>
      </c>
      <c r="P37762" s="10">
        <v>2012</v>
      </c>
      <c r="Q37762" s="12">
        <v>41639</v>
      </c>
      <c r="R37762" s="12">
        <v>41639</v>
      </c>
    </row>
    <row r="37763" spans="1:18" x14ac:dyDescent="0.25">
      <c r="A37763" s="7" t="s">
        <v>128659</v>
      </c>
      <c r="B37763" s="7" t="s">
        <v>128660</v>
      </c>
      <c r="D37763" s="7" t="s">
        <v>128661</v>
      </c>
      <c r="E37763" s="8" t="s">
        <v>323</v>
      </c>
      <c r="F37763" s="8">
        <v>1000</v>
      </c>
      <c r="G37763" s="7" t="s">
        <v>35</v>
      </c>
      <c r="H37763" s="7" t="s">
        <v>24</v>
      </c>
      <c r="I37763" s="9" t="s">
        <v>36</v>
      </c>
      <c r="J37763" s="7" t="s">
        <v>181</v>
      </c>
      <c r="K37763" s="10" t="s">
        <v>182</v>
      </c>
      <c r="L37763" s="7">
        <v>1</v>
      </c>
      <c r="M37763" s="11">
        <v>40909</v>
      </c>
      <c r="N37763" s="7" t="s">
        <v>111</v>
      </c>
      <c r="O37763" s="7" t="s">
        <v>112</v>
      </c>
      <c r="P37763" s="10">
        <v>2012</v>
      </c>
      <c r="Q37763" s="12">
        <v>41163</v>
      </c>
      <c r="R37763" s="12">
        <v>41163</v>
      </c>
    </row>
    <row r="37764" spans="1:18" x14ac:dyDescent="0.25">
      <c r="A37764" s="7" t="s">
        <v>128662</v>
      </c>
      <c r="B37764" s="7" t="s">
        <v>128663</v>
      </c>
      <c r="C37764" s="7" t="s">
        <v>128664</v>
      </c>
      <c r="D37764" s="7" t="s">
        <v>275</v>
      </c>
      <c r="E37764" s="8" t="s">
        <v>276</v>
      </c>
      <c r="F37764" s="8">
        <v>42907152</v>
      </c>
      <c r="G37764" s="7" t="s">
        <v>35</v>
      </c>
      <c r="H37764" s="7" t="s">
        <v>24</v>
      </c>
      <c r="I37764" s="9" t="s">
        <v>36</v>
      </c>
      <c r="J37764" s="7" t="s">
        <v>37</v>
      </c>
      <c r="K37764" s="10" t="s">
        <v>4719</v>
      </c>
      <c r="L37764" s="7">
        <v>4</v>
      </c>
      <c r="M37764" s="11">
        <v>38718</v>
      </c>
      <c r="N37764" s="7" t="s">
        <v>400</v>
      </c>
      <c r="O37764" s="7" t="s">
        <v>401</v>
      </c>
      <c r="P37764" s="10">
        <v>2006</v>
      </c>
      <c r="Q37764" s="12">
        <v>39959</v>
      </c>
      <c r="R37764" s="12">
        <v>41494</v>
      </c>
    </row>
    <row r="37765" spans="1:18" x14ac:dyDescent="0.25">
      <c r="A37765" s="7" t="s">
        <v>128665</v>
      </c>
      <c r="B37765" s="7" t="s">
        <v>128666</v>
      </c>
      <c r="C37765" s="7" t="s">
        <v>128667</v>
      </c>
      <c r="D37765" s="7" t="s">
        <v>68</v>
      </c>
      <c r="E37765" s="8" t="s">
        <v>69</v>
      </c>
      <c r="F37765" s="8">
        <v>2880000</v>
      </c>
      <c r="G37765" s="7" t="s">
        <v>35</v>
      </c>
      <c r="H37765" s="7" t="s">
        <v>482</v>
      </c>
      <c r="I37765" s="9"/>
      <c r="J37765" s="7" t="s">
        <v>21686</v>
      </c>
      <c r="K37765" s="10" t="s">
        <v>21686</v>
      </c>
      <c r="L37765" s="7">
        <v>1</v>
      </c>
      <c r="Q37765" s="12">
        <v>40209</v>
      </c>
      <c r="R37765" s="12">
        <v>40209</v>
      </c>
    </row>
    <row r="37766" spans="1:18" x14ac:dyDescent="0.25">
      <c r="A37766" s="7" t="s">
        <v>128668</v>
      </c>
      <c r="B37766" s="7" t="s">
        <v>128669</v>
      </c>
      <c r="C37766" s="7" t="s">
        <v>128670</v>
      </c>
      <c r="D37766" s="7" t="s">
        <v>3067</v>
      </c>
      <c r="E37766" s="8" t="s">
        <v>2121</v>
      </c>
      <c r="F37766" s="8">
        <v>1500000</v>
      </c>
      <c r="G37766" s="7" t="s">
        <v>35</v>
      </c>
      <c r="H37766" s="7" t="s">
        <v>3895</v>
      </c>
      <c r="I37766" s="9"/>
      <c r="J37766" s="7" t="s">
        <v>3896</v>
      </c>
      <c r="K37766" s="10" t="s">
        <v>3896</v>
      </c>
      <c r="L37766" s="7">
        <v>1</v>
      </c>
      <c r="M37766" s="11">
        <v>41850</v>
      </c>
      <c r="N37766" s="7" t="s">
        <v>222</v>
      </c>
      <c r="O37766" s="7" t="s">
        <v>223</v>
      </c>
      <c r="P37766" s="10">
        <v>2014</v>
      </c>
      <c r="Q37766" s="12">
        <v>41850</v>
      </c>
      <c r="R37766" s="12">
        <v>41850</v>
      </c>
    </row>
    <row r="37767" spans="1:18" x14ac:dyDescent="0.25">
      <c r="A37767" s="7" t="s">
        <v>128671</v>
      </c>
      <c r="B37767" s="7" t="s">
        <v>128672</v>
      </c>
      <c r="C37767" s="7" t="s">
        <v>128673</v>
      </c>
      <c r="D37767" s="7" t="s">
        <v>68</v>
      </c>
      <c r="E37767" s="8" t="s">
        <v>69</v>
      </c>
      <c r="F37767" s="8">
        <v>35000</v>
      </c>
      <c r="G37767" s="7" t="s">
        <v>35</v>
      </c>
      <c r="H37767" s="7" t="s">
        <v>24</v>
      </c>
      <c r="I37767" s="9" t="s">
        <v>36</v>
      </c>
      <c r="J37767" s="7" t="s">
        <v>942</v>
      </c>
      <c r="K37767" s="10" t="s">
        <v>5199</v>
      </c>
      <c r="L37767" s="7">
        <v>1</v>
      </c>
      <c r="M37767" s="11">
        <v>36161</v>
      </c>
      <c r="N37767" s="7" t="s">
        <v>1066</v>
      </c>
      <c r="O37767" s="7" t="s">
        <v>1067</v>
      </c>
      <c r="P37767" s="10">
        <v>1999</v>
      </c>
      <c r="Q37767" s="12">
        <v>40655</v>
      </c>
      <c r="R37767" s="12">
        <v>40655</v>
      </c>
    </row>
    <row r="37768" spans="1:18" x14ac:dyDescent="0.25">
      <c r="A37768" s="7" t="s">
        <v>128674</v>
      </c>
      <c r="B37768" s="7" t="s">
        <v>128675</v>
      </c>
      <c r="C37768" s="7" t="s">
        <v>128676</v>
      </c>
      <c r="F37768" s="8">
        <v>0</v>
      </c>
      <c r="G37768" s="7" t="s">
        <v>35</v>
      </c>
      <c r="I37768" s="9"/>
      <c r="J37768" s="7"/>
      <c r="L37768" s="7">
        <v>1</v>
      </c>
      <c r="Q37768" s="12">
        <v>41275</v>
      </c>
      <c r="R37768" s="12">
        <v>41275</v>
      </c>
    </row>
    <row r="37769" spans="1:18" x14ac:dyDescent="0.25">
      <c r="A37769" s="7" t="s">
        <v>128677</v>
      </c>
      <c r="B37769" s="7" t="s">
        <v>128678</v>
      </c>
      <c r="C37769" s="7" t="s">
        <v>128679</v>
      </c>
      <c r="D37769" s="7" t="s">
        <v>128680</v>
      </c>
      <c r="E37769" s="8" t="s">
        <v>13840</v>
      </c>
      <c r="F37769" s="8">
        <v>160000</v>
      </c>
      <c r="G37769" s="7" t="s">
        <v>35</v>
      </c>
      <c r="H37769" s="7" t="s">
        <v>24</v>
      </c>
      <c r="I37769" s="9" t="s">
        <v>93</v>
      </c>
      <c r="J37769" s="7" t="s">
        <v>314</v>
      </c>
      <c r="K37769" s="10" t="s">
        <v>314</v>
      </c>
      <c r="L37769" s="7">
        <v>1</v>
      </c>
      <c r="Q37769" s="12">
        <v>41722</v>
      </c>
      <c r="R37769" s="12">
        <v>41722</v>
      </c>
    </row>
    <row r="37770" spans="1:18" x14ac:dyDescent="0.25">
      <c r="A37770" s="7" t="s">
        <v>128681</v>
      </c>
      <c r="B37770" s="7" t="s">
        <v>128682</v>
      </c>
      <c r="C37770" s="7" t="s">
        <v>128683</v>
      </c>
      <c r="D37770" s="7" t="s">
        <v>68</v>
      </c>
      <c r="E37770" s="8" t="s">
        <v>69</v>
      </c>
      <c r="F37770" s="8">
        <v>350000</v>
      </c>
      <c r="G37770" s="7" t="s">
        <v>35</v>
      </c>
      <c r="H37770" s="7" t="s">
        <v>24</v>
      </c>
      <c r="I37770" s="9" t="s">
        <v>502</v>
      </c>
      <c r="J37770" s="7" t="s">
        <v>503</v>
      </c>
      <c r="K37770" s="10" t="s">
        <v>9337</v>
      </c>
      <c r="L37770" s="7">
        <v>2</v>
      </c>
      <c r="M37770" s="11">
        <v>41275</v>
      </c>
      <c r="N37770" s="7" t="s">
        <v>146</v>
      </c>
      <c r="O37770" s="7" t="s">
        <v>147</v>
      </c>
      <c r="P37770" s="10">
        <v>2013</v>
      </c>
      <c r="Q37770" s="12">
        <v>41593</v>
      </c>
      <c r="R37770" s="12">
        <v>41808</v>
      </c>
    </row>
    <row r="37771" spans="1:18" x14ac:dyDescent="0.25">
      <c r="A37771" s="7" t="s">
        <v>128684</v>
      </c>
      <c r="B37771" s="7" t="s">
        <v>128685</v>
      </c>
      <c r="C37771" s="7" t="s">
        <v>128686</v>
      </c>
      <c r="D37771" s="7" t="s">
        <v>68</v>
      </c>
      <c r="E37771" s="8" t="s">
        <v>69</v>
      </c>
      <c r="F37771" s="8">
        <v>28000</v>
      </c>
      <c r="G37771" s="7" t="s">
        <v>35</v>
      </c>
      <c r="I37771" s="9"/>
      <c r="J37771" s="7"/>
      <c r="L37771" s="7">
        <v>1</v>
      </c>
      <c r="Q37771" s="12">
        <v>41214</v>
      </c>
      <c r="R37771" s="12">
        <v>41214</v>
      </c>
    </row>
    <row r="37772" spans="1:18" x14ac:dyDescent="0.25">
      <c r="A37772" s="7" t="s">
        <v>128687</v>
      </c>
      <c r="B37772" s="7" t="s">
        <v>128688</v>
      </c>
      <c r="C37772" s="7" t="s">
        <v>128689</v>
      </c>
      <c r="D37772" s="7" t="s">
        <v>128690</v>
      </c>
      <c r="E37772" s="8" t="s">
        <v>323</v>
      </c>
      <c r="F37772" s="8">
        <v>3517205</v>
      </c>
      <c r="G37772" s="7" t="s">
        <v>35</v>
      </c>
      <c r="H37772" s="7" t="s">
        <v>24</v>
      </c>
      <c r="I37772" s="9" t="s">
        <v>151</v>
      </c>
      <c r="J37772" s="7" t="s">
        <v>613</v>
      </c>
      <c r="K37772" s="10" t="s">
        <v>41440</v>
      </c>
      <c r="L37772" s="7">
        <v>2</v>
      </c>
      <c r="Q37772" s="12">
        <v>40848</v>
      </c>
      <c r="R37772" s="12">
        <v>41751</v>
      </c>
    </row>
    <row r="37773" spans="1:18" x14ac:dyDescent="0.25">
      <c r="A37773" s="7" t="s">
        <v>128691</v>
      </c>
      <c r="B37773" s="7" t="s">
        <v>128692</v>
      </c>
      <c r="C37773" s="7" t="s">
        <v>128693</v>
      </c>
      <c r="D37773" s="7" t="s">
        <v>46615</v>
      </c>
      <c r="E37773" s="8" t="s">
        <v>69</v>
      </c>
      <c r="F37773" s="8">
        <v>150000</v>
      </c>
      <c r="G37773" s="7" t="s">
        <v>35</v>
      </c>
      <c r="H37773" s="7" t="s">
        <v>4917</v>
      </c>
      <c r="I37773" s="9"/>
      <c r="J37773" s="7" t="s">
        <v>4918</v>
      </c>
      <c r="K37773" s="10" t="s">
        <v>4918</v>
      </c>
      <c r="L37773" s="7">
        <v>1</v>
      </c>
      <c r="M37773" s="11">
        <v>38791</v>
      </c>
      <c r="N37773" s="7" t="s">
        <v>6235</v>
      </c>
      <c r="O37773" s="7" t="s">
        <v>401</v>
      </c>
      <c r="P37773" s="10">
        <v>2006</v>
      </c>
      <c r="Q37773" s="12">
        <v>41758</v>
      </c>
      <c r="R37773" s="12">
        <v>41758</v>
      </c>
    </row>
    <row r="37774" spans="1:18" x14ac:dyDescent="0.25">
      <c r="A37774" s="7" t="s">
        <v>128694</v>
      </c>
      <c r="B37774" s="7" t="s">
        <v>128695</v>
      </c>
      <c r="C37774" s="7" t="s">
        <v>128696</v>
      </c>
      <c r="D37774" s="7" t="s">
        <v>17322</v>
      </c>
      <c r="E37774" s="8" t="s">
        <v>51</v>
      </c>
      <c r="F37774" s="8">
        <v>10000000</v>
      </c>
      <c r="G37774" s="7" t="s">
        <v>35</v>
      </c>
      <c r="H37774" s="7" t="s">
        <v>52</v>
      </c>
      <c r="I37774" s="9"/>
      <c r="J37774" s="7" t="s">
        <v>49862</v>
      </c>
      <c r="K37774" s="10" t="s">
        <v>49862</v>
      </c>
      <c r="L37774" s="7">
        <v>1</v>
      </c>
      <c r="M37774" s="11">
        <v>31778</v>
      </c>
      <c r="N37774" s="7" t="s">
        <v>2061</v>
      </c>
      <c r="O37774" s="7" t="s">
        <v>2062</v>
      </c>
      <c r="P37774" s="10">
        <v>1987</v>
      </c>
      <c r="Q37774" s="12">
        <v>41892</v>
      </c>
      <c r="R37774" s="12">
        <v>41892</v>
      </c>
    </row>
    <row r="37775" spans="1:18" x14ac:dyDescent="0.25">
      <c r="A37775" s="7" t="s">
        <v>128697</v>
      </c>
      <c r="B37775" s="7" t="s">
        <v>128698</v>
      </c>
      <c r="C37775" s="7" t="s">
        <v>128699</v>
      </c>
      <c r="D37775" s="7" t="s">
        <v>128700</v>
      </c>
      <c r="E37775" s="8" t="s">
        <v>12799</v>
      </c>
      <c r="F37775" s="8">
        <v>255000000</v>
      </c>
      <c r="G37775" s="7" t="s">
        <v>35</v>
      </c>
      <c r="H37775" s="7" t="s">
        <v>52</v>
      </c>
      <c r="I37775" s="9"/>
      <c r="J37775" s="7" t="s">
        <v>53</v>
      </c>
      <c r="K37775" s="10" t="s">
        <v>53</v>
      </c>
      <c r="L37775" s="7">
        <v>1</v>
      </c>
      <c r="M37775" s="11">
        <v>37987</v>
      </c>
      <c r="N37775" s="7" t="s">
        <v>424</v>
      </c>
      <c r="O37775" s="7" t="s">
        <v>425</v>
      </c>
      <c r="P37775" s="10">
        <v>2004</v>
      </c>
      <c r="Q37775" s="12">
        <v>41743</v>
      </c>
      <c r="R37775" s="12">
        <v>41743</v>
      </c>
    </row>
    <row r="37776" spans="1:18" x14ac:dyDescent="0.25">
      <c r="A37776" s="7" t="s">
        <v>128701</v>
      </c>
      <c r="B37776" s="7" t="s">
        <v>128702</v>
      </c>
      <c r="D37776" s="7" t="s">
        <v>737</v>
      </c>
      <c r="E37776" s="8" t="s">
        <v>738</v>
      </c>
      <c r="F37776" s="8">
        <v>251000000</v>
      </c>
      <c r="G37776" s="7" t="s">
        <v>35</v>
      </c>
      <c r="H37776" s="7" t="s">
        <v>240</v>
      </c>
      <c r="I37776" s="9" t="s">
        <v>3763</v>
      </c>
      <c r="J37776" s="7" t="s">
        <v>7274</v>
      </c>
      <c r="K37776" s="10" t="s">
        <v>7274</v>
      </c>
      <c r="L37776" s="7">
        <v>1</v>
      </c>
      <c r="M37776" s="11">
        <v>39448</v>
      </c>
      <c r="N37776" s="7" t="s">
        <v>164</v>
      </c>
      <c r="O37776" s="7" t="s">
        <v>165</v>
      </c>
      <c r="P37776" s="10">
        <v>2008</v>
      </c>
      <c r="Q37776" s="12">
        <v>41626</v>
      </c>
      <c r="R37776" s="12">
        <v>41626</v>
      </c>
    </row>
    <row r="37777" spans="1:18" x14ac:dyDescent="0.25">
      <c r="A37777" s="7" t="s">
        <v>128703</v>
      </c>
      <c r="B37777" s="7" t="s">
        <v>128704</v>
      </c>
      <c r="C37777" s="7" t="s">
        <v>128705</v>
      </c>
      <c r="F37777" s="8">
        <v>100000</v>
      </c>
      <c r="G37777" s="7" t="s">
        <v>35</v>
      </c>
      <c r="I37777" s="9"/>
      <c r="J37777" s="7"/>
      <c r="L37777" s="7">
        <v>1</v>
      </c>
      <c r="M37777" s="11">
        <v>41715</v>
      </c>
      <c r="N37777" s="7" t="s">
        <v>2021</v>
      </c>
      <c r="O37777" s="7" t="s">
        <v>64</v>
      </c>
      <c r="P37777" s="10">
        <v>2014</v>
      </c>
      <c r="Q37777" s="12">
        <v>41743</v>
      </c>
      <c r="R37777" s="12">
        <v>41743</v>
      </c>
    </row>
    <row r="37778" spans="1:18" x14ac:dyDescent="0.25">
      <c r="A37778" s="7" t="s">
        <v>128706</v>
      </c>
      <c r="B37778" s="7" t="s">
        <v>128707</v>
      </c>
      <c r="D37778" s="7" t="s">
        <v>3330</v>
      </c>
      <c r="E37778" s="8" t="s">
        <v>22</v>
      </c>
      <c r="F37778" s="8">
        <v>0</v>
      </c>
      <c r="G37778" s="7" t="s">
        <v>35</v>
      </c>
      <c r="H37778" s="7" t="s">
        <v>24</v>
      </c>
      <c r="I37778" s="9" t="s">
        <v>1321</v>
      </c>
      <c r="J37778" s="7" t="s">
        <v>1864</v>
      </c>
      <c r="K37778" s="10" t="s">
        <v>57154</v>
      </c>
      <c r="L37778" s="7">
        <v>1</v>
      </c>
      <c r="M37778" s="11">
        <v>40634</v>
      </c>
      <c r="N37778" s="7" t="s">
        <v>54</v>
      </c>
      <c r="O37778" s="7" t="s">
        <v>55</v>
      </c>
      <c r="P37778" s="10">
        <v>2011</v>
      </c>
      <c r="Q37778" s="12">
        <v>40644</v>
      </c>
      <c r="R37778" s="12">
        <v>40644</v>
      </c>
    </row>
    <row r="37779" spans="1:18" x14ac:dyDescent="0.25">
      <c r="A37779" s="7" t="s">
        <v>128708</v>
      </c>
      <c r="B37779" s="7" t="s">
        <v>128709</v>
      </c>
      <c r="C37779" s="7" t="s">
        <v>128710</v>
      </c>
      <c r="D37779" s="7" t="s">
        <v>128711</v>
      </c>
      <c r="E37779" s="8" t="s">
        <v>5775</v>
      </c>
      <c r="F37779" s="8">
        <v>62000000</v>
      </c>
      <c r="G37779" s="7" t="s">
        <v>35</v>
      </c>
      <c r="H37779" s="7" t="s">
        <v>24</v>
      </c>
      <c r="I37779" s="9" t="s">
        <v>36</v>
      </c>
      <c r="J37779" s="7" t="s">
        <v>181</v>
      </c>
      <c r="K37779" s="10" t="s">
        <v>8597</v>
      </c>
      <c r="L37779" s="7">
        <v>2</v>
      </c>
      <c r="M37779" s="11">
        <v>36526</v>
      </c>
      <c r="N37779" s="7" t="s">
        <v>234</v>
      </c>
      <c r="O37779" s="7" t="s">
        <v>235</v>
      </c>
      <c r="P37779" s="10">
        <v>2000</v>
      </c>
      <c r="Q37779" s="12">
        <v>38847</v>
      </c>
      <c r="R37779" s="12">
        <v>39065</v>
      </c>
    </row>
    <row r="37780" spans="1:18" x14ac:dyDescent="0.25">
      <c r="A37780" s="7" t="s">
        <v>128712</v>
      </c>
      <c r="B37780" s="7" t="s">
        <v>128713</v>
      </c>
      <c r="C37780" s="7" t="s">
        <v>128714</v>
      </c>
      <c r="D37780" s="7" t="s">
        <v>737</v>
      </c>
      <c r="E37780" s="8" t="s">
        <v>738</v>
      </c>
      <c r="F37780" s="8">
        <v>20000000</v>
      </c>
      <c r="G37780" s="7" t="s">
        <v>35</v>
      </c>
      <c r="H37780" s="7" t="s">
        <v>24</v>
      </c>
      <c r="I37780" s="9" t="s">
        <v>70</v>
      </c>
      <c r="J37780" s="7" t="s">
        <v>3037</v>
      </c>
      <c r="K37780" s="10" t="s">
        <v>3037</v>
      </c>
      <c r="L37780" s="7">
        <v>1</v>
      </c>
      <c r="M37780" s="11">
        <v>35431</v>
      </c>
      <c r="N37780" s="7" t="s">
        <v>1436</v>
      </c>
      <c r="O37780" s="7" t="s">
        <v>1437</v>
      </c>
      <c r="P37780" s="10">
        <v>1997</v>
      </c>
      <c r="Q37780" s="12">
        <v>39482</v>
      </c>
      <c r="R37780" s="12">
        <v>39482</v>
      </c>
    </row>
    <row r="37781" spans="1:18" x14ac:dyDescent="0.25">
      <c r="A37781" s="7" t="s">
        <v>128715</v>
      </c>
      <c r="B37781" s="7" t="s">
        <v>128716</v>
      </c>
      <c r="C37781" s="7" t="s">
        <v>128717</v>
      </c>
      <c r="D37781" s="7" t="s">
        <v>719</v>
      </c>
      <c r="E37781" s="8" t="s">
        <v>720</v>
      </c>
      <c r="F37781" s="8">
        <v>10549203</v>
      </c>
      <c r="G37781" s="7" t="s">
        <v>35</v>
      </c>
      <c r="I37781" s="9"/>
      <c r="J37781" s="7"/>
      <c r="L37781" s="7">
        <v>1</v>
      </c>
      <c r="Q37781" s="12">
        <v>41017</v>
      </c>
      <c r="R37781" s="12">
        <v>41017</v>
      </c>
    </row>
    <row r="37782" spans="1:18" x14ac:dyDescent="0.25">
      <c r="A37782" s="7" t="s">
        <v>128718</v>
      </c>
      <c r="B37782" s="7" t="s">
        <v>128719</v>
      </c>
      <c r="C37782" s="7" t="s">
        <v>128720</v>
      </c>
      <c r="D37782" s="7" t="s">
        <v>47835</v>
      </c>
      <c r="E37782" s="8" t="s">
        <v>69</v>
      </c>
      <c r="F37782" s="8">
        <v>1300000</v>
      </c>
      <c r="G37782" s="7" t="s">
        <v>35</v>
      </c>
      <c r="H37782" s="7" t="s">
        <v>24</v>
      </c>
      <c r="I37782" s="9" t="s">
        <v>281</v>
      </c>
      <c r="J37782" s="7" t="s">
        <v>282</v>
      </c>
      <c r="K37782" s="10" t="s">
        <v>2125</v>
      </c>
      <c r="L37782" s="7">
        <v>1</v>
      </c>
      <c r="M37782" s="11">
        <v>37147</v>
      </c>
      <c r="N37782" s="7" t="s">
        <v>10882</v>
      </c>
      <c r="O37782" s="7" t="s">
        <v>8912</v>
      </c>
      <c r="P37782" s="10">
        <v>2001</v>
      </c>
      <c r="Q37782" s="12">
        <v>40065</v>
      </c>
      <c r="R37782" s="12">
        <v>40065</v>
      </c>
    </row>
    <row r="37783" spans="1:18" x14ac:dyDescent="0.25">
      <c r="A37783" s="7" t="s">
        <v>128721</v>
      </c>
      <c r="B37783" s="7" t="s">
        <v>128722</v>
      </c>
      <c r="D37783" s="7" t="s">
        <v>106</v>
      </c>
      <c r="E37783" s="8" t="s">
        <v>107</v>
      </c>
      <c r="F37783" s="8">
        <v>1200000</v>
      </c>
      <c r="G37783" s="7" t="s">
        <v>35</v>
      </c>
      <c r="H37783" s="7" t="s">
        <v>24</v>
      </c>
      <c r="I37783" s="9" t="s">
        <v>2221</v>
      </c>
      <c r="J37783" s="7" t="s">
        <v>2222</v>
      </c>
      <c r="K37783" s="10" t="s">
        <v>2222</v>
      </c>
      <c r="L37783" s="7">
        <v>1</v>
      </c>
      <c r="Q37783" s="12">
        <v>38912</v>
      </c>
      <c r="R37783" s="12">
        <v>38912</v>
      </c>
    </row>
    <row r="37784" spans="1:18" x14ac:dyDescent="0.25">
      <c r="A37784" s="7" t="s">
        <v>128723</v>
      </c>
      <c r="B37784" s="7" t="s">
        <v>128724</v>
      </c>
      <c r="C37784" s="7" t="s">
        <v>128725</v>
      </c>
      <c r="D37784" s="7" t="s">
        <v>128726</v>
      </c>
      <c r="E37784" s="8" t="s">
        <v>476</v>
      </c>
      <c r="F37784" s="8">
        <v>38732500</v>
      </c>
      <c r="G37784" s="7" t="s">
        <v>35</v>
      </c>
      <c r="H37784" s="7" t="s">
        <v>176</v>
      </c>
      <c r="I37784" s="9"/>
      <c r="J37784" s="7" t="s">
        <v>8691</v>
      </c>
      <c r="K37784" s="10" t="s">
        <v>8691</v>
      </c>
      <c r="L37784" s="7">
        <v>1</v>
      </c>
      <c r="M37784" s="11">
        <v>38833</v>
      </c>
      <c r="N37784" s="7" t="s">
        <v>696</v>
      </c>
      <c r="O37784" s="7" t="s">
        <v>463</v>
      </c>
      <c r="P37784" s="10">
        <v>2006</v>
      </c>
      <c r="Q37784" s="12">
        <v>39617</v>
      </c>
      <c r="R37784" s="12">
        <v>39617</v>
      </c>
    </row>
    <row r="37785" spans="1:18" x14ac:dyDescent="0.25">
      <c r="A37785" s="7" t="s">
        <v>128727</v>
      </c>
      <c r="B37785" s="7" t="s">
        <v>128728</v>
      </c>
      <c r="C37785" s="7" t="s">
        <v>128729</v>
      </c>
      <c r="D37785" s="7" t="s">
        <v>128730</v>
      </c>
      <c r="E37785" s="8" t="s">
        <v>2311</v>
      </c>
      <c r="F37785" s="8">
        <v>291</v>
      </c>
      <c r="G37785" s="7" t="s">
        <v>35</v>
      </c>
      <c r="H37785" s="7" t="s">
        <v>24</v>
      </c>
      <c r="I37785" s="9" t="s">
        <v>281</v>
      </c>
      <c r="J37785" s="7" t="s">
        <v>16837</v>
      </c>
      <c r="K37785" s="10" t="s">
        <v>128731</v>
      </c>
      <c r="L37785" s="7">
        <v>1</v>
      </c>
      <c r="M37785" s="11">
        <v>39965</v>
      </c>
      <c r="N37785" s="7" t="s">
        <v>1702</v>
      </c>
      <c r="O37785" s="7" t="s">
        <v>251</v>
      </c>
      <c r="P37785" s="10">
        <v>2009</v>
      </c>
      <c r="Q37785" s="12">
        <v>40396</v>
      </c>
      <c r="R37785" s="12">
        <v>40396</v>
      </c>
    </row>
    <row r="37786" spans="1:18" x14ac:dyDescent="0.25">
      <c r="A37786" s="7" t="s">
        <v>128732</v>
      </c>
      <c r="B37786" s="7" t="s">
        <v>128733</v>
      </c>
      <c r="C37786" s="7" t="s">
        <v>128734</v>
      </c>
      <c r="D37786" s="7" t="s">
        <v>128735</v>
      </c>
      <c r="E37786" s="8" t="s">
        <v>386</v>
      </c>
      <c r="F37786" s="8">
        <v>400000</v>
      </c>
      <c r="G37786" s="7" t="s">
        <v>35</v>
      </c>
      <c r="I37786" s="9"/>
      <c r="J37786" s="7"/>
      <c r="L37786" s="7">
        <v>1</v>
      </c>
      <c r="M37786" s="11">
        <v>40909</v>
      </c>
      <c r="N37786" s="7" t="s">
        <v>111</v>
      </c>
      <c r="O37786" s="7" t="s">
        <v>112</v>
      </c>
      <c r="P37786" s="10">
        <v>2012</v>
      </c>
      <c r="Q37786" s="12">
        <v>41275</v>
      </c>
      <c r="R37786" s="12">
        <v>41275</v>
      </c>
    </row>
    <row r="37787" spans="1:18" x14ac:dyDescent="0.25">
      <c r="A37787" s="7" t="s">
        <v>128736</v>
      </c>
      <c r="B37787" s="7" t="s">
        <v>128737</v>
      </c>
      <c r="C37787" s="7" t="s">
        <v>128738</v>
      </c>
      <c r="D37787" s="7" t="s">
        <v>128739</v>
      </c>
      <c r="E37787" s="8" t="s">
        <v>195</v>
      </c>
      <c r="F37787" s="8">
        <v>1665000</v>
      </c>
      <c r="G37787" s="7" t="s">
        <v>35</v>
      </c>
      <c r="H37787" s="7" t="s">
        <v>24</v>
      </c>
      <c r="I37787" s="9" t="s">
        <v>25</v>
      </c>
      <c r="J37787" s="7" t="s">
        <v>26</v>
      </c>
      <c r="K37787" s="10" t="s">
        <v>27</v>
      </c>
      <c r="L37787" s="7">
        <v>3</v>
      </c>
      <c r="M37787" s="11">
        <v>40664</v>
      </c>
      <c r="N37787" s="7" t="s">
        <v>394</v>
      </c>
      <c r="O37787" s="7" t="s">
        <v>55</v>
      </c>
      <c r="P37787" s="10">
        <v>2011</v>
      </c>
      <c r="Q37787" s="12">
        <v>41345</v>
      </c>
      <c r="R37787" s="12">
        <v>41865</v>
      </c>
    </row>
    <row r="37788" spans="1:18" x14ac:dyDescent="0.25">
      <c r="A37788" s="7" t="s">
        <v>128740</v>
      </c>
      <c r="B37788" s="7" t="s">
        <v>128741</v>
      </c>
      <c r="C37788" s="7" t="s">
        <v>128742</v>
      </c>
      <c r="D37788" s="7" t="s">
        <v>128743</v>
      </c>
      <c r="E37788" s="8" t="s">
        <v>323</v>
      </c>
      <c r="F37788" s="8">
        <v>0</v>
      </c>
      <c r="G37788" s="7" t="s">
        <v>80</v>
      </c>
      <c r="I37788" s="9"/>
      <c r="J37788" s="7"/>
      <c r="L37788" s="7">
        <v>1</v>
      </c>
      <c r="M37788" s="11">
        <v>39965</v>
      </c>
      <c r="N37788" s="7" t="s">
        <v>1702</v>
      </c>
      <c r="O37788" s="7" t="s">
        <v>251</v>
      </c>
      <c r="P37788" s="10">
        <v>2009</v>
      </c>
      <c r="Q37788" s="12">
        <v>40374</v>
      </c>
      <c r="R37788" s="12">
        <v>40374</v>
      </c>
    </row>
    <row r="37789" spans="1:18" x14ac:dyDescent="0.25">
      <c r="A37789" s="7" t="s">
        <v>128744</v>
      </c>
      <c r="B37789" s="7" t="s">
        <v>128745</v>
      </c>
      <c r="C37789" s="7" t="s">
        <v>128746</v>
      </c>
      <c r="D37789" s="7" t="s">
        <v>128747</v>
      </c>
      <c r="E37789" s="8" t="s">
        <v>8270</v>
      </c>
      <c r="F37789" s="8">
        <v>400000</v>
      </c>
      <c r="G37789" s="7" t="s">
        <v>35</v>
      </c>
      <c r="I37789" s="9"/>
      <c r="J37789" s="7"/>
      <c r="L37789" s="7">
        <v>1</v>
      </c>
      <c r="M37789" s="11">
        <v>39250</v>
      </c>
      <c r="N37789" s="7" t="s">
        <v>8416</v>
      </c>
      <c r="O37789" s="7" t="s">
        <v>2756</v>
      </c>
      <c r="P37789" s="10">
        <v>2007</v>
      </c>
      <c r="Q37789" s="12">
        <v>39995</v>
      </c>
      <c r="R37789" s="12">
        <v>39995</v>
      </c>
    </row>
    <row r="37790" spans="1:18" x14ac:dyDescent="0.25">
      <c r="A37790" s="7" t="s">
        <v>128748</v>
      </c>
      <c r="B37790" s="7" t="s">
        <v>128749</v>
      </c>
      <c r="C37790" s="7" t="s">
        <v>128750</v>
      </c>
      <c r="D37790" s="7" t="s">
        <v>275</v>
      </c>
      <c r="E37790" s="8" t="s">
        <v>276</v>
      </c>
      <c r="F37790" s="8">
        <v>42027500</v>
      </c>
      <c r="G37790" s="7" t="s">
        <v>35</v>
      </c>
      <c r="H37790" s="7" t="s">
        <v>24</v>
      </c>
      <c r="I37790" s="9" t="s">
        <v>281</v>
      </c>
      <c r="J37790" s="7" t="s">
        <v>282</v>
      </c>
      <c r="K37790" s="10" t="s">
        <v>346</v>
      </c>
      <c r="L37790" s="7">
        <v>13</v>
      </c>
      <c r="M37790" s="11">
        <v>39448</v>
      </c>
      <c r="N37790" s="7" t="s">
        <v>164</v>
      </c>
      <c r="O37790" s="7" t="s">
        <v>165</v>
      </c>
      <c r="P37790" s="10">
        <v>2008</v>
      </c>
      <c r="Q37790" s="12">
        <v>40302</v>
      </c>
      <c r="R37790" s="12">
        <v>41864</v>
      </c>
    </row>
    <row r="37791" spans="1:18" x14ac:dyDescent="0.25">
      <c r="A37791" s="7" t="s">
        <v>128751</v>
      </c>
      <c r="B37791" s="7" t="s">
        <v>128752</v>
      </c>
      <c r="C37791" s="7" t="s">
        <v>128753</v>
      </c>
      <c r="D37791" s="7" t="s">
        <v>106</v>
      </c>
      <c r="E37791" s="8" t="s">
        <v>107</v>
      </c>
      <c r="F37791" s="8">
        <v>1800000</v>
      </c>
      <c r="G37791" s="7" t="s">
        <v>35</v>
      </c>
      <c r="H37791" s="7" t="s">
        <v>469</v>
      </c>
      <c r="I37791" s="9"/>
      <c r="J37791" s="7" t="s">
        <v>470</v>
      </c>
      <c r="K37791" s="10" t="s">
        <v>470</v>
      </c>
      <c r="L37791" s="7">
        <v>1</v>
      </c>
      <c r="M37791" s="11">
        <v>38353</v>
      </c>
      <c r="N37791" s="7" t="s">
        <v>435</v>
      </c>
      <c r="O37791" s="7" t="s">
        <v>436</v>
      </c>
      <c r="P37791" s="10">
        <v>2005</v>
      </c>
      <c r="Q37791" s="12">
        <v>40765</v>
      </c>
      <c r="R37791" s="12">
        <v>40765</v>
      </c>
    </row>
    <row r="37792" spans="1:18" x14ac:dyDescent="0.25">
      <c r="A37792" s="7" t="s">
        <v>128754</v>
      </c>
      <c r="B37792" s="7" t="s">
        <v>128755</v>
      </c>
      <c r="F37792" s="8">
        <v>300000</v>
      </c>
      <c r="G37792" s="7" t="s">
        <v>35</v>
      </c>
      <c r="H37792" s="7" t="s">
        <v>24</v>
      </c>
      <c r="I37792" s="9" t="s">
        <v>281</v>
      </c>
      <c r="J37792" s="7" t="s">
        <v>282</v>
      </c>
      <c r="K37792" s="10" t="s">
        <v>1560</v>
      </c>
      <c r="L37792" s="7">
        <v>1</v>
      </c>
      <c r="Q37792" s="12">
        <v>41082</v>
      </c>
      <c r="R37792" s="12">
        <v>41082</v>
      </c>
    </row>
    <row r="37793" spans="1:18" x14ac:dyDescent="0.25">
      <c r="A37793" s="7" t="s">
        <v>128756</v>
      </c>
      <c r="B37793" s="7" t="s">
        <v>128757</v>
      </c>
      <c r="C37793" s="7" t="s">
        <v>128758</v>
      </c>
      <c r="D37793" s="7" t="s">
        <v>10239</v>
      </c>
      <c r="E37793" s="8" t="s">
        <v>69</v>
      </c>
      <c r="F37793" s="8">
        <v>152000000</v>
      </c>
      <c r="G37793" s="7" t="s">
        <v>35</v>
      </c>
      <c r="H37793" s="7" t="s">
        <v>24</v>
      </c>
      <c r="I37793" s="9" t="s">
        <v>2213</v>
      </c>
      <c r="J37793" s="7" t="s">
        <v>6394</v>
      </c>
      <c r="K37793" s="10" t="s">
        <v>2397</v>
      </c>
      <c r="L37793" s="7">
        <v>2</v>
      </c>
      <c r="M37793" s="11">
        <v>38353</v>
      </c>
      <c r="N37793" s="7" t="s">
        <v>435</v>
      </c>
      <c r="O37793" s="7" t="s">
        <v>436</v>
      </c>
      <c r="P37793" s="10">
        <v>2005</v>
      </c>
      <c r="Q37793" s="12">
        <v>39925</v>
      </c>
      <c r="R37793" s="12">
        <v>41289</v>
      </c>
    </row>
    <row r="37794" spans="1:18" x14ac:dyDescent="0.25">
      <c r="A37794" s="7" t="s">
        <v>128759</v>
      </c>
      <c r="B37794" s="7" t="s">
        <v>128760</v>
      </c>
      <c r="C37794" s="7" t="s">
        <v>128761</v>
      </c>
      <c r="D37794" s="7" t="s">
        <v>128762</v>
      </c>
      <c r="E37794" s="8" t="s">
        <v>1403</v>
      </c>
      <c r="F37794" s="8">
        <v>2000000</v>
      </c>
      <c r="G37794" s="7" t="s">
        <v>35</v>
      </c>
      <c r="H37794" s="7" t="s">
        <v>24</v>
      </c>
      <c r="I37794" s="9" t="s">
        <v>36</v>
      </c>
      <c r="J37794" s="7" t="s">
        <v>181</v>
      </c>
      <c r="K37794" s="10" t="s">
        <v>794</v>
      </c>
      <c r="L37794" s="7">
        <v>2</v>
      </c>
      <c r="M37794" s="11">
        <v>41244</v>
      </c>
      <c r="N37794" s="7" t="s">
        <v>949</v>
      </c>
      <c r="O37794" s="7" t="s">
        <v>46</v>
      </c>
      <c r="P37794" s="10">
        <v>2012</v>
      </c>
      <c r="Q37794" s="12">
        <v>41394</v>
      </c>
      <c r="R37794" s="12">
        <v>41481</v>
      </c>
    </row>
    <row r="37795" spans="1:18" x14ac:dyDescent="0.25">
      <c r="A37795" s="7" t="s">
        <v>128763</v>
      </c>
      <c r="B37795" s="7" t="s">
        <v>128764</v>
      </c>
      <c r="F37795" s="8">
        <v>17600</v>
      </c>
      <c r="G37795" s="7" t="s">
        <v>35</v>
      </c>
      <c r="I37795" s="9"/>
      <c r="J37795" s="7"/>
      <c r="L37795" s="7">
        <v>1</v>
      </c>
      <c r="Q37795" s="12">
        <v>41521</v>
      </c>
      <c r="R37795" s="12">
        <v>41521</v>
      </c>
    </row>
    <row r="37796" spans="1:18" x14ac:dyDescent="0.25">
      <c r="A37796" s="7" t="s">
        <v>128765</v>
      </c>
      <c r="B37796" s="7" t="s">
        <v>128766</v>
      </c>
      <c r="C37796" s="7" t="s">
        <v>128767</v>
      </c>
      <c r="D37796" s="7" t="s">
        <v>1664</v>
      </c>
      <c r="E37796" s="8" t="s">
        <v>1665</v>
      </c>
      <c r="F37796" s="8">
        <v>0</v>
      </c>
      <c r="G37796" s="7" t="s">
        <v>35</v>
      </c>
      <c r="H37796" s="7" t="s">
        <v>24</v>
      </c>
      <c r="I37796" s="9" t="s">
        <v>2591</v>
      </c>
      <c r="J37796" s="7" t="s">
        <v>2592</v>
      </c>
      <c r="K37796" s="10" t="s">
        <v>2593</v>
      </c>
      <c r="L37796" s="7">
        <v>1</v>
      </c>
      <c r="Q37796" s="12">
        <v>41110</v>
      </c>
      <c r="R37796" s="12">
        <v>41110</v>
      </c>
    </row>
    <row r="37797" spans="1:18" x14ac:dyDescent="0.25">
      <c r="A37797" s="7" t="s">
        <v>128768</v>
      </c>
      <c r="B37797" s="7" t="s">
        <v>128769</v>
      </c>
      <c r="C37797" s="7" t="s">
        <v>128770</v>
      </c>
      <c r="D37797" s="7" t="s">
        <v>128771</v>
      </c>
      <c r="E37797" s="8" t="s">
        <v>10868</v>
      </c>
      <c r="F37797" s="8">
        <v>54090</v>
      </c>
      <c r="G37797" s="7" t="s">
        <v>35</v>
      </c>
      <c r="I37797" s="9"/>
      <c r="J37797" s="7"/>
      <c r="L37797" s="7">
        <v>1</v>
      </c>
      <c r="M37797" s="11">
        <v>40584</v>
      </c>
      <c r="N37797" s="7" t="s">
        <v>504</v>
      </c>
      <c r="O37797" s="7" t="s">
        <v>505</v>
      </c>
      <c r="P37797" s="10">
        <v>2011</v>
      </c>
      <c r="Q37797" s="12">
        <v>40878</v>
      </c>
      <c r="R37797" s="12">
        <v>40878</v>
      </c>
    </row>
    <row r="37798" spans="1:18" x14ac:dyDescent="0.25">
      <c r="A37798" s="7" t="s">
        <v>128772</v>
      </c>
      <c r="B37798" s="7" t="s">
        <v>128773</v>
      </c>
      <c r="C37798" s="7" t="s">
        <v>128774</v>
      </c>
      <c r="D37798" s="7" t="s">
        <v>24214</v>
      </c>
      <c r="E37798" s="8" t="s">
        <v>34</v>
      </c>
      <c r="F37798" s="8">
        <v>95892257</v>
      </c>
      <c r="G37798" s="7" t="s">
        <v>23</v>
      </c>
      <c r="H37798" s="7" t="s">
        <v>24</v>
      </c>
      <c r="I37798" s="9" t="s">
        <v>36</v>
      </c>
      <c r="J37798" s="7" t="s">
        <v>181</v>
      </c>
      <c r="K37798" s="10" t="s">
        <v>3667</v>
      </c>
      <c r="L37798" s="7">
        <v>6</v>
      </c>
      <c r="M37798" s="11">
        <v>39083</v>
      </c>
      <c r="N37798" s="7" t="s">
        <v>88</v>
      </c>
      <c r="O37798" s="7" t="s">
        <v>89</v>
      </c>
      <c r="P37798" s="10">
        <v>2007</v>
      </c>
      <c r="Q37798" s="12">
        <v>39295</v>
      </c>
      <c r="R37798" s="12">
        <v>40854</v>
      </c>
    </row>
    <row r="37799" spans="1:18" x14ac:dyDescent="0.25">
      <c r="A37799" s="7" t="s">
        <v>128775</v>
      </c>
      <c r="B37799" s="7" t="s">
        <v>128776</v>
      </c>
      <c r="C37799" s="7" t="s">
        <v>128777</v>
      </c>
      <c r="D37799" s="7" t="s">
        <v>128778</v>
      </c>
      <c r="E37799" s="8" t="s">
        <v>701</v>
      </c>
      <c r="F37799" s="8">
        <v>1000000</v>
      </c>
      <c r="G37799" s="7" t="s">
        <v>23</v>
      </c>
      <c r="H37799" s="7" t="s">
        <v>24</v>
      </c>
      <c r="I37799" s="9" t="s">
        <v>36</v>
      </c>
      <c r="J37799" s="7" t="s">
        <v>181</v>
      </c>
      <c r="K37799" s="10" t="s">
        <v>2579</v>
      </c>
      <c r="L37799" s="7">
        <v>1</v>
      </c>
      <c r="M37799" s="11">
        <v>38991</v>
      </c>
      <c r="N37799" s="7" t="s">
        <v>6345</v>
      </c>
      <c r="O37799" s="7" t="s">
        <v>1281</v>
      </c>
      <c r="P37799" s="10">
        <v>2006</v>
      </c>
      <c r="Q37799" s="12">
        <v>39356</v>
      </c>
      <c r="R37799" s="12">
        <v>39356</v>
      </c>
    </row>
    <row r="37800" spans="1:18" x14ac:dyDescent="0.25">
      <c r="A37800" s="7" t="s">
        <v>128779</v>
      </c>
      <c r="B37800" s="7" t="s">
        <v>128780</v>
      </c>
      <c r="C37800" s="7" t="s">
        <v>128781</v>
      </c>
      <c r="D37800" s="7" t="s">
        <v>365</v>
      </c>
      <c r="E37800" s="8" t="s">
        <v>366</v>
      </c>
      <c r="F37800" s="8">
        <v>0</v>
      </c>
      <c r="G37800" s="7" t="s">
        <v>35</v>
      </c>
      <c r="H37800" s="7" t="s">
        <v>24</v>
      </c>
      <c r="I37800" s="9" t="s">
        <v>129</v>
      </c>
      <c r="J37800" s="7" t="s">
        <v>130</v>
      </c>
      <c r="K37800" s="10" t="s">
        <v>2381</v>
      </c>
      <c r="L37800" s="7">
        <v>1</v>
      </c>
      <c r="M37800" s="11" t="s">
        <v>43937</v>
      </c>
      <c r="Q37800" s="12">
        <v>41508</v>
      </c>
      <c r="R37800" s="12">
        <v>41508</v>
      </c>
    </row>
    <row r="37801" spans="1:18" x14ac:dyDescent="0.25">
      <c r="A37801" s="7" t="s">
        <v>128782</v>
      </c>
      <c r="B37801" s="7" t="s">
        <v>128783</v>
      </c>
      <c r="C37801" s="7" t="s">
        <v>128784</v>
      </c>
      <c r="D37801" s="7" t="s">
        <v>55737</v>
      </c>
      <c r="E37801" s="8" t="s">
        <v>107</v>
      </c>
      <c r="F37801" s="8">
        <v>100000</v>
      </c>
      <c r="G37801" s="7" t="s">
        <v>35</v>
      </c>
      <c r="H37801" s="7" t="s">
        <v>635</v>
      </c>
      <c r="I37801" s="9"/>
      <c r="J37801" s="7" t="s">
        <v>1838</v>
      </c>
      <c r="K37801" s="10" t="s">
        <v>1838</v>
      </c>
      <c r="L37801" s="7">
        <v>1</v>
      </c>
      <c r="M37801" s="11">
        <v>40967</v>
      </c>
      <c r="N37801" s="7" t="s">
        <v>325</v>
      </c>
      <c r="O37801" s="7" t="s">
        <v>112</v>
      </c>
      <c r="P37801" s="10">
        <v>2012</v>
      </c>
      <c r="Q37801" s="12">
        <v>40959</v>
      </c>
      <c r="R37801" s="12">
        <v>40959</v>
      </c>
    </row>
    <row r="37802" spans="1:18" x14ac:dyDescent="0.25">
      <c r="A37802" s="7" t="s">
        <v>128785</v>
      </c>
      <c r="B37802" s="7" t="s">
        <v>128786</v>
      </c>
      <c r="C37802" s="7" t="s">
        <v>128787</v>
      </c>
      <c r="D37802" s="7" t="s">
        <v>128788</v>
      </c>
      <c r="E37802" s="8" t="s">
        <v>1620</v>
      </c>
      <c r="F37802" s="8">
        <v>69500000</v>
      </c>
      <c r="G37802" s="7" t="s">
        <v>35</v>
      </c>
      <c r="H37802" s="7" t="s">
        <v>24</v>
      </c>
      <c r="I37802" s="9" t="s">
        <v>36</v>
      </c>
      <c r="J37802" s="7" t="s">
        <v>181</v>
      </c>
      <c r="K37802" s="10" t="s">
        <v>6368</v>
      </c>
      <c r="L37802" s="7">
        <v>4</v>
      </c>
      <c r="M37802" s="11">
        <v>39448</v>
      </c>
      <c r="N37802" s="7" t="s">
        <v>164</v>
      </c>
      <c r="O37802" s="7" t="s">
        <v>165</v>
      </c>
      <c r="P37802" s="10">
        <v>2008</v>
      </c>
      <c r="Q37802" s="12">
        <v>41000</v>
      </c>
      <c r="R37802" s="12">
        <v>41365</v>
      </c>
    </row>
    <row r="37803" spans="1:18" x14ac:dyDescent="0.25">
      <c r="A37803" s="7" t="s">
        <v>128789</v>
      </c>
      <c r="B37803" s="7" t="s">
        <v>128790</v>
      </c>
      <c r="C37803" s="7" t="s">
        <v>128791</v>
      </c>
      <c r="D37803" s="7" t="s">
        <v>128792</v>
      </c>
      <c r="E37803" s="8" t="s">
        <v>12286</v>
      </c>
      <c r="F37803" s="8">
        <v>25000</v>
      </c>
      <c r="G37803" s="7" t="s">
        <v>35</v>
      </c>
      <c r="I37803" s="9"/>
      <c r="J37803" s="7"/>
      <c r="L37803" s="7">
        <v>1</v>
      </c>
      <c r="M37803" s="11">
        <v>41821</v>
      </c>
      <c r="N37803" s="7" t="s">
        <v>222</v>
      </c>
      <c r="O37803" s="7" t="s">
        <v>223</v>
      </c>
      <c r="P37803" s="10">
        <v>2014</v>
      </c>
      <c r="Q37803" s="12">
        <v>41885</v>
      </c>
      <c r="R37803" s="12">
        <v>41885</v>
      </c>
    </row>
    <row r="37804" spans="1:18" x14ac:dyDescent="0.25">
      <c r="A37804" s="7" t="s">
        <v>128793</v>
      </c>
      <c r="B37804" s="7" t="s">
        <v>128794</v>
      </c>
      <c r="C37804" s="7" t="s">
        <v>128795</v>
      </c>
      <c r="D37804" s="7" t="s">
        <v>1071</v>
      </c>
      <c r="E37804" s="8" t="s">
        <v>1072</v>
      </c>
      <c r="F37804" s="8">
        <v>120000</v>
      </c>
      <c r="G37804" s="7" t="s">
        <v>35</v>
      </c>
      <c r="H37804" s="7" t="s">
        <v>24</v>
      </c>
      <c r="I37804" s="9" t="s">
        <v>36</v>
      </c>
      <c r="J37804" s="7" t="s">
        <v>181</v>
      </c>
      <c r="K37804" s="10" t="s">
        <v>182</v>
      </c>
      <c r="L37804" s="7">
        <v>1</v>
      </c>
      <c r="Q37804" s="12">
        <v>41836</v>
      </c>
      <c r="R37804" s="12">
        <v>41836</v>
      </c>
    </row>
    <row r="37805" spans="1:18" x14ac:dyDescent="0.25">
      <c r="A37805" s="7" t="s">
        <v>128796</v>
      </c>
      <c r="B37805" s="7" t="s">
        <v>128797</v>
      </c>
      <c r="C37805" s="7" t="s">
        <v>128798</v>
      </c>
      <c r="D37805" s="7" t="s">
        <v>275</v>
      </c>
      <c r="E37805" s="8" t="s">
        <v>276</v>
      </c>
      <c r="F37805" s="8">
        <v>37400000</v>
      </c>
      <c r="G37805" s="7" t="s">
        <v>35</v>
      </c>
      <c r="H37805" s="7" t="s">
        <v>24</v>
      </c>
      <c r="I37805" s="9" t="s">
        <v>36</v>
      </c>
      <c r="J37805" s="7" t="s">
        <v>1162</v>
      </c>
      <c r="K37805" s="10" t="s">
        <v>7542</v>
      </c>
      <c r="L37805" s="7">
        <v>3</v>
      </c>
      <c r="M37805" s="11">
        <v>39083</v>
      </c>
      <c r="N37805" s="7" t="s">
        <v>88</v>
      </c>
      <c r="O37805" s="7" t="s">
        <v>89</v>
      </c>
      <c r="P37805" s="10">
        <v>2007</v>
      </c>
      <c r="Q37805" s="12">
        <v>40435</v>
      </c>
      <c r="R37805" s="12">
        <v>41891</v>
      </c>
    </row>
    <row r="37806" spans="1:18" x14ac:dyDescent="0.25">
      <c r="A37806" s="7" t="s">
        <v>128799</v>
      </c>
      <c r="B37806" s="7" t="s">
        <v>128800</v>
      </c>
      <c r="C37806" s="7" t="s">
        <v>128801</v>
      </c>
      <c r="D37806" s="7" t="s">
        <v>33</v>
      </c>
      <c r="E37806" s="8" t="s">
        <v>34</v>
      </c>
      <c r="F37806" s="8">
        <v>22000000</v>
      </c>
      <c r="G37806" s="7" t="s">
        <v>23</v>
      </c>
      <c r="H37806" s="7" t="s">
        <v>24</v>
      </c>
      <c r="I37806" s="9" t="s">
        <v>36</v>
      </c>
      <c r="J37806" s="7" t="s">
        <v>37</v>
      </c>
      <c r="K37806" s="10" t="s">
        <v>4005</v>
      </c>
      <c r="L37806" s="7">
        <v>3</v>
      </c>
      <c r="M37806" s="11">
        <v>40179</v>
      </c>
      <c r="N37806" s="7" t="s">
        <v>96</v>
      </c>
      <c r="O37806" s="7" t="s">
        <v>97</v>
      </c>
      <c r="P37806" s="10">
        <v>2010</v>
      </c>
      <c r="Q37806" s="12">
        <v>39569</v>
      </c>
      <c r="R37806" s="12">
        <v>40330</v>
      </c>
    </row>
    <row r="37807" spans="1:18" x14ac:dyDescent="0.25">
      <c r="A37807" s="7" t="s">
        <v>128802</v>
      </c>
      <c r="B37807" s="7" t="s">
        <v>128803</v>
      </c>
      <c r="C37807" s="7" t="s">
        <v>128804</v>
      </c>
      <c r="D37807" s="7" t="s">
        <v>106</v>
      </c>
      <c r="E37807" s="8" t="s">
        <v>107</v>
      </c>
      <c r="F37807" s="8">
        <v>64330</v>
      </c>
      <c r="G37807" s="7" t="s">
        <v>35</v>
      </c>
      <c r="H37807" s="7" t="s">
        <v>635</v>
      </c>
      <c r="I37807" s="9"/>
      <c r="J37807" s="7" t="s">
        <v>28143</v>
      </c>
      <c r="K37807" s="10" t="s">
        <v>28143</v>
      </c>
      <c r="L37807" s="7">
        <v>2</v>
      </c>
      <c r="M37807" s="11">
        <v>40969</v>
      </c>
      <c r="N37807" s="7" t="s">
        <v>1542</v>
      </c>
      <c r="O37807" s="7" t="s">
        <v>112</v>
      </c>
      <c r="P37807" s="10">
        <v>2012</v>
      </c>
      <c r="Q37807" s="12">
        <v>41578</v>
      </c>
      <c r="R37807" s="12">
        <v>41962</v>
      </c>
    </row>
    <row r="37808" spans="1:18" x14ac:dyDescent="0.25">
      <c r="A37808" s="7" t="s">
        <v>128805</v>
      </c>
      <c r="B37808" s="7" t="s">
        <v>128806</v>
      </c>
      <c r="C37808" s="7" t="s">
        <v>128807</v>
      </c>
      <c r="D37808" s="7" t="s">
        <v>128808</v>
      </c>
      <c r="E37808" s="8" t="s">
        <v>87</v>
      </c>
      <c r="F37808" s="8">
        <v>3600000</v>
      </c>
      <c r="G37808" s="7" t="s">
        <v>35</v>
      </c>
      <c r="H37808" s="7" t="s">
        <v>24</v>
      </c>
      <c r="I37808" s="9" t="s">
        <v>36</v>
      </c>
      <c r="J37808" s="7" t="s">
        <v>181</v>
      </c>
      <c r="K37808" s="10" t="s">
        <v>695</v>
      </c>
      <c r="L37808" s="7">
        <v>2</v>
      </c>
      <c r="M37808" s="11">
        <v>40701</v>
      </c>
      <c r="N37808" s="7" t="s">
        <v>702</v>
      </c>
      <c r="O37808" s="7" t="s">
        <v>55</v>
      </c>
      <c r="P37808" s="10">
        <v>2011</v>
      </c>
      <c r="Q37808" s="12">
        <v>41426</v>
      </c>
      <c r="R37808" s="12">
        <v>41884</v>
      </c>
    </row>
    <row r="37809" spans="1:18" x14ac:dyDescent="0.25">
      <c r="A37809" s="7" t="s">
        <v>128809</v>
      </c>
      <c r="B37809" s="7" t="s">
        <v>128810</v>
      </c>
      <c r="D37809" s="7" t="s">
        <v>275</v>
      </c>
      <c r="E37809" s="8" t="s">
        <v>276</v>
      </c>
      <c r="F37809" s="8">
        <v>25000000</v>
      </c>
      <c r="G37809" s="7" t="s">
        <v>23</v>
      </c>
      <c r="H37809" s="7" t="s">
        <v>24</v>
      </c>
      <c r="I37809" s="9" t="s">
        <v>36</v>
      </c>
      <c r="J37809" s="7" t="s">
        <v>1162</v>
      </c>
      <c r="K37809" s="10" t="s">
        <v>1162</v>
      </c>
      <c r="L37809" s="7">
        <v>1</v>
      </c>
      <c r="M37809" s="11">
        <v>35796</v>
      </c>
      <c r="N37809" s="7" t="s">
        <v>674</v>
      </c>
      <c r="O37809" s="7" t="s">
        <v>675</v>
      </c>
      <c r="P37809" s="10">
        <v>1998</v>
      </c>
      <c r="Q37809" s="12">
        <v>39406</v>
      </c>
      <c r="R37809" s="12">
        <v>39406</v>
      </c>
    </row>
    <row r="37810" spans="1:18" x14ac:dyDescent="0.25">
      <c r="A37810" s="7" t="s">
        <v>128811</v>
      </c>
      <c r="B37810" s="7" t="s">
        <v>128812</v>
      </c>
      <c r="C37810" s="7" t="s">
        <v>128813</v>
      </c>
      <c r="D37810" s="7" t="s">
        <v>619</v>
      </c>
      <c r="E37810" s="8" t="s">
        <v>22</v>
      </c>
      <c r="F37810" s="8">
        <v>0</v>
      </c>
      <c r="G37810" s="7" t="s">
        <v>23</v>
      </c>
      <c r="H37810" s="7" t="s">
        <v>10544</v>
      </c>
      <c r="I37810" s="9"/>
      <c r="J37810" s="7" t="s">
        <v>13558</v>
      </c>
      <c r="K37810" s="10" t="s">
        <v>13558</v>
      </c>
      <c r="L37810" s="7">
        <v>1</v>
      </c>
      <c r="Q37810" s="12">
        <v>40909</v>
      </c>
      <c r="R37810" s="12">
        <v>40909</v>
      </c>
    </row>
    <row r="37811" spans="1:18" x14ac:dyDescent="0.25">
      <c r="A37811" s="7" t="s">
        <v>128814</v>
      </c>
      <c r="B37811" s="7" t="s">
        <v>128815</v>
      </c>
      <c r="C37811" s="7" t="s">
        <v>128816</v>
      </c>
      <c r="D37811" s="7" t="s">
        <v>625</v>
      </c>
      <c r="E37811" s="8" t="s">
        <v>323</v>
      </c>
      <c r="F37811" s="8">
        <v>0</v>
      </c>
      <c r="G37811" s="7" t="s">
        <v>35</v>
      </c>
      <c r="H37811" s="7" t="s">
        <v>205</v>
      </c>
      <c r="I37811" s="9"/>
      <c r="J37811" s="7" t="s">
        <v>371</v>
      </c>
      <c r="K37811" s="10" t="s">
        <v>128817</v>
      </c>
      <c r="L37811" s="7">
        <v>1</v>
      </c>
      <c r="M37811" s="11">
        <v>38718</v>
      </c>
      <c r="N37811" s="7" t="s">
        <v>400</v>
      </c>
      <c r="O37811" s="7" t="s">
        <v>401</v>
      </c>
      <c r="P37811" s="10">
        <v>2006</v>
      </c>
      <c r="Q37811" s="12">
        <v>40026</v>
      </c>
      <c r="R37811" s="12">
        <v>40026</v>
      </c>
    </row>
    <row r="37812" spans="1:18" x14ac:dyDescent="0.25">
      <c r="A37812" s="7" t="s">
        <v>128818</v>
      </c>
      <c r="B37812" s="7" t="s">
        <v>128819</v>
      </c>
      <c r="C37812" s="7" t="s">
        <v>128820</v>
      </c>
      <c r="D37812" s="7" t="s">
        <v>719</v>
      </c>
      <c r="E37812" s="8" t="s">
        <v>720</v>
      </c>
      <c r="F37812" s="8">
        <v>110000</v>
      </c>
      <c r="G37812" s="7" t="s">
        <v>35</v>
      </c>
      <c r="H37812" s="7" t="s">
        <v>24</v>
      </c>
      <c r="I37812" s="9" t="s">
        <v>782</v>
      </c>
      <c r="J37812" s="7" t="s">
        <v>783</v>
      </c>
      <c r="K37812" s="10" t="s">
        <v>5158</v>
      </c>
      <c r="L37812" s="7">
        <v>2</v>
      </c>
      <c r="M37812" s="11">
        <v>39083</v>
      </c>
      <c r="N37812" s="7" t="s">
        <v>88</v>
      </c>
      <c r="O37812" s="7" t="s">
        <v>89</v>
      </c>
      <c r="P37812" s="10">
        <v>2007</v>
      </c>
      <c r="Q37812" s="12">
        <v>39234</v>
      </c>
      <c r="R37812" s="12">
        <v>39234</v>
      </c>
    </row>
    <row r="37813" spans="1:18" x14ac:dyDescent="0.25">
      <c r="A37813" s="7" t="s">
        <v>128821</v>
      </c>
      <c r="B37813" s="7" t="s">
        <v>128822</v>
      </c>
      <c r="C37813" s="7" t="s">
        <v>128823</v>
      </c>
      <c r="D37813" s="7" t="s">
        <v>33</v>
      </c>
      <c r="E37813" s="8" t="s">
        <v>34</v>
      </c>
      <c r="F37813" s="8">
        <v>0</v>
      </c>
      <c r="G37813" s="7" t="s">
        <v>35</v>
      </c>
      <c r="H37813" s="7" t="s">
        <v>635</v>
      </c>
      <c r="I37813" s="9"/>
      <c r="J37813" s="7" t="s">
        <v>636</v>
      </c>
      <c r="K37813" s="10" t="s">
        <v>636</v>
      </c>
      <c r="L37813" s="7">
        <v>1</v>
      </c>
      <c r="Q37813" s="12">
        <v>39203</v>
      </c>
      <c r="R37813" s="12">
        <v>39203</v>
      </c>
    </row>
    <row r="37814" spans="1:18" x14ac:dyDescent="0.25">
      <c r="A37814" s="7" t="s">
        <v>128824</v>
      </c>
      <c r="B37814" s="7" t="s">
        <v>128825</v>
      </c>
      <c r="C37814" s="7" t="s">
        <v>128826</v>
      </c>
      <c r="D37814" s="7" t="s">
        <v>128827</v>
      </c>
      <c r="E37814" s="8" t="s">
        <v>87</v>
      </c>
      <c r="F37814" s="8">
        <v>100000</v>
      </c>
      <c r="G37814" s="7" t="s">
        <v>35</v>
      </c>
      <c r="H37814" s="7" t="s">
        <v>24</v>
      </c>
      <c r="I37814" s="9" t="s">
        <v>25</v>
      </c>
      <c r="J37814" s="7" t="s">
        <v>26</v>
      </c>
      <c r="K37814" s="10" t="s">
        <v>27</v>
      </c>
      <c r="L37814" s="7">
        <v>1</v>
      </c>
      <c r="M37814" s="11">
        <v>41275</v>
      </c>
      <c r="N37814" s="7" t="s">
        <v>146</v>
      </c>
      <c r="O37814" s="7" t="s">
        <v>147</v>
      </c>
      <c r="P37814" s="10">
        <v>2013</v>
      </c>
      <c r="Q37814" s="12">
        <v>41530</v>
      </c>
      <c r="R37814" s="12">
        <v>41530</v>
      </c>
    </row>
    <row r="37815" spans="1:18" x14ac:dyDescent="0.25">
      <c r="A37815" s="7" t="s">
        <v>128828</v>
      </c>
      <c r="B37815" s="7" t="s">
        <v>128829</v>
      </c>
      <c r="D37815" s="7" t="s">
        <v>33</v>
      </c>
      <c r="E37815" s="8" t="s">
        <v>34</v>
      </c>
      <c r="F37815" s="8">
        <v>956263</v>
      </c>
      <c r="G37815" s="7" t="s">
        <v>35</v>
      </c>
      <c r="H37815" s="7" t="s">
        <v>24</v>
      </c>
      <c r="I37815" s="9" t="s">
        <v>25</v>
      </c>
      <c r="J37815" s="7" t="s">
        <v>26</v>
      </c>
      <c r="K37815" s="10" t="s">
        <v>27</v>
      </c>
      <c r="L37815" s="7">
        <v>1</v>
      </c>
      <c r="M37815" s="11">
        <v>40544</v>
      </c>
      <c r="N37815" s="7" t="s">
        <v>537</v>
      </c>
      <c r="O37815" s="7" t="s">
        <v>505</v>
      </c>
      <c r="P37815" s="10">
        <v>2011</v>
      </c>
      <c r="Q37815" s="12">
        <v>40575</v>
      </c>
      <c r="R37815" s="12">
        <v>40575</v>
      </c>
    </row>
    <row r="37816" spans="1:18" x14ac:dyDescent="0.25">
      <c r="A37816" s="7" t="s">
        <v>128830</v>
      </c>
      <c r="B37816" s="7" t="s">
        <v>128831</v>
      </c>
      <c r="C37816" s="7" t="s">
        <v>128832</v>
      </c>
      <c r="D37816" s="7" t="s">
        <v>122</v>
      </c>
      <c r="E37816" s="8" t="s">
        <v>123</v>
      </c>
      <c r="F37816" s="8">
        <v>2150000</v>
      </c>
      <c r="G37816" s="7" t="s">
        <v>35</v>
      </c>
      <c r="H37816" s="7" t="s">
        <v>24</v>
      </c>
      <c r="I37816" s="9" t="s">
        <v>70</v>
      </c>
      <c r="J37816" s="7" t="s">
        <v>2454</v>
      </c>
      <c r="K37816" s="10" t="s">
        <v>2454</v>
      </c>
      <c r="L37816" s="7">
        <v>5</v>
      </c>
      <c r="M37816" s="11">
        <v>40544</v>
      </c>
      <c r="N37816" s="7" t="s">
        <v>537</v>
      </c>
      <c r="O37816" s="7" t="s">
        <v>505</v>
      </c>
      <c r="P37816" s="10">
        <v>2011</v>
      </c>
      <c r="Q37816" s="12">
        <v>40714</v>
      </c>
      <c r="R37816" s="12">
        <v>41669</v>
      </c>
    </row>
    <row r="37817" spans="1:18" x14ac:dyDescent="0.25">
      <c r="A37817" s="7" t="s">
        <v>128833</v>
      </c>
      <c r="B37817" s="7" t="s">
        <v>128834</v>
      </c>
      <c r="C37817" s="7" t="s">
        <v>128835</v>
      </c>
      <c r="D37817" s="7" t="s">
        <v>68</v>
      </c>
      <c r="E37817" s="8" t="s">
        <v>69</v>
      </c>
      <c r="F37817" s="8">
        <v>10199301</v>
      </c>
      <c r="G37817" s="7" t="s">
        <v>35</v>
      </c>
      <c r="H37817" s="7" t="s">
        <v>24</v>
      </c>
      <c r="I37817" s="9" t="s">
        <v>36</v>
      </c>
      <c r="J37817" s="7" t="s">
        <v>181</v>
      </c>
      <c r="K37817" s="10" t="s">
        <v>1297</v>
      </c>
      <c r="L37817" s="7">
        <v>1</v>
      </c>
      <c r="M37817" s="11">
        <v>40179</v>
      </c>
      <c r="N37817" s="7" t="s">
        <v>96</v>
      </c>
      <c r="O37817" s="7" t="s">
        <v>97</v>
      </c>
      <c r="P37817" s="10">
        <v>2010</v>
      </c>
      <c r="Q37817" s="12">
        <v>41711</v>
      </c>
      <c r="R37817" s="12">
        <v>41711</v>
      </c>
    </row>
    <row r="37818" spans="1:18" x14ac:dyDescent="0.25">
      <c r="A37818" s="7" t="s">
        <v>128836</v>
      </c>
      <c r="B37818" s="7" t="s">
        <v>128837</v>
      </c>
      <c r="C37818" s="7" t="s">
        <v>128838</v>
      </c>
      <c r="D37818" s="7" t="s">
        <v>1713</v>
      </c>
      <c r="E37818" s="8" t="s">
        <v>542</v>
      </c>
      <c r="F37818" s="8">
        <v>0</v>
      </c>
      <c r="G37818" s="7" t="s">
        <v>35</v>
      </c>
      <c r="H37818" s="7" t="s">
        <v>24</v>
      </c>
      <c r="I37818" s="9" t="s">
        <v>36</v>
      </c>
      <c r="J37818" s="7" t="s">
        <v>181</v>
      </c>
      <c r="K37818" s="10" t="s">
        <v>182</v>
      </c>
      <c r="L37818" s="7">
        <v>1</v>
      </c>
      <c r="M37818" s="11">
        <v>41334</v>
      </c>
      <c r="N37818" s="7" t="s">
        <v>514</v>
      </c>
      <c r="O37818" s="7" t="s">
        <v>147</v>
      </c>
      <c r="P37818" s="10">
        <v>2013</v>
      </c>
      <c r="Q37818" s="12">
        <v>41334</v>
      </c>
      <c r="R37818" s="12">
        <v>41334</v>
      </c>
    </row>
    <row r="37819" spans="1:18" x14ac:dyDescent="0.25">
      <c r="A37819" s="7" t="s">
        <v>128839</v>
      </c>
      <c r="B37819" s="7" t="s">
        <v>128840</v>
      </c>
      <c r="C37819" s="7" t="s">
        <v>128841</v>
      </c>
      <c r="D37819" s="7" t="s">
        <v>128842</v>
      </c>
      <c r="E37819" s="8" t="s">
        <v>720</v>
      </c>
      <c r="F37819" s="8">
        <v>95238</v>
      </c>
      <c r="G37819" s="7" t="s">
        <v>35</v>
      </c>
      <c r="H37819" s="7" t="s">
        <v>240</v>
      </c>
      <c r="I37819" s="9" t="s">
        <v>930</v>
      </c>
      <c r="J37819" s="7" t="s">
        <v>128843</v>
      </c>
      <c r="K37819" s="10" t="s">
        <v>128843</v>
      </c>
      <c r="L37819" s="7">
        <v>1</v>
      </c>
      <c r="M37819" s="11">
        <v>40179</v>
      </c>
      <c r="N37819" s="7" t="s">
        <v>96</v>
      </c>
      <c r="O37819" s="7" t="s">
        <v>97</v>
      </c>
      <c r="P37819" s="10">
        <v>2010</v>
      </c>
      <c r="Q37819" s="12">
        <v>41518</v>
      </c>
      <c r="R37819" s="12">
        <v>41518</v>
      </c>
    </row>
    <row r="37820" spans="1:18" x14ac:dyDescent="0.25">
      <c r="A37820" s="7" t="s">
        <v>128844</v>
      </c>
      <c r="B37820" s="7" t="s">
        <v>128845</v>
      </c>
      <c r="C37820" s="7" t="s">
        <v>128846</v>
      </c>
      <c r="D37820" s="7" t="s">
        <v>275</v>
      </c>
      <c r="E37820" s="8" t="s">
        <v>276</v>
      </c>
      <c r="F37820" s="8">
        <v>250000</v>
      </c>
      <c r="G37820" s="7" t="s">
        <v>35</v>
      </c>
      <c r="H37820" s="7" t="s">
        <v>24</v>
      </c>
      <c r="I37820" s="9" t="s">
        <v>151</v>
      </c>
      <c r="J37820" s="7" t="s">
        <v>613</v>
      </c>
      <c r="K37820" s="10" t="s">
        <v>614</v>
      </c>
      <c r="L37820" s="7">
        <v>1</v>
      </c>
      <c r="M37820" s="11">
        <v>33239</v>
      </c>
      <c r="N37820" s="7" t="s">
        <v>448</v>
      </c>
      <c r="O37820" s="7" t="s">
        <v>449</v>
      </c>
      <c r="P37820" s="10">
        <v>1991</v>
      </c>
      <c r="Q37820" s="12">
        <v>41084</v>
      </c>
      <c r="R37820" s="12">
        <v>41084</v>
      </c>
    </row>
    <row r="37821" spans="1:18" x14ac:dyDescent="0.25">
      <c r="A37821" s="7" t="s">
        <v>128847</v>
      </c>
      <c r="B37821" s="7" t="s">
        <v>128848</v>
      </c>
      <c r="C37821" s="7" t="s">
        <v>128849</v>
      </c>
      <c r="D37821" s="7" t="s">
        <v>128850</v>
      </c>
      <c r="E37821" s="8" t="s">
        <v>21116</v>
      </c>
      <c r="F37821" s="8">
        <v>500000</v>
      </c>
      <c r="G37821" s="7" t="s">
        <v>23</v>
      </c>
      <c r="H37821" s="7" t="s">
        <v>9825</v>
      </c>
      <c r="I37821" s="9"/>
      <c r="J37821" s="7" t="s">
        <v>49246</v>
      </c>
      <c r="K37821" s="10" t="s">
        <v>49246</v>
      </c>
      <c r="L37821" s="7">
        <v>1</v>
      </c>
      <c r="Q37821" s="12">
        <v>41061</v>
      </c>
      <c r="R37821" s="12">
        <v>41061</v>
      </c>
    </row>
    <row r="37822" spans="1:18" x14ac:dyDescent="0.25">
      <c r="A37822" s="7" t="s">
        <v>128851</v>
      </c>
      <c r="B37822" s="7" t="s">
        <v>128852</v>
      </c>
      <c r="C37822" s="7" t="s">
        <v>128853</v>
      </c>
      <c r="D37822" s="7" t="s">
        <v>719</v>
      </c>
      <c r="E37822" s="8" t="s">
        <v>720</v>
      </c>
      <c r="F37822" s="8">
        <v>25000</v>
      </c>
      <c r="G37822" s="7" t="s">
        <v>35</v>
      </c>
      <c r="H37822" s="7" t="s">
        <v>43</v>
      </c>
      <c r="I37822" s="9"/>
      <c r="J37822" s="7" t="s">
        <v>44</v>
      </c>
      <c r="K37822" s="10" t="s">
        <v>44</v>
      </c>
      <c r="L37822" s="7">
        <v>1</v>
      </c>
      <c r="M37822" s="11">
        <v>40544</v>
      </c>
      <c r="N37822" s="7" t="s">
        <v>537</v>
      </c>
      <c r="O37822" s="7" t="s">
        <v>505</v>
      </c>
      <c r="P37822" s="10">
        <v>2011</v>
      </c>
      <c r="Q37822" s="12">
        <v>40940</v>
      </c>
      <c r="R37822" s="12">
        <v>40940</v>
      </c>
    </row>
    <row r="37823" spans="1:18" x14ac:dyDescent="0.25">
      <c r="A37823" s="7" t="s">
        <v>128854</v>
      </c>
      <c r="B37823" s="7" t="s">
        <v>128855</v>
      </c>
      <c r="C37823" s="7" t="s">
        <v>128856</v>
      </c>
      <c r="D37823" s="7" t="s">
        <v>128857</v>
      </c>
      <c r="E37823" s="8" t="s">
        <v>5477</v>
      </c>
      <c r="F37823" s="8">
        <v>4000000</v>
      </c>
      <c r="G37823" s="7" t="s">
        <v>35</v>
      </c>
      <c r="I37823" s="9"/>
      <c r="J37823" s="7"/>
      <c r="L37823" s="7">
        <v>2</v>
      </c>
      <c r="M37823" s="11">
        <v>40909</v>
      </c>
      <c r="N37823" s="7" t="s">
        <v>111</v>
      </c>
      <c r="O37823" s="7" t="s">
        <v>112</v>
      </c>
      <c r="P37823" s="10">
        <v>2012</v>
      </c>
      <c r="Q37823" s="12">
        <v>41182</v>
      </c>
      <c r="R37823" s="12">
        <v>41598</v>
      </c>
    </row>
    <row r="37824" spans="1:18" x14ac:dyDescent="0.25">
      <c r="A37824" s="7" t="s">
        <v>128858</v>
      </c>
      <c r="B37824" s="7" t="s">
        <v>128855</v>
      </c>
      <c r="C37824" s="7" t="s">
        <v>128859</v>
      </c>
      <c r="D37824" s="7" t="s">
        <v>128860</v>
      </c>
      <c r="E37824" s="8" t="s">
        <v>8568</v>
      </c>
      <c r="F37824" s="8">
        <v>101147</v>
      </c>
      <c r="G37824" s="7" t="s">
        <v>35</v>
      </c>
      <c r="H37824" s="7" t="s">
        <v>626</v>
      </c>
      <c r="I37824" s="9"/>
      <c r="J37824" s="7" t="s">
        <v>1398</v>
      </c>
      <c r="K37824" s="10" t="s">
        <v>1398</v>
      </c>
      <c r="L37824" s="7">
        <v>2</v>
      </c>
      <c r="M37824" s="11">
        <v>41760</v>
      </c>
      <c r="N37824" s="7" t="s">
        <v>2456</v>
      </c>
      <c r="O37824" s="7" t="s">
        <v>1151</v>
      </c>
      <c r="P37824" s="10">
        <v>2014</v>
      </c>
      <c r="Q37824" s="12">
        <v>41820</v>
      </c>
      <c r="R37824" s="12">
        <v>41851</v>
      </c>
    </row>
    <row r="37825" spans="1:18" x14ac:dyDescent="0.25">
      <c r="A37825" s="7" t="s">
        <v>128861</v>
      </c>
      <c r="B37825" s="7" t="s">
        <v>128862</v>
      </c>
      <c r="C37825" s="7" t="s">
        <v>128863</v>
      </c>
      <c r="D37825" s="7" t="s">
        <v>128864</v>
      </c>
      <c r="E37825" s="8" t="s">
        <v>14983</v>
      </c>
      <c r="F37825" s="8">
        <v>18000000</v>
      </c>
      <c r="G37825" s="7" t="s">
        <v>35</v>
      </c>
      <c r="H37825" s="7" t="s">
        <v>680</v>
      </c>
      <c r="I37825" s="9"/>
      <c r="J37825" s="7" t="s">
        <v>2027</v>
      </c>
      <c r="L37825" s="7">
        <v>3</v>
      </c>
      <c r="M37825" s="11">
        <v>40179</v>
      </c>
      <c r="N37825" s="7" t="s">
        <v>96</v>
      </c>
      <c r="O37825" s="7" t="s">
        <v>97</v>
      </c>
      <c r="P37825" s="10">
        <v>2010</v>
      </c>
      <c r="Q37825" s="12">
        <v>40360</v>
      </c>
      <c r="R37825" s="12">
        <v>40817</v>
      </c>
    </row>
    <row r="37826" spans="1:18" x14ac:dyDescent="0.25">
      <c r="A37826" s="7" t="s">
        <v>128865</v>
      </c>
      <c r="B37826" s="7" t="s">
        <v>128866</v>
      </c>
      <c r="C37826" s="7" t="s">
        <v>128867</v>
      </c>
      <c r="D37826" s="7" t="s">
        <v>128868</v>
      </c>
      <c r="E37826" s="8" t="s">
        <v>11989</v>
      </c>
      <c r="F37826" s="8">
        <v>3800000</v>
      </c>
      <c r="G37826" s="7" t="s">
        <v>35</v>
      </c>
      <c r="H37826" s="7" t="s">
        <v>1503</v>
      </c>
      <c r="I37826" s="9"/>
      <c r="J37826" s="7" t="s">
        <v>1504</v>
      </c>
      <c r="K37826" s="10" t="s">
        <v>1504</v>
      </c>
      <c r="L37826" s="7">
        <v>3</v>
      </c>
      <c r="M37826" s="11">
        <v>40480</v>
      </c>
      <c r="N37826" s="7" t="s">
        <v>1799</v>
      </c>
      <c r="O37826" s="7" t="s">
        <v>199</v>
      </c>
      <c r="P37826" s="10">
        <v>2010</v>
      </c>
      <c r="Q37826" s="12">
        <v>40988</v>
      </c>
      <c r="R37826" s="12">
        <v>41852</v>
      </c>
    </row>
    <row r="37827" spans="1:18" x14ac:dyDescent="0.25">
      <c r="A37827" s="7" t="s">
        <v>128869</v>
      </c>
      <c r="B37827" s="7" t="s">
        <v>128870</v>
      </c>
      <c r="C37827" s="7" t="s">
        <v>128871</v>
      </c>
      <c r="D37827" s="7" t="s">
        <v>625</v>
      </c>
      <c r="E37827" s="8" t="s">
        <v>323</v>
      </c>
      <c r="F37827" s="8">
        <v>25000</v>
      </c>
      <c r="G37827" s="7" t="s">
        <v>35</v>
      </c>
      <c r="H37827" s="7" t="s">
        <v>24</v>
      </c>
      <c r="I37827" s="9" t="s">
        <v>36</v>
      </c>
      <c r="J37827" s="7" t="s">
        <v>942</v>
      </c>
      <c r="K37827" s="10" t="s">
        <v>1978</v>
      </c>
      <c r="L37827" s="7">
        <v>1</v>
      </c>
      <c r="M37827" s="11">
        <v>41518</v>
      </c>
      <c r="N37827" s="7" t="s">
        <v>900</v>
      </c>
      <c r="O37827" s="7" t="s">
        <v>258</v>
      </c>
      <c r="P37827" s="10">
        <v>2013</v>
      </c>
      <c r="Q37827" s="12">
        <v>41548</v>
      </c>
      <c r="R37827" s="12">
        <v>41548</v>
      </c>
    </row>
    <row r="37828" spans="1:18" x14ac:dyDescent="0.25">
      <c r="A37828" s="7" t="s">
        <v>128872</v>
      </c>
      <c r="B37828" s="7" t="s">
        <v>128873</v>
      </c>
      <c r="C37828" s="7" t="s">
        <v>128874</v>
      </c>
      <c r="D37828" s="7" t="s">
        <v>59839</v>
      </c>
      <c r="E37828" s="8" t="s">
        <v>1601</v>
      </c>
      <c r="F37828" s="8">
        <v>40000000</v>
      </c>
      <c r="G37828" s="7" t="s">
        <v>35</v>
      </c>
      <c r="H37828" s="7" t="s">
        <v>205</v>
      </c>
      <c r="I37828" s="9"/>
      <c r="J37828" s="7" t="s">
        <v>292</v>
      </c>
      <c r="K37828" s="10" t="s">
        <v>292</v>
      </c>
      <c r="L37828" s="7">
        <v>1</v>
      </c>
      <c r="M37828" s="11">
        <v>36465</v>
      </c>
      <c r="N37828" s="7" t="s">
        <v>10215</v>
      </c>
      <c r="O37828" s="7" t="s">
        <v>6064</v>
      </c>
      <c r="P37828" s="10">
        <v>1999</v>
      </c>
      <c r="Q37828" s="12">
        <v>37681</v>
      </c>
      <c r="R37828" s="12">
        <v>37681</v>
      </c>
    </row>
    <row r="37829" spans="1:18" x14ac:dyDescent="0.25">
      <c r="A37829" s="7" t="s">
        <v>128875</v>
      </c>
      <c r="B37829" s="7" t="s">
        <v>128876</v>
      </c>
      <c r="C37829" s="7" t="s">
        <v>128877</v>
      </c>
      <c r="D37829" s="7" t="s">
        <v>365</v>
      </c>
      <c r="E37829" s="8" t="s">
        <v>366</v>
      </c>
      <c r="F37829" s="8">
        <v>0</v>
      </c>
      <c r="G37829" s="7" t="s">
        <v>35</v>
      </c>
      <c r="I37829" s="9"/>
      <c r="J37829" s="7"/>
      <c r="L37829" s="7">
        <v>1</v>
      </c>
      <c r="Q37829" s="12">
        <v>40848</v>
      </c>
      <c r="R37829" s="12">
        <v>40848</v>
      </c>
    </row>
    <row r="37830" spans="1:18" x14ac:dyDescent="0.25">
      <c r="A37830" s="7" t="s">
        <v>128878</v>
      </c>
      <c r="B37830" s="7" t="s">
        <v>128879</v>
      </c>
      <c r="C37830" s="7" t="s">
        <v>128880</v>
      </c>
      <c r="D37830" s="7" t="s">
        <v>106</v>
      </c>
      <c r="E37830" s="8" t="s">
        <v>107</v>
      </c>
      <c r="F37830" s="8">
        <v>1000000</v>
      </c>
      <c r="G37830" s="7" t="s">
        <v>35</v>
      </c>
      <c r="H37830" s="7" t="s">
        <v>205</v>
      </c>
      <c r="I37830" s="9"/>
      <c r="J37830" s="7" t="s">
        <v>292</v>
      </c>
      <c r="K37830" s="10" t="s">
        <v>292</v>
      </c>
      <c r="L37830" s="7">
        <v>1</v>
      </c>
      <c r="Q37830" s="12">
        <v>39234</v>
      </c>
      <c r="R37830" s="12">
        <v>39234</v>
      </c>
    </row>
    <row r="37831" spans="1:18" x14ac:dyDescent="0.25">
      <c r="A37831" s="7" t="s">
        <v>128881</v>
      </c>
      <c r="B37831" s="7" t="s">
        <v>128882</v>
      </c>
      <c r="D37831" s="7" t="s">
        <v>908</v>
      </c>
      <c r="E37831" s="8" t="s">
        <v>909</v>
      </c>
      <c r="F37831" s="8">
        <v>5810000</v>
      </c>
      <c r="G37831" s="7" t="s">
        <v>35</v>
      </c>
      <c r="I37831" s="9"/>
      <c r="J37831" s="7"/>
      <c r="L37831" s="7">
        <v>1</v>
      </c>
      <c r="Q37831" s="12">
        <v>40441</v>
      </c>
      <c r="R37831" s="12">
        <v>40441</v>
      </c>
    </row>
    <row r="37832" spans="1:18" x14ac:dyDescent="0.25">
      <c r="A37832" s="7" t="s">
        <v>128883</v>
      </c>
      <c r="B37832" s="7" t="s">
        <v>128884</v>
      </c>
      <c r="C37832" s="7" t="s">
        <v>128885</v>
      </c>
      <c r="D37832" s="7" t="s">
        <v>106</v>
      </c>
      <c r="E37832" s="8" t="s">
        <v>107</v>
      </c>
      <c r="F37832" s="8">
        <v>1000000</v>
      </c>
      <c r="G37832" s="7" t="s">
        <v>35</v>
      </c>
      <c r="H37832" s="7" t="s">
        <v>205</v>
      </c>
      <c r="I37832" s="9"/>
      <c r="J37832" s="7" t="s">
        <v>292</v>
      </c>
      <c r="K37832" s="10" t="s">
        <v>292</v>
      </c>
      <c r="L37832" s="7">
        <v>1</v>
      </c>
      <c r="M37832" s="11">
        <v>39814</v>
      </c>
      <c r="N37832" s="7" t="s">
        <v>171</v>
      </c>
      <c r="O37832" s="7" t="s">
        <v>172</v>
      </c>
      <c r="P37832" s="10">
        <v>2009</v>
      </c>
      <c r="Q37832" s="12">
        <v>40909</v>
      </c>
      <c r="R37832" s="12">
        <v>40909</v>
      </c>
    </row>
    <row r="37833" spans="1:18" x14ac:dyDescent="0.25">
      <c r="A37833" s="7" t="s">
        <v>128886</v>
      </c>
      <c r="B37833" s="7" t="s">
        <v>128887</v>
      </c>
      <c r="C37833" s="7" t="s">
        <v>128888</v>
      </c>
      <c r="D37833" s="7" t="s">
        <v>106</v>
      </c>
      <c r="E37833" s="8" t="s">
        <v>107</v>
      </c>
      <c r="F37833" s="8">
        <v>585651</v>
      </c>
      <c r="G37833" s="7" t="s">
        <v>35</v>
      </c>
      <c r="I37833" s="9"/>
      <c r="J37833" s="7"/>
      <c r="L37833" s="7">
        <v>1</v>
      </c>
      <c r="Q37833" s="12">
        <v>40057</v>
      </c>
      <c r="R37833" s="12">
        <v>40057</v>
      </c>
    </row>
    <row r="37834" spans="1:18" x14ac:dyDescent="0.25">
      <c r="A37834" s="7" t="s">
        <v>128889</v>
      </c>
      <c r="B37834" s="7" t="s">
        <v>128890</v>
      </c>
      <c r="C37834" s="7" t="s">
        <v>128891</v>
      </c>
      <c r="D37834" s="7" t="s">
        <v>433</v>
      </c>
      <c r="E37834" s="8" t="s">
        <v>434</v>
      </c>
      <c r="F37834" s="8">
        <v>0</v>
      </c>
      <c r="G37834" s="7" t="s">
        <v>35</v>
      </c>
      <c r="H37834" s="7" t="s">
        <v>205</v>
      </c>
      <c r="I37834" s="9"/>
      <c r="J37834" s="7" t="s">
        <v>292</v>
      </c>
      <c r="K37834" s="10" t="s">
        <v>292</v>
      </c>
      <c r="L37834" s="7">
        <v>1</v>
      </c>
      <c r="M37834" s="11">
        <v>36342</v>
      </c>
      <c r="N37834" s="7" t="s">
        <v>13488</v>
      </c>
      <c r="O37834" s="7" t="s">
        <v>3860</v>
      </c>
      <c r="P37834" s="10">
        <v>1999</v>
      </c>
      <c r="Q37834" s="12">
        <v>36342</v>
      </c>
      <c r="R37834" s="12">
        <v>36342</v>
      </c>
    </row>
    <row r="37835" spans="1:18" x14ac:dyDescent="0.25">
      <c r="A37835" s="7" t="s">
        <v>128892</v>
      </c>
      <c r="B37835" s="7" t="s">
        <v>128893</v>
      </c>
      <c r="C37835" s="7" t="s">
        <v>128894</v>
      </c>
      <c r="D37835" s="7" t="s">
        <v>737</v>
      </c>
      <c r="E37835" s="8" t="s">
        <v>738</v>
      </c>
      <c r="F37835" s="8">
        <v>20000000</v>
      </c>
      <c r="G37835" s="7" t="s">
        <v>35</v>
      </c>
      <c r="H37835" s="7" t="s">
        <v>205</v>
      </c>
      <c r="I37835" s="9"/>
      <c r="J37835" s="7" t="s">
        <v>292</v>
      </c>
      <c r="K37835" s="10" t="s">
        <v>292</v>
      </c>
      <c r="L37835" s="7">
        <v>1</v>
      </c>
      <c r="M37835" s="11">
        <v>38353</v>
      </c>
      <c r="N37835" s="7" t="s">
        <v>435</v>
      </c>
      <c r="O37835" s="7" t="s">
        <v>436</v>
      </c>
      <c r="P37835" s="10">
        <v>2005</v>
      </c>
      <c r="Q37835" s="12">
        <v>40914</v>
      </c>
      <c r="R37835" s="12">
        <v>40914</v>
      </c>
    </row>
    <row r="37836" spans="1:18" x14ac:dyDescent="0.25">
      <c r="A37836" s="7" t="s">
        <v>128895</v>
      </c>
      <c r="B37836" s="7" t="s">
        <v>128896</v>
      </c>
      <c r="C37836" s="7" t="s">
        <v>128897</v>
      </c>
      <c r="D37836" s="7" t="s">
        <v>13270</v>
      </c>
      <c r="E37836" s="8" t="s">
        <v>8196</v>
      </c>
      <c r="F37836" s="8">
        <v>0</v>
      </c>
      <c r="G37836" s="7" t="s">
        <v>35</v>
      </c>
      <c r="H37836" s="7" t="s">
        <v>205</v>
      </c>
      <c r="I37836" s="9"/>
      <c r="J37836" s="7" t="s">
        <v>292</v>
      </c>
      <c r="K37836" s="10" t="s">
        <v>292</v>
      </c>
      <c r="L37836" s="7">
        <v>1</v>
      </c>
      <c r="M37836" s="11">
        <v>36892</v>
      </c>
      <c r="N37836" s="7" t="s">
        <v>154</v>
      </c>
      <c r="O37836" s="7" t="s">
        <v>155</v>
      </c>
      <c r="P37836" s="10">
        <v>2001</v>
      </c>
      <c r="Q37836" s="12">
        <v>37073</v>
      </c>
      <c r="R37836" s="12">
        <v>37073</v>
      </c>
    </row>
    <row r="37837" spans="1:18" x14ac:dyDescent="0.25">
      <c r="A37837" s="7" t="s">
        <v>128898</v>
      </c>
      <c r="B37837" s="7" t="s">
        <v>128899</v>
      </c>
      <c r="D37837" s="7" t="s">
        <v>2573</v>
      </c>
      <c r="E37837" s="8" t="s">
        <v>1744</v>
      </c>
      <c r="F37837" s="8">
        <v>0</v>
      </c>
      <c r="G37837" s="7" t="s">
        <v>35</v>
      </c>
      <c r="I37837" s="9"/>
      <c r="J37837" s="7"/>
      <c r="L37837" s="7">
        <v>1</v>
      </c>
      <c r="Q37837" s="12">
        <v>39965</v>
      </c>
      <c r="R37837" s="12">
        <v>39965</v>
      </c>
    </row>
    <row r="37838" spans="1:18" x14ac:dyDescent="0.25">
      <c r="A37838" s="7" t="s">
        <v>128900</v>
      </c>
      <c r="B37838" s="7" t="s">
        <v>128901</v>
      </c>
      <c r="C37838" s="7" t="s">
        <v>128902</v>
      </c>
      <c r="D37838" s="7" t="s">
        <v>1402</v>
      </c>
      <c r="E37838" s="8" t="s">
        <v>1403</v>
      </c>
      <c r="F37838" s="8">
        <v>0</v>
      </c>
      <c r="G37838" s="7" t="s">
        <v>35</v>
      </c>
      <c r="H37838" s="7" t="s">
        <v>205</v>
      </c>
      <c r="I37838" s="9"/>
      <c r="J37838" s="7" t="s">
        <v>292</v>
      </c>
      <c r="K37838" s="10" t="s">
        <v>292</v>
      </c>
      <c r="L37838" s="7">
        <v>1</v>
      </c>
      <c r="Q37838" s="12">
        <v>36130</v>
      </c>
      <c r="R37838" s="12">
        <v>36130</v>
      </c>
    </row>
    <row r="37839" spans="1:18" x14ac:dyDescent="0.25">
      <c r="A37839" s="7" t="s">
        <v>128903</v>
      </c>
      <c r="B37839" s="7" t="s">
        <v>128904</v>
      </c>
      <c r="C37839" s="7" t="s">
        <v>128905</v>
      </c>
      <c r="D37839" s="7" t="s">
        <v>433</v>
      </c>
      <c r="E37839" s="8" t="s">
        <v>434</v>
      </c>
      <c r="F37839" s="8">
        <v>0</v>
      </c>
      <c r="G37839" s="7" t="s">
        <v>35</v>
      </c>
      <c r="I37839" s="9"/>
      <c r="J37839" s="7"/>
      <c r="L37839" s="7">
        <v>1</v>
      </c>
      <c r="M37839" s="11">
        <v>37742</v>
      </c>
      <c r="N37839" s="7" t="s">
        <v>18008</v>
      </c>
      <c r="O37839" s="7" t="s">
        <v>4233</v>
      </c>
      <c r="P37839" s="10">
        <v>2003</v>
      </c>
      <c r="Q37839" s="12">
        <v>37742</v>
      </c>
      <c r="R37839" s="12">
        <v>37742</v>
      </c>
    </row>
    <row r="37840" spans="1:18" x14ac:dyDescent="0.25">
      <c r="A37840" s="7" t="s">
        <v>128906</v>
      </c>
      <c r="B37840" s="7" t="s">
        <v>128907</v>
      </c>
      <c r="C37840" s="7" t="s">
        <v>128908</v>
      </c>
      <c r="D37840" s="7" t="s">
        <v>4341</v>
      </c>
      <c r="E37840" s="8" t="s">
        <v>1423</v>
      </c>
      <c r="F37840" s="8">
        <v>10000000</v>
      </c>
      <c r="G37840" s="7" t="s">
        <v>35</v>
      </c>
      <c r="I37840" s="9"/>
      <c r="J37840" s="7"/>
      <c r="L37840" s="7">
        <v>1</v>
      </c>
      <c r="M37840" s="11">
        <v>39448</v>
      </c>
      <c r="N37840" s="7" t="s">
        <v>164</v>
      </c>
      <c r="O37840" s="7" t="s">
        <v>165</v>
      </c>
      <c r="P37840" s="10">
        <v>2008</v>
      </c>
      <c r="Q37840" s="12">
        <v>40969</v>
      </c>
      <c r="R37840" s="12">
        <v>40969</v>
      </c>
    </row>
    <row r="37841" spans="1:18" x14ac:dyDescent="0.25">
      <c r="A37841" s="7" t="s">
        <v>128909</v>
      </c>
      <c r="B37841" s="7" t="s">
        <v>128910</v>
      </c>
      <c r="C37841" s="7" t="s">
        <v>128911</v>
      </c>
      <c r="D37841" s="7" t="s">
        <v>365</v>
      </c>
      <c r="E37841" s="8" t="s">
        <v>366</v>
      </c>
      <c r="F37841" s="8">
        <v>0</v>
      </c>
      <c r="G37841" s="7" t="s">
        <v>35</v>
      </c>
      <c r="H37841" s="7" t="s">
        <v>205</v>
      </c>
      <c r="I37841" s="9"/>
      <c r="J37841" s="7" t="s">
        <v>292</v>
      </c>
      <c r="K37841" s="10" t="s">
        <v>292</v>
      </c>
      <c r="L37841" s="7">
        <v>1</v>
      </c>
      <c r="M37841" s="11">
        <v>37622</v>
      </c>
      <c r="N37841" s="7" t="s">
        <v>814</v>
      </c>
      <c r="O37841" s="7" t="s">
        <v>815</v>
      </c>
      <c r="P37841" s="10">
        <v>2003</v>
      </c>
      <c r="Q37841" s="12">
        <v>38534</v>
      </c>
      <c r="R37841" s="12">
        <v>38534</v>
      </c>
    </row>
    <row r="37842" spans="1:18" x14ac:dyDescent="0.25">
      <c r="A37842" s="7" t="s">
        <v>128912</v>
      </c>
      <c r="B37842" s="7" t="s">
        <v>128913</v>
      </c>
      <c r="C37842" s="7" t="s">
        <v>128914</v>
      </c>
      <c r="D37842" s="7" t="s">
        <v>33</v>
      </c>
      <c r="E37842" s="8" t="s">
        <v>34</v>
      </c>
      <c r="F37842" s="8">
        <v>0</v>
      </c>
      <c r="G37842" s="7" t="s">
        <v>35</v>
      </c>
      <c r="I37842" s="9"/>
      <c r="J37842" s="7"/>
      <c r="L37842" s="7">
        <v>3</v>
      </c>
      <c r="Q37842" s="12">
        <v>40878</v>
      </c>
      <c r="R37842" s="12">
        <v>41183</v>
      </c>
    </row>
    <row r="37843" spans="1:18" x14ac:dyDescent="0.25">
      <c r="A37843" s="7" t="s">
        <v>128915</v>
      </c>
      <c r="B37843" s="7" t="s">
        <v>128916</v>
      </c>
      <c r="C37843" s="7" t="s">
        <v>128917</v>
      </c>
      <c r="D37843" s="7" t="s">
        <v>619</v>
      </c>
      <c r="E37843" s="8" t="s">
        <v>22</v>
      </c>
      <c r="F37843" s="8">
        <v>12000000</v>
      </c>
      <c r="G37843" s="7" t="s">
        <v>35</v>
      </c>
      <c r="I37843" s="9"/>
      <c r="J37843" s="7"/>
      <c r="L37843" s="7">
        <v>1</v>
      </c>
      <c r="Q37843" s="12">
        <v>39553</v>
      </c>
      <c r="R37843" s="12">
        <v>39553</v>
      </c>
    </row>
    <row r="37844" spans="1:18" x14ac:dyDescent="0.25">
      <c r="A37844" s="7" t="s">
        <v>128918</v>
      </c>
      <c r="B37844" s="7" t="s">
        <v>128919</v>
      </c>
      <c r="D37844" s="7" t="s">
        <v>625</v>
      </c>
      <c r="E37844" s="8" t="s">
        <v>323</v>
      </c>
      <c r="F37844" s="8">
        <v>164744</v>
      </c>
      <c r="G37844" s="7" t="s">
        <v>35</v>
      </c>
      <c r="I37844" s="9"/>
      <c r="J37844" s="7"/>
      <c r="L37844" s="7">
        <v>1</v>
      </c>
      <c r="M37844" s="11">
        <v>41275</v>
      </c>
      <c r="N37844" s="7" t="s">
        <v>146</v>
      </c>
      <c r="O37844" s="7" t="s">
        <v>147</v>
      </c>
      <c r="P37844" s="10">
        <v>2013</v>
      </c>
      <c r="Q37844" s="12">
        <v>41671</v>
      </c>
      <c r="R37844" s="12">
        <v>41671</v>
      </c>
    </row>
    <row r="37845" spans="1:18" x14ac:dyDescent="0.25">
      <c r="A37845" s="7" t="s">
        <v>128920</v>
      </c>
      <c r="B37845" s="7" t="s">
        <v>128921</v>
      </c>
      <c r="C37845" s="7" t="s">
        <v>128922</v>
      </c>
      <c r="D37845" s="7" t="s">
        <v>1227</v>
      </c>
      <c r="E37845" s="8" t="s">
        <v>1228</v>
      </c>
      <c r="F37845" s="8">
        <v>1000000</v>
      </c>
      <c r="G37845" s="7" t="s">
        <v>35</v>
      </c>
      <c r="I37845" s="9"/>
      <c r="J37845" s="7"/>
      <c r="L37845" s="7">
        <v>1</v>
      </c>
      <c r="Q37845" s="12">
        <v>40544</v>
      </c>
      <c r="R37845" s="12">
        <v>40544</v>
      </c>
    </row>
    <row r="37846" spans="1:18" x14ac:dyDescent="0.25">
      <c r="A37846" s="7" t="s">
        <v>128923</v>
      </c>
      <c r="B37846" s="7" t="s">
        <v>128924</v>
      </c>
      <c r="C37846" s="7" t="s">
        <v>128925</v>
      </c>
      <c r="D37846" s="7" t="s">
        <v>625</v>
      </c>
      <c r="E37846" s="8" t="s">
        <v>323</v>
      </c>
      <c r="F37846" s="8">
        <v>3000000</v>
      </c>
      <c r="G37846" s="7" t="s">
        <v>35</v>
      </c>
      <c r="I37846" s="9"/>
      <c r="J37846" s="7"/>
      <c r="L37846" s="7">
        <v>1</v>
      </c>
      <c r="M37846" s="11">
        <v>38718</v>
      </c>
      <c r="N37846" s="7" t="s">
        <v>400</v>
      </c>
      <c r="O37846" s="7" t="s">
        <v>401</v>
      </c>
      <c r="P37846" s="10">
        <v>2006</v>
      </c>
      <c r="Q37846" s="12">
        <v>40118</v>
      </c>
      <c r="R37846" s="12">
        <v>40118</v>
      </c>
    </row>
    <row r="37847" spans="1:18" x14ac:dyDescent="0.25">
      <c r="A37847" s="7" t="s">
        <v>128926</v>
      </c>
      <c r="B37847" s="7" t="s">
        <v>128927</v>
      </c>
      <c r="C37847" s="7" t="s">
        <v>128928</v>
      </c>
      <c r="D37847" s="7" t="s">
        <v>365</v>
      </c>
      <c r="E37847" s="8" t="s">
        <v>366</v>
      </c>
      <c r="F37847" s="8">
        <v>0</v>
      </c>
      <c r="G37847" s="7" t="s">
        <v>35</v>
      </c>
      <c r="I37847" s="9"/>
      <c r="J37847" s="7"/>
      <c r="L37847" s="7">
        <v>1</v>
      </c>
      <c r="Q37847" s="12">
        <v>40909</v>
      </c>
      <c r="R37847" s="12">
        <v>40909</v>
      </c>
    </row>
    <row r="37848" spans="1:18" x14ac:dyDescent="0.25">
      <c r="A37848" s="7" t="s">
        <v>128929</v>
      </c>
      <c r="B37848" s="7" t="s">
        <v>128930</v>
      </c>
      <c r="D37848" s="7" t="s">
        <v>238</v>
      </c>
      <c r="E37848" s="8" t="s">
        <v>239</v>
      </c>
      <c r="F37848" s="8">
        <v>0</v>
      </c>
      <c r="G37848" s="7" t="s">
        <v>35</v>
      </c>
      <c r="I37848" s="9"/>
      <c r="J37848" s="7"/>
      <c r="L37848" s="7">
        <v>2</v>
      </c>
      <c r="Q37848" s="12">
        <v>37257</v>
      </c>
      <c r="R37848" s="12">
        <v>37408</v>
      </c>
    </row>
    <row r="37849" spans="1:18" x14ac:dyDescent="0.25">
      <c r="A37849" s="7" t="s">
        <v>128931</v>
      </c>
      <c r="B37849" s="7" t="s">
        <v>128932</v>
      </c>
      <c r="C37849" s="7" t="s">
        <v>128933</v>
      </c>
      <c r="D37849" s="7" t="s">
        <v>106</v>
      </c>
      <c r="E37849" s="8" t="s">
        <v>107</v>
      </c>
      <c r="F37849" s="8">
        <v>0</v>
      </c>
      <c r="G37849" s="7" t="s">
        <v>35</v>
      </c>
      <c r="H37849" s="7" t="s">
        <v>205</v>
      </c>
      <c r="I37849" s="9"/>
      <c r="J37849" s="7" t="s">
        <v>292</v>
      </c>
      <c r="K37849" s="10" t="s">
        <v>292</v>
      </c>
      <c r="L37849" s="7">
        <v>1</v>
      </c>
      <c r="Q37849" s="12">
        <v>40787</v>
      </c>
      <c r="R37849" s="12">
        <v>40787</v>
      </c>
    </row>
    <row r="37850" spans="1:18" x14ac:dyDescent="0.25">
      <c r="A37850" s="7" t="s">
        <v>128934</v>
      </c>
      <c r="B37850" s="7" t="s">
        <v>128935</v>
      </c>
      <c r="C37850" s="7" t="s">
        <v>128936</v>
      </c>
      <c r="D37850" s="7" t="s">
        <v>2573</v>
      </c>
      <c r="E37850" s="8" t="s">
        <v>1744</v>
      </c>
      <c r="F37850" s="8">
        <v>0</v>
      </c>
      <c r="G37850" s="7" t="s">
        <v>35</v>
      </c>
      <c r="H37850" s="7" t="s">
        <v>205</v>
      </c>
      <c r="I37850" s="9"/>
      <c r="J37850" s="7" t="s">
        <v>292</v>
      </c>
      <c r="K37850" s="10" t="s">
        <v>292</v>
      </c>
      <c r="L37850" s="7">
        <v>1</v>
      </c>
      <c r="M37850" s="11">
        <v>37865</v>
      </c>
      <c r="N37850" s="7" t="s">
        <v>8327</v>
      </c>
      <c r="O37850" s="7" t="s">
        <v>8328</v>
      </c>
      <c r="P37850" s="10">
        <v>2003</v>
      </c>
      <c r="Q37850" s="12">
        <v>37865</v>
      </c>
      <c r="R37850" s="12">
        <v>37865</v>
      </c>
    </row>
    <row r="37851" spans="1:18" x14ac:dyDescent="0.25">
      <c r="A37851" s="7" t="s">
        <v>128937</v>
      </c>
      <c r="B37851" s="7" t="s">
        <v>128938</v>
      </c>
      <c r="D37851" s="7" t="s">
        <v>1295</v>
      </c>
      <c r="E37851" s="8" t="s">
        <v>1296</v>
      </c>
      <c r="F37851" s="8">
        <v>11717309</v>
      </c>
      <c r="G37851" s="7" t="s">
        <v>35</v>
      </c>
      <c r="H37851" s="7" t="s">
        <v>205</v>
      </c>
      <c r="I37851" s="9"/>
      <c r="J37851" s="7" t="s">
        <v>292</v>
      </c>
      <c r="K37851" s="10" t="s">
        <v>292</v>
      </c>
      <c r="L37851" s="7">
        <v>1</v>
      </c>
      <c r="Q37851" s="12">
        <v>40051</v>
      </c>
      <c r="R37851" s="12">
        <v>40051</v>
      </c>
    </row>
    <row r="37852" spans="1:18" x14ac:dyDescent="0.25">
      <c r="A37852" s="7" t="s">
        <v>128939</v>
      </c>
      <c r="B37852" s="7" t="s">
        <v>128940</v>
      </c>
      <c r="C37852" s="7" t="s">
        <v>128941</v>
      </c>
      <c r="D37852" s="7" t="s">
        <v>625</v>
      </c>
      <c r="E37852" s="8" t="s">
        <v>323</v>
      </c>
      <c r="F37852" s="8">
        <v>0</v>
      </c>
      <c r="G37852" s="7" t="s">
        <v>35</v>
      </c>
      <c r="I37852" s="9"/>
      <c r="J37852" s="7"/>
      <c r="L37852" s="7">
        <v>1</v>
      </c>
      <c r="Q37852" s="12">
        <v>41699</v>
      </c>
      <c r="R37852" s="12">
        <v>41699</v>
      </c>
    </row>
    <row r="37853" spans="1:18" x14ac:dyDescent="0.25">
      <c r="A37853" s="7" t="s">
        <v>128942</v>
      </c>
      <c r="B37853" s="7" t="s">
        <v>128943</v>
      </c>
      <c r="C37853" s="7" t="s">
        <v>128944</v>
      </c>
      <c r="D37853" s="7" t="s">
        <v>433</v>
      </c>
      <c r="E37853" s="8" t="s">
        <v>434</v>
      </c>
      <c r="F37853" s="8">
        <v>22900000</v>
      </c>
      <c r="G37853" s="7" t="s">
        <v>35</v>
      </c>
      <c r="H37853" s="7" t="s">
        <v>205</v>
      </c>
      <c r="I37853" s="9"/>
      <c r="J37853" s="7" t="s">
        <v>371</v>
      </c>
      <c r="L37853" s="7">
        <v>3</v>
      </c>
      <c r="Q37853" s="12">
        <v>38108</v>
      </c>
      <c r="R37853" s="12">
        <v>40118</v>
      </c>
    </row>
    <row r="37854" spans="1:18" x14ac:dyDescent="0.25">
      <c r="A37854" s="7" t="s">
        <v>128945</v>
      </c>
      <c r="B37854" s="7" t="s">
        <v>128946</v>
      </c>
      <c r="C37854" s="7" t="s">
        <v>128947</v>
      </c>
      <c r="D37854" s="7" t="s">
        <v>1227</v>
      </c>
      <c r="E37854" s="8" t="s">
        <v>1228</v>
      </c>
      <c r="F37854" s="8">
        <v>4942339</v>
      </c>
      <c r="G37854" s="7" t="s">
        <v>35</v>
      </c>
      <c r="I37854" s="9"/>
      <c r="J37854" s="7"/>
      <c r="L37854" s="7">
        <v>1</v>
      </c>
      <c r="M37854" s="11">
        <v>40544</v>
      </c>
      <c r="N37854" s="7" t="s">
        <v>537</v>
      </c>
      <c r="O37854" s="7" t="s">
        <v>505</v>
      </c>
      <c r="P37854" s="10">
        <v>2011</v>
      </c>
      <c r="Q37854" s="12">
        <v>41640</v>
      </c>
      <c r="R37854" s="12">
        <v>41640</v>
      </c>
    </row>
    <row r="37855" spans="1:18" x14ac:dyDescent="0.25">
      <c r="A37855" s="7" t="s">
        <v>128948</v>
      </c>
      <c r="B37855" s="7" t="s">
        <v>128949</v>
      </c>
      <c r="C37855" s="7" t="s">
        <v>128950</v>
      </c>
      <c r="D37855" s="7" t="s">
        <v>532</v>
      </c>
      <c r="E37855" s="8" t="s">
        <v>533</v>
      </c>
      <c r="F37855" s="8">
        <v>0</v>
      </c>
      <c r="G37855" s="7" t="s">
        <v>35</v>
      </c>
      <c r="I37855" s="9"/>
      <c r="J37855" s="7"/>
      <c r="L37855" s="7">
        <v>1</v>
      </c>
      <c r="M37855" s="11">
        <v>38869</v>
      </c>
      <c r="N37855" s="7" t="s">
        <v>462</v>
      </c>
      <c r="O37855" s="7" t="s">
        <v>463</v>
      </c>
      <c r="P37855" s="10">
        <v>2006</v>
      </c>
      <c r="Q37855" s="12">
        <v>40725</v>
      </c>
      <c r="R37855" s="12">
        <v>40725</v>
      </c>
    </row>
    <row r="37856" spans="1:18" x14ac:dyDescent="0.25">
      <c r="A37856" s="7" t="s">
        <v>128951</v>
      </c>
      <c r="B37856" s="7" t="s">
        <v>128952</v>
      </c>
      <c r="C37856" s="7" t="s">
        <v>128953</v>
      </c>
      <c r="D37856" s="7" t="s">
        <v>625</v>
      </c>
      <c r="E37856" s="8" t="s">
        <v>323</v>
      </c>
      <c r="F37856" s="8">
        <v>0</v>
      </c>
      <c r="G37856" s="7" t="s">
        <v>35</v>
      </c>
      <c r="I37856" s="9"/>
      <c r="J37856" s="7"/>
      <c r="L37856" s="7">
        <v>1</v>
      </c>
      <c r="M37856" s="11">
        <v>37226</v>
      </c>
      <c r="N37856" s="7" t="s">
        <v>21364</v>
      </c>
      <c r="O37856" s="7" t="s">
        <v>9589</v>
      </c>
      <c r="P37856" s="10">
        <v>2001</v>
      </c>
      <c r="Q37856" s="12">
        <v>37316</v>
      </c>
      <c r="R37856" s="12">
        <v>37316</v>
      </c>
    </row>
    <row r="37857" spans="1:18" x14ac:dyDescent="0.25">
      <c r="A37857" s="7" t="s">
        <v>128954</v>
      </c>
      <c r="B37857" s="7" t="s">
        <v>128955</v>
      </c>
      <c r="C37857" s="7" t="s">
        <v>128956</v>
      </c>
      <c r="D37857" s="7" t="s">
        <v>625</v>
      </c>
      <c r="E37857" s="8" t="s">
        <v>323</v>
      </c>
      <c r="F37857" s="8">
        <v>0</v>
      </c>
      <c r="G37857" s="7" t="s">
        <v>35</v>
      </c>
      <c r="I37857" s="9"/>
      <c r="J37857" s="7"/>
      <c r="L37857" s="7">
        <v>2</v>
      </c>
      <c r="M37857" s="11">
        <v>39083</v>
      </c>
      <c r="N37857" s="7" t="s">
        <v>88</v>
      </c>
      <c r="O37857" s="7" t="s">
        <v>89</v>
      </c>
      <c r="P37857" s="10">
        <v>2007</v>
      </c>
      <c r="Q37857" s="12">
        <v>40878</v>
      </c>
      <c r="R37857" s="12">
        <v>40909</v>
      </c>
    </row>
    <row r="37858" spans="1:18" x14ac:dyDescent="0.25">
      <c r="A37858" s="7" t="s">
        <v>128957</v>
      </c>
      <c r="B37858" s="7" t="s">
        <v>128958</v>
      </c>
      <c r="C37858" s="7" t="s">
        <v>128959</v>
      </c>
      <c r="D37858" s="7" t="s">
        <v>128960</v>
      </c>
      <c r="E37858" s="8" t="s">
        <v>1228</v>
      </c>
      <c r="F37858" s="8">
        <v>4942339</v>
      </c>
      <c r="G37858" s="7" t="s">
        <v>35</v>
      </c>
      <c r="I37858" s="9"/>
      <c r="J37858" s="7"/>
      <c r="L37858" s="7">
        <v>1</v>
      </c>
      <c r="Q37858" s="12">
        <v>41640</v>
      </c>
      <c r="R37858" s="12">
        <v>41640</v>
      </c>
    </row>
    <row r="37859" spans="1:18" x14ac:dyDescent="0.25">
      <c r="A37859" s="7" t="s">
        <v>128961</v>
      </c>
      <c r="B37859" s="7" t="s">
        <v>128962</v>
      </c>
      <c r="D37859" s="7" t="s">
        <v>365</v>
      </c>
      <c r="E37859" s="8" t="s">
        <v>366</v>
      </c>
      <c r="F37859" s="8">
        <v>0</v>
      </c>
      <c r="G37859" s="7" t="s">
        <v>35</v>
      </c>
      <c r="H37859" s="7" t="s">
        <v>205</v>
      </c>
      <c r="I37859" s="9"/>
      <c r="J37859" s="7" t="s">
        <v>292</v>
      </c>
      <c r="K37859" s="10" t="s">
        <v>292</v>
      </c>
      <c r="L37859" s="7">
        <v>1</v>
      </c>
      <c r="Q37859" s="12">
        <v>38718</v>
      </c>
      <c r="R37859" s="12">
        <v>38718</v>
      </c>
    </row>
    <row r="37860" spans="1:18" x14ac:dyDescent="0.25">
      <c r="A37860" s="7" t="s">
        <v>128963</v>
      </c>
      <c r="B37860" s="7" t="s">
        <v>128964</v>
      </c>
      <c r="C37860" s="7" t="s">
        <v>128965</v>
      </c>
      <c r="D37860" s="7" t="s">
        <v>128966</v>
      </c>
      <c r="E37860" s="8" t="s">
        <v>9420</v>
      </c>
      <c r="F37860" s="8">
        <v>250000000</v>
      </c>
      <c r="G37860" s="7" t="s">
        <v>35</v>
      </c>
      <c r="H37860" s="7" t="s">
        <v>205</v>
      </c>
      <c r="I37860" s="9"/>
      <c r="J37860" s="7" t="s">
        <v>292</v>
      </c>
      <c r="K37860" s="10" t="s">
        <v>292</v>
      </c>
      <c r="L37860" s="7">
        <v>1</v>
      </c>
      <c r="M37860" s="11">
        <v>36526</v>
      </c>
      <c r="N37860" s="7" t="s">
        <v>234</v>
      </c>
      <c r="O37860" s="7" t="s">
        <v>235</v>
      </c>
      <c r="P37860" s="10">
        <v>2000</v>
      </c>
      <c r="Q37860" s="12">
        <v>41739</v>
      </c>
      <c r="R37860" s="12">
        <v>41739</v>
      </c>
    </row>
    <row r="37861" spans="1:18" x14ac:dyDescent="0.25">
      <c r="A37861" s="7" t="s">
        <v>128967</v>
      </c>
      <c r="B37861" s="7" t="s">
        <v>128968</v>
      </c>
      <c r="C37861" s="7" t="s">
        <v>69803</v>
      </c>
      <c r="D37861" s="7" t="s">
        <v>122</v>
      </c>
      <c r="E37861" s="8" t="s">
        <v>123</v>
      </c>
      <c r="F37861" s="8">
        <v>27000000</v>
      </c>
      <c r="G37861" s="7" t="s">
        <v>35</v>
      </c>
      <c r="H37861" s="7" t="s">
        <v>205</v>
      </c>
      <c r="I37861" s="9"/>
      <c r="J37861" s="7" t="s">
        <v>206</v>
      </c>
      <c r="K37861" s="10" t="s">
        <v>206</v>
      </c>
      <c r="L37861" s="7">
        <v>2</v>
      </c>
      <c r="Q37861" s="12">
        <v>38718</v>
      </c>
      <c r="R37861" s="12">
        <v>39422</v>
      </c>
    </row>
    <row r="37862" spans="1:18" x14ac:dyDescent="0.25">
      <c r="A37862" s="7" t="s">
        <v>128969</v>
      </c>
      <c r="B37862" s="7" t="s">
        <v>128970</v>
      </c>
      <c r="C37862" s="7" t="s">
        <v>128971</v>
      </c>
      <c r="D37862" s="7" t="s">
        <v>106</v>
      </c>
      <c r="E37862" s="8" t="s">
        <v>107</v>
      </c>
      <c r="F37862" s="8">
        <v>60000000</v>
      </c>
      <c r="G37862" s="7" t="s">
        <v>35</v>
      </c>
      <c r="I37862" s="9"/>
      <c r="J37862" s="7"/>
      <c r="L37862" s="7">
        <v>3</v>
      </c>
      <c r="Q37862" s="12">
        <v>39814</v>
      </c>
      <c r="R37862" s="12">
        <v>40756</v>
      </c>
    </row>
    <row r="37863" spans="1:18" x14ac:dyDescent="0.25">
      <c r="A37863" s="7" t="s">
        <v>128972</v>
      </c>
      <c r="B37863" s="7" t="s">
        <v>128973</v>
      </c>
      <c r="C37863" s="7" t="s">
        <v>128974</v>
      </c>
      <c r="D37863" s="7" t="s">
        <v>365</v>
      </c>
      <c r="E37863" s="8" t="s">
        <v>366</v>
      </c>
      <c r="F37863" s="8">
        <v>0</v>
      </c>
      <c r="G37863" s="7" t="s">
        <v>35</v>
      </c>
      <c r="I37863" s="9"/>
      <c r="J37863" s="7"/>
      <c r="L37863" s="7">
        <v>1</v>
      </c>
      <c r="Q37863" s="12">
        <v>41609</v>
      </c>
      <c r="R37863" s="12">
        <v>41609</v>
      </c>
    </row>
    <row r="37864" spans="1:18" x14ac:dyDescent="0.25">
      <c r="A37864" s="7" t="s">
        <v>128975</v>
      </c>
      <c r="B37864" s="7" t="s">
        <v>128976</v>
      </c>
      <c r="C37864" s="7" t="s">
        <v>128977</v>
      </c>
      <c r="D37864" s="7" t="s">
        <v>737</v>
      </c>
      <c r="E37864" s="8" t="s">
        <v>738</v>
      </c>
      <c r="F37864" s="8">
        <v>26000000</v>
      </c>
      <c r="G37864" s="7" t="s">
        <v>35</v>
      </c>
      <c r="H37864" s="7" t="s">
        <v>205</v>
      </c>
      <c r="I37864" s="9"/>
      <c r="J37864" s="7" t="s">
        <v>371</v>
      </c>
      <c r="L37864" s="7">
        <v>1</v>
      </c>
      <c r="M37864" s="11">
        <v>35431</v>
      </c>
      <c r="N37864" s="7" t="s">
        <v>1436</v>
      </c>
      <c r="O37864" s="7" t="s">
        <v>1437</v>
      </c>
      <c r="P37864" s="10">
        <v>1997</v>
      </c>
      <c r="Q37864" s="12">
        <v>39387</v>
      </c>
      <c r="R37864" s="12">
        <v>39387</v>
      </c>
    </row>
    <row r="37865" spans="1:18" x14ac:dyDescent="0.25">
      <c r="A37865" s="7" t="s">
        <v>128978</v>
      </c>
      <c r="B37865" s="7" t="s">
        <v>128979</v>
      </c>
      <c r="C37865" s="7" t="s">
        <v>128980</v>
      </c>
      <c r="D37865" s="7" t="s">
        <v>908</v>
      </c>
      <c r="E37865" s="8" t="s">
        <v>909</v>
      </c>
      <c r="F37865" s="8">
        <v>2500000</v>
      </c>
      <c r="G37865" s="7" t="s">
        <v>35</v>
      </c>
      <c r="H37865" s="7" t="s">
        <v>176</v>
      </c>
      <c r="I37865" s="9"/>
      <c r="J37865" s="7" t="s">
        <v>2501</v>
      </c>
      <c r="K37865" s="10" t="s">
        <v>2501</v>
      </c>
      <c r="L37865" s="7">
        <v>1</v>
      </c>
      <c r="M37865" s="11">
        <v>36161</v>
      </c>
      <c r="N37865" s="7" t="s">
        <v>1066</v>
      </c>
      <c r="O37865" s="7" t="s">
        <v>1067</v>
      </c>
      <c r="P37865" s="10">
        <v>1999</v>
      </c>
      <c r="Q37865" s="12">
        <v>40952</v>
      </c>
      <c r="R37865" s="12">
        <v>40952</v>
      </c>
    </row>
    <row r="37866" spans="1:18" x14ac:dyDescent="0.25">
      <c r="A37866" s="7" t="s">
        <v>128981</v>
      </c>
      <c r="B37866" s="7" t="s">
        <v>128982</v>
      </c>
      <c r="C37866" s="7" t="s">
        <v>128983</v>
      </c>
      <c r="D37866" s="7" t="s">
        <v>12183</v>
      </c>
      <c r="E37866" s="8" t="s">
        <v>12184</v>
      </c>
      <c r="F37866" s="8">
        <v>0</v>
      </c>
      <c r="G37866" s="7" t="s">
        <v>35</v>
      </c>
      <c r="H37866" s="7" t="s">
        <v>240</v>
      </c>
      <c r="I37866" s="9" t="s">
        <v>930</v>
      </c>
      <c r="J37866" s="7" t="s">
        <v>931</v>
      </c>
      <c r="K37866" s="10" t="s">
        <v>931</v>
      </c>
      <c r="L37866" s="7">
        <v>1</v>
      </c>
      <c r="M37866" s="11">
        <v>39892</v>
      </c>
      <c r="N37866" s="7" t="s">
        <v>2767</v>
      </c>
      <c r="O37866" s="7" t="s">
        <v>172</v>
      </c>
      <c r="P37866" s="10">
        <v>2009</v>
      </c>
      <c r="Q37866" s="12">
        <v>40770</v>
      </c>
      <c r="R37866" s="12">
        <v>40770</v>
      </c>
    </row>
    <row r="37867" spans="1:18" x14ac:dyDescent="0.25">
      <c r="A37867" s="7" t="s">
        <v>128984</v>
      </c>
      <c r="B37867" s="7" t="s">
        <v>128985</v>
      </c>
      <c r="C37867" s="7" t="s">
        <v>128986</v>
      </c>
      <c r="D37867" s="7" t="s">
        <v>275</v>
      </c>
      <c r="E37867" s="8" t="s">
        <v>276</v>
      </c>
      <c r="F37867" s="8">
        <v>8320993</v>
      </c>
      <c r="G37867" s="7" t="s">
        <v>35</v>
      </c>
      <c r="H37867" s="7" t="s">
        <v>24</v>
      </c>
      <c r="I37867" s="9" t="s">
        <v>1166</v>
      </c>
      <c r="J37867" s="7" t="s">
        <v>1167</v>
      </c>
      <c r="K37867" s="10" t="s">
        <v>7905</v>
      </c>
      <c r="L37867" s="7">
        <v>1</v>
      </c>
      <c r="M37867" s="11">
        <v>37987</v>
      </c>
      <c r="N37867" s="7" t="s">
        <v>424</v>
      </c>
      <c r="O37867" s="7" t="s">
        <v>425</v>
      </c>
      <c r="P37867" s="10">
        <v>2004</v>
      </c>
      <c r="Q37867" s="12">
        <v>41081</v>
      </c>
      <c r="R37867" s="12">
        <v>41081</v>
      </c>
    </row>
    <row r="37868" spans="1:18" x14ac:dyDescent="0.25">
      <c r="A37868" s="7" t="s">
        <v>128987</v>
      </c>
      <c r="B37868" s="7" t="s">
        <v>128988</v>
      </c>
      <c r="C37868" s="7" t="s">
        <v>128989</v>
      </c>
      <c r="D37868" s="7" t="s">
        <v>275</v>
      </c>
      <c r="E37868" s="8" t="s">
        <v>276</v>
      </c>
      <c r="F37868" s="8">
        <v>3000000</v>
      </c>
      <c r="G37868" s="7" t="s">
        <v>23</v>
      </c>
      <c r="H37868" s="7" t="s">
        <v>24</v>
      </c>
      <c r="I37868" s="9" t="s">
        <v>281</v>
      </c>
      <c r="J37868" s="7" t="s">
        <v>282</v>
      </c>
      <c r="K37868" s="10" t="s">
        <v>346</v>
      </c>
      <c r="L37868" s="7">
        <v>1</v>
      </c>
      <c r="M37868" s="11">
        <v>39448</v>
      </c>
      <c r="N37868" s="7" t="s">
        <v>164</v>
      </c>
      <c r="O37868" s="7" t="s">
        <v>165</v>
      </c>
      <c r="P37868" s="10">
        <v>2008</v>
      </c>
      <c r="Q37868" s="12">
        <v>40463</v>
      </c>
      <c r="R37868" s="12">
        <v>40463</v>
      </c>
    </row>
    <row r="37869" spans="1:18" x14ac:dyDescent="0.25">
      <c r="A37869" s="7" t="s">
        <v>128990</v>
      </c>
      <c r="B37869" s="7" t="s">
        <v>128991</v>
      </c>
      <c r="C37869" s="7" t="s">
        <v>128992</v>
      </c>
      <c r="D37869" s="7" t="s">
        <v>128993</v>
      </c>
      <c r="E37869" s="8" t="s">
        <v>2730</v>
      </c>
      <c r="F37869" s="8">
        <v>66000000</v>
      </c>
      <c r="G37869" s="7" t="s">
        <v>35</v>
      </c>
      <c r="H37869" s="7" t="s">
        <v>24</v>
      </c>
      <c r="I37869" s="9" t="s">
        <v>36</v>
      </c>
      <c r="J37869" s="7" t="s">
        <v>181</v>
      </c>
      <c r="K37869" s="10" t="s">
        <v>695</v>
      </c>
      <c r="L37869" s="7">
        <v>3</v>
      </c>
      <c r="M37869" s="11">
        <v>40544</v>
      </c>
      <c r="N37869" s="7" t="s">
        <v>537</v>
      </c>
      <c r="O37869" s="7" t="s">
        <v>505</v>
      </c>
      <c r="P37869" s="10">
        <v>2011</v>
      </c>
      <c r="Q37869" s="12">
        <v>41025</v>
      </c>
      <c r="R37869" s="12">
        <v>41694</v>
      </c>
    </row>
    <row r="37870" spans="1:18" x14ac:dyDescent="0.25">
      <c r="A37870" s="7" t="s">
        <v>128994</v>
      </c>
      <c r="B37870" s="7" t="s">
        <v>128995</v>
      </c>
      <c r="C37870" s="7" t="s">
        <v>128996</v>
      </c>
      <c r="D37870" s="7" t="s">
        <v>128997</v>
      </c>
      <c r="E37870" s="8" t="s">
        <v>123</v>
      </c>
      <c r="F37870" s="8">
        <v>12500000</v>
      </c>
      <c r="G37870" s="7" t="s">
        <v>35</v>
      </c>
      <c r="H37870" s="7" t="s">
        <v>24</v>
      </c>
      <c r="I37870" s="9" t="s">
        <v>331</v>
      </c>
      <c r="J37870" s="7" t="s">
        <v>332</v>
      </c>
      <c r="K37870" s="10" t="s">
        <v>332</v>
      </c>
      <c r="L37870" s="7">
        <v>3</v>
      </c>
      <c r="M37870" s="11">
        <v>38718</v>
      </c>
      <c r="N37870" s="7" t="s">
        <v>400</v>
      </c>
      <c r="O37870" s="7" t="s">
        <v>401</v>
      </c>
      <c r="P37870" s="10">
        <v>2006</v>
      </c>
      <c r="Q37870" s="12">
        <v>40406</v>
      </c>
      <c r="R37870" s="12">
        <v>41583</v>
      </c>
    </row>
    <row r="37871" spans="1:18" x14ac:dyDescent="0.25">
      <c r="A37871" s="7" t="s">
        <v>128998</v>
      </c>
      <c r="B37871" s="7" t="s">
        <v>128999</v>
      </c>
      <c r="C37871" s="7" t="s">
        <v>129000</v>
      </c>
      <c r="D37871" s="7" t="s">
        <v>106</v>
      </c>
      <c r="E37871" s="8" t="s">
        <v>107</v>
      </c>
      <c r="F37871" s="8">
        <v>48500000</v>
      </c>
      <c r="G37871" s="7" t="s">
        <v>35</v>
      </c>
      <c r="H37871" s="7" t="s">
        <v>24</v>
      </c>
      <c r="I37871" s="9" t="s">
        <v>25</v>
      </c>
      <c r="J37871" s="7" t="s">
        <v>26</v>
      </c>
      <c r="K37871" s="10" t="s">
        <v>27</v>
      </c>
      <c r="L37871" s="7">
        <v>5</v>
      </c>
      <c r="M37871" s="11">
        <v>39142</v>
      </c>
      <c r="N37871" s="7" t="s">
        <v>954</v>
      </c>
      <c r="O37871" s="7" t="s">
        <v>89</v>
      </c>
      <c r="P37871" s="10">
        <v>2007</v>
      </c>
      <c r="Q37871" s="12">
        <v>40444</v>
      </c>
      <c r="R37871" s="12">
        <v>41387</v>
      </c>
    </row>
    <row r="37872" spans="1:18" x14ac:dyDescent="0.25">
      <c r="A37872" s="7" t="s">
        <v>129001</v>
      </c>
      <c r="B37872" s="7" t="s">
        <v>129002</v>
      </c>
      <c r="C37872" s="7" t="s">
        <v>129003</v>
      </c>
      <c r="D37872" s="7" t="s">
        <v>129004</v>
      </c>
      <c r="E37872" s="8" t="s">
        <v>12184</v>
      </c>
      <c r="F37872" s="8">
        <v>1584187</v>
      </c>
      <c r="G37872" s="7" t="s">
        <v>35</v>
      </c>
      <c r="H37872" s="7" t="s">
        <v>24</v>
      </c>
      <c r="I37872" s="9" t="s">
        <v>281</v>
      </c>
      <c r="J37872" s="7" t="s">
        <v>282</v>
      </c>
      <c r="K37872" s="10" t="s">
        <v>346</v>
      </c>
      <c r="L37872" s="7">
        <v>3</v>
      </c>
      <c r="M37872" s="11">
        <v>41121</v>
      </c>
      <c r="N37872" s="7" t="s">
        <v>785</v>
      </c>
      <c r="O37872" s="7" t="s">
        <v>570</v>
      </c>
      <c r="P37872" s="10">
        <v>2012</v>
      </c>
      <c r="Q37872" s="12">
        <v>41122</v>
      </c>
      <c r="R37872" s="12">
        <v>41852</v>
      </c>
    </row>
    <row r="37873" spans="1:18" x14ac:dyDescent="0.25">
      <c r="A37873" s="7" t="s">
        <v>129005</v>
      </c>
      <c r="B37873" s="7" t="s">
        <v>129006</v>
      </c>
      <c r="C37873" s="7" t="s">
        <v>129007</v>
      </c>
      <c r="D37873" s="7" t="s">
        <v>129008</v>
      </c>
      <c r="E37873" s="8" t="s">
        <v>1665</v>
      </c>
      <c r="F37873" s="8">
        <v>4125000</v>
      </c>
      <c r="G37873" s="7" t="s">
        <v>35</v>
      </c>
      <c r="H37873" s="7" t="s">
        <v>24</v>
      </c>
      <c r="I37873" s="9" t="s">
        <v>36</v>
      </c>
      <c r="J37873" s="7" t="s">
        <v>181</v>
      </c>
      <c r="K37873" s="10" t="s">
        <v>182</v>
      </c>
      <c r="L37873" s="7">
        <v>6</v>
      </c>
      <c r="M37873" s="11">
        <v>41122</v>
      </c>
      <c r="N37873" s="7" t="s">
        <v>569</v>
      </c>
      <c r="O37873" s="7" t="s">
        <v>570</v>
      </c>
      <c r="P37873" s="10">
        <v>2012</v>
      </c>
      <c r="Q37873" s="12">
        <v>41214</v>
      </c>
      <c r="R37873" s="12">
        <v>41723</v>
      </c>
    </row>
    <row r="37874" spans="1:18" x14ac:dyDescent="0.25">
      <c r="A37874" s="7" t="s">
        <v>129009</v>
      </c>
      <c r="B37874" s="7" t="s">
        <v>129010</v>
      </c>
      <c r="C37874" s="7" t="s">
        <v>129011</v>
      </c>
      <c r="D37874" s="7" t="s">
        <v>45213</v>
      </c>
      <c r="E37874" s="8" t="s">
        <v>170</v>
      </c>
      <c r="F37874" s="8">
        <v>100000</v>
      </c>
      <c r="G37874" s="7" t="s">
        <v>35</v>
      </c>
      <c r="H37874" s="7" t="s">
        <v>24</v>
      </c>
      <c r="I37874" s="9" t="s">
        <v>36</v>
      </c>
      <c r="J37874" s="7" t="s">
        <v>181</v>
      </c>
      <c r="K37874" s="10" t="s">
        <v>182</v>
      </c>
      <c r="L37874" s="7">
        <v>1</v>
      </c>
      <c r="M37874" s="11">
        <v>41275</v>
      </c>
      <c r="N37874" s="7" t="s">
        <v>146</v>
      </c>
      <c r="O37874" s="7" t="s">
        <v>147</v>
      </c>
      <c r="P37874" s="10">
        <v>2013</v>
      </c>
      <c r="Q37874" s="12">
        <v>41791</v>
      </c>
      <c r="R37874" s="12">
        <v>41791</v>
      </c>
    </row>
    <row r="37875" spans="1:18" x14ac:dyDescent="0.25">
      <c r="A37875" s="7" t="s">
        <v>129012</v>
      </c>
      <c r="B37875" s="7" t="s">
        <v>129013</v>
      </c>
      <c r="D37875" s="7" t="s">
        <v>129014</v>
      </c>
      <c r="E37875" s="8" t="s">
        <v>87</v>
      </c>
      <c r="F37875" s="8">
        <v>15000</v>
      </c>
      <c r="G37875" s="7" t="s">
        <v>35</v>
      </c>
      <c r="H37875" s="7" t="s">
        <v>24</v>
      </c>
      <c r="I37875" s="9" t="s">
        <v>36</v>
      </c>
      <c r="J37875" s="7" t="s">
        <v>1162</v>
      </c>
      <c r="K37875" s="10" t="s">
        <v>1162</v>
      </c>
      <c r="L37875" s="7">
        <v>1</v>
      </c>
      <c r="M37875" s="11">
        <v>38443</v>
      </c>
      <c r="N37875" s="7" t="s">
        <v>1714</v>
      </c>
      <c r="O37875" s="7" t="s">
        <v>1715</v>
      </c>
      <c r="P37875" s="10">
        <v>2005</v>
      </c>
      <c r="Q37875" s="12">
        <v>39083</v>
      </c>
      <c r="R37875" s="12">
        <v>39083</v>
      </c>
    </row>
    <row r="37876" spans="1:18" x14ac:dyDescent="0.25">
      <c r="A37876" s="7" t="s">
        <v>129015</v>
      </c>
      <c r="B37876" s="7" t="s">
        <v>129016</v>
      </c>
      <c r="C37876" s="7" t="s">
        <v>129017</v>
      </c>
      <c r="D37876" s="7" t="s">
        <v>532</v>
      </c>
      <c r="E37876" s="8" t="s">
        <v>533</v>
      </c>
      <c r="F37876" s="8">
        <v>50000</v>
      </c>
      <c r="G37876" s="7" t="s">
        <v>35</v>
      </c>
      <c r="H37876" s="7" t="s">
        <v>1347</v>
      </c>
      <c r="I37876" s="9"/>
      <c r="J37876" s="7" t="s">
        <v>1348</v>
      </c>
      <c r="K37876" s="10" t="s">
        <v>1348</v>
      </c>
      <c r="L37876" s="7">
        <v>1</v>
      </c>
      <c r="M37876" s="11">
        <v>40610</v>
      </c>
      <c r="N37876" s="7" t="s">
        <v>1552</v>
      </c>
      <c r="O37876" s="7" t="s">
        <v>505</v>
      </c>
      <c r="P37876" s="10">
        <v>2011</v>
      </c>
      <c r="Q37876" s="12">
        <v>40630</v>
      </c>
      <c r="R37876" s="12">
        <v>40630</v>
      </c>
    </row>
    <row r="37877" spans="1:18" x14ac:dyDescent="0.25">
      <c r="A37877" s="7" t="s">
        <v>129018</v>
      </c>
      <c r="B37877" s="7" t="s">
        <v>129019</v>
      </c>
      <c r="C37877" s="7" t="s">
        <v>129020</v>
      </c>
      <c r="D37877" s="7" t="s">
        <v>296</v>
      </c>
      <c r="E37877" s="8" t="s">
        <v>297</v>
      </c>
      <c r="F37877" s="8">
        <v>24700000</v>
      </c>
      <c r="G37877" s="7" t="s">
        <v>35</v>
      </c>
      <c r="H37877" s="7" t="s">
        <v>24</v>
      </c>
      <c r="I37877" s="9" t="s">
        <v>2095</v>
      </c>
      <c r="J37877" s="7" t="s">
        <v>2314</v>
      </c>
      <c r="K37877" s="10" t="s">
        <v>2314</v>
      </c>
      <c r="L37877" s="7">
        <v>5</v>
      </c>
      <c r="M37877" s="11">
        <v>39814</v>
      </c>
      <c r="N37877" s="7" t="s">
        <v>171</v>
      </c>
      <c r="O37877" s="7" t="s">
        <v>172</v>
      </c>
      <c r="P37877" s="10">
        <v>2009</v>
      </c>
      <c r="Q37877" s="12">
        <v>40491</v>
      </c>
      <c r="R37877" s="12">
        <v>41611</v>
      </c>
    </row>
    <row r="37878" spans="1:18" x14ac:dyDescent="0.25">
      <c r="A37878" s="7" t="s">
        <v>129021</v>
      </c>
      <c r="B37878" s="7" t="s">
        <v>129022</v>
      </c>
      <c r="C37878" s="7" t="s">
        <v>129023</v>
      </c>
      <c r="D37878" s="7" t="s">
        <v>5553</v>
      </c>
      <c r="E37878" s="8" t="s">
        <v>3645</v>
      </c>
      <c r="F37878" s="8">
        <v>18000</v>
      </c>
      <c r="G37878" s="7" t="s">
        <v>35</v>
      </c>
      <c r="H37878" s="7" t="s">
        <v>24</v>
      </c>
      <c r="I37878" s="9" t="s">
        <v>782</v>
      </c>
      <c r="J37878" s="7" t="s">
        <v>783</v>
      </c>
      <c r="K37878" s="10" t="s">
        <v>783</v>
      </c>
      <c r="L37878" s="7">
        <v>1</v>
      </c>
      <c r="M37878" s="11">
        <v>41470</v>
      </c>
      <c r="N37878" s="7" t="s">
        <v>257</v>
      </c>
      <c r="O37878" s="7" t="s">
        <v>258</v>
      </c>
      <c r="P37878" s="10">
        <v>2013</v>
      </c>
      <c r="Q37878" s="12">
        <v>41835</v>
      </c>
      <c r="R37878" s="12">
        <v>41835</v>
      </c>
    </row>
    <row r="37879" spans="1:18" x14ac:dyDescent="0.25">
      <c r="A37879" s="7" t="s">
        <v>129024</v>
      </c>
      <c r="B37879" s="7" t="s">
        <v>129025</v>
      </c>
      <c r="C37879" s="7" t="s">
        <v>129026</v>
      </c>
      <c r="D37879" s="7" t="s">
        <v>227</v>
      </c>
      <c r="E37879" s="8" t="s">
        <v>228</v>
      </c>
      <c r="F37879" s="8">
        <v>6000000</v>
      </c>
      <c r="G37879" s="7" t="s">
        <v>35</v>
      </c>
      <c r="H37879" s="7" t="s">
        <v>24</v>
      </c>
      <c r="I37879" s="9" t="s">
        <v>25</v>
      </c>
      <c r="J37879" s="7" t="s">
        <v>26</v>
      </c>
      <c r="K37879" s="10" t="s">
        <v>27</v>
      </c>
      <c r="L37879" s="7">
        <v>1</v>
      </c>
      <c r="Q37879" s="12">
        <v>41771</v>
      </c>
      <c r="R37879" s="12">
        <v>41771</v>
      </c>
    </row>
    <row r="37880" spans="1:18" x14ac:dyDescent="0.25">
      <c r="A37880" s="7" t="s">
        <v>129027</v>
      </c>
      <c r="B37880" s="7" t="s">
        <v>129028</v>
      </c>
      <c r="C37880" s="7" t="s">
        <v>129029</v>
      </c>
      <c r="D37880" s="7" t="s">
        <v>129030</v>
      </c>
      <c r="E37880" s="8" t="s">
        <v>9399</v>
      </c>
      <c r="F37880" s="8">
        <v>7755000</v>
      </c>
      <c r="G37880" s="7" t="s">
        <v>35</v>
      </c>
      <c r="H37880" s="7" t="s">
        <v>24</v>
      </c>
      <c r="I37880" s="9" t="s">
        <v>281</v>
      </c>
      <c r="J37880" s="7" t="s">
        <v>282</v>
      </c>
      <c r="K37880" s="10" t="s">
        <v>282</v>
      </c>
      <c r="L37880" s="7">
        <v>4</v>
      </c>
      <c r="M37880" s="11">
        <v>40026</v>
      </c>
      <c r="N37880" s="7" t="s">
        <v>488</v>
      </c>
      <c r="O37880" s="7" t="s">
        <v>267</v>
      </c>
      <c r="P37880" s="10">
        <v>2009</v>
      </c>
      <c r="Q37880" s="12">
        <v>40057</v>
      </c>
      <c r="R37880" s="12">
        <v>41913</v>
      </c>
    </row>
    <row r="37881" spans="1:18" x14ac:dyDescent="0.25">
      <c r="A37881" s="7" t="s">
        <v>129031</v>
      </c>
      <c r="B37881" s="7" t="s">
        <v>129032</v>
      </c>
      <c r="C37881" s="7" t="s">
        <v>129033</v>
      </c>
      <c r="D37881" s="7" t="s">
        <v>122</v>
      </c>
      <c r="E37881" s="8" t="s">
        <v>123</v>
      </c>
      <c r="F37881" s="8">
        <v>14000000</v>
      </c>
      <c r="G37881" s="7" t="s">
        <v>35</v>
      </c>
      <c r="H37881" s="7" t="s">
        <v>24</v>
      </c>
      <c r="I37881" s="9" t="s">
        <v>620</v>
      </c>
      <c r="J37881" s="7" t="s">
        <v>621</v>
      </c>
      <c r="K37881" s="10" t="s">
        <v>621</v>
      </c>
      <c r="L37881" s="7">
        <v>3</v>
      </c>
      <c r="M37881" s="11">
        <v>40119</v>
      </c>
      <c r="N37881" s="7" t="s">
        <v>1250</v>
      </c>
      <c r="O37881" s="7" t="s">
        <v>668</v>
      </c>
      <c r="P37881" s="10">
        <v>2009</v>
      </c>
      <c r="Q37881" s="12">
        <v>40709</v>
      </c>
      <c r="R37881" s="12">
        <v>41543</v>
      </c>
    </row>
    <row r="37882" spans="1:18" x14ac:dyDescent="0.25">
      <c r="A37882" s="7" t="s">
        <v>129034</v>
      </c>
      <c r="B37882" s="7" t="s">
        <v>129035</v>
      </c>
      <c r="C37882" s="7" t="s">
        <v>129036</v>
      </c>
      <c r="D37882" s="7" t="s">
        <v>296</v>
      </c>
      <c r="E37882" s="8" t="s">
        <v>297</v>
      </c>
      <c r="F37882" s="8">
        <v>486250</v>
      </c>
      <c r="G37882" s="7" t="s">
        <v>35</v>
      </c>
      <c r="H37882" s="7" t="s">
        <v>24</v>
      </c>
      <c r="I37882" s="9" t="s">
        <v>2591</v>
      </c>
      <c r="J37882" s="7" t="s">
        <v>2592</v>
      </c>
      <c r="K37882" s="10" t="s">
        <v>2836</v>
      </c>
      <c r="L37882" s="7">
        <v>3</v>
      </c>
      <c r="M37882" s="11">
        <v>39448</v>
      </c>
      <c r="N37882" s="7" t="s">
        <v>164</v>
      </c>
      <c r="O37882" s="7" t="s">
        <v>165</v>
      </c>
      <c r="P37882" s="10">
        <v>2008</v>
      </c>
      <c r="Q37882" s="12">
        <v>40210</v>
      </c>
      <c r="R37882" s="12">
        <v>41838</v>
      </c>
    </row>
    <row r="37883" spans="1:18" x14ac:dyDescent="0.25">
      <c r="A37883" s="7" t="s">
        <v>129037</v>
      </c>
      <c r="B37883" s="7" t="s">
        <v>129038</v>
      </c>
      <c r="C37883" s="7" t="s">
        <v>129039</v>
      </c>
      <c r="D37883" s="7" t="s">
        <v>68</v>
      </c>
      <c r="E37883" s="8" t="s">
        <v>69</v>
      </c>
      <c r="F37883" s="8">
        <v>3000000</v>
      </c>
      <c r="G37883" s="7" t="s">
        <v>35</v>
      </c>
      <c r="H37883" s="7" t="s">
        <v>24</v>
      </c>
      <c r="I37883" s="9" t="s">
        <v>1321</v>
      </c>
      <c r="J37883" s="7" t="s">
        <v>613</v>
      </c>
      <c r="K37883" s="10" t="s">
        <v>4130</v>
      </c>
      <c r="L37883" s="7">
        <v>1</v>
      </c>
      <c r="M37883" s="11">
        <v>36526</v>
      </c>
      <c r="N37883" s="7" t="s">
        <v>234</v>
      </c>
      <c r="O37883" s="7" t="s">
        <v>235</v>
      </c>
      <c r="P37883" s="10">
        <v>2000</v>
      </c>
      <c r="Q37883" s="12">
        <v>41520</v>
      </c>
      <c r="R37883" s="12">
        <v>41520</v>
      </c>
    </row>
    <row r="37884" spans="1:18" x14ac:dyDescent="0.25">
      <c r="A37884" s="7" t="s">
        <v>129040</v>
      </c>
      <c r="B37884" s="7" t="s">
        <v>129041</v>
      </c>
      <c r="C37884" s="7" t="s">
        <v>129042</v>
      </c>
      <c r="D37884" s="7" t="s">
        <v>129043</v>
      </c>
      <c r="E37884" s="8" t="s">
        <v>4326</v>
      </c>
      <c r="F37884" s="8">
        <v>500000</v>
      </c>
      <c r="G37884" s="7" t="s">
        <v>35</v>
      </c>
      <c r="H37884" s="7" t="s">
        <v>240</v>
      </c>
      <c r="I37884" s="9" t="s">
        <v>241</v>
      </c>
      <c r="J37884" s="7" t="s">
        <v>242</v>
      </c>
      <c r="K37884" s="10" t="s">
        <v>242</v>
      </c>
      <c r="L37884" s="7">
        <v>1</v>
      </c>
      <c r="Q37884" s="12">
        <v>40605</v>
      </c>
      <c r="R37884" s="12">
        <v>40605</v>
      </c>
    </row>
    <row r="37885" spans="1:18" x14ac:dyDescent="0.25">
      <c r="A37885" s="7" t="s">
        <v>129044</v>
      </c>
      <c r="B37885" s="7" t="s">
        <v>129045</v>
      </c>
      <c r="C37885" s="7" t="s">
        <v>129046</v>
      </c>
      <c r="D37885" s="7" t="s">
        <v>129047</v>
      </c>
      <c r="E37885" s="8" t="s">
        <v>297</v>
      </c>
      <c r="F37885" s="8">
        <v>1250000</v>
      </c>
      <c r="G37885" s="7" t="s">
        <v>35</v>
      </c>
      <c r="H37885" s="7" t="s">
        <v>24</v>
      </c>
      <c r="I37885" s="9" t="s">
        <v>36</v>
      </c>
      <c r="J37885" s="7" t="s">
        <v>181</v>
      </c>
      <c r="K37885" s="10" t="s">
        <v>182</v>
      </c>
      <c r="L37885" s="7">
        <v>2</v>
      </c>
      <c r="M37885" s="11">
        <v>41122</v>
      </c>
      <c r="N37885" s="7" t="s">
        <v>569</v>
      </c>
      <c r="O37885" s="7" t="s">
        <v>570</v>
      </c>
      <c r="P37885" s="10">
        <v>2012</v>
      </c>
      <c r="Q37885" s="12">
        <v>41563</v>
      </c>
      <c r="R37885" s="12">
        <v>41689</v>
      </c>
    </row>
    <row r="37886" spans="1:18" x14ac:dyDescent="0.25">
      <c r="A37886" s="7" t="s">
        <v>129048</v>
      </c>
      <c r="B37886" s="7" t="s">
        <v>129049</v>
      </c>
      <c r="C37886" s="7" t="s">
        <v>129050</v>
      </c>
      <c r="D37886" s="7" t="s">
        <v>532</v>
      </c>
      <c r="E37886" s="8" t="s">
        <v>533</v>
      </c>
      <c r="F37886" s="8">
        <v>0</v>
      </c>
      <c r="G37886" s="7" t="s">
        <v>35</v>
      </c>
      <c r="H37886" s="7" t="s">
        <v>240</v>
      </c>
      <c r="I37886" s="9" t="s">
        <v>241</v>
      </c>
      <c r="J37886" s="7" t="s">
        <v>242</v>
      </c>
      <c r="K37886" s="10" t="s">
        <v>242</v>
      </c>
      <c r="L37886" s="7">
        <v>1</v>
      </c>
      <c r="Q37886" s="12">
        <v>39387</v>
      </c>
      <c r="R37886" s="12">
        <v>39387</v>
      </c>
    </row>
    <row r="37887" spans="1:18" x14ac:dyDescent="0.25">
      <c r="A37887" s="7" t="s">
        <v>129051</v>
      </c>
      <c r="B37887" s="7" t="s">
        <v>129052</v>
      </c>
      <c r="C37887" s="7" t="s">
        <v>129053</v>
      </c>
      <c r="D37887" s="7" t="s">
        <v>129054</v>
      </c>
      <c r="E37887" s="8" t="s">
        <v>434</v>
      </c>
      <c r="F37887" s="8">
        <v>130000</v>
      </c>
      <c r="G37887" s="7" t="s">
        <v>35</v>
      </c>
      <c r="H37887" s="7" t="s">
        <v>24</v>
      </c>
      <c r="I37887" s="9" t="s">
        <v>60</v>
      </c>
      <c r="J37887" s="7" t="s">
        <v>1368</v>
      </c>
      <c r="K37887" s="10" t="s">
        <v>1368</v>
      </c>
      <c r="L37887" s="7">
        <v>1</v>
      </c>
      <c r="M37887" s="11">
        <v>39814</v>
      </c>
      <c r="N37887" s="7" t="s">
        <v>171</v>
      </c>
      <c r="O37887" s="7" t="s">
        <v>172</v>
      </c>
      <c r="P37887" s="10">
        <v>2009</v>
      </c>
      <c r="Q37887" s="12">
        <v>41424</v>
      </c>
      <c r="R37887" s="12">
        <v>41424</v>
      </c>
    </row>
    <row r="37888" spans="1:18" x14ac:dyDescent="0.25">
      <c r="A37888" s="7" t="s">
        <v>129055</v>
      </c>
      <c r="B37888" s="7" t="s">
        <v>129056</v>
      </c>
      <c r="C37888" s="7" t="s">
        <v>129057</v>
      </c>
      <c r="D37888" s="7" t="s">
        <v>86</v>
      </c>
      <c r="E37888" s="8" t="s">
        <v>87</v>
      </c>
      <c r="F37888" s="8">
        <v>0</v>
      </c>
      <c r="G37888" s="7" t="s">
        <v>23</v>
      </c>
      <c r="I37888" s="9"/>
      <c r="J37888" s="7"/>
      <c r="L37888" s="7">
        <v>1</v>
      </c>
      <c r="M37888" s="11">
        <v>39569</v>
      </c>
      <c r="N37888" s="7" t="s">
        <v>4875</v>
      </c>
      <c r="O37888" s="7" t="s">
        <v>496</v>
      </c>
      <c r="P37888" s="10">
        <v>2008</v>
      </c>
      <c r="Q37888" s="12">
        <v>39814</v>
      </c>
      <c r="R37888" s="12">
        <v>39814</v>
      </c>
    </row>
    <row r="37889" spans="1:18" x14ac:dyDescent="0.25">
      <c r="A37889" s="7" t="s">
        <v>129058</v>
      </c>
      <c r="B37889" s="7" t="s">
        <v>129059</v>
      </c>
      <c r="C37889" s="7" t="s">
        <v>129060</v>
      </c>
      <c r="D37889" s="7" t="s">
        <v>129061</v>
      </c>
      <c r="E37889" s="8" t="s">
        <v>7515</v>
      </c>
      <c r="F37889" s="8">
        <v>4825002</v>
      </c>
      <c r="G37889" s="7" t="s">
        <v>23</v>
      </c>
      <c r="H37889" s="7" t="s">
        <v>24</v>
      </c>
      <c r="I37889" s="9" t="s">
        <v>2095</v>
      </c>
      <c r="J37889" s="7" t="s">
        <v>2314</v>
      </c>
      <c r="K37889" s="10" t="s">
        <v>2314</v>
      </c>
      <c r="L37889" s="7">
        <v>2</v>
      </c>
      <c r="M37889" s="11">
        <v>39448</v>
      </c>
      <c r="N37889" s="7" t="s">
        <v>164</v>
      </c>
      <c r="O37889" s="7" t="s">
        <v>165</v>
      </c>
      <c r="P37889" s="10">
        <v>2008</v>
      </c>
      <c r="Q37889" s="12">
        <v>41135</v>
      </c>
      <c r="R37889" s="12">
        <v>41426</v>
      </c>
    </row>
    <row r="37890" spans="1:18" x14ac:dyDescent="0.25">
      <c r="A37890" s="7" t="s">
        <v>129062</v>
      </c>
      <c r="B37890" s="7" t="s">
        <v>129063</v>
      </c>
      <c r="C37890" s="7" t="s">
        <v>129064</v>
      </c>
      <c r="F37890" s="8">
        <v>0</v>
      </c>
      <c r="G37890" s="7" t="s">
        <v>35</v>
      </c>
      <c r="H37890" s="7" t="s">
        <v>1503</v>
      </c>
      <c r="I37890" s="9"/>
      <c r="J37890" s="7" t="s">
        <v>1504</v>
      </c>
      <c r="K37890" s="10" t="s">
        <v>1504</v>
      </c>
      <c r="L37890" s="7">
        <v>1</v>
      </c>
      <c r="M37890" s="11">
        <v>41456</v>
      </c>
      <c r="N37890" s="7" t="s">
        <v>257</v>
      </c>
      <c r="O37890" s="7" t="s">
        <v>258</v>
      </c>
      <c r="P37890" s="10">
        <v>2013</v>
      </c>
      <c r="Q37890" s="12">
        <v>41579</v>
      </c>
      <c r="R37890" s="12">
        <v>41579</v>
      </c>
    </row>
    <row r="37891" spans="1:18" x14ac:dyDescent="0.25">
      <c r="A37891" s="7" t="s">
        <v>129065</v>
      </c>
      <c r="B37891" s="7" t="s">
        <v>129066</v>
      </c>
      <c r="C37891" s="7" t="s">
        <v>129067</v>
      </c>
      <c r="D37891" s="7" t="s">
        <v>68</v>
      </c>
      <c r="E37891" s="8" t="s">
        <v>69</v>
      </c>
      <c r="F37891" s="8">
        <v>1006008</v>
      </c>
      <c r="G37891" s="7" t="s">
        <v>35</v>
      </c>
      <c r="H37891" s="7" t="s">
        <v>52</v>
      </c>
      <c r="I37891" s="9"/>
      <c r="J37891" s="7" t="s">
        <v>53</v>
      </c>
      <c r="K37891" s="10" t="s">
        <v>53</v>
      </c>
      <c r="L37891" s="7">
        <v>1</v>
      </c>
      <c r="M37891" s="11">
        <v>41183</v>
      </c>
      <c r="N37891" s="7" t="s">
        <v>45</v>
      </c>
      <c r="O37891" s="7" t="s">
        <v>46</v>
      </c>
      <c r="P37891" s="10">
        <v>2012</v>
      </c>
      <c r="Q37891" s="12">
        <v>41710</v>
      </c>
      <c r="R37891" s="12">
        <v>41710</v>
      </c>
    </row>
    <row r="37892" spans="1:18" x14ac:dyDescent="0.25">
      <c r="A37892" s="7" t="s">
        <v>129068</v>
      </c>
      <c r="B37892" s="7" t="s">
        <v>129069</v>
      </c>
      <c r="C37892" s="7" t="s">
        <v>129070</v>
      </c>
      <c r="D37892" s="7" t="s">
        <v>129071</v>
      </c>
      <c r="E37892" s="8" t="s">
        <v>5091</v>
      </c>
      <c r="F37892" s="8">
        <v>30000</v>
      </c>
      <c r="G37892" s="7" t="s">
        <v>80</v>
      </c>
      <c r="H37892" s="7" t="s">
        <v>7163</v>
      </c>
      <c r="I37892" s="9"/>
      <c r="J37892" s="7" t="s">
        <v>7164</v>
      </c>
      <c r="K37892" s="10" t="s">
        <v>7164</v>
      </c>
      <c r="L37892" s="7">
        <v>1</v>
      </c>
      <c r="M37892" s="11">
        <v>40787</v>
      </c>
      <c r="N37892" s="7" t="s">
        <v>229</v>
      </c>
      <c r="O37892" s="7" t="s">
        <v>230</v>
      </c>
      <c r="P37892" s="10">
        <v>2011</v>
      </c>
      <c r="Q37892" s="12">
        <v>40817</v>
      </c>
      <c r="R37892" s="12">
        <v>40817</v>
      </c>
    </row>
    <row r="37893" spans="1:18" x14ac:dyDescent="0.25">
      <c r="A37893" s="7" t="s">
        <v>129072</v>
      </c>
      <c r="B37893" s="7" t="s">
        <v>129073</v>
      </c>
      <c r="C37893" s="7" t="s">
        <v>129074</v>
      </c>
      <c r="D37893" s="7" t="s">
        <v>129075</v>
      </c>
      <c r="E37893" s="8" t="s">
        <v>4908</v>
      </c>
      <c r="F37893" s="8">
        <v>200000</v>
      </c>
      <c r="G37893" s="7" t="s">
        <v>35</v>
      </c>
      <c r="I37893" s="9"/>
      <c r="J37893" s="7"/>
      <c r="L37893" s="7">
        <v>1</v>
      </c>
      <c r="Q37893" s="12">
        <v>41133</v>
      </c>
      <c r="R37893" s="12">
        <v>41133</v>
      </c>
    </row>
    <row r="37894" spans="1:18" x14ac:dyDescent="0.25">
      <c r="A37894" s="7" t="s">
        <v>129076</v>
      </c>
      <c r="B37894" s="7" t="s">
        <v>129077</v>
      </c>
      <c r="C37894" s="7" t="s">
        <v>129078</v>
      </c>
      <c r="D37894" s="7" t="s">
        <v>129079</v>
      </c>
      <c r="E37894" s="8" t="s">
        <v>79</v>
      </c>
      <c r="F37894" s="8">
        <v>500000</v>
      </c>
      <c r="G37894" s="7" t="s">
        <v>35</v>
      </c>
      <c r="H37894" s="7" t="s">
        <v>24</v>
      </c>
      <c r="I37894" s="9" t="s">
        <v>36</v>
      </c>
      <c r="J37894" s="7" t="s">
        <v>37</v>
      </c>
      <c r="K37894" s="10" t="s">
        <v>18360</v>
      </c>
      <c r="L37894" s="7">
        <v>2</v>
      </c>
      <c r="M37894" s="11">
        <v>40296</v>
      </c>
      <c r="N37894" s="7" t="s">
        <v>4205</v>
      </c>
      <c r="O37894" s="7" t="s">
        <v>1110</v>
      </c>
      <c r="P37894" s="10">
        <v>2010</v>
      </c>
      <c r="Q37894" s="12">
        <v>40817</v>
      </c>
      <c r="R37894" s="12">
        <v>41091</v>
      </c>
    </row>
    <row r="37895" spans="1:18" x14ac:dyDescent="0.25">
      <c r="A37895" s="7" t="s">
        <v>129080</v>
      </c>
      <c r="B37895" s="7" t="s">
        <v>129081</v>
      </c>
      <c r="C37895" s="7" t="s">
        <v>129082</v>
      </c>
      <c r="D37895" s="7" t="s">
        <v>129083</v>
      </c>
      <c r="E37895" s="8" t="s">
        <v>8063</v>
      </c>
      <c r="F37895" s="8">
        <v>0</v>
      </c>
      <c r="G37895" s="7" t="s">
        <v>35</v>
      </c>
      <c r="H37895" s="7" t="s">
        <v>24</v>
      </c>
      <c r="I37895" s="9" t="s">
        <v>2213</v>
      </c>
      <c r="J37895" s="7" t="s">
        <v>6394</v>
      </c>
      <c r="K37895" s="10" t="s">
        <v>129084</v>
      </c>
      <c r="L37895" s="7">
        <v>1</v>
      </c>
      <c r="M37895" s="11">
        <v>41754</v>
      </c>
      <c r="N37895" s="7" t="s">
        <v>4368</v>
      </c>
      <c r="O37895" s="7" t="s">
        <v>1151</v>
      </c>
      <c r="P37895" s="10">
        <v>2014</v>
      </c>
      <c r="Q37895" s="12">
        <v>41787</v>
      </c>
      <c r="R37895" s="12">
        <v>41787</v>
      </c>
    </row>
    <row r="37896" spans="1:18" x14ac:dyDescent="0.25">
      <c r="A37896" s="7" t="s">
        <v>129085</v>
      </c>
      <c r="B37896" s="7" t="s">
        <v>129086</v>
      </c>
      <c r="C37896" s="7" t="s">
        <v>129087</v>
      </c>
      <c r="D37896" s="7" t="s">
        <v>3330</v>
      </c>
      <c r="E37896" s="8" t="s">
        <v>22</v>
      </c>
      <c r="F37896" s="8">
        <v>0</v>
      </c>
      <c r="G37896" s="7" t="s">
        <v>35</v>
      </c>
      <c r="H37896" s="7" t="s">
        <v>24</v>
      </c>
      <c r="I37896" s="9" t="s">
        <v>60</v>
      </c>
      <c r="J37896" s="7" t="s">
        <v>61</v>
      </c>
      <c r="K37896" s="10" t="s">
        <v>61</v>
      </c>
      <c r="L37896" s="7">
        <v>1</v>
      </c>
      <c r="M37896" s="11">
        <v>39614</v>
      </c>
      <c r="N37896" s="7" t="s">
        <v>495</v>
      </c>
      <c r="O37896" s="7" t="s">
        <v>496</v>
      </c>
      <c r="P37896" s="10">
        <v>2008</v>
      </c>
      <c r="Q37896" s="12">
        <v>40080</v>
      </c>
      <c r="R37896" s="12">
        <v>40080</v>
      </c>
    </row>
    <row r="37897" spans="1:18" x14ac:dyDescent="0.25">
      <c r="A37897" s="7" t="s">
        <v>129088</v>
      </c>
      <c r="B37897" s="7" t="s">
        <v>129089</v>
      </c>
      <c r="C37897" s="7" t="s">
        <v>129090</v>
      </c>
      <c r="D37897" s="7" t="s">
        <v>129091</v>
      </c>
      <c r="E37897" s="8" t="s">
        <v>909</v>
      </c>
      <c r="F37897" s="8">
        <v>0</v>
      </c>
      <c r="G37897" s="7" t="s">
        <v>35</v>
      </c>
      <c r="I37897" s="9"/>
      <c r="J37897" s="7"/>
      <c r="L37897" s="7">
        <v>1</v>
      </c>
      <c r="Q37897" s="12">
        <v>39539</v>
      </c>
      <c r="R37897" s="12">
        <v>39539</v>
      </c>
    </row>
    <row r="37898" spans="1:18" x14ac:dyDescent="0.25">
      <c r="A37898" s="7" t="s">
        <v>129092</v>
      </c>
      <c r="B37898" s="7" t="s">
        <v>129093</v>
      </c>
      <c r="C37898" s="7" t="s">
        <v>129094</v>
      </c>
      <c r="D37898" s="7" t="s">
        <v>144</v>
      </c>
      <c r="E37898" s="8" t="s">
        <v>145</v>
      </c>
      <c r="F37898" s="8">
        <v>250000</v>
      </c>
      <c r="G37898" s="7" t="s">
        <v>35</v>
      </c>
      <c r="H37898" s="7" t="s">
        <v>24</v>
      </c>
      <c r="I37898" s="9" t="s">
        <v>36</v>
      </c>
      <c r="J37898" s="7" t="s">
        <v>1162</v>
      </c>
      <c r="K37898" s="10" t="s">
        <v>3029</v>
      </c>
      <c r="L37898" s="7">
        <v>1</v>
      </c>
      <c r="M37898" s="11">
        <v>39480</v>
      </c>
      <c r="N37898" s="7" t="s">
        <v>2131</v>
      </c>
      <c r="O37898" s="7" t="s">
        <v>165</v>
      </c>
      <c r="P37898" s="10">
        <v>2008</v>
      </c>
      <c r="Q37898" s="12">
        <v>39873</v>
      </c>
      <c r="R37898" s="12">
        <v>39873</v>
      </c>
    </row>
    <row r="37899" spans="1:18" x14ac:dyDescent="0.25">
      <c r="A37899" s="7" t="s">
        <v>129095</v>
      </c>
      <c r="B37899" s="7" t="s">
        <v>129096</v>
      </c>
      <c r="C37899" s="7" t="s">
        <v>129097</v>
      </c>
      <c r="D37899" s="7" t="s">
        <v>129098</v>
      </c>
      <c r="E37899" s="8" t="s">
        <v>87</v>
      </c>
      <c r="F37899" s="8">
        <v>650000</v>
      </c>
      <c r="G37899" s="7" t="s">
        <v>35</v>
      </c>
      <c r="I37899" s="9"/>
      <c r="J37899" s="7"/>
      <c r="L37899" s="7">
        <v>1</v>
      </c>
      <c r="M37899" s="11">
        <v>40162</v>
      </c>
      <c r="N37899" s="7" t="s">
        <v>5389</v>
      </c>
      <c r="O37899" s="7" t="s">
        <v>668</v>
      </c>
      <c r="P37899" s="10">
        <v>2009</v>
      </c>
      <c r="Q37899" s="12">
        <v>40178</v>
      </c>
      <c r="R37899" s="12">
        <v>40178</v>
      </c>
    </row>
    <row r="37900" spans="1:18" x14ac:dyDescent="0.25">
      <c r="A37900" s="7" t="s">
        <v>129099</v>
      </c>
      <c r="B37900" s="7" t="s">
        <v>129100</v>
      </c>
      <c r="C37900" s="7" t="s">
        <v>129101</v>
      </c>
      <c r="D37900" s="7" t="s">
        <v>129102</v>
      </c>
      <c r="E37900" s="8" t="s">
        <v>103136</v>
      </c>
      <c r="F37900" s="8">
        <v>0</v>
      </c>
      <c r="G37900" s="7" t="s">
        <v>35</v>
      </c>
      <c r="H37900" s="7" t="s">
        <v>24</v>
      </c>
      <c r="I37900" s="9" t="s">
        <v>36</v>
      </c>
      <c r="J37900" s="7" t="s">
        <v>181</v>
      </c>
      <c r="K37900" s="10" t="s">
        <v>1031</v>
      </c>
      <c r="L37900" s="7">
        <v>1</v>
      </c>
      <c r="M37900" s="11">
        <v>41318</v>
      </c>
      <c r="N37900" s="7" t="s">
        <v>1258</v>
      </c>
      <c r="O37900" s="7" t="s">
        <v>147</v>
      </c>
      <c r="P37900" s="10">
        <v>2013</v>
      </c>
      <c r="Q37900" s="12">
        <v>41581</v>
      </c>
      <c r="R37900" s="12">
        <v>41581</v>
      </c>
    </row>
    <row r="37901" spans="1:18" x14ac:dyDescent="0.25">
      <c r="A37901" s="7" t="s">
        <v>129103</v>
      </c>
      <c r="B37901" s="7" t="s">
        <v>129104</v>
      </c>
      <c r="C37901" s="7" t="s">
        <v>129105</v>
      </c>
      <c r="D37901" s="7" t="s">
        <v>129106</v>
      </c>
      <c r="E37901" s="8" t="s">
        <v>1423</v>
      </c>
      <c r="F37901" s="8">
        <v>1644736</v>
      </c>
      <c r="G37901" s="7" t="s">
        <v>35</v>
      </c>
      <c r="H37901" s="7" t="s">
        <v>205</v>
      </c>
      <c r="I37901" s="9"/>
      <c r="J37901" s="7" t="s">
        <v>441</v>
      </c>
      <c r="K37901" s="10" t="s">
        <v>441</v>
      </c>
      <c r="L37901" s="7">
        <v>1</v>
      </c>
      <c r="Q37901" s="12">
        <v>41621</v>
      </c>
      <c r="R37901" s="12">
        <v>41621</v>
      </c>
    </row>
    <row r="37902" spans="1:18" x14ac:dyDescent="0.25">
      <c r="A37902" s="7" t="s">
        <v>129107</v>
      </c>
      <c r="B37902" s="7" t="s">
        <v>129108</v>
      </c>
      <c r="C37902" s="7" t="s">
        <v>129109</v>
      </c>
      <c r="D37902" s="7" t="s">
        <v>106</v>
      </c>
      <c r="E37902" s="8" t="s">
        <v>107</v>
      </c>
      <c r="F37902" s="8">
        <v>0</v>
      </c>
      <c r="G37902" s="7" t="s">
        <v>35</v>
      </c>
      <c r="H37902" s="7" t="s">
        <v>24</v>
      </c>
      <c r="I37902" s="9" t="s">
        <v>36</v>
      </c>
      <c r="J37902" s="7" t="s">
        <v>181</v>
      </c>
      <c r="K37902" s="10" t="s">
        <v>4634</v>
      </c>
      <c r="L37902" s="7">
        <v>1</v>
      </c>
      <c r="M37902" s="11">
        <v>39814</v>
      </c>
      <c r="N37902" s="7" t="s">
        <v>171</v>
      </c>
      <c r="O37902" s="7" t="s">
        <v>172</v>
      </c>
      <c r="P37902" s="10">
        <v>2009</v>
      </c>
      <c r="Q37902" s="12">
        <v>40452</v>
      </c>
      <c r="R37902" s="12">
        <v>40452</v>
      </c>
    </row>
    <row r="37903" spans="1:18" x14ac:dyDescent="0.25">
      <c r="A37903" s="7" t="s">
        <v>129110</v>
      </c>
      <c r="B37903" s="7" t="s">
        <v>129111</v>
      </c>
      <c r="C37903" s="7" t="s">
        <v>129112</v>
      </c>
      <c r="D37903" s="7" t="s">
        <v>129113</v>
      </c>
      <c r="E37903" s="8" t="s">
        <v>4903</v>
      </c>
      <c r="F37903" s="8">
        <v>416386</v>
      </c>
      <c r="G37903" s="7" t="s">
        <v>35</v>
      </c>
      <c r="H37903" s="7" t="s">
        <v>24</v>
      </c>
      <c r="I37903" s="9" t="s">
        <v>36</v>
      </c>
      <c r="J37903" s="7" t="s">
        <v>37</v>
      </c>
      <c r="K37903" s="10" t="s">
        <v>37</v>
      </c>
      <c r="L37903" s="7">
        <v>2</v>
      </c>
      <c r="M37903" s="11">
        <v>40299</v>
      </c>
      <c r="N37903" s="7" t="s">
        <v>1341</v>
      </c>
      <c r="O37903" s="7" t="s">
        <v>1110</v>
      </c>
      <c r="P37903" s="10">
        <v>2010</v>
      </c>
      <c r="Q37903" s="12">
        <v>40452</v>
      </c>
      <c r="R37903" s="12">
        <v>40736</v>
      </c>
    </row>
    <row r="37904" spans="1:18" x14ac:dyDescent="0.25">
      <c r="A37904" s="7" t="s">
        <v>129114</v>
      </c>
      <c r="B37904" s="7" t="s">
        <v>129115</v>
      </c>
      <c r="C37904" s="7" t="s">
        <v>129116</v>
      </c>
      <c r="D37904" s="7" t="s">
        <v>129117</v>
      </c>
      <c r="E37904" s="8" t="s">
        <v>434</v>
      </c>
      <c r="F37904" s="8">
        <v>0</v>
      </c>
      <c r="G37904" s="7" t="s">
        <v>35</v>
      </c>
      <c r="H37904" s="7" t="s">
        <v>469</v>
      </c>
      <c r="I37904" s="9"/>
      <c r="J37904" s="7" t="s">
        <v>19086</v>
      </c>
      <c r="K37904" s="10" t="s">
        <v>19086</v>
      </c>
      <c r="L37904" s="7">
        <v>1</v>
      </c>
      <c r="M37904" s="11">
        <v>40452</v>
      </c>
      <c r="N37904" s="7" t="s">
        <v>1799</v>
      </c>
      <c r="O37904" s="7" t="s">
        <v>199</v>
      </c>
      <c r="P37904" s="10">
        <v>2010</v>
      </c>
      <c r="Q37904" s="12">
        <v>41091</v>
      </c>
      <c r="R37904" s="12">
        <v>41091</v>
      </c>
    </row>
    <row r="37905" spans="1:18" x14ac:dyDescent="0.25">
      <c r="A37905" s="7" t="s">
        <v>129118</v>
      </c>
      <c r="B37905" s="7" t="s">
        <v>129119</v>
      </c>
      <c r="D37905" s="7" t="s">
        <v>129120</v>
      </c>
      <c r="E37905" s="8" t="s">
        <v>22657</v>
      </c>
      <c r="F37905" s="8">
        <v>1551791</v>
      </c>
      <c r="H37905" s="7" t="s">
        <v>52</v>
      </c>
      <c r="I37905" s="9"/>
      <c r="J37905" s="7" t="s">
        <v>53</v>
      </c>
      <c r="K37905" s="10" t="s">
        <v>53</v>
      </c>
      <c r="L37905" s="7">
        <v>2</v>
      </c>
      <c r="M37905" s="11">
        <v>41358</v>
      </c>
      <c r="N37905" s="7" t="s">
        <v>514</v>
      </c>
      <c r="O37905" s="7" t="s">
        <v>147</v>
      </c>
      <c r="P37905" s="10">
        <v>2013</v>
      </c>
      <c r="Q37905" s="12">
        <v>40909</v>
      </c>
      <c r="R37905" s="12">
        <v>41760</v>
      </c>
    </row>
    <row r="37906" spans="1:18" x14ac:dyDescent="0.25">
      <c r="A37906" s="7" t="s">
        <v>129121</v>
      </c>
      <c r="B37906" s="7" t="s">
        <v>129122</v>
      </c>
      <c r="C37906" s="7" t="s">
        <v>129123</v>
      </c>
      <c r="D37906" s="7" t="s">
        <v>129124</v>
      </c>
      <c r="E37906" s="8" t="s">
        <v>533</v>
      </c>
      <c r="F37906" s="8">
        <v>97758221</v>
      </c>
      <c r="G37906" s="7" t="s">
        <v>35</v>
      </c>
      <c r="H37906" s="7" t="s">
        <v>24</v>
      </c>
      <c r="I37906" s="9" t="s">
        <v>36</v>
      </c>
      <c r="J37906" s="7" t="s">
        <v>181</v>
      </c>
      <c r="K37906" s="10" t="s">
        <v>794</v>
      </c>
      <c r="L37906" s="7">
        <v>9</v>
      </c>
      <c r="M37906" s="11">
        <v>39083</v>
      </c>
      <c r="N37906" s="7" t="s">
        <v>88</v>
      </c>
      <c r="O37906" s="7" t="s">
        <v>89</v>
      </c>
      <c r="P37906" s="10">
        <v>2007</v>
      </c>
      <c r="Q37906" s="12">
        <v>39083</v>
      </c>
      <c r="R37906" s="12">
        <v>41919</v>
      </c>
    </row>
    <row r="37907" spans="1:18" x14ac:dyDescent="0.25">
      <c r="A37907" s="7" t="s">
        <v>129125</v>
      </c>
      <c r="B37907" s="7" t="s">
        <v>129126</v>
      </c>
      <c r="C37907" s="7" t="s">
        <v>129127</v>
      </c>
      <c r="D37907" s="7" t="s">
        <v>129128</v>
      </c>
      <c r="E37907" s="8" t="s">
        <v>14351</v>
      </c>
      <c r="F37907" s="8">
        <v>38000000</v>
      </c>
      <c r="G37907" s="7" t="s">
        <v>35</v>
      </c>
      <c r="H37907" s="7" t="s">
        <v>24</v>
      </c>
      <c r="I37907" s="9" t="s">
        <v>36</v>
      </c>
      <c r="J37907" s="7" t="s">
        <v>181</v>
      </c>
      <c r="K37907" s="10" t="s">
        <v>182</v>
      </c>
      <c r="L37907" s="7">
        <v>7</v>
      </c>
      <c r="M37907" s="11">
        <v>39448</v>
      </c>
      <c r="N37907" s="7" t="s">
        <v>164</v>
      </c>
      <c r="O37907" s="7" t="s">
        <v>165</v>
      </c>
      <c r="P37907" s="10">
        <v>2008</v>
      </c>
      <c r="Q37907" s="12">
        <v>39173</v>
      </c>
      <c r="R37907" s="12">
        <v>41911</v>
      </c>
    </row>
    <row r="37908" spans="1:18" x14ac:dyDescent="0.25">
      <c r="A37908" s="7" t="s">
        <v>129129</v>
      </c>
      <c r="B37908" s="7" t="s">
        <v>129130</v>
      </c>
      <c r="C37908" s="7" t="s">
        <v>129131</v>
      </c>
      <c r="D37908" s="7" t="s">
        <v>86</v>
      </c>
      <c r="E37908" s="8" t="s">
        <v>87</v>
      </c>
      <c r="F37908" s="8">
        <v>2000000</v>
      </c>
      <c r="G37908" s="7" t="s">
        <v>80</v>
      </c>
      <c r="H37908" s="7" t="s">
        <v>24</v>
      </c>
      <c r="I37908" s="9" t="s">
        <v>36</v>
      </c>
      <c r="J37908" s="7" t="s">
        <v>181</v>
      </c>
      <c r="K37908" s="10" t="s">
        <v>794</v>
      </c>
      <c r="L37908" s="7">
        <v>1</v>
      </c>
      <c r="M37908" s="11">
        <v>39270</v>
      </c>
      <c r="N37908" s="7" t="s">
        <v>1018</v>
      </c>
      <c r="O37908" s="7" t="s">
        <v>643</v>
      </c>
      <c r="P37908" s="10">
        <v>2007</v>
      </c>
      <c r="Q37908" s="12">
        <v>38838</v>
      </c>
      <c r="R37908" s="12">
        <v>38838</v>
      </c>
    </row>
    <row r="37909" spans="1:18" x14ac:dyDescent="0.25">
      <c r="A37909" s="7" t="s">
        <v>129132</v>
      </c>
      <c r="B37909" s="7" t="s">
        <v>129133</v>
      </c>
      <c r="C37909" s="7" t="s">
        <v>129134</v>
      </c>
      <c r="F37909" s="8">
        <v>0</v>
      </c>
      <c r="G37909" s="7" t="s">
        <v>35</v>
      </c>
      <c r="H37909" s="7" t="s">
        <v>24</v>
      </c>
      <c r="I37909" s="9" t="s">
        <v>3380</v>
      </c>
      <c r="J37909" s="7" t="s">
        <v>9882</v>
      </c>
      <c r="K37909" s="10" t="s">
        <v>13251</v>
      </c>
      <c r="L37909" s="7">
        <v>1</v>
      </c>
      <c r="M37909" s="11">
        <v>37622</v>
      </c>
      <c r="N37909" s="7" t="s">
        <v>814</v>
      </c>
      <c r="O37909" s="7" t="s">
        <v>815</v>
      </c>
      <c r="P37909" s="10">
        <v>2003</v>
      </c>
      <c r="Q37909" s="12">
        <v>41724</v>
      </c>
      <c r="R37909" s="12">
        <v>41724</v>
      </c>
    </row>
    <row r="37910" spans="1:18" x14ac:dyDescent="0.25">
      <c r="A37910" s="7" t="s">
        <v>129135</v>
      </c>
      <c r="B37910" s="7" t="s">
        <v>129136</v>
      </c>
      <c r="C37910" s="7" t="s">
        <v>129137</v>
      </c>
      <c r="D37910" s="7" t="s">
        <v>129138</v>
      </c>
      <c r="E37910" s="8" t="s">
        <v>69</v>
      </c>
      <c r="F37910" s="8">
        <v>1190000</v>
      </c>
      <c r="G37910" s="7" t="s">
        <v>35</v>
      </c>
      <c r="H37910" s="7" t="s">
        <v>1891</v>
      </c>
      <c r="I37910" s="9"/>
      <c r="J37910" s="7" t="s">
        <v>1892</v>
      </c>
      <c r="K37910" s="10" t="s">
        <v>1892</v>
      </c>
      <c r="L37910" s="7">
        <v>3</v>
      </c>
      <c r="M37910" s="11">
        <v>40817</v>
      </c>
      <c r="N37910" s="7" t="s">
        <v>73</v>
      </c>
      <c r="O37910" s="7" t="s">
        <v>74</v>
      </c>
      <c r="P37910" s="10">
        <v>2011</v>
      </c>
      <c r="Q37910" s="12">
        <v>40954</v>
      </c>
      <c r="R37910" s="12">
        <v>41961</v>
      </c>
    </row>
    <row r="37911" spans="1:18" x14ac:dyDescent="0.25">
      <c r="A37911" s="7" t="s">
        <v>129139</v>
      </c>
      <c r="B37911" s="7" t="s">
        <v>129140</v>
      </c>
      <c r="C37911" s="7" t="s">
        <v>129141</v>
      </c>
      <c r="D37911" s="7" t="s">
        <v>129142</v>
      </c>
      <c r="E37911" s="8" t="s">
        <v>4831</v>
      </c>
      <c r="F37911" s="8">
        <v>1250000</v>
      </c>
      <c r="G37911" s="7" t="s">
        <v>35</v>
      </c>
      <c r="H37911" s="7" t="s">
        <v>24</v>
      </c>
      <c r="I37911" s="9" t="s">
        <v>25</v>
      </c>
      <c r="J37911" s="7" t="s">
        <v>26</v>
      </c>
      <c r="K37911" s="10" t="s">
        <v>27</v>
      </c>
      <c r="L37911" s="7">
        <v>1</v>
      </c>
      <c r="M37911" s="11">
        <v>40969</v>
      </c>
      <c r="N37911" s="7" t="s">
        <v>1542</v>
      </c>
      <c r="O37911" s="7" t="s">
        <v>112</v>
      </c>
      <c r="P37911" s="10">
        <v>2012</v>
      </c>
      <c r="Q37911" s="12">
        <v>41745</v>
      </c>
      <c r="R37911" s="12">
        <v>41745</v>
      </c>
    </row>
    <row r="37912" spans="1:18" x14ac:dyDescent="0.25">
      <c r="A37912" s="7" t="s">
        <v>129143</v>
      </c>
      <c r="B37912" s="7" t="s">
        <v>129144</v>
      </c>
      <c r="C37912" s="7" t="s">
        <v>129145</v>
      </c>
      <c r="D37912" s="7" t="s">
        <v>625</v>
      </c>
      <c r="E37912" s="8" t="s">
        <v>323</v>
      </c>
      <c r="F37912" s="8">
        <v>1560840</v>
      </c>
      <c r="G37912" s="7" t="s">
        <v>35</v>
      </c>
      <c r="H37912" s="7" t="s">
        <v>354</v>
      </c>
      <c r="I37912" s="9"/>
      <c r="J37912" s="7" t="s">
        <v>355</v>
      </c>
      <c r="L37912" s="7">
        <v>1</v>
      </c>
      <c r="M37912" s="11">
        <v>37622</v>
      </c>
      <c r="N37912" s="7" t="s">
        <v>814</v>
      </c>
      <c r="O37912" s="7" t="s">
        <v>815</v>
      </c>
      <c r="P37912" s="10">
        <v>2003</v>
      </c>
      <c r="Q37912" s="12">
        <v>39122</v>
      </c>
      <c r="R37912" s="12">
        <v>39122</v>
      </c>
    </row>
    <row r="37913" spans="1:18" x14ac:dyDescent="0.25">
      <c r="A37913" s="7" t="s">
        <v>129146</v>
      </c>
      <c r="B37913" s="7" t="s">
        <v>129147</v>
      </c>
      <c r="C37913" s="7" t="s">
        <v>129148</v>
      </c>
      <c r="D37913" s="7" t="s">
        <v>532</v>
      </c>
      <c r="E37913" s="8" t="s">
        <v>533</v>
      </c>
      <c r="F37913" s="8">
        <v>17000000</v>
      </c>
      <c r="G37913" s="7" t="s">
        <v>35</v>
      </c>
      <c r="H37913" s="7" t="s">
        <v>205</v>
      </c>
      <c r="I37913" s="9"/>
      <c r="J37913" s="7" t="s">
        <v>206</v>
      </c>
      <c r="K37913" s="10" t="s">
        <v>206</v>
      </c>
      <c r="L37913" s="7">
        <v>2</v>
      </c>
      <c r="Q37913" s="12">
        <v>40422</v>
      </c>
      <c r="R37913" s="12">
        <v>40817</v>
      </c>
    </row>
    <row r="37914" spans="1:18" x14ac:dyDescent="0.25">
      <c r="A37914" s="7" t="s">
        <v>129149</v>
      </c>
      <c r="B37914" s="7" t="s">
        <v>129150</v>
      </c>
      <c r="C37914" s="7" t="s">
        <v>129151</v>
      </c>
      <c r="D37914" s="7" t="s">
        <v>129152</v>
      </c>
      <c r="E37914" s="8" t="s">
        <v>107</v>
      </c>
      <c r="F37914" s="8">
        <v>65382</v>
      </c>
      <c r="G37914" s="7" t="s">
        <v>23</v>
      </c>
      <c r="H37914" s="7" t="s">
        <v>4917</v>
      </c>
      <c r="I37914" s="9"/>
      <c r="J37914" s="7" t="s">
        <v>4918</v>
      </c>
      <c r="K37914" s="10" t="s">
        <v>4918</v>
      </c>
      <c r="L37914" s="7">
        <v>2</v>
      </c>
      <c r="M37914" s="11">
        <v>40664</v>
      </c>
      <c r="N37914" s="7" t="s">
        <v>394</v>
      </c>
      <c r="O37914" s="7" t="s">
        <v>55</v>
      </c>
      <c r="P37914" s="10">
        <v>2011</v>
      </c>
      <c r="Q37914" s="12">
        <v>41257</v>
      </c>
      <c r="R37914" s="12">
        <v>41395</v>
      </c>
    </row>
    <row r="37915" spans="1:18" x14ac:dyDescent="0.25">
      <c r="A37915" s="7" t="s">
        <v>129153</v>
      </c>
      <c r="B37915" s="7" t="s">
        <v>129154</v>
      </c>
      <c r="C37915" s="7" t="s">
        <v>129155</v>
      </c>
      <c r="D37915" s="7" t="s">
        <v>78</v>
      </c>
      <c r="E37915" s="8" t="s">
        <v>79</v>
      </c>
      <c r="F37915" s="8">
        <v>0</v>
      </c>
      <c r="G37915" s="7" t="s">
        <v>35</v>
      </c>
      <c r="H37915" s="7" t="s">
        <v>635</v>
      </c>
      <c r="I37915" s="9"/>
      <c r="J37915" s="7" t="s">
        <v>1838</v>
      </c>
      <c r="K37915" s="10" t="s">
        <v>1838</v>
      </c>
      <c r="L37915" s="7">
        <v>1</v>
      </c>
      <c r="Q37915" s="12">
        <v>41658</v>
      </c>
      <c r="R37915" s="12">
        <v>41658</v>
      </c>
    </row>
    <row r="37916" spans="1:18" x14ac:dyDescent="0.25">
      <c r="A37916" s="7" t="s">
        <v>129156</v>
      </c>
      <c r="B37916" s="7" t="s">
        <v>129157</v>
      </c>
      <c r="C37916" s="7" t="s">
        <v>129158</v>
      </c>
      <c r="D37916" s="7" t="s">
        <v>129159</v>
      </c>
      <c r="E37916" s="8" t="s">
        <v>79</v>
      </c>
      <c r="F37916" s="8">
        <v>101463</v>
      </c>
      <c r="G37916" s="7" t="s">
        <v>80</v>
      </c>
      <c r="H37916" s="7" t="s">
        <v>240</v>
      </c>
      <c r="I37916" s="9" t="s">
        <v>241</v>
      </c>
      <c r="J37916" s="7" t="s">
        <v>242</v>
      </c>
      <c r="K37916" s="10" t="s">
        <v>242</v>
      </c>
      <c r="L37916" s="7">
        <v>1</v>
      </c>
      <c r="M37916" s="11">
        <v>40544</v>
      </c>
      <c r="N37916" s="7" t="s">
        <v>537</v>
      </c>
      <c r="O37916" s="7" t="s">
        <v>505</v>
      </c>
      <c r="P37916" s="10">
        <v>2011</v>
      </c>
      <c r="Q37916" s="12">
        <v>40969</v>
      </c>
      <c r="R37916" s="12">
        <v>40969</v>
      </c>
    </row>
    <row r="37917" spans="1:18" x14ac:dyDescent="0.25">
      <c r="A37917" s="7" t="s">
        <v>129160</v>
      </c>
      <c r="B37917" s="7" t="s">
        <v>129161</v>
      </c>
      <c r="C37917" s="7" t="s">
        <v>129162</v>
      </c>
      <c r="D37917" s="7" t="s">
        <v>129163</v>
      </c>
      <c r="E37917" s="8" t="s">
        <v>1783</v>
      </c>
      <c r="F37917" s="8">
        <v>100000</v>
      </c>
      <c r="G37917" s="7" t="s">
        <v>35</v>
      </c>
      <c r="I37917" s="9"/>
      <c r="J37917" s="7"/>
      <c r="L37917" s="7">
        <v>1</v>
      </c>
      <c r="M37917" s="11">
        <v>40179</v>
      </c>
      <c r="N37917" s="7" t="s">
        <v>96</v>
      </c>
      <c r="O37917" s="7" t="s">
        <v>97</v>
      </c>
      <c r="P37917" s="10">
        <v>2010</v>
      </c>
      <c r="Q37917" s="12">
        <v>41708</v>
      </c>
      <c r="R37917" s="12">
        <v>41708</v>
      </c>
    </row>
    <row r="37918" spans="1:18" x14ac:dyDescent="0.25">
      <c r="A37918" s="7" t="s">
        <v>129164</v>
      </c>
      <c r="B37918" s="7" t="s">
        <v>129165</v>
      </c>
      <c r="C37918" s="7" t="s">
        <v>129166</v>
      </c>
      <c r="D37918" s="7" t="s">
        <v>737</v>
      </c>
      <c r="E37918" s="8" t="s">
        <v>738</v>
      </c>
      <c r="F37918" s="8">
        <v>0</v>
      </c>
      <c r="G37918" s="7" t="s">
        <v>35</v>
      </c>
      <c r="H37918" s="7" t="s">
        <v>454</v>
      </c>
      <c r="I37918" s="9"/>
      <c r="J37918" s="7" t="s">
        <v>2334</v>
      </c>
      <c r="K37918" s="10" t="s">
        <v>129167</v>
      </c>
      <c r="L37918" s="7">
        <v>1</v>
      </c>
      <c r="M37918" s="11">
        <v>38353</v>
      </c>
      <c r="N37918" s="7" t="s">
        <v>435</v>
      </c>
      <c r="O37918" s="7" t="s">
        <v>436</v>
      </c>
      <c r="P37918" s="10">
        <v>2005</v>
      </c>
      <c r="Q37918" s="12">
        <v>39600</v>
      </c>
      <c r="R37918" s="12">
        <v>39600</v>
      </c>
    </row>
    <row r="37919" spans="1:18" x14ac:dyDescent="0.25">
      <c r="A37919" s="7" t="s">
        <v>129168</v>
      </c>
      <c r="B37919" s="7" t="s">
        <v>129169</v>
      </c>
      <c r="C37919" s="7" t="s">
        <v>129170</v>
      </c>
      <c r="D37919" s="7" t="s">
        <v>275</v>
      </c>
      <c r="E37919" s="8" t="s">
        <v>276</v>
      </c>
      <c r="F37919" s="8">
        <v>3174554</v>
      </c>
      <c r="G37919" s="7" t="s">
        <v>35</v>
      </c>
      <c r="H37919" s="7" t="s">
        <v>24</v>
      </c>
      <c r="I37919" s="9" t="s">
        <v>782</v>
      </c>
      <c r="J37919" s="7" t="s">
        <v>783</v>
      </c>
      <c r="K37919" s="10" t="s">
        <v>2417</v>
      </c>
      <c r="L37919" s="7">
        <v>2</v>
      </c>
      <c r="M37919" s="11">
        <v>39083</v>
      </c>
      <c r="N37919" s="7" t="s">
        <v>88</v>
      </c>
      <c r="O37919" s="7" t="s">
        <v>89</v>
      </c>
      <c r="P37919" s="10">
        <v>2007</v>
      </c>
      <c r="Q37919" s="12">
        <v>40002</v>
      </c>
      <c r="R37919" s="12">
        <v>41261</v>
      </c>
    </row>
    <row r="37920" spans="1:18" x14ac:dyDescent="0.25">
      <c r="A37920" s="7" t="s">
        <v>129171</v>
      </c>
      <c r="B37920" s="7" t="s">
        <v>129172</v>
      </c>
      <c r="C37920" s="7" t="s">
        <v>129173</v>
      </c>
      <c r="D37920" s="7" t="s">
        <v>106</v>
      </c>
      <c r="E37920" s="8" t="s">
        <v>107</v>
      </c>
      <c r="F37920" s="8">
        <v>104000</v>
      </c>
      <c r="G37920" s="7" t="s">
        <v>35</v>
      </c>
      <c r="H37920" s="7" t="s">
        <v>24</v>
      </c>
      <c r="I37920" s="9" t="s">
        <v>1196</v>
      </c>
      <c r="J37920" s="7" t="s">
        <v>1197</v>
      </c>
      <c r="K37920" s="10" t="s">
        <v>3983</v>
      </c>
      <c r="L37920" s="7">
        <v>1</v>
      </c>
      <c r="M37920" s="11">
        <v>41278</v>
      </c>
      <c r="N37920" s="7" t="s">
        <v>146</v>
      </c>
      <c r="O37920" s="7" t="s">
        <v>147</v>
      </c>
      <c r="P37920" s="10">
        <v>2013</v>
      </c>
      <c r="Q37920" s="12">
        <v>41576</v>
      </c>
      <c r="R37920" s="12">
        <v>41576</v>
      </c>
    </row>
    <row r="37921" spans="1:18" x14ac:dyDescent="0.25">
      <c r="A37921" s="7" t="s">
        <v>129174</v>
      </c>
      <c r="B37921" s="7" t="s">
        <v>129175</v>
      </c>
      <c r="C37921" s="7" t="s">
        <v>129176</v>
      </c>
      <c r="D37921" s="7" t="s">
        <v>719</v>
      </c>
      <c r="E37921" s="8" t="s">
        <v>720</v>
      </c>
      <c r="F37921" s="8">
        <v>120000000</v>
      </c>
      <c r="G37921" s="7" t="s">
        <v>35</v>
      </c>
      <c r="H37921" s="7" t="s">
        <v>1347</v>
      </c>
      <c r="I37921" s="9"/>
      <c r="J37921" s="7" t="s">
        <v>1348</v>
      </c>
      <c r="K37921" s="10" t="s">
        <v>1348</v>
      </c>
      <c r="L37921" s="7">
        <v>2</v>
      </c>
      <c r="M37921" s="11">
        <v>4384</v>
      </c>
      <c r="N37921" s="7" t="s">
        <v>12543</v>
      </c>
      <c r="O37921" s="7" t="s">
        <v>12544</v>
      </c>
      <c r="P37921" s="10">
        <v>1912</v>
      </c>
      <c r="Q37921" s="12">
        <v>40909</v>
      </c>
      <c r="R37921" s="12">
        <v>41449</v>
      </c>
    </row>
    <row r="37922" spans="1:18" x14ac:dyDescent="0.25">
      <c r="A37922" s="7" t="s">
        <v>129177</v>
      </c>
      <c r="B37922" s="7" t="s">
        <v>129178</v>
      </c>
      <c r="C37922" s="7" t="s">
        <v>129179</v>
      </c>
      <c r="D37922" s="7" t="s">
        <v>275</v>
      </c>
      <c r="E37922" s="8" t="s">
        <v>276</v>
      </c>
      <c r="F37922" s="8">
        <v>950000</v>
      </c>
      <c r="G37922" s="7" t="s">
        <v>35</v>
      </c>
      <c r="H37922" s="7" t="s">
        <v>24</v>
      </c>
      <c r="I37922" s="9" t="s">
        <v>502</v>
      </c>
      <c r="J37922" s="7" t="s">
        <v>993</v>
      </c>
      <c r="K37922" s="10" t="s">
        <v>993</v>
      </c>
      <c r="L37922" s="7">
        <v>3</v>
      </c>
      <c r="M37922" s="11">
        <v>40544</v>
      </c>
      <c r="N37922" s="7" t="s">
        <v>537</v>
      </c>
      <c r="O37922" s="7" t="s">
        <v>505</v>
      </c>
      <c r="P37922" s="10">
        <v>2011</v>
      </c>
      <c r="Q37922" s="12">
        <v>40913</v>
      </c>
      <c r="R37922" s="12">
        <v>41870</v>
      </c>
    </row>
    <row r="37923" spans="1:18" x14ac:dyDescent="0.25">
      <c r="A37923" s="7" t="s">
        <v>129180</v>
      </c>
      <c r="B37923" s="7" t="s">
        <v>129181</v>
      </c>
      <c r="C37923" s="7" t="s">
        <v>129182</v>
      </c>
      <c r="D37923" s="7" t="s">
        <v>129183</v>
      </c>
      <c r="E37923" s="8" t="s">
        <v>12184</v>
      </c>
      <c r="F37923" s="8">
        <v>270645</v>
      </c>
      <c r="G37923" s="7" t="s">
        <v>35</v>
      </c>
      <c r="H37923" s="7" t="s">
        <v>196</v>
      </c>
      <c r="I37923" s="9"/>
      <c r="J37923" s="7" t="s">
        <v>197</v>
      </c>
      <c r="K37923" s="10" t="s">
        <v>197</v>
      </c>
      <c r="L37923" s="7">
        <v>1</v>
      </c>
      <c r="M37923" s="11">
        <v>40544</v>
      </c>
      <c r="N37923" s="7" t="s">
        <v>537</v>
      </c>
      <c r="O37923" s="7" t="s">
        <v>505</v>
      </c>
      <c r="P37923" s="10">
        <v>2011</v>
      </c>
      <c r="Q37923" s="12">
        <v>40634</v>
      </c>
      <c r="R37923" s="12">
        <v>40634</v>
      </c>
    </row>
    <row r="37924" spans="1:18" x14ac:dyDescent="0.25">
      <c r="A37924" s="7" t="s">
        <v>129184</v>
      </c>
      <c r="B37924" s="7" t="s">
        <v>129185</v>
      </c>
      <c r="C37924" s="7" t="s">
        <v>129186</v>
      </c>
      <c r="D37924" s="7" t="s">
        <v>275</v>
      </c>
      <c r="E37924" s="8" t="s">
        <v>276</v>
      </c>
      <c r="F37924" s="8">
        <v>3855613</v>
      </c>
      <c r="G37924" s="7" t="s">
        <v>35</v>
      </c>
      <c r="H37924" s="7" t="s">
        <v>24</v>
      </c>
      <c r="I37924" s="9" t="s">
        <v>281</v>
      </c>
      <c r="J37924" s="7" t="s">
        <v>282</v>
      </c>
      <c r="K37924" s="10" t="s">
        <v>2006</v>
      </c>
      <c r="L37924" s="7">
        <v>2</v>
      </c>
      <c r="M37924" s="11">
        <v>37987</v>
      </c>
      <c r="N37924" s="7" t="s">
        <v>424</v>
      </c>
      <c r="O37924" s="7" t="s">
        <v>425</v>
      </c>
      <c r="P37924" s="10">
        <v>2004</v>
      </c>
      <c r="Q37924" s="12">
        <v>39927</v>
      </c>
      <c r="R37924" s="12">
        <v>40268</v>
      </c>
    </row>
    <row r="37925" spans="1:18" x14ac:dyDescent="0.25">
      <c r="A37925" s="7" t="s">
        <v>129187</v>
      </c>
      <c r="B37925" s="7" t="s">
        <v>129188</v>
      </c>
      <c r="C37925" s="7" t="s">
        <v>129189</v>
      </c>
      <c r="D37925" s="7" t="s">
        <v>719</v>
      </c>
      <c r="E37925" s="8" t="s">
        <v>720</v>
      </c>
      <c r="F37925" s="8">
        <v>2393883</v>
      </c>
      <c r="G37925" s="7" t="s">
        <v>35</v>
      </c>
      <c r="H37925" s="7" t="s">
        <v>24</v>
      </c>
      <c r="I37925" s="9" t="s">
        <v>36</v>
      </c>
      <c r="J37925" s="7" t="s">
        <v>181</v>
      </c>
      <c r="K37925" s="10" t="s">
        <v>182</v>
      </c>
      <c r="L37925" s="7">
        <v>4</v>
      </c>
      <c r="M37925" s="11">
        <v>39750</v>
      </c>
      <c r="N37925" s="7" t="s">
        <v>832</v>
      </c>
      <c r="O37925" s="7" t="s">
        <v>833</v>
      </c>
      <c r="P37925" s="10">
        <v>2008</v>
      </c>
      <c r="Q37925" s="12">
        <v>40253</v>
      </c>
      <c r="R37925" s="12">
        <v>41169</v>
      </c>
    </row>
    <row r="37926" spans="1:18" x14ac:dyDescent="0.25">
      <c r="A37926" s="7" t="s">
        <v>129190</v>
      </c>
      <c r="B37926" s="7" t="s">
        <v>129191</v>
      </c>
      <c r="C37926" s="7" t="s">
        <v>129192</v>
      </c>
      <c r="D37926" s="7" t="s">
        <v>129193</v>
      </c>
      <c r="E37926" s="8" t="s">
        <v>533</v>
      </c>
      <c r="F37926" s="8">
        <v>1100000</v>
      </c>
      <c r="G37926" s="7" t="s">
        <v>35</v>
      </c>
      <c r="H37926" s="7" t="s">
        <v>24</v>
      </c>
      <c r="I37926" s="9" t="s">
        <v>36</v>
      </c>
      <c r="J37926" s="7" t="s">
        <v>181</v>
      </c>
      <c r="K37926" s="10" t="s">
        <v>182</v>
      </c>
      <c r="L37926" s="7">
        <v>2</v>
      </c>
      <c r="M37926" s="11">
        <v>38869</v>
      </c>
      <c r="N37926" s="7" t="s">
        <v>462</v>
      </c>
      <c r="O37926" s="7" t="s">
        <v>463</v>
      </c>
      <c r="P37926" s="10">
        <v>2006</v>
      </c>
      <c r="Q37926" s="12">
        <v>39519</v>
      </c>
      <c r="R37926" s="12">
        <v>39845</v>
      </c>
    </row>
    <row r="37927" spans="1:18" x14ac:dyDescent="0.25">
      <c r="A37927" s="7" t="s">
        <v>129194</v>
      </c>
      <c r="B37927" s="7" t="s">
        <v>129195</v>
      </c>
      <c r="C37927" s="7" t="s">
        <v>129196</v>
      </c>
      <c r="D37927" s="7" t="s">
        <v>106</v>
      </c>
      <c r="E37927" s="8" t="s">
        <v>107</v>
      </c>
      <c r="F37927" s="8">
        <v>25000</v>
      </c>
      <c r="I37927" s="9"/>
      <c r="J37927" s="7"/>
      <c r="L37927" s="7">
        <v>1</v>
      </c>
      <c r="M37927" s="11">
        <v>41289</v>
      </c>
      <c r="N37927" s="7" t="s">
        <v>146</v>
      </c>
      <c r="O37927" s="7" t="s">
        <v>147</v>
      </c>
      <c r="P37927" s="10">
        <v>2013</v>
      </c>
      <c r="Q37927" s="12">
        <v>41609</v>
      </c>
      <c r="R37927" s="12">
        <v>41609</v>
      </c>
    </row>
    <row r="37928" spans="1:18" x14ac:dyDescent="0.25">
      <c r="A37928" s="7" t="s">
        <v>129197</v>
      </c>
      <c r="B37928" s="7" t="s">
        <v>129198</v>
      </c>
      <c r="C37928" s="7" t="s">
        <v>129199</v>
      </c>
      <c r="F37928" s="8">
        <v>3960000</v>
      </c>
      <c r="G37928" s="7" t="s">
        <v>35</v>
      </c>
      <c r="I37928" s="9"/>
      <c r="J37928" s="7"/>
      <c r="L37928" s="7">
        <v>4</v>
      </c>
      <c r="M37928" s="11">
        <v>39814</v>
      </c>
      <c r="N37928" s="7" t="s">
        <v>171</v>
      </c>
      <c r="O37928" s="7" t="s">
        <v>172</v>
      </c>
      <c r="P37928" s="10">
        <v>2009</v>
      </c>
      <c r="Q37928" s="12">
        <v>40981</v>
      </c>
      <c r="R37928" s="12">
        <v>41641</v>
      </c>
    </row>
    <row r="37929" spans="1:18" x14ac:dyDescent="0.25">
      <c r="A37929" s="7" t="s">
        <v>129200</v>
      </c>
      <c r="B37929" s="7" t="s">
        <v>129201</v>
      </c>
      <c r="C37929" s="7" t="s">
        <v>129202</v>
      </c>
      <c r="D37929" s="7" t="s">
        <v>129203</v>
      </c>
      <c r="E37929" s="8" t="s">
        <v>5086</v>
      </c>
      <c r="F37929" s="8">
        <v>500000</v>
      </c>
      <c r="G37929" s="7" t="s">
        <v>35</v>
      </c>
      <c r="H37929" s="7" t="s">
        <v>13265</v>
      </c>
      <c r="I37929" s="9"/>
      <c r="J37929" s="7" t="s">
        <v>13266</v>
      </c>
      <c r="K37929" s="10" t="s">
        <v>13266</v>
      </c>
      <c r="L37929" s="7">
        <v>1</v>
      </c>
      <c r="M37929" s="11">
        <v>41275</v>
      </c>
      <c r="N37929" s="7" t="s">
        <v>146</v>
      </c>
      <c r="O37929" s="7" t="s">
        <v>147</v>
      </c>
      <c r="P37929" s="10">
        <v>2013</v>
      </c>
      <c r="Q37929" s="12">
        <v>41852</v>
      </c>
      <c r="R37929" s="12">
        <v>41852</v>
      </c>
    </row>
    <row r="37930" spans="1:18" x14ac:dyDescent="0.25">
      <c r="A37930" s="7" t="s">
        <v>129204</v>
      </c>
      <c r="B37930" s="7" t="s">
        <v>129205</v>
      </c>
      <c r="C37930" s="7" t="s">
        <v>129206</v>
      </c>
      <c r="D37930" s="7" t="s">
        <v>129207</v>
      </c>
      <c r="E37930" s="8" t="s">
        <v>756</v>
      </c>
      <c r="F37930" s="8">
        <v>375000</v>
      </c>
      <c r="G37930" s="7" t="s">
        <v>35</v>
      </c>
      <c r="H37930" s="7" t="s">
        <v>9825</v>
      </c>
      <c r="I37930" s="9"/>
      <c r="J37930" s="7" t="s">
        <v>49246</v>
      </c>
      <c r="K37930" s="10" t="s">
        <v>49246</v>
      </c>
      <c r="L37930" s="7">
        <v>1</v>
      </c>
      <c r="M37930" s="11">
        <v>40909</v>
      </c>
      <c r="N37930" s="7" t="s">
        <v>111</v>
      </c>
      <c r="O37930" s="7" t="s">
        <v>112</v>
      </c>
      <c r="P37930" s="10">
        <v>2012</v>
      </c>
      <c r="Q37930" s="12">
        <v>41365</v>
      </c>
      <c r="R37930" s="12">
        <v>41365</v>
      </c>
    </row>
    <row r="37931" spans="1:18" x14ac:dyDescent="0.25">
      <c r="A37931" s="7" t="s">
        <v>129208</v>
      </c>
      <c r="B37931" s="7" t="s">
        <v>129209</v>
      </c>
      <c r="C37931" s="7" t="s">
        <v>129210</v>
      </c>
      <c r="D37931" s="7" t="s">
        <v>365</v>
      </c>
      <c r="E37931" s="8" t="s">
        <v>366</v>
      </c>
      <c r="F37931" s="8">
        <v>0</v>
      </c>
      <c r="G37931" s="7" t="s">
        <v>35</v>
      </c>
      <c r="H37931" s="7" t="s">
        <v>24</v>
      </c>
      <c r="I37931" s="9" t="s">
        <v>60</v>
      </c>
      <c r="J37931" s="7" t="s">
        <v>3154</v>
      </c>
      <c r="K37931" s="10" t="s">
        <v>3154</v>
      </c>
      <c r="L37931" s="7">
        <v>1</v>
      </c>
      <c r="M37931" s="11">
        <v>37704</v>
      </c>
      <c r="N37931" s="7" t="s">
        <v>5875</v>
      </c>
      <c r="O37931" s="7" t="s">
        <v>815</v>
      </c>
      <c r="P37931" s="10">
        <v>2003</v>
      </c>
      <c r="Q37931" s="12">
        <v>41492</v>
      </c>
      <c r="R37931" s="12">
        <v>41492</v>
      </c>
    </row>
    <row r="37932" spans="1:18" x14ac:dyDescent="0.25">
      <c r="A37932" s="7" t="s">
        <v>129211</v>
      </c>
      <c r="B37932" s="7" t="s">
        <v>129212</v>
      </c>
      <c r="C37932" s="7" t="s">
        <v>129213</v>
      </c>
      <c r="D37932" s="7" t="s">
        <v>129214</v>
      </c>
      <c r="E37932" s="8" t="s">
        <v>5091</v>
      </c>
      <c r="F37932" s="8">
        <v>95000000</v>
      </c>
      <c r="G37932" s="7" t="s">
        <v>35</v>
      </c>
      <c r="H37932" s="7" t="s">
        <v>24</v>
      </c>
      <c r="I37932" s="9" t="s">
        <v>25</v>
      </c>
      <c r="J37932" s="7" t="s">
        <v>26</v>
      </c>
      <c r="K37932" s="10" t="s">
        <v>27</v>
      </c>
      <c r="L37932" s="7">
        <v>8</v>
      </c>
      <c r="M37932" s="11">
        <v>37257</v>
      </c>
      <c r="N37932" s="7" t="s">
        <v>527</v>
      </c>
      <c r="O37932" s="7" t="s">
        <v>528</v>
      </c>
      <c r="P37932" s="10">
        <v>2002</v>
      </c>
      <c r="Q37932" s="12">
        <v>38018</v>
      </c>
      <c r="R37932" s="12">
        <v>41773</v>
      </c>
    </row>
    <row r="37933" spans="1:18" x14ac:dyDescent="0.25">
      <c r="A37933" s="7" t="s">
        <v>129215</v>
      </c>
      <c r="B37933" s="7" t="s">
        <v>129216</v>
      </c>
      <c r="C37933" s="7" t="s">
        <v>129217</v>
      </c>
      <c r="D37933" s="7" t="s">
        <v>17340</v>
      </c>
      <c r="E37933" s="8" t="s">
        <v>7755</v>
      </c>
      <c r="F37933" s="8">
        <v>25000</v>
      </c>
      <c r="G37933" s="7" t="s">
        <v>35</v>
      </c>
      <c r="H37933" s="7" t="s">
        <v>24</v>
      </c>
      <c r="I37933" s="9" t="s">
        <v>151</v>
      </c>
      <c r="J37933" s="7" t="s">
        <v>152</v>
      </c>
      <c r="K37933" s="10" t="s">
        <v>152</v>
      </c>
      <c r="L37933" s="7">
        <v>1</v>
      </c>
      <c r="M37933" s="11">
        <v>39448</v>
      </c>
      <c r="N37933" s="7" t="s">
        <v>164</v>
      </c>
      <c r="O37933" s="7" t="s">
        <v>165</v>
      </c>
      <c r="P37933" s="10">
        <v>2008</v>
      </c>
      <c r="Q37933" s="12">
        <v>41674</v>
      </c>
      <c r="R37933" s="12">
        <v>41674</v>
      </c>
    </row>
    <row r="37934" spans="1:18" x14ac:dyDescent="0.25">
      <c r="A37934" s="7" t="s">
        <v>129218</v>
      </c>
      <c r="B37934" s="7" t="s">
        <v>129219</v>
      </c>
      <c r="C37934" s="7" t="s">
        <v>129220</v>
      </c>
      <c r="D37934" s="7" t="s">
        <v>129221</v>
      </c>
      <c r="E37934" s="8" t="s">
        <v>79</v>
      </c>
      <c r="F37934" s="8">
        <v>100000</v>
      </c>
      <c r="G37934" s="7" t="s">
        <v>35</v>
      </c>
      <c r="H37934" s="7" t="s">
        <v>264</v>
      </c>
      <c r="I37934" s="9"/>
      <c r="J37934" s="7" t="s">
        <v>6511</v>
      </c>
      <c r="K37934" s="10" t="s">
        <v>101380</v>
      </c>
      <c r="L37934" s="7">
        <v>1</v>
      </c>
      <c r="M37934" s="11">
        <v>39262</v>
      </c>
      <c r="N37934" s="7" t="s">
        <v>8416</v>
      </c>
      <c r="O37934" s="7" t="s">
        <v>2756</v>
      </c>
      <c r="P37934" s="10">
        <v>2007</v>
      </c>
      <c r="Q37934" s="12">
        <v>39356</v>
      </c>
      <c r="R37934" s="12">
        <v>39356</v>
      </c>
    </row>
    <row r="37935" spans="1:18" x14ac:dyDescent="0.25">
      <c r="A37935" s="7" t="s">
        <v>129222</v>
      </c>
      <c r="B37935" s="7" t="s">
        <v>129223</v>
      </c>
      <c r="C37935" s="7" t="s">
        <v>129224</v>
      </c>
      <c r="D37935" s="7" t="s">
        <v>309</v>
      </c>
      <c r="E37935" s="8" t="s">
        <v>310</v>
      </c>
      <c r="F37935" s="8">
        <v>0</v>
      </c>
      <c r="G37935" s="7" t="s">
        <v>35</v>
      </c>
      <c r="H37935" s="7" t="s">
        <v>24</v>
      </c>
      <c r="I37935" s="9" t="s">
        <v>25</v>
      </c>
      <c r="J37935" s="7" t="s">
        <v>26</v>
      </c>
      <c r="K37935" s="10" t="s">
        <v>38636</v>
      </c>
      <c r="L37935" s="7">
        <v>1</v>
      </c>
      <c r="M37935" s="11">
        <v>40333</v>
      </c>
      <c r="N37935" s="7" t="s">
        <v>1109</v>
      </c>
      <c r="O37935" s="7" t="s">
        <v>1110</v>
      </c>
      <c r="P37935" s="10">
        <v>2010</v>
      </c>
      <c r="Q37935" s="12">
        <v>41080</v>
      </c>
      <c r="R37935" s="12">
        <v>41080</v>
      </c>
    </row>
    <row r="37936" spans="1:18" x14ac:dyDescent="0.25">
      <c r="A37936" s="7" t="s">
        <v>129225</v>
      </c>
      <c r="B37936" s="7" t="s">
        <v>129226</v>
      </c>
      <c r="C37936" s="7" t="s">
        <v>129227</v>
      </c>
      <c r="D37936" s="7" t="s">
        <v>129228</v>
      </c>
      <c r="E37936" s="8" t="s">
        <v>107</v>
      </c>
      <c r="F37936" s="8">
        <v>4377770</v>
      </c>
      <c r="G37936" s="7" t="s">
        <v>35</v>
      </c>
      <c r="H37936" s="7" t="s">
        <v>24</v>
      </c>
      <c r="I37936" s="9" t="s">
        <v>161</v>
      </c>
      <c r="J37936" s="7" t="s">
        <v>8544</v>
      </c>
      <c r="K37936" s="10" t="s">
        <v>8544</v>
      </c>
      <c r="L37936" s="7">
        <v>3</v>
      </c>
      <c r="M37936" s="11">
        <v>40179</v>
      </c>
      <c r="N37936" s="7" t="s">
        <v>96</v>
      </c>
      <c r="O37936" s="7" t="s">
        <v>97</v>
      </c>
      <c r="P37936" s="10">
        <v>2010</v>
      </c>
      <c r="Q37936" s="12">
        <v>41240</v>
      </c>
      <c r="R37936" s="12">
        <v>41956</v>
      </c>
    </row>
    <row r="37937" spans="1:18" x14ac:dyDescent="0.25">
      <c r="A37937" s="7" t="s">
        <v>129229</v>
      </c>
      <c r="B37937" s="7" t="s">
        <v>129230</v>
      </c>
      <c r="C37937" s="7" t="s">
        <v>129231</v>
      </c>
      <c r="D37937" s="7" t="s">
        <v>106</v>
      </c>
      <c r="E37937" s="8" t="s">
        <v>107</v>
      </c>
      <c r="F37937" s="8">
        <v>420000</v>
      </c>
      <c r="G37937" s="7" t="s">
        <v>35</v>
      </c>
      <c r="H37937" s="7" t="s">
        <v>24</v>
      </c>
      <c r="I37937" s="9" t="s">
        <v>1171</v>
      </c>
      <c r="J37937" s="7" t="s">
        <v>27329</v>
      </c>
      <c r="K37937" s="10" t="s">
        <v>2306</v>
      </c>
      <c r="L37937" s="7">
        <v>1</v>
      </c>
      <c r="M37937" s="11">
        <v>39083</v>
      </c>
      <c r="N37937" s="7" t="s">
        <v>88</v>
      </c>
      <c r="O37937" s="7" t="s">
        <v>89</v>
      </c>
      <c r="P37937" s="10">
        <v>2007</v>
      </c>
      <c r="Q37937" s="12">
        <v>40204</v>
      </c>
      <c r="R37937" s="12">
        <v>40204</v>
      </c>
    </row>
    <row r="37938" spans="1:18" x14ac:dyDescent="0.25">
      <c r="A37938" s="7" t="s">
        <v>129232</v>
      </c>
      <c r="B37938" s="7" t="s">
        <v>129233</v>
      </c>
      <c r="C37938" s="7" t="s">
        <v>129234</v>
      </c>
      <c r="D37938" s="7" t="s">
        <v>129235</v>
      </c>
      <c r="E37938" s="8" t="s">
        <v>5847</v>
      </c>
      <c r="F37938" s="8">
        <v>1300000</v>
      </c>
      <c r="G37938" s="7" t="s">
        <v>35</v>
      </c>
      <c r="H37938" s="7" t="s">
        <v>24</v>
      </c>
      <c r="I37938" s="9" t="s">
        <v>25</v>
      </c>
      <c r="J37938" s="7" t="s">
        <v>26</v>
      </c>
      <c r="K37938" s="10" t="s">
        <v>27</v>
      </c>
      <c r="L37938" s="7">
        <v>1</v>
      </c>
      <c r="M37938" s="11">
        <v>38018</v>
      </c>
      <c r="N37938" s="7" t="s">
        <v>20643</v>
      </c>
      <c r="O37938" s="7" t="s">
        <v>425</v>
      </c>
      <c r="P37938" s="10">
        <v>2004</v>
      </c>
      <c r="Q37938" s="12">
        <v>39776</v>
      </c>
      <c r="R37938" s="12">
        <v>39776</v>
      </c>
    </row>
    <row r="37939" spans="1:18" x14ac:dyDescent="0.25">
      <c r="A37939" s="7" t="s">
        <v>129236</v>
      </c>
      <c r="B37939" s="7" t="s">
        <v>129237</v>
      </c>
      <c r="C37939" s="7" t="s">
        <v>106418</v>
      </c>
      <c r="D37939" s="7" t="s">
        <v>129238</v>
      </c>
      <c r="E37939" s="8" t="s">
        <v>1228</v>
      </c>
      <c r="F37939" s="8">
        <v>3925000</v>
      </c>
      <c r="G37939" s="7" t="s">
        <v>23</v>
      </c>
      <c r="H37939" s="7" t="s">
        <v>24</v>
      </c>
      <c r="I37939" s="9" t="s">
        <v>25</v>
      </c>
      <c r="J37939" s="7" t="s">
        <v>26</v>
      </c>
      <c r="K37939" s="10" t="s">
        <v>27</v>
      </c>
      <c r="L37939" s="7">
        <v>4</v>
      </c>
      <c r="M37939" s="11">
        <v>40553</v>
      </c>
      <c r="N37939" s="7" t="s">
        <v>537</v>
      </c>
      <c r="O37939" s="7" t="s">
        <v>505</v>
      </c>
      <c r="P37939" s="10">
        <v>2011</v>
      </c>
      <c r="Q37939" s="12">
        <v>40544</v>
      </c>
      <c r="R37939" s="12">
        <v>41121</v>
      </c>
    </row>
    <row r="37940" spans="1:18" x14ac:dyDescent="0.25">
      <c r="A37940" s="7" t="s">
        <v>129239</v>
      </c>
      <c r="B37940" s="7" t="s">
        <v>129240</v>
      </c>
      <c r="C37940" s="7" t="s">
        <v>129241</v>
      </c>
      <c r="D37940" s="7" t="s">
        <v>129242</v>
      </c>
      <c r="E37940" s="8" t="s">
        <v>655</v>
      </c>
      <c r="F37940" s="8">
        <v>0</v>
      </c>
      <c r="G37940" s="7" t="s">
        <v>35</v>
      </c>
      <c r="I37940" s="9"/>
      <c r="J37940" s="7"/>
      <c r="L37940" s="7">
        <v>1</v>
      </c>
      <c r="Q37940" s="12">
        <v>41647</v>
      </c>
      <c r="R37940" s="12">
        <v>41647</v>
      </c>
    </row>
    <row r="37941" spans="1:18" x14ac:dyDescent="0.25">
      <c r="A37941" s="7" t="s">
        <v>129243</v>
      </c>
      <c r="B37941" s="7" t="s">
        <v>129244</v>
      </c>
      <c r="C37941" s="7" t="s">
        <v>129245</v>
      </c>
      <c r="D37941" s="7" t="s">
        <v>532</v>
      </c>
      <c r="E37941" s="8" t="s">
        <v>533</v>
      </c>
      <c r="F37941" s="8">
        <v>1000000</v>
      </c>
      <c r="G37941" s="7" t="s">
        <v>23</v>
      </c>
      <c r="H37941" s="7" t="s">
        <v>24</v>
      </c>
      <c r="I37941" s="9" t="s">
        <v>188</v>
      </c>
      <c r="J37941" s="7" t="s">
        <v>189</v>
      </c>
      <c r="K37941" s="10" t="s">
        <v>189</v>
      </c>
      <c r="L37941" s="7">
        <v>1</v>
      </c>
      <c r="M37941" s="11">
        <v>38718</v>
      </c>
      <c r="N37941" s="7" t="s">
        <v>400</v>
      </c>
      <c r="O37941" s="7" t="s">
        <v>401</v>
      </c>
      <c r="P37941" s="10">
        <v>2006</v>
      </c>
      <c r="Q37941" s="12">
        <v>39114</v>
      </c>
      <c r="R37941" s="12">
        <v>39114</v>
      </c>
    </row>
    <row r="37942" spans="1:18" x14ac:dyDescent="0.25">
      <c r="A37942" s="7" t="s">
        <v>129246</v>
      </c>
      <c r="B37942" s="7" t="s">
        <v>129247</v>
      </c>
      <c r="C37942" s="7" t="s">
        <v>129248</v>
      </c>
      <c r="D37942" s="7" t="s">
        <v>129249</v>
      </c>
      <c r="E37942" s="8" t="s">
        <v>1423</v>
      </c>
      <c r="F37942" s="8">
        <v>4325000</v>
      </c>
      <c r="G37942" s="7" t="s">
        <v>35</v>
      </c>
      <c r="H37942" s="7" t="s">
        <v>24</v>
      </c>
      <c r="I37942" s="9" t="s">
        <v>60</v>
      </c>
      <c r="J37942" s="7" t="s">
        <v>1368</v>
      </c>
      <c r="K37942" s="10" t="s">
        <v>1368</v>
      </c>
      <c r="L37942" s="7">
        <v>4</v>
      </c>
      <c r="M37942" s="11">
        <v>41334</v>
      </c>
      <c r="N37942" s="7" t="s">
        <v>514</v>
      </c>
      <c r="O37942" s="7" t="s">
        <v>147</v>
      </c>
      <c r="P37942" s="10">
        <v>2013</v>
      </c>
      <c r="Q37942" s="12">
        <v>41487</v>
      </c>
      <c r="R37942" s="12">
        <v>41927</v>
      </c>
    </row>
    <row r="37943" spans="1:18" x14ac:dyDescent="0.25">
      <c r="A37943" s="7" t="s">
        <v>129250</v>
      </c>
      <c r="B37943" s="7" t="s">
        <v>129251</v>
      </c>
      <c r="C37943" s="7" t="s">
        <v>129252</v>
      </c>
      <c r="D37943" s="7" t="s">
        <v>106</v>
      </c>
      <c r="E37943" s="8" t="s">
        <v>107</v>
      </c>
      <c r="F37943" s="8">
        <v>125000</v>
      </c>
      <c r="G37943" s="7" t="s">
        <v>35</v>
      </c>
      <c r="H37943" s="7" t="s">
        <v>24</v>
      </c>
      <c r="I37943" s="9" t="s">
        <v>36</v>
      </c>
      <c r="J37943" s="7" t="s">
        <v>181</v>
      </c>
      <c r="K37943" s="10" t="s">
        <v>182</v>
      </c>
      <c r="L37943" s="7">
        <v>2</v>
      </c>
      <c r="M37943" s="11">
        <v>41275</v>
      </c>
      <c r="N37943" s="7" t="s">
        <v>146</v>
      </c>
      <c r="O37943" s="7" t="s">
        <v>147</v>
      </c>
      <c r="P37943" s="10">
        <v>2013</v>
      </c>
      <c r="Q37943" s="12">
        <v>41661</v>
      </c>
      <c r="R37943" s="12">
        <v>41759</v>
      </c>
    </row>
    <row r="37944" spans="1:18" x14ac:dyDescent="0.25">
      <c r="A37944" s="7" t="s">
        <v>129253</v>
      </c>
      <c r="B37944" s="7" t="s">
        <v>129254</v>
      </c>
      <c r="C37944" s="7" t="s">
        <v>129255</v>
      </c>
      <c r="D37944" s="7" t="s">
        <v>6423</v>
      </c>
      <c r="E37944" s="8" t="s">
        <v>2825</v>
      </c>
      <c r="F37944" s="8">
        <v>20000</v>
      </c>
      <c r="G37944" s="7" t="s">
        <v>35</v>
      </c>
      <c r="I37944" s="9"/>
      <c r="J37944" s="7"/>
      <c r="L37944" s="7">
        <v>1</v>
      </c>
      <c r="Q37944" s="12">
        <v>41838</v>
      </c>
      <c r="R37944" s="12">
        <v>41838</v>
      </c>
    </row>
    <row r="37945" spans="1:18" x14ac:dyDescent="0.25">
      <c r="A37945" s="7" t="s">
        <v>129256</v>
      </c>
      <c r="B37945" s="7" t="s">
        <v>129257</v>
      </c>
      <c r="C37945" s="7" t="s">
        <v>129258</v>
      </c>
      <c r="D37945" s="7" t="s">
        <v>129259</v>
      </c>
      <c r="E37945" s="8" t="s">
        <v>720</v>
      </c>
      <c r="F37945" s="8">
        <v>1600000</v>
      </c>
      <c r="G37945" s="7" t="s">
        <v>35</v>
      </c>
      <c r="H37945" s="7" t="s">
        <v>24</v>
      </c>
      <c r="I37945" s="9" t="s">
        <v>782</v>
      </c>
      <c r="J37945" s="7" t="s">
        <v>783</v>
      </c>
      <c r="K37945" s="10" t="s">
        <v>784</v>
      </c>
      <c r="L37945" s="7">
        <v>3</v>
      </c>
      <c r="M37945" s="11">
        <v>40544</v>
      </c>
      <c r="N37945" s="7" t="s">
        <v>537</v>
      </c>
      <c r="O37945" s="7" t="s">
        <v>505</v>
      </c>
      <c r="P37945" s="10">
        <v>2011</v>
      </c>
      <c r="Q37945" s="12">
        <v>40909</v>
      </c>
      <c r="R37945" s="12">
        <v>41275</v>
      </c>
    </row>
    <row r="37946" spans="1:18" x14ac:dyDescent="0.25">
      <c r="A37946" s="7" t="s">
        <v>129260</v>
      </c>
      <c r="B37946" s="7" t="s">
        <v>129261</v>
      </c>
      <c r="C37946" s="7" t="s">
        <v>129262</v>
      </c>
      <c r="F37946" s="8">
        <v>40000</v>
      </c>
      <c r="G37946" s="7" t="s">
        <v>35</v>
      </c>
      <c r="H37946" s="7" t="s">
        <v>108</v>
      </c>
      <c r="I37946" s="9"/>
      <c r="J37946" s="7" t="s">
        <v>109</v>
      </c>
      <c r="K37946" s="10" t="s">
        <v>109</v>
      </c>
      <c r="L37946" s="7">
        <v>1</v>
      </c>
      <c r="Q37946" s="12">
        <v>40883</v>
      </c>
      <c r="R37946" s="12">
        <v>40883</v>
      </c>
    </row>
    <row r="37947" spans="1:18" x14ac:dyDescent="0.25">
      <c r="A37947" s="7" t="s">
        <v>129263</v>
      </c>
      <c r="B37947" s="7" t="s">
        <v>129264</v>
      </c>
      <c r="C37947" s="7" t="s">
        <v>129265</v>
      </c>
      <c r="D37947" s="7" t="s">
        <v>15784</v>
      </c>
      <c r="E37947" s="8" t="s">
        <v>1615</v>
      </c>
      <c r="F37947" s="8">
        <v>25000</v>
      </c>
      <c r="G37947" s="7" t="s">
        <v>35</v>
      </c>
      <c r="I37947" s="9"/>
      <c r="J37947" s="7"/>
      <c r="L37947" s="7">
        <v>1</v>
      </c>
      <c r="M37947" s="11">
        <v>41640</v>
      </c>
      <c r="N37947" s="7" t="s">
        <v>63</v>
      </c>
      <c r="O37947" s="7" t="s">
        <v>64</v>
      </c>
      <c r="P37947" s="10">
        <v>2014</v>
      </c>
      <c r="Q37947" s="12">
        <v>41674</v>
      </c>
      <c r="R37947" s="12">
        <v>41674</v>
      </c>
    </row>
    <row r="37948" spans="1:18" x14ac:dyDescent="0.25">
      <c r="A37948" s="7" t="s">
        <v>129266</v>
      </c>
      <c r="B37948" s="7" t="s">
        <v>129267</v>
      </c>
      <c r="C37948" s="7" t="s">
        <v>129268</v>
      </c>
      <c r="D37948" s="7" t="s">
        <v>33</v>
      </c>
      <c r="E37948" s="8" t="s">
        <v>34</v>
      </c>
      <c r="F37948" s="8">
        <v>150000</v>
      </c>
      <c r="G37948" s="7" t="s">
        <v>35</v>
      </c>
      <c r="H37948" s="7" t="s">
        <v>24</v>
      </c>
      <c r="I37948" s="9" t="s">
        <v>502</v>
      </c>
      <c r="J37948" s="7" t="s">
        <v>503</v>
      </c>
      <c r="K37948" s="10" t="s">
        <v>503</v>
      </c>
      <c r="L37948" s="7">
        <v>1</v>
      </c>
      <c r="M37948" s="11">
        <v>40544</v>
      </c>
      <c r="N37948" s="7" t="s">
        <v>537</v>
      </c>
      <c r="O37948" s="7" t="s">
        <v>505</v>
      </c>
      <c r="P37948" s="10">
        <v>2011</v>
      </c>
      <c r="Q37948" s="12">
        <v>41582</v>
      </c>
      <c r="R37948" s="12">
        <v>41582</v>
      </c>
    </row>
    <row r="37949" spans="1:18" x14ac:dyDescent="0.25">
      <c r="A37949" s="7" t="s">
        <v>129269</v>
      </c>
      <c r="B37949" s="7" t="s">
        <v>129270</v>
      </c>
      <c r="C37949" s="7" t="s">
        <v>129271</v>
      </c>
      <c r="D37949" s="7" t="s">
        <v>1295</v>
      </c>
      <c r="E37949" s="8" t="s">
        <v>1296</v>
      </c>
      <c r="F37949" s="8">
        <v>3250000</v>
      </c>
      <c r="G37949" s="7" t="s">
        <v>35</v>
      </c>
      <c r="H37949" s="7" t="s">
        <v>24</v>
      </c>
      <c r="I37949" s="9" t="s">
        <v>36</v>
      </c>
      <c r="J37949" s="7" t="s">
        <v>181</v>
      </c>
      <c r="K37949" s="10" t="s">
        <v>5320</v>
      </c>
      <c r="L37949" s="7">
        <v>1</v>
      </c>
      <c r="Q37949" s="12">
        <v>38495</v>
      </c>
      <c r="R37949" s="12">
        <v>38495</v>
      </c>
    </row>
    <row r="37950" spans="1:18" x14ac:dyDescent="0.25">
      <c r="A37950" s="7" t="s">
        <v>129272</v>
      </c>
      <c r="B37950" s="7" t="s">
        <v>129273</v>
      </c>
      <c r="C37950" s="7" t="s">
        <v>129274</v>
      </c>
      <c r="D37950" s="7" t="s">
        <v>33</v>
      </c>
      <c r="E37950" s="8" t="s">
        <v>34</v>
      </c>
      <c r="F37950" s="8">
        <v>21961932</v>
      </c>
      <c r="G37950" s="7" t="s">
        <v>35</v>
      </c>
      <c r="H37950" s="7" t="s">
        <v>205</v>
      </c>
      <c r="I37950" s="9"/>
      <c r="J37950" s="7" t="s">
        <v>1312</v>
      </c>
      <c r="K37950" s="10" t="s">
        <v>1312</v>
      </c>
      <c r="L37950" s="7">
        <v>1</v>
      </c>
      <c r="M37950" s="11">
        <v>35431</v>
      </c>
      <c r="N37950" s="7" t="s">
        <v>1436</v>
      </c>
      <c r="O37950" s="7" t="s">
        <v>1437</v>
      </c>
      <c r="P37950" s="10">
        <v>1997</v>
      </c>
      <c r="Q37950" s="12">
        <v>40330</v>
      </c>
      <c r="R37950" s="12">
        <v>40330</v>
      </c>
    </row>
    <row r="37951" spans="1:18" x14ac:dyDescent="0.25">
      <c r="A37951" s="7" t="s">
        <v>129275</v>
      </c>
      <c r="B37951" s="7" t="s">
        <v>129276</v>
      </c>
      <c r="C37951" s="7" t="s">
        <v>129277</v>
      </c>
      <c r="D37951" s="7" t="s">
        <v>106</v>
      </c>
      <c r="E37951" s="8" t="s">
        <v>107</v>
      </c>
      <c r="F37951" s="8">
        <v>0</v>
      </c>
      <c r="G37951" s="7" t="s">
        <v>35</v>
      </c>
      <c r="I37951" s="9"/>
      <c r="J37951" s="7"/>
      <c r="L37951" s="7">
        <v>1</v>
      </c>
      <c r="M37951" s="11">
        <v>38596</v>
      </c>
      <c r="N37951" s="7" t="s">
        <v>685</v>
      </c>
      <c r="O37951" s="7" t="s">
        <v>686</v>
      </c>
      <c r="P37951" s="10">
        <v>2005</v>
      </c>
      <c r="Q37951" s="12">
        <v>38596</v>
      </c>
      <c r="R37951" s="12">
        <v>38596</v>
      </c>
    </row>
    <row r="37952" spans="1:18" x14ac:dyDescent="0.25">
      <c r="A37952" s="7" t="s">
        <v>129278</v>
      </c>
      <c r="B37952" s="7" t="s">
        <v>129279</v>
      </c>
      <c r="C37952" s="7" t="s">
        <v>129280</v>
      </c>
      <c r="D37952" s="7" t="s">
        <v>106</v>
      </c>
      <c r="E37952" s="8" t="s">
        <v>107</v>
      </c>
      <c r="F37952" s="8">
        <v>0</v>
      </c>
      <c r="G37952" s="7" t="s">
        <v>35</v>
      </c>
      <c r="H37952" s="7" t="s">
        <v>205</v>
      </c>
      <c r="I37952" s="9"/>
      <c r="J37952" s="7" t="s">
        <v>1312</v>
      </c>
      <c r="K37952" s="10" t="s">
        <v>1312</v>
      </c>
      <c r="L37952" s="7">
        <v>1</v>
      </c>
      <c r="M37952" s="11">
        <v>39083</v>
      </c>
      <c r="N37952" s="7" t="s">
        <v>88</v>
      </c>
      <c r="O37952" s="7" t="s">
        <v>89</v>
      </c>
      <c r="P37952" s="10">
        <v>2007</v>
      </c>
      <c r="Q37952" s="12">
        <v>40756</v>
      </c>
      <c r="R37952" s="12">
        <v>40756</v>
      </c>
    </row>
    <row r="37953" spans="1:18" x14ac:dyDescent="0.25">
      <c r="A37953" s="7" t="s">
        <v>129281</v>
      </c>
      <c r="B37953" s="7" t="s">
        <v>129282</v>
      </c>
      <c r="C37953" s="7" t="s">
        <v>129283</v>
      </c>
      <c r="D37953" s="7" t="s">
        <v>1422</v>
      </c>
      <c r="E37953" s="8" t="s">
        <v>1296</v>
      </c>
      <c r="F37953" s="8">
        <v>0</v>
      </c>
      <c r="G37953" s="7" t="s">
        <v>35</v>
      </c>
      <c r="H37953" s="7" t="s">
        <v>205</v>
      </c>
      <c r="I37953" s="9"/>
      <c r="J37953" s="7" t="s">
        <v>1312</v>
      </c>
      <c r="K37953" s="10" t="s">
        <v>1312</v>
      </c>
      <c r="L37953" s="7">
        <v>1</v>
      </c>
      <c r="M37953" s="11">
        <v>37987</v>
      </c>
      <c r="N37953" s="7" t="s">
        <v>424</v>
      </c>
      <c r="O37953" s="7" t="s">
        <v>425</v>
      </c>
      <c r="P37953" s="10">
        <v>2004</v>
      </c>
      <c r="Q37953" s="12">
        <v>41275</v>
      </c>
      <c r="R37953" s="12">
        <v>41275</v>
      </c>
    </row>
    <row r="37954" spans="1:18" x14ac:dyDescent="0.25">
      <c r="A37954" s="7" t="s">
        <v>129284</v>
      </c>
      <c r="B37954" s="7" t="s">
        <v>129285</v>
      </c>
      <c r="C37954" s="7" t="s">
        <v>129286</v>
      </c>
      <c r="D37954" s="7" t="s">
        <v>625</v>
      </c>
      <c r="E37954" s="8" t="s">
        <v>323</v>
      </c>
      <c r="F37954" s="8">
        <v>0</v>
      </c>
      <c r="G37954" s="7" t="s">
        <v>35</v>
      </c>
      <c r="I37954" s="9"/>
      <c r="J37954" s="7"/>
      <c r="L37954" s="7">
        <v>1</v>
      </c>
      <c r="M37954" s="11">
        <v>36892</v>
      </c>
      <c r="N37954" s="7" t="s">
        <v>154</v>
      </c>
      <c r="O37954" s="7" t="s">
        <v>155</v>
      </c>
      <c r="P37954" s="10">
        <v>2001</v>
      </c>
      <c r="Q37954" s="12">
        <v>40787</v>
      </c>
      <c r="R37954" s="12">
        <v>40787</v>
      </c>
    </row>
    <row r="37955" spans="1:18" x14ac:dyDescent="0.25">
      <c r="A37955" s="7" t="s">
        <v>129287</v>
      </c>
      <c r="B37955" s="7" t="s">
        <v>129288</v>
      </c>
      <c r="D37955" s="7" t="s">
        <v>2066</v>
      </c>
      <c r="E37955" s="8" t="s">
        <v>2067</v>
      </c>
      <c r="F37955" s="8">
        <v>14650000</v>
      </c>
      <c r="G37955" s="7" t="s">
        <v>35</v>
      </c>
      <c r="H37955" s="7" t="s">
        <v>205</v>
      </c>
      <c r="I37955" s="9"/>
      <c r="J37955" s="7" t="s">
        <v>1312</v>
      </c>
      <c r="K37955" s="10" t="s">
        <v>1312</v>
      </c>
      <c r="L37955" s="7">
        <v>1</v>
      </c>
      <c r="M37955" s="11">
        <v>37622</v>
      </c>
      <c r="N37955" s="7" t="s">
        <v>814</v>
      </c>
      <c r="O37955" s="7" t="s">
        <v>815</v>
      </c>
      <c r="P37955" s="10">
        <v>2003</v>
      </c>
      <c r="Q37955" s="12">
        <v>40277</v>
      </c>
      <c r="R37955" s="12">
        <v>40277</v>
      </c>
    </row>
    <row r="37956" spans="1:18" x14ac:dyDescent="0.25">
      <c r="A37956" s="7" t="s">
        <v>129289</v>
      </c>
      <c r="B37956" s="7" t="s">
        <v>129290</v>
      </c>
      <c r="C37956" s="7" t="s">
        <v>129291</v>
      </c>
      <c r="D37956" s="7" t="s">
        <v>1402</v>
      </c>
      <c r="E37956" s="8" t="s">
        <v>1403</v>
      </c>
      <c r="F37956" s="8">
        <v>0</v>
      </c>
      <c r="G37956" s="7" t="s">
        <v>35</v>
      </c>
      <c r="H37956" s="7" t="s">
        <v>205</v>
      </c>
      <c r="I37956" s="9"/>
      <c r="J37956" s="7" t="s">
        <v>1312</v>
      </c>
      <c r="K37956" s="10" t="s">
        <v>1312</v>
      </c>
      <c r="L37956" s="7">
        <v>1</v>
      </c>
      <c r="M37956" s="11">
        <v>37987</v>
      </c>
      <c r="N37956" s="7" t="s">
        <v>424</v>
      </c>
      <c r="O37956" s="7" t="s">
        <v>425</v>
      </c>
      <c r="P37956" s="10">
        <v>2004</v>
      </c>
      <c r="Q37956" s="12">
        <v>38231</v>
      </c>
      <c r="R37956" s="12">
        <v>38231</v>
      </c>
    </row>
    <row r="37957" spans="1:18" x14ac:dyDescent="0.25">
      <c r="A37957" s="7" t="s">
        <v>129292</v>
      </c>
      <c r="B37957" s="7" t="s">
        <v>129293</v>
      </c>
      <c r="D37957" s="7" t="s">
        <v>1277</v>
      </c>
      <c r="E37957" s="8" t="s">
        <v>1278</v>
      </c>
      <c r="F37957" s="8">
        <v>2382212</v>
      </c>
      <c r="G37957" s="7" t="s">
        <v>35</v>
      </c>
      <c r="H37957" s="7" t="s">
        <v>205</v>
      </c>
      <c r="I37957" s="9"/>
      <c r="J37957" s="7" t="s">
        <v>1312</v>
      </c>
      <c r="K37957" s="10" t="s">
        <v>1312</v>
      </c>
      <c r="L37957" s="7">
        <v>1</v>
      </c>
      <c r="M37957" s="11">
        <v>38838</v>
      </c>
      <c r="N37957" s="7" t="s">
        <v>6689</v>
      </c>
      <c r="O37957" s="7" t="s">
        <v>463</v>
      </c>
      <c r="P37957" s="10">
        <v>2006</v>
      </c>
      <c r="Q37957" s="12">
        <v>40969</v>
      </c>
      <c r="R37957" s="12">
        <v>40969</v>
      </c>
    </row>
    <row r="37958" spans="1:18" x14ac:dyDescent="0.25">
      <c r="A37958" s="7" t="s">
        <v>129294</v>
      </c>
      <c r="B37958" s="7" t="s">
        <v>129295</v>
      </c>
      <c r="C37958" s="7" t="s">
        <v>129296</v>
      </c>
      <c r="D37958" s="7" t="s">
        <v>1205</v>
      </c>
      <c r="E37958" s="8" t="s">
        <v>1206</v>
      </c>
      <c r="F37958" s="8">
        <v>29282576</v>
      </c>
      <c r="G37958" s="7" t="s">
        <v>35</v>
      </c>
      <c r="H37958" s="7" t="s">
        <v>205</v>
      </c>
      <c r="I37958" s="9"/>
      <c r="J37958" s="7" t="s">
        <v>1312</v>
      </c>
      <c r="K37958" s="10" t="s">
        <v>1312</v>
      </c>
      <c r="L37958" s="7">
        <v>2</v>
      </c>
      <c r="Q37958" s="12">
        <v>37012</v>
      </c>
      <c r="R37958" s="12">
        <v>40148</v>
      </c>
    </row>
    <row r="37959" spans="1:18" x14ac:dyDescent="0.25">
      <c r="A37959" s="7" t="s">
        <v>129297</v>
      </c>
      <c r="B37959" s="7" t="s">
        <v>129298</v>
      </c>
      <c r="C37959" s="7" t="s">
        <v>129299</v>
      </c>
      <c r="D37959" s="7" t="s">
        <v>625</v>
      </c>
      <c r="E37959" s="8" t="s">
        <v>323</v>
      </c>
      <c r="F37959" s="8">
        <v>0</v>
      </c>
      <c r="G37959" s="7" t="s">
        <v>35</v>
      </c>
      <c r="I37959" s="9"/>
      <c r="J37959" s="7"/>
      <c r="L37959" s="7">
        <v>2</v>
      </c>
      <c r="Q37959" s="12">
        <v>36861</v>
      </c>
      <c r="R37959" s="12">
        <v>39234</v>
      </c>
    </row>
    <row r="37960" spans="1:18" x14ac:dyDescent="0.25">
      <c r="A37960" s="7" t="s">
        <v>129300</v>
      </c>
      <c r="B37960" s="7" t="s">
        <v>129301</v>
      </c>
      <c r="C37960" s="7" t="s">
        <v>129302</v>
      </c>
      <c r="D37960" s="7" t="s">
        <v>106</v>
      </c>
      <c r="E37960" s="8" t="s">
        <v>107</v>
      </c>
      <c r="F37960" s="8">
        <v>55000000</v>
      </c>
      <c r="G37960" s="7" t="s">
        <v>35</v>
      </c>
      <c r="H37960" s="7" t="s">
        <v>205</v>
      </c>
      <c r="I37960" s="9"/>
      <c r="J37960" s="7" t="s">
        <v>1312</v>
      </c>
      <c r="K37960" s="10" t="s">
        <v>1312</v>
      </c>
      <c r="L37960" s="7">
        <v>4</v>
      </c>
      <c r="Q37960" s="12">
        <v>38718</v>
      </c>
      <c r="R37960" s="12">
        <v>40575</v>
      </c>
    </row>
    <row r="37961" spans="1:18" x14ac:dyDescent="0.25">
      <c r="A37961" s="7" t="s">
        <v>129303</v>
      </c>
      <c r="B37961" s="7" t="s">
        <v>129304</v>
      </c>
      <c r="C37961" s="7" t="s">
        <v>129305</v>
      </c>
      <c r="D37961" s="7" t="s">
        <v>296</v>
      </c>
      <c r="E37961" s="8" t="s">
        <v>297</v>
      </c>
      <c r="F37961" s="8">
        <v>1631321</v>
      </c>
      <c r="G37961" s="7" t="s">
        <v>35</v>
      </c>
      <c r="H37961" s="7" t="s">
        <v>205</v>
      </c>
      <c r="I37961" s="9"/>
      <c r="J37961" s="7" t="s">
        <v>371</v>
      </c>
      <c r="L37961" s="7">
        <v>2</v>
      </c>
      <c r="Q37961" s="12">
        <v>41426</v>
      </c>
      <c r="R37961" s="12">
        <v>41518</v>
      </c>
    </row>
    <row r="37962" spans="1:18" x14ac:dyDescent="0.25">
      <c r="A37962" s="7" t="s">
        <v>129306</v>
      </c>
      <c r="B37962" s="7" t="s">
        <v>129307</v>
      </c>
      <c r="C37962" s="7" t="s">
        <v>129308</v>
      </c>
      <c r="D37962" s="7" t="s">
        <v>106</v>
      </c>
      <c r="E37962" s="8" t="s">
        <v>107</v>
      </c>
      <c r="F37962" s="8">
        <v>15000000</v>
      </c>
      <c r="G37962" s="7" t="s">
        <v>35</v>
      </c>
      <c r="H37962" s="7" t="s">
        <v>205</v>
      </c>
      <c r="I37962" s="9"/>
      <c r="J37962" s="7" t="s">
        <v>206</v>
      </c>
      <c r="K37962" s="10" t="s">
        <v>206</v>
      </c>
      <c r="L37962" s="7">
        <v>3</v>
      </c>
      <c r="Q37962" s="12">
        <v>39661</v>
      </c>
      <c r="R37962" s="12">
        <v>41609</v>
      </c>
    </row>
    <row r="37963" spans="1:18" x14ac:dyDescent="0.25">
      <c r="A37963" s="7" t="s">
        <v>129309</v>
      </c>
      <c r="B37963" s="7" t="s">
        <v>129310</v>
      </c>
      <c r="C37963" s="7" t="s">
        <v>129311</v>
      </c>
      <c r="D37963" s="7" t="s">
        <v>68</v>
      </c>
      <c r="E37963" s="8" t="s">
        <v>69</v>
      </c>
      <c r="F37963" s="8">
        <v>5054368</v>
      </c>
      <c r="G37963" s="7" t="s">
        <v>35</v>
      </c>
      <c r="H37963" s="7" t="s">
        <v>205</v>
      </c>
      <c r="I37963" s="9"/>
      <c r="J37963" s="7" t="s">
        <v>28869</v>
      </c>
      <c r="K37963" s="10" t="s">
        <v>28869</v>
      </c>
      <c r="L37963" s="7">
        <v>2</v>
      </c>
      <c r="Q37963" s="12">
        <v>41214</v>
      </c>
      <c r="R37963" s="12">
        <v>41395</v>
      </c>
    </row>
    <row r="37964" spans="1:18" x14ac:dyDescent="0.25">
      <c r="A37964" s="7" t="s">
        <v>129312</v>
      </c>
      <c r="B37964" s="7" t="s">
        <v>129313</v>
      </c>
      <c r="C37964" s="7" t="s">
        <v>129314</v>
      </c>
      <c r="D37964" s="7" t="s">
        <v>129315</v>
      </c>
      <c r="E37964" s="8" t="s">
        <v>87</v>
      </c>
      <c r="F37964" s="8">
        <v>372752</v>
      </c>
      <c r="G37964" s="7" t="s">
        <v>35</v>
      </c>
      <c r="H37964" s="7" t="s">
        <v>626</v>
      </c>
      <c r="I37964" s="9"/>
      <c r="J37964" s="7" t="s">
        <v>627</v>
      </c>
      <c r="K37964" s="10" t="s">
        <v>129316</v>
      </c>
      <c r="L37964" s="7">
        <v>1</v>
      </c>
      <c r="M37964" s="11">
        <v>40179</v>
      </c>
      <c r="N37964" s="7" t="s">
        <v>96</v>
      </c>
      <c r="O37964" s="7" t="s">
        <v>97</v>
      </c>
      <c r="P37964" s="10">
        <v>2010</v>
      </c>
      <c r="Q37964" s="12">
        <v>40179</v>
      </c>
      <c r="R37964" s="12">
        <v>40179</v>
      </c>
    </row>
    <row r="37965" spans="1:18" x14ac:dyDescent="0.25">
      <c r="A37965" s="7" t="s">
        <v>129317</v>
      </c>
      <c r="B37965" s="7" t="s">
        <v>129318</v>
      </c>
      <c r="C37965" s="7" t="s">
        <v>129319</v>
      </c>
      <c r="D37965" s="7" t="s">
        <v>68</v>
      </c>
      <c r="E37965" s="8" t="s">
        <v>69</v>
      </c>
      <c r="F37965" s="8">
        <v>1250000</v>
      </c>
      <c r="G37965" s="7" t="s">
        <v>35</v>
      </c>
      <c r="H37965" s="7" t="s">
        <v>24</v>
      </c>
      <c r="I37965" s="9" t="s">
        <v>1043</v>
      </c>
      <c r="J37965" s="7" t="s">
        <v>1044</v>
      </c>
      <c r="K37965" s="10" t="s">
        <v>1119</v>
      </c>
      <c r="L37965" s="7">
        <v>1</v>
      </c>
      <c r="Q37965" s="12">
        <v>40827</v>
      </c>
      <c r="R37965" s="12">
        <v>40827</v>
      </c>
    </row>
    <row r="37966" spans="1:18" x14ac:dyDescent="0.25">
      <c r="A37966" s="7" t="s">
        <v>129320</v>
      </c>
      <c r="B37966" s="7" t="s">
        <v>129321</v>
      </c>
      <c r="C37966" s="7" t="s">
        <v>129322</v>
      </c>
      <c r="D37966" s="7" t="s">
        <v>104681</v>
      </c>
      <c r="E37966" s="8" t="s">
        <v>10868</v>
      </c>
      <c r="F37966" s="8">
        <v>1600000</v>
      </c>
      <c r="G37966" s="7" t="s">
        <v>35</v>
      </c>
      <c r="I37966" s="9"/>
      <c r="J37966" s="7"/>
      <c r="L37966" s="7">
        <v>3</v>
      </c>
      <c r="Q37966" s="12">
        <v>41389</v>
      </c>
      <c r="R37966" s="12">
        <v>41825</v>
      </c>
    </row>
    <row r="37967" spans="1:18" x14ac:dyDescent="0.25">
      <c r="A37967" s="7" t="s">
        <v>129323</v>
      </c>
      <c r="B37967" s="7" t="s">
        <v>129324</v>
      </c>
      <c r="C37967" s="7" t="s">
        <v>129325</v>
      </c>
      <c r="D37967" s="7" t="s">
        <v>129326</v>
      </c>
      <c r="E37967" s="8" t="s">
        <v>4646</v>
      </c>
      <c r="F37967" s="8">
        <v>0</v>
      </c>
      <c r="G37967" s="7" t="s">
        <v>35</v>
      </c>
      <c r="H37967" s="7" t="s">
        <v>205</v>
      </c>
      <c r="I37967" s="9"/>
      <c r="J37967" s="7" t="s">
        <v>371</v>
      </c>
      <c r="K37967" s="10" t="s">
        <v>129327</v>
      </c>
      <c r="L37967" s="7">
        <v>3</v>
      </c>
      <c r="Q37967" s="12">
        <v>41548</v>
      </c>
      <c r="R37967" s="12">
        <v>41923</v>
      </c>
    </row>
    <row r="37968" spans="1:18" x14ac:dyDescent="0.25">
      <c r="A37968" s="7" t="s">
        <v>129328</v>
      </c>
      <c r="B37968" s="7" t="s">
        <v>129329</v>
      </c>
      <c r="C37968" s="7" t="s">
        <v>129330</v>
      </c>
      <c r="D37968" s="7" t="s">
        <v>129331</v>
      </c>
      <c r="E37968" s="8" t="s">
        <v>12286</v>
      </c>
      <c r="F37968" s="8">
        <v>704000</v>
      </c>
      <c r="G37968" s="7" t="s">
        <v>35</v>
      </c>
      <c r="H37968" s="7" t="s">
        <v>24</v>
      </c>
      <c r="I37968" s="9" t="s">
        <v>36</v>
      </c>
      <c r="J37968" s="7" t="s">
        <v>181</v>
      </c>
      <c r="K37968" s="10" t="s">
        <v>794</v>
      </c>
      <c r="L37968" s="7">
        <v>4</v>
      </c>
      <c r="M37968" s="11">
        <v>41306</v>
      </c>
      <c r="N37968" s="7" t="s">
        <v>1258</v>
      </c>
      <c r="O37968" s="7" t="s">
        <v>147</v>
      </c>
      <c r="P37968" s="10">
        <v>2013</v>
      </c>
      <c r="Q37968" s="12">
        <v>41228</v>
      </c>
      <c r="R37968" s="12">
        <v>41824</v>
      </c>
    </row>
    <row r="37969" spans="1:18" x14ac:dyDescent="0.25">
      <c r="A37969" s="7" t="s">
        <v>129332</v>
      </c>
      <c r="B37969" s="7" t="s">
        <v>129333</v>
      </c>
      <c r="F37969" s="8">
        <v>190466</v>
      </c>
      <c r="G37969" s="7" t="s">
        <v>35</v>
      </c>
      <c r="H37969" s="7" t="s">
        <v>24</v>
      </c>
      <c r="I37969" s="9" t="s">
        <v>36424</v>
      </c>
      <c r="J37969" s="7" t="s">
        <v>46971</v>
      </c>
      <c r="K37969" s="10" t="s">
        <v>129334</v>
      </c>
      <c r="L37969" s="7">
        <v>1</v>
      </c>
      <c r="M37969" s="11">
        <v>38353</v>
      </c>
      <c r="N37969" s="7" t="s">
        <v>435</v>
      </c>
      <c r="O37969" s="7" t="s">
        <v>436</v>
      </c>
      <c r="P37969" s="10">
        <v>2005</v>
      </c>
      <c r="Q37969" s="12">
        <v>40820</v>
      </c>
      <c r="R37969" s="12">
        <v>40820</v>
      </c>
    </row>
    <row r="37970" spans="1:18" x14ac:dyDescent="0.25">
      <c r="A37970" s="7" t="s">
        <v>129335</v>
      </c>
      <c r="B37970" s="7" t="s">
        <v>129336</v>
      </c>
      <c r="C37970" s="7" t="s">
        <v>129337</v>
      </c>
      <c r="D37970" s="7" t="s">
        <v>129338</v>
      </c>
      <c r="E37970" s="8" t="s">
        <v>14711</v>
      </c>
      <c r="F37970" s="8">
        <v>1600000</v>
      </c>
      <c r="G37970" s="7" t="s">
        <v>35</v>
      </c>
      <c r="H37970" s="7" t="s">
        <v>749</v>
      </c>
      <c r="I37970" s="9"/>
      <c r="J37970" s="7" t="s">
        <v>1050</v>
      </c>
      <c r="K37970" s="10" t="s">
        <v>129339</v>
      </c>
      <c r="L37970" s="7">
        <v>1</v>
      </c>
      <c r="M37970" s="11">
        <v>40909</v>
      </c>
      <c r="N37970" s="7" t="s">
        <v>111</v>
      </c>
      <c r="O37970" s="7" t="s">
        <v>112</v>
      </c>
      <c r="P37970" s="10">
        <v>2012</v>
      </c>
      <c r="Q37970" s="12">
        <v>41354</v>
      </c>
      <c r="R37970" s="12">
        <v>41354</v>
      </c>
    </row>
    <row r="37971" spans="1:18" x14ac:dyDescent="0.25">
      <c r="A37971" s="7" t="s">
        <v>129340</v>
      </c>
      <c r="B37971" s="7" t="s">
        <v>129341</v>
      </c>
      <c r="C37971" s="7" t="s">
        <v>129342</v>
      </c>
      <c r="D37971" s="7" t="s">
        <v>68</v>
      </c>
      <c r="E37971" s="8" t="s">
        <v>69</v>
      </c>
      <c r="F37971" s="8">
        <v>0</v>
      </c>
      <c r="G37971" s="7" t="s">
        <v>35</v>
      </c>
      <c r="H37971" s="7" t="s">
        <v>24</v>
      </c>
      <c r="I37971" s="9" t="s">
        <v>36</v>
      </c>
      <c r="J37971" s="7" t="s">
        <v>181</v>
      </c>
      <c r="K37971" s="10" t="s">
        <v>1184</v>
      </c>
      <c r="L37971" s="7">
        <v>1</v>
      </c>
      <c r="M37971" s="11">
        <v>40544</v>
      </c>
      <c r="N37971" s="7" t="s">
        <v>537</v>
      </c>
      <c r="O37971" s="7" t="s">
        <v>505</v>
      </c>
      <c r="P37971" s="10">
        <v>2011</v>
      </c>
      <c r="Q37971" s="12">
        <v>41627</v>
      </c>
      <c r="R37971" s="12">
        <v>41627</v>
      </c>
    </row>
    <row r="37972" spans="1:18" x14ac:dyDescent="0.25">
      <c r="A37972" s="7" t="s">
        <v>129343</v>
      </c>
      <c r="B37972" s="7" t="s">
        <v>129344</v>
      </c>
      <c r="C37972" s="7" t="s">
        <v>129345</v>
      </c>
      <c r="D37972" s="7" t="s">
        <v>122</v>
      </c>
      <c r="E37972" s="8" t="s">
        <v>123</v>
      </c>
      <c r="F37972" s="8">
        <v>5725212</v>
      </c>
      <c r="G37972" s="7" t="s">
        <v>35</v>
      </c>
      <c r="H37972" s="7" t="s">
        <v>24</v>
      </c>
      <c r="I37972" s="9" t="s">
        <v>25</v>
      </c>
      <c r="J37972" s="7" t="s">
        <v>26</v>
      </c>
      <c r="K37972" s="10" t="s">
        <v>27</v>
      </c>
      <c r="L37972" s="7">
        <v>2</v>
      </c>
      <c r="M37972" s="11">
        <v>40940</v>
      </c>
      <c r="N37972" s="7" t="s">
        <v>325</v>
      </c>
      <c r="O37972" s="7" t="s">
        <v>112</v>
      </c>
      <c r="P37972" s="10">
        <v>2012</v>
      </c>
      <c r="Q37972" s="12">
        <v>41141</v>
      </c>
      <c r="R37972" s="12">
        <v>41760</v>
      </c>
    </row>
    <row r="37973" spans="1:18" x14ac:dyDescent="0.25">
      <c r="A37973" s="7" t="s">
        <v>129346</v>
      </c>
      <c r="B37973" s="7" t="s">
        <v>129347</v>
      </c>
      <c r="C37973" s="7" t="s">
        <v>129348</v>
      </c>
      <c r="D37973" s="7" t="s">
        <v>129349</v>
      </c>
      <c r="E37973" s="8" t="s">
        <v>291</v>
      </c>
      <c r="F37973" s="8">
        <v>42928</v>
      </c>
      <c r="G37973" s="7" t="s">
        <v>35</v>
      </c>
      <c r="H37973" s="7" t="s">
        <v>749</v>
      </c>
      <c r="I37973" s="9"/>
      <c r="J37973" s="7" t="s">
        <v>750</v>
      </c>
      <c r="K37973" s="10" t="s">
        <v>750</v>
      </c>
      <c r="L37973" s="7">
        <v>1</v>
      </c>
      <c r="M37973" s="11">
        <v>41061</v>
      </c>
      <c r="N37973" s="7" t="s">
        <v>28</v>
      </c>
      <c r="O37973" s="7" t="s">
        <v>29</v>
      </c>
      <c r="P37973" s="10">
        <v>2012</v>
      </c>
      <c r="Q37973" s="12">
        <v>41426</v>
      </c>
      <c r="R37973" s="12">
        <v>41426</v>
      </c>
    </row>
    <row r="37974" spans="1:18" x14ac:dyDescent="0.25">
      <c r="A37974" s="7" t="s">
        <v>129350</v>
      </c>
      <c r="B37974" s="7" t="s">
        <v>129351</v>
      </c>
      <c r="C37974" s="7" t="s">
        <v>129352</v>
      </c>
      <c r="F37974" s="8">
        <v>2054488</v>
      </c>
      <c r="G37974" s="7" t="s">
        <v>35</v>
      </c>
      <c r="H37974" s="7" t="s">
        <v>1089</v>
      </c>
      <c r="I37974" s="9"/>
      <c r="J37974" s="7" t="s">
        <v>1469</v>
      </c>
      <c r="K37974" s="10" t="s">
        <v>1470</v>
      </c>
      <c r="L37974" s="7">
        <v>2</v>
      </c>
      <c r="M37974" s="11">
        <v>40179</v>
      </c>
      <c r="N37974" s="7" t="s">
        <v>96</v>
      </c>
      <c r="O37974" s="7" t="s">
        <v>97</v>
      </c>
      <c r="P37974" s="10">
        <v>2010</v>
      </c>
      <c r="Q37974" s="12">
        <v>41306</v>
      </c>
      <c r="R37974" s="12">
        <v>41791</v>
      </c>
    </row>
    <row r="37975" spans="1:18" x14ac:dyDescent="0.25">
      <c r="A37975" s="7" t="s">
        <v>129353</v>
      </c>
      <c r="B37975" s="7" t="s">
        <v>129354</v>
      </c>
      <c r="C37975" s="7" t="s">
        <v>129355</v>
      </c>
      <c r="D37975" s="7" t="s">
        <v>129356</v>
      </c>
      <c r="E37975" s="8" t="s">
        <v>3894</v>
      </c>
      <c r="F37975" s="8">
        <v>2000000</v>
      </c>
      <c r="G37975" s="7" t="s">
        <v>35</v>
      </c>
      <c r="H37975" s="7" t="s">
        <v>24</v>
      </c>
      <c r="I37975" s="9" t="s">
        <v>25</v>
      </c>
      <c r="J37975" s="7" t="s">
        <v>26</v>
      </c>
      <c r="K37975" s="10" t="s">
        <v>27</v>
      </c>
      <c r="L37975" s="7">
        <v>1</v>
      </c>
      <c r="Q37975" s="12">
        <v>39542</v>
      </c>
      <c r="R37975" s="12">
        <v>39542</v>
      </c>
    </row>
    <row r="37976" spans="1:18" x14ac:dyDescent="0.25">
      <c r="A37976" s="7" t="s">
        <v>129357</v>
      </c>
      <c r="B37976" s="7" t="s">
        <v>129358</v>
      </c>
      <c r="C37976" s="7" t="s">
        <v>129359</v>
      </c>
      <c r="D37976" s="7" t="s">
        <v>129360</v>
      </c>
      <c r="E37976" s="8" t="s">
        <v>6967</v>
      </c>
      <c r="F37976" s="8">
        <v>33101</v>
      </c>
      <c r="H37976" s="7" t="s">
        <v>52</v>
      </c>
      <c r="I37976" s="9"/>
      <c r="J37976" s="7" t="s">
        <v>5683</v>
      </c>
      <c r="K37976" s="10" t="s">
        <v>5683</v>
      </c>
      <c r="L37976" s="7">
        <v>2</v>
      </c>
      <c r="M37976" s="11">
        <v>40284</v>
      </c>
      <c r="N37976" s="7" t="s">
        <v>4205</v>
      </c>
      <c r="O37976" s="7" t="s">
        <v>1110</v>
      </c>
      <c r="P37976" s="10">
        <v>2010</v>
      </c>
      <c r="Q37976" s="12">
        <v>41160</v>
      </c>
      <c r="R37976" s="12">
        <v>41244</v>
      </c>
    </row>
    <row r="37977" spans="1:18" x14ac:dyDescent="0.25">
      <c r="A37977" s="7" t="s">
        <v>129361</v>
      </c>
      <c r="B37977" s="7" t="s">
        <v>129362</v>
      </c>
      <c r="C37977" s="7" t="s">
        <v>129363</v>
      </c>
      <c r="D37977" s="7" t="s">
        <v>129364</v>
      </c>
      <c r="E37977" s="8" t="s">
        <v>323</v>
      </c>
      <c r="F37977" s="8">
        <v>2298670</v>
      </c>
      <c r="G37977" s="7" t="s">
        <v>35</v>
      </c>
      <c r="H37977" s="7" t="s">
        <v>24</v>
      </c>
      <c r="I37977" s="9" t="s">
        <v>36</v>
      </c>
      <c r="J37977" s="7" t="s">
        <v>181</v>
      </c>
      <c r="K37977" s="10" t="s">
        <v>182</v>
      </c>
      <c r="L37977" s="7">
        <v>2</v>
      </c>
      <c r="M37977" s="11">
        <v>40544</v>
      </c>
      <c r="N37977" s="7" t="s">
        <v>537</v>
      </c>
      <c r="O37977" s="7" t="s">
        <v>505</v>
      </c>
      <c r="P37977" s="10">
        <v>2011</v>
      </c>
      <c r="Q37977" s="12">
        <v>41192</v>
      </c>
      <c r="R37977" s="12">
        <v>41723</v>
      </c>
    </row>
    <row r="37978" spans="1:18" x14ac:dyDescent="0.25">
      <c r="A37978" s="7" t="s">
        <v>129365</v>
      </c>
      <c r="B37978" s="7" t="s">
        <v>129366</v>
      </c>
      <c r="C37978" s="7" t="s">
        <v>129367</v>
      </c>
      <c r="F37978" s="8">
        <v>0</v>
      </c>
      <c r="H37978" s="7" t="s">
        <v>1347</v>
      </c>
      <c r="I37978" s="9"/>
      <c r="J37978" s="7" t="s">
        <v>1881</v>
      </c>
      <c r="K37978" s="10" t="s">
        <v>129368</v>
      </c>
      <c r="L37978" s="7">
        <v>1</v>
      </c>
      <c r="Q37978" s="12">
        <v>38055</v>
      </c>
      <c r="R37978" s="12">
        <v>38055</v>
      </c>
    </row>
    <row r="37979" spans="1:18" x14ac:dyDescent="0.25">
      <c r="A37979" s="7" t="s">
        <v>129369</v>
      </c>
      <c r="B37979" s="7" t="s">
        <v>129370</v>
      </c>
      <c r="C37979" s="7" t="s">
        <v>129371</v>
      </c>
      <c r="D37979" s="7" t="s">
        <v>129372</v>
      </c>
      <c r="E37979" s="8" t="s">
        <v>87</v>
      </c>
      <c r="F37979" s="8">
        <v>0</v>
      </c>
      <c r="G37979" s="7" t="s">
        <v>23</v>
      </c>
      <c r="H37979" s="7" t="s">
        <v>635</v>
      </c>
      <c r="I37979" s="9"/>
      <c r="J37979" s="7" t="s">
        <v>1838</v>
      </c>
      <c r="K37979" s="10" t="s">
        <v>1838</v>
      </c>
      <c r="L37979" s="7">
        <v>1</v>
      </c>
      <c r="M37979" s="11">
        <v>40389</v>
      </c>
      <c r="N37979" s="7" t="s">
        <v>183</v>
      </c>
      <c r="O37979" s="7" t="s">
        <v>184</v>
      </c>
      <c r="P37979" s="10">
        <v>2010</v>
      </c>
      <c r="Q37979" s="12">
        <v>39845</v>
      </c>
      <c r="R37979" s="12">
        <v>39845</v>
      </c>
    </row>
    <row r="37980" spans="1:18" x14ac:dyDescent="0.25">
      <c r="A37980" s="7" t="s">
        <v>129373</v>
      </c>
      <c r="B37980" s="7" t="s">
        <v>129374</v>
      </c>
      <c r="C37980" s="7" t="s">
        <v>129375</v>
      </c>
      <c r="D37980" s="7" t="s">
        <v>129376</v>
      </c>
      <c r="E37980" s="8" t="s">
        <v>145</v>
      </c>
      <c r="F37980" s="8">
        <v>1500000</v>
      </c>
      <c r="G37980" s="7" t="s">
        <v>35</v>
      </c>
      <c r="H37980" s="7" t="s">
        <v>680</v>
      </c>
      <c r="I37980" s="9"/>
      <c r="J37980" s="7" t="s">
        <v>681</v>
      </c>
      <c r="K37980" s="10" t="s">
        <v>17276</v>
      </c>
      <c r="L37980" s="7">
        <v>1</v>
      </c>
      <c r="M37980" s="11">
        <v>39448</v>
      </c>
      <c r="N37980" s="7" t="s">
        <v>164</v>
      </c>
      <c r="O37980" s="7" t="s">
        <v>165</v>
      </c>
      <c r="P37980" s="10">
        <v>2008</v>
      </c>
      <c r="Q37980" s="12">
        <v>39448</v>
      </c>
      <c r="R37980" s="12">
        <v>39448</v>
      </c>
    </row>
    <row r="37981" spans="1:18" x14ac:dyDescent="0.25">
      <c r="A37981" s="7" t="s">
        <v>129377</v>
      </c>
      <c r="B37981" s="7" t="s">
        <v>129378</v>
      </c>
      <c r="C37981" s="7" t="s">
        <v>129379</v>
      </c>
      <c r="D37981" s="7" t="s">
        <v>275</v>
      </c>
      <c r="E37981" s="8" t="s">
        <v>276</v>
      </c>
      <c r="F37981" s="8">
        <v>11814560</v>
      </c>
      <c r="G37981" s="7" t="s">
        <v>35</v>
      </c>
      <c r="H37981" s="7" t="s">
        <v>52</v>
      </c>
      <c r="I37981" s="9"/>
      <c r="J37981" s="7" t="s">
        <v>129380</v>
      </c>
      <c r="K37981" s="10" t="s">
        <v>129380</v>
      </c>
      <c r="L37981" s="7">
        <v>1</v>
      </c>
      <c r="Q37981" s="12">
        <v>40695</v>
      </c>
      <c r="R37981" s="12">
        <v>40695</v>
      </c>
    </row>
    <row r="37982" spans="1:18" x14ac:dyDescent="0.25">
      <c r="A37982" s="7" t="s">
        <v>129381</v>
      </c>
      <c r="B37982" s="7" t="s">
        <v>129382</v>
      </c>
      <c r="C37982" s="7" t="s">
        <v>129383</v>
      </c>
      <c r="D37982" s="7" t="s">
        <v>1402</v>
      </c>
      <c r="E37982" s="8" t="s">
        <v>1403</v>
      </c>
      <c r="F37982" s="8">
        <v>650000</v>
      </c>
      <c r="G37982" s="7" t="s">
        <v>80</v>
      </c>
      <c r="I37982" s="9"/>
      <c r="J37982" s="7"/>
      <c r="L37982" s="7">
        <v>1</v>
      </c>
      <c r="M37982" s="11">
        <v>38353</v>
      </c>
      <c r="N37982" s="7" t="s">
        <v>435</v>
      </c>
      <c r="O37982" s="7" t="s">
        <v>436</v>
      </c>
      <c r="P37982" s="10">
        <v>2005</v>
      </c>
      <c r="Q37982" s="12">
        <v>38353</v>
      </c>
      <c r="R37982" s="12">
        <v>38353</v>
      </c>
    </row>
    <row r="37983" spans="1:18" x14ac:dyDescent="0.25">
      <c r="A37983" s="7" t="s">
        <v>129384</v>
      </c>
      <c r="B37983" s="7" t="s">
        <v>129385</v>
      </c>
      <c r="C37983" s="7" t="s">
        <v>129386</v>
      </c>
      <c r="D37983" s="7" t="s">
        <v>129387</v>
      </c>
      <c r="E37983" s="8" t="s">
        <v>2730</v>
      </c>
      <c r="F37983" s="8">
        <v>350000</v>
      </c>
      <c r="G37983" s="7" t="s">
        <v>35</v>
      </c>
      <c r="H37983" s="7" t="s">
        <v>469</v>
      </c>
      <c r="I37983" s="9"/>
      <c r="J37983" s="7" t="s">
        <v>470</v>
      </c>
      <c r="K37983" s="10" t="s">
        <v>470</v>
      </c>
      <c r="L37983" s="7">
        <v>1</v>
      </c>
      <c r="M37983" s="11">
        <v>41275</v>
      </c>
      <c r="N37983" s="7" t="s">
        <v>146</v>
      </c>
      <c r="O37983" s="7" t="s">
        <v>147</v>
      </c>
      <c r="P37983" s="10">
        <v>2013</v>
      </c>
      <c r="Q37983" s="12">
        <v>41922</v>
      </c>
      <c r="R37983" s="12">
        <v>41922</v>
      </c>
    </row>
    <row r="37984" spans="1:18" x14ac:dyDescent="0.25">
      <c r="A37984" s="7" t="s">
        <v>129388</v>
      </c>
      <c r="B37984" s="7" t="s">
        <v>129389</v>
      </c>
      <c r="C37984" s="7" t="s">
        <v>129390</v>
      </c>
      <c r="D37984" s="7" t="s">
        <v>129391</v>
      </c>
      <c r="E37984" s="8" t="s">
        <v>7755</v>
      </c>
      <c r="F37984" s="8">
        <v>14000000</v>
      </c>
      <c r="G37984" s="7" t="s">
        <v>35</v>
      </c>
      <c r="H37984" s="7" t="s">
        <v>24</v>
      </c>
      <c r="I37984" s="9" t="s">
        <v>36</v>
      </c>
      <c r="J37984" s="7" t="s">
        <v>37</v>
      </c>
      <c r="K37984" s="10" t="s">
        <v>387</v>
      </c>
      <c r="L37984" s="7">
        <v>4</v>
      </c>
      <c r="M37984" s="11">
        <v>40179</v>
      </c>
      <c r="N37984" s="7" t="s">
        <v>96</v>
      </c>
      <c r="O37984" s="7" t="s">
        <v>97</v>
      </c>
      <c r="P37984" s="10">
        <v>2010</v>
      </c>
      <c r="Q37984" s="12">
        <v>40575</v>
      </c>
      <c r="R37984" s="12">
        <v>41618</v>
      </c>
    </row>
    <row r="37985" spans="1:18" x14ac:dyDescent="0.25">
      <c r="A37985" s="7" t="s">
        <v>129392</v>
      </c>
      <c r="B37985" s="7" t="s">
        <v>129393</v>
      </c>
      <c r="C37985" s="7" t="s">
        <v>129394</v>
      </c>
      <c r="D37985" s="7" t="s">
        <v>129395</v>
      </c>
      <c r="E37985" s="8" t="s">
        <v>1072</v>
      </c>
      <c r="F37985" s="8">
        <v>120000</v>
      </c>
      <c r="G37985" s="7" t="s">
        <v>35</v>
      </c>
      <c r="H37985" s="7" t="s">
        <v>24</v>
      </c>
      <c r="I37985" s="9" t="s">
        <v>36</v>
      </c>
      <c r="J37985" s="7" t="s">
        <v>181</v>
      </c>
      <c r="K37985" s="10" t="s">
        <v>182</v>
      </c>
      <c r="L37985" s="7">
        <v>1</v>
      </c>
      <c r="M37985" s="11">
        <v>41640</v>
      </c>
      <c r="N37985" s="7" t="s">
        <v>63</v>
      </c>
      <c r="O37985" s="7" t="s">
        <v>64</v>
      </c>
      <c r="P37985" s="10">
        <v>2014</v>
      </c>
      <c r="Q37985" s="12">
        <v>41836</v>
      </c>
      <c r="R37985" s="12">
        <v>41836</v>
      </c>
    </row>
    <row r="37986" spans="1:18" x14ac:dyDescent="0.25">
      <c r="A37986" s="7" t="s">
        <v>129396</v>
      </c>
      <c r="B37986" s="7" t="s">
        <v>129393</v>
      </c>
      <c r="C37986" s="7" t="s">
        <v>129397</v>
      </c>
      <c r="D37986" s="7" t="s">
        <v>9068</v>
      </c>
      <c r="E37986" s="8" t="s">
        <v>1732</v>
      </c>
      <c r="F37986" s="8">
        <v>23800000</v>
      </c>
      <c r="G37986" s="7" t="s">
        <v>35</v>
      </c>
      <c r="H37986" s="7" t="s">
        <v>24</v>
      </c>
      <c r="I37986" s="9" t="s">
        <v>36</v>
      </c>
      <c r="J37986" s="7" t="s">
        <v>181</v>
      </c>
      <c r="K37986" s="10" t="s">
        <v>182</v>
      </c>
      <c r="L37986" s="7">
        <v>2</v>
      </c>
      <c r="Q37986" s="12">
        <v>41640</v>
      </c>
      <c r="R37986" s="12">
        <v>41961</v>
      </c>
    </row>
    <row r="37987" spans="1:18" x14ac:dyDescent="0.25">
      <c r="A37987" s="7" t="s">
        <v>129398</v>
      </c>
      <c r="B37987" s="7" t="s">
        <v>129393</v>
      </c>
      <c r="C37987" s="7" t="s">
        <v>129399</v>
      </c>
      <c r="D37987" s="7" t="s">
        <v>129400</v>
      </c>
      <c r="E37987" s="8" t="s">
        <v>65746</v>
      </c>
      <c r="F37987" s="8">
        <v>13550000</v>
      </c>
      <c r="G37987" s="7" t="s">
        <v>35</v>
      </c>
      <c r="H37987" s="7" t="s">
        <v>24</v>
      </c>
      <c r="I37987" s="9" t="s">
        <v>947</v>
      </c>
      <c r="J37987" s="7" t="s">
        <v>948</v>
      </c>
      <c r="K37987" s="10" t="s">
        <v>948</v>
      </c>
      <c r="L37987" s="7">
        <v>3</v>
      </c>
      <c r="Q37987" s="12">
        <v>41362</v>
      </c>
      <c r="R37987" s="12">
        <v>41775</v>
      </c>
    </row>
    <row r="37988" spans="1:18" x14ac:dyDescent="0.25">
      <c r="A37988" s="7" t="s">
        <v>129401</v>
      </c>
      <c r="B37988" s="7" t="s">
        <v>129402</v>
      </c>
      <c r="C37988" s="7" t="s">
        <v>129403</v>
      </c>
      <c r="D37988" s="7" t="s">
        <v>21238</v>
      </c>
      <c r="E37988" s="8" t="s">
        <v>22</v>
      </c>
      <c r="F37988" s="8">
        <v>0</v>
      </c>
      <c r="G37988" s="7" t="s">
        <v>35</v>
      </c>
      <c r="H37988" s="7" t="s">
        <v>24</v>
      </c>
      <c r="I37988" s="9" t="s">
        <v>36</v>
      </c>
      <c r="J37988" s="7" t="s">
        <v>37</v>
      </c>
      <c r="K37988" s="10" t="s">
        <v>23413</v>
      </c>
      <c r="L37988" s="7">
        <v>1</v>
      </c>
      <c r="M37988" s="11">
        <v>41885</v>
      </c>
      <c r="N37988" s="7" t="s">
        <v>589</v>
      </c>
      <c r="O37988" s="7" t="s">
        <v>223</v>
      </c>
      <c r="P37988" s="10">
        <v>2014</v>
      </c>
      <c r="Q37988" s="12">
        <v>41861</v>
      </c>
      <c r="R37988" s="12">
        <v>41861</v>
      </c>
    </row>
    <row r="37989" spans="1:18" x14ac:dyDescent="0.25">
      <c r="A37989" s="7" t="s">
        <v>129404</v>
      </c>
      <c r="B37989" s="7" t="s">
        <v>129405</v>
      </c>
      <c r="C37989" s="7" t="s">
        <v>129406</v>
      </c>
      <c r="D37989" s="7" t="s">
        <v>144</v>
      </c>
      <c r="E37989" s="8" t="s">
        <v>145</v>
      </c>
      <c r="F37989" s="8">
        <v>350000</v>
      </c>
      <c r="G37989" s="7" t="s">
        <v>35</v>
      </c>
      <c r="H37989" s="7" t="s">
        <v>24</v>
      </c>
      <c r="I37989" s="9" t="s">
        <v>36</v>
      </c>
      <c r="J37989" s="7" t="s">
        <v>181</v>
      </c>
      <c r="K37989" s="10" t="s">
        <v>20787</v>
      </c>
      <c r="L37989" s="7">
        <v>1</v>
      </c>
      <c r="M37989" s="11">
        <v>40210</v>
      </c>
      <c r="N37989" s="7" t="s">
        <v>2575</v>
      </c>
      <c r="O37989" s="7" t="s">
        <v>97</v>
      </c>
      <c r="P37989" s="10">
        <v>2010</v>
      </c>
      <c r="Q37989" s="12">
        <v>40648</v>
      </c>
      <c r="R37989" s="12">
        <v>40648</v>
      </c>
    </row>
    <row r="37990" spans="1:18" x14ac:dyDescent="0.25">
      <c r="A37990" s="7" t="s">
        <v>129407</v>
      </c>
      <c r="B37990" s="7" t="s">
        <v>129408</v>
      </c>
      <c r="C37990" s="7" t="s">
        <v>129409</v>
      </c>
      <c r="D37990" s="7" t="s">
        <v>68</v>
      </c>
      <c r="E37990" s="8" t="s">
        <v>69</v>
      </c>
      <c r="F37990" s="8">
        <v>1392573</v>
      </c>
      <c r="G37990" s="7" t="s">
        <v>35</v>
      </c>
      <c r="H37990" s="7" t="s">
        <v>24</v>
      </c>
      <c r="I37990" s="9" t="s">
        <v>188</v>
      </c>
      <c r="J37990" s="7" t="s">
        <v>189</v>
      </c>
      <c r="K37990" s="10" t="s">
        <v>189</v>
      </c>
      <c r="L37990" s="7">
        <v>3</v>
      </c>
      <c r="M37990" s="11">
        <v>37500</v>
      </c>
      <c r="N37990" s="7" t="s">
        <v>11213</v>
      </c>
      <c r="O37990" s="7" t="s">
        <v>10269</v>
      </c>
      <c r="P37990" s="10">
        <v>2002</v>
      </c>
      <c r="Q37990" s="12">
        <v>39937</v>
      </c>
      <c r="R37990" s="12">
        <v>41281</v>
      </c>
    </row>
    <row r="37991" spans="1:18" x14ac:dyDescent="0.25">
      <c r="A37991" s="7" t="s">
        <v>129410</v>
      </c>
      <c r="B37991" s="7" t="s">
        <v>129411</v>
      </c>
      <c r="C37991" s="7" t="s">
        <v>129412</v>
      </c>
      <c r="D37991" s="7" t="s">
        <v>129413</v>
      </c>
      <c r="E37991" s="8" t="s">
        <v>204</v>
      </c>
      <c r="F37991" s="8">
        <v>0</v>
      </c>
      <c r="G37991" s="7" t="s">
        <v>35</v>
      </c>
      <c r="H37991" s="7" t="s">
        <v>2847</v>
      </c>
      <c r="I37991" s="9"/>
      <c r="J37991" s="7" t="s">
        <v>5229</v>
      </c>
      <c r="K37991" s="10" t="s">
        <v>5229</v>
      </c>
      <c r="L37991" s="7">
        <v>1</v>
      </c>
      <c r="M37991" s="11">
        <v>40694</v>
      </c>
      <c r="N37991" s="7" t="s">
        <v>394</v>
      </c>
      <c r="O37991" s="7" t="s">
        <v>55</v>
      </c>
      <c r="P37991" s="10">
        <v>2011</v>
      </c>
      <c r="Q37991" s="12">
        <v>41925</v>
      </c>
      <c r="R37991" s="12">
        <v>41925</v>
      </c>
    </row>
    <row r="37992" spans="1:18" x14ac:dyDescent="0.25">
      <c r="A37992" s="7" t="s">
        <v>129414</v>
      </c>
      <c r="B37992" s="7" t="s">
        <v>129415</v>
      </c>
      <c r="C37992" s="7" t="s">
        <v>129416</v>
      </c>
      <c r="D37992" s="7" t="s">
        <v>86</v>
      </c>
      <c r="E37992" s="8" t="s">
        <v>87</v>
      </c>
      <c r="F37992" s="8">
        <v>13000000</v>
      </c>
      <c r="G37992" s="7" t="s">
        <v>35</v>
      </c>
      <c r="H37992" s="7" t="s">
        <v>24</v>
      </c>
      <c r="I37992" s="9" t="s">
        <v>93</v>
      </c>
      <c r="J37992" s="7" t="s">
        <v>314</v>
      </c>
      <c r="K37992" s="10" t="s">
        <v>314</v>
      </c>
      <c r="L37992" s="7">
        <v>2</v>
      </c>
      <c r="Q37992" s="12">
        <v>41219</v>
      </c>
      <c r="R37992" s="12">
        <v>41956</v>
      </c>
    </row>
    <row r="37993" spans="1:18" x14ac:dyDescent="0.25">
      <c r="A37993" s="7" t="s">
        <v>129417</v>
      </c>
      <c r="B37993" s="7" t="s">
        <v>129418</v>
      </c>
      <c r="C37993" s="7" t="s">
        <v>129419</v>
      </c>
      <c r="D37993" s="7" t="s">
        <v>129420</v>
      </c>
      <c r="E37993" s="8" t="s">
        <v>7730</v>
      </c>
      <c r="F37993" s="8">
        <v>17000</v>
      </c>
      <c r="G37993" s="7" t="s">
        <v>35</v>
      </c>
      <c r="H37993" s="7" t="s">
        <v>24</v>
      </c>
      <c r="I37993" s="9" t="s">
        <v>188</v>
      </c>
      <c r="J37993" s="7" t="s">
        <v>189</v>
      </c>
      <c r="K37993" s="10" t="s">
        <v>189</v>
      </c>
      <c r="L37993" s="7">
        <v>1</v>
      </c>
      <c r="M37993" s="11">
        <v>40909</v>
      </c>
      <c r="N37993" s="7" t="s">
        <v>111</v>
      </c>
      <c r="O37993" s="7" t="s">
        <v>112</v>
      </c>
      <c r="P37993" s="10">
        <v>2012</v>
      </c>
      <c r="Q37993" s="12">
        <v>41365</v>
      </c>
      <c r="R37993" s="12">
        <v>41365</v>
      </c>
    </row>
    <row r="37994" spans="1:18" x14ac:dyDescent="0.25">
      <c r="A37994" s="7" t="s">
        <v>129421</v>
      </c>
      <c r="B37994" s="7" t="s">
        <v>129422</v>
      </c>
      <c r="C37994" s="7" t="s">
        <v>129423</v>
      </c>
      <c r="D37994" s="7" t="s">
        <v>68</v>
      </c>
      <c r="E37994" s="8" t="s">
        <v>69</v>
      </c>
      <c r="F37994" s="8">
        <v>4250000</v>
      </c>
      <c r="G37994" s="7" t="s">
        <v>35</v>
      </c>
      <c r="H37994" s="7" t="s">
        <v>24</v>
      </c>
      <c r="I37994" s="9" t="s">
        <v>36</v>
      </c>
      <c r="J37994" s="7" t="s">
        <v>181</v>
      </c>
      <c r="K37994" s="10" t="s">
        <v>182</v>
      </c>
      <c r="L37994" s="7">
        <v>3</v>
      </c>
      <c r="M37994" s="11">
        <v>40219</v>
      </c>
      <c r="N37994" s="7" t="s">
        <v>2575</v>
      </c>
      <c r="O37994" s="7" t="s">
        <v>97</v>
      </c>
      <c r="P37994" s="10">
        <v>2010</v>
      </c>
      <c r="Q37994" s="12">
        <v>40788</v>
      </c>
      <c r="R37994" s="12">
        <v>41900</v>
      </c>
    </row>
    <row r="37995" spans="1:18" x14ac:dyDescent="0.25">
      <c r="A37995" s="7" t="s">
        <v>129424</v>
      </c>
      <c r="B37995" s="7" t="s">
        <v>129425</v>
      </c>
      <c r="C37995" s="7" t="s">
        <v>129426</v>
      </c>
      <c r="D37995" s="7" t="s">
        <v>144</v>
      </c>
      <c r="E37995" s="8" t="s">
        <v>145</v>
      </c>
      <c r="F37995" s="8">
        <v>12000000</v>
      </c>
      <c r="G37995" s="7" t="s">
        <v>35</v>
      </c>
      <c r="H37995" s="7" t="s">
        <v>205</v>
      </c>
      <c r="I37995" s="9"/>
      <c r="J37995" s="7" t="s">
        <v>206</v>
      </c>
      <c r="K37995" s="10" t="s">
        <v>206</v>
      </c>
      <c r="L37995" s="7">
        <v>3</v>
      </c>
      <c r="M37995" s="11">
        <v>41275</v>
      </c>
      <c r="N37995" s="7" t="s">
        <v>146</v>
      </c>
      <c r="O37995" s="7" t="s">
        <v>147</v>
      </c>
      <c r="P37995" s="10">
        <v>2013</v>
      </c>
      <c r="Q37995" s="12">
        <v>41275</v>
      </c>
      <c r="R37995" s="12">
        <v>41548</v>
      </c>
    </row>
    <row r="37996" spans="1:18" x14ac:dyDescent="0.25">
      <c r="A37996" s="7" t="s">
        <v>129427</v>
      </c>
      <c r="B37996" s="7" t="s">
        <v>129428</v>
      </c>
      <c r="C37996" s="7" t="s">
        <v>129429</v>
      </c>
      <c r="D37996" s="7" t="s">
        <v>2898</v>
      </c>
      <c r="E37996" s="8" t="s">
        <v>2899</v>
      </c>
      <c r="F37996" s="8">
        <v>0</v>
      </c>
      <c r="G37996" s="7" t="s">
        <v>35</v>
      </c>
      <c r="H37996" s="7" t="s">
        <v>24</v>
      </c>
      <c r="I37996" s="9" t="s">
        <v>36</v>
      </c>
      <c r="J37996" s="7" t="s">
        <v>181</v>
      </c>
      <c r="K37996" s="10" t="s">
        <v>182</v>
      </c>
      <c r="L37996" s="7">
        <v>1</v>
      </c>
      <c r="M37996" s="11">
        <v>41791</v>
      </c>
      <c r="N37996" s="7" t="s">
        <v>1150</v>
      </c>
      <c r="O37996" s="7" t="s">
        <v>1151</v>
      </c>
      <c r="P37996" s="10">
        <v>2014</v>
      </c>
      <c r="Q37996" s="12">
        <v>41914</v>
      </c>
      <c r="R37996" s="12">
        <v>41914</v>
      </c>
    </row>
    <row r="37997" spans="1:18" x14ac:dyDescent="0.25">
      <c r="A37997" s="7" t="s">
        <v>129430</v>
      </c>
      <c r="B37997" s="7" t="s">
        <v>129431</v>
      </c>
      <c r="C37997" s="7" t="s">
        <v>129432</v>
      </c>
      <c r="F37997" s="8">
        <v>0</v>
      </c>
      <c r="G37997" s="7" t="s">
        <v>35</v>
      </c>
      <c r="I37997" s="9"/>
      <c r="J37997" s="7"/>
      <c r="L37997" s="7">
        <v>1</v>
      </c>
      <c r="Q37997" s="12">
        <v>41000</v>
      </c>
      <c r="R37997" s="12">
        <v>41000</v>
      </c>
    </row>
    <row r="37998" spans="1:18" x14ac:dyDescent="0.25">
      <c r="A37998" s="7" t="s">
        <v>129433</v>
      </c>
      <c r="B37998" s="7" t="s">
        <v>129434</v>
      </c>
      <c r="C37998" s="7" t="s">
        <v>129435</v>
      </c>
      <c r="D37998" s="7" t="s">
        <v>719</v>
      </c>
      <c r="E37998" s="8" t="s">
        <v>720</v>
      </c>
      <c r="F37998" s="8">
        <v>136666166</v>
      </c>
      <c r="G37998" s="7" t="s">
        <v>35</v>
      </c>
      <c r="H37998" s="7" t="s">
        <v>24</v>
      </c>
      <c r="I37998" s="9" t="s">
        <v>220</v>
      </c>
      <c r="J37998" s="7" t="s">
        <v>221</v>
      </c>
      <c r="K37998" s="10" t="s">
        <v>221</v>
      </c>
      <c r="L37998" s="7">
        <v>5</v>
      </c>
      <c r="M37998" s="11">
        <v>40179</v>
      </c>
      <c r="N37998" s="7" t="s">
        <v>96</v>
      </c>
      <c r="O37998" s="7" t="s">
        <v>97</v>
      </c>
      <c r="P37998" s="10">
        <v>2010</v>
      </c>
      <c r="Q37998" s="12">
        <v>40605</v>
      </c>
      <c r="R37998" s="12">
        <v>41922</v>
      </c>
    </row>
    <row r="37999" spans="1:18" x14ac:dyDescent="0.25">
      <c r="A37999" s="7" t="s">
        <v>129436</v>
      </c>
      <c r="B37999" s="7" t="s">
        <v>129437</v>
      </c>
      <c r="C37999" s="7" t="s">
        <v>129438</v>
      </c>
      <c r="D37999" s="7" t="s">
        <v>129439</v>
      </c>
      <c r="E37999" s="8" t="s">
        <v>76089</v>
      </c>
      <c r="F37999" s="8">
        <v>3300000</v>
      </c>
      <c r="G37999" s="7" t="s">
        <v>35</v>
      </c>
      <c r="H37999" s="7" t="s">
        <v>24</v>
      </c>
      <c r="I37999" s="9" t="s">
        <v>36</v>
      </c>
      <c r="J37999" s="7" t="s">
        <v>181</v>
      </c>
      <c r="K37999" s="10" t="s">
        <v>1073</v>
      </c>
      <c r="L37999" s="7">
        <v>2</v>
      </c>
      <c r="M37999" s="11">
        <v>40544</v>
      </c>
      <c r="N37999" s="7" t="s">
        <v>537</v>
      </c>
      <c r="O37999" s="7" t="s">
        <v>505</v>
      </c>
      <c r="P37999" s="10">
        <v>2011</v>
      </c>
      <c r="Q37999" s="12">
        <v>40878</v>
      </c>
      <c r="R37999" s="12">
        <v>41183</v>
      </c>
    </row>
    <row r="38000" spans="1:18" x14ac:dyDescent="0.25">
      <c r="A38000" s="7" t="s">
        <v>129440</v>
      </c>
      <c r="B38000" s="7" t="s">
        <v>129441</v>
      </c>
      <c r="C38000" s="7" t="s">
        <v>129442</v>
      </c>
      <c r="D38000" s="7" t="s">
        <v>365</v>
      </c>
      <c r="E38000" s="8" t="s">
        <v>366</v>
      </c>
      <c r="F38000" s="8">
        <v>101500000</v>
      </c>
      <c r="G38000" s="7" t="s">
        <v>35</v>
      </c>
      <c r="H38000" s="7" t="s">
        <v>205</v>
      </c>
      <c r="I38000" s="9"/>
      <c r="J38000" s="7" t="s">
        <v>206</v>
      </c>
      <c r="K38000" s="10" t="s">
        <v>206</v>
      </c>
      <c r="L38000" s="7">
        <v>3</v>
      </c>
      <c r="Q38000" s="12">
        <v>40148</v>
      </c>
      <c r="R38000" s="12">
        <v>40634</v>
      </c>
    </row>
    <row r="38001" spans="1:18" x14ac:dyDescent="0.25">
      <c r="A38001" s="7" t="s">
        <v>129443</v>
      </c>
      <c r="B38001" s="7" t="s">
        <v>129444</v>
      </c>
      <c r="C38001" s="7" t="s">
        <v>129445</v>
      </c>
      <c r="D38001" s="7" t="s">
        <v>129446</v>
      </c>
      <c r="E38001" s="8" t="s">
        <v>15146</v>
      </c>
      <c r="F38001" s="8">
        <v>500000</v>
      </c>
      <c r="G38001" s="7" t="s">
        <v>23</v>
      </c>
      <c r="H38001" s="7" t="s">
        <v>240</v>
      </c>
      <c r="I38001" s="9" t="s">
        <v>241</v>
      </c>
      <c r="J38001" s="7" t="s">
        <v>242</v>
      </c>
      <c r="K38001" s="10" t="s">
        <v>242</v>
      </c>
      <c r="L38001" s="7">
        <v>1</v>
      </c>
      <c r="M38001" s="11">
        <v>39934</v>
      </c>
      <c r="N38001" s="7" t="s">
        <v>407</v>
      </c>
      <c r="O38001" s="7" t="s">
        <v>251</v>
      </c>
      <c r="P38001" s="10">
        <v>2009</v>
      </c>
      <c r="Q38001" s="12">
        <v>40625</v>
      </c>
      <c r="R38001" s="12">
        <v>40625</v>
      </c>
    </row>
    <row r="38002" spans="1:18" x14ac:dyDescent="0.25">
      <c r="A38002" s="7" t="s">
        <v>129447</v>
      </c>
      <c r="B38002" s="7" t="s">
        <v>129448</v>
      </c>
      <c r="C38002" s="7" t="s">
        <v>129449</v>
      </c>
      <c r="D38002" s="7" t="s">
        <v>619</v>
      </c>
      <c r="E38002" s="8" t="s">
        <v>22</v>
      </c>
      <c r="F38002" s="8">
        <v>4500000</v>
      </c>
      <c r="G38002" s="7" t="s">
        <v>35</v>
      </c>
      <c r="H38002" s="7" t="s">
        <v>52</v>
      </c>
      <c r="I38002" s="9"/>
      <c r="J38002" s="7" t="s">
        <v>53</v>
      </c>
      <c r="K38002" s="10" t="s">
        <v>53</v>
      </c>
      <c r="L38002" s="7">
        <v>1</v>
      </c>
      <c r="Q38002" s="12">
        <v>39110</v>
      </c>
      <c r="R38002" s="12">
        <v>39110</v>
      </c>
    </row>
    <row r="38003" spans="1:18" x14ac:dyDescent="0.25">
      <c r="A38003" s="7" t="s">
        <v>129450</v>
      </c>
      <c r="B38003" s="7" t="s">
        <v>129451</v>
      </c>
      <c r="C38003" s="7" t="s">
        <v>129452</v>
      </c>
      <c r="D38003" s="7" t="s">
        <v>129453</v>
      </c>
      <c r="E38003" s="8" t="s">
        <v>533</v>
      </c>
      <c r="F38003" s="8">
        <v>0</v>
      </c>
      <c r="G38003" s="7" t="s">
        <v>35</v>
      </c>
      <c r="H38003" s="7" t="s">
        <v>24</v>
      </c>
      <c r="I38003" s="9" t="s">
        <v>60</v>
      </c>
      <c r="J38003" s="7" t="s">
        <v>61</v>
      </c>
      <c r="K38003" s="10" t="s">
        <v>61</v>
      </c>
      <c r="L38003" s="7">
        <v>1</v>
      </c>
      <c r="M38003" s="11">
        <v>41487</v>
      </c>
      <c r="N38003" s="7" t="s">
        <v>1385</v>
      </c>
      <c r="O38003" s="7" t="s">
        <v>258</v>
      </c>
      <c r="P38003" s="10">
        <v>2013</v>
      </c>
      <c r="Q38003" s="12">
        <v>41633</v>
      </c>
      <c r="R38003" s="12">
        <v>41633</v>
      </c>
    </row>
    <row r="38004" spans="1:18" x14ac:dyDescent="0.25">
      <c r="A38004" s="7" t="s">
        <v>129454</v>
      </c>
      <c r="B38004" s="7" t="s">
        <v>129455</v>
      </c>
      <c r="C38004" s="7" t="s">
        <v>129456</v>
      </c>
      <c r="D38004" s="7" t="s">
        <v>129457</v>
      </c>
      <c r="E38004" s="8" t="s">
        <v>3106</v>
      </c>
      <c r="F38004" s="8">
        <v>410172</v>
      </c>
      <c r="G38004" s="7" t="s">
        <v>80</v>
      </c>
      <c r="H38004" s="7" t="s">
        <v>52</v>
      </c>
      <c r="I38004" s="9"/>
      <c r="J38004" s="7" t="s">
        <v>2784</v>
      </c>
      <c r="L38004" s="7">
        <v>1</v>
      </c>
      <c r="M38004" s="11">
        <v>41095</v>
      </c>
      <c r="N38004" s="7" t="s">
        <v>785</v>
      </c>
      <c r="O38004" s="7" t="s">
        <v>570</v>
      </c>
      <c r="P38004" s="10">
        <v>2012</v>
      </c>
      <c r="Q38004" s="12">
        <v>41680</v>
      </c>
      <c r="R38004" s="12">
        <v>41680</v>
      </c>
    </row>
    <row r="38005" spans="1:18" x14ac:dyDescent="0.25">
      <c r="A38005" s="7" t="s">
        <v>129458</v>
      </c>
      <c r="B38005" s="7" t="s">
        <v>129459</v>
      </c>
      <c r="F38005" s="8">
        <v>0</v>
      </c>
      <c r="G38005" s="7" t="s">
        <v>35</v>
      </c>
      <c r="I38005" s="9"/>
      <c r="J38005" s="7"/>
      <c r="L38005" s="7">
        <v>1</v>
      </c>
      <c r="M38005" s="11">
        <v>41061</v>
      </c>
      <c r="N38005" s="7" t="s">
        <v>28</v>
      </c>
      <c r="O38005" s="7" t="s">
        <v>29</v>
      </c>
      <c r="P38005" s="10">
        <v>2012</v>
      </c>
      <c r="Q38005" s="12">
        <v>40931</v>
      </c>
      <c r="R38005" s="12">
        <v>40931</v>
      </c>
    </row>
    <row r="38006" spans="1:18" x14ac:dyDescent="0.25">
      <c r="A38006" s="7" t="s">
        <v>129460</v>
      </c>
      <c r="B38006" s="7" t="s">
        <v>129461</v>
      </c>
      <c r="C38006" s="7" t="s">
        <v>129462</v>
      </c>
      <c r="F38006" s="8">
        <v>0</v>
      </c>
      <c r="G38006" s="7" t="s">
        <v>23</v>
      </c>
      <c r="H38006" s="7" t="s">
        <v>24</v>
      </c>
      <c r="I38006" s="9" t="s">
        <v>36</v>
      </c>
      <c r="J38006" s="7" t="s">
        <v>37</v>
      </c>
      <c r="K38006" s="10" t="s">
        <v>37</v>
      </c>
      <c r="L38006" s="7">
        <v>1</v>
      </c>
      <c r="M38006" s="11">
        <v>40118</v>
      </c>
      <c r="N38006" s="7" t="s">
        <v>1250</v>
      </c>
      <c r="O38006" s="7" t="s">
        <v>668</v>
      </c>
      <c r="P38006" s="10">
        <v>2009</v>
      </c>
      <c r="Q38006" s="12">
        <v>40718</v>
      </c>
      <c r="R38006" s="12">
        <v>40718</v>
      </c>
    </row>
    <row r="38007" spans="1:18" x14ac:dyDescent="0.25">
      <c r="A38007" s="7" t="s">
        <v>129463</v>
      </c>
      <c r="B38007" s="7" t="s">
        <v>129464</v>
      </c>
      <c r="C38007" s="7" t="s">
        <v>129465</v>
      </c>
      <c r="D38007" s="7" t="s">
        <v>129466</v>
      </c>
      <c r="E38007" s="8" t="s">
        <v>40587</v>
      </c>
      <c r="F38007" s="8">
        <v>1592388</v>
      </c>
      <c r="G38007" s="7" t="s">
        <v>35</v>
      </c>
      <c r="H38007" s="7" t="s">
        <v>454</v>
      </c>
      <c r="I38007" s="9"/>
      <c r="J38007" s="7" t="s">
        <v>455</v>
      </c>
      <c r="K38007" s="10" t="s">
        <v>455</v>
      </c>
      <c r="L38007" s="7">
        <v>1</v>
      </c>
      <c r="M38007" s="11">
        <v>41640</v>
      </c>
      <c r="N38007" s="7" t="s">
        <v>63</v>
      </c>
      <c r="O38007" s="7" t="s">
        <v>64</v>
      </c>
      <c r="P38007" s="10">
        <v>2014</v>
      </c>
      <c r="Q38007" s="12">
        <v>41873</v>
      </c>
      <c r="R38007" s="12">
        <v>41873</v>
      </c>
    </row>
    <row r="38008" spans="1:18" x14ac:dyDescent="0.25">
      <c r="A38008" s="7" t="s">
        <v>129467</v>
      </c>
      <c r="B38008" s="7" t="s">
        <v>129468</v>
      </c>
      <c r="C38008" s="7" t="s">
        <v>129469</v>
      </c>
      <c r="D38008" s="7" t="s">
        <v>69903</v>
      </c>
      <c r="E38008" s="8" t="s">
        <v>40587</v>
      </c>
      <c r="F38008" s="8">
        <v>20000</v>
      </c>
      <c r="G38008" s="7" t="s">
        <v>35</v>
      </c>
      <c r="H38008" s="7" t="s">
        <v>24</v>
      </c>
      <c r="I38008" s="9" t="s">
        <v>93</v>
      </c>
      <c r="J38008" s="7" t="s">
        <v>314</v>
      </c>
      <c r="K38008" s="10" t="s">
        <v>314</v>
      </c>
      <c r="L38008" s="7">
        <v>1</v>
      </c>
      <c r="M38008" s="11">
        <v>41640</v>
      </c>
      <c r="N38008" s="7" t="s">
        <v>63</v>
      </c>
      <c r="O38008" s="7" t="s">
        <v>64</v>
      </c>
      <c r="P38008" s="10">
        <v>2014</v>
      </c>
      <c r="Q38008" s="12">
        <v>41640</v>
      </c>
      <c r="R38008" s="12">
        <v>41640</v>
      </c>
    </row>
    <row r="38009" spans="1:18" x14ac:dyDescent="0.25">
      <c r="A38009" s="7" t="s">
        <v>129470</v>
      </c>
      <c r="B38009" s="7" t="s">
        <v>129471</v>
      </c>
      <c r="C38009" s="7" t="s">
        <v>129472</v>
      </c>
      <c r="D38009" s="7" t="s">
        <v>1216</v>
      </c>
      <c r="E38009" s="8" t="s">
        <v>1217</v>
      </c>
      <c r="F38009" s="8">
        <v>15000</v>
      </c>
      <c r="G38009" s="7" t="s">
        <v>35</v>
      </c>
      <c r="H38009" s="7" t="s">
        <v>240</v>
      </c>
      <c r="I38009" s="9" t="s">
        <v>241</v>
      </c>
      <c r="J38009" s="7" t="s">
        <v>61171</v>
      </c>
      <c r="K38009" s="10" t="s">
        <v>61171</v>
      </c>
      <c r="L38009" s="7">
        <v>1</v>
      </c>
      <c r="M38009" s="11">
        <v>41640</v>
      </c>
      <c r="N38009" s="7" t="s">
        <v>63</v>
      </c>
      <c r="O38009" s="7" t="s">
        <v>64</v>
      </c>
      <c r="P38009" s="10">
        <v>2014</v>
      </c>
      <c r="Q38009" s="12">
        <v>41640</v>
      </c>
      <c r="R38009" s="12">
        <v>41640</v>
      </c>
    </row>
    <row r="38010" spans="1:18" x14ac:dyDescent="0.25">
      <c r="A38010" s="7" t="s">
        <v>129473</v>
      </c>
      <c r="B38010" s="7" t="s">
        <v>129474</v>
      </c>
      <c r="C38010" s="7" t="s">
        <v>129475</v>
      </c>
      <c r="D38010" s="7" t="s">
        <v>129476</v>
      </c>
      <c r="E38010" s="8" t="s">
        <v>1732</v>
      </c>
      <c r="F38010" s="8">
        <v>2608500</v>
      </c>
      <c r="G38010" s="7" t="s">
        <v>35</v>
      </c>
      <c r="H38010" s="7" t="s">
        <v>24</v>
      </c>
      <c r="I38010" s="9" t="s">
        <v>36</v>
      </c>
      <c r="J38010" s="7" t="s">
        <v>181</v>
      </c>
      <c r="K38010" s="10" t="s">
        <v>182</v>
      </c>
      <c r="L38010" s="7">
        <v>3</v>
      </c>
      <c r="M38010" s="11">
        <v>41533</v>
      </c>
      <c r="N38010" s="7" t="s">
        <v>900</v>
      </c>
      <c r="O38010" s="7" t="s">
        <v>258</v>
      </c>
      <c r="P38010" s="10">
        <v>2013</v>
      </c>
      <c r="Q38010" s="12">
        <v>41583</v>
      </c>
      <c r="R38010" s="12">
        <v>41922</v>
      </c>
    </row>
    <row r="38011" spans="1:18" x14ac:dyDescent="0.25">
      <c r="A38011" s="7" t="s">
        <v>129477</v>
      </c>
      <c r="B38011" s="7" t="s">
        <v>129478</v>
      </c>
      <c r="C38011" s="7" t="s">
        <v>129479</v>
      </c>
      <c r="D38011" s="7" t="s">
        <v>129480</v>
      </c>
      <c r="E38011" s="8" t="s">
        <v>69</v>
      </c>
      <c r="F38011" s="8">
        <v>6000000</v>
      </c>
      <c r="G38011" s="7" t="s">
        <v>35</v>
      </c>
      <c r="H38011" s="7" t="s">
        <v>24</v>
      </c>
      <c r="I38011" s="9" t="s">
        <v>36</v>
      </c>
      <c r="J38011" s="7" t="s">
        <v>3849</v>
      </c>
      <c r="K38011" s="10" t="s">
        <v>3849</v>
      </c>
      <c r="L38011" s="7">
        <v>2</v>
      </c>
      <c r="M38011" s="11">
        <v>41000</v>
      </c>
      <c r="N38011" s="7" t="s">
        <v>820</v>
      </c>
      <c r="O38011" s="7" t="s">
        <v>29</v>
      </c>
      <c r="P38011" s="10">
        <v>2012</v>
      </c>
      <c r="Q38011" s="12">
        <v>41609</v>
      </c>
      <c r="R38011" s="12">
        <v>41918</v>
      </c>
    </row>
    <row r="38012" spans="1:18" x14ac:dyDescent="0.25">
      <c r="A38012" s="7" t="s">
        <v>129481</v>
      </c>
      <c r="B38012" s="7" t="s">
        <v>129482</v>
      </c>
      <c r="C38012" s="7" t="s">
        <v>129483</v>
      </c>
      <c r="D38012" s="7" t="s">
        <v>129484</v>
      </c>
      <c r="E38012" s="8" t="s">
        <v>22837</v>
      </c>
      <c r="F38012" s="8">
        <v>33350</v>
      </c>
      <c r="G38012" s="7" t="s">
        <v>35</v>
      </c>
      <c r="H38012" s="7" t="s">
        <v>2847</v>
      </c>
      <c r="I38012" s="9"/>
      <c r="J38012" s="7" t="s">
        <v>3740</v>
      </c>
      <c r="K38012" s="10" t="s">
        <v>3740</v>
      </c>
      <c r="L38012" s="7">
        <v>1</v>
      </c>
      <c r="M38012" s="11">
        <v>41162</v>
      </c>
      <c r="N38012" s="7" t="s">
        <v>2143</v>
      </c>
      <c r="O38012" s="7" t="s">
        <v>570</v>
      </c>
      <c r="P38012" s="10">
        <v>2012</v>
      </c>
      <c r="Q38012" s="12">
        <v>41570</v>
      </c>
      <c r="R38012" s="12">
        <v>41570</v>
      </c>
    </row>
    <row r="38013" spans="1:18" x14ac:dyDescent="0.25">
      <c r="A38013" s="7" t="s">
        <v>129485</v>
      </c>
      <c r="B38013" s="7" t="s">
        <v>129486</v>
      </c>
      <c r="C38013" s="7" t="s">
        <v>129487</v>
      </c>
      <c r="D38013" s="7" t="s">
        <v>128610</v>
      </c>
      <c r="E38013" s="8" t="s">
        <v>69</v>
      </c>
      <c r="F38013" s="8">
        <v>10050000</v>
      </c>
      <c r="G38013" s="7" t="s">
        <v>35</v>
      </c>
      <c r="H38013" s="7" t="s">
        <v>24</v>
      </c>
      <c r="I38013" s="9" t="s">
        <v>188</v>
      </c>
      <c r="J38013" s="7" t="s">
        <v>189</v>
      </c>
      <c r="K38013" s="10" t="s">
        <v>189</v>
      </c>
      <c r="L38013" s="7">
        <v>3</v>
      </c>
      <c r="M38013" s="11">
        <v>41275</v>
      </c>
      <c r="N38013" s="7" t="s">
        <v>146</v>
      </c>
      <c r="O38013" s="7" t="s">
        <v>147</v>
      </c>
      <c r="P38013" s="10">
        <v>2013</v>
      </c>
      <c r="Q38013" s="12">
        <v>41491</v>
      </c>
      <c r="R38013" s="12">
        <v>41949</v>
      </c>
    </row>
    <row r="38014" spans="1:18" x14ac:dyDescent="0.25">
      <c r="A38014" s="7" t="s">
        <v>129488</v>
      </c>
      <c r="B38014" s="7" t="s">
        <v>129489</v>
      </c>
      <c r="D38014" s="7" t="s">
        <v>963</v>
      </c>
      <c r="E38014" s="8" t="s">
        <v>964</v>
      </c>
      <c r="F38014" s="8">
        <v>0</v>
      </c>
      <c r="G38014" s="7" t="s">
        <v>35</v>
      </c>
      <c r="H38014" s="7" t="s">
        <v>24</v>
      </c>
      <c r="I38014" s="9" t="s">
        <v>151</v>
      </c>
      <c r="J38014" s="7" t="s">
        <v>152</v>
      </c>
      <c r="K38014" s="10" t="s">
        <v>2306</v>
      </c>
      <c r="L38014" s="7">
        <v>1</v>
      </c>
      <c r="M38014" s="11">
        <v>41227</v>
      </c>
      <c r="N38014" s="7" t="s">
        <v>471</v>
      </c>
      <c r="O38014" s="7" t="s">
        <v>46</v>
      </c>
      <c r="P38014" s="10">
        <v>2012</v>
      </c>
      <c r="Q38014" s="12">
        <v>41226</v>
      </c>
      <c r="R38014" s="12">
        <v>41226</v>
      </c>
    </row>
    <row r="38015" spans="1:18" x14ac:dyDescent="0.25">
      <c r="A38015" s="7" t="s">
        <v>129490</v>
      </c>
      <c r="B38015" s="7" t="s">
        <v>129491</v>
      </c>
      <c r="C38015" s="7" t="s">
        <v>129492</v>
      </c>
      <c r="D38015" s="7" t="s">
        <v>129493</v>
      </c>
      <c r="E38015" s="8" t="s">
        <v>40587</v>
      </c>
      <c r="F38015" s="8">
        <v>0</v>
      </c>
      <c r="G38015" s="7" t="s">
        <v>35</v>
      </c>
      <c r="H38015" s="7" t="s">
        <v>24</v>
      </c>
      <c r="I38015" s="9" t="s">
        <v>60</v>
      </c>
      <c r="J38015" s="7" t="s">
        <v>1368</v>
      </c>
      <c r="K38015" s="10" t="s">
        <v>1368</v>
      </c>
      <c r="L38015" s="7">
        <v>2</v>
      </c>
      <c r="M38015" s="11">
        <v>40544</v>
      </c>
      <c r="N38015" s="7" t="s">
        <v>537</v>
      </c>
      <c r="O38015" s="7" t="s">
        <v>505</v>
      </c>
      <c r="P38015" s="10">
        <v>2011</v>
      </c>
      <c r="Q38015" s="12">
        <v>41214</v>
      </c>
      <c r="R38015" s="12">
        <v>41214</v>
      </c>
    </row>
    <row r="38016" spans="1:18" x14ac:dyDescent="0.25">
      <c r="A38016" s="7" t="s">
        <v>129494</v>
      </c>
      <c r="B38016" s="7" t="s">
        <v>129495</v>
      </c>
      <c r="C38016" s="7" t="s">
        <v>129496</v>
      </c>
      <c r="D38016" s="7" t="s">
        <v>129497</v>
      </c>
      <c r="E38016" s="8" t="s">
        <v>107</v>
      </c>
      <c r="F38016" s="8">
        <v>2275000</v>
      </c>
      <c r="G38016" s="7" t="s">
        <v>35</v>
      </c>
      <c r="H38016" s="7" t="s">
        <v>24</v>
      </c>
      <c r="I38016" s="9" t="s">
        <v>36</v>
      </c>
      <c r="J38016" s="7" t="s">
        <v>181</v>
      </c>
      <c r="K38016" s="10" t="s">
        <v>182</v>
      </c>
      <c r="L38016" s="7">
        <v>4</v>
      </c>
      <c r="M38016" s="11">
        <v>41548</v>
      </c>
      <c r="N38016" s="7" t="s">
        <v>1602</v>
      </c>
      <c r="O38016" s="7" t="s">
        <v>140</v>
      </c>
      <c r="P38016" s="10">
        <v>2013</v>
      </c>
      <c r="Q38016" s="12">
        <v>41652</v>
      </c>
      <c r="R38016" s="12">
        <v>41900</v>
      </c>
    </row>
    <row r="38017" spans="1:18" x14ac:dyDescent="0.25">
      <c r="A38017" s="7" t="s">
        <v>129498</v>
      </c>
      <c r="B38017" s="7" t="s">
        <v>129499</v>
      </c>
      <c r="C38017" s="7" t="s">
        <v>129500</v>
      </c>
      <c r="D38017" s="7" t="s">
        <v>129501</v>
      </c>
      <c r="E38017" s="8" t="s">
        <v>170</v>
      </c>
      <c r="F38017" s="8">
        <v>40000</v>
      </c>
      <c r="G38017" s="7" t="s">
        <v>35</v>
      </c>
      <c r="H38017" s="7" t="s">
        <v>108</v>
      </c>
      <c r="I38017" s="9"/>
      <c r="J38017" s="7" t="s">
        <v>109</v>
      </c>
      <c r="K38017" s="10" t="s">
        <v>109</v>
      </c>
      <c r="L38017" s="7">
        <v>1</v>
      </c>
      <c r="M38017" s="11">
        <v>41275</v>
      </c>
      <c r="N38017" s="7" t="s">
        <v>146</v>
      </c>
      <c r="O38017" s="7" t="s">
        <v>147</v>
      </c>
      <c r="P38017" s="10">
        <v>2013</v>
      </c>
      <c r="Q38017" s="12">
        <v>41791</v>
      </c>
      <c r="R38017" s="12">
        <v>41791</v>
      </c>
    </row>
    <row r="38018" spans="1:18" x14ac:dyDescent="0.25">
      <c r="A38018" s="7" t="s">
        <v>129502</v>
      </c>
      <c r="B38018" s="7" t="s">
        <v>129503</v>
      </c>
      <c r="C38018" s="7" t="s">
        <v>129504</v>
      </c>
      <c r="D38018" s="7" t="s">
        <v>4371</v>
      </c>
      <c r="E38018" s="8" t="s">
        <v>20012</v>
      </c>
      <c r="F38018" s="8">
        <v>3250000</v>
      </c>
      <c r="G38018" s="7" t="s">
        <v>35</v>
      </c>
      <c r="H38018" s="7" t="s">
        <v>52</v>
      </c>
      <c r="I38018" s="9"/>
      <c r="J38018" s="7" t="s">
        <v>53</v>
      </c>
      <c r="K38018" s="10" t="s">
        <v>53</v>
      </c>
      <c r="L38018" s="7">
        <v>1</v>
      </c>
      <c r="M38018" s="11">
        <v>36465</v>
      </c>
      <c r="N38018" s="7" t="s">
        <v>10215</v>
      </c>
      <c r="O38018" s="7" t="s">
        <v>6064</v>
      </c>
      <c r="P38018" s="10">
        <v>1999</v>
      </c>
      <c r="Q38018" s="12">
        <v>40366</v>
      </c>
      <c r="R38018" s="12">
        <v>40366</v>
      </c>
    </row>
    <row r="38019" spans="1:18" x14ac:dyDescent="0.25">
      <c r="A38019" s="7" t="s">
        <v>129505</v>
      </c>
      <c r="B38019" s="7" t="s">
        <v>129506</v>
      </c>
      <c r="C38019" s="7" t="s">
        <v>129507</v>
      </c>
      <c r="D38019" s="7" t="s">
        <v>129508</v>
      </c>
      <c r="E38019" s="8" t="s">
        <v>170</v>
      </c>
      <c r="F38019" s="8">
        <v>0</v>
      </c>
      <c r="G38019" s="7" t="s">
        <v>35</v>
      </c>
      <c r="I38019" s="9"/>
      <c r="J38019" s="7"/>
      <c r="L38019" s="7">
        <v>1</v>
      </c>
      <c r="M38019" s="11">
        <v>41275</v>
      </c>
      <c r="N38019" s="7" t="s">
        <v>146</v>
      </c>
      <c r="O38019" s="7" t="s">
        <v>147</v>
      </c>
      <c r="P38019" s="10">
        <v>2013</v>
      </c>
      <c r="Q38019" s="12">
        <v>41456</v>
      </c>
      <c r="R38019" s="12">
        <v>41456</v>
      </c>
    </row>
    <row r="38020" spans="1:18" x14ac:dyDescent="0.25">
      <c r="A38020" s="7" t="s">
        <v>129509</v>
      </c>
      <c r="B38020" s="7" t="s">
        <v>129510</v>
      </c>
      <c r="C38020" s="7" t="s">
        <v>129511</v>
      </c>
      <c r="D38020" s="7" t="s">
        <v>68</v>
      </c>
      <c r="E38020" s="8" t="s">
        <v>69</v>
      </c>
      <c r="F38020" s="8">
        <v>5600000</v>
      </c>
      <c r="G38020" s="7" t="s">
        <v>35</v>
      </c>
      <c r="H38020" s="7" t="s">
        <v>205</v>
      </c>
      <c r="I38020" s="9"/>
      <c r="J38020" s="7" t="s">
        <v>76336</v>
      </c>
      <c r="K38020" s="10" t="s">
        <v>76336</v>
      </c>
      <c r="L38020" s="7">
        <v>3</v>
      </c>
      <c r="Q38020" s="12">
        <v>35765</v>
      </c>
      <c r="R38020" s="12">
        <v>37469</v>
      </c>
    </row>
    <row r="38021" spans="1:18" x14ac:dyDescent="0.25">
      <c r="A38021" s="7" t="s">
        <v>129512</v>
      </c>
      <c r="B38021" s="7" t="s">
        <v>129513</v>
      </c>
      <c r="C38021" s="7" t="s">
        <v>129514</v>
      </c>
      <c r="D38021" s="7" t="s">
        <v>296</v>
      </c>
      <c r="E38021" s="8" t="s">
        <v>297</v>
      </c>
      <c r="F38021" s="8">
        <v>10000000</v>
      </c>
      <c r="G38021" s="7" t="s">
        <v>23</v>
      </c>
      <c r="H38021" s="7" t="s">
        <v>24</v>
      </c>
      <c r="I38021" s="9" t="s">
        <v>36</v>
      </c>
      <c r="J38021" s="7" t="s">
        <v>181</v>
      </c>
      <c r="K38021" s="10" t="s">
        <v>794</v>
      </c>
      <c r="L38021" s="7">
        <v>2</v>
      </c>
      <c r="M38021" s="11">
        <v>38718</v>
      </c>
      <c r="N38021" s="7" t="s">
        <v>400</v>
      </c>
      <c r="O38021" s="7" t="s">
        <v>401</v>
      </c>
      <c r="P38021" s="10">
        <v>2006</v>
      </c>
      <c r="Q38021" s="12">
        <v>39356</v>
      </c>
      <c r="R38021" s="12">
        <v>40737</v>
      </c>
    </row>
    <row r="38022" spans="1:18" x14ac:dyDescent="0.25">
      <c r="A38022" s="7" t="s">
        <v>129515</v>
      </c>
      <c r="B38022" s="7" t="s">
        <v>129516</v>
      </c>
      <c r="C38022" s="7" t="s">
        <v>129517</v>
      </c>
      <c r="D38022" s="7" t="s">
        <v>129518</v>
      </c>
      <c r="E38022" s="8" t="s">
        <v>69</v>
      </c>
      <c r="F38022" s="8">
        <v>285000</v>
      </c>
      <c r="G38022" s="7" t="s">
        <v>35</v>
      </c>
      <c r="H38022" s="7" t="s">
        <v>24</v>
      </c>
      <c r="I38022" s="9" t="s">
        <v>1233</v>
      </c>
      <c r="J38022" s="7" t="s">
        <v>1234</v>
      </c>
      <c r="K38022" s="10" t="s">
        <v>24487</v>
      </c>
      <c r="L38022" s="7">
        <v>2</v>
      </c>
      <c r="M38022" s="11">
        <v>40756</v>
      </c>
      <c r="N38022" s="7" t="s">
        <v>1091</v>
      </c>
      <c r="O38022" s="7" t="s">
        <v>230</v>
      </c>
      <c r="P38022" s="10">
        <v>2011</v>
      </c>
      <c r="Q38022" s="12">
        <v>40787</v>
      </c>
      <c r="R38022" s="12">
        <v>41183</v>
      </c>
    </row>
    <row r="38023" spans="1:18" x14ac:dyDescent="0.25">
      <c r="A38023" s="7" t="s">
        <v>129519</v>
      </c>
      <c r="B38023" s="7" t="s">
        <v>129520</v>
      </c>
      <c r="D38023" s="7" t="s">
        <v>433</v>
      </c>
      <c r="E38023" s="8" t="s">
        <v>434</v>
      </c>
      <c r="F38023" s="8">
        <v>15000000</v>
      </c>
      <c r="G38023" s="7" t="s">
        <v>35</v>
      </c>
      <c r="H38023" s="7" t="s">
        <v>469</v>
      </c>
      <c r="I38023" s="9"/>
      <c r="J38023" s="7" t="s">
        <v>14520</v>
      </c>
      <c r="K38023" s="10" t="s">
        <v>14520</v>
      </c>
      <c r="L38023" s="7">
        <v>1</v>
      </c>
      <c r="Q38023" s="12">
        <v>40804</v>
      </c>
      <c r="R38023" s="12">
        <v>40804</v>
      </c>
    </row>
    <row r="38024" spans="1:18" x14ac:dyDescent="0.25">
      <c r="A38024" s="7" t="s">
        <v>129521</v>
      </c>
      <c r="B38024" s="7" t="s">
        <v>129522</v>
      </c>
      <c r="C38024" s="7" t="s">
        <v>129523</v>
      </c>
      <c r="D38024" s="7" t="s">
        <v>25238</v>
      </c>
      <c r="E38024" s="8" t="s">
        <v>6250</v>
      </c>
      <c r="F38024" s="8">
        <v>129104098</v>
      </c>
      <c r="G38024" s="7" t="s">
        <v>35</v>
      </c>
      <c r="H38024" s="7" t="s">
        <v>52</v>
      </c>
      <c r="I38024" s="9"/>
      <c r="J38024" s="7" t="s">
        <v>2784</v>
      </c>
      <c r="L38024" s="7">
        <v>1</v>
      </c>
      <c r="Q38024" s="12">
        <v>41922</v>
      </c>
      <c r="R38024" s="12">
        <v>41922</v>
      </c>
    </row>
    <row r="38025" spans="1:18" x14ac:dyDescent="0.25">
      <c r="A38025" s="7" t="s">
        <v>129524</v>
      </c>
      <c r="B38025" s="7" t="s">
        <v>129525</v>
      </c>
      <c r="C38025" s="7" t="s">
        <v>129526</v>
      </c>
      <c r="D38025" s="7" t="s">
        <v>365</v>
      </c>
      <c r="E38025" s="8" t="s">
        <v>366</v>
      </c>
      <c r="F38025" s="8">
        <v>0</v>
      </c>
      <c r="G38025" s="7" t="s">
        <v>35</v>
      </c>
      <c r="H38025" s="7" t="s">
        <v>24</v>
      </c>
      <c r="I38025" s="9" t="s">
        <v>782</v>
      </c>
      <c r="J38025" s="7" t="s">
        <v>783</v>
      </c>
      <c r="K38025" s="10" t="s">
        <v>2301</v>
      </c>
      <c r="L38025" s="7">
        <v>1</v>
      </c>
      <c r="M38025" s="11">
        <v>41583</v>
      </c>
      <c r="N38025" s="7" t="s">
        <v>4114</v>
      </c>
      <c r="O38025" s="7" t="s">
        <v>140</v>
      </c>
      <c r="P38025" s="10">
        <v>2013</v>
      </c>
      <c r="Q38025" s="12">
        <v>41581</v>
      </c>
      <c r="R38025" s="12">
        <v>41581</v>
      </c>
    </row>
    <row r="38026" spans="1:18" x14ac:dyDescent="0.25">
      <c r="A38026" s="7" t="s">
        <v>129527</v>
      </c>
      <c r="B38026" s="7" t="s">
        <v>129528</v>
      </c>
      <c r="C38026" s="7" t="s">
        <v>129529</v>
      </c>
      <c r="D38026" s="7" t="s">
        <v>129530</v>
      </c>
      <c r="E38026" s="8" t="s">
        <v>22338</v>
      </c>
      <c r="F38026" s="8">
        <v>200000</v>
      </c>
      <c r="G38026" s="7" t="s">
        <v>35</v>
      </c>
      <c r="H38026" s="7" t="s">
        <v>24</v>
      </c>
      <c r="I38026" s="9" t="s">
        <v>1196</v>
      </c>
      <c r="J38026" s="7" t="s">
        <v>1197</v>
      </c>
      <c r="K38026" s="10" t="s">
        <v>1198</v>
      </c>
      <c r="L38026" s="7">
        <v>1</v>
      </c>
      <c r="M38026" s="11">
        <v>40179</v>
      </c>
      <c r="N38026" s="7" t="s">
        <v>96</v>
      </c>
      <c r="O38026" s="7" t="s">
        <v>97</v>
      </c>
      <c r="P38026" s="10">
        <v>2010</v>
      </c>
      <c r="Q38026" s="12">
        <v>41348</v>
      </c>
      <c r="R38026" s="12">
        <v>41348</v>
      </c>
    </row>
    <row r="38027" spans="1:18" x14ac:dyDescent="0.25">
      <c r="A38027" s="7" t="s">
        <v>129531</v>
      </c>
      <c r="B38027" s="7" t="s">
        <v>129532</v>
      </c>
      <c r="C38027" s="7" t="s">
        <v>129533</v>
      </c>
      <c r="D38027" s="7" t="s">
        <v>129534</v>
      </c>
      <c r="E38027" s="8" t="s">
        <v>6021</v>
      </c>
      <c r="F38027" s="8">
        <v>0</v>
      </c>
      <c r="G38027" s="7" t="s">
        <v>35</v>
      </c>
      <c r="H38027" s="7" t="s">
        <v>24</v>
      </c>
      <c r="I38027" s="9" t="s">
        <v>36</v>
      </c>
      <c r="J38027" s="7" t="s">
        <v>181</v>
      </c>
      <c r="K38027" s="10" t="s">
        <v>2579</v>
      </c>
      <c r="L38027" s="7">
        <v>1</v>
      </c>
      <c r="M38027" s="11">
        <v>39142</v>
      </c>
      <c r="N38027" s="7" t="s">
        <v>954</v>
      </c>
      <c r="O38027" s="7" t="s">
        <v>89</v>
      </c>
      <c r="P38027" s="10">
        <v>2007</v>
      </c>
      <c r="Q38027" s="12">
        <v>41533</v>
      </c>
      <c r="R38027" s="12">
        <v>41533</v>
      </c>
    </row>
    <row r="38028" spans="1:18" x14ac:dyDescent="0.25">
      <c r="A38028" s="7" t="s">
        <v>129535</v>
      </c>
      <c r="B38028" s="7" t="s">
        <v>129536</v>
      </c>
      <c r="C38028" s="7" t="s">
        <v>129537</v>
      </c>
      <c r="D38028" s="7" t="s">
        <v>129538</v>
      </c>
      <c r="E38028" s="8" t="s">
        <v>7334</v>
      </c>
      <c r="F38028" s="8">
        <v>113638</v>
      </c>
      <c r="G38028" s="7" t="s">
        <v>35</v>
      </c>
      <c r="H38028" s="7" t="s">
        <v>52</v>
      </c>
      <c r="I38028" s="9"/>
      <c r="J38028" s="7" t="s">
        <v>53</v>
      </c>
      <c r="K38028" s="10" t="s">
        <v>53</v>
      </c>
      <c r="L38028" s="7">
        <v>1</v>
      </c>
      <c r="M38028" s="11">
        <v>41204</v>
      </c>
      <c r="N38028" s="7" t="s">
        <v>45</v>
      </c>
      <c r="O38028" s="7" t="s">
        <v>46</v>
      </c>
      <c r="P38028" s="10">
        <v>2012</v>
      </c>
      <c r="Q38028" s="12">
        <v>41333</v>
      </c>
      <c r="R38028" s="12">
        <v>41333</v>
      </c>
    </row>
    <row r="38029" spans="1:18" x14ac:dyDescent="0.25">
      <c r="A38029" s="7" t="s">
        <v>129539</v>
      </c>
      <c r="B38029" s="7" t="s">
        <v>129540</v>
      </c>
      <c r="D38029" s="7" t="s">
        <v>405</v>
      </c>
      <c r="E38029" s="8" t="s">
        <v>386</v>
      </c>
      <c r="F38029" s="8">
        <v>0</v>
      </c>
      <c r="G38029" s="7" t="s">
        <v>35</v>
      </c>
      <c r="H38029" s="7" t="s">
        <v>24</v>
      </c>
      <c r="I38029" s="9" t="s">
        <v>36</v>
      </c>
      <c r="J38029" s="7" t="s">
        <v>2238</v>
      </c>
      <c r="K38029" s="10" t="s">
        <v>95738</v>
      </c>
      <c r="L38029" s="7">
        <v>1</v>
      </c>
      <c r="M38029" s="11">
        <v>41579</v>
      </c>
      <c r="N38029" s="7" t="s">
        <v>4114</v>
      </c>
      <c r="O38029" s="7" t="s">
        <v>140</v>
      </c>
      <c r="P38029" s="10">
        <v>2013</v>
      </c>
      <c r="Q38029" s="12">
        <v>41652</v>
      </c>
      <c r="R38029" s="12">
        <v>41652</v>
      </c>
    </row>
    <row r="38030" spans="1:18" x14ac:dyDescent="0.25">
      <c r="A38030" s="7" t="s">
        <v>129541</v>
      </c>
      <c r="B38030" s="7" t="s">
        <v>129542</v>
      </c>
      <c r="C38030" s="7" t="s">
        <v>129543</v>
      </c>
      <c r="D38030" s="7" t="s">
        <v>144</v>
      </c>
      <c r="E38030" s="8" t="s">
        <v>145</v>
      </c>
      <c r="F38030" s="8">
        <v>4000000</v>
      </c>
      <c r="G38030" s="7" t="s">
        <v>35</v>
      </c>
      <c r="H38030" s="7" t="s">
        <v>24</v>
      </c>
      <c r="I38030" s="9" t="s">
        <v>188</v>
      </c>
      <c r="J38030" s="7" t="s">
        <v>189</v>
      </c>
      <c r="K38030" s="10" t="s">
        <v>189</v>
      </c>
      <c r="L38030" s="7">
        <v>1</v>
      </c>
      <c r="M38030" s="11">
        <v>37987</v>
      </c>
      <c r="N38030" s="7" t="s">
        <v>424</v>
      </c>
      <c r="O38030" s="7" t="s">
        <v>425</v>
      </c>
      <c r="P38030" s="10">
        <v>2004</v>
      </c>
      <c r="Q38030" s="12">
        <v>38657</v>
      </c>
      <c r="R38030" s="12">
        <v>38657</v>
      </c>
    </row>
    <row r="38031" spans="1:18" x14ac:dyDescent="0.25">
      <c r="A38031" s="7" t="s">
        <v>129544</v>
      </c>
      <c r="B38031" s="7" t="s">
        <v>129545</v>
      </c>
      <c r="C38031" s="7" t="s">
        <v>129546</v>
      </c>
      <c r="D38031" s="7" t="s">
        <v>719</v>
      </c>
      <c r="E38031" s="8" t="s">
        <v>720</v>
      </c>
      <c r="F38031" s="8">
        <v>55900000</v>
      </c>
      <c r="G38031" s="7" t="s">
        <v>80</v>
      </c>
      <c r="H38031" s="7" t="s">
        <v>24</v>
      </c>
      <c r="I38031" s="9" t="s">
        <v>36</v>
      </c>
      <c r="J38031" s="7" t="s">
        <v>181</v>
      </c>
      <c r="K38031" s="10" t="s">
        <v>594</v>
      </c>
      <c r="L38031" s="7">
        <v>6</v>
      </c>
      <c r="M38031" s="11">
        <v>38718</v>
      </c>
      <c r="N38031" s="7" t="s">
        <v>400</v>
      </c>
      <c r="O38031" s="7" t="s">
        <v>401</v>
      </c>
      <c r="P38031" s="10">
        <v>2006</v>
      </c>
      <c r="Q38031" s="12">
        <v>39189</v>
      </c>
      <c r="R38031" s="12">
        <v>41050</v>
      </c>
    </row>
    <row r="38032" spans="1:18" x14ac:dyDescent="0.25">
      <c r="A38032" s="7" t="s">
        <v>129547</v>
      </c>
      <c r="B38032" s="7" t="s">
        <v>129548</v>
      </c>
      <c r="C38032" s="7" t="s">
        <v>129549</v>
      </c>
      <c r="D38032" s="7" t="s">
        <v>1664</v>
      </c>
      <c r="E38032" s="8" t="s">
        <v>1665</v>
      </c>
      <c r="F38032" s="8">
        <v>12500000</v>
      </c>
      <c r="G38032" s="7" t="s">
        <v>35</v>
      </c>
      <c r="H38032" s="7" t="s">
        <v>24</v>
      </c>
      <c r="I38032" s="9" t="s">
        <v>36</v>
      </c>
      <c r="J38032" s="7" t="s">
        <v>3538</v>
      </c>
      <c r="K38032" s="10" t="s">
        <v>3539</v>
      </c>
      <c r="L38032" s="7">
        <v>1</v>
      </c>
      <c r="Q38032" s="12">
        <v>41666</v>
      </c>
      <c r="R38032" s="12">
        <v>41666</v>
      </c>
    </row>
    <row r="38033" spans="1:18" x14ac:dyDescent="0.25">
      <c r="A38033" s="7" t="s">
        <v>129550</v>
      </c>
      <c r="B38033" s="7" t="s">
        <v>129551</v>
      </c>
      <c r="C38033" s="7" t="s">
        <v>129552</v>
      </c>
      <c r="D38033" s="7" t="s">
        <v>129553</v>
      </c>
      <c r="E38033" s="8" t="s">
        <v>552</v>
      </c>
      <c r="F38033" s="8">
        <v>4479992</v>
      </c>
      <c r="G38033" s="7" t="s">
        <v>35</v>
      </c>
      <c r="H38033" s="7" t="s">
        <v>24</v>
      </c>
      <c r="I38033" s="9" t="s">
        <v>25</v>
      </c>
      <c r="J38033" s="7" t="s">
        <v>26</v>
      </c>
      <c r="K38033" s="10" t="s">
        <v>27</v>
      </c>
      <c r="L38033" s="7">
        <v>5</v>
      </c>
      <c r="M38033" s="11">
        <v>40664</v>
      </c>
      <c r="N38033" s="7" t="s">
        <v>394</v>
      </c>
      <c r="O38033" s="7" t="s">
        <v>55</v>
      </c>
      <c r="P38033" s="10">
        <v>2011</v>
      </c>
      <c r="Q38033" s="12">
        <v>40962</v>
      </c>
      <c r="R38033" s="12">
        <v>41963</v>
      </c>
    </row>
    <row r="38034" spans="1:18" x14ac:dyDescent="0.25">
      <c r="A38034" s="7" t="s">
        <v>129554</v>
      </c>
      <c r="B38034" s="7" t="s">
        <v>129555</v>
      </c>
      <c r="C38034" s="7" t="s">
        <v>129556</v>
      </c>
      <c r="D38034" s="7" t="s">
        <v>18842</v>
      </c>
      <c r="E38034" s="8" t="s">
        <v>3106</v>
      </c>
      <c r="F38034" s="8">
        <v>0</v>
      </c>
      <c r="G38034" s="7" t="s">
        <v>35</v>
      </c>
      <c r="I38034" s="9"/>
      <c r="J38034" s="7"/>
      <c r="L38034" s="7">
        <v>1</v>
      </c>
      <c r="Q38034" s="12">
        <v>41821</v>
      </c>
      <c r="R38034" s="12">
        <v>41821</v>
      </c>
    </row>
    <row r="38035" spans="1:18" x14ac:dyDescent="0.25">
      <c r="A38035" s="7" t="s">
        <v>129557</v>
      </c>
      <c r="B38035" s="7" t="s">
        <v>129558</v>
      </c>
      <c r="C38035" s="7" t="s">
        <v>129559</v>
      </c>
      <c r="D38035" s="7" t="s">
        <v>86</v>
      </c>
      <c r="E38035" s="8" t="s">
        <v>87</v>
      </c>
      <c r="F38035" s="8">
        <v>1200000</v>
      </c>
      <c r="G38035" s="7" t="s">
        <v>35</v>
      </c>
      <c r="H38035" s="7" t="s">
        <v>240</v>
      </c>
      <c r="I38035" s="9" t="s">
        <v>241</v>
      </c>
      <c r="J38035" s="7" t="s">
        <v>242</v>
      </c>
      <c r="K38035" s="10" t="s">
        <v>242</v>
      </c>
      <c r="L38035" s="7">
        <v>1</v>
      </c>
      <c r="M38035" s="11">
        <v>40969</v>
      </c>
      <c r="N38035" s="7" t="s">
        <v>1542</v>
      </c>
      <c r="O38035" s="7" t="s">
        <v>112</v>
      </c>
      <c r="P38035" s="10">
        <v>2012</v>
      </c>
      <c r="Q38035" s="12">
        <v>41759</v>
      </c>
      <c r="R38035" s="12">
        <v>41759</v>
      </c>
    </row>
    <row r="38036" spans="1:18" x14ac:dyDescent="0.25">
      <c r="A38036" s="7" t="s">
        <v>129560</v>
      </c>
      <c r="B38036" s="7" t="s">
        <v>129561</v>
      </c>
      <c r="C38036" s="7" t="s">
        <v>129562</v>
      </c>
      <c r="D38036" s="7" t="s">
        <v>129563</v>
      </c>
      <c r="E38036" s="8" t="s">
        <v>2121</v>
      </c>
      <c r="F38036" s="8">
        <v>2511360</v>
      </c>
      <c r="G38036" s="7" t="s">
        <v>35</v>
      </c>
      <c r="H38036" s="7" t="s">
        <v>24</v>
      </c>
      <c r="I38036" s="9" t="s">
        <v>116</v>
      </c>
      <c r="J38036" s="7" t="s">
        <v>1586</v>
      </c>
      <c r="K38036" s="10" t="s">
        <v>2230</v>
      </c>
      <c r="L38036" s="7">
        <v>3</v>
      </c>
      <c r="M38036" s="11">
        <v>39203</v>
      </c>
      <c r="N38036" s="7" t="s">
        <v>2755</v>
      </c>
      <c r="O38036" s="7" t="s">
        <v>2756</v>
      </c>
      <c r="P38036" s="10">
        <v>2007</v>
      </c>
      <c r="Q38036" s="12">
        <v>39448</v>
      </c>
      <c r="R38036" s="12">
        <v>41121</v>
      </c>
    </row>
    <row r="38037" spans="1:18" x14ac:dyDescent="0.25">
      <c r="A38037" s="7" t="s">
        <v>129564</v>
      </c>
      <c r="B38037" s="7" t="s">
        <v>129565</v>
      </c>
      <c r="C38037" s="7" t="s">
        <v>129566</v>
      </c>
      <c r="D38037" s="7" t="s">
        <v>238</v>
      </c>
      <c r="E38037" s="8" t="s">
        <v>239</v>
      </c>
      <c r="F38037" s="8">
        <v>66000000</v>
      </c>
      <c r="G38037" s="7" t="s">
        <v>23</v>
      </c>
      <c r="H38037" s="7" t="s">
        <v>24</v>
      </c>
      <c r="I38037" s="9" t="s">
        <v>36</v>
      </c>
      <c r="J38037" s="7" t="s">
        <v>37</v>
      </c>
      <c r="K38037" s="10" t="s">
        <v>3207</v>
      </c>
      <c r="L38037" s="7">
        <v>4</v>
      </c>
      <c r="M38037" s="11">
        <v>39873</v>
      </c>
      <c r="N38037" s="7" t="s">
        <v>2767</v>
      </c>
      <c r="O38037" s="7" t="s">
        <v>172</v>
      </c>
      <c r="P38037" s="10">
        <v>2009</v>
      </c>
      <c r="Q38037" s="12">
        <v>40136</v>
      </c>
      <c r="R38037" s="12">
        <v>41185</v>
      </c>
    </row>
    <row r="38038" spans="1:18" x14ac:dyDescent="0.25">
      <c r="A38038" s="7" t="s">
        <v>129567</v>
      </c>
      <c r="B38038" s="7" t="s">
        <v>129568</v>
      </c>
      <c r="C38038" s="7" t="s">
        <v>129569</v>
      </c>
      <c r="D38038" s="7" t="s">
        <v>129570</v>
      </c>
      <c r="E38038" s="8" t="s">
        <v>107</v>
      </c>
      <c r="F38038" s="8">
        <v>1230000</v>
      </c>
      <c r="G38038" s="7" t="s">
        <v>35</v>
      </c>
      <c r="H38038" s="7" t="s">
        <v>24</v>
      </c>
      <c r="I38038" s="9" t="s">
        <v>502</v>
      </c>
      <c r="J38038" s="7" t="s">
        <v>993</v>
      </c>
      <c r="K38038" s="10" t="s">
        <v>993</v>
      </c>
      <c r="L38038" s="7">
        <v>3</v>
      </c>
      <c r="M38038" s="11">
        <v>40179</v>
      </c>
      <c r="N38038" s="7" t="s">
        <v>96</v>
      </c>
      <c r="O38038" s="7" t="s">
        <v>97</v>
      </c>
      <c r="P38038" s="10">
        <v>2010</v>
      </c>
      <c r="Q38038" s="12">
        <v>40315</v>
      </c>
      <c r="R38038" s="12">
        <v>40844</v>
      </c>
    </row>
    <row r="38039" spans="1:18" x14ac:dyDescent="0.25">
      <c r="A38039" s="7" t="s">
        <v>129571</v>
      </c>
      <c r="B38039" s="7" t="s">
        <v>129572</v>
      </c>
      <c r="C38039" s="7" t="s">
        <v>129573</v>
      </c>
      <c r="D38039" s="7" t="s">
        <v>129574</v>
      </c>
      <c r="E38039" s="8" t="s">
        <v>107</v>
      </c>
      <c r="F38039" s="8">
        <v>8550000</v>
      </c>
      <c r="G38039" s="7" t="s">
        <v>35</v>
      </c>
      <c r="H38039" s="7" t="s">
        <v>264</v>
      </c>
      <c r="I38039" s="9"/>
      <c r="J38039" s="7" t="s">
        <v>265</v>
      </c>
      <c r="K38039" s="10" t="s">
        <v>265</v>
      </c>
      <c r="L38039" s="7">
        <v>3</v>
      </c>
      <c r="M38039" s="11">
        <v>39904</v>
      </c>
      <c r="N38039" s="7" t="s">
        <v>250</v>
      </c>
      <c r="O38039" s="7" t="s">
        <v>251</v>
      </c>
      <c r="P38039" s="10">
        <v>2009</v>
      </c>
      <c r="Q38039" s="12">
        <v>39904</v>
      </c>
      <c r="R38039" s="12">
        <v>41975</v>
      </c>
    </row>
    <row r="38040" spans="1:18" x14ac:dyDescent="0.25">
      <c r="A38040" s="7" t="s">
        <v>129575</v>
      </c>
      <c r="B38040" s="7" t="s">
        <v>129576</v>
      </c>
      <c r="C38040" s="7" t="s">
        <v>129577</v>
      </c>
      <c r="D38040" s="7" t="s">
        <v>129578</v>
      </c>
      <c r="E38040" s="8" t="s">
        <v>107</v>
      </c>
      <c r="F38040" s="8">
        <v>0</v>
      </c>
      <c r="G38040" s="7" t="s">
        <v>35</v>
      </c>
      <c r="H38040" s="7" t="s">
        <v>1097</v>
      </c>
      <c r="I38040" s="9"/>
      <c r="J38040" s="7" t="s">
        <v>1098</v>
      </c>
      <c r="K38040" s="10" t="s">
        <v>1098</v>
      </c>
      <c r="L38040" s="7">
        <v>2</v>
      </c>
      <c r="M38040" s="11">
        <v>40695</v>
      </c>
      <c r="N38040" s="7" t="s">
        <v>702</v>
      </c>
      <c r="O38040" s="7" t="s">
        <v>55</v>
      </c>
      <c r="P38040" s="10">
        <v>2011</v>
      </c>
      <c r="Q38040" s="12">
        <v>40695</v>
      </c>
      <c r="R38040" s="12">
        <v>40787</v>
      </c>
    </row>
    <row r="38041" spans="1:18" x14ac:dyDescent="0.25">
      <c r="A38041" s="7" t="s">
        <v>129579</v>
      </c>
      <c r="B38041" s="7" t="s">
        <v>129580</v>
      </c>
      <c r="C38041" s="7" t="s">
        <v>129581</v>
      </c>
      <c r="D38041" s="7" t="s">
        <v>129582</v>
      </c>
      <c r="E38041" s="8" t="s">
        <v>18301</v>
      </c>
      <c r="F38041" s="8">
        <v>0</v>
      </c>
      <c r="G38041" s="7" t="s">
        <v>35</v>
      </c>
      <c r="H38041" s="7" t="s">
        <v>1089</v>
      </c>
      <c r="I38041" s="9"/>
      <c r="J38041" s="7" t="s">
        <v>9737</v>
      </c>
      <c r="K38041" s="10" t="s">
        <v>129583</v>
      </c>
      <c r="L38041" s="7">
        <v>3</v>
      </c>
      <c r="M38041" s="11">
        <v>41241</v>
      </c>
      <c r="N38041" s="7" t="s">
        <v>471</v>
      </c>
      <c r="O38041" s="7" t="s">
        <v>46</v>
      </c>
      <c r="P38041" s="10">
        <v>2012</v>
      </c>
      <c r="Q38041" s="12">
        <v>41241</v>
      </c>
      <c r="R38041" s="12">
        <v>41852</v>
      </c>
    </row>
    <row r="38042" spans="1:18" x14ac:dyDescent="0.25">
      <c r="A38042" s="7" t="s">
        <v>129584</v>
      </c>
      <c r="B38042" s="7" t="s">
        <v>129585</v>
      </c>
      <c r="C38042" s="7" t="s">
        <v>129586</v>
      </c>
      <c r="F38042" s="8">
        <v>67478</v>
      </c>
      <c r="G38042" s="7" t="s">
        <v>35</v>
      </c>
      <c r="H38042" s="7" t="s">
        <v>196</v>
      </c>
      <c r="I38042" s="9"/>
      <c r="J38042" s="7" t="s">
        <v>197</v>
      </c>
      <c r="K38042" s="10" t="s">
        <v>197</v>
      </c>
      <c r="L38042" s="7">
        <v>1</v>
      </c>
      <c r="M38042" s="11">
        <v>40179</v>
      </c>
      <c r="N38042" s="7" t="s">
        <v>96</v>
      </c>
      <c r="O38042" s="7" t="s">
        <v>97</v>
      </c>
      <c r="P38042" s="10">
        <v>2010</v>
      </c>
      <c r="Q38042" s="12">
        <v>40817</v>
      </c>
      <c r="R38042" s="12">
        <v>40817</v>
      </c>
    </row>
    <row r="38043" spans="1:18" x14ac:dyDescent="0.25">
      <c r="A38043" s="7" t="s">
        <v>129587</v>
      </c>
      <c r="B38043" s="7" t="s">
        <v>129588</v>
      </c>
      <c r="C38043" s="7" t="s">
        <v>129589</v>
      </c>
      <c r="D38043" s="7" t="s">
        <v>129590</v>
      </c>
      <c r="E38043" s="8" t="s">
        <v>6972</v>
      </c>
      <c r="F38043" s="8">
        <v>8000</v>
      </c>
      <c r="G38043" s="7" t="s">
        <v>35</v>
      </c>
      <c r="H38043" s="7" t="s">
        <v>635</v>
      </c>
      <c r="I38043" s="9"/>
      <c r="J38043" s="7" t="s">
        <v>45742</v>
      </c>
      <c r="K38043" s="10" t="s">
        <v>45742</v>
      </c>
      <c r="L38043" s="7">
        <v>1</v>
      </c>
      <c r="Q38043" s="12">
        <v>41672</v>
      </c>
      <c r="R38043" s="12">
        <v>41672</v>
      </c>
    </row>
    <row r="38044" spans="1:18" x14ac:dyDescent="0.25">
      <c r="A38044" s="7" t="s">
        <v>129591</v>
      </c>
      <c r="B38044" s="7" t="s">
        <v>129592</v>
      </c>
      <c r="C38044" s="7" t="s">
        <v>129593</v>
      </c>
      <c r="D38044" s="7" t="s">
        <v>129594</v>
      </c>
      <c r="E38044" s="8" t="s">
        <v>964</v>
      </c>
      <c r="F38044" s="8">
        <v>12350</v>
      </c>
      <c r="G38044" s="7" t="s">
        <v>35</v>
      </c>
      <c r="I38044" s="9"/>
      <c r="J38044" s="7"/>
      <c r="L38044" s="7">
        <v>1</v>
      </c>
      <c r="Q38044" s="12">
        <v>41822</v>
      </c>
      <c r="R38044" s="12">
        <v>41822</v>
      </c>
    </row>
    <row r="38045" spans="1:18" x14ac:dyDescent="0.25">
      <c r="A38045" s="7" t="s">
        <v>129595</v>
      </c>
      <c r="B38045" s="7" t="s">
        <v>129596</v>
      </c>
      <c r="C38045" s="7" t="s">
        <v>129597</v>
      </c>
      <c r="D38045" s="7" t="s">
        <v>129598</v>
      </c>
      <c r="E38045" s="8" t="s">
        <v>107</v>
      </c>
      <c r="F38045" s="8">
        <v>300000</v>
      </c>
      <c r="G38045" s="7" t="s">
        <v>35</v>
      </c>
      <c r="H38045" s="7" t="s">
        <v>24</v>
      </c>
      <c r="I38045" s="9" t="s">
        <v>116</v>
      </c>
      <c r="J38045" s="7" t="s">
        <v>3292</v>
      </c>
      <c r="K38045" s="10" t="s">
        <v>3292</v>
      </c>
      <c r="L38045" s="7">
        <v>1</v>
      </c>
      <c r="M38045" s="11">
        <v>40179</v>
      </c>
      <c r="N38045" s="7" t="s">
        <v>96</v>
      </c>
      <c r="O38045" s="7" t="s">
        <v>97</v>
      </c>
      <c r="P38045" s="10">
        <v>2010</v>
      </c>
      <c r="Q38045" s="12">
        <v>41821</v>
      </c>
      <c r="R38045" s="12">
        <v>41821</v>
      </c>
    </row>
    <row r="38046" spans="1:18" x14ac:dyDescent="0.25">
      <c r="A38046" s="7" t="s">
        <v>129599</v>
      </c>
      <c r="B38046" s="7" t="s">
        <v>129600</v>
      </c>
      <c r="C38046" s="7" t="s">
        <v>129601</v>
      </c>
      <c r="D38046" s="7" t="s">
        <v>129602</v>
      </c>
      <c r="E38046" s="8" t="s">
        <v>1096</v>
      </c>
      <c r="F38046" s="8">
        <v>0</v>
      </c>
      <c r="G38046" s="7" t="s">
        <v>35</v>
      </c>
      <c r="H38046" s="7" t="s">
        <v>24</v>
      </c>
      <c r="I38046" s="9" t="s">
        <v>782</v>
      </c>
      <c r="J38046" s="7" t="s">
        <v>783</v>
      </c>
      <c r="K38046" s="10" t="s">
        <v>783</v>
      </c>
      <c r="L38046" s="7">
        <v>1</v>
      </c>
      <c r="M38046" s="11">
        <v>38365</v>
      </c>
      <c r="N38046" s="7" t="s">
        <v>435</v>
      </c>
      <c r="O38046" s="7" t="s">
        <v>436</v>
      </c>
      <c r="P38046" s="10">
        <v>2005</v>
      </c>
      <c r="Q38046" s="12">
        <v>38353</v>
      </c>
      <c r="R38046" s="12">
        <v>38353</v>
      </c>
    </row>
    <row r="38047" spans="1:18" x14ac:dyDescent="0.25">
      <c r="A38047" s="7" t="s">
        <v>129603</v>
      </c>
      <c r="B38047" s="7" t="s">
        <v>129604</v>
      </c>
      <c r="C38047" s="7" t="s">
        <v>129605</v>
      </c>
      <c r="D38047" s="7" t="s">
        <v>86</v>
      </c>
      <c r="E38047" s="8" t="s">
        <v>87</v>
      </c>
      <c r="F38047" s="8">
        <v>94000</v>
      </c>
      <c r="G38047" s="7" t="s">
        <v>35</v>
      </c>
      <c r="H38047" s="7" t="s">
        <v>52</v>
      </c>
      <c r="I38047" s="9"/>
      <c r="J38047" s="7" t="s">
        <v>53</v>
      </c>
      <c r="K38047" s="10" t="s">
        <v>53</v>
      </c>
      <c r="L38047" s="7">
        <v>2</v>
      </c>
      <c r="M38047" s="11">
        <v>41275</v>
      </c>
      <c r="N38047" s="7" t="s">
        <v>146</v>
      </c>
      <c r="O38047" s="7" t="s">
        <v>147</v>
      </c>
      <c r="P38047" s="10">
        <v>2013</v>
      </c>
      <c r="Q38047" s="12">
        <v>41640</v>
      </c>
      <c r="R38047" s="12">
        <v>41660</v>
      </c>
    </row>
    <row r="38048" spans="1:18" x14ac:dyDescent="0.25">
      <c r="A38048" s="7" t="s">
        <v>129606</v>
      </c>
      <c r="B38048" s="7" t="s">
        <v>129607</v>
      </c>
      <c r="C38048" s="7" t="s">
        <v>129608</v>
      </c>
      <c r="D38048" s="7" t="s">
        <v>129609</v>
      </c>
      <c r="E38048" s="8" t="s">
        <v>5311</v>
      </c>
      <c r="F38048" s="8">
        <v>10000000</v>
      </c>
      <c r="G38048" s="7" t="s">
        <v>35</v>
      </c>
      <c r="H38048" s="7" t="s">
        <v>24</v>
      </c>
      <c r="I38048" s="9" t="s">
        <v>70</v>
      </c>
      <c r="J38048" s="7" t="s">
        <v>576</v>
      </c>
      <c r="K38048" s="10" t="s">
        <v>16953</v>
      </c>
      <c r="L38048" s="7">
        <v>2</v>
      </c>
      <c r="M38048" s="11">
        <v>39814</v>
      </c>
      <c r="N38048" s="7" t="s">
        <v>171</v>
      </c>
      <c r="O38048" s="7" t="s">
        <v>172</v>
      </c>
      <c r="P38048" s="10">
        <v>2009</v>
      </c>
      <c r="Q38048" s="12">
        <v>40206</v>
      </c>
      <c r="R38048" s="12">
        <v>40752</v>
      </c>
    </row>
    <row r="38049" spans="1:18" x14ac:dyDescent="0.25">
      <c r="A38049" s="7" t="s">
        <v>129610</v>
      </c>
      <c r="B38049" s="7" t="s">
        <v>129611</v>
      </c>
      <c r="C38049" s="7" t="s">
        <v>129612</v>
      </c>
      <c r="D38049" s="7" t="s">
        <v>129613</v>
      </c>
      <c r="E38049" s="8" t="s">
        <v>170</v>
      </c>
      <c r="F38049" s="8">
        <v>0</v>
      </c>
      <c r="G38049" s="7" t="s">
        <v>80</v>
      </c>
      <c r="H38049" s="7" t="s">
        <v>680</v>
      </c>
      <c r="I38049" s="9"/>
      <c r="J38049" s="7" t="s">
        <v>681</v>
      </c>
      <c r="K38049" s="10" t="s">
        <v>681</v>
      </c>
      <c r="L38049" s="7">
        <v>1</v>
      </c>
      <c r="M38049" s="11">
        <v>40909</v>
      </c>
      <c r="N38049" s="7" t="s">
        <v>111</v>
      </c>
      <c r="O38049" s="7" t="s">
        <v>112</v>
      </c>
      <c r="P38049" s="10">
        <v>2012</v>
      </c>
      <c r="Q38049" s="12">
        <v>40969</v>
      </c>
      <c r="R38049" s="12">
        <v>40969</v>
      </c>
    </row>
    <row r="38050" spans="1:18" x14ac:dyDescent="0.25">
      <c r="A38050" s="7" t="s">
        <v>129614</v>
      </c>
      <c r="B38050" s="7" t="s">
        <v>129615</v>
      </c>
      <c r="C38050" s="7" t="s">
        <v>129616</v>
      </c>
      <c r="D38050" s="7" t="s">
        <v>86850</v>
      </c>
      <c r="E38050" s="8" t="s">
        <v>107</v>
      </c>
      <c r="F38050" s="8">
        <v>200000</v>
      </c>
      <c r="G38050" s="7" t="s">
        <v>35</v>
      </c>
      <c r="I38050" s="9"/>
      <c r="J38050" s="7"/>
      <c r="L38050" s="7">
        <v>1</v>
      </c>
      <c r="M38050" s="11">
        <v>40909</v>
      </c>
      <c r="N38050" s="7" t="s">
        <v>111</v>
      </c>
      <c r="O38050" s="7" t="s">
        <v>112</v>
      </c>
      <c r="P38050" s="10">
        <v>2012</v>
      </c>
      <c r="Q38050" s="12">
        <v>41617</v>
      </c>
      <c r="R38050" s="12">
        <v>41617</v>
      </c>
    </row>
    <row r="38051" spans="1:18" x14ac:dyDescent="0.25">
      <c r="A38051" s="7" t="s">
        <v>129617</v>
      </c>
      <c r="B38051" s="7" t="s">
        <v>129618</v>
      </c>
      <c r="C38051" s="7" t="s">
        <v>129619</v>
      </c>
      <c r="D38051" s="7" t="s">
        <v>129620</v>
      </c>
      <c r="E38051" s="8" t="s">
        <v>8902</v>
      </c>
      <c r="F38051" s="8">
        <v>100000</v>
      </c>
      <c r="G38051" s="7" t="s">
        <v>35</v>
      </c>
      <c r="I38051" s="9"/>
      <c r="J38051" s="7"/>
      <c r="L38051" s="7">
        <v>1</v>
      </c>
      <c r="M38051" s="11">
        <v>41699</v>
      </c>
      <c r="N38051" s="7" t="s">
        <v>2021</v>
      </c>
      <c r="O38051" s="7" t="s">
        <v>64</v>
      </c>
      <c r="P38051" s="10">
        <v>2014</v>
      </c>
      <c r="Q38051" s="12">
        <v>41685</v>
      </c>
      <c r="R38051" s="12">
        <v>41685</v>
      </c>
    </row>
    <row r="38052" spans="1:18" x14ac:dyDescent="0.25">
      <c r="A38052" s="7" t="s">
        <v>129621</v>
      </c>
      <c r="B38052" s="7" t="s">
        <v>129622</v>
      </c>
      <c r="C38052" s="7" t="s">
        <v>129623</v>
      </c>
      <c r="F38052" s="8">
        <v>129006</v>
      </c>
      <c r="G38052" s="7" t="s">
        <v>35</v>
      </c>
      <c r="H38052" s="7" t="s">
        <v>196</v>
      </c>
      <c r="I38052" s="9"/>
      <c r="J38052" s="7" t="s">
        <v>3825</v>
      </c>
      <c r="L38052" s="7">
        <v>1</v>
      </c>
      <c r="M38052" s="11">
        <v>40909</v>
      </c>
      <c r="N38052" s="7" t="s">
        <v>111</v>
      </c>
      <c r="O38052" s="7" t="s">
        <v>112</v>
      </c>
      <c r="P38052" s="10">
        <v>2012</v>
      </c>
      <c r="Q38052" s="12">
        <v>41178</v>
      </c>
      <c r="R38052" s="12">
        <v>41178</v>
      </c>
    </row>
    <row r="38053" spans="1:18" x14ac:dyDescent="0.25">
      <c r="A38053" s="7" t="s">
        <v>129624</v>
      </c>
      <c r="B38053" s="7" t="s">
        <v>129625</v>
      </c>
      <c r="C38053" s="7" t="s">
        <v>129626</v>
      </c>
      <c r="D38053" s="7" t="s">
        <v>405</v>
      </c>
      <c r="E38053" s="8" t="s">
        <v>386</v>
      </c>
      <c r="F38053" s="8">
        <v>0</v>
      </c>
      <c r="G38053" s="7" t="s">
        <v>35</v>
      </c>
      <c r="H38053" s="7" t="s">
        <v>24</v>
      </c>
      <c r="I38053" s="9" t="s">
        <v>248</v>
      </c>
      <c r="J38053" s="7" t="s">
        <v>1146</v>
      </c>
      <c r="K38053" s="10" t="s">
        <v>1146</v>
      </c>
      <c r="L38053" s="7">
        <v>1</v>
      </c>
      <c r="M38053" s="11">
        <v>40969</v>
      </c>
      <c r="N38053" s="7" t="s">
        <v>1542</v>
      </c>
      <c r="O38053" s="7" t="s">
        <v>112</v>
      </c>
      <c r="P38053" s="10">
        <v>2012</v>
      </c>
      <c r="Q38053" s="12">
        <v>41549</v>
      </c>
      <c r="R38053" s="12">
        <v>41549</v>
      </c>
    </row>
    <row r="38054" spans="1:18" x14ac:dyDescent="0.25">
      <c r="A38054" s="7" t="s">
        <v>129627</v>
      </c>
      <c r="B38054" s="7" t="s">
        <v>129628</v>
      </c>
      <c r="F38054" s="8">
        <v>200000</v>
      </c>
      <c r="G38054" s="7" t="s">
        <v>23</v>
      </c>
      <c r="H38054" s="7" t="s">
        <v>24</v>
      </c>
      <c r="I38054" s="9" t="s">
        <v>2591</v>
      </c>
      <c r="J38054" s="7" t="s">
        <v>2592</v>
      </c>
      <c r="K38054" s="10" t="s">
        <v>2836</v>
      </c>
      <c r="L38054" s="7">
        <v>1</v>
      </c>
      <c r="Q38054" s="12">
        <v>39927</v>
      </c>
      <c r="R38054" s="12">
        <v>39927</v>
      </c>
    </row>
    <row r="38055" spans="1:18" x14ac:dyDescent="0.25">
      <c r="A38055" s="7" t="s">
        <v>129629</v>
      </c>
      <c r="B38055" s="7" t="s">
        <v>129630</v>
      </c>
      <c r="C38055" s="7" t="s">
        <v>129631</v>
      </c>
      <c r="D38055" s="7" t="s">
        <v>619</v>
      </c>
      <c r="E38055" s="8" t="s">
        <v>22</v>
      </c>
      <c r="F38055" s="8">
        <v>311527</v>
      </c>
      <c r="G38055" s="7" t="s">
        <v>35</v>
      </c>
      <c r="H38055" s="7" t="s">
        <v>376</v>
      </c>
      <c r="I38055" s="9"/>
      <c r="J38055" s="7" t="s">
        <v>377</v>
      </c>
      <c r="K38055" s="10" t="s">
        <v>377</v>
      </c>
      <c r="L38055" s="7">
        <v>1</v>
      </c>
      <c r="M38055" s="11">
        <v>39573</v>
      </c>
      <c r="N38055" s="7" t="s">
        <v>4875</v>
      </c>
      <c r="O38055" s="7" t="s">
        <v>496</v>
      </c>
      <c r="P38055" s="10">
        <v>2008</v>
      </c>
      <c r="Q38055" s="12">
        <v>40576</v>
      </c>
      <c r="R38055" s="12">
        <v>40576</v>
      </c>
    </row>
    <row r="38056" spans="1:18" x14ac:dyDescent="0.25">
      <c r="A38056" s="7" t="s">
        <v>129632</v>
      </c>
      <c r="B38056" s="7" t="s">
        <v>129633</v>
      </c>
      <c r="C38056" s="7" t="s">
        <v>129634</v>
      </c>
      <c r="D38056" s="7" t="s">
        <v>129635</v>
      </c>
      <c r="E38056" s="8" t="s">
        <v>460</v>
      </c>
      <c r="F38056" s="8">
        <v>25912</v>
      </c>
      <c r="G38056" s="7" t="s">
        <v>35</v>
      </c>
      <c r="H38056" s="7" t="s">
        <v>635</v>
      </c>
      <c r="I38056" s="9"/>
      <c r="J38056" s="7" t="s">
        <v>7711</v>
      </c>
      <c r="K38056" s="10" t="s">
        <v>7711</v>
      </c>
      <c r="L38056" s="7">
        <v>1</v>
      </c>
      <c r="M38056" s="11">
        <v>41358</v>
      </c>
      <c r="N38056" s="7" t="s">
        <v>514</v>
      </c>
      <c r="O38056" s="7" t="s">
        <v>147</v>
      </c>
      <c r="P38056" s="10">
        <v>2013</v>
      </c>
      <c r="Q38056" s="12">
        <v>41356</v>
      </c>
      <c r="R38056" s="12">
        <v>41356</v>
      </c>
    </row>
    <row r="38057" spans="1:18" x14ac:dyDescent="0.25">
      <c r="A38057" s="7" t="s">
        <v>129636</v>
      </c>
      <c r="B38057" s="7" t="s">
        <v>129637</v>
      </c>
      <c r="C38057" s="7" t="s">
        <v>129638</v>
      </c>
      <c r="F38057" s="8">
        <v>80000</v>
      </c>
      <c r="G38057" s="7" t="s">
        <v>35</v>
      </c>
      <c r="I38057" s="9"/>
      <c r="J38057" s="7"/>
      <c r="L38057" s="7">
        <v>1</v>
      </c>
      <c r="Q38057" s="12">
        <v>41688</v>
      </c>
      <c r="R38057" s="12">
        <v>41688</v>
      </c>
    </row>
    <row r="38058" spans="1:18" x14ac:dyDescent="0.25">
      <c r="A38058" s="7" t="s">
        <v>129639</v>
      </c>
      <c r="B38058" s="7" t="s">
        <v>129640</v>
      </c>
      <c r="C38058" s="7" t="s">
        <v>129641</v>
      </c>
      <c r="D38058" s="7" t="s">
        <v>238</v>
      </c>
      <c r="E38058" s="8" t="s">
        <v>239</v>
      </c>
      <c r="F38058" s="8">
        <v>80</v>
      </c>
      <c r="G38058" s="7" t="s">
        <v>35</v>
      </c>
      <c r="H38058" s="7" t="s">
        <v>24</v>
      </c>
      <c r="I38058" s="9" t="s">
        <v>25</v>
      </c>
      <c r="J38058" s="7" t="s">
        <v>26</v>
      </c>
      <c r="K38058" s="10" t="s">
        <v>4479</v>
      </c>
      <c r="L38058" s="7">
        <v>1</v>
      </c>
      <c r="M38058" s="11">
        <v>41640</v>
      </c>
      <c r="N38058" s="7" t="s">
        <v>63</v>
      </c>
      <c r="O38058" s="7" t="s">
        <v>64</v>
      </c>
      <c r="P38058" s="10">
        <v>2014</v>
      </c>
      <c r="Q38058" s="12">
        <v>41640</v>
      </c>
      <c r="R38058" s="12">
        <v>41640</v>
      </c>
    </row>
    <row r="38059" spans="1:18" x14ac:dyDescent="0.25">
      <c r="A38059" s="7" t="s">
        <v>129642</v>
      </c>
      <c r="B38059" s="7" t="s">
        <v>129643</v>
      </c>
      <c r="C38059" s="7" t="s">
        <v>129644</v>
      </c>
      <c r="D38059" s="7" t="s">
        <v>99065</v>
      </c>
      <c r="E38059" s="8" t="s">
        <v>107</v>
      </c>
      <c r="F38059" s="8">
        <v>0</v>
      </c>
      <c r="G38059" s="7" t="s">
        <v>35</v>
      </c>
      <c r="H38059" s="7" t="s">
        <v>354</v>
      </c>
      <c r="I38059" s="9"/>
      <c r="J38059" s="7" t="s">
        <v>355</v>
      </c>
      <c r="K38059" s="10" t="s">
        <v>129645</v>
      </c>
      <c r="L38059" s="7">
        <v>2</v>
      </c>
      <c r="M38059" s="11">
        <v>39191</v>
      </c>
      <c r="N38059" s="7" t="s">
        <v>5011</v>
      </c>
      <c r="O38059" s="7" t="s">
        <v>2756</v>
      </c>
      <c r="P38059" s="10">
        <v>2007</v>
      </c>
      <c r="Q38059" s="12">
        <v>39191</v>
      </c>
      <c r="R38059" s="12">
        <v>40072</v>
      </c>
    </row>
    <row r="38060" spans="1:18" x14ac:dyDescent="0.25">
      <c r="A38060" s="7" t="s">
        <v>129646</v>
      </c>
      <c r="B38060" s="7" t="s">
        <v>129647</v>
      </c>
      <c r="C38060" s="7" t="s">
        <v>129648</v>
      </c>
      <c r="D38060" s="7" t="s">
        <v>238</v>
      </c>
      <c r="E38060" s="8" t="s">
        <v>239</v>
      </c>
      <c r="F38060" s="8">
        <v>3500000</v>
      </c>
      <c r="G38060" s="7" t="s">
        <v>35</v>
      </c>
      <c r="H38060" s="7" t="s">
        <v>24</v>
      </c>
      <c r="I38060" s="9" t="s">
        <v>36</v>
      </c>
      <c r="J38060" s="7" t="s">
        <v>37</v>
      </c>
      <c r="K38060" s="10" t="s">
        <v>387</v>
      </c>
      <c r="L38060" s="7">
        <v>2</v>
      </c>
      <c r="M38060" s="11">
        <v>40909</v>
      </c>
      <c r="N38060" s="7" t="s">
        <v>111</v>
      </c>
      <c r="O38060" s="7" t="s">
        <v>112</v>
      </c>
      <c r="P38060" s="10">
        <v>2012</v>
      </c>
      <c r="Q38060" s="12">
        <v>41136</v>
      </c>
      <c r="R38060" s="12">
        <v>41619</v>
      </c>
    </row>
    <row r="38061" spans="1:18" x14ac:dyDescent="0.25">
      <c r="A38061" s="7" t="s">
        <v>129649</v>
      </c>
      <c r="B38061" s="7" t="s">
        <v>129650</v>
      </c>
      <c r="C38061" s="7" t="s">
        <v>129651</v>
      </c>
      <c r="D38061" s="7" t="s">
        <v>20149</v>
      </c>
      <c r="E38061" s="8" t="s">
        <v>3662</v>
      </c>
      <c r="F38061" s="8">
        <v>83053</v>
      </c>
      <c r="G38061" s="7" t="s">
        <v>35</v>
      </c>
      <c r="H38061" s="7" t="s">
        <v>469</v>
      </c>
      <c r="I38061" s="9"/>
      <c r="J38061" s="7" t="s">
        <v>7020</v>
      </c>
      <c r="K38061" s="10" t="s">
        <v>7020</v>
      </c>
      <c r="L38061" s="7">
        <v>1</v>
      </c>
      <c r="M38061" s="11">
        <v>41275</v>
      </c>
      <c r="N38061" s="7" t="s">
        <v>146</v>
      </c>
      <c r="O38061" s="7" t="s">
        <v>147</v>
      </c>
      <c r="P38061" s="10">
        <v>2013</v>
      </c>
      <c r="Q38061" s="12">
        <v>41809</v>
      </c>
      <c r="R38061" s="12">
        <v>41809</v>
      </c>
    </row>
    <row r="38062" spans="1:18" x14ac:dyDescent="0.25">
      <c r="A38062" s="7" t="s">
        <v>129652</v>
      </c>
      <c r="B38062" s="7" t="s">
        <v>129653</v>
      </c>
      <c r="C38062" s="7" t="s">
        <v>129654</v>
      </c>
      <c r="F38062" s="8">
        <v>750000</v>
      </c>
      <c r="H38062" s="7" t="s">
        <v>446</v>
      </c>
      <c r="I38062" s="9"/>
      <c r="J38062" s="7" t="s">
        <v>447</v>
      </c>
      <c r="K38062" s="10" t="s">
        <v>447</v>
      </c>
      <c r="L38062" s="7">
        <v>1</v>
      </c>
      <c r="M38062" s="11">
        <v>40544</v>
      </c>
      <c r="N38062" s="7" t="s">
        <v>537</v>
      </c>
      <c r="O38062" s="7" t="s">
        <v>505</v>
      </c>
      <c r="P38062" s="10">
        <v>2011</v>
      </c>
      <c r="Q38062" s="12">
        <v>41030</v>
      </c>
      <c r="R38062" s="12">
        <v>41030</v>
      </c>
    </row>
    <row r="38063" spans="1:18" x14ac:dyDescent="0.25">
      <c r="A38063" s="7" t="s">
        <v>129655</v>
      </c>
      <c r="B38063" s="7" t="s">
        <v>129656</v>
      </c>
      <c r="C38063" s="7" t="s">
        <v>129657</v>
      </c>
      <c r="D38063" s="7" t="s">
        <v>1541</v>
      </c>
      <c r="E38063" s="8" t="s">
        <v>170</v>
      </c>
      <c r="F38063" s="8">
        <v>51521172</v>
      </c>
      <c r="G38063" s="7" t="s">
        <v>35</v>
      </c>
      <c r="H38063" s="7" t="s">
        <v>240</v>
      </c>
      <c r="I38063" s="9" t="s">
        <v>241</v>
      </c>
      <c r="J38063" s="7" t="s">
        <v>242</v>
      </c>
      <c r="K38063" s="10" t="s">
        <v>242</v>
      </c>
      <c r="L38063" s="7">
        <v>2</v>
      </c>
      <c r="M38063" s="11">
        <v>41091</v>
      </c>
      <c r="N38063" s="7" t="s">
        <v>785</v>
      </c>
      <c r="O38063" s="7" t="s">
        <v>570</v>
      </c>
      <c r="P38063" s="10">
        <v>2012</v>
      </c>
      <c r="Q38063" s="12">
        <v>41075</v>
      </c>
      <c r="R38063" s="12">
        <v>41760</v>
      </c>
    </row>
    <row r="38064" spans="1:18" x14ac:dyDescent="0.25">
      <c r="A38064" s="7" t="s">
        <v>129658</v>
      </c>
      <c r="B38064" s="7" t="s">
        <v>129659</v>
      </c>
      <c r="C38064" s="7" t="s">
        <v>129660</v>
      </c>
      <c r="D38064" s="7" t="s">
        <v>106</v>
      </c>
      <c r="E38064" s="8" t="s">
        <v>107</v>
      </c>
      <c r="F38064" s="8">
        <v>25000000</v>
      </c>
      <c r="G38064" s="7" t="s">
        <v>23</v>
      </c>
      <c r="H38064" s="7" t="s">
        <v>196</v>
      </c>
      <c r="I38064" s="9"/>
      <c r="J38064" s="7" t="s">
        <v>1256</v>
      </c>
      <c r="K38064" s="10" t="s">
        <v>1257</v>
      </c>
      <c r="L38064" s="7">
        <v>1</v>
      </c>
      <c r="M38064" s="11">
        <v>35674</v>
      </c>
      <c r="N38064" s="7" t="s">
        <v>16365</v>
      </c>
      <c r="O38064" s="7" t="s">
        <v>16366</v>
      </c>
      <c r="P38064" s="10">
        <v>1997</v>
      </c>
      <c r="Q38064" s="12">
        <v>38626</v>
      </c>
      <c r="R38064" s="12">
        <v>38626</v>
      </c>
    </row>
    <row r="38065" spans="1:18" x14ac:dyDescent="0.25">
      <c r="A38065" s="7" t="s">
        <v>129661</v>
      </c>
      <c r="B38065" s="7" t="s">
        <v>129662</v>
      </c>
      <c r="C38065" s="7" t="s">
        <v>129663</v>
      </c>
      <c r="D38065" s="7" t="s">
        <v>129664</v>
      </c>
      <c r="E38065" s="8" t="s">
        <v>256</v>
      </c>
      <c r="F38065" s="8">
        <v>0</v>
      </c>
      <c r="G38065" s="7" t="s">
        <v>35</v>
      </c>
      <c r="H38065" s="7" t="s">
        <v>264</v>
      </c>
      <c r="I38065" s="9"/>
      <c r="J38065" s="7" t="s">
        <v>265</v>
      </c>
      <c r="K38065" s="10" t="s">
        <v>129665</v>
      </c>
      <c r="L38065" s="7">
        <v>1</v>
      </c>
      <c r="M38065" s="11">
        <v>40777</v>
      </c>
      <c r="N38065" s="7" t="s">
        <v>1091</v>
      </c>
      <c r="O38065" s="7" t="s">
        <v>230</v>
      </c>
      <c r="P38065" s="10">
        <v>2011</v>
      </c>
      <c r="Q38065" s="12">
        <v>41214</v>
      </c>
      <c r="R38065" s="12">
        <v>41214</v>
      </c>
    </row>
    <row r="38066" spans="1:18" x14ac:dyDescent="0.25">
      <c r="A38066" s="7" t="s">
        <v>129666</v>
      </c>
      <c r="B38066" s="7" t="s">
        <v>129667</v>
      </c>
      <c r="C38066" s="7" t="s">
        <v>129668</v>
      </c>
      <c r="D38066" s="7" t="s">
        <v>129669</v>
      </c>
      <c r="E38066" s="8" t="s">
        <v>533</v>
      </c>
      <c r="F38066" s="8">
        <v>1400000</v>
      </c>
      <c r="G38066" s="7" t="s">
        <v>35</v>
      </c>
      <c r="H38066" s="7" t="s">
        <v>52</v>
      </c>
      <c r="I38066" s="9"/>
      <c r="J38066" s="7" t="s">
        <v>53</v>
      </c>
      <c r="K38066" s="10" t="s">
        <v>53</v>
      </c>
      <c r="L38066" s="7">
        <v>2</v>
      </c>
      <c r="M38066" s="11">
        <v>41214</v>
      </c>
      <c r="N38066" s="7" t="s">
        <v>471</v>
      </c>
      <c r="O38066" s="7" t="s">
        <v>46</v>
      </c>
      <c r="P38066" s="10">
        <v>2012</v>
      </c>
      <c r="Q38066" s="12">
        <v>41153</v>
      </c>
      <c r="R38066" s="12">
        <v>41440</v>
      </c>
    </row>
    <row r="38067" spans="1:18" x14ac:dyDescent="0.25">
      <c r="A38067" s="7" t="s">
        <v>129670</v>
      </c>
      <c r="B38067" s="7" t="s">
        <v>129671</v>
      </c>
      <c r="C38067" s="7" t="s">
        <v>129672</v>
      </c>
      <c r="D38067" s="7" t="s">
        <v>129673</v>
      </c>
      <c r="E38067" s="8" t="s">
        <v>28198</v>
      </c>
      <c r="F38067" s="8">
        <v>8364999</v>
      </c>
      <c r="G38067" s="7" t="s">
        <v>35</v>
      </c>
      <c r="H38067" s="7" t="s">
        <v>24</v>
      </c>
      <c r="I38067" s="9" t="s">
        <v>281</v>
      </c>
      <c r="J38067" s="7" t="s">
        <v>282</v>
      </c>
      <c r="K38067" s="10" t="s">
        <v>3300</v>
      </c>
      <c r="L38067" s="7">
        <v>3</v>
      </c>
      <c r="M38067" s="11">
        <v>40564</v>
      </c>
      <c r="N38067" s="7" t="s">
        <v>537</v>
      </c>
      <c r="O38067" s="7" t="s">
        <v>505</v>
      </c>
      <c r="P38067" s="10">
        <v>2011</v>
      </c>
      <c r="Q38067" s="12">
        <v>41045</v>
      </c>
      <c r="R38067" s="12">
        <v>41891</v>
      </c>
    </row>
    <row r="38068" spans="1:18" x14ac:dyDescent="0.25">
      <c r="A38068" s="7" t="s">
        <v>129674</v>
      </c>
      <c r="B38068" s="7" t="s">
        <v>129675</v>
      </c>
      <c r="C38068" s="7" t="s">
        <v>129676</v>
      </c>
      <c r="D38068" s="7" t="s">
        <v>129677</v>
      </c>
      <c r="E38068" s="8" t="s">
        <v>3645</v>
      </c>
      <c r="F38068" s="8">
        <v>40000</v>
      </c>
      <c r="G38068" s="7" t="s">
        <v>35</v>
      </c>
      <c r="I38068" s="9"/>
      <c r="J38068" s="7"/>
      <c r="L38068" s="7">
        <v>1</v>
      </c>
      <c r="M38068" s="11">
        <v>41275</v>
      </c>
      <c r="N38068" s="7" t="s">
        <v>146</v>
      </c>
      <c r="O38068" s="7" t="s">
        <v>147</v>
      </c>
      <c r="P38068" s="10">
        <v>2013</v>
      </c>
      <c r="Q38068" s="12">
        <v>41645</v>
      </c>
      <c r="R38068" s="12">
        <v>41645</v>
      </c>
    </row>
    <row r="38069" spans="1:18" x14ac:dyDescent="0.25">
      <c r="A38069" s="7" t="s">
        <v>129678</v>
      </c>
      <c r="B38069" s="7" t="s">
        <v>129679</v>
      </c>
      <c r="C38069" s="7" t="s">
        <v>129680</v>
      </c>
      <c r="D38069" s="7" t="s">
        <v>13050</v>
      </c>
      <c r="E38069" s="8" t="s">
        <v>107</v>
      </c>
      <c r="F38069" s="8">
        <v>0</v>
      </c>
      <c r="G38069" s="7" t="s">
        <v>80</v>
      </c>
      <c r="H38069" s="7" t="s">
        <v>24</v>
      </c>
      <c r="I38069" s="9" t="s">
        <v>7323</v>
      </c>
      <c r="J38069" s="7" t="s">
        <v>7324</v>
      </c>
      <c r="K38069" s="10" t="s">
        <v>242</v>
      </c>
      <c r="L38069" s="7">
        <v>1</v>
      </c>
      <c r="M38069" s="11">
        <v>39540</v>
      </c>
      <c r="N38069" s="7" t="s">
        <v>16619</v>
      </c>
      <c r="O38069" s="7" t="s">
        <v>496</v>
      </c>
      <c r="P38069" s="10">
        <v>2008</v>
      </c>
      <c r="Q38069" s="12">
        <v>40181</v>
      </c>
      <c r="R38069" s="12">
        <v>40181</v>
      </c>
    </row>
    <row r="38070" spans="1:18" x14ac:dyDescent="0.25">
      <c r="A38070" s="7" t="s">
        <v>129681</v>
      </c>
      <c r="B38070" s="7" t="s">
        <v>129682</v>
      </c>
      <c r="C38070" s="7" t="s">
        <v>129683</v>
      </c>
      <c r="D38070" s="7" t="s">
        <v>129684</v>
      </c>
      <c r="E38070" s="8" t="s">
        <v>460</v>
      </c>
      <c r="F38070" s="8">
        <v>33000</v>
      </c>
      <c r="G38070" s="7" t="s">
        <v>35</v>
      </c>
      <c r="H38070" s="7" t="s">
        <v>469</v>
      </c>
      <c r="I38070" s="9"/>
      <c r="J38070" s="7" t="s">
        <v>651</v>
      </c>
      <c r="K38070" s="10" t="s">
        <v>651</v>
      </c>
      <c r="L38070" s="7">
        <v>1</v>
      </c>
      <c r="M38070" s="11">
        <v>40911</v>
      </c>
      <c r="N38070" s="7" t="s">
        <v>111</v>
      </c>
      <c r="O38070" s="7" t="s">
        <v>112</v>
      </c>
      <c r="P38070" s="10">
        <v>2012</v>
      </c>
      <c r="Q38070" s="12">
        <v>41030</v>
      </c>
      <c r="R38070" s="12">
        <v>41030</v>
      </c>
    </row>
    <row r="38071" spans="1:18" x14ac:dyDescent="0.25">
      <c r="A38071" s="7" t="s">
        <v>129685</v>
      </c>
      <c r="B38071" s="7" t="s">
        <v>129686</v>
      </c>
      <c r="C38071" s="7" t="s">
        <v>129687</v>
      </c>
      <c r="D38071" s="7" t="s">
        <v>129688</v>
      </c>
      <c r="E38071" s="8" t="s">
        <v>256</v>
      </c>
      <c r="F38071" s="8">
        <v>10000000</v>
      </c>
      <c r="G38071" s="7" t="s">
        <v>35</v>
      </c>
      <c r="H38071" s="7" t="s">
        <v>24</v>
      </c>
      <c r="I38071" s="9" t="s">
        <v>36</v>
      </c>
      <c r="J38071" s="7" t="s">
        <v>46213</v>
      </c>
      <c r="K38071" s="10" t="s">
        <v>46213</v>
      </c>
      <c r="L38071" s="7">
        <v>2</v>
      </c>
      <c r="M38071" s="11">
        <v>37174</v>
      </c>
      <c r="N38071" s="7" t="s">
        <v>9588</v>
      </c>
      <c r="O38071" s="7" t="s">
        <v>9589</v>
      </c>
      <c r="P38071" s="10">
        <v>2001</v>
      </c>
      <c r="Q38071" s="12">
        <v>39356</v>
      </c>
      <c r="R38071" s="12">
        <v>41244</v>
      </c>
    </row>
    <row r="38072" spans="1:18" x14ac:dyDescent="0.25">
      <c r="A38072" s="7" t="s">
        <v>129689</v>
      </c>
      <c r="B38072" s="7" t="s">
        <v>129690</v>
      </c>
      <c r="C38072" s="7" t="s">
        <v>129691</v>
      </c>
      <c r="D38072" s="7" t="s">
        <v>129692</v>
      </c>
      <c r="E38072" s="8" t="s">
        <v>341</v>
      </c>
      <c r="F38072" s="8">
        <v>0</v>
      </c>
      <c r="G38072" s="7" t="s">
        <v>35</v>
      </c>
      <c r="I38072" s="9"/>
      <c r="J38072" s="7"/>
      <c r="L38072" s="7">
        <v>1</v>
      </c>
      <c r="Q38072" s="12" t="s">
        <v>129693</v>
      </c>
      <c r="R38072" s="12" t="s">
        <v>129693</v>
      </c>
    </row>
    <row r="38073" spans="1:18" x14ac:dyDescent="0.25">
      <c r="A38073" s="7" t="s">
        <v>129694</v>
      </c>
      <c r="B38073" s="7" t="s">
        <v>129695</v>
      </c>
      <c r="C38073" s="7" t="s">
        <v>129696</v>
      </c>
      <c r="D38073" s="7" t="s">
        <v>129697</v>
      </c>
      <c r="E38073" s="8" t="s">
        <v>87</v>
      </c>
      <c r="F38073" s="8">
        <v>4000000</v>
      </c>
      <c r="G38073" s="7" t="s">
        <v>35</v>
      </c>
      <c r="H38073" s="7" t="s">
        <v>52</v>
      </c>
      <c r="I38073" s="9"/>
      <c r="J38073" s="7" t="s">
        <v>2784</v>
      </c>
      <c r="L38073" s="7">
        <v>1</v>
      </c>
      <c r="M38073" s="11">
        <v>40483</v>
      </c>
      <c r="N38073" s="7" t="s">
        <v>198</v>
      </c>
      <c r="O38073" s="7" t="s">
        <v>199</v>
      </c>
      <c r="P38073" s="10">
        <v>2010</v>
      </c>
      <c r="Q38073" s="12">
        <v>41562</v>
      </c>
      <c r="R38073" s="12">
        <v>41562</v>
      </c>
    </row>
    <row r="38074" spans="1:18" x14ac:dyDescent="0.25">
      <c r="A38074" s="7" t="s">
        <v>129698</v>
      </c>
      <c r="B38074" s="7" t="s">
        <v>129699</v>
      </c>
      <c r="C38074" s="7" t="s">
        <v>129700</v>
      </c>
      <c r="D38074" s="7" t="s">
        <v>106</v>
      </c>
      <c r="E38074" s="8" t="s">
        <v>107</v>
      </c>
      <c r="F38074" s="8">
        <v>1000000</v>
      </c>
      <c r="G38074" s="7" t="s">
        <v>35</v>
      </c>
      <c r="H38074" s="7" t="s">
        <v>24</v>
      </c>
      <c r="I38074" s="9" t="s">
        <v>25</v>
      </c>
      <c r="J38074" s="7" t="s">
        <v>26</v>
      </c>
      <c r="K38074" s="10" t="s">
        <v>27</v>
      </c>
      <c r="L38074" s="7">
        <v>1</v>
      </c>
      <c r="Q38074" s="12">
        <v>41099</v>
      </c>
      <c r="R38074" s="12">
        <v>41099</v>
      </c>
    </row>
    <row r="38075" spans="1:18" x14ac:dyDescent="0.25">
      <c r="A38075" s="7" t="s">
        <v>129701</v>
      </c>
      <c r="B38075" s="7" t="s">
        <v>129702</v>
      </c>
      <c r="C38075" s="7" t="s">
        <v>129703</v>
      </c>
      <c r="D38075" s="7" t="s">
        <v>106</v>
      </c>
      <c r="E38075" s="8" t="s">
        <v>107</v>
      </c>
      <c r="F38075" s="8">
        <v>1500000</v>
      </c>
      <c r="G38075" s="7" t="s">
        <v>35</v>
      </c>
      <c r="I38075" s="9"/>
      <c r="J38075" s="7"/>
      <c r="L38075" s="7">
        <v>1</v>
      </c>
      <c r="M38075" s="11">
        <v>39539</v>
      </c>
      <c r="N38075" s="7" t="s">
        <v>16619</v>
      </c>
      <c r="O38075" s="7" t="s">
        <v>496</v>
      </c>
      <c r="P38075" s="10">
        <v>2008</v>
      </c>
      <c r="Q38075" s="12">
        <v>39448</v>
      </c>
      <c r="R38075" s="12">
        <v>39448</v>
      </c>
    </row>
    <row r="38076" spans="1:18" x14ac:dyDescent="0.25">
      <c r="A38076" s="7" t="s">
        <v>129704</v>
      </c>
      <c r="B38076" s="7" t="s">
        <v>129705</v>
      </c>
      <c r="C38076" s="7" t="s">
        <v>129706</v>
      </c>
      <c r="D38076" s="7" t="s">
        <v>129707</v>
      </c>
      <c r="E38076" s="8" t="s">
        <v>87</v>
      </c>
      <c r="F38076" s="8">
        <v>375000</v>
      </c>
      <c r="G38076" s="7" t="s">
        <v>23</v>
      </c>
      <c r="I38076" s="9"/>
      <c r="J38076" s="7"/>
      <c r="L38076" s="7">
        <v>1</v>
      </c>
      <c r="M38076" s="11">
        <v>40909</v>
      </c>
      <c r="N38076" s="7" t="s">
        <v>111</v>
      </c>
      <c r="O38076" s="7" t="s">
        <v>112</v>
      </c>
      <c r="P38076" s="10">
        <v>2012</v>
      </c>
      <c r="Q38076" s="12">
        <v>41122</v>
      </c>
      <c r="R38076" s="12">
        <v>41122</v>
      </c>
    </row>
    <row r="38077" spans="1:18" x14ac:dyDescent="0.25">
      <c r="A38077" s="7" t="s">
        <v>129708</v>
      </c>
      <c r="B38077" s="7" t="s">
        <v>129709</v>
      </c>
      <c r="C38077" s="7" t="s">
        <v>129710</v>
      </c>
      <c r="D38077" s="7" t="s">
        <v>18725</v>
      </c>
      <c r="E38077" s="8" t="s">
        <v>107</v>
      </c>
      <c r="F38077" s="8">
        <v>16250000</v>
      </c>
      <c r="G38077" s="7" t="s">
        <v>35</v>
      </c>
      <c r="H38077" s="7" t="s">
        <v>469</v>
      </c>
      <c r="I38077" s="9"/>
      <c r="J38077" s="7" t="s">
        <v>651</v>
      </c>
      <c r="K38077" s="10" t="s">
        <v>652</v>
      </c>
      <c r="L38077" s="7">
        <v>4</v>
      </c>
      <c r="M38077" s="11">
        <v>40544</v>
      </c>
      <c r="N38077" s="7" t="s">
        <v>537</v>
      </c>
      <c r="O38077" s="7" t="s">
        <v>505</v>
      </c>
      <c r="P38077" s="10">
        <v>2011</v>
      </c>
      <c r="Q38077" s="12">
        <v>40544</v>
      </c>
      <c r="R38077" s="12">
        <v>41369</v>
      </c>
    </row>
    <row r="38078" spans="1:18" x14ac:dyDescent="0.25">
      <c r="A38078" s="7" t="s">
        <v>129711</v>
      </c>
      <c r="B38078" s="7" t="s">
        <v>129712</v>
      </c>
      <c r="C38078" s="7" t="s">
        <v>129713</v>
      </c>
      <c r="D38078" s="7" t="s">
        <v>106</v>
      </c>
      <c r="E38078" s="8" t="s">
        <v>107</v>
      </c>
      <c r="F38078" s="8">
        <v>0</v>
      </c>
      <c r="G38078" s="7" t="s">
        <v>35</v>
      </c>
      <c r="H38078" s="7" t="s">
        <v>7191</v>
      </c>
      <c r="I38078" s="9"/>
      <c r="J38078" s="7" t="s">
        <v>7192</v>
      </c>
      <c r="K38078" s="10" t="s">
        <v>7192</v>
      </c>
      <c r="L38078" s="7">
        <v>2</v>
      </c>
      <c r="M38078" s="11">
        <v>41346</v>
      </c>
      <c r="N38078" s="7" t="s">
        <v>514</v>
      </c>
      <c r="O38078" s="7" t="s">
        <v>147</v>
      </c>
      <c r="P38078" s="10">
        <v>2013</v>
      </c>
      <c r="Q38078" s="12">
        <v>41428</v>
      </c>
      <c r="R38078" s="12">
        <v>41731</v>
      </c>
    </row>
    <row r="38079" spans="1:18" x14ac:dyDescent="0.25">
      <c r="A38079" s="7" t="s">
        <v>129714</v>
      </c>
      <c r="B38079" s="7" t="s">
        <v>129715</v>
      </c>
      <c r="C38079" s="7" t="s">
        <v>129716</v>
      </c>
      <c r="D38079" s="7" t="s">
        <v>106</v>
      </c>
      <c r="E38079" s="8" t="s">
        <v>107</v>
      </c>
      <c r="F38079" s="8">
        <v>0</v>
      </c>
      <c r="G38079" s="7" t="s">
        <v>35</v>
      </c>
      <c r="H38079" s="7" t="s">
        <v>6095</v>
      </c>
      <c r="I38079" s="9"/>
      <c r="J38079" s="7" t="s">
        <v>6096</v>
      </c>
      <c r="K38079" s="10" t="s">
        <v>6096</v>
      </c>
      <c r="L38079" s="7">
        <v>1</v>
      </c>
      <c r="Q38079" s="12">
        <v>41484</v>
      </c>
      <c r="R38079" s="12">
        <v>41484</v>
      </c>
    </row>
    <row r="38080" spans="1:18" x14ac:dyDescent="0.25">
      <c r="A38080" s="7" t="s">
        <v>129717</v>
      </c>
      <c r="B38080" s="7" t="s">
        <v>129718</v>
      </c>
      <c r="C38080" s="7" t="s">
        <v>129719</v>
      </c>
      <c r="D38080" s="7" t="s">
        <v>129720</v>
      </c>
      <c r="E38080" s="8" t="s">
        <v>3106</v>
      </c>
      <c r="F38080" s="8">
        <v>122408</v>
      </c>
      <c r="G38080" s="7" t="s">
        <v>35</v>
      </c>
      <c r="H38080" s="7" t="s">
        <v>81</v>
      </c>
      <c r="I38080" s="9"/>
      <c r="J38080" s="7" t="s">
        <v>32985</v>
      </c>
      <c r="K38080" s="10" t="s">
        <v>17943</v>
      </c>
      <c r="L38080" s="7">
        <v>3</v>
      </c>
      <c r="M38080" s="11">
        <v>41030</v>
      </c>
      <c r="N38080" s="7" t="s">
        <v>1953</v>
      </c>
      <c r="O38080" s="7" t="s">
        <v>29</v>
      </c>
      <c r="P38080" s="10">
        <v>2012</v>
      </c>
      <c r="Q38080" s="12">
        <v>40817</v>
      </c>
      <c r="R38080" s="12">
        <v>41122</v>
      </c>
    </row>
    <row r="38081" spans="1:18" x14ac:dyDescent="0.25">
      <c r="A38081" s="7" t="s">
        <v>129721</v>
      </c>
      <c r="B38081" s="7" t="s">
        <v>129722</v>
      </c>
      <c r="C38081" s="7" t="s">
        <v>129723</v>
      </c>
      <c r="D38081" s="7" t="s">
        <v>29462</v>
      </c>
      <c r="E38081" s="8" t="s">
        <v>35560</v>
      </c>
      <c r="F38081" s="8">
        <v>80000</v>
      </c>
      <c r="G38081" s="7" t="s">
        <v>35</v>
      </c>
      <c r="H38081" s="7" t="s">
        <v>680</v>
      </c>
      <c r="I38081" s="9"/>
      <c r="J38081" s="7" t="s">
        <v>2027</v>
      </c>
      <c r="K38081" s="10" t="s">
        <v>129724</v>
      </c>
      <c r="L38081" s="7">
        <v>1</v>
      </c>
      <c r="M38081" s="11">
        <v>40544</v>
      </c>
      <c r="N38081" s="7" t="s">
        <v>537</v>
      </c>
      <c r="O38081" s="7" t="s">
        <v>505</v>
      </c>
      <c r="P38081" s="10">
        <v>2011</v>
      </c>
      <c r="Q38081" s="12">
        <v>41295</v>
      </c>
      <c r="R38081" s="12">
        <v>41295</v>
      </c>
    </row>
    <row r="38082" spans="1:18" x14ac:dyDescent="0.25">
      <c r="A38082" s="7" t="s">
        <v>129725</v>
      </c>
      <c r="B38082" s="7" t="s">
        <v>129726</v>
      </c>
      <c r="C38082" s="7" t="s">
        <v>129727</v>
      </c>
      <c r="D38082" s="7" t="s">
        <v>129728</v>
      </c>
      <c r="E38082" s="8" t="s">
        <v>107</v>
      </c>
      <c r="F38082" s="8">
        <v>0</v>
      </c>
      <c r="G38082" s="7" t="s">
        <v>35</v>
      </c>
      <c r="H38082" s="7" t="s">
        <v>680</v>
      </c>
      <c r="I38082" s="9"/>
      <c r="J38082" s="7" t="s">
        <v>681</v>
      </c>
      <c r="K38082" s="10" t="s">
        <v>681</v>
      </c>
      <c r="L38082" s="7">
        <v>1</v>
      </c>
      <c r="M38082" s="11">
        <v>41214</v>
      </c>
      <c r="N38082" s="7" t="s">
        <v>471</v>
      </c>
      <c r="O38082" s="7" t="s">
        <v>46</v>
      </c>
      <c r="P38082" s="10">
        <v>2012</v>
      </c>
      <c r="Q38082" s="12">
        <v>41388</v>
      </c>
      <c r="R38082" s="12">
        <v>41388</v>
      </c>
    </row>
    <row r="38083" spans="1:18" x14ac:dyDescent="0.25">
      <c r="A38083" s="7" t="s">
        <v>129729</v>
      </c>
      <c r="B38083" s="7" t="s">
        <v>129730</v>
      </c>
      <c r="C38083" s="7" t="s">
        <v>129731</v>
      </c>
      <c r="D38083" s="7" t="s">
        <v>68</v>
      </c>
      <c r="E38083" s="8" t="s">
        <v>69</v>
      </c>
      <c r="F38083" s="8">
        <v>2000000</v>
      </c>
      <c r="G38083" s="7" t="s">
        <v>35</v>
      </c>
      <c r="H38083" s="7" t="s">
        <v>205</v>
      </c>
      <c r="I38083" s="9"/>
      <c r="J38083" s="7" t="s">
        <v>292</v>
      </c>
      <c r="K38083" s="10" t="s">
        <v>292</v>
      </c>
      <c r="L38083" s="7">
        <v>2</v>
      </c>
      <c r="M38083" s="11">
        <v>37257</v>
      </c>
      <c r="N38083" s="7" t="s">
        <v>527</v>
      </c>
      <c r="O38083" s="7" t="s">
        <v>528</v>
      </c>
      <c r="P38083" s="10">
        <v>2002</v>
      </c>
      <c r="Q38083" s="12">
        <v>39934</v>
      </c>
      <c r="R38083" s="12">
        <v>39947</v>
      </c>
    </row>
    <row r="38084" spans="1:18" x14ac:dyDescent="0.25">
      <c r="A38084" s="7" t="s">
        <v>129732</v>
      </c>
      <c r="B38084" s="7" t="s">
        <v>129733</v>
      </c>
      <c r="C38084" s="7" t="s">
        <v>129734</v>
      </c>
      <c r="D38084" s="7" t="s">
        <v>129735</v>
      </c>
      <c r="E38084" s="8" t="s">
        <v>1447</v>
      </c>
      <c r="F38084" s="8">
        <v>8000000</v>
      </c>
      <c r="G38084" s="7" t="s">
        <v>23</v>
      </c>
      <c r="H38084" s="7" t="s">
        <v>24</v>
      </c>
      <c r="I38084" s="9" t="s">
        <v>36</v>
      </c>
      <c r="J38084" s="7" t="s">
        <v>37</v>
      </c>
      <c r="K38084" s="10" t="s">
        <v>37</v>
      </c>
      <c r="L38084" s="7">
        <v>2</v>
      </c>
      <c r="M38084" s="11">
        <v>39264</v>
      </c>
      <c r="N38084" s="7" t="s">
        <v>1018</v>
      </c>
      <c r="O38084" s="7" t="s">
        <v>643</v>
      </c>
      <c r="P38084" s="10">
        <v>2007</v>
      </c>
      <c r="Q38084" s="12">
        <v>39522</v>
      </c>
      <c r="R38084" s="12">
        <v>39630</v>
      </c>
    </row>
    <row r="38085" spans="1:18" x14ac:dyDescent="0.25">
      <c r="A38085" s="7" t="s">
        <v>129736</v>
      </c>
      <c r="B38085" s="7" t="s">
        <v>129737</v>
      </c>
      <c r="C38085" s="7" t="s">
        <v>129738</v>
      </c>
      <c r="D38085" s="7" t="s">
        <v>129739</v>
      </c>
      <c r="E38085" s="8" t="s">
        <v>2825</v>
      </c>
      <c r="F38085" s="8">
        <v>9400000</v>
      </c>
      <c r="G38085" s="7" t="s">
        <v>35</v>
      </c>
      <c r="H38085" s="7" t="s">
        <v>24</v>
      </c>
      <c r="I38085" s="9" t="s">
        <v>36</v>
      </c>
      <c r="J38085" s="7" t="s">
        <v>181</v>
      </c>
      <c r="K38085" s="10" t="s">
        <v>794</v>
      </c>
      <c r="L38085" s="7">
        <v>3</v>
      </c>
      <c r="M38085" s="11">
        <v>39814</v>
      </c>
      <c r="N38085" s="7" t="s">
        <v>171</v>
      </c>
      <c r="O38085" s="7" t="s">
        <v>172</v>
      </c>
      <c r="P38085" s="10">
        <v>2009</v>
      </c>
      <c r="Q38085" s="12">
        <v>40179</v>
      </c>
      <c r="R38085" s="12">
        <v>41431</v>
      </c>
    </row>
    <row r="38086" spans="1:18" x14ac:dyDescent="0.25">
      <c r="A38086" s="7" t="s">
        <v>129740</v>
      </c>
      <c r="B38086" s="7" t="s">
        <v>129741</v>
      </c>
      <c r="C38086" s="7" t="s">
        <v>129742</v>
      </c>
      <c r="D38086" s="7" t="s">
        <v>129743</v>
      </c>
      <c r="E38086" s="8" t="s">
        <v>13597</v>
      </c>
      <c r="F38086" s="8">
        <v>950000</v>
      </c>
      <c r="G38086" s="7" t="s">
        <v>35</v>
      </c>
      <c r="H38086" s="7" t="s">
        <v>10544</v>
      </c>
      <c r="I38086" s="9"/>
      <c r="J38086" s="7" t="s">
        <v>13558</v>
      </c>
      <c r="K38086" s="10" t="s">
        <v>13558</v>
      </c>
      <c r="L38086" s="7">
        <v>3</v>
      </c>
      <c r="M38086" s="11">
        <v>40983</v>
      </c>
      <c r="N38086" s="7" t="s">
        <v>1542</v>
      </c>
      <c r="O38086" s="7" t="s">
        <v>112</v>
      </c>
      <c r="P38086" s="10">
        <v>2012</v>
      </c>
      <c r="Q38086" s="12">
        <v>41214</v>
      </c>
      <c r="R38086" s="12">
        <v>41671</v>
      </c>
    </row>
    <row r="38087" spans="1:18" x14ac:dyDescent="0.25">
      <c r="A38087" s="7" t="s">
        <v>129744</v>
      </c>
      <c r="B38087" s="7" t="s">
        <v>129745</v>
      </c>
      <c r="C38087" s="7" t="s">
        <v>129746</v>
      </c>
      <c r="D38087" s="7" t="s">
        <v>129747</v>
      </c>
      <c r="E38087" s="8" t="s">
        <v>1397</v>
      </c>
      <c r="F38087" s="8">
        <v>122000000</v>
      </c>
      <c r="G38087" s="7" t="s">
        <v>35</v>
      </c>
      <c r="H38087" s="7" t="s">
        <v>240</v>
      </c>
      <c r="I38087" s="9" t="s">
        <v>930</v>
      </c>
      <c r="J38087" s="7" t="s">
        <v>1017</v>
      </c>
      <c r="K38087" s="10" t="s">
        <v>1017</v>
      </c>
      <c r="L38087" s="7">
        <v>3</v>
      </c>
      <c r="M38087" s="11">
        <v>38870</v>
      </c>
      <c r="N38087" s="7" t="s">
        <v>462</v>
      </c>
      <c r="O38087" s="7" t="s">
        <v>463</v>
      </c>
      <c r="P38087" s="10">
        <v>2006</v>
      </c>
      <c r="Q38087" s="12">
        <v>40525</v>
      </c>
      <c r="R38087" s="12">
        <v>41619</v>
      </c>
    </row>
    <row r="38088" spans="1:18" x14ac:dyDescent="0.25">
      <c r="A38088" s="7" t="s">
        <v>129748</v>
      </c>
      <c r="B38088" s="7" t="s">
        <v>129749</v>
      </c>
      <c r="C38088" s="7" t="s">
        <v>129750</v>
      </c>
      <c r="D38088" s="7" t="s">
        <v>129751</v>
      </c>
      <c r="E38088" s="8" t="s">
        <v>10959</v>
      </c>
      <c r="F38088" s="8">
        <v>12500000</v>
      </c>
      <c r="G38088" s="7" t="s">
        <v>23</v>
      </c>
      <c r="H38088" s="7" t="s">
        <v>24</v>
      </c>
      <c r="I38088" s="9" t="s">
        <v>161</v>
      </c>
      <c r="J38088" s="7" t="s">
        <v>162</v>
      </c>
      <c r="K38088" s="10" t="s">
        <v>2723</v>
      </c>
      <c r="L38088" s="7">
        <v>3</v>
      </c>
      <c r="M38088" s="11">
        <v>40087</v>
      </c>
      <c r="N38088" s="7" t="s">
        <v>667</v>
      </c>
      <c r="O38088" s="7" t="s">
        <v>668</v>
      </c>
      <c r="P38088" s="10">
        <v>2009</v>
      </c>
      <c r="Q38088" s="12">
        <v>40240</v>
      </c>
      <c r="R38088" s="12">
        <v>41656</v>
      </c>
    </row>
    <row r="38089" spans="1:18" x14ac:dyDescent="0.25">
      <c r="A38089" s="7" t="s">
        <v>129752</v>
      </c>
      <c r="B38089" s="7" t="s">
        <v>129753</v>
      </c>
      <c r="C38089" s="7" t="s">
        <v>129754</v>
      </c>
      <c r="D38089" s="7" t="s">
        <v>129755</v>
      </c>
      <c r="E38089" s="8" t="s">
        <v>6528</v>
      </c>
      <c r="F38089" s="8">
        <v>185000</v>
      </c>
      <c r="G38089" s="7" t="s">
        <v>35</v>
      </c>
      <c r="H38089" s="7" t="s">
        <v>24</v>
      </c>
      <c r="I38089" s="9" t="s">
        <v>36</v>
      </c>
      <c r="J38089" s="7" t="s">
        <v>181</v>
      </c>
      <c r="K38089" s="10" t="s">
        <v>3663</v>
      </c>
      <c r="L38089" s="7">
        <v>4</v>
      </c>
      <c r="M38089" s="11">
        <v>41083</v>
      </c>
      <c r="N38089" s="7" t="s">
        <v>28</v>
      </c>
      <c r="O38089" s="7" t="s">
        <v>29</v>
      </c>
      <c r="P38089" s="10">
        <v>2012</v>
      </c>
      <c r="Q38089" s="12">
        <v>41120</v>
      </c>
      <c r="R38089" s="12">
        <v>41319</v>
      </c>
    </row>
    <row r="38090" spans="1:18" x14ac:dyDescent="0.25">
      <c r="A38090" s="7" t="s">
        <v>129756</v>
      </c>
      <c r="B38090" s="7" t="s">
        <v>129757</v>
      </c>
      <c r="C38090" s="7" t="s">
        <v>129758</v>
      </c>
      <c r="F38090" s="8">
        <v>150000</v>
      </c>
      <c r="G38090" s="7" t="s">
        <v>35</v>
      </c>
      <c r="H38090" s="7" t="s">
        <v>11304</v>
      </c>
      <c r="I38090" s="9"/>
      <c r="J38090" s="7" t="s">
        <v>11305</v>
      </c>
      <c r="K38090" s="10" t="s">
        <v>11305</v>
      </c>
      <c r="L38090" s="7">
        <v>1</v>
      </c>
      <c r="M38090" s="11">
        <v>40909</v>
      </c>
      <c r="N38090" s="7" t="s">
        <v>111</v>
      </c>
      <c r="O38090" s="7" t="s">
        <v>112</v>
      </c>
      <c r="P38090" s="10">
        <v>2012</v>
      </c>
      <c r="Q38090" s="12">
        <v>41631</v>
      </c>
      <c r="R38090" s="12">
        <v>41631</v>
      </c>
    </row>
    <row r="38091" spans="1:18" x14ac:dyDescent="0.25">
      <c r="A38091" s="7" t="s">
        <v>129759</v>
      </c>
      <c r="B38091" s="7" t="s">
        <v>129760</v>
      </c>
      <c r="C38091" s="7" t="s">
        <v>129761</v>
      </c>
      <c r="D38091" s="7" t="s">
        <v>106</v>
      </c>
      <c r="E38091" s="8" t="s">
        <v>107</v>
      </c>
      <c r="F38091" s="8">
        <v>31490</v>
      </c>
      <c r="G38091" s="7" t="s">
        <v>23</v>
      </c>
      <c r="H38091" s="7" t="s">
        <v>24</v>
      </c>
      <c r="I38091" s="9" t="s">
        <v>36</v>
      </c>
      <c r="J38091" s="7" t="s">
        <v>37</v>
      </c>
      <c r="K38091" s="10" t="s">
        <v>37</v>
      </c>
      <c r="L38091" s="7">
        <v>1</v>
      </c>
      <c r="Q38091" s="12">
        <v>39745</v>
      </c>
      <c r="R38091" s="12">
        <v>39745</v>
      </c>
    </row>
    <row r="38092" spans="1:18" x14ac:dyDescent="0.25">
      <c r="A38092" s="7" t="s">
        <v>129762</v>
      </c>
      <c r="B38092" s="7" t="s">
        <v>129763</v>
      </c>
      <c r="C38092" s="7" t="s">
        <v>129764</v>
      </c>
      <c r="D38092" s="7" t="s">
        <v>129765</v>
      </c>
      <c r="E38092" s="8" t="s">
        <v>31604</v>
      </c>
      <c r="F38092" s="8">
        <v>3170455</v>
      </c>
      <c r="H38092" s="7" t="s">
        <v>52</v>
      </c>
      <c r="I38092" s="9"/>
      <c r="J38092" s="7" t="s">
        <v>53</v>
      </c>
      <c r="K38092" s="10" t="s">
        <v>53</v>
      </c>
      <c r="L38092" s="7">
        <v>2</v>
      </c>
      <c r="M38092" s="11">
        <v>40501</v>
      </c>
      <c r="N38092" s="7" t="s">
        <v>198</v>
      </c>
      <c r="O38092" s="7" t="s">
        <v>199</v>
      </c>
      <c r="P38092" s="10">
        <v>2010</v>
      </c>
      <c r="Q38092" s="12">
        <v>40756</v>
      </c>
      <c r="R38092" s="12">
        <v>41389</v>
      </c>
    </row>
    <row r="38093" spans="1:18" x14ac:dyDescent="0.25">
      <c r="A38093" s="7" t="s">
        <v>129766</v>
      </c>
      <c r="B38093" s="7" t="s">
        <v>129767</v>
      </c>
      <c r="C38093" s="7" t="s">
        <v>129768</v>
      </c>
      <c r="D38093" s="7" t="s">
        <v>129769</v>
      </c>
      <c r="E38093" s="8" t="s">
        <v>5847</v>
      </c>
      <c r="F38093" s="8">
        <v>0</v>
      </c>
      <c r="G38093" s="7" t="s">
        <v>35</v>
      </c>
      <c r="I38093" s="9"/>
      <c r="J38093" s="7"/>
      <c r="L38093" s="7">
        <v>1</v>
      </c>
      <c r="M38093" s="11">
        <v>38353</v>
      </c>
      <c r="N38093" s="7" t="s">
        <v>435</v>
      </c>
      <c r="O38093" s="7" t="s">
        <v>436</v>
      </c>
      <c r="P38093" s="10">
        <v>2005</v>
      </c>
      <c r="Q38093" s="12">
        <v>39429</v>
      </c>
      <c r="R38093" s="12">
        <v>39429</v>
      </c>
    </row>
    <row r="38094" spans="1:18" x14ac:dyDescent="0.25">
      <c r="A38094" s="7" t="s">
        <v>129770</v>
      </c>
      <c r="B38094" s="7" t="s">
        <v>129771</v>
      </c>
      <c r="C38094" s="7" t="s">
        <v>129772</v>
      </c>
      <c r="D38094" s="7" t="s">
        <v>129773</v>
      </c>
      <c r="E38094" s="8" t="s">
        <v>1532</v>
      </c>
      <c r="F38094" s="8">
        <v>37200000</v>
      </c>
      <c r="G38094" s="7" t="s">
        <v>35</v>
      </c>
      <c r="H38094" s="7" t="s">
        <v>24</v>
      </c>
      <c r="I38094" s="9" t="s">
        <v>25</v>
      </c>
      <c r="J38094" s="7" t="s">
        <v>26</v>
      </c>
      <c r="K38094" s="10" t="s">
        <v>27</v>
      </c>
      <c r="L38094" s="7">
        <v>3</v>
      </c>
      <c r="M38094" s="11">
        <v>39722</v>
      </c>
      <c r="N38094" s="7" t="s">
        <v>832</v>
      </c>
      <c r="O38094" s="7" t="s">
        <v>833</v>
      </c>
      <c r="P38094" s="10">
        <v>2008</v>
      </c>
      <c r="Q38094" s="12">
        <v>40925</v>
      </c>
      <c r="R38094" s="12">
        <v>41753</v>
      </c>
    </row>
    <row r="38095" spans="1:18" x14ac:dyDescent="0.25">
      <c r="A38095" s="7" t="s">
        <v>129774</v>
      </c>
      <c r="B38095" s="7" t="s">
        <v>129775</v>
      </c>
      <c r="C38095" s="7" t="s">
        <v>129776</v>
      </c>
      <c r="D38095" s="7" t="s">
        <v>129777</v>
      </c>
      <c r="E38095" s="8" t="s">
        <v>533</v>
      </c>
      <c r="F38095" s="8">
        <v>20000000</v>
      </c>
      <c r="G38095" s="7" t="s">
        <v>23</v>
      </c>
      <c r="H38095" s="7" t="s">
        <v>24</v>
      </c>
      <c r="I38095" s="9" t="s">
        <v>36</v>
      </c>
      <c r="J38095" s="7" t="s">
        <v>181</v>
      </c>
      <c r="K38095" s="10" t="s">
        <v>1184</v>
      </c>
      <c r="L38095" s="7">
        <v>3</v>
      </c>
      <c r="M38095" s="11">
        <v>39965</v>
      </c>
      <c r="N38095" s="7" t="s">
        <v>1702</v>
      </c>
      <c r="O38095" s="7" t="s">
        <v>251</v>
      </c>
      <c r="P38095" s="10">
        <v>2009</v>
      </c>
      <c r="Q38095" s="12">
        <v>40008</v>
      </c>
      <c r="R38095" s="12">
        <v>40373</v>
      </c>
    </row>
    <row r="38096" spans="1:18" x14ac:dyDescent="0.25">
      <c r="A38096" s="7" t="s">
        <v>129778</v>
      </c>
      <c r="B38096" s="7" t="s">
        <v>129779</v>
      </c>
      <c r="C38096" s="7" t="s">
        <v>129780</v>
      </c>
      <c r="D38096" s="7" t="s">
        <v>8610</v>
      </c>
      <c r="E38096" s="8" t="s">
        <v>1397</v>
      </c>
      <c r="F38096" s="8">
        <v>24765</v>
      </c>
      <c r="I38096" s="9"/>
      <c r="J38096" s="7"/>
      <c r="L38096" s="7">
        <v>1</v>
      </c>
      <c r="M38096" s="11">
        <v>41275</v>
      </c>
      <c r="N38096" s="7" t="s">
        <v>146</v>
      </c>
      <c r="O38096" s="7" t="s">
        <v>147</v>
      </c>
      <c r="P38096" s="10">
        <v>2013</v>
      </c>
      <c r="Q38096" s="12">
        <v>41548</v>
      </c>
      <c r="R38096" s="12">
        <v>41548</v>
      </c>
    </row>
    <row r="38097" spans="1:18" x14ac:dyDescent="0.25">
      <c r="A38097" s="7" t="s">
        <v>129781</v>
      </c>
      <c r="B38097" s="7" t="s">
        <v>129782</v>
      </c>
      <c r="C38097" s="7" t="s">
        <v>129783</v>
      </c>
      <c r="D38097" s="7" t="s">
        <v>53572</v>
      </c>
      <c r="E38097" s="8" t="s">
        <v>256</v>
      </c>
      <c r="F38097" s="8">
        <v>41250</v>
      </c>
      <c r="G38097" s="7" t="s">
        <v>35</v>
      </c>
      <c r="H38097" s="7" t="s">
        <v>101</v>
      </c>
      <c r="I38097" s="9"/>
      <c r="J38097" s="7" t="s">
        <v>102</v>
      </c>
      <c r="K38097" s="10" t="s">
        <v>102</v>
      </c>
      <c r="L38097" s="7">
        <v>1</v>
      </c>
      <c r="M38097" s="11">
        <v>41426</v>
      </c>
      <c r="N38097" s="7" t="s">
        <v>1766</v>
      </c>
      <c r="O38097" s="7" t="s">
        <v>412</v>
      </c>
      <c r="P38097" s="10">
        <v>2013</v>
      </c>
      <c r="Q38097" s="12">
        <v>41821</v>
      </c>
      <c r="R38097" s="12">
        <v>41821</v>
      </c>
    </row>
    <row r="38098" spans="1:18" x14ac:dyDescent="0.25">
      <c r="A38098" s="7" t="s">
        <v>129784</v>
      </c>
      <c r="B38098" s="7" t="s">
        <v>129785</v>
      </c>
      <c r="C38098" s="7" t="s">
        <v>129786</v>
      </c>
      <c r="D38098" s="7" t="s">
        <v>129787</v>
      </c>
      <c r="E38098" s="8" t="s">
        <v>2291</v>
      </c>
      <c r="F38098" s="8">
        <v>325000</v>
      </c>
      <c r="G38098" s="7" t="s">
        <v>35</v>
      </c>
      <c r="H38098" s="7" t="s">
        <v>5489</v>
      </c>
      <c r="I38098" s="9"/>
      <c r="J38098" s="7" t="s">
        <v>5490</v>
      </c>
      <c r="K38098" s="10" t="s">
        <v>5490</v>
      </c>
      <c r="L38098" s="7">
        <v>2</v>
      </c>
      <c r="M38098" s="11">
        <v>40914</v>
      </c>
      <c r="N38098" s="7" t="s">
        <v>111</v>
      </c>
      <c r="O38098" s="7" t="s">
        <v>112</v>
      </c>
      <c r="P38098" s="10">
        <v>2012</v>
      </c>
      <c r="Q38098" s="12">
        <v>40914</v>
      </c>
      <c r="R38098" s="12">
        <v>41030</v>
      </c>
    </row>
    <row r="38099" spans="1:18" x14ac:dyDescent="0.25">
      <c r="A38099" s="7" t="s">
        <v>129788</v>
      </c>
      <c r="B38099" s="7" t="s">
        <v>129789</v>
      </c>
      <c r="C38099" s="7" t="s">
        <v>129790</v>
      </c>
      <c r="D38099" s="7" t="s">
        <v>129791</v>
      </c>
      <c r="E38099" s="8" t="s">
        <v>5847</v>
      </c>
      <c r="F38099" s="8">
        <v>21350000</v>
      </c>
      <c r="G38099" s="7" t="s">
        <v>23</v>
      </c>
      <c r="H38099" s="7" t="s">
        <v>24</v>
      </c>
      <c r="I38099" s="9" t="s">
        <v>93</v>
      </c>
      <c r="J38099" s="7" t="s">
        <v>314</v>
      </c>
      <c r="K38099" s="10" t="s">
        <v>314</v>
      </c>
      <c r="L38099" s="7">
        <v>6</v>
      </c>
      <c r="M38099" s="11">
        <v>36312</v>
      </c>
      <c r="N38099" s="7" t="s">
        <v>2731</v>
      </c>
      <c r="O38099" s="7" t="s">
        <v>2732</v>
      </c>
      <c r="P38099" s="10">
        <v>1999</v>
      </c>
      <c r="Q38099" s="12">
        <v>36372</v>
      </c>
      <c r="R38099" s="12">
        <v>37287</v>
      </c>
    </row>
    <row r="38100" spans="1:18" x14ac:dyDescent="0.25">
      <c r="A38100" s="7" t="s">
        <v>129792</v>
      </c>
      <c r="B38100" s="7" t="s">
        <v>129793</v>
      </c>
      <c r="C38100" s="7" t="s">
        <v>129794</v>
      </c>
      <c r="D38100" s="7" t="s">
        <v>106</v>
      </c>
      <c r="E38100" s="8" t="s">
        <v>107</v>
      </c>
      <c r="F38100" s="8">
        <v>1000000</v>
      </c>
      <c r="G38100" s="7" t="s">
        <v>23</v>
      </c>
      <c r="H38100" s="7" t="s">
        <v>2011</v>
      </c>
      <c r="I38100" s="9"/>
      <c r="J38100" s="7" t="s">
        <v>17517</v>
      </c>
      <c r="K38100" s="10" t="s">
        <v>17517</v>
      </c>
      <c r="L38100" s="7">
        <v>2</v>
      </c>
      <c r="M38100" s="11">
        <v>40879</v>
      </c>
      <c r="N38100" s="7" t="s">
        <v>595</v>
      </c>
      <c r="O38100" s="7" t="s">
        <v>74</v>
      </c>
      <c r="P38100" s="10">
        <v>2011</v>
      </c>
      <c r="Q38100" s="12">
        <v>40969</v>
      </c>
      <c r="R38100" s="12">
        <v>41122</v>
      </c>
    </row>
    <row r="38101" spans="1:18" x14ac:dyDescent="0.25">
      <c r="A38101" s="7" t="s">
        <v>129795</v>
      </c>
      <c r="B38101" s="7" t="s">
        <v>129796</v>
      </c>
      <c r="C38101" s="7" t="s">
        <v>129797</v>
      </c>
      <c r="D38101" s="7" t="s">
        <v>94520</v>
      </c>
      <c r="E38101" s="8" t="s">
        <v>107</v>
      </c>
      <c r="F38101" s="8">
        <v>250000</v>
      </c>
      <c r="G38101" s="7" t="s">
        <v>23</v>
      </c>
      <c r="I38101" s="9"/>
      <c r="J38101" s="7"/>
      <c r="L38101" s="7">
        <v>1</v>
      </c>
      <c r="M38101" s="11">
        <v>40544</v>
      </c>
      <c r="N38101" s="7" t="s">
        <v>537</v>
      </c>
      <c r="O38101" s="7" t="s">
        <v>505</v>
      </c>
      <c r="P38101" s="10">
        <v>2011</v>
      </c>
      <c r="Q38101" s="12">
        <v>40817</v>
      </c>
      <c r="R38101" s="12">
        <v>40817</v>
      </c>
    </row>
    <row r="38102" spans="1:18" x14ac:dyDescent="0.25">
      <c r="A38102" s="7" t="s">
        <v>129798</v>
      </c>
      <c r="B38102" s="7" t="s">
        <v>129799</v>
      </c>
      <c r="C38102" s="7" t="s">
        <v>129800</v>
      </c>
      <c r="D38102" s="7" t="s">
        <v>68</v>
      </c>
      <c r="E38102" s="8" t="s">
        <v>69</v>
      </c>
      <c r="F38102" s="8">
        <v>7000000</v>
      </c>
      <c r="G38102" s="7" t="s">
        <v>35</v>
      </c>
      <c r="H38102" s="7" t="s">
        <v>240</v>
      </c>
      <c r="I38102" s="9" t="s">
        <v>241</v>
      </c>
      <c r="J38102" s="7" t="s">
        <v>242</v>
      </c>
      <c r="K38102" s="10" t="s">
        <v>243</v>
      </c>
      <c r="L38102" s="7">
        <v>1</v>
      </c>
      <c r="M38102" s="11">
        <v>37257</v>
      </c>
      <c r="N38102" s="7" t="s">
        <v>527</v>
      </c>
      <c r="O38102" s="7" t="s">
        <v>528</v>
      </c>
      <c r="P38102" s="10">
        <v>2002</v>
      </c>
      <c r="Q38102" s="12">
        <v>39252</v>
      </c>
      <c r="R38102" s="12">
        <v>39252</v>
      </c>
    </row>
    <row r="38103" spans="1:18" x14ac:dyDescent="0.25">
      <c r="A38103" s="7" t="s">
        <v>129801</v>
      </c>
      <c r="B38103" s="7" t="s">
        <v>129802</v>
      </c>
      <c r="C38103" s="7" t="s">
        <v>129803</v>
      </c>
      <c r="D38103" s="7" t="s">
        <v>129804</v>
      </c>
      <c r="E38103" s="8" t="s">
        <v>107</v>
      </c>
      <c r="F38103" s="8">
        <v>0</v>
      </c>
      <c r="G38103" s="7" t="s">
        <v>35</v>
      </c>
      <c r="H38103" s="7" t="s">
        <v>52</v>
      </c>
      <c r="I38103" s="9"/>
      <c r="J38103" s="7" t="s">
        <v>53</v>
      </c>
      <c r="K38103" s="10" t="s">
        <v>53</v>
      </c>
      <c r="L38103" s="7">
        <v>1</v>
      </c>
      <c r="M38103" s="11">
        <v>40544</v>
      </c>
      <c r="N38103" s="7" t="s">
        <v>537</v>
      </c>
      <c r="O38103" s="7" t="s">
        <v>505</v>
      </c>
      <c r="P38103" s="10">
        <v>2011</v>
      </c>
      <c r="Q38103" s="12">
        <v>40935</v>
      </c>
      <c r="R38103" s="12">
        <v>40935</v>
      </c>
    </row>
    <row r="38104" spans="1:18" x14ac:dyDescent="0.25">
      <c r="A38104" s="7" t="s">
        <v>129805</v>
      </c>
      <c r="B38104" s="7" t="s">
        <v>129806</v>
      </c>
      <c r="C38104" s="7" t="s">
        <v>129807</v>
      </c>
      <c r="D38104" s="7" t="s">
        <v>106</v>
      </c>
      <c r="E38104" s="8" t="s">
        <v>107</v>
      </c>
      <c r="F38104" s="8">
        <v>7700000</v>
      </c>
      <c r="G38104" s="7" t="s">
        <v>35</v>
      </c>
      <c r="H38104" s="7" t="s">
        <v>196</v>
      </c>
      <c r="I38104" s="9"/>
      <c r="J38104" s="7" t="s">
        <v>197</v>
      </c>
      <c r="K38104" s="10" t="s">
        <v>197</v>
      </c>
      <c r="L38104" s="7">
        <v>2</v>
      </c>
      <c r="M38104" s="11">
        <v>40179</v>
      </c>
      <c r="N38104" s="7" t="s">
        <v>96</v>
      </c>
      <c r="O38104" s="7" t="s">
        <v>97</v>
      </c>
      <c r="P38104" s="10">
        <v>2010</v>
      </c>
      <c r="Q38104" s="12">
        <v>40892</v>
      </c>
      <c r="R38104" s="12">
        <v>41428</v>
      </c>
    </row>
    <row r="38105" spans="1:18" x14ac:dyDescent="0.25">
      <c r="A38105" s="7" t="s">
        <v>129808</v>
      </c>
      <c r="B38105" s="7" t="s">
        <v>129809</v>
      </c>
      <c r="C38105" s="7" t="s">
        <v>129810</v>
      </c>
      <c r="D38105" s="7" t="s">
        <v>49681</v>
      </c>
      <c r="E38105" s="8" t="s">
        <v>5766</v>
      </c>
      <c r="F38105" s="8">
        <v>800000</v>
      </c>
      <c r="G38105" s="7" t="s">
        <v>23</v>
      </c>
      <c r="H38105" s="7" t="s">
        <v>24</v>
      </c>
      <c r="I38105" s="9" t="s">
        <v>36</v>
      </c>
      <c r="J38105" s="7" t="s">
        <v>37</v>
      </c>
      <c r="K38105" s="10" t="s">
        <v>387</v>
      </c>
      <c r="L38105" s="7">
        <v>1</v>
      </c>
      <c r="M38105" s="11">
        <v>40179</v>
      </c>
      <c r="N38105" s="7" t="s">
        <v>96</v>
      </c>
      <c r="O38105" s="7" t="s">
        <v>97</v>
      </c>
      <c r="P38105" s="10">
        <v>2010</v>
      </c>
      <c r="Q38105" s="12">
        <v>40483</v>
      </c>
      <c r="R38105" s="12">
        <v>40483</v>
      </c>
    </row>
    <row r="38106" spans="1:18" x14ac:dyDescent="0.25">
      <c r="A38106" s="7" t="s">
        <v>129811</v>
      </c>
      <c r="B38106" s="7" t="s">
        <v>129812</v>
      </c>
      <c r="C38106" s="7" t="s">
        <v>129813</v>
      </c>
      <c r="D38106" s="7" t="s">
        <v>2898</v>
      </c>
      <c r="E38106" s="8" t="s">
        <v>2899</v>
      </c>
      <c r="F38106" s="8">
        <v>846389</v>
      </c>
      <c r="G38106" s="7" t="s">
        <v>35</v>
      </c>
      <c r="H38106" s="7" t="s">
        <v>24</v>
      </c>
      <c r="I38106" s="9" t="s">
        <v>25</v>
      </c>
      <c r="J38106" s="7" t="s">
        <v>26</v>
      </c>
      <c r="K38106" s="10" t="s">
        <v>27</v>
      </c>
      <c r="L38106" s="7">
        <v>1</v>
      </c>
      <c r="Q38106" s="12">
        <v>36616</v>
      </c>
      <c r="R38106" s="12">
        <v>36616</v>
      </c>
    </row>
    <row r="38107" spans="1:18" x14ac:dyDescent="0.25">
      <c r="A38107" s="7" t="s">
        <v>129814</v>
      </c>
      <c r="B38107" s="7" t="s">
        <v>129815</v>
      </c>
      <c r="C38107" s="7" t="s">
        <v>129816</v>
      </c>
      <c r="D38107" s="7" t="s">
        <v>16912</v>
      </c>
      <c r="E38107" s="8" t="s">
        <v>239</v>
      </c>
      <c r="F38107" s="8">
        <v>0</v>
      </c>
      <c r="G38107" s="7" t="s">
        <v>23</v>
      </c>
      <c r="H38107" s="7" t="s">
        <v>469</v>
      </c>
      <c r="I38107" s="9"/>
      <c r="J38107" s="7" t="s">
        <v>14520</v>
      </c>
      <c r="K38107" s="10" t="s">
        <v>14520</v>
      </c>
      <c r="L38107" s="7">
        <v>1</v>
      </c>
      <c r="M38107" s="11">
        <v>40544</v>
      </c>
      <c r="N38107" s="7" t="s">
        <v>537</v>
      </c>
      <c r="O38107" s="7" t="s">
        <v>505</v>
      </c>
      <c r="P38107" s="10">
        <v>2011</v>
      </c>
      <c r="Q38107" s="12">
        <v>40772</v>
      </c>
      <c r="R38107" s="12">
        <v>40772</v>
      </c>
    </row>
    <row r="38108" spans="1:18" x14ac:dyDescent="0.25">
      <c r="A38108" s="7" t="s">
        <v>129817</v>
      </c>
      <c r="B38108" s="7" t="s">
        <v>129818</v>
      </c>
      <c r="C38108" s="7" t="s">
        <v>129819</v>
      </c>
      <c r="F38108" s="8">
        <v>0</v>
      </c>
      <c r="G38108" s="7" t="s">
        <v>35</v>
      </c>
      <c r="I38108" s="9"/>
      <c r="J38108" s="7"/>
      <c r="L38108" s="7">
        <v>1</v>
      </c>
      <c r="Q38108" s="12">
        <v>40697</v>
      </c>
      <c r="R38108" s="12">
        <v>40697</v>
      </c>
    </row>
    <row r="38109" spans="1:18" x14ac:dyDescent="0.25">
      <c r="A38109" s="7" t="s">
        <v>129820</v>
      </c>
      <c r="B38109" s="7" t="s">
        <v>129821</v>
      </c>
      <c r="C38109" s="7" t="s">
        <v>129822</v>
      </c>
      <c r="D38109" s="7" t="s">
        <v>129823</v>
      </c>
      <c r="E38109" s="8" t="s">
        <v>4568</v>
      </c>
      <c r="F38109" s="8">
        <v>140000</v>
      </c>
      <c r="G38109" s="7" t="s">
        <v>35</v>
      </c>
      <c r="H38109" s="7" t="s">
        <v>24</v>
      </c>
      <c r="I38109" s="9" t="s">
        <v>25</v>
      </c>
      <c r="J38109" s="7" t="s">
        <v>26</v>
      </c>
      <c r="K38109" s="10" t="s">
        <v>27</v>
      </c>
      <c r="L38109" s="7">
        <v>1</v>
      </c>
      <c r="M38109" s="11">
        <v>40926</v>
      </c>
      <c r="N38109" s="7" t="s">
        <v>111</v>
      </c>
      <c r="O38109" s="7" t="s">
        <v>112</v>
      </c>
      <c r="P38109" s="10">
        <v>2012</v>
      </c>
      <c r="Q38109" s="12">
        <v>41809</v>
      </c>
      <c r="R38109" s="12">
        <v>41809</v>
      </c>
    </row>
    <row r="38110" spans="1:18" x14ac:dyDescent="0.25">
      <c r="A38110" s="7" t="s">
        <v>129824</v>
      </c>
      <c r="B38110" s="7" t="s">
        <v>129825</v>
      </c>
      <c r="D38110" s="7" t="s">
        <v>23137</v>
      </c>
      <c r="E38110" s="8" t="s">
        <v>4423</v>
      </c>
      <c r="F38110" s="8">
        <v>1400000</v>
      </c>
      <c r="G38110" s="7" t="s">
        <v>35</v>
      </c>
      <c r="H38110" s="7" t="s">
        <v>52</v>
      </c>
      <c r="I38110" s="9"/>
      <c r="J38110" s="7" t="s">
        <v>6583</v>
      </c>
      <c r="K38110" s="10" t="s">
        <v>6583</v>
      </c>
      <c r="L38110" s="7">
        <v>1</v>
      </c>
      <c r="Q38110" s="12">
        <v>40280</v>
      </c>
      <c r="R38110" s="12">
        <v>40280</v>
      </c>
    </row>
    <row r="38111" spans="1:18" x14ac:dyDescent="0.25">
      <c r="A38111" s="7" t="s">
        <v>129826</v>
      </c>
      <c r="B38111" s="7" t="s">
        <v>129827</v>
      </c>
      <c r="C38111" s="7" t="s">
        <v>129828</v>
      </c>
      <c r="D38111" s="7" t="s">
        <v>129829</v>
      </c>
      <c r="E38111" s="8" t="s">
        <v>107</v>
      </c>
      <c r="F38111" s="8">
        <v>7000</v>
      </c>
      <c r="G38111" s="7" t="s">
        <v>35</v>
      </c>
      <c r="I38111" s="9"/>
      <c r="J38111" s="7"/>
      <c r="L38111" s="7">
        <v>1</v>
      </c>
      <c r="M38111" s="11">
        <v>39928</v>
      </c>
      <c r="N38111" s="7" t="s">
        <v>250</v>
      </c>
      <c r="O38111" s="7" t="s">
        <v>251</v>
      </c>
      <c r="P38111" s="10">
        <v>2009</v>
      </c>
      <c r="Q38111" s="12">
        <v>40548</v>
      </c>
      <c r="R38111" s="12">
        <v>40548</v>
      </c>
    </row>
    <row r="38112" spans="1:18" x14ac:dyDescent="0.25">
      <c r="A38112" s="7" t="s">
        <v>129830</v>
      </c>
      <c r="B38112" s="7" t="s">
        <v>129831</v>
      </c>
      <c r="C38112" s="7" t="s">
        <v>129832</v>
      </c>
      <c r="D38112" s="7" t="s">
        <v>129833</v>
      </c>
      <c r="E38112" s="8" t="s">
        <v>1217</v>
      </c>
      <c r="F38112" s="8">
        <v>1500000</v>
      </c>
      <c r="G38112" s="7" t="s">
        <v>35</v>
      </c>
      <c r="H38112" s="7" t="s">
        <v>24</v>
      </c>
      <c r="I38112" s="9" t="s">
        <v>25</v>
      </c>
      <c r="J38112" s="7" t="s">
        <v>26</v>
      </c>
      <c r="K38112" s="10" t="s">
        <v>27</v>
      </c>
      <c r="L38112" s="7">
        <v>2</v>
      </c>
      <c r="M38112" s="11">
        <v>40817</v>
      </c>
      <c r="N38112" s="7" t="s">
        <v>73</v>
      </c>
      <c r="O38112" s="7" t="s">
        <v>74</v>
      </c>
      <c r="P38112" s="10">
        <v>2011</v>
      </c>
      <c r="Q38112" s="12">
        <v>40842</v>
      </c>
      <c r="R38112" s="12">
        <v>41153</v>
      </c>
    </row>
    <row r="38113" spans="1:18" x14ac:dyDescent="0.25">
      <c r="A38113" s="7" t="s">
        <v>129834</v>
      </c>
      <c r="B38113" s="7" t="s">
        <v>129835</v>
      </c>
      <c r="C38113" s="7" t="s">
        <v>129836</v>
      </c>
      <c r="D38113" s="7" t="s">
        <v>129837</v>
      </c>
      <c r="E38113" s="8" t="s">
        <v>107</v>
      </c>
      <c r="F38113" s="8">
        <v>500000</v>
      </c>
      <c r="G38113" s="7" t="s">
        <v>35</v>
      </c>
      <c r="H38113" s="7" t="s">
        <v>24</v>
      </c>
      <c r="I38113" s="9" t="s">
        <v>36</v>
      </c>
      <c r="J38113" s="7" t="s">
        <v>181</v>
      </c>
      <c r="K38113" s="10" t="s">
        <v>277</v>
      </c>
      <c r="L38113" s="7">
        <v>1</v>
      </c>
      <c r="M38113" s="11">
        <v>41122</v>
      </c>
      <c r="N38113" s="7" t="s">
        <v>569</v>
      </c>
      <c r="O38113" s="7" t="s">
        <v>570</v>
      </c>
      <c r="P38113" s="10">
        <v>2012</v>
      </c>
      <c r="Q38113" s="12">
        <v>41514</v>
      </c>
      <c r="R38113" s="12">
        <v>41514</v>
      </c>
    </row>
    <row r="38114" spans="1:18" x14ac:dyDescent="0.25">
      <c r="A38114" s="7" t="s">
        <v>129838</v>
      </c>
      <c r="B38114" s="7" t="s">
        <v>129839</v>
      </c>
      <c r="C38114" s="7" t="s">
        <v>129840</v>
      </c>
      <c r="D38114" s="7" t="s">
        <v>129841</v>
      </c>
      <c r="E38114" s="8" t="s">
        <v>3645</v>
      </c>
      <c r="F38114" s="8">
        <v>0</v>
      </c>
      <c r="G38114" s="7" t="s">
        <v>35</v>
      </c>
      <c r="I38114" s="9"/>
      <c r="J38114" s="7"/>
      <c r="L38114" s="7">
        <v>1</v>
      </c>
      <c r="Q38114" s="12">
        <v>41662</v>
      </c>
      <c r="R38114" s="12">
        <v>41662</v>
      </c>
    </row>
    <row r="38115" spans="1:18" x14ac:dyDescent="0.25">
      <c r="A38115" s="7" t="s">
        <v>129842</v>
      </c>
      <c r="B38115" s="7" t="s">
        <v>129843</v>
      </c>
      <c r="C38115" s="7" t="s">
        <v>129844</v>
      </c>
      <c r="D38115" s="7" t="s">
        <v>129845</v>
      </c>
      <c r="E38115" s="8" t="s">
        <v>3745</v>
      </c>
      <c r="F38115" s="8">
        <v>452836</v>
      </c>
      <c r="G38115" s="7" t="s">
        <v>35</v>
      </c>
      <c r="I38115" s="9"/>
      <c r="J38115" s="7"/>
      <c r="L38115" s="7">
        <v>3</v>
      </c>
      <c r="M38115" s="11">
        <v>41333</v>
      </c>
      <c r="N38115" s="7" t="s">
        <v>1258</v>
      </c>
      <c r="O38115" s="7" t="s">
        <v>147</v>
      </c>
      <c r="P38115" s="10">
        <v>2013</v>
      </c>
      <c r="Q38115" s="12">
        <v>41523</v>
      </c>
      <c r="R38115" s="12">
        <v>41781</v>
      </c>
    </row>
    <row r="38116" spans="1:18" x14ac:dyDescent="0.25">
      <c r="A38116" s="7" t="s">
        <v>129846</v>
      </c>
      <c r="B38116" s="7" t="s">
        <v>129847</v>
      </c>
      <c r="C38116" s="7" t="s">
        <v>129848</v>
      </c>
      <c r="D38116" s="7" t="s">
        <v>129849</v>
      </c>
      <c r="E38116" s="8" t="s">
        <v>655</v>
      </c>
      <c r="F38116" s="8">
        <v>200000</v>
      </c>
      <c r="G38116" s="7" t="s">
        <v>35</v>
      </c>
      <c r="H38116" s="7" t="s">
        <v>24</v>
      </c>
      <c r="I38116" s="9" t="s">
        <v>25</v>
      </c>
      <c r="J38116" s="7" t="s">
        <v>672</v>
      </c>
      <c r="K38116" s="10" t="s">
        <v>367</v>
      </c>
      <c r="L38116" s="7">
        <v>1</v>
      </c>
      <c r="M38116" s="11">
        <v>40603</v>
      </c>
      <c r="N38116" s="7" t="s">
        <v>1552</v>
      </c>
      <c r="O38116" s="7" t="s">
        <v>505</v>
      </c>
      <c r="P38116" s="10">
        <v>2011</v>
      </c>
      <c r="Q38116" s="12">
        <v>41091</v>
      </c>
      <c r="R38116" s="12">
        <v>41091</v>
      </c>
    </row>
    <row r="38117" spans="1:18" x14ac:dyDescent="0.25">
      <c r="A38117" s="7" t="s">
        <v>129850</v>
      </c>
      <c r="B38117" s="7" t="s">
        <v>129851</v>
      </c>
      <c r="C38117" s="7" t="s">
        <v>129852</v>
      </c>
      <c r="D38117" s="7" t="s">
        <v>106</v>
      </c>
      <c r="E38117" s="8" t="s">
        <v>107</v>
      </c>
      <c r="F38117" s="8">
        <v>400000</v>
      </c>
      <c r="H38117" s="7" t="s">
        <v>446</v>
      </c>
      <c r="I38117" s="9"/>
      <c r="J38117" s="7" t="s">
        <v>447</v>
      </c>
      <c r="K38117" s="10" t="s">
        <v>447</v>
      </c>
      <c r="L38117" s="7">
        <v>1</v>
      </c>
      <c r="M38117" s="11">
        <v>41325</v>
      </c>
      <c r="N38117" s="7" t="s">
        <v>1258</v>
      </c>
      <c r="O38117" s="7" t="s">
        <v>147</v>
      </c>
      <c r="P38117" s="10">
        <v>2013</v>
      </c>
      <c r="Q38117" s="12">
        <v>41306</v>
      </c>
      <c r="R38117" s="12">
        <v>41306</v>
      </c>
    </row>
    <row r="38118" spans="1:18" x14ac:dyDescent="0.25">
      <c r="A38118" s="7" t="s">
        <v>129853</v>
      </c>
      <c r="B38118" s="7" t="s">
        <v>129854</v>
      </c>
      <c r="D38118" s="7" t="s">
        <v>106</v>
      </c>
      <c r="E38118" s="8" t="s">
        <v>107</v>
      </c>
      <c r="F38118" s="8">
        <v>0</v>
      </c>
      <c r="G38118" s="7" t="s">
        <v>35</v>
      </c>
      <c r="H38118" s="7" t="s">
        <v>24</v>
      </c>
      <c r="I38118" s="9" t="s">
        <v>36</v>
      </c>
      <c r="J38118" s="7" t="s">
        <v>181</v>
      </c>
      <c r="K38118" s="10" t="s">
        <v>3663</v>
      </c>
      <c r="L38118" s="7">
        <v>1</v>
      </c>
      <c r="M38118" s="11">
        <v>41029</v>
      </c>
      <c r="N38118" s="7" t="s">
        <v>820</v>
      </c>
      <c r="O38118" s="7" t="s">
        <v>29</v>
      </c>
      <c r="P38118" s="10">
        <v>2012</v>
      </c>
      <c r="Q38118" s="12">
        <v>41005</v>
      </c>
      <c r="R38118" s="12">
        <v>41005</v>
      </c>
    </row>
    <row r="38119" spans="1:18" x14ac:dyDescent="0.25">
      <c r="A38119" s="7" t="s">
        <v>129855</v>
      </c>
      <c r="B38119" s="7" t="s">
        <v>129856</v>
      </c>
      <c r="C38119" s="7" t="s">
        <v>129857</v>
      </c>
      <c r="F38119" s="8">
        <v>125744</v>
      </c>
      <c r="G38119" s="7" t="s">
        <v>35</v>
      </c>
      <c r="H38119" s="7" t="s">
        <v>196</v>
      </c>
      <c r="I38119" s="9"/>
      <c r="J38119" s="7" t="s">
        <v>197</v>
      </c>
      <c r="K38119" s="10" t="s">
        <v>197</v>
      </c>
      <c r="L38119" s="7">
        <v>1</v>
      </c>
      <c r="M38119" s="11">
        <v>40179</v>
      </c>
      <c r="N38119" s="7" t="s">
        <v>96</v>
      </c>
      <c r="O38119" s="7" t="s">
        <v>97</v>
      </c>
      <c r="P38119" s="10">
        <v>2010</v>
      </c>
      <c r="Q38119" s="12">
        <v>41094</v>
      </c>
      <c r="R38119" s="12">
        <v>41094</v>
      </c>
    </row>
    <row r="38120" spans="1:18" x14ac:dyDescent="0.25">
      <c r="A38120" s="7" t="s">
        <v>129858</v>
      </c>
      <c r="B38120" s="7" t="s">
        <v>129859</v>
      </c>
      <c r="C38120" s="7" t="s">
        <v>129860</v>
      </c>
      <c r="D38120" s="7" t="s">
        <v>53572</v>
      </c>
      <c r="E38120" s="8" t="s">
        <v>256</v>
      </c>
      <c r="F38120" s="8">
        <v>500000</v>
      </c>
      <c r="G38120" s="7" t="s">
        <v>35</v>
      </c>
      <c r="H38120" s="7" t="s">
        <v>24</v>
      </c>
      <c r="I38120" s="9" t="s">
        <v>36</v>
      </c>
      <c r="J38120" s="7" t="s">
        <v>181</v>
      </c>
      <c r="K38120" s="10" t="s">
        <v>182</v>
      </c>
      <c r="L38120" s="7">
        <v>1</v>
      </c>
      <c r="M38120" s="11">
        <v>40909</v>
      </c>
      <c r="N38120" s="7" t="s">
        <v>111</v>
      </c>
      <c r="O38120" s="7" t="s">
        <v>112</v>
      </c>
      <c r="P38120" s="10">
        <v>2012</v>
      </c>
      <c r="Q38120" s="12">
        <v>41800</v>
      </c>
      <c r="R38120" s="12">
        <v>41800</v>
      </c>
    </row>
    <row r="38121" spans="1:18" x14ac:dyDescent="0.25">
      <c r="A38121" s="7" t="s">
        <v>129861</v>
      </c>
      <c r="B38121" s="7" t="s">
        <v>129862</v>
      </c>
      <c r="C38121" s="7" t="s">
        <v>129863</v>
      </c>
      <c r="D38121" s="7" t="s">
        <v>129864</v>
      </c>
      <c r="E38121" s="8" t="s">
        <v>552</v>
      </c>
      <c r="F38121" s="8">
        <v>6860000</v>
      </c>
      <c r="G38121" s="7" t="s">
        <v>35</v>
      </c>
      <c r="H38121" s="7" t="s">
        <v>264</v>
      </c>
      <c r="I38121" s="9"/>
      <c r="J38121" s="7" t="s">
        <v>265</v>
      </c>
      <c r="K38121" s="10" t="s">
        <v>265</v>
      </c>
      <c r="L38121" s="7">
        <v>3</v>
      </c>
      <c r="M38121" s="11">
        <v>40878</v>
      </c>
      <c r="N38121" s="7" t="s">
        <v>595</v>
      </c>
      <c r="O38121" s="7" t="s">
        <v>74</v>
      </c>
      <c r="P38121" s="10">
        <v>2011</v>
      </c>
      <c r="Q38121" s="12">
        <v>40908</v>
      </c>
      <c r="R38121" s="12">
        <v>41395</v>
      </c>
    </row>
    <row r="38122" spans="1:18" x14ac:dyDescent="0.25">
      <c r="A38122" s="7" t="s">
        <v>129865</v>
      </c>
      <c r="B38122" s="7" t="s">
        <v>129866</v>
      </c>
      <c r="C38122" s="7" t="s">
        <v>129867</v>
      </c>
      <c r="D38122" s="7" t="s">
        <v>340</v>
      </c>
      <c r="E38122" s="8" t="s">
        <v>107</v>
      </c>
      <c r="F38122" s="8">
        <v>0</v>
      </c>
      <c r="G38122" s="7" t="s">
        <v>35</v>
      </c>
      <c r="H38122" s="7" t="s">
        <v>52</v>
      </c>
      <c r="I38122" s="9"/>
      <c r="J38122" s="7" t="s">
        <v>53</v>
      </c>
      <c r="K38122" s="10" t="s">
        <v>53</v>
      </c>
      <c r="L38122" s="7">
        <v>1</v>
      </c>
      <c r="M38122" s="11">
        <v>41598</v>
      </c>
      <c r="N38122" s="7" t="s">
        <v>4114</v>
      </c>
      <c r="O38122" s="7" t="s">
        <v>140</v>
      </c>
      <c r="P38122" s="10">
        <v>2013</v>
      </c>
      <c r="Q38122" s="12">
        <v>41900</v>
      </c>
      <c r="R38122" s="12">
        <v>41900</v>
      </c>
    </row>
    <row r="38123" spans="1:18" x14ac:dyDescent="0.25">
      <c r="A38123" s="7" t="s">
        <v>129868</v>
      </c>
      <c r="B38123" s="7" t="s">
        <v>129869</v>
      </c>
      <c r="C38123" s="7" t="s">
        <v>129870</v>
      </c>
      <c r="D38123" s="7" t="s">
        <v>106</v>
      </c>
      <c r="E38123" s="8" t="s">
        <v>107</v>
      </c>
      <c r="F38123" s="8">
        <v>75000000</v>
      </c>
      <c r="G38123" s="7" t="s">
        <v>23</v>
      </c>
      <c r="H38123" s="7" t="s">
        <v>24</v>
      </c>
      <c r="I38123" s="9" t="s">
        <v>502</v>
      </c>
      <c r="J38123" s="7" t="s">
        <v>503</v>
      </c>
      <c r="K38123" s="10" t="s">
        <v>3441</v>
      </c>
      <c r="L38123" s="7">
        <v>1</v>
      </c>
      <c r="M38123" s="11">
        <v>40179</v>
      </c>
      <c r="N38123" s="7" t="s">
        <v>96</v>
      </c>
      <c r="O38123" s="7" t="s">
        <v>97</v>
      </c>
      <c r="P38123" s="10">
        <v>2010</v>
      </c>
      <c r="Q38123" s="12">
        <v>41505</v>
      </c>
      <c r="R38123" s="12">
        <v>41505</v>
      </c>
    </row>
    <row r="38124" spans="1:18" x14ac:dyDescent="0.25">
      <c r="A38124" s="7" t="s">
        <v>129871</v>
      </c>
      <c r="B38124" s="7" t="s">
        <v>129872</v>
      </c>
      <c r="C38124" s="7" t="s">
        <v>129873</v>
      </c>
      <c r="D38124" s="7" t="s">
        <v>129874</v>
      </c>
      <c r="E38124" s="8" t="s">
        <v>323</v>
      </c>
      <c r="F38124" s="8">
        <v>11500000</v>
      </c>
      <c r="G38124" s="7" t="s">
        <v>35</v>
      </c>
      <c r="H38124" s="7" t="s">
        <v>24</v>
      </c>
      <c r="I38124" s="9" t="s">
        <v>36</v>
      </c>
      <c r="J38124" s="7" t="s">
        <v>181</v>
      </c>
      <c r="K38124" s="10" t="s">
        <v>182</v>
      </c>
      <c r="L38124" s="7">
        <v>4</v>
      </c>
      <c r="M38124" s="11">
        <v>39448</v>
      </c>
      <c r="N38124" s="7" t="s">
        <v>164</v>
      </c>
      <c r="O38124" s="7" t="s">
        <v>165</v>
      </c>
      <c r="P38124" s="10">
        <v>2008</v>
      </c>
      <c r="Q38124" s="12">
        <v>39661</v>
      </c>
      <c r="R38124" s="12">
        <v>40849</v>
      </c>
    </row>
    <row r="38125" spans="1:18" x14ac:dyDescent="0.25">
      <c r="A38125" s="7" t="s">
        <v>129875</v>
      </c>
      <c r="B38125" s="7" t="s">
        <v>129876</v>
      </c>
      <c r="C38125" s="7" t="s">
        <v>129877</v>
      </c>
      <c r="D38125" s="7" t="s">
        <v>129878</v>
      </c>
      <c r="E38125" s="8" t="s">
        <v>5847</v>
      </c>
      <c r="F38125" s="8">
        <v>0</v>
      </c>
      <c r="G38125" s="7" t="s">
        <v>35</v>
      </c>
      <c r="H38125" s="7" t="s">
        <v>24</v>
      </c>
      <c r="I38125" s="9" t="s">
        <v>36</v>
      </c>
      <c r="J38125" s="7" t="s">
        <v>181</v>
      </c>
      <c r="K38125" s="10" t="s">
        <v>182</v>
      </c>
      <c r="L38125" s="7">
        <v>1</v>
      </c>
      <c r="M38125" s="11">
        <v>41275</v>
      </c>
      <c r="N38125" s="7" t="s">
        <v>146</v>
      </c>
      <c r="O38125" s="7" t="s">
        <v>147</v>
      </c>
      <c r="P38125" s="10">
        <v>2013</v>
      </c>
      <c r="Q38125" s="12">
        <v>41484</v>
      </c>
      <c r="R38125" s="12">
        <v>41484</v>
      </c>
    </row>
    <row r="38126" spans="1:18" x14ac:dyDescent="0.25">
      <c r="A38126" s="7" t="s">
        <v>129879</v>
      </c>
      <c r="B38126" s="7" t="s">
        <v>129880</v>
      </c>
      <c r="C38126" s="7" t="s">
        <v>129881</v>
      </c>
      <c r="D38126" s="7" t="s">
        <v>129882</v>
      </c>
      <c r="E38126" s="8" t="s">
        <v>341</v>
      </c>
      <c r="F38126" s="8">
        <v>0</v>
      </c>
      <c r="G38126" s="7" t="s">
        <v>35</v>
      </c>
      <c r="H38126" s="7" t="s">
        <v>469</v>
      </c>
      <c r="I38126" s="9"/>
      <c r="J38126" s="7" t="s">
        <v>2274</v>
      </c>
      <c r="K38126" s="10" t="s">
        <v>2274</v>
      </c>
      <c r="L38126" s="7">
        <v>1</v>
      </c>
      <c r="M38126" s="11">
        <v>41181</v>
      </c>
      <c r="N38126" s="7" t="s">
        <v>2143</v>
      </c>
      <c r="O38126" s="7" t="s">
        <v>570</v>
      </c>
      <c r="P38126" s="10">
        <v>2012</v>
      </c>
      <c r="Q38126" s="12">
        <v>41529</v>
      </c>
      <c r="R38126" s="12">
        <v>41529</v>
      </c>
    </row>
    <row r="38127" spans="1:18" x14ac:dyDescent="0.25">
      <c r="A38127" s="7" t="s">
        <v>129883</v>
      </c>
      <c r="B38127" s="7" t="s">
        <v>129884</v>
      </c>
      <c r="C38127" s="7" t="s">
        <v>129885</v>
      </c>
      <c r="D38127" s="7" t="s">
        <v>68</v>
      </c>
      <c r="E38127" s="8" t="s">
        <v>69</v>
      </c>
      <c r="F38127" s="8">
        <v>2850000</v>
      </c>
      <c r="G38127" s="7" t="s">
        <v>35</v>
      </c>
      <c r="H38127" s="7" t="s">
        <v>24</v>
      </c>
      <c r="I38127" s="9" t="s">
        <v>36</v>
      </c>
      <c r="J38127" s="7" t="s">
        <v>181</v>
      </c>
      <c r="K38127" s="10" t="s">
        <v>695</v>
      </c>
      <c r="L38127" s="7">
        <v>3</v>
      </c>
      <c r="M38127" s="11">
        <v>39814</v>
      </c>
      <c r="N38127" s="7" t="s">
        <v>171</v>
      </c>
      <c r="O38127" s="7" t="s">
        <v>172</v>
      </c>
      <c r="P38127" s="10">
        <v>2009</v>
      </c>
      <c r="Q38127" s="12">
        <v>40472</v>
      </c>
      <c r="R38127" s="12">
        <v>41082</v>
      </c>
    </row>
    <row r="38128" spans="1:18" x14ac:dyDescent="0.25">
      <c r="A38128" s="7" t="s">
        <v>129886</v>
      </c>
      <c r="B38128" s="7" t="s">
        <v>129887</v>
      </c>
      <c r="C38128" s="7" t="s">
        <v>129888</v>
      </c>
      <c r="D38128" s="7" t="s">
        <v>129889</v>
      </c>
      <c r="E38128" s="8" t="s">
        <v>256</v>
      </c>
      <c r="F38128" s="8">
        <v>628000</v>
      </c>
      <c r="G38128" s="7" t="s">
        <v>35</v>
      </c>
      <c r="H38128" s="7" t="s">
        <v>477</v>
      </c>
      <c r="I38128" s="9"/>
      <c r="J38128" s="7" t="s">
        <v>478</v>
      </c>
      <c r="K38128" s="10" t="s">
        <v>478</v>
      </c>
      <c r="L38128" s="7">
        <v>2</v>
      </c>
      <c r="M38128" s="11">
        <v>40940</v>
      </c>
      <c r="N38128" s="7" t="s">
        <v>325</v>
      </c>
      <c r="O38128" s="7" t="s">
        <v>112</v>
      </c>
      <c r="P38128" s="10">
        <v>2012</v>
      </c>
      <c r="Q38128" s="12">
        <v>41000</v>
      </c>
      <c r="R38128" s="12">
        <v>41324</v>
      </c>
    </row>
    <row r="38129" spans="1:18" x14ac:dyDescent="0.25">
      <c r="A38129" s="7" t="s">
        <v>129890</v>
      </c>
      <c r="B38129" s="7" t="s">
        <v>129891</v>
      </c>
      <c r="C38129" s="7" t="s">
        <v>129892</v>
      </c>
      <c r="D38129" s="7" t="s">
        <v>2043</v>
      </c>
      <c r="E38129" s="8" t="s">
        <v>4908</v>
      </c>
      <c r="F38129" s="8">
        <v>1250000</v>
      </c>
      <c r="G38129" s="7" t="s">
        <v>35</v>
      </c>
      <c r="H38129" s="7" t="s">
        <v>24</v>
      </c>
      <c r="I38129" s="9" t="s">
        <v>36</v>
      </c>
      <c r="J38129" s="7" t="s">
        <v>181</v>
      </c>
      <c r="K38129" s="10" t="s">
        <v>182</v>
      </c>
      <c r="L38129" s="7">
        <v>1</v>
      </c>
      <c r="M38129" s="11">
        <v>40598</v>
      </c>
      <c r="N38129" s="7" t="s">
        <v>504</v>
      </c>
      <c r="O38129" s="7" t="s">
        <v>505</v>
      </c>
      <c r="P38129" s="10">
        <v>2011</v>
      </c>
      <c r="Q38129" s="12">
        <v>40625</v>
      </c>
      <c r="R38129" s="12">
        <v>40625</v>
      </c>
    </row>
    <row r="38130" spans="1:18" x14ac:dyDescent="0.25">
      <c r="A38130" s="7" t="s">
        <v>129893</v>
      </c>
      <c r="B38130" s="7" t="s">
        <v>129894</v>
      </c>
      <c r="C38130" s="7" t="s">
        <v>129895</v>
      </c>
      <c r="D38130" s="7" t="s">
        <v>129896</v>
      </c>
      <c r="E38130" s="8" t="s">
        <v>4646</v>
      </c>
      <c r="F38130" s="8">
        <v>600000</v>
      </c>
      <c r="G38130" s="7" t="s">
        <v>35</v>
      </c>
      <c r="H38130" s="7" t="s">
        <v>24</v>
      </c>
      <c r="I38130" s="9" t="s">
        <v>4150</v>
      </c>
      <c r="J38130" s="7" t="s">
        <v>4151</v>
      </c>
      <c r="K38130" s="10" t="s">
        <v>4151</v>
      </c>
      <c r="L38130" s="7">
        <v>2</v>
      </c>
      <c r="M38130" s="11">
        <v>40984</v>
      </c>
      <c r="N38130" s="7" t="s">
        <v>1542</v>
      </c>
      <c r="O38130" s="7" t="s">
        <v>112</v>
      </c>
      <c r="P38130" s="10">
        <v>2012</v>
      </c>
      <c r="Q38130" s="12">
        <v>41214</v>
      </c>
      <c r="R38130" s="12">
        <v>41557</v>
      </c>
    </row>
    <row r="38131" spans="1:18" x14ac:dyDescent="0.25">
      <c r="A38131" s="7" t="s">
        <v>129897</v>
      </c>
      <c r="B38131" s="7" t="s">
        <v>129898</v>
      </c>
      <c r="C38131" s="7" t="s">
        <v>129899</v>
      </c>
      <c r="D38131" s="7" t="s">
        <v>129900</v>
      </c>
      <c r="E38131" s="8" t="s">
        <v>12184</v>
      </c>
      <c r="F38131" s="8">
        <v>100000</v>
      </c>
      <c r="G38131" s="7" t="s">
        <v>35</v>
      </c>
      <c r="H38131" s="7" t="s">
        <v>24</v>
      </c>
      <c r="I38131" s="9" t="s">
        <v>36</v>
      </c>
      <c r="J38131" s="7" t="s">
        <v>181</v>
      </c>
      <c r="K38131" s="10" t="s">
        <v>182</v>
      </c>
      <c r="L38131" s="7">
        <v>1</v>
      </c>
      <c r="M38131" s="11">
        <v>41032</v>
      </c>
      <c r="N38131" s="7" t="s">
        <v>1953</v>
      </c>
      <c r="O38131" s="7" t="s">
        <v>29</v>
      </c>
      <c r="P38131" s="10">
        <v>2012</v>
      </c>
      <c r="Q38131" s="12">
        <v>41360</v>
      </c>
      <c r="R38131" s="12">
        <v>41360</v>
      </c>
    </row>
    <row r="38132" spans="1:18" x14ac:dyDescent="0.25">
      <c r="A38132" s="7" t="s">
        <v>129901</v>
      </c>
      <c r="B38132" s="7" t="s">
        <v>129902</v>
      </c>
      <c r="C38132" s="7" t="s">
        <v>129903</v>
      </c>
      <c r="D38132" s="7" t="s">
        <v>129904</v>
      </c>
      <c r="E38132" s="8" t="s">
        <v>2291</v>
      </c>
      <c r="F38132" s="8">
        <v>0</v>
      </c>
      <c r="G38132" s="7" t="s">
        <v>35</v>
      </c>
      <c r="H38132" s="7" t="s">
        <v>680</v>
      </c>
      <c r="I38132" s="9"/>
      <c r="J38132" s="7" t="s">
        <v>681</v>
      </c>
      <c r="K38132" s="10" t="s">
        <v>681</v>
      </c>
      <c r="L38132" s="7">
        <v>1</v>
      </c>
      <c r="M38132" s="11">
        <v>41532</v>
      </c>
      <c r="N38132" s="7" t="s">
        <v>900</v>
      </c>
      <c r="O38132" s="7" t="s">
        <v>258</v>
      </c>
      <c r="P38132" s="10">
        <v>2013</v>
      </c>
      <c r="Q38132" s="12">
        <v>41667</v>
      </c>
      <c r="R38132" s="12">
        <v>41667</v>
      </c>
    </row>
    <row r="38133" spans="1:18" x14ac:dyDescent="0.25">
      <c r="A38133" s="7" t="s">
        <v>129905</v>
      </c>
      <c r="B38133" s="7" t="s">
        <v>129906</v>
      </c>
      <c r="D38133" s="7" t="s">
        <v>625</v>
      </c>
      <c r="E38133" s="8" t="s">
        <v>323</v>
      </c>
      <c r="F38133" s="8">
        <v>5824998</v>
      </c>
      <c r="G38133" s="7" t="s">
        <v>35</v>
      </c>
      <c r="H38133" s="7" t="s">
        <v>24</v>
      </c>
      <c r="I38133" s="9" t="s">
        <v>36</v>
      </c>
      <c r="J38133" s="7" t="s">
        <v>181</v>
      </c>
      <c r="K38133" s="10" t="s">
        <v>182</v>
      </c>
      <c r="L38133" s="7">
        <v>1</v>
      </c>
      <c r="M38133" s="11">
        <v>40544</v>
      </c>
      <c r="N38133" s="7" t="s">
        <v>537</v>
      </c>
      <c r="O38133" s="7" t="s">
        <v>505</v>
      </c>
      <c r="P38133" s="10">
        <v>2011</v>
      </c>
      <c r="Q38133" s="12">
        <v>41730</v>
      </c>
      <c r="R38133" s="12">
        <v>41730</v>
      </c>
    </row>
    <row r="38134" spans="1:18" x14ac:dyDescent="0.25">
      <c r="A38134" s="7" t="s">
        <v>129907</v>
      </c>
      <c r="B38134" s="7" t="s">
        <v>129908</v>
      </c>
      <c r="C38134" s="7" t="s">
        <v>129909</v>
      </c>
      <c r="D38134" s="7" t="s">
        <v>129910</v>
      </c>
      <c r="E38134" s="8" t="s">
        <v>5311</v>
      </c>
      <c r="F38134" s="8">
        <v>5700000</v>
      </c>
      <c r="G38134" s="7" t="s">
        <v>35</v>
      </c>
      <c r="H38134" s="7" t="s">
        <v>24</v>
      </c>
      <c r="I38134" s="9" t="s">
        <v>1196</v>
      </c>
      <c r="J38134" s="7" t="s">
        <v>1197</v>
      </c>
      <c r="K38134" s="10" t="s">
        <v>7041</v>
      </c>
      <c r="L38134" s="7">
        <v>2</v>
      </c>
      <c r="M38134" s="11">
        <v>38961</v>
      </c>
      <c r="N38134" s="7" t="s">
        <v>629</v>
      </c>
      <c r="O38134" s="7" t="s">
        <v>630</v>
      </c>
      <c r="P38134" s="10">
        <v>2006</v>
      </c>
      <c r="Q38134" s="12">
        <v>40095</v>
      </c>
      <c r="R38134" s="12">
        <v>40179</v>
      </c>
    </row>
    <row r="38135" spans="1:18" x14ac:dyDescent="0.25">
      <c r="A38135" s="7" t="s">
        <v>129911</v>
      </c>
      <c r="B38135" s="7" t="s">
        <v>129912</v>
      </c>
      <c r="C38135" s="7" t="s">
        <v>129913</v>
      </c>
      <c r="D38135" s="7" t="s">
        <v>129914</v>
      </c>
      <c r="E38135" s="8" t="s">
        <v>87</v>
      </c>
      <c r="F38135" s="8">
        <v>5812206</v>
      </c>
      <c r="G38135" s="7" t="s">
        <v>35</v>
      </c>
      <c r="H38135" s="7" t="s">
        <v>196</v>
      </c>
      <c r="I38135" s="9"/>
      <c r="J38135" s="7" t="s">
        <v>197</v>
      </c>
      <c r="K38135" s="10" t="s">
        <v>197</v>
      </c>
      <c r="L38135" s="7">
        <v>2</v>
      </c>
      <c r="M38135" s="11">
        <v>41214</v>
      </c>
      <c r="N38135" s="7" t="s">
        <v>471</v>
      </c>
      <c r="O38135" s="7" t="s">
        <v>46</v>
      </c>
      <c r="P38135" s="10">
        <v>2012</v>
      </c>
      <c r="Q38135" s="12">
        <v>41333</v>
      </c>
      <c r="R38135" s="12">
        <v>41729</v>
      </c>
    </row>
    <row r="38136" spans="1:18" x14ac:dyDescent="0.25">
      <c r="A38136" s="7" t="s">
        <v>129915</v>
      </c>
      <c r="B38136" s="7" t="s">
        <v>129916</v>
      </c>
      <c r="C38136" s="7" t="s">
        <v>129917</v>
      </c>
      <c r="D38136" s="7" t="s">
        <v>129918</v>
      </c>
      <c r="E38136" s="8" t="s">
        <v>16217</v>
      </c>
      <c r="F38136" s="8">
        <v>0</v>
      </c>
      <c r="G38136" s="7" t="s">
        <v>35</v>
      </c>
      <c r="I38136" s="9"/>
      <c r="J38136" s="7"/>
      <c r="L38136" s="7">
        <v>1</v>
      </c>
      <c r="M38136" s="11">
        <v>41183</v>
      </c>
      <c r="N38136" s="7" t="s">
        <v>45</v>
      </c>
      <c r="O38136" s="7" t="s">
        <v>46</v>
      </c>
      <c r="P38136" s="10">
        <v>2012</v>
      </c>
      <c r="Q38136" s="12">
        <v>41244</v>
      </c>
      <c r="R38136" s="12">
        <v>41244</v>
      </c>
    </row>
    <row r="38137" spans="1:18" x14ac:dyDescent="0.25">
      <c r="A38137" s="7" t="s">
        <v>129919</v>
      </c>
      <c r="B38137" s="7" t="s">
        <v>129920</v>
      </c>
      <c r="C38137" s="7" t="s">
        <v>129921</v>
      </c>
      <c r="D38137" s="7" t="s">
        <v>238</v>
      </c>
      <c r="E38137" s="8" t="s">
        <v>239</v>
      </c>
      <c r="F38137" s="8">
        <v>2000000</v>
      </c>
      <c r="G38137" s="7" t="s">
        <v>35</v>
      </c>
      <c r="H38137" s="7" t="s">
        <v>24</v>
      </c>
      <c r="I38137" s="9" t="s">
        <v>25</v>
      </c>
      <c r="J38137" s="7" t="s">
        <v>26</v>
      </c>
      <c r="K38137" s="10" t="s">
        <v>27</v>
      </c>
      <c r="L38137" s="7">
        <v>2</v>
      </c>
      <c r="M38137" s="11">
        <v>40544</v>
      </c>
      <c r="N38137" s="7" t="s">
        <v>537</v>
      </c>
      <c r="O38137" s="7" t="s">
        <v>505</v>
      </c>
      <c r="P38137" s="10">
        <v>2011</v>
      </c>
      <c r="Q38137" s="12">
        <v>40989</v>
      </c>
      <c r="R38137" s="12">
        <v>41186</v>
      </c>
    </row>
    <row r="38138" spans="1:18" x14ac:dyDescent="0.25">
      <c r="A38138" s="7" t="s">
        <v>129922</v>
      </c>
      <c r="B38138" s="7" t="s">
        <v>129923</v>
      </c>
      <c r="C38138" s="7" t="s">
        <v>129924</v>
      </c>
      <c r="D38138" s="7" t="s">
        <v>129925</v>
      </c>
      <c r="E38138" s="8" t="s">
        <v>5847</v>
      </c>
      <c r="F38138" s="8">
        <v>6400000</v>
      </c>
      <c r="G38138" s="7" t="s">
        <v>35</v>
      </c>
      <c r="H38138" s="7" t="s">
        <v>24</v>
      </c>
      <c r="I38138" s="9" t="s">
        <v>36</v>
      </c>
      <c r="J38138" s="7" t="s">
        <v>181</v>
      </c>
      <c r="K38138" s="10" t="s">
        <v>1184</v>
      </c>
      <c r="L38138" s="7">
        <v>2</v>
      </c>
      <c r="M38138" s="11">
        <v>41030</v>
      </c>
      <c r="N38138" s="7" t="s">
        <v>1953</v>
      </c>
      <c r="O38138" s="7" t="s">
        <v>29</v>
      </c>
      <c r="P38138" s="10">
        <v>2012</v>
      </c>
      <c r="Q38138" s="12">
        <v>40909</v>
      </c>
      <c r="R38138" s="12">
        <v>41543</v>
      </c>
    </row>
    <row r="38139" spans="1:18" x14ac:dyDescent="0.25">
      <c r="A38139" s="7" t="s">
        <v>129926</v>
      </c>
      <c r="B38139" s="7" t="s">
        <v>129927</v>
      </c>
      <c r="C38139" s="7" t="s">
        <v>129928</v>
      </c>
      <c r="D38139" s="7" t="s">
        <v>53745</v>
      </c>
      <c r="E38139" s="8" t="s">
        <v>434</v>
      </c>
      <c r="F38139" s="8">
        <v>2030000</v>
      </c>
      <c r="G38139" s="7" t="s">
        <v>35</v>
      </c>
      <c r="H38139" s="7" t="s">
        <v>24</v>
      </c>
      <c r="I38139" s="9" t="s">
        <v>36</v>
      </c>
      <c r="J38139" s="7" t="s">
        <v>1162</v>
      </c>
      <c r="K38139" s="10" t="s">
        <v>1162</v>
      </c>
      <c r="L38139" s="7">
        <v>3</v>
      </c>
      <c r="M38139" s="11">
        <v>41402</v>
      </c>
      <c r="N38139" s="7" t="s">
        <v>3449</v>
      </c>
      <c r="O38139" s="7" t="s">
        <v>412</v>
      </c>
      <c r="P38139" s="10">
        <v>2013</v>
      </c>
      <c r="Q38139" s="12">
        <v>41407</v>
      </c>
      <c r="R38139" s="12">
        <v>41558</v>
      </c>
    </row>
    <row r="38140" spans="1:18" x14ac:dyDescent="0.25">
      <c r="A38140" s="7" t="s">
        <v>129929</v>
      </c>
      <c r="B38140" s="7" t="s">
        <v>129930</v>
      </c>
      <c r="C38140" s="7" t="s">
        <v>129931</v>
      </c>
      <c r="D38140" s="7" t="s">
        <v>129932</v>
      </c>
      <c r="E38140" s="8" t="s">
        <v>13597</v>
      </c>
      <c r="F38140" s="8">
        <v>823000</v>
      </c>
      <c r="G38140" s="7" t="s">
        <v>35</v>
      </c>
      <c r="H38140" s="7" t="s">
        <v>24</v>
      </c>
      <c r="I38140" s="9" t="s">
        <v>620</v>
      </c>
      <c r="J38140" s="7" t="s">
        <v>621</v>
      </c>
      <c r="K38140" s="10" t="s">
        <v>621</v>
      </c>
      <c r="L38140" s="7">
        <v>1</v>
      </c>
      <c r="M38140" s="11">
        <v>38718</v>
      </c>
      <c r="N38140" s="7" t="s">
        <v>400</v>
      </c>
      <c r="O38140" s="7" t="s">
        <v>401</v>
      </c>
      <c r="P38140" s="10">
        <v>2006</v>
      </c>
      <c r="Q38140" s="12">
        <v>40169</v>
      </c>
      <c r="R38140" s="12">
        <v>40169</v>
      </c>
    </row>
    <row r="38141" spans="1:18" x14ac:dyDescent="0.25">
      <c r="A38141" s="7" t="s">
        <v>129933</v>
      </c>
      <c r="B38141" s="7" t="s">
        <v>129934</v>
      </c>
      <c r="C38141" s="7" t="s">
        <v>129935</v>
      </c>
      <c r="D38141" s="7" t="s">
        <v>86</v>
      </c>
      <c r="E38141" s="8" t="s">
        <v>87</v>
      </c>
      <c r="F38141" s="8">
        <v>7939553</v>
      </c>
      <c r="G38141" s="7" t="s">
        <v>23</v>
      </c>
      <c r="H38141" s="7" t="s">
        <v>24</v>
      </c>
      <c r="I38141" s="9" t="s">
        <v>36</v>
      </c>
      <c r="J38141" s="7" t="s">
        <v>181</v>
      </c>
      <c r="K38141" s="10" t="s">
        <v>794</v>
      </c>
      <c r="L38141" s="7">
        <v>5</v>
      </c>
      <c r="M38141" s="11">
        <v>39448</v>
      </c>
      <c r="N38141" s="7" t="s">
        <v>164</v>
      </c>
      <c r="O38141" s="7" t="s">
        <v>165</v>
      </c>
      <c r="P38141" s="10">
        <v>2008</v>
      </c>
      <c r="Q38141" s="12">
        <v>40231</v>
      </c>
      <c r="R38141" s="12">
        <v>41263</v>
      </c>
    </row>
    <row r="38142" spans="1:18" x14ac:dyDescent="0.25">
      <c r="A38142" s="7" t="s">
        <v>129936</v>
      </c>
      <c r="B38142" s="7" t="s">
        <v>129937</v>
      </c>
      <c r="C38142" s="7" t="s">
        <v>129938</v>
      </c>
      <c r="D38142" s="7" t="s">
        <v>129939</v>
      </c>
      <c r="E38142" s="8" t="s">
        <v>1228</v>
      </c>
      <c r="F38142" s="8">
        <v>6250000</v>
      </c>
      <c r="G38142" s="7" t="s">
        <v>23</v>
      </c>
      <c r="H38142" s="7" t="s">
        <v>24</v>
      </c>
      <c r="I38142" s="9" t="s">
        <v>25</v>
      </c>
      <c r="J38142" s="7" t="s">
        <v>26</v>
      </c>
      <c r="K38142" s="10" t="s">
        <v>27</v>
      </c>
      <c r="L38142" s="7">
        <v>1</v>
      </c>
      <c r="M38142" s="11">
        <v>38504</v>
      </c>
      <c r="N38142" s="7" t="s">
        <v>2266</v>
      </c>
      <c r="O38142" s="7" t="s">
        <v>1715</v>
      </c>
      <c r="P38142" s="10">
        <v>2005</v>
      </c>
      <c r="Q38142" s="12">
        <v>38899</v>
      </c>
      <c r="R38142" s="12">
        <v>38899</v>
      </c>
    </row>
    <row r="38143" spans="1:18" x14ac:dyDescent="0.25">
      <c r="A38143" s="7" t="s">
        <v>129940</v>
      </c>
      <c r="B38143" s="7" t="s">
        <v>129941</v>
      </c>
      <c r="C38143" s="7" t="s">
        <v>129942</v>
      </c>
      <c r="D38143" s="7" t="s">
        <v>106</v>
      </c>
      <c r="E38143" s="8" t="s">
        <v>107</v>
      </c>
      <c r="F38143" s="8">
        <v>0</v>
      </c>
      <c r="G38143" s="7" t="s">
        <v>35</v>
      </c>
      <c r="H38143" s="7" t="s">
        <v>469</v>
      </c>
      <c r="I38143" s="9"/>
      <c r="J38143" s="7" t="s">
        <v>2274</v>
      </c>
      <c r="K38143" s="10" t="s">
        <v>2274</v>
      </c>
      <c r="L38143" s="7">
        <v>1</v>
      </c>
      <c r="M38143" s="11">
        <v>40179</v>
      </c>
      <c r="N38143" s="7" t="s">
        <v>96</v>
      </c>
      <c r="O38143" s="7" t="s">
        <v>97</v>
      </c>
      <c r="P38143" s="10">
        <v>2010</v>
      </c>
      <c r="Q38143" s="12">
        <v>41535</v>
      </c>
      <c r="R38143" s="12">
        <v>41535</v>
      </c>
    </row>
    <row r="38144" spans="1:18" x14ac:dyDescent="0.25">
      <c r="A38144" s="7" t="s">
        <v>129943</v>
      </c>
      <c r="B38144" s="7" t="s">
        <v>129944</v>
      </c>
      <c r="C38144" s="7" t="s">
        <v>129945</v>
      </c>
      <c r="D38144" s="7" t="s">
        <v>52805</v>
      </c>
      <c r="E38144" s="8" t="s">
        <v>79</v>
      </c>
      <c r="F38144" s="8">
        <v>74500000</v>
      </c>
      <c r="G38144" s="7" t="s">
        <v>23</v>
      </c>
      <c r="H38144" s="7" t="s">
        <v>52</v>
      </c>
      <c r="I38144" s="9"/>
      <c r="J38144" s="7" t="s">
        <v>53</v>
      </c>
      <c r="K38144" s="10" t="s">
        <v>53</v>
      </c>
      <c r="L38144" s="7">
        <v>3</v>
      </c>
      <c r="M38144" s="11">
        <v>35217</v>
      </c>
      <c r="N38144" s="7" t="s">
        <v>25755</v>
      </c>
      <c r="O38144" s="7" t="s">
        <v>13315</v>
      </c>
      <c r="P38144" s="10">
        <v>1996</v>
      </c>
      <c r="Q38144" s="12">
        <v>36003</v>
      </c>
      <c r="R38144" s="12">
        <v>36651</v>
      </c>
    </row>
    <row r="38145" spans="1:18" x14ac:dyDescent="0.25">
      <c r="A38145" s="7" t="s">
        <v>129946</v>
      </c>
      <c r="B38145" s="7" t="s">
        <v>129947</v>
      </c>
      <c r="C38145" s="7" t="s">
        <v>129948</v>
      </c>
      <c r="D38145" s="7" t="s">
        <v>136</v>
      </c>
      <c r="E38145" s="8" t="s">
        <v>137</v>
      </c>
      <c r="F38145" s="8">
        <v>0</v>
      </c>
      <c r="G38145" s="7" t="s">
        <v>35</v>
      </c>
      <c r="H38145" s="7" t="s">
        <v>24</v>
      </c>
      <c r="I38145" s="9" t="s">
        <v>129</v>
      </c>
      <c r="J38145" s="7" t="s">
        <v>4930</v>
      </c>
      <c r="K38145" s="10" t="s">
        <v>85356</v>
      </c>
      <c r="L38145" s="7">
        <v>1</v>
      </c>
      <c r="M38145" s="11">
        <v>41671</v>
      </c>
      <c r="N38145" s="7" t="s">
        <v>1308</v>
      </c>
      <c r="O38145" s="7" t="s">
        <v>64</v>
      </c>
      <c r="P38145" s="10">
        <v>2014</v>
      </c>
      <c r="Q38145" s="12">
        <v>41570</v>
      </c>
      <c r="R38145" s="12">
        <v>41570</v>
      </c>
    </row>
    <row r="38146" spans="1:18" x14ac:dyDescent="0.25">
      <c r="A38146" s="7" t="s">
        <v>129949</v>
      </c>
      <c r="B38146" s="7" t="s">
        <v>129950</v>
      </c>
      <c r="C38146" s="7" t="s">
        <v>129951</v>
      </c>
      <c r="D38146" s="7" t="s">
        <v>68</v>
      </c>
      <c r="E38146" s="8" t="s">
        <v>69</v>
      </c>
      <c r="F38146" s="8">
        <v>1930000</v>
      </c>
      <c r="G38146" s="7" t="s">
        <v>35</v>
      </c>
      <c r="H38146" s="7" t="s">
        <v>52</v>
      </c>
      <c r="I38146" s="9"/>
      <c r="J38146" s="7" t="s">
        <v>53</v>
      </c>
      <c r="K38146" s="10" t="s">
        <v>346</v>
      </c>
      <c r="L38146" s="7">
        <v>1</v>
      </c>
      <c r="M38146" s="11">
        <v>37622</v>
      </c>
      <c r="N38146" s="7" t="s">
        <v>814</v>
      </c>
      <c r="O38146" s="7" t="s">
        <v>815</v>
      </c>
      <c r="P38146" s="10">
        <v>2003</v>
      </c>
      <c r="Q38146" s="12">
        <v>39153</v>
      </c>
      <c r="R38146" s="12">
        <v>39153</v>
      </c>
    </row>
    <row r="38147" spans="1:18" x14ac:dyDescent="0.25">
      <c r="A38147" s="7" t="s">
        <v>129952</v>
      </c>
      <c r="B38147" s="7" t="s">
        <v>129953</v>
      </c>
      <c r="C38147" s="7" t="s">
        <v>129954</v>
      </c>
      <c r="D38147" s="7" t="s">
        <v>2115</v>
      </c>
      <c r="E38147" s="8" t="s">
        <v>2116</v>
      </c>
      <c r="F38147" s="8">
        <v>100000</v>
      </c>
      <c r="G38147" s="7" t="s">
        <v>35</v>
      </c>
      <c r="H38147" s="7" t="s">
        <v>24</v>
      </c>
      <c r="I38147" s="9" t="s">
        <v>36</v>
      </c>
      <c r="J38147" s="7" t="s">
        <v>181</v>
      </c>
      <c r="K38147" s="10" t="s">
        <v>182</v>
      </c>
      <c r="L38147" s="7">
        <v>1</v>
      </c>
      <c r="M38147" s="11">
        <v>41275</v>
      </c>
      <c r="N38147" s="7" t="s">
        <v>146</v>
      </c>
      <c r="O38147" s="7" t="s">
        <v>147</v>
      </c>
      <c r="P38147" s="10">
        <v>2013</v>
      </c>
      <c r="Q38147" s="12">
        <v>41829</v>
      </c>
      <c r="R38147" s="12">
        <v>41829</v>
      </c>
    </row>
    <row r="38148" spans="1:18" x14ac:dyDescent="0.25">
      <c r="A38148" s="7" t="s">
        <v>129955</v>
      </c>
      <c r="B38148" s="7" t="s">
        <v>129956</v>
      </c>
      <c r="C38148" s="7" t="s">
        <v>129957</v>
      </c>
      <c r="D38148" s="7" t="s">
        <v>129958</v>
      </c>
      <c r="E38148" s="8" t="s">
        <v>5086</v>
      </c>
      <c r="F38148" s="8">
        <v>310000</v>
      </c>
      <c r="G38148" s="7" t="s">
        <v>35</v>
      </c>
      <c r="H38148" s="7" t="s">
        <v>24</v>
      </c>
      <c r="I38148" s="9" t="s">
        <v>93</v>
      </c>
      <c r="J38148" s="7" t="s">
        <v>314</v>
      </c>
      <c r="K38148" s="10" t="s">
        <v>314</v>
      </c>
      <c r="L38148" s="7">
        <v>1</v>
      </c>
      <c r="M38148" s="11">
        <v>40786</v>
      </c>
      <c r="N38148" s="7" t="s">
        <v>1091</v>
      </c>
      <c r="O38148" s="7" t="s">
        <v>230</v>
      </c>
      <c r="P38148" s="10">
        <v>2011</v>
      </c>
      <c r="Q38148" s="12">
        <v>40878</v>
      </c>
      <c r="R38148" s="12">
        <v>40878</v>
      </c>
    </row>
    <row r="38149" spans="1:18" x14ac:dyDescent="0.25">
      <c r="A38149" s="7" t="s">
        <v>129959</v>
      </c>
      <c r="B38149" s="7" t="s">
        <v>129960</v>
      </c>
      <c r="C38149" s="7" t="s">
        <v>129961</v>
      </c>
      <c r="D38149" s="7" t="s">
        <v>129962</v>
      </c>
      <c r="E38149" s="8" t="s">
        <v>20836</v>
      </c>
      <c r="F38149" s="8">
        <v>821122</v>
      </c>
      <c r="G38149" s="7" t="s">
        <v>35</v>
      </c>
      <c r="H38149" s="7" t="s">
        <v>749</v>
      </c>
      <c r="I38149" s="9"/>
      <c r="J38149" s="7" t="s">
        <v>750</v>
      </c>
      <c r="K38149" s="10" t="s">
        <v>750</v>
      </c>
      <c r="L38149" s="7">
        <v>6</v>
      </c>
      <c r="M38149" s="11">
        <v>41115</v>
      </c>
      <c r="N38149" s="7" t="s">
        <v>785</v>
      </c>
      <c r="O38149" s="7" t="s">
        <v>570</v>
      </c>
      <c r="P38149" s="10">
        <v>2012</v>
      </c>
      <c r="Q38149" s="12">
        <v>41418</v>
      </c>
      <c r="R38149" s="12">
        <v>41613</v>
      </c>
    </row>
    <row r="38150" spans="1:18" x14ac:dyDescent="0.25">
      <c r="A38150" s="7" t="s">
        <v>129963</v>
      </c>
      <c r="B38150" s="7" t="s">
        <v>129964</v>
      </c>
      <c r="C38150" s="7" t="s">
        <v>129965</v>
      </c>
      <c r="D38150" s="7" t="s">
        <v>129966</v>
      </c>
      <c r="E38150" s="8" t="s">
        <v>310</v>
      </c>
      <c r="F38150" s="8">
        <v>75000</v>
      </c>
      <c r="G38150" s="7" t="s">
        <v>35</v>
      </c>
      <c r="H38150" s="7" t="s">
        <v>24</v>
      </c>
      <c r="I38150" s="9" t="s">
        <v>620</v>
      </c>
      <c r="J38150" s="7" t="s">
        <v>621</v>
      </c>
      <c r="K38150" s="10" t="s">
        <v>621</v>
      </c>
      <c r="L38150" s="7">
        <v>2</v>
      </c>
      <c r="M38150" s="11">
        <v>41306</v>
      </c>
      <c r="N38150" s="7" t="s">
        <v>1258</v>
      </c>
      <c r="O38150" s="7" t="s">
        <v>147</v>
      </c>
      <c r="P38150" s="10">
        <v>2013</v>
      </c>
      <c r="Q38150" s="12">
        <v>41680</v>
      </c>
      <c r="R38150" s="12">
        <v>41771</v>
      </c>
    </row>
    <row r="38151" spans="1:18" x14ac:dyDescent="0.25">
      <c r="A38151" s="7" t="s">
        <v>129967</v>
      </c>
      <c r="B38151" s="7" t="s">
        <v>129968</v>
      </c>
      <c r="C38151" s="7" t="s">
        <v>129969</v>
      </c>
      <c r="D38151" s="7" t="s">
        <v>129970</v>
      </c>
      <c r="E38151" s="8" t="s">
        <v>69</v>
      </c>
      <c r="F38151" s="8">
        <v>800617</v>
      </c>
      <c r="G38151" s="7" t="s">
        <v>35</v>
      </c>
      <c r="H38151" s="7" t="s">
        <v>626</v>
      </c>
      <c r="I38151" s="9"/>
      <c r="J38151" s="7" t="s">
        <v>1398</v>
      </c>
      <c r="K38151" s="10" t="s">
        <v>1398</v>
      </c>
      <c r="L38151" s="7">
        <v>4</v>
      </c>
      <c r="M38151" s="11">
        <v>40179</v>
      </c>
      <c r="N38151" s="7" t="s">
        <v>96</v>
      </c>
      <c r="O38151" s="7" t="s">
        <v>97</v>
      </c>
      <c r="P38151" s="10">
        <v>2010</v>
      </c>
      <c r="Q38151" s="12">
        <v>40883</v>
      </c>
      <c r="R38151" s="12">
        <v>41730</v>
      </c>
    </row>
    <row r="38152" spans="1:18" x14ac:dyDescent="0.25">
      <c r="A38152" s="7" t="s">
        <v>129971</v>
      </c>
      <c r="B38152" s="7" t="s">
        <v>129972</v>
      </c>
      <c r="C38152" s="7" t="s">
        <v>129973</v>
      </c>
      <c r="D38152" s="7" t="s">
        <v>71885</v>
      </c>
      <c r="E38152" s="8" t="s">
        <v>4903</v>
      </c>
      <c r="F38152" s="8">
        <v>790010</v>
      </c>
      <c r="G38152" s="7" t="s">
        <v>35</v>
      </c>
      <c r="H38152" s="7" t="s">
        <v>24</v>
      </c>
      <c r="I38152" s="9" t="s">
        <v>93</v>
      </c>
      <c r="J38152" s="7" t="s">
        <v>314</v>
      </c>
      <c r="K38152" s="10" t="s">
        <v>314</v>
      </c>
      <c r="L38152" s="7">
        <v>2</v>
      </c>
      <c r="M38152" s="11">
        <v>40179</v>
      </c>
      <c r="N38152" s="7" t="s">
        <v>96</v>
      </c>
      <c r="O38152" s="7" t="s">
        <v>97</v>
      </c>
      <c r="P38152" s="10">
        <v>2010</v>
      </c>
      <c r="Q38152" s="12">
        <v>41114</v>
      </c>
      <c r="R38152" s="12">
        <v>41688</v>
      </c>
    </row>
    <row r="38153" spans="1:18" x14ac:dyDescent="0.25">
      <c r="A38153" s="7" t="s">
        <v>129974</v>
      </c>
      <c r="B38153" s="7" t="s">
        <v>129975</v>
      </c>
      <c r="C38153" s="7" t="s">
        <v>129976</v>
      </c>
      <c r="D38153" s="7" t="s">
        <v>68</v>
      </c>
      <c r="E38153" s="8" t="s">
        <v>69</v>
      </c>
      <c r="F38153" s="8">
        <v>29411</v>
      </c>
      <c r="G38153" s="7" t="s">
        <v>35</v>
      </c>
      <c r="H38153" s="7" t="s">
        <v>240</v>
      </c>
      <c r="I38153" s="9" t="s">
        <v>241</v>
      </c>
      <c r="J38153" s="7" t="s">
        <v>242</v>
      </c>
      <c r="K38153" s="10" t="s">
        <v>242</v>
      </c>
      <c r="L38153" s="7">
        <v>1</v>
      </c>
      <c r="M38153" s="11">
        <v>41091</v>
      </c>
      <c r="N38153" s="7" t="s">
        <v>785</v>
      </c>
      <c r="O38153" s="7" t="s">
        <v>570</v>
      </c>
      <c r="P38153" s="10">
        <v>2012</v>
      </c>
      <c r="Q38153" s="12">
        <v>41091</v>
      </c>
      <c r="R38153" s="12">
        <v>41091</v>
      </c>
    </row>
    <row r="38154" spans="1:18" x14ac:dyDescent="0.25">
      <c r="A38154" s="7" t="s">
        <v>129977</v>
      </c>
      <c r="B38154" s="7" t="s">
        <v>129978</v>
      </c>
      <c r="C38154" s="7" t="s">
        <v>129979</v>
      </c>
      <c r="F38154" s="8">
        <v>0</v>
      </c>
      <c r="G38154" s="7" t="s">
        <v>35</v>
      </c>
      <c r="I38154" s="9"/>
      <c r="J38154" s="7"/>
      <c r="L38154" s="7">
        <v>1</v>
      </c>
      <c r="Q38154" s="12">
        <v>41939</v>
      </c>
      <c r="R38154" s="12">
        <v>41939</v>
      </c>
    </row>
    <row r="38155" spans="1:18" x14ac:dyDescent="0.25">
      <c r="A38155" s="7" t="s">
        <v>129980</v>
      </c>
      <c r="B38155" s="7" t="s">
        <v>129981</v>
      </c>
      <c r="C38155" s="7" t="s">
        <v>129982</v>
      </c>
      <c r="D38155" s="7" t="s">
        <v>129983</v>
      </c>
      <c r="E38155" s="8" t="s">
        <v>8643</v>
      </c>
      <c r="F38155" s="8">
        <v>250000</v>
      </c>
      <c r="G38155" s="7" t="s">
        <v>35</v>
      </c>
      <c r="H38155" s="7" t="s">
        <v>24</v>
      </c>
      <c r="I38155" s="9" t="s">
        <v>36</v>
      </c>
      <c r="J38155" s="7" t="s">
        <v>181</v>
      </c>
      <c r="K38155" s="10" t="s">
        <v>182</v>
      </c>
      <c r="L38155" s="7">
        <v>1</v>
      </c>
      <c r="M38155" s="11">
        <v>41581</v>
      </c>
      <c r="N38155" s="7" t="s">
        <v>4114</v>
      </c>
      <c r="O38155" s="7" t="s">
        <v>140</v>
      </c>
      <c r="P38155" s="10">
        <v>2013</v>
      </c>
      <c r="Q38155" s="12">
        <v>41284</v>
      </c>
      <c r="R38155" s="12">
        <v>41284</v>
      </c>
    </row>
    <row r="38156" spans="1:18" x14ac:dyDescent="0.25">
      <c r="A38156" s="7" t="s">
        <v>129984</v>
      </c>
      <c r="B38156" s="7" t="s">
        <v>129985</v>
      </c>
      <c r="C38156" s="7" t="s">
        <v>129986</v>
      </c>
      <c r="D38156" s="7" t="s">
        <v>129987</v>
      </c>
      <c r="E38156" s="8" t="s">
        <v>1303</v>
      </c>
      <c r="F38156" s="8">
        <v>2700000</v>
      </c>
      <c r="G38156" s="7" t="s">
        <v>35</v>
      </c>
      <c r="H38156" s="7" t="s">
        <v>24</v>
      </c>
      <c r="I38156" s="9" t="s">
        <v>36</v>
      </c>
      <c r="J38156" s="7" t="s">
        <v>181</v>
      </c>
      <c r="K38156" s="10" t="s">
        <v>182</v>
      </c>
      <c r="L38156" s="7">
        <v>1</v>
      </c>
      <c r="Q38156" s="12">
        <v>41579</v>
      </c>
      <c r="R38156" s="12">
        <v>41579</v>
      </c>
    </row>
    <row r="38157" spans="1:18" x14ac:dyDescent="0.25">
      <c r="A38157" s="7" t="s">
        <v>129988</v>
      </c>
      <c r="B38157" s="7" t="s">
        <v>129989</v>
      </c>
      <c r="C38157" s="7" t="s">
        <v>129990</v>
      </c>
      <c r="D38157" s="7" t="s">
        <v>1402</v>
      </c>
      <c r="E38157" s="8" t="s">
        <v>1403</v>
      </c>
      <c r="F38157" s="8">
        <v>13789142</v>
      </c>
      <c r="G38157" s="7" t="s">
        <v>35</v>
      </c>
      <c r="H38157" s="7" t="s">
        <v>24</v>
      </c>
      <c r="I38157" s="9" t="s">
        <v>36</v>
      </c>
      <c r="J38157" s="7" t="s">
        <v>181</v>
      </c>
      <c r="K38157" s="10" t="s">
        <v>695</v>
      </c>
      <c r="L38157" s="7">
        <v>2</v>
      </c>
      <c r="M38157" s="11">
        <v>34700</v>
      </c>
      <c r="N38157" s="7" t="s">
        <v>3231</v>
      </c>
      <c r="O38157" s="7" t="s">
        <v>3232</v>
      </c>
      <c r="P38157" s="10">
        <v>1995</v>
      </c>
      <c r="Q38157" s="12">
        <v>40680</v>
      </c>
      <c r="R38157" s="12">
        <v>41117</v>
      </c>
    </row>
    <row r="38158" spans="1:18" x14ac:dyDescent="0.25">
      <c r="A38158" s="7" t="s">
        <v>129991</v>
      </c>
      <c r="B38158" s="7" t="s">
        <v>129992</v>
      </c>
      <c r="C38158" s="7" t="s">
        <v>129993</v>
      </c>
      <c r="D38158" s="7" t="s">
        <v>719</v>
      </c>
      <c r="E38158" s="8" t="s">
        <v>720</v>
      </c>
      <c r="F38158" s="8">
        <v>500000</v>
      </c>
      <c r="G38158" s="7" t="s">
        <v>35</v>
      </c>
      <c r="H38158" s="7" t="s">
        <v>24</v>
      </c>
      <c r="I38158" s="9" t="s">
        <v>116</v>
      </c>
      <c r="J38158" s="7" t="s">
        <v>117</v>
      </c>
      <c r="K38158" s="10" t="s">
        <v>25964</v>
      </c>
      <c r="L38158" s="7">
        <v>1</v>
      </c>
      <c r="M38158" s="11">
        <v>39083</v>
      </c>
      <c r="N38158" s="7" t="s">
        <v>88</v>
      </c>
      <c r="O38158" s="7" t="s">
        <v>89</v>
      </c>
      <c r="P38158" s="10">
        <v>2007</v>
      </c>
      <c r="Q38158" s="12">
        <v>41592</v>
      </c>
      <c r="R38158" s="12">
        <v>41592</v>
      </c>
    </row>
    <row r="38159" spans="1:18" x14ac:dyDescent="0.25">
      <c r="A38159" s="7" t="s">
        <v>129994</v>
      </c>
      <c r="B38159" s="7" t="s">
        <v>129995</v>
      </c>
      <c r="F38159" s="8">
        <v>15000</v>
      </c>
      <c r="G38159" s="7" t="s">
        <v>35</v>
      </c>
      <c r="H38159" s="7" t="s">
        <v>24</v>
      </c>
      <c r="I38159" s="9" t="s">
        <v>2095</v>
      </c>
      <c r="J38159" s="7" t="s">
        <v>3837</v>
      </c>
      <c r="K38159" s="10" t="s">
        <v>3837</v>
      </c>
      <c r="L38159" s="7">
        <v>1</v>
      </c>
      <c r="Q38159" s="12">
        <v>41334</v>
      </c>
      <c r="R38159" s="12">
        <v>41334</v>
      </c>
    </row>
    <row r="38160" spans="1:18" x14ac:dyDescent="0.25">
      <c r="A38160" s="7" t="s">
        <v>129996</v>
      </c>
      <c r="B38160" s="7" t="s">
        <v>129997</v>
      </c>
      <c r="C38160" s="7" t="s">
        <v>129998</v>
      </c>
      <c r="D38160" s="7" t="s">
        <v>129999</v>
      </c>
      <c r="E38160" s="8" t="s">
        <v>5086</v>
      </c>
      <c r="F38160" s="8">
        <v>120000</v>
      </c>
      <c r="G38160" s="7" t="s">
        <v>35</v>
      </c>
      <c r="H38160" s="7" t="s">
        <v>24</v>
      </c>
      <c r="I38160" s="9" t="s">
        <v>25</v>
      </c>
      <c r="J38160" s="7" t="s">
        <v>26</v>
      </c>
      <c r="K38160" s="10" t="s">
        <v>27</v>
      </c>
      <c r="L38160" s="7">
        <v>1</v>
      </c>
      <c r="M38160" s="11">
        <v>41456</v>
      </c>
      <c r="N38160" s="7" t="s">
        <v>257</v>
      </c>
      <c r="O38160" s="7" t="s">
        <v>258</v>
      </c>
      <c r="P38160" s="10">
        <v>2013</v>
      </c>
      <c r="Q38160" s="12">
        <v>41836</v>
      </c>
      <c r="R38160" s="12">
        <v>41836</v>
      </c>
    </row>
    <row r="38161" spans="1:18" x14ac:dyDescent="0.25">
      <c r="A38161" s="7" t="s">
        <v>130000</v>
      </c>
      <c r="B38161" s="7" t="s">
        <v>130001</v>
      </c>
      <c r="C38161" s="7" t="s">
        <v>130002</v>
      </c>
      <c r="D38161" s="7" t="s">
        <v>130003</v>
      </c>
      <c r="E38161" s="8" t="s">
        <v>17855</v>
      </c>
      <c r="F38161" s="8">
        <v>1025559</v>
      </c>
      <c r="G38161" s="7" t="s">
        <v>35</v>
      </c>
      <c r="H38161" s="7" t="s">
        <v>264</v>
      </c>
      <c r="I38161" s="9"/>
      <c r="J38161" s="7" t="s">
        <v>4142</v>
      </c>
      <c r="K38161" s="10" t="s">
        <v>130004</v>
      </c>
      <c r="L38161" s="7">
        <v>1</v>
      </c>
      <c r="M38161" s="11">
        <v>41482</v>
      </c>
      <c r="N38161" s="7" t="s">
        <v>257</v>
      </c>
      <c r="O38161" s="7" t="s">
        <v>258</v>
      </c>
      <c r="P38161" s="10">
        <v>2013</v>
      </c>
      <c r="Q38161" s="12">
        <v>41426</v>
      </c>
      <c r="R38161" s="12">
        <v>41426</v>
      </c>
    </row>
    <row r="38162" spans="1:18" x14ac:dyDescent="0.25">
      <c r="A38162" s="7" t="s">
        <v>130005</v>
      </c>
      <c r="B38162" s="7" t="s">
        <v>130006</v>
      </c>
      <c r="C38162" s="7" t="s">
        <v>130007</v>
      </c>
      <c r="D38162" s="7" t="s">
        <v>33</v>
      </c>
      <c r="E38162" s="8" t="s">
        <v>34</v>
      </c>
      <c r="F38162" s="8">
        <v>1250000</v>
      </c>
      <c r="G38162" s="7" t="s">
        <v>35</v>
      </c>
      <c r="H38162" s="7" t="s">
        <v>24</v>
      </c>
      <c r="I38162" s="9" t="s">
        <v>1233</v>
      </c>
      <c r="J38162" s="7" t="s">
        <v>1234</v>
      </c>
      <c r="K38162" s="10" t="s">
        <v>3131</v>
      </c>
      <c r="L38162" s="7">
        <v>2</v>
      </c>
      <c r="Q38162" s="12">
        <v>40855</v>
      </c>
      <c r="R38162" s="12">
        <v>41185</v>
      </c>
    </row>
    <row r="38163" spans="1:18" x14ac:dyDescent="0.25">
      <c r="A38163" s="7" t="s">
        <v>130008</v>
      </c>
      <c r="B38163" s="7" t="s">
        <v>130009</v>
      </c>
      <c r="C38163" s="7" t="s">
        <v>130010</v>
      </c>
      <c r="D38163" s="7" t="s">
        <v>130011</v>
      </c>
      <c r="E38163" s="8" t="s">
        <v>1532</v>
      </c>
      <c r="F38163" s="8">
        <v>1648560</v>
      </c>
      <c r="G38163" s="7" t="s">
        <v>35</v>
      </c>
      <c r="H38163" s="7" t="s">
        <v>24</v>
      </c>
      <c r="I38163" s="9" t="s">
        <v>25</v>
      </c>
      <c r="J38163" s="7" t="s">
        <v>26</v>
      </c>
      <c r="K38163" s="10" t="s">
        <v>27</v>
      </c>
      <c r="L38163" s="7">
        <v>2</v>
      </c>
      <c r="M38163" s="11">
        <v>39661</v>
      </c>
      <c r="N38163" s="7" t="s">
        <v>2048</v>
      </c>
      <c r="O38163" s="7" t="s">
        <v>2049</v>
      </c>
      <c r="P38163" s="10">
        <v>2008</v>
      </c>
      <c r="Q38163" s="12">
        <v>39845</v>
      </c>
      <c r="R38163" s="12">
        <v>40391</v>
      </c>
    </row>
    <row r="38164" spans="1:18" x14ac:dyDescent="0.25">
      <c r="A38164" s="7" t="s">
        <v>130012</v>
      </c>
      <c r="B38164" s="7" t="s">
        <v>130013</v>
      </c>
      <c r="F38164" s="8">
        <v>0</v>
      </c>
      <c r="G38164" s="7" t="s">
        <v>35</v>
      </c>
      <c r="I38164" s="9"/>
      <c r="J38164" s="7"/>
      <c r="L38164" s="7">
        <v>1</v>
      </c>
      <c r="Q38164" s="12">
        <v>38931</v>
      </c>
      <c r="R38164" s="12">
        <v>38931</v>
      </c>
    </row>
    <row r="38165" spans="1:18" x14ac:dyDescent="0.25">
      <c r="A38165" s="7" t="s">
        <v>130014</v>
      </c>
      <c r="B38165" s="7" t="s">
        <v>130015</v>
      </c>
      <c r="C38165" s="7" t="s">
        <v>130016</v>
      </c>
      <c r="D38165" s="7" t="s">
        <v>130017</v>
      </c>
      <c r="E38165" s="8" t="s">
        <v>24448</v>
      </c>
      <c r="F38165" s="8">
        <v>3900000</v>
      </c>
      <c r="G38165" s="7" t="s">
        <v>80</v>
      </c>
      <c r="H38165" s="7" t="s">
        <v>24</v>
      </c>
      <c r="I38165" s="9" t="s">
        <v>116</v>
      </c>
      <c r="J38165" s="7" t="s">
        <v>1586</v>
      </c>
      <c r="K38165" s="10" t="s">
        <v>10188</v>
      </c>
      <c r="L38165" s="7">
        <v>4</v>
      </c>
      <c r="M38165" s="11">
        <v>40053</v>
      </c>
      <c r="N38165" s="7" t="s">
        <v>488</v>
      </c>
      <c r="O38165" s="7" t="s">
        <v>267</v>
      </c>
      <c r="P38165" s="10">
        <v>2009</v>
      </c>
      <c r="Q38165" s="12">
        <v>40421</v>
      </c>
      <c r="R38165" s="12">
        <v>40677</v>
      </c>
    </row>
    <row r="38166" spans="1:18" x14ac:dyDescent="0.25">
      <c r="A38166" s="7" t="s">
        <v>130018</v>
      </c>
      <c r="B38166" s="7" t="s">
        <v>130019</v>
      </c>
      <c r="C38166" s="7" t="s">
        <v>130020</v>
      </c>
      <c r="D38166" s="7" t="s">
        <v>296</v>
      </c>
      <c r="E38166" s="8" t="s">
        <v>297</v>
      </c>
      <c r="F38166" s="8">
        <v>24200000</v>
      </c>
      <c r="G38166" s="7" t="s">
        <v>35</v>
      </c>
      <c r="H38166" s="7" t="s">
        <v>24</v>
      </c>
      <c r="I38166" s="9" t="s">
        <v>25</v>
      </c>
      <c r="J38166" s="7" t="s">
        <v>26</v>
      </c>
      <c r="K38166" s="10" t="s">
        <v>27</v>
      </c>
      <c r="L38166" s="7">
        <v>3</v>
      </c>
      <c r="M38166" s="11">
        <v>40179</v>
      </c>
      <c r="N38166" s="7" t="s">
        <v>96</v>
      </c>
      <c r="O38166" s="7" t="s">
        <v>97</v>
      </c>
      <c r="P38166" s="10">
        <v>2010</v>
      </c>
      <c r="Q38166" s="12">
        <v>40197</v>
      </c>
      <c r="R38166" s="12">
        <v>41067</v>
      </c>
    </row>
    <row r="38167" spans="1:18" x14ac:dyDescent="0.25">
      <c r="A38167" s="7" t="s">
        <v>130021</v>
      </c>
      <c r="B38167" s="7" t="s">
        <v>130022</v>
      </c>
      <c r="C38167" s="7" t="s">
        <v>130023</v>
      </c>
      <c r="D38167" s="7" t="s">
        <v>4793</v>
      </c>
      <c r="E38167" s="8" t="s">
        <v>79</v>
      </c>
      <c r="F38167" s="8">
        <v>2600000</v>
      </c>
      <c r="H38167" s="7" t="s">
        <v>376</v>
      </c>
      <c r="I38167" s="9"/>
      <c r="J38167" s="7" t="s">
        <v>377</v>
      </c>
      <c r="K38167" s="10" t="s">
        <v>377</v>
      </c>
      <c r="L38167" s="7">
        <v>1</v>
      </c>
      <c r="M38167" s="11">
        <v>40544</v>
      </c>
      <c r="N38167" s="7" t="s">
        <v>537</v>
      </c>
      <c r="O38167" s="7" t="s">
        <v>505</v>
      </c>
      <c r="P38167" s="10">
        <v>2011</v>
      </c>
      <c r="Q38167" s="12">
        <v>41044</v>
      </c>
      <c r="R38167" s="12">
        <v>41044</v>
      </c>
    </row>
    <row r="38168" spans="1:18" x14ac:dyDescent="0.25">
      <c r="A38168" s="7" t="s">
        <v>130024</v>
      </c>
      <c r="B38168" s="7" t="s">
        <v>130025</v>
      </c>
      <c r="C38168" s="7" t="s">
        <v>130026</v>
      </c>
      <c r="D38168" s="7" t="s">
        <v>130027</v>
      </c>
      <c r="E38168" s="8" t="s">
        <v>14356</v>
      </c>
      <c r="F38168" s="8">
        <v>20000</v>
      </c>
      <c r="G38168" s="7" t="s">
        <v>35</v>
      </c>
      <c r="H38168" s="7" t="s">
        <v>24</v>
      </c>
      <c r="I38168" s="9" t="s">
        <v>2740</v>
      </c>
      <c r="J38168" s="7" t="s">
        <v>2741</v>
      </c>
      <c r="K38168" s="10" t="s">
        <v>4225</v>
      </c>
      <c r="L38168" s="7">
        <v>1</v>
      </c>
      <c r="M38168" s="11">
        <v>39794</v>
      </c>
      <c r="N38168" s="7" t="s">
        <v>10750</v>
      </c>
      <c r="O38168" s="7" t="s">
        <v>833</v>
      </c>
      <c r="P38168" s="10">
        <v>2008</v>
      </c>
      <c r="Q38168" s="12">
        <v>40040</v>
      </c>
      <c r="R38168" s="12">
        <v>40040</v>
      </c>
    </row>
    <row r="38169" spans="1:18" x14ac:dyDescent="0.25">
      <c r="A38169" s="7" t="s">
        <v>130028</v>
      </c>
      <c r="B38169" s="7" t="s">
        <v>130029</v>
      </c>
      <c r="C38169" s="7" t="s">
        <v>130030</v>
      </c>
      <c r="D38169" s="7" t="s">
        <v>86</v>
      </c>
      <c r="E38169" s="8" t="s">
        <v>87</v>
      </c>
      <c r="F38169" s="8">
        <v>0</v>
      </c>
      <c r="G38169" s="7" t="s">
        <v>35</v>
      </c>
      <c r="H38169" s="7" t="s">
        <v>24</v>
      </c>
      <c r="I38169" s="9" t="s">
        <v>25</v>
      </c>
      <c r="J38169" s="7" t="s">
        <v>1495</v>
      </c>
      <c r="K38169" s="10" t="s">
        <v>64005</v>
      </c>
      <c r="L38169" s="7">
        <v>1</v>
      </c>
      <c r="M38169" s="11">
        <v>40422</v>
      </c>
      <c r="N38169" s="7" t="s">
        <v>976</v>
      </c>
      <c r="O38169" s="7" t="s">
        <v>184</v>
      </c>
      <c r="P38169" s="10">
        <v>2010</v>
      </c>
      <c r="Q38169" s="12">
        <v>40982</v>
      </c>
      <c r="R38169" s="12">
        <v>40982</v>
      </c>
    </row>
    <row r="38170" spans="1:18" x14ac:dyDescent="0.25">
      <c r="A38170" s="7" t="s">
        <v>130031</v>
      </c>
      <c r="B38170" s="7" t="s">
        <v>130032</v>
      </c>
      <c r="C38170" s="7" t="s">
        <v>130033</v>
      </c>
      <c r="D38170" s="7" t="s">
        <v>6423</v>
      </c>
      <c r="E38170" s="8" t="s">
        <v>2825</v>
      </c>
      <c r="F38170" s="8">
        <v>20000</v>
      </c>
      <c r="G38170" s="7" t="s">
        <v>35</v>
      </c>
      <c r="I38170" s="9"/>
      <c r="J38170" s="7"/>
      <c r="L38170" s="7">
        <v>1</v>
      </c>
      <c r="Q38170" s="12">
        <v>41838</v>
      </c>
      <c r="R38170" s="12">
        <v>41838</v>
      </c>
    </row>
    <row r="38171" spans="1:18" x14ac:dyDescent="0.25">
      <c r="A38171" s="7" t="s">
        <v>130034</v>
      </c>
      <c r="B38171" s="7" t="s">
        <v>130035</v>
      </c>
      <c r="C38171" s="7" t="s">
        <v>130036</v>
      </c>
      <c r="D38171" s="7" t="s">
        <v>130037</v>
      </c>
      <c r="E38171" s="8" t="s">
        <v>476</v>
      </c>
      <c r="F38171" s="8">
        <v>140240</v>
      </c>
      <c r="G38171" s="7" t="s">
        <v>35</v>
      </c>
      <c r="H38171" s="7" t="s">
        <v>176</v>
      </c>
      <c r="I38171" s="9"/>
      <c r="J38171" s="7" t="s">
        <v>177</v>
      </c>
      <c r="K38171" s="10" t="s">
        <v>177</v>
      </c>
      <c r="L38171" s="7">
        <v>2</v>
      </c>
      <c r="M38171" s="11">
        <v>41275</v>
      </c>
      <c r="N38171" s="7" t="s">
        <v>146</v>
      </c>
      <c r="O38171" s="7" t="s">
        <v>147</v>
      </c>
      <c r="P38171" s="10">
        <v>2013</v>
      </c>
      <c r="Q38171" s="12">
        <v>41183</v>
      </c>
      <c r="R38171" s="12">
        <v>41491</v>
      </c>
    </row>
    <row r="38172" spans="1:18" x14ac:dyDescent="0.25">
      <c r="A38172" s="7" t="s">
        <v>130038</v>
      </c>
      <c r="B38172" s="7" t="s">
        <v>130039</v>
      </c>
      <c r="C38172" s="7" t="s">
        <v>130040</v>
      </c>
      <c r="D38172" s="7" t="s">
        <v>619</v>
      </c>
      <c r="E38172" s="8" t="s">
        <v>22</v>
      </c>
      <c r="F38172" s="8">
        <v>500000</v>
      </c>
      <c r="G38172" s="7" t="s">
        <v>35</v>
      </c>
      <c r="H38172" s="7" t="s">
        <v>24</v>
      </c>
      <c r="I38172" s="9" t="s">
        <v>1321</v>
      </c>
      <c r="J38172" s="7" t="s">
        <v>7696</v>
      </c>
      <c r="K38172" s="10" t="s">
        <v>46381</v>
      </c>
      <c r="L38172" s="7">
        <v>1</v>
      </c>
      <c r="M38172" s="11">
        <v>37657</v>
      </c>
      <c r="N38172" s="7" t="s">
        <v>37655</v>
      </c>
      <c r="O38172" s="7" t="s">
        <v>815</v>
      </c>
      <c r="P38172" s="10">
        <v>2003</v>
      </c>
      <c r="Q38172" s="12">
        <v>39083</v>
      </c>
      <c r="R38172" s="12">
        <v>39083</v>
      </c>
    </row>
    <row r="38173" spans="1:18" x14ac:dyDescent="0.25">
      <c r="A38173" s="7" t="s">
        <v>130041</v>
      </c>
      <c r="B38173" s="7" t="s">
        <v>130042</v>
      </c>
      <c r="C38173" s="7" t="s">
        <v>130043</v>
      </c>
      <c r="D38173" s="7" t="s">
        <v>30165</v>
      </c>
      <c r="E38173" s="8" t="s">
        <v>10364</v>
      </c>
      <c r="F38173" s="8">
        <v>1500</v>
      </c>
      <c r="G38173" s="7" t="s">
        <v>35</v>
      </c>
      <c r="H38173" s="7" t="s">
        <v>1097</v>
      </c>
      <c r="I38173" s="9"/>
      <c r="J38173" s="7" t="s">
        <v>1578</v>
      </c>
      <c r="K38173" s="10" t="s">
        <v>1579</v>
      </c>
      <c r="L38173" s="7">
        <v>1</v>
      </c>
      <c r="M38173" s="11">
        <v>39846</v>
      </c>
      <c r="N38173" s="7" t="s">
        <v>690</v>
      </c>
      <c r="O38173" s="7" t="s">
        <v>172</v>
      </c>
      <c r="P38173" s="10">
        <v>2009</v>
      </c>
      <c r="Q38173" s="12">
        <v>39846</v>
      </c>
      <c r="R38173" s="12">
        <v>39846</v>
      </c>
    </row>
    <row r="38174" spans="1:18" x14ac:dyDescent="0.25">
      <c r="A38174" s="7" t="s">
        <v>130044</v>
      </c>
      <c r="B38174" s="7" t="s">
        <v>130045</v>
      </c>
      <c r="C38174" s="7" t="s">
        <v>130046</v>
      </c>
      <c r="D38174" s="7" t="s">
        <v>130047</v>
      </c>
      <c r="E38174" s="8" t="s">
        <v>145</v>
      </c>
      <c r="F38174" s="8">
        <v>0</v>
      </c>
      <c r="G38174" s="7" t="s">
        <v>35</v>
      </c>
      <c r="H38174" s="7" t="s">
        <v>240</v>
      </c>
      <c r="I38174" s="9" t="s">
        <v>3763</v>
      </c>
      <c r="J38174" s="7" t="s">
        <v>5992</v>
      </c>
      <c r="K38174" s="10" t="s">
        <v>5992</v>
      </c>
      <c r="L38174" s="7">
        <v>1</v>
      </c>
      <c r="Q38174" s="12">
        <v>41400</v>
      </c>
      <c r="R38174" s="12">
        <v>41400</v>
      </c>
    </row>
    <row r="38175" spans="1:18" x14ac:dyDescent="0.25">
      <c r="A38175" s="7" t="s">
        <v>130048</v>
      </c>
      <c r="B38175" s="7" t="s">
        <v>130049</v>
      </c>
      <c r="C38175" s="7" t="s">
        <v>130050</v>
      </c>
      <c r="D38175" s="7" t="s">
        <v>625</v>
      </c>
      <c r="E38175" s="8" t="s">
        <v>323</v>
      </c>
      <c r="F38175" s="8">
        <v>0</v>
      </c>
      <c r="G38175" s="7" t="s">
        <v>35</v>
      </c>
      <c r="H38175" s="7" t="s">
        <v>24</v>
      </c>
      <c r="I38175" s="9" t="s">
        <v>36</v>
      </c>
      <c r="J38175" s="7" t="s">
        <v>3538</v>
      </c>
      <c r="K38175" s="10" t="s">
        <v>3539</v>
      </c>
      <c r="L38175" s="7">
        <v>1</v>
      </c>
      <c r="Q38175" s="12">
        <v>41067</v>
      </c>
      <c r="R38175" s="12">
        <v>41067</v>
      </c>
    </row>
    <row r="38176" spans="1:18" x14ac:dyDescent="0.25">
      <c r="A38176" s="7" t="s">
        <v>130051</v>
      </c>
      <c r="B38176" s="7" t="s">
        <v>130052</v>
      </c>
      <c r="C38176" s="7" t="s">
        <v>130053</v>
      </c>
      <c r="D38176" s="7" t="s">
        <v>130054</v>
      </c>
      <c r="E38176" s="8" t="s">
        <v>4544</v>
      </c>
      <c r="F38176" s="8">
        <v>600000</v>
      </c>
      <c r="G38176" s="7" t="s">
        <v>35</v>
      </c>
      <c r="H38176" s="7" t="s">
        <v>52</v>
      </c>
      <c r="I38176" s="9"/>
      <c r="J38176" s="7" t="s">
        <v>53</v>
      </c>
      <c r="K38176" s="10" t="s">
        <v>53</v>
      </c>
      <c r="L38176" s="7">
        <v>1</v>
      </c>
      <c r="M38176" s="11">
        <v>40909</v>
      </c>
      <c r="N38176" s="7" t="s">
        <v>111</v>
      </c>
      <c r="O38176" s="7" t="s">
        <v>112</v>
      </c>
      <c r="P38176" s="10">
        <v>2012</v>
      </c>
      <c r="Q38176" s="12">
        <v>40940</v>
      </c>
      <c r="R38176" s="12">
        <v>40940</v>
      </c>
    </row>
    <row r="38177" spans="1:18" x14ac:dyDescent="0.25">
      <c r="A38177" s="7" t="s">
        <v>130055</v>
      </c>
      <c r="B38177" s="7" t="s">
        <v>130056</v>
      </c>
      <c r="C38177" s="7" t="s">
        <v>130057</v>
      </c>
      <c r="D38177" s="7" t="s">
        <v>86</v>
      </c>
      <c r="E38177" s="8" t="s">
        <v>87</v>
      </c>
      <c r="F38177" s="8">
        <v>0</v>
      </c>
      <c r="G38177" s="7" t="s">
        <v>35</v>
      </c>
      <c r="H38177" s="7" t="s">
        <v>1347</v>
      </c>
      <c r="I38177" s="9"/>
      <c r="J38177" s="7" t="s">
        <v>1348</v>
      </c>
      <c r="K38177" s="10" t="s">
        <v>1348</v>
      </c>
      <c r="L38177" s="7">
        <v>1</v>
      </c>
      <c r="Q38177" s="12">
        <v>41667</v>
      </c>
      <c r="R38177" s="12">
        <v>41667</v>
      </c>
    </row>
    <row r="38178" spans="1:18" x14ac:dyDescent="0.25">
      <c r="A38178" s="7" t="s">
        <v>130058</v>
      </c>
      <c r="B38178" s="7" t="s">
        <v>130059</v>
      </c>
      <c r="C38178" s="7" t="s">
        <v>130060</v>
      </c>
      <c r="F38178" s="8">
        <v>0</v>
      </c>
      <c r="G38178" s="7" t="s">
        <v>35</v>
      </c>
      <c r="H38178" s="7" t="s">
        <v>1347</v>
      </c>
      <c r="I38178" s="9"/>
      <c r="J38178" s="7" t="s">
        <v>1348</v>
      </c>
      <c r="K38178" s="10" t="s">
        <v>1348</v>
      </c>
      <c r="L38178" s="7">
        <v>1</v>
      </c>
      <c r="M38178" s="11">
        <v>35065</v>
      </c>
      <c r="N38178" s="7" t="s">
        <v>3258</v>
      </c>
      <c r="O38178" s="7" t="s">
        <v>3259</v>
      </c>
      <c r="P38178" s="10">
        <v>1996</v>
      </c>
      <c r="Q38178" s="12">
        <v>41122</v>
      </c>
      <c r="R38178" s="12">
        <v>41122</v>
      </c>
    </row>
    <row r="38179" spans="1:18" x14ac:dyDescent="0.25">
      <c r="A38179" s="7" t="s">
        <v>130061</v>
      </c>
      <c r="B38179" s="7" t="s">
        <v>130062</v>
      </c>
      <c r="C38179" s="7" t="s">
        <v>130063</v>
      </c>
      <c r="D38179" s="7" t="s">
        <v>130064</v>
      </c>
      <c r="E38179" s="8" t="s">
        <v>87</v>
      </c>
      <c r="F38179" s="8">
        <v>7114000</v>
      </c>
      <c r="G38179" s="7" t="s">
        <v>35</v>
      </c>
      <c r="H38179" s="7" t="s">
        <v>24</v>
      </c>
      <c r="I38179" s="9" t="s">
        <v>502</v>
      </c>
      <c r="J38179" s="7" t="s">
        <v>993</v>
      </c>
      <c r="K38179" s="10" t="s">
        <v>993</v>
      </c>
      <c r="L38179" s="7">
        <v>7</v>
      </c>
      <c r="M38179" s="11">
        <v>39142</v>
      </c>
      <c r="N38179" s="7" t="s">
        <v>954</v>
      </c>
      <c r="O38179" s="7" t="s">
        <v>89</v>
      </c>
      <c r="P38179" s="10">
        <v>2007</v>
      </c>
      <c r="Q38179" s="12">
        <v>39356</v>
      </c>
      <c r="R38179" s="12">
        <v>41751</v>
      </c>
    </row>
    <row r="38180" spans="1:18" x14ac:dyDescent="0.25">
      <c r="A38180" s="7" t="s">
        <v>130065</v>
      </c>
      <c r="B38180" s="7" t="s">
        <v>130066</v>
      </c>
      <c r="C38180" s="7" t="s">
        <v>130067</v>
      </c>
      <c r="F38180" s="8">
        <v>365000</v>
      </c>
      <c r="G38180" s="7" t="s">
        <v>35</v>
      </c>
      <c r="H38180" s="7" t="s">
        <v>1891</v>
      </c>
      <c r="I38180" s="9"/>
      <c r="J38180" s="7" t="s">
        <v>98002</v>
      </c>
      <c r="K38180" s="10" t="s">
        <v>98002</v>
      </c>
      <c r="L38180" s="7">
        <v>2</v>
      </c>
      <c r="M38180" s="11">
        <v>41014</v>
      </c>
      <c r="N38180" s="7" t="s">
        <v>820</v>
      </c>
      <c r="O38180" s="7" t="s">
        <v>29</v>
      </c>
      <c r="P38180" s="10">
        <v>2012</v>
      </c>
      <c r="Q38180" s="12">
        <v>41730</v>
      </c>
      <c r="R38180" s="12">
        <v>41852</v>
      </c>
    </row>
    <row r="38181" spans="1:18" x14ac:dyDescent="0.25">
      <c r="A38181" s="7" t="s">
        <v>130068</v>
      </c>
      <c r="B38181" s="7" t="s">
        <v>130069</v>
      </c>
      <c r="C38181" s="7" t="s">
        <v>130070</v>
      </c>
      <c r="D38181" s="7" t="s">
        <v>68</v>
      </c>
      <c r="E38181" s="8" t="s">
        <v>69</v>
      </c>
      <c r="F38181" s="8">
        <v>2515000</v>
      </c>
      <c r="G38181" s="7" t="s">
        <v>35</v>
      </c>
      <c r="H38181" s="7" t="s">
        <v>24</v>
      </c>
      <c r="I38181" s="9" t="s">
        <v>36</v>
      </c>
      <c r="J38181" s="7" t="s">
        <v>181</v>
      </c>
      <c r="K38181" s="10" t="s">
        <v>1297</v>
      </c>
      <c r="L38181" s="7">
        <v>2</v>
      </c>
      <c r="M38181" s="11">
        <v>40544</v>
      </c>
      <c r="N38181" s="7" t="s">
        <v>537</v>
      </c>
      <c r="O38181" s="7" t="s">
        <v>505</v>
      </c>
      <c r="P38181" s="10">
        <v>2011</v>
      </c>
      <c r="Q38181" s="12">
        <v>41507</v>
      </c>
      <c r="R38181" s="12">
        <v>41709</v>
      </c>
    </row>
    <row r="38182" spans="1:18" x14ac:dyDescent="0.25">
      <c r="A38182" s="7" t="s">
        <v>130071</v>
      </c>
      <c r="B38182" s="7" t="s">
        <v>130072</v>
      </c>
      <c r="C38182" s="7" t="s">
        <v>130073</v>
      </c>
      <c r="D38182" s="7" t="s">
        <v>130074</v>
      </c>
      <c r="E38182" s="8" t="s">
        <v>41979</v>
      </c>
      <c r="F38182" s="8">
        <v>25000</v>
      </c>
      <c r="G38182" s="7" t="s">
        <v>35</v>
      </c>
      <c r="H38182" s="7" t="s">
        <v>24</v>
      </c>
      <c r="I38182" s="9" t="s">
        <v>161</v>
      </c>
      <c r="J38182" s="7" t="s">
        <v>162</v>
      </c>
      <c r="K38182" s="10" t="s">
        <v>2723</v>
      </c>
      <c r="L38182" s="7">
        <v>1</v>
      </c>
      <c r="M38182" s="11">
        <v>40544</v>
      </c>
      <c r="N38182" s="7" t="s">
        <v>537</v>
      </c>
      <c r="O38182" s="7" t="s">
        <v>505</v>
      </c>
      <c r="P38182" s="10">
        <v>2011</v>
      </c>
      <c r="Q38182" s="12">
        <v>40969</v>
      </c>
      <c r="R38182" s="12">
        <v>40969</v>
      </c>
    </row>
    <row r="38183" spans="1:18" x14ac:dyDescent="0.25">
      <c r="A38183" s="7" t="s">
        <v>130075</v>
      </c>
      <c r="B38183" s="7" t="s">
        <v>130076</v>
      </c>
      <c r="C38183" s="7" t="s">
        <v>130077</v>
      </c>
      <c r="D38183" s="7" t="s">
        <v>130078</v>
      </c>
      <c r="E38183" s="8" t="s">
        <v>501</v>
      </c>
      <c r="F38183" s="8">
        <v>710000</v>
      </c>
      <c r="G38183" s="7" t="s">
        <v>35</v>
      </c>
      <c r="H38183" s="7" t="s">
        <v>24</v>
      </c>
      <c r="I38183" s="9" t="s">
        <v>36</v>
      </c>
      <c r="J38183" s="7" t="s">
        <v>37</v>
      </c>
      <c r="K38183" s="10" t="s">
        <v>361</v>
      </c>
      <c r="L38183" s="7">
        <v>2</v>
      </c>
      <c r="M38183" s="11">
        <v>41061</v>
      </c>
      <c r="N38183" s="7" t="s">
        <v>28</v>
      </c>
      <c r="O38183" s="7" t="s">
        <v>29</v>
      </c>
      <c r="P38183" s="10">
        <v>2012</v>
      </c>
      <c r="Q38183" s="12">
        <v>41136</v>
      </c>
      <c r="R38183" s="12">
        <v>41514</v>
      </c>
    </row>
    <row r="38184" spans="1:18" x14ac:dyDescent="0.25">
      <c r="A38184" s="7" t="s">
        <v>130079</v>
      </c>
      <c r="B38184" s="7" t="s">
        <v>130080</v>
      </c>
      <c r="C38184" s="7" t="s">
        <v>130081</v>
      </c>
      <c r="D38184" s="7" t="s">
        <v>52567</v>
      </c>
      <c r="E38184" s="8" t="s">
        <v>145</v>
      </c>
      <c r="F38184" s="8">
        <v>840000</v>
      </c>
      <c r="G38184" s="7" t="s">
        <v>35</v>
      </c>
      <c r="H38184" s="7" t="s">
        <v>24</v>
      </c>
      <c r="I38184" s="9" t="s">
        <v>25</v>
      </c>
      <c r="J38184" s="7" t="s">
        <v>26</v>
      </c>
      <c r="K38184" s="10" t="s">
        <v>27</v>
      </c>
      <c r="L38184" s="7">
        <v>3</v>
      </c>
      <c r="M38184" s="11">
        <v>40026</v>
      </c>
      <c r="N38184" s="7" t="s">
        <v>488</v>
      </c>
      <c r="O38184" s="7" t="s">
        <v>267</v>
      </c>
      <c r="P38184" s="10">
        <v>2009</v>
      </c>
      <c r="Q38184" s="12">
        <v>40269</v>
      </c>
      <c r="R38184" s="12">
        <v>40771</v>
      </c>
    </row>
    <row r="38185" spans="1:18" x14ac:dyDescent="0.25">
      <c r="A38185" s="7" t="s">
        <v>130082</v>
      </c>
      <c r="B38185" s="7" t="s">
        <v>130083</v>
      </c>
      <c r="C38185" s="7" t="s">
        <v>130084</v>
      </c>
      <c r="D38185" s="7" t="s">
        <v>130085</v>
      </c>
      <c r="E38185" s="8" t="s">
        <v>22</v>
      </c>
      <c r="F38185" s="8">
        <v>100000</v>
      </c>
      <c r="G38185" s="7" t="s">
        <v>35</v>
      </c>
      <c r="H38185" s="7" t="s">
        <v>24</v>
      </c>
      <c r="I38185" s="9" t="s">
        <v>947</v>
      </c>
      <c r="J38185" s="7" t="s">
        <v>948</v>
      </c>
      <c r="K38185" s="10" t="s">
        <v>948</v>
      </c>
      <c r="L38185" s="7">
        <v>1</v>
      </c>
      <c r="M38185" s="11">
        <v>41236</v>
      </c>
      <c r="N38185" s="7" t="s">
        <v>471</v>
      </c>
      <c r="O38185" s="7" t="s">
        <v>46</v>
      </c>
      <c r="P38185" s="10">
        <v>2012</v>
      </c>
      <c r="Q38185" s="12">
        <v>41642</v>
      </c>
      <c r="R38185" s="12">
        <v>41642</v>
      </c>
    </row>
    <row r="38186" spans="1:18" x14ac:dyDescent="0.25">
      <c r="A38186" s="7" t="s">
        <v>130086</v>
      </c>
      <c r="B38186" s="7" t="s">
        <v>130087</v>
      </c>
      <c r="C38186" s="7" t="s">
        <v>130088</v>
      </c>
      <c r="D38186" s="7" t="s">
        <v>532</v>
      </c>
      <c r="E38186" s="8" t="s">
        <v>533</v>
      </c>
      <c r="F38186" s="8">
        <v>0</v>
      </c>
      <c r="G38186" s="7" t="s">
        <v>80</v>
      </c>
      <c r="I38186" s="9"/>
      <c r="J38186" s="7"/>
      <c r="L38186" s="7">
        <v>1</v>
      </c>
      <c r="M38186" s="11">
        <v>40179</v>
      </c>
      <c r="N38186" s="7" t="s">
        <v>96</v>
      </c>
      <c r="O38186" s="7" t="s">
        <v>97</v>
      </c>
      <c r="P38186" s="10">
        <v>2010</v>
      </c>
      <c r="Q38186" s="12">
        <v>40238</v>
      </c>
      <c r="R38186" s="12">
        <v>40238</v>
      </c>
    </row>
    <row r="38187" spans="1:18" x14ac:dyDescent="0.25">
      <c r="A38187" s="7" t="s">
        <v>130089</v>
      </c>
      <c r="B38187" s="7" t="s">
        <v>130090</v>
      </c>
      <c r="C38187" s="7" t="s">
        <v>130091</v>
      </c>
      <c r="D38187" s="7" t="s">
        <v>130092</v>
      </c>
      <c r="E38187" s="8" t="s">
        <v>4331</v>
      </c>
      <c r="F38187" s="8">
        <v>4170000</v>
      </c>
      <c r="G38187" s="7" t="s">
        <v>35</v>
      </c>
      <c r="H38187" s="7" t="s">
        <v>477</v>
      </c>
      <c r="I38187" s="9"/>
      <c r="J38187" s="7" t="s">
        <v>478</v>
      </c>
      <c r="K38187" s="10" t="s">
        <v>478</v>
      </c>
      <c r="L38187" s="7">
        <v>5</v>
      </c>
      <c r="M38187" s="11">
        <v>39406</v>
      </c>
      <c r="N38187" s="7" t="s">
        <v>1409</v>
      </c>
      <c r="O38187" s="7" t="s">
        <v>1361</v>
      </c>
      <c r="P38187" s="10">
        <v>2007</v>
      </c>
      <c r="Q38187" s="12">
        <v>39387</v>
      </c>
      <c r="R38187" s="12">
        <v>40547</v>
      </c>
    </row>
    <row r="38188" spans="1:18" x14ac:dyDescent="0.25">
      <c r="A38188" s="7" t="s">
        <v>130093</v>
      </c>
      <c r="B38188" s="7" t="s">
        <v>130094</v>
      </c>
      <c r="C38188" s="7" t="s">
        <v>130095</v>
      </c>
      <c r="D38188" s="7" t="s">
        <v>130096</v>
      </c>
      <c r="E38188" s="8" t="s">
        <v>5091</v>
      </c>
      <c r="F38188" s="8">
        <v>10500000</v>
      </c>
      <c r="G38188" s="7" t="s">
        <v>35</v>
      </c>
      <c r="H38188" s="7" t="s">
        <v>24</v>
      </c>
      <c r="I38188" s="9" t="s">
        <v>36</v>
      </c>
      <c r="J38188" s="7" t="s">
        <v>181</v>
      </c>
      <c r="K38188" s="10" t="s">
        <v>182</v>
      </c>
      <c r="L38188" s="7">
        <v>2</v>
      </c>
      <c r="M38188" s="11">
        <v>40664</v>
      </c>
      <c r="N38188" s="7" t="s">
        <v>394</v>
      </c>
      <c r="O38188" s="7" t="s">
        <v>55</v>
      </c>
      <c r="P38188" s="10">
        <v>2011</v>
      </c>
      <c r="Q38188" s="12">
        <v>41359</v>
      </c>
      <c r="R38188" s="12">
        <v>41949</v>
      </c>
    </row>
    <row r="38189" spans="1:18" x14ac:dyDescent="0.25">
      <c r="A38189" s="7" t="s">
        <v>130097</v>
      </c>
      <c r="B38189" s="7" t="s">
        <v>130098</v>
      </c>
      <c r="C38189" s="7" t="s">
        <v>130099</v>
      </c>
      <c r="D38189" s="7" t="s">
        <v>130100</v>
      </c>
      <c r="E38189" s="8" t="s">
        <v>4903</v>
      </c>
      <c r="F38189" s="8">
        <v>2800000</v>
      </c>
      <c r="G38189" s="7" t="s">
        <v>35</v>
      </c>
      <c r="H38189" s="7" t="s">
        <v>24</v>
      </c>
      <c r="I38189" s="9" t="s">
        <v>70</v>
      </c>
      <c r="J38189" s="7" t="s">
        <v>71</v>
      </c>
      <c r="K38189" s="10" t="s">
        <v>9013</v>
      </c>
      <c r="L38189" s="7">
        <v>3</v>
      </c>
      <c r="M38189" s="11">
        <v>40941</v>
      </c>
      <c r="N38189" s="7" t="s">
        <v>325</v>
      </c>
      <c r="O38189" s="7" t="s">
        <v>112</v>
      </c>
      <c r="P38189" s="10">
        <v>2012</v>
      </c>
      <c r="Q38189" s="12">
        <v>40941</v>
      </c>
      <c r="R38189" s="12">
        <v>41774</v>
      </c>
    </row>
    <row r="38190" spans="1:18" x14ac:dyDescent="0.25">
      <c r="A38190" s="7" t="s">
        <v>130101</v>
      </c>
      <c r="B38190" s="7" t="s">
        <v>130102</v>
      </c>
      <c r="C38190" s="7" t="s">
        <v>130103</v>
      </c>
      <c r="D38190" s="7" t="s">
        <v>86</v>
      </c>
      <c r="E38190" s="8" t="s">
        <v>87</v>
      </c>
      <c r="F38190" s="8">
        <v>46916000</v>
      </c>
      <c r="G38190" s="7" t="s">
        <v>35</v>
      </c>
      <c r="H38190" s="7" t="s">
        <v>196</v>
      </c>
      <c r="I38190" s="9"/>
      <c r="J38190" s="7" t="s">
        <v>197</v>
      </c>
      <c r="K38190" s="10" t="s">
        <v>197</v>
      </c>
      <c r="L38190" s="7">
        <v>1</v>
      </c>
      <c r="Q38190" s="12">
        <v>40421</v>
      </c>
      <c r="R38190" s="12">
        <v>40421</v>
      </c>
    </row>
    <row r="38191" spans="1:18" x14ac:dyDescent="0.25">
      <c r="A38191" s="7" t="s">
        <v>130104</v>
      </c>
      <c r="B38191" s="7" t="s">
        <v>130105</v>
      </c>
      <c r="D38191" s="7" t="s">
        <v>122</v>
      </c>
      <c r="E38191" s="8" t="s">
        <v>123</v>
      </c>
      <c r="F38191" s="8">
        <v>0</v>
      </c>
      <c r="G38191" s="7" t="s">
        <v>35</v>
      </c>
      <c r="H38191" s="7" t="s">
        <v>240</v>
      </c>
      <c r="I38191" s="9" t="s">
        <v>12976</v>
      </c>
      <c r="J38191" s="7" t="s">
        <v>12977</v>
      </c>
      <c r="K38191" s="10" t="s">
        <v>12977</v>
      </c>
      <c r="L38191" s="7">
        <v>1</v>
      </c>
      <c r="M38191" s="11">
        <v>41824</v>
      </c>
      <c r="N38191" s="7" t="s">
        <v>222</v>
      </c>
      <c r="O38191" s="7" t="s">
        <v>223</v>
      </c>
      <c r="P38191" s="10">
        <v>2014</v>
      </c>
      <c r="Q38191" s="12">
        <v>41934</v>
      </c>
      <c r="R38191" s="12">
        <v>41934</v>
      </c>
    </row>
    <row r="38192" spans="1:18" x14ac:dyDescent="0.25">
      <c r="A38192" s="7" t="s">
        <v>130106</v>
      </c>
      <c r="B38192" s="7" t="s">
        <v>130107</v>
      </c>
      <c r="C38192" s="7" t="s">
        <v>130108</v>
      </c>
      <c r="D38192" s="7" t="s">
        <v>296</v>
      </c>
      <c r="E38192" s="8" t="s">
        <v>297</v>
      </c>
      <c r="F38192" s="8">
        <v>3000000</v>
      </c>
      <c r="G38192" s="7" t="s">
        <v>23</v>
      </c>
      <c r="H38192" s="7" t="s">
        <v>24</v>
      </c>
      <c r="I38192" s="9" t="s">
        <v>36</v>
      </c>
      <c r="J38192" s="7" t="s">
        <v>1162</v>
      </c>
      <c r="K38192" s="10" t="s">
        <v>1162</v>
      </c>
      <c r="L38192" s="7">
        <v>1</v>
      </c>
      <c r="Q38192" s="12">
        <v>40420</v>
      </c>
      <c r="R38192" s="12">
        <v>40420</v>
      </c>
    </row>
    <row r="38193" spans="1:18" x14ac:dyDescent="0.25">
      <c r="A38193" s="7" t="s">
        <v>130109</v>
      </c>
      <c r="B38193" s="7" t="s">
        <v>130110</v>
      </c>
      <c r="C38193" s="7" t="s">
        <v>130111</v>
      </c>
      <c r="D38193" s="7" t="s">
        <v>625</v>
      </c>
      <c r="E38193" s="8" t="s">
        <v>323</v>
      </c>
      <c r="F38193" s="8">
        <v>36000000</v>
      </c>
      <c r="G38193" s="7" t="s">
        <v>23</v>
      </c>
      <c r="H38193" s="7" t="s">
        <v>52</v>
      </c>
      <c r="I38193" s="9"/>
      <c r="J38193" s="7" t="s">
        <v>53</v>
      </c>
      <c r="K38193" s="10" t="s">
        <v>53</v>
      </c>
      <c r="L38193" s="7">
        <v>3</v>
      </c>
      <c r="M38193" s="11">
        <v>36892</v>
      </c>
      <c r="N38193" s="7" t="s">
        <v>154</v>
      </c>
      <c r="O38193" s="7" t="s">
        <v>155</v>
      </c>
      <c r="P38193" s="10">
        <v>2001</v>
      </c>
      <c r="Q38193" s="12">
        <v>38534</v>
      </c>
      <c r="R38193" s="12">
        <v>39476</v>
      </c>
    </row>
    <row r="38194" spans="1:18" x14ac:dyDescent="0.25">
      <c r="A38194" s="7" t="s">
        <v>130112</v>
      </c>
      <c r="B38194" s="7" t="s">
        <v>130113</v>
      </c>
      <c r="C38194" s="7" t="s">
        <v>130114</v>
      </c>
      <c r="D38194" s="7" t="s">
        <v>1277</v>
      </c>
      <c r="E38194" s="8" t="s">
        <v>1278</v>
      </c>
      <c r="F38194" s="8">
        <v>345000</v>
      </c>
      <c r="G38194" s="7" t="s">
        <v>35</v>
      </c>
      <c r="H38194" s="7" t="s">
        <v>24</v>
      </c>
      <c r="I38194" s="9" t="s">
        <v>36</v>
      </c>
      <c r="J38194" s="7" t="s">
        <v>1162</v>
      </c>
      <c r="K38194" s="10" t="s">
        <v>3029</v>
      </c>
      <c r="L38194" s="7">
        <v>1</v>
      </c>
      <c r="Q38194" s="12">
        <v>40109</v>
      </c>
      <c r="R38194" s="12">
        <v>40109</v>
      </c>
    </row>
    <row r="38195" spans="1:18" x14ac:dyDescent="0.25">
      <c r="A38195" s="7" t="s">
        <v>130115</v>
      </c>
      <c r="B38195" s="7" t="s">
        <v>130116</v>
      </c>
      <c r="C38195" s="7" t="s">
        <v>130117</v>
      </c>
      <c r="D38195" s="7" t="s">
        <v>27333</v>
      </c>
      <c r="E38195" s="8" t="s">
        <v>87</v>
      </c>
      <c r="F38195" s="8">
        <v>150000</v>
      </c>
      <c r="G38195" s="7" t="s">
        <v>35</v>
      </c>
      <c r="I38195" s="9"/>
      <c r="J38195" s="7"/>
      <c r="L38195" s="7">
        <v>1</v>
      </c>
      <c r="M38195" s="11">
        <v>39604</v>
      </c>
      <c r="N38195" s="7" t="s">
        <v>495</v>
      </c>
      <c r="O38195" s="7" t="s">
        <v>496</v>
      </c>
      <c r="P38195" s="10">
        <v>2008</v>
      </c>
      <c r="Q38195" s="12">
        <v>39630</v>
      </c>
      <c r="R38195" s="12">
        <v>39630</v>
      </c>
    </row>
    <row r="38196" spans="1:18" x14ac:dyDescent="0.25">
      <c r="A38196" s="7" t="s">
        <v>130118</v>
      </c>
      <c r="B38196" s="7" t="s">
        <v>130119</v>
      </c>
      <c r="C38196" s="7" t="s">
        <v>130120</v>
      </c>
      <c r="D38196" s="7" t="s">
        <v>532</v>
      </c>
      <c r="E38196" s="8" t="s">
        <v>533</v>
      </c>
      <c r="F38196" s="8">
        <v>100000000</v>
      </c>
      <c r="G38196" s="7" t="s">
        <v>35</v>
      </c>
      <c r="H38196" s="7" t="s">
        <v>205</v>
      </c>
      <c r="I38196" s="9"/>
      <c r="J38196" s="7" t="s">
        <v>371</v>
      </c>
      <c r="K38196" s="10" t="s">
        <v>14787</v>
      </c>
      <c r="L38196" s="7">
        <v>1</v>
      </c>
      <c r="Q38196" s="12">
        <v>41699</v>
      </c>
      <c r="R38196" s="12">
        <v>41699</v>
      </c>
    </row>
    <row r="38197" spans="1:18" x14ac:dyDescent="0.25">
      <c r="A38197" s="7" t="s">
        <v>130121</v>
      </c>
      <c r="B38197" s="7" t="s">
        <v>130122</v>
      </c>
      <c r="C38197" s="7" t="s">
        <v>130123</v>
      </c>
      <c r="D38197" s="7" t="s">
        <v>68</v>
      </c>
      <c r="E38197" s="8" t="s">
        <v>69</v>
      </c>
      <c r="F38197" s="8">
        <v>15416011</v>
      </c>
      <c r="G38197" s="7" t="s">
        <v>35</v>
      </c>
      <c r="H38197" s="7" t="s">
        <v>205</v>
      </c>
      <c r="I38197" s="9"/>
      <c r="J38197" s="7" t="s">
        <v>1312</v>
      </c>
      <c r="K38197" s="10" t="s">
        <v>1312</v>
      </c>
      <c r="L38197" s="7">
        <v>2</v>
      </c>
      <c r="Q38197" s="12">
        <v>40909</v>
      </c>
      <c r="R38197" s="12">
        <v>41122</v>
      </c>
    </row>
    <row r="38198" spans="1:18" x14ac:dyDescent="0.25">
      <c r="A38198" s="7" t="s">
        <v>130124</v>
      </c>
      <c r="B38198" s="7" t="s">
        <v>130125</v>
      </c>
      <c r="C38198" s="7" t="s">
        <v>130126</v>
      </c>
      <c r="D38198" s="7" t="s">
        <v>130127</v>
      </c>
      <c r="E38198" s="8" t="s">
        <v>137</v>
      </c>
      <c r="F38198" s="8">
        <v>28000000</v>
      </c>
      <c r="G38198" s="7" t="s">
        <v>35</v>
      </c>
      <c r="H38198" s="7" t="s">
        <v>469</v>
      </c>
      <c r="I38198" s="9"/>
      <c r="J38198" s="7" t="s">
        <v>651</v>
      </c>
      <c r="K38198" s="10" t="s">
        <v>651</v>
      </c>
      <c r="L38198" s="7">
        <v>2</v>
      </c>
      <c r="M38198" s="11">
        <v>40179</v>
      </c>
      <c r="N38198" s="7" t="s">
        <v>96</v>
      </c>
      <c r="O38198" s="7" t="s">
        <v>97</v>
      </c>
      <c r="P38198" s="10">
        <v>2010</v>
      </c>
      <c r="Q38198" s="12">
        <v>41243</v>
      </c>
      <c r="R38198" s="12">
        <v>41891</v>
      </c>
    </row>
    <row r="38199" spans="1:18" x14ac:dyDescent="0.25">
      <c r="A38199" s="7" t="s">
        <v>130128</v>
      </c>
      <c r="B38199" s="7" t="s">
        <v>130129</v>
      </c>
      <c r="C38199" s="7" t="s">
        <v>130130</v>
      </c>
      <c r="D38199" s="7" t="s">
        <v>130131</v>
      </c>
      <c r="E38199" s="8" t="s">
        <v>964</v>
      </c>
      <c r="F38199" s="8">
        <v>2600000</v>
      </c>
      <c r="G38199" s="7" t="s">
        <v>35</v>
      </c>
      <c r="H38199" s="7" t="s">
        <v>24</v>
      </c>
      <c r="I38199" s="9" t="s">
        <v>36</v>
      </c>
      <c r="J38199" s="7" t="s">
        <v>181</v>
      </c>
      <c r="K38199" s="10" t="s">
        <v>182</v>
      </c>
      <c r="L38199" s="7">
        <v>1</v>
      </c>
      <c r="M38199" s="11">
        <v>41640</v>
      </c>
      <c r="N38199" s="7" t="s">
        <v>63</v>
      </c>
      <c r="O38199" s="7" t="s">
        <v>64</v>
      </c>
      <c r="P38199" s="10">
        <v>2014</v>
      </c>
      <c r="Q38199" s="12">
        <v>41935</v>
      </c>
      <c r="R38199" s="12">
        <v>41935</v>
      </c>
    </row>
    <row r="38200" spans="1:18" x14ac:dyDescent="0.25">
      <c r="A38200" s="7" t="s">
        <v>130132</v>
      </c>
      <c r="B38200" s="7" t="s">
        <v>130133</v>
      </c>
      <c r="C38200" s="7" t="s">
        <v>130134</v>
      </c>
      <c r="D38200" s="7" t="s">
        <v>130135</v>
      </c>
      <c r="E38200" s="8" t="s">
        <v>1601</v>
      </c>
      <c r="F38200" s="8">
        <v>5800000</v>
      </c>
      <c r="G38200" s="7" t="s">
        <v>35</v>
      </c>
      <c r="H38200" s="7" t="s">
        <v>1347</v>
      </c>
      <c r="I38200" s="9"/>
      <c r="J38200" s="7" t="s">
        <v>1348</v>
      </c>
      <c r="K38200" s="10" t="s">
        <v>1348</v>
      </c>
      <c r="L38200" s="7">
        <v>1</v>
      </c>
      <c r="Q38200" s="12">
        <v>41927</v>
      </c>
      <c r="R38200" s="12">
        <v>41927</v>
      </c>
    </row>
    <row r="38201" spans="1:18" x14ac:dyDescent="0.25">
      <c r="A38201" s="7" t="s">
        <v>130136</v>
      </c>
      <c r="B38201" s="7" t="s">
        <v>130137</v>
      </c>
      <c r="C38201" s="7" t="s">
        <v>130138</v>
      </c>
      <c r="D38201" s="7" t="s">
        <v>130139</v>
      </c>
      <c r="E38201" s="8" t="s">
        <v>756</v>
      </c>
      <c r="F38201" s="8">
        <v>11500000</v>
      </c>
      <c r="G38201" s="7" t="s">
        <v>23</v>
      </c>
      <c r="H38201" s="7" t="s">
        <v>24</v>
      </c>
      <c r="I38201" s="9" t="s">
        <v>502</v>
      </c>
      <c r="J38201" s="7" t="s">
        <v>503</v>
      </c>
      <c r="K38201" s="10" t="s">
        <v>503</v>
      </c>
      <c r="L38201" s="7">
        <v>1</v>
      </c>
      <c r="Q38201" s="12">
        <v>38203</v>
      </c>
      <c r="R38201" s="12">
        <v>38203</v>
      </c>
    </row>
    <row r="38202" spans="1:18" x14ac:dyDescent="0.25">
      <c r="A38202" s="7" t="s">
        <v>130140</v>
      </c>
      <c r="B38202" s="7" t="s">
        <v>130141</v>
      </c>
      <c r="D38202" s="7" t="s">
        <v>68</v>
      </c>
      <c r="E38202" s="8" t="s">
        <v>69</v>
      </c>
      <c r="F38202" s="8">
        <v>16236400</v>
      </c>
      <c r="G38202" s="7" t="s">
        <v>35</v>
      </c>
      <c r="H38202" s="7" t="s">
        <v>205</v>
      </c>
      <c r="I38202" s="9"/>
      <c r="J38202" s="7" t="s">
        <v>1062</v>
      </c>
      <c r="K38202" s="10" t="s">
        <v>1062</v>
      </c>
      <c r="L38202" s="7">
        <v>1</v>
      </c>
      <c r="M38202" s="11">
        <v>38544</v>
      </c>
      <c r="N38202" s="7" t="s">
        <v>1273</v>
      </c>
      <c r="O38202" s="7" t="s">
        <v>686</v>
      </c>
      <c r="P38202" s="10">
        <v>2005</v>
      </c>
      <c r="Q38202" s="12">
        <v>40848</v>
      </c>
      <c r="R38202" s="12">
        <v>40848</v>
      </c>
    </row>
    <row r="38203" spans="1:18" x14ac:dyDescent="0.25">
      <c r="A38203" s="7" t="s">
        <v>130142</v>
      </c>
      <c r="B38203" s="7" t="s">
        <v>130143</v>
      </c>
      <c r="C38203" s="7" t="s">
        <v>130144</v>
      </c>
      <c r="D38203" s="7" t="s">
        <v>365</v>
      </c>
      <c r="E38203" s="8" t="s">
        <v>366</v>
      </c>
      <c r="F38203" s="8">
        <v>0</v>
      </c>
      <c r="G38203" s="7" t="s">
        <v>35</v>
      </c>
      <c r="H38203" s="7" t="s">
        <v>205</v>
      </c>
      <c r="I38203" s="9"/>
      <c r="J38203" s="7" t="s">
        <v>206</v>
      </c>
      <c r="K38203" s="10" t="s">
        <v>206</v>
      </c>
      <c r="L38203" s="7">
        <v>1</v>
      </c>
      <c r="M38203" s="11">
        <v>37681</v>
      </c>
      <c r="N38203" s="7" t="s">
        <v>5875</v>
      </c>
      <c r="O38203" s="7" t="s">
        <v>815</v>
      </c>
      <c r="P38203" s="10">
        <v>2003</v>
      </c>
      <c r="Q38203" s="12">
        <v>40087</v>
      </c>
      <c r="R38203" s="12">
        <v>40087</v>
      </c>
    </row>
    <row r="38204" spans="1:18" x14ac:dyDescent="0.25">
      <c r="A38204" s="7" t="s">
        <v>130145</v>
      </c>
      <c r="B38204" s="7" t="s">
        <v>130146</v>
      </c>
      <c r="C38204" s="7" t="s">
        <v>130147</v>
      </c>
      <c r="D38204" s="7" t="s">
        <v>106</v>
      </c>
      <c r="E38204" s="8" t="s">
        <v>107</v>
      </c>
      <c r="F38204" s="8">
        <v>4792797</v>
      </c>
      <c r="G38204" s="7" t="s">
        <v>35</v>
      </c>
      <c r="H38204" s="7" t="s">
        <v>52</v>
      </c>
      <c r="I38204" s="9"/>
      <c r="J38204" s="7" t="s">
        <v>130148</v>
      </c>
      <c r="L38204" s="7">
        <v>1</v>
      </c>
      <c r="Q38204" s="12">
        <v>41162</v>
      </c>
      <c r="R38204" s="12">
        <v>41162</v>
      </c>
    </row>
    <row r="38205" spans="1:18" x14ac:dyDescent="0.25">
      <c r="A38205" s="7" t="s">
        <v>130149</v>
      </c>
      <c r="B38205" s="7" t="s">
        <v>130150</v>
      </c>
      <c r="C38205" s="7" t="s">
        <v>130151</v>
      </c>
      <c r="D38205" s="7" t="s">
        <v>130152</v>
      </c>
      <c r="E38205" s="8" t="s">
        <v>4908</v>
      </c>
      <c r="F38205" s="8">
        <v>1328000</v>
      </c>
      <c r="G38205" s="7" t="s">
        <v>35</v>
      </c>
      <c r="I38205" s="9"/>
      <c r="J38205" s="7"/>
      <c r="L38205" s="7">
        <v>1</v>
      </c>
      <c r="M38205" s="11">
        <v>39602</v>
      </c>
      <c r="N38205" s="7" t="s">
        <v>495</v>
      </c>
      <c r="O38205" s="7" t="s">
        <v>496</v>
      </c>
      <c r="P38205" s="10">
        <v>2008</v>
      </c>
      <c r="Q38205" s="12">
        <v>39924</v>
      </c>
      <c r="R38205" s="12">
        <v>39924</v>
      </c>
    </row>
    <row r="38206" spans="1:18" x14ac:dyDescent="0.25">
      <c r="A38206" s="7" t="s">
        <v>130153</v>
      </c>
      <c r="B38206" s="7" t="s">
        <v>130154</v>
      </c>
      <c r="C38206" s="7" t="s">
        <v>130155</v>
      </c>
      <c r="D38206" s="7" t="s">
        <v>130156</v>
      </c>
      <c r="E38206" s="8" t="s">
        <v>107</v>
      </c>
      <c r="F38206" s="8">
        <v>0</v>
      </c>
      <c r="G38206" s="7" t="s">
        <v>35</v>
      </c>
      <c r="H38206" s="7" t="s">
        <v>24</v>
      </c>
      <c r="I38206" s="9" t="s">
        <v>782</v>
      </c>
      <c r="J38206" s="7" t="s">
        <v>783</v>
      </c>
      <c r="K38206" s="10" t="s">
        <v>2766</v>
      </c>
      <c r="L38206" s="7">
        <v>1</v>
      </c>
      <c r="M38206" s="11">
        <v>41375</v>
      </c>
      <c r="N38206" s="7" t="s">
        <v>411</v>
      </c>
      <c r="O38206" s="7" t="s">
        <v>412</v>
      </c>
      <c r="P38206" s="10">
        <v>2013</v>
      </c>
      <c r="Q38206" s="12">
        <v>41559</v>
      </c>
      <c r="R38206" s="12">
        <v>41559</v>
      </c>
    </row>
    <row r="38207" spans="1:18" x14ac:dyDescent="0.25">
      <c r="A38207" s="7" t="s">
        <v>130157</v>
      </c>
      <c r="B38207" s="7" t="s">
        <v>130158</v>
      </c>
      <c r="C38207" s="7" t="s">
        <v>130159</v>
      </c>
      <c r="D38207" s="7" t="s">
        <v>130160</v>
      </c>
      <c r="E38207" s="8" t="s">
        <v>107</v>
      </c>
      <c r="F38207" s="8">
        <v>8685807</v>
      </c>
      <c r="G38207" s="7" t="s">
        <v>23</v>
      </c>
      <c r="H38207" s="7" t="s">
        <v>52</v>
      </c>
      <c r="I38207" s="9"/>
      <c r="J38207" s="7" t="s">
        <v>53</v>
      </c>
      <c r="K38207" s="10" t="s">
        <v>53</v>
      </c>
      <c r="L38207" s="7">
        <v>6</v>
      </c>
      <c r="M38207" s="11">
        <v>40148</v>
      </c>
      <c r="N38207" s="7" t="s">
        <v>5389</v>
      </c>
      <c r="O38207" s="7" t="s">
        <v>668</v>
      </c>
      <c r="P38207" s="10">
        <v>2009</v>
      </c>
      <c r="Q38207" s="12">
        <v>39448</v>
      </c>
      <c r="R38207" s="12">
        <v>41194</v>
      </c>
    </row>
    <row r="38208" spans="1:18" x14ac:dyDescent="0.25">
      <c r="A38208" s="7" t="s">
        <v>130161</v>
      </c>
      <c r="B38208" s="7" t="s">
        <v>130162</v>
      </c>
      <c r="C38208" s="7" t="s">
        <v>130163</v>
      </c>
      <c r="D38208" s="7" t="s">
        <v>365</v>
      </c>
      <c r="E38208" s="8" t="s">
        <v>366</v>
      </c>
      <c r="F38208" s="8">
        <v>0</v>
      </c>
      <c r="G38208" s="7" t="s">
        <v>35</v>
      </c>
      <c r="I38208" s="9"/>
      <c r="J38208" s="7"/>
      <c r="L38208" s="7">
        <v>1</v>
      </c>
      <c r="M38208" s="11">
        <v>41509</v>
      </c>
      <c r="N38208" s="7" t="s">
        <v>1385</v>
      </c>
      <c r="O38208" s="7" t="s">
        <v>258</v>
      </c>
      <c r="P38208" s="10">
        <v>2013</v>
      </c>
      <c r="Q38208" s="12">
        <v>41555</v>
      </c>
      <c r="R38208" s="12">
        <v>41555</v>
      </c>
    </row>
    <row r="38209" spans="1:18" x14ac:dyDescent="0.25">
      <c r="A38209" s="7" t="s">
        <v>130164</v>
      </c>
      <c r="B38209" s="7" t="s">
        <v>130165</v>
      </c>
      <c r="C38209" s="7" t="s">
        <v>130166</v>
      </c>
      <c r="D38209" s="7" t="s">
        <v>130167</v>
      </c>
      <c r="E38209" s="8" t="s">
        <v>756</v>
      </c>
      <c r="F38209" s="8">
        <v>52000</v>
      </c>
      <c r="G38209" s="7" t="s">
        <v>35</v>
      </c>
      <c r="I38209" s="9"/>
      <c r="J38209" s="7"/>
      <c r="L38209" s="7">
        <v>1</v>
      </c>
      <c r="M38209" s="11">
        <v>41348</v>
      </c>
      <c r="N38209" s="7" t="s">
        <v>514</v>
      </c>
      <c r="O38209" s="7" t="s">
        <v>147</v>
      </c>
      <c r="P38209" s="10">
        <v>2013</v>
      </c>
      <c r="Q38209" s="12">
        <v>41306</v>
      </c>
      <c r="R38209" s="12">
        <v>41306</v>
      </c>
    </row>
    <row r="38210" spans="1:18" x14ac:dyDescent="0.25">
      <c r="A38210" s="7" t="s">
        <v>130168</v>
      </c>
      <c r="B38210" s="7" t="s">
        <v>130169</v>
      </c>
      <c r="C38210" s="7" t="s">
        <v>130170</v>
      </c>
      <c r="D38210" s="7" t="s">
        <v>625</v>
      </c>
      <c r="E38210" s="8" t="s">
        <v>323</v>
      </c>
      <c r="F38210" s="8">
        <v>2175000</v>
      </c>
      <c r="G38210" s="7" t="s">
        <v>35</v>
      </c>
      <c r="H38210" s="7" t="s">
        <v>24</v>
      </c>
      <c r="I38210" s="9" t="s">
        <v>281</v>
      </c>
      <c r="J38210" s="7" t="s">
        <v>282</v>
      </c>
      <c r="K38210" s="10" t="s">
        <v>8108</v>
      </c>
      <c r="L38210" s="7">
        <v>3</v>
      </c>
      <c r="M38210" s="11">
        <v>41166</v>
      </c>
      <c r="N38210" s="7" t="s">
        <v>2143</v>
      </c>
      <c r="O38210" s="7" t="s">
        <v>570</v>
      </c>
      <c r="P38210" s="10">
        <v>2012</v>
      </c>
      <c r="Q38210" s="12">
        <v>41312</v>
      </c>
      <c r="R38210" s="12">
        <v>41654</v>
      </c>
    </row>
    <row r="38211" spans="1:18" x14ac:dyDescent="0.25">
      <c r="A38211" s="7" t="s">
        <v>130171</v>
      </c>
      <c r="B38211" s="7" t="s">
        <v>130172</v>
      </c>
      <c r="C38211" s="7" t="s">
        <v>130173</v>
      </c>
      <c r="D38211" s="7" t="s">
        <v>17235</v>
      </c>
      <c r="E38211" s="8" t="s">
        <v>434</v>
      </c>
      <c r="F38211" s="8">
        <v>1048000</v>
      </c>
      <c r="G38211" s="7" t="s">
        <v>35</v>
      </c>
      <c r="H38211" s="7" t="s">
        <v>24</v>
      </c>
      <c r="I38211" s="9" t="s">
        <v>25</v>
      </c>
      <c r="J38211" s="7" t="s">
        <v>26</v>
      </c>
      <c r="K38211" s="10" t="s">
        <v>27</v>
      </c>
      <c r="L38211" s="7">
        <v>3</v>
      </c>
      <c r="M38211" s="11">
        <v>40299</v>
      </c>
      <c r="N38211" s="7" t="s">
        <v>1341</v>
      </c>
      <c r="O38211" s="7" t="s">
        <v>1110</v>
      </c>
      <c r="P38211" s="10">
        <v>2010</v>
      </c>
      <c r="Q38211" s="12">
        <v>40544</v>
      </c>
      <c r="R38211" s="12">
        <v>41214</v>
      </c>
    </row>
    <row r="38212" spans="1:18" x14ac:dyDescent="0.25">
      <c r="A38212" s="7" t="s">
        <v>130174</v>
      </c>
      <c r="B38212" s="7" t="s">
        <v>130175</v>
      </c>
      <c r="C38212" s="7" t="s">
        <v>130176</v>
      </c>
      <c r="D38212" s="7" t="s">
        <v>74639</v>
      </c>
      <c r="E38212" s="8" t="s">
        <v>10959</v>
      </c>
      <c r="F38212" s="8">
        <v>2850000</v>
      </c>
      <c r="G38212" s="7" t="s">
        <v>35</v>
      </c>
      <c r="H38212" s="7" t="s">
        <v>845</v>
      </c>
      <c r="I38212" s="9"/>
      <c r="J38212" s="7" t="s">
        <v>88207</v>
      </c>
      <c r="K38212" s="10" t="s">
        <v>88207</v>
      </c>
      <c r="L38212" s="7">
        <v>2</v>
      </c>
      <c r="M38212" s="11">
        <v>40695</v>
      </c>
      <c r="N38212" s="7" t="s">
        <v>702</v>
      </c>
      <c r="O38212" s="7" t="s">
        <v>55</v>
      </c>
      <c r="P38212" s="10">
        <v>2011</v>
      </c>
      <c r="Q38212" s="12">
        <v>40695</v>
      </c>
      <c r="R38212" s="12">
        <v>41900</v>
      </c>
    </row>
    <row r="38213" spans="1:18" x14ac:dyDescent="0.25">
      <c r="A38213" s="7" t="s">
        <v>130177</v>
      </c>
      <c r="B38213" s="7" t="s">
        <v>130178</v>
      </c>
      <c r="C38213" s="7" t="s">
        <v>130179</v>
      </c>
      <c r="D38213" s="7" t="s">
        <v>6760</v>
      </c>
      <c r="E38213" s="8" t="s">
        <v>6761</v>
      </c>
      <c r="F38213" s="8">
        <v>1000000</v>
      </c>
      <c r="G38213" s="7" t="s">
        <v>35</v>
      </c>
      <c r="H38213" s="7" t="s">
        <v>845</v>
      </c>
      <c r="I38213" s="9"/>
      <c r="J38213" s="7" t="s">
        <v>14978</v>
      </c>
      <c r="K38213" s="10" t="s">
        <v>130180</v>
      </c>
      <c r="L38213" s="7">
        <v>1</v>
      </c>
      <c r="Q38213" s="12">
        <v>40448</v>
      </c>
      <c r="R38213" s="12">
        <v>40448</v>
      </c>
    </row>
    <row r="38214" spans="1:18" x14ac:dyDescent="0.25">
      <c r="A38214" s="7" t="s">
        <v>130181</v>
      </c>
      <c r="B38214" s="7" t="s">
        <v>130182</v>
      </c>
      <c r="C38214" s="7" t="s">
        <v>130183</v>
      </c>
      <c r="F38214" s="8">
        <v>1805739</v>
      </c>
      <c r="G38214" s="7" t="s">
        <v>35</v>
      </c>
      <c r="I38214" s="9"/>
      <c r="J38214" s="7"/>
      <c r="L38214" s="7">
        <v>1</v>
      </c>
      <c r="Q38214" s="12">
        <v>41956</v>
      </c>
      <c r="R38214" s="12">
        <v>41956</v>
      </c>
    </row>
    <row r="38215" spans="1:18" x14ac:dyDescent="0.25">
      <c r="A38215" s="7" t="s">
        <v>130184</v>
      </c>
      <c r="B38215" s="7" t="s">
        <v>130185</v>
      </c>
      <c r="C38215" s="7" t="s">
        <v>130186</v>
      </c>
      <c r="D38215" s="7" t="s">
        <v>130187</v>
      </c>
      <c r="E38215" s="8" t="s">
        <v>9420</v>
      </c>
      <c r="F38215" s="8">
        <v>12100000</v>
      </c>
      <c r="G38215" s="7" t="s">
        <v>35</v>
      </c>
      <c r="H38215" s="7" t="s">
        <v>24</v>
      </c>
      <c r="I38215" s="9" t="s">
        <v>36</v>
      </c>
      <c r="J38215" s="7" t="s">
        <v>181</v>
      </c>
      <c r="K38215" s="10" t="s">
        <v>182</v>
      </c>
      <c r="L38215" s="7">
        <v>2</v>
      </c>
      <c r="M38215" s="11">
        <v>41456</v>
      </c>
      <c r="N38215" s="7" t="s">
        <v>257</v>
      </c>
      <c r="O38215" s="7" t="s">
        <v>258</v>
      </c>
      <c r="P38215" s="10">
        <v>2013</v>
      </c>
      <c r="Q38215" s="12">
        <v>41544</v>
      </c>
      <c r="R38215" s="12">
        <v>41836</v>
      </c>
    </row>
    <row r="38216" spans="1:18" x14ac:dyDescent="0.25">
      <c r="A38216" s="7" t="s">
        <v>130188</v>
      </c>
      <c r="B38216" s="7" t="s">
        <v>130189</v>
      </c>
      <c r="C38216" s="7" t="s">
        <v>102474</v>
      </c>
      <c r="D38216" s="7" t="s">
        <v>33</v>
      </c>
      <c r="E38216" s="8" t="s">
        <v>34</v>
      </c>
      <c r="F38216" s="8">
        <v>8700000</v>
      </c>
      <c r="G38216" s="7" t="s">
        <v>35</v>
      </c>
      <c r="I38216" s="9"/>
      <c r="J38216" s="7"/>
      <c r="L38216" s="7">
        <v>1</v>
      </c>
      <c r="Q38216" s="12">
        <v>40032</v>
      </c>
      <c r="R38216" s="12">
        <v>40032</v>
      </c>
    </row>
    <row r="38217" spans="1:18" x14ac:dyDescent="0.25">
      <c r="A38217" s="7" t="s">
        <v>130190</v>
      </c>
      <c r="B38217" s="7" t="s">
        <v>130191</v>
      </c>
      <c r="C38217" s="7" t="s">
        <v>130192</v>
      </c>
      <c r="D38217" s="7" t="s">
        <v>1664</v>
      </c>
      <c r="E38217" s="8" t="s">
        <v>1665</v>
      </c>
      <c r="F38217" s="8">
        <v>61120000</v>
      </c>
      <c r="H38217" s="7" t="s">
        <v>24</v>
      </c>
      <c r="I38217" s="9" t="s">
        <v>36</v>
      </c>
      <c r="J38217" s="7" t="s">
        <v>181</v>
      </c>
      <c r="K38217" s="10" t="s">
        <v>594</v>
      </c>
      <c r="L38217" s="7">
        <v>4</v>
      </c>
      <c r="M38217" s="11">
        <v>39539</v>
      </c>
      <c r="N38217" s="7" t="s">
        <v>16619</v>
      </c>
      <c r="O38217" s="7" t="s">
        <v>496</v>
      </c>
      <c r="P38217" s="10">
        <v>2008</v>
      </c>
      <c r="Q38217" s="12">
        <v>39899</v>
      </c>
      <c r="R38217" s="12">
        <v>41757</v>
      </c>
    </row>
    <row r="38218" spans="1:18" x14ac:dyDescent="0.25">
      <c r="A38218" s="7" t="s">
        <v>130193</v>
      </c>
      <c r="B38218" s="7" t="s">
        <v>130194</v>
      </c>
      <c r="C38218" s="7" t="s">
        <v>130195</v>
      </c>
      <c r="F38218" s="8">
        <v>40000</v>
      </c>
      <c r="G38218" s="7" t="s">
        <v>35</v>
      </c>
      <c r="I38218" s="9"/>
      <c r="J38218" s="7"/>
      <c r="L38218" s="7">
        <v>1</v>
      </c>
      <c r="M38218" s="11">
        <v>39814</v>
      </c>
      <c r="N38218" s="7" t="s">
        <v>171</v>
      </c>
      <c r="O38218" s="7" t="s">
        <v>172</v>
      </c>
      <c r="P38218" s="10">
        <v>2009</v>
      </c>
      <c r="Q38218" s="12">
        <v>41017</v>
      </c>
      <c r="R38218" s="12">
        <v>41017</v>
      </c>
    </row>
    <row r="38219" spans="1:18" x14ac:dyDescent="0.25">
      <c r="A38219" s="7" t="s">
        <v>130196</v>
      </c>
      <c r="B38219" s="7" t="s">
        <v>130197</v>
      </c>
      <c r="C38219" s="7" t="s">
        <v>130198</v>
      </c>
      <c r="D38219" s="7" t="s">
        <v>1277</v>
      </c>
      <c r="E38219" s="8" t="s">
        <v>1278</v>
      </c>
      <c r="F38219" s="8">
        <v>12700000</v>
      </c>
      <c r="G38219" s="7" t="s">
        <v>35</v>
      </c>
      <c r="H38219" s="7" t="s">
        <v>24</v>
      </c>
      <c r="I38219" s="9" t="s">
        <v>36</v>
      </c>
      <c r="J38219" s="7" t="s">
        <v>181</v>
      </c>
      <c r="K38219" s="10" t="s">
        <v>594</v>
      </c>
      <c r="L38219" s="7">
        <v>1</v>
      </c>
      <c r="M38219" s="11">
        <v>38718</v>
      </c>
      <c r="N38219" s="7" t="s">
        <v>400</v>
      </c>
      <c r="O38219" s="7" t="s">
        <v>401</v>
      </c>
      <c r="P38219" s="10">
        <v>2006</v>
      </c>
      <c r="Q38219" s="12">
        <v>39848</v>
      </c>
      <c r="R38219" s="12">
        <v>39848</v>
      </c>
    </row>
    <row r="38220" spans="1:18" x14ac:dyDescent="0.25">
      <c r="A38220" s="7" t="s">
        <v>130199</v>
      </c>
      <c r="B38220" s="7" t="s">
        <v>130200</v>
      </c>
      <c r="C38220" s="7" t="s">
        <v>130201</v>
      </c>
      <c r="F38220" s="8">
        <v>6397183</v>
      </c>
      <c r="G38220" s="7" t="s">
        <v>35</v>
      </c>
      <c r="H38220" s="7" t="s">
        <v>52</v>
      </c>
      <c r="I38220" s="9"/>
      <c r="J38220" s="7" t="s">
        <v>102707</v>
      </c>
      <c r="K38220" s="10" t="s">
        <v>102707</v>
      </c>
      <c r="L38220" s="7">
        <v>2</v>
      </c>
      <c r="Q38220" s="12">
        <v>41917</v>
      </c>
      <c r="R38220" s="12">
        <v>41926</v>
      </c>
    </row>
    <row r="38221" spans="1:18" x14ac:dyDescent="0.25">
      <c r="A38221" s="7" t="s">
        <v>130202</v>
      </c>
      <c r="B38221" s="7" t="s">
        <v>130203</v>
      </c>
      <c r="C38221" s="7" t="s">
        <v>130204</v>
      </c>
      <c r="D38221" s="7" t="s">
        <v>275</v>
      </c>
      <c r="E38221" s="8" t="s">
        <v>276</v>
      </c>
      <c r="F38221" s="8">
        <v>6191205</v>
      </c>
      <c r="G38221" s="7" t="s">
        <v>35</v>
      </c>
      <c r="H38221" s="7" t="s">
        <v>24</v>
      </c>
      <c r="I38221" s="9" t="s">
        <v>281</v>
      </c>
      <c r="J38221" s="7" t="s">
        <v>282</v>
      </c>
      <c r="K38221" s="10" t="s">
        <v>3809</v>
      </c>
      <c r="L38221" s="7">
        <v>4</v>
      </c>
      <c r="M38221" s="11">
        <v>38718</v>
      </c>
      <c r="N38221" s="7" t="s">
        <v>400</v>
      </c>
      <c r="O38221" s="7" t="s">
        <v>401</v>
      </c>
      <c r="P38221" s="10">
        <v>2006</v>
      </c>
      <c r="Q38221" s="12">
        <v>41192</v>
      </c>
      <c r="R38221" s="12">
        <v>41834</v>
      </c>
    </row>
    <row r="38222" spans="1:18" x14ac:dyDescent="0.25">
      <c r="A38222" s="7" t="s">
        <v>130205</v>
      </c>
      <c r="B38222" s="7" t="s">
        <v>130206</v>
      </c>
      <c r="C38222" s="7" t="s">
        <v>130207</v>
      </c>
      <c r="D38222" s="7" t="s">
        <v>433</v>
      </c>
      <c r="E38222" s="8" t="s">
        <v>434</v>
      </c>
      <c r="F38222" s="8">
        <v>1350000</v>
      </c>
      <c r="G38222" s="7" t="s">
        <v>35</v>
      </c>
      <c r="H38222" s="7" t="s">
        <v>635</v>
      </c>
      <c r="I38222" s="9"/>
      <c r="J38222" s="7" t="s">
        <v>1838</v>
      </c>
      <c r="K38222" s="10" t="s">
        <v>1838</v>
      </c>
      <c r="L38222" s="7">
        <v>2</v>
      </c>
      <c r="M38222" s="11">
        <v>40483</v>
      </c>
      <c r="N38222" s="7" t="s">
        <v>198</v>
      </c>
      <c r="O38222" s="7" t="s">
        <v>199</v>
      </c>
      <c r="P38222" s="10">
        <v>2010</v>
      </c>
      <c r="Q38222" s="12">
        <v>41422</v>
      </c>
      <c r="R38222" s="12">
        <v>41547</v>
      </c>
    </row>
    <row r="38223" spans="1:18" x14ac:dyDescent="0.25">
      <c r="A38223" s="7" t="s">
        <v>130208</v>
      </c>
      <c r="B38223" s="7" t="s">
        <v>130209</v>
      </c>
      <c r="C38223" s="7" t="s">
        <v>130210</v>
      </c>
      <c r="D38223" s="7" t="s">
        <v>130211</v>
      </c>
      <c r="E38223" s="8" t="s">
        <v>1397</v>
      </c>
      <c r="F38223" s="8">
        <v>568936</v>
      </c>
      <c r="G38223" s="7" t="s">
        <v>35</v>
      </c>
      <c r="H38223" s="7" t="s">
        <v>52</v>
      </c>
      <c r="I38223" s="9"/>
      <c r="J38223" s="7" t="s">
        <v>53</v>
      </c>
      <c r="K38223" s="10" t="s">
        <v>53</v>
      </c>
      <c r="L38223" s="7">
        <v>2</v>
      </c>
      <c r="M38223" s="11">
        <v>40909</v>
      </c>
      <c r="N38223" s="7" t="s">
        <v>111</v>
      </c>
      <c r="O38223" s="7" t="s">
        <v>112</v>
      </c>
      <c r="P38223" s="10">
        <v>2012</v>
      </c>
      <c r="Q38223" s="12">
        <v>41275</v>
      </c>
      <c r="R38223" s="12">
        <v>41730</v>
      </c>
    </row>
    <row r="38224" spans="1:18" x14ac:dyDescent="0.25">
      <c r="A38224" s="7" t="s">
        <v>130212</v>
      </c>
      <c r="B38224" s="7" t="s">
        <v>130213</v>
      </c>
      <c r="C38224" s="7" t="s">
        <v>130214</v>
      </c>
      <c r="D38224" s="7" t="s">
        <v>719</v>
      </c>
      <c r="E38224" s="8" t="s">
        <v>720</v>
      </c>
      <c r="F38224" s="8">
        <v>106000000</v>
      </c>
      <c r="G38224" s="7" t="s">
        <v>35</v>
      </c>
      <c r="H38224" s="7" t="s">
        <v>680</v>
      </c>
      <c r="I38224" s="9"/>
      <c r="J38224" s="7" t="s">
        <v>11106</v>
      </c>
      <c r="K38224" s="10" t="s">
        <v>11106</v>
      </c>
      <c r="L38224" s="7">
        <v>6</v>
      </c>
      <c r="M38224" s="11">
        <v>38139</v>
      </c>
      <c r="N38224" s="7" t="s">
        <v>1298</v>
      </c>
      <c r="O38224" s="7" t="s">
        <v>919</v>
      </c>
      <c r="P38224" s="10">
        <v>2004</v>
      </c>
      <c r="Q38224" s="12">
        <v>38446</v>
      </c>
      <c r="R38224" s="12">
        <v>40687</v>
      </c>
    </row>
    <row r="38225" spans="1:18" x14ac:dyDescent="0.25">
      <c r="A38225" s="7" t="s">
        <v>130215</v>
      </c>
      <c r="B38225" s="7" t="s">
        <v>130216</v>
      </c>
      <c r="C38225" s="7" t="s">
        <v>130217</v>
      </c>
      <c r="D38225" s="7" t="s">
        <v>130218</v>
      </c>
      <c r="E38225" s="8" t="s">
        <v>297</v>
      </c>
      <c r="F38225" s="8">
        <v>750000</v>
      </c>
      <c r="G38225" s="7" t="s">
        <v>35</v>
      </c>
      <c r="H38225" s="7" t="s">
        <v>24</v>
      </c>
      <c r="I38225" s="9" t="s">
        <v>36</v>
      </c>
      <c r="J38225" s="7" t="s">
        <v>181</v>
      </c>
      <c r="K38225" s="10" t="s">
        <v>182</v>
      </c>
      <c r="L38225" s="7">
        <v>2</v>
      </c>
      <c r="M38225" s="11">
        <v>40909</v>
      </c>
      <c r="N38225" s="7" t="s">
        <v>111</v>
      </c>
      <c r="O38225" s="7" t="s">
        <v>112</v>
      </c>
      <c r="P38225" s="10">
        <v>2012</v>
      </c>
      <c r="Q38225" s="12">
        <v>40756</v>
      </c>
      <c r="R38225" s="12">
        <v>41495</v>
      </c>
    </row>
    <row r="38226" spans="1:18" x14ac:dyDescent="0.25">
      <c r="A38226" s="7" t="s">
        <v>130219</v>
      </c>
      <c r="B38226" s="7" t="s">
        <v>130220</v>
      </c>
      <c r="C38226" s="7" t="s">
        <v>130221</v>
      </c>
      <c r="D38226" s="7" t="s">
        <v>130222</v>
      </c>
      <c r="E38226" s="8" t="s">
        <v>552</v>
      </c>
      <c r="F38226" s="8">
        <v>156300</v>
      </c>
      <c r="G38226" s="7" t="s">
        <v>35</v>
      </c>
      <c r="H38226" s="7" t="s">
        <v>749</v>
      </c>
      <c r="I38226" s="9"/>
      <c r="J38226" s="7" t="s">
        <v>1359</v>
      </c>
      <c r="K38226" s="10" t="s">
        <v>1359</v>
      </c>
      <c r="L38226" s="7">
        <v>1</v>
      </c>
      <c r="Q38226" s="12">
        <v>41037</v>
      </c>
      <c r="R38226" s="12">
        <v>41037</v>
      </c>
    </row>
    <row r="38227" spans="1:18" x14ac:dyDescent="0.25">
      <c r="A38227" s="7" t="s">
        <v>130223</v>
      </c>
      <c r="B38227" s="7" t="s">
        <v>130224</v>
      </c>
      <c r="C38227" s="7" t="s">
        <v>130225</v>
      </c>
      <c r="D38227" s="7" t="s">
        <v>86548</v>
      </c>
      <c r="E38227" s="8" t="s">
        <v>323</v>
      </c>
      <c r="F38227" s="8">
        <v>113750000</v>
      </c>
      <c r="G38227" s="7" t="s">
        <v>23</v>
      </c>
      <c r="H38227" s="7" t="s">
        <v>24</v>
      </c>
      <c r="I38227" s="9" t="s">
        <v>36</v>
      </c>
      <c r="J38227" s="7" t="s">
        <v>181</v>
      </c>
      <c r="K38227" s="10" t="s">
        <v>1073</v>
      </c>
      <c r="L38227" s="7">
        <v>6</v>
      </c>
      <c r="M38227" s="11">
        <v>38322</v>
      </c>
      <c r="N38227" s="7" t="s">
        <v>12437</v>
      </c>
      <c r="O38227" s="7" t="s">
        <v>2364</v>
      </c>
      <c r="P38227" s="10">
        <v>2004</v>
      </c>
      <c r="Q38227" s="12">
        <v>38322</v>
      </c>
      <c r="R38227" s="12">
        <v>40246</v>
      </c>
    </row>
    <row r="38228" spans="1:18" x14ac:dyDescent="0.25">
      <c r="A38228" s="7" t="s">
        <v>130226</v>
      </c>
      <c r="B38228" s="7" t="s">
        <v>130227</v>
      </c>
      <c r="C38228" s="7" t="s">
        <v>130228</v>
      </c>
      <c r="D38228" s="7" t="s">
        <v>1277</v>
      </c>
      <c r="E38228" s="8" t="s">
        <v>1278</v>
      </c>
      <c r="F38228" s="8">
        <v>1770000</v>
      </c>
      <c r="G38228" s="7" t="s">
        <v>35</v>
      </c>
      <c r="H38228" s="7" t="s">
        <v>176</v>
      </c>
      <c r="I38228" s="9"/>
      <c r="J38228" s="7" t="s">
        <v>3792</v>
      </c>
      <c r="K38228" s="10" t="s">
        <v>130229</v>
      </c>
      <c r="L38228" s="7">
        <v>1</v>
      </c>
      <c r="Q38228" s="12">
        <v>40124</v>
      </c>
      <c r="R38228" s="12">
        <v>40124</v>
      </c>
    </row>
    <row r="38229" spans="1:18" x14ac:dyDescent="0.25">
      <c r="A38229" s="7" t="s">
        <v>130230</v>
      </c>
      <c r="B38229" s="7" t="s">
        <v>130231</v>
      </c>
      <c r="D38229" s="7" t="s">
        <v>122</v>
      </c>
      <c r="E38229" s="8" t="s">
        <v>123</v>
      </c>
      <c r="F38229" s="8">
        <v>1502245</v>
      </c>
      <c r="G38229" s="7" t="s">
        <v>35</v>
      </c>
      <c r="H38229" s="7" t="s">
        <v>24</v>
      </c>
      <c r="I38229" s="9" t="s">
        <v>116</v>
      </c>
      <c r="J38229" s="7" t="s">
        <v>1586</v>
      </c>
      <c r="K38229" s="10" t="s">
        <v>1587</v>
      </c>
      <c r="L38229" s="7">
        <v>1</v>
      </c>
      <c r="M38229" s="11">
        <v>36161</v>
      </c>
      <c r="N38229" s="7" t="s">
        <v>1066</v>
      </c>
      <c r="O38229" s="7" t="s">
        <v>1067</v>
      </c>
      <c r="P38229" s="10">
        <v>1999</v>
      </c>
      <c r="Q38229" s="12">
        <v>40011</v>
      </c>
      <c r="R38229" s="12">
        <v>40011</v>
      </c>
    </row>
    <row r="38230" spans="1:18" x14ac:dyDescent="0.25">
      <c r="A38230" s="7" t="s">
        <v>130232</v>
      </c>
      <c r="B38230" s="7" t="s">
        <v>130233</v>
      </c>
      <c r="D38230" s="7" t="s">
        <v>365</v>
      </c>
      <c r="E38230" s="8" t="s">
        <v>366</v>
      </c>
      <c r="F38230" s="8">
        <v>16295491</v>
      </c>
      <c r="G38230" s="7" t="s">
        <v>35</v>
      </c>
      <c r="I38230" s="9"/>
      <c r="J38230" s="7"/>
      <c r="L38230" s="7">
        <v>1</v>
      </c>
      <c r="M38230" s="11">
        <v>36586</v>
      </c>
      <c r="N38230" s="7" t="s">
        <v>2275</v>
      </c>
      <c r="O38230" s="7" t="s">
        <v>235</v>
      </c>
      <c r="P38230" s="10">
        <v>2000</v>
      </c>
      <c r="Q38230" s="12">
        <v>41699</v>
      </c>
      <c r="R38230" s="12">
        <v>41699</v>
      </c>
    </row>
    <row r="38231" spans="1:18" x14ac:dyDescent="0.25">
      <c r="A38231" s="7" t="s">
        <v>130234</v>
      </c>
      <c r="B38231" s="7" t="s">
        <v>130235</v>
      </c>
      <c r="C38231" s="7" t="s">
        <v>130236</v>
      </c>
      <c r="D38231" s="7" t="s">
        <v>106</v>
      </c>
      <c r="E38231" s="8" t="s">
        <v>107</v>
      </c>
      <c r="F38231" s="8">
        <v>29610541</v>
      </c>
      <c r="G38231" s="7" t="s">
        <v>35</v>
      </c>
      <c r="H38231" s="7" t="s">
        <v>205</v>
      </c>
      <c r="I38231" s="9"/>
      <c r="J38231" s="7" t="s">
        <v>8076</v>
      </c>
      <c r="K38231" s="10" t="s">
        <v>8076</v>
      </c>
      <c r="L38231" s="7">
        <v>2</v>
      </c>
      <c r="M38231" s="11">
        <v>37104</v>
      </c>
      <c r="N38231" s="7" t="s">
        <v>84083</v>
      </c>
      <c r="O38231" s="7" t="s">
        <v>8912</v>
      </c>
      <c r="P38231" s="10">
        <v>2001</v>
      </c>
      <c r="Q38231" s="12">
        <v>40087</v>
      </c>
      <c r="R38231" s="12">
        <v>40330</v>
      </c>
    </row>
    <row r="38232" spans="1:18" x14ac:dyDescent="0.25">
      <c r="A38232" s="7" t="s">
        <v>130237</v>
      </c>
      <c r="B38232" s="7" t="s">
        <v>130238</v>
      </c>
      <c r="C38232" s="7" t="s">
        <v>130239</v>
      </c>
      <c r="D38232" s="7" t="s">
        <v>130240</v>
      </c>
      <c r="E38232" s="8" t="s">
        <v>513</v>
      </c>
      <c r="F38232" s="8">
        <v>470000</v>
      </c>
      <c r="G38232" s="7" t="s">
        <v>35</v>
      </c>
      <c r="H38232" s="7" t="s">
        <v>24</v>
      </c>
      <c r="I38232" s="9" t="s">
        <v>151</v>
      </c>
      <c r="J38232" s="7" t="s">
        <v>152</v>
      </c>
      <c r="K38232" s="10" t="s">
        <v>152</v>
      </c>
      <c r="L38232" s="7">
        <v>2</v>
      </c>
      <c r="M38232" s="11">
        <v>40544</v>
      </c>
      <c r="N38232" s="7" t="s">
        <v>537</v>
      </c>
      <c r="O38232" s="7" t="s">
        <v>505</v>
      </c>
      <c r="P38232" s="10">
        <v>2011</v>
      </c>
      <c r="Q38232" s="12">
        <v>41709</v>
      </c>
      <c r="R38232" s="12">
        <v>41894</v>
      </c>
    </row>
    <row r="38233" spans="1:18" x14ac:dyDescent="0.25">
      <c r="A38233" s="7" t="s">
        <v>130241</v>
      </c>
      <c r="B38233" s="7" t="s">
        <v>130242</v>
      </c>
      <c r="D38233" s="7" t="s">
        <v>1277</v>
      </c>
      <c r="E38233" s="8" t="s">
        <v>1278</v>
      </c>
      <c r="F38233" s="8">
        <v>10220000</v>
      </c>
      <c r="G38233" s="7" t="s">
        <v>35</v>
      </c>
      <c r="H38233" s="7" t="s">
        <v>52</v>
      </c>
      <c r="I38233" s="9"/>
      <c r="J38233" s="7" t="s">
        <v>6688</v>
      </c>
      <c r="K38233" s="10" t="s">
        <v>6688</v>
      </c>
      <c r="L38233" s="7">
        <v>2</v>
      </c>
      <c r="M38233" s="11">
        <v>37987</v>
      </c>
      <c r="N38233" s="7" t="s">
        <v>424</v>
      </c>
      <c r="O38233" s="7" t="s">
        <v>425</v>
      </c>
      <c r="P38233" s="10">
        <v>2004</v>
      </c>
      <c r="Q38233" s="12">
        <v>38477</v>
      </c>
      <c r="R38233" s="12">
        <v>38985</v>
      </c>
    </row>
    <row r="38234" spans="1:18" x14ac:dyDescent="0.25">
      <c r="A38234" s="7" t="s">
        <v>130243</v>
      </c>
      <c r="B38234" s="7" t="s">
        <v>130244</v>
      </c>
      <c r="C38234" s="7" t="s">
        <v>130245</v>
      </c>
      <c r="F38234" s="8">
        <v>22105472</v>
      </c>
      <c r="G38234" s="7" t="s">
        <v>80</v>
      </c>
      <c r="H38234" s="7" t="s">
        <v>24</v>
      </c>
      <c r="I38234" s="9" t="s">
        <v>281</v>
      </c>
      <c r="J38234" s="7" t="s">
        <v>282</v>
      </c>
      <c r="K38234" s="10" t="s">
        <v>2829</v>
      </c>
      <c r="L38234" s="7">
        <v>2</v>
      </c>
      <c r="Q38234" s="12">
        <v>38993</v>
      </c>
      <c r="R38234" s="12">
        <v>39946</v>
      </c>
    </row>
    <row r="38235" spans="1:18" x14ac:dyDescent="0.25">
      <c r="A38235" s="7" t="s">
        <v>130246</v>
      </c>
      <c r="B38235" s="7" t="s">
        <v>130247</v>
      </c>
      <c r="C38235" s="7" t="s">
        <v>130248</v>
      </c>
      <c r="D38235" s="7" t="s">
        <v>68</v>
      </c>
      <c r="E38235" s="8" t="s">
        <v>69</v>
      </c>
      <c r="F38235" s="8">
        <v>885000</v>
      </c>
      <c r="G38235" s="7" t="s">
        <v>80</v>
      </c>
      <c r="H38235" s="7" t="s">
        <v>749</v>
      </c>
      <c r="I38235" s="9"/>
      <c r="J38235" s="7" t="s">
        <v>130249</v>
      </c>
      <c r="K38235" s="10" t="s">
        <v>130249</v>
      </c>
      <c r="L38235" s="7">
        <v>1</v>
      </c>
      <c r="Q38235" s="12">
        <v>39351</v>
      </c>
      <c r="R38235" s="12">
        <v>39351</v>
      </c>
    </row>
    <row r="38236" spans="1:18" x14ac:dyDescent="0.25">
      <c r="A38236" s="7" t="s">
        <v>130250</v>
      </c>
      <c r="B38236" s="7" t="s">
        <v>130251</v>
      </c>
      <c r="C38236" s="7" t="s">
        <v>130252</v>
      </c>
      <c r="D38236" s="7" t="s">
        <v>625</v>
      </c>
      <c r="E38236" s="8" t="s">
        <v>323</v>
      </c>
      <c r="F38236" s="8">
        <v>35000000</v>
      </c>
      <c r="G38236" s="7" t="s">
        <v>35</v>
      </c>
      <c r="H38236" s="7" t="s">
        <v>24</v>
      </c>
      <c r="I38236" s="9" t="s">
        <v>36</v>
      </c>
      <c r="J38236" s="7" t="s">
        <v>181</v>
      </c>
      <c r="K38236" s="10" t="s">
        <v>182</v>
      </c>
      <c r="L38236" s="7">
        <v>5</v>
      </c>
      <c r="M38236" s="11">
        <v>40940</v>
      </c>
      <c r="N38236" s="7" t="s">
        <v>325</v>
      </c>
      <c r="O38236" s="7" t="s">
        <v>112</v>
      </c>
      <c r="P38236" s="10">
        <v>2012</v>
      </c>
      <c r="Q38236" s="12">
        <v>40878</v>
      </c>
      <c r="R38236" s="12">
        <v>41897</v>
      </c>
    </row>
    <row r="38237" spans="1:18" x14ac:dyDescent="0.25">
      <c r="A38237" s="7" t="s">
        <v>130253</v>
      </c>
      <c r="B38237" s="7" t="s">
        <v>130254</v>
      </c>
      <c r="C38237" s="7" t="s">
        <v>130255</v>
      </c>
      <c r="D38237" s="7" t="s">
        <v>130256</v>
      </c>
      <c r="E38237" s="8" t="s">
        <v>69</v>
      </c>
      <c r="F38237" s="8">
        <v>6000000</v>
      </c>
      <c r="G38237" s="7" t="s">
        <v>35</v>
      </c>
      <c r="H38237" s="7" t="s">
        <v>24</v>
      </c>
      <c r="I38237" s="9" t="s">
        <v>36</v>
      </c>
      <c r="J38237" s="7" t="s">
        <v>181</v>
      </c>
      <c r="K38237" s="10" t="s">
        <v>1073</v>
      </c>
      <c r="L38237" s="7">
        <v>1</v>
      </c>
      <c r="M38237" s="11">
        <v>41183</v>
      </c>
      <c r="N38237" s="7" t="s">
        <v>45</v>
      </c>
      <c r="O38237" s="7" t="s">
        <v>46</v>
      </c>
      <c r="P38237" s="10">
        <v>2012</v>
      </c>
      <c r="Q38237" s="12">
        <v>41682</v>
      </c>
      <c r="R38237" s="12">
        <v>41682</v>
      </c>
    </row>
    <row r="38238" spans="1:18" x14ac:dyDescent="0.25">
      <c r="A38238" s="7" t="s">
        <v>130257</v>
      </c>
      <c r="B38238" s="7" t="s">
        <v>130258</v>
      </c>
      <c r="C38238" s="7" t="s">
        <v>130259</v>
      </c>
      <c r="D38238" s="7" t="s">
        <v>130260</v>
      </c>
      <c r="E38238" s="8" t="s">
        <v>107</v>
      </c>
      <c r="F38238" s="8">
        <v>8224203</v>
      </c>
      <c r="G38238" s="7" t="s">
        <v>35</v>
      </c>
      <c r="H38238" s="7" t="s">
        <v>24</v>
      </c>
      <c r="I38238" s="9" t="s">
        <v>502</v>
      </c>
      <c r="J38238" s="7" t="s">
        <v>503</v>
      </c>
      <c r="K38238" s="10" t="s">
        <v>503</v>
      </c>
      <c r="L38238" s="7">
        <v>5</v>
      </c>
      <c r="M38238" s="11">
        <v>40179</v>
      </c>
      <c r="N38238" s="7" t="s">
        <v>96</v>
      </c>
      <c r="O38238" s="7" t="s">
        <v>97</v>
      </c>
      <c r="P38238" s="10">
        <v>2010</v>
      </c>
      <c r="Q38238" s="12">
        <v>40848</v>
      </c>
      <c r="R38238" s="12">
        <v>41794</v>
      </c>
    </row>
    <row r="38239" spans="1:18" x14ac:dyDescent="0.25">
      <c r="A38239" s="7" t="s">
        <v>130261</v>
      </c>
      <c r="B38239" s="7" t="s">
        <v>130262</v>
      </c>
      <c r="C38239" s="7" t="s">
        <v>130263</v>
      </c>
      <c r="D38239" s="7" t="s">
        <v>130264</v>
      </c>
      <c r="E38239" s="8" t="s">
        <v>3894</v>
      </c>
      <c r="F38239" s="8">
        <v>5100000</v>
      </c>
      <c r="G38239" s="7" t="s">
        <v>80</v>
      </c>
      <c r="H38239" s="7" t="s">
        <v>24</v>
      </c>
      <c r="I38239" s="9" t="s">
        <v>36</v>
      </c>
      <c r="J38239" s="7" t="s">
        <v>181</v>
      </c>
      <c r="K38239" s="10" t="s">
        <v>182</v>
      </c>
      <c r="L38239" s="7">
        <v>2</v>
      </c>
      <c r="M38239" s="11">
        <v>40299</v>
      </c>
      <c r="N38239" s="7" t="s">
        <v>1341</v>
      </c>
      <c r="O38239" s="7" t="s">
        <v>1110</v>
      </c>
      <c r="P38239" s="10">
        <v>2010</v>
      </c>
      <c r="Q38239" s="12">
        <v>40179</v>
      </c>
      <c r="R38239" s="12">
        <v>40602</v>
      </c>
    </row>
    <row r="38240" spans="1:18" x14ac:dyDescent="0.25">
      <c r="A38240" s="7" t="s">
        <v>130265</v>
      </c>
      <c r="B38240" s="7" t="s">
        <v>130266</v>
      </c>
      <c r="C38240" s="7" t="s">
        <v>130267</v>
      </c>
      <c r="F38240" s="8">
        <v>150000</v>
      </c>
      <c r="G38240" s="7" t="s">
        <v>35</v>
      </c>
      <c r="H38240" s="7" t="s">
        <v>680</v>
      </c>
      <c r="I38240" s="9"/>
      <c r="J38240" s="7" t="s">
        <v>681</v>
      </c>
      <c r="K38240" s="10" t="s">
        <v>681</v>
      </c>
      <c r="L38240" s="7">
        <v>1</v>
      </c>
      <c r="M38240" s="11">
        <v>40179</v>
      </c>
      <c r="N38240" s="7" t="s">
        <v>96</v>
      </c>
      <c r="O38240" s="7" t="s">
        <v>97</v>
      </c>
      <c r="P38240" s="10">
        <v>2010</v>
      </c>
      <c r="Q38240" s="12">
        <v>40299</v>
      </c>
      <c r="R38240" s="12">
        <v>40299</v>
      </c>
    </row>
    <row r="38241" spans="1:18" x14ac:dyDescent="0.25">
      <c r="A38241" s="7" t="s">
        <v>130268</v>
      </c>
      <c r="B38241" s="7" t="s">
        <v>130269</v>
      </c>
      <c r="C38241" s="7" t="s">
        <v>130270</v>
      </c>
      <c r="D38241" s="7" t="s">
        <v>86</v>
      </c>
      <c r="E38241" s="8" t="s">
        <v>87</v>
      </c>
      <c r="F38241" s="8">
        <v>0</v>
      </c>
      <c r="G38241" s="7" t="s">
        <v>35</v>
      </c>
      <c r="H38241" s="7" t="s">
        <v>24</v>
      </c>
      <c r="I38241" s="9" t="s">
        <v>36</v>
      </c>
      <c r="J38241" s="7" t="s">
        <v>181</v>
      </c>
      <c r="K38241" s="10" t="s">
        <v>182</v>
      </c>
      <c r="L38241" s="7">
        <v>1</v>
      </c>
      <c r="M38241" s="11">
        <v>41153</v>
      </c>
      <c r="N38241" s="7" t="s">
        <v>2143</v>
      </c>
      <c r="O38241" s="7" t="s">
        <v>570</v>
      </c>
      <c r="P38241" s="10">
        <v>2012</v>
      </c>
      <c r="Q38241" s="12">
        <v>41640</v>
      </c>
      <c r="R38241" s="12">
        <v>41640</v>
      </c>
    </row>
    <row r="38242" spans="1:18" x14ac:dyDescent="0.25">
      <c r="A38242" s="7" t="s">
        <v>130271</v>
      </c>
      <c r="B38242" s="7" t="s">
        <v>130272</v>
      </c>
      <c r="C38242" s="7" t="s">
        <v>130273</v>
      </c>
      <c r="D38242" s="7" t="s">
        <v>130274</v>
      </c>
      <c r="E38242" s="8" t="s">
        <v>434</v>
      </c>
      <c r="F38242" s="8">
        <v>65000</v>
      </c>
      <c r="G38242" s="7" t="s">
        <v>35</v>
      </c>
      <c r="H38242" s="7" t="s">
        <v>24</v>
      </c>
      <c r="I38242" s="9" t="s">
        <v>25</v>
      </c>
      <c r="J38242" s="7" t="s">
        <v>1495</v>
      </c>
      <c r="K38242" s="10" t="s">
        <v>130275</v>
      </c>
      <c r="L38242" s="7">
        <v>1</v>
      </c>
      <c r="M38242" s="11">
        <v>40349</v>
      </c>
      <c r="N38242" s="7" t="s">
        <v>1109</v>
      </c>
      <c r="O38242" s="7" t="s">
        <v>1110</v>
      </c>
      <c r="P38242" s="10">
        <v>2010</v>
      </c>
      <c r="Q38242" s="12">
        <v>40391</v>
      </c>
      <c r="R38242" s="12">
        <v>40391</v>
      </c>
    </row>
    <row r="38243" spans="1:18" x14ac:dyDescent="0.25">
      <c r="A38243" s="7" t="s">
        <v>130276</v>
      </c>
      <c r="B38243" s="7" t="s">
        <v>130277</v>
      </c>
      <c r="C38243" s="7" t="s">
        <v>130278</v>
      </c>
      <c r="D38243" s="7" t="s">
        <v>130279</v>
      </c>
      <c r="E38243" s="8" t="s">
        <v>10471</v>
      </c>
      <c r="F38243" s="8">
        <v>11700000</v>
      </c>
      <c r="G38243" s="7" t="s">
        <v>35</v>
      </c>
      <c r="H38243" s="7" t="s">
        <v>240</v>
      </c>
      <c r="I38243" s="9" t="s">
        <v>241</v>
      </c>
      <c r="J38243" s="7" t="s">
        <v>1017</v>
      </c>
      <c r="K38243" s="10" t="s">
        <v>1017</v>
      </c>
      <c r="L38243" s="7">
        <v>3</v>
      </c>
      <c r="M38243" s="11">
        <v>37987</v>
      </c>
      <c r="N38243" s="7" t="s">
        <v>424</v>
      </c>
      <c r="O38243" s="7" t="s">
        <v>425</v>
      </c>
      <c r="P38243" s="10">
        <v>2004</v>
      </c>
      <c r="Q38243" s="12">
        <v>40309</v>
      </c>
      <c r="R38243" s="12">
        <v>41233</v>
      </c>
    </row>
    <row r="38244" spans="1:18" x14ac:dyDescent="0.25">
      <c r="A38244" s="7" t="s">
        <v>130280</v>
      </c>
      <c r="B38244" s="7" t="s">
        <v>130281</v>
      </c>
      <c r="C38244" s="7" t="s">
        <v>130282</v>
      </c>
      <c r="D38244" s="7" t="s">
        <v>275</v>
      </c>
      <c r="E38244" s="8" t="s">
        <v>276</v>
      </c>
      <c r="F38244" s="8">
        <v>32599000</v>
      </c>
      <c r="G38244" s="7" t="s">
        <v>35</v>
      </c>
      <c r="H38244" s="7" t="s">
        <v>24</v>
      </c>
      <c r="I38244" s="9" t="s">
        <v>281</v>
      </c>
      <c r="J38244" s="7" t="s">
        <v>282</v>
      </c>
      <c r="K38244" s="10" t="s">
        <v>283</v>
      </c>
      <c r="L38244" s="7">
        <v>2</v>
      </c>
      <c r="M38244" s="11">
        <v>40909</v>
      </c>
      <c r="N38244" s="7" t="s">
        <v>111</v>
      </c>
      <c r="O38244" s="7" t="s">
        <v>112</v>
      </c>
      <c r="P38244" s="10">
        <v>2012</v>
      </c>
      <c r="Q38244" s="12">
        <v>41383</v>
      </c>
      <c r="R38244" s="12">
        <v>41569</v>
      </c>
    </row>
    <row r="38245" spans="1:18" x14ac:dyDescent="0.25">
      <c r="A38245" s="7" t="s">
        <v>130283</v>
      </c>
      <c r="B38245" s="7" t="s">
        <v>130284</v>
      </c>
      <c r="C38245" s="7" t="s">
        <v>130285</v>
      </c>
      <c r="D38245" s="7" t="s">
        <v>1268</v>
      </c>
      <c r="E38245" s="8" t="s">
        <v>1269</v>
      </c>
      <c r="F38245" s="8">
        <v>100000</v>
      </c>
      <c r="G38245" s="7" t="s">
        <v>35</v>
      </c>
      <c r="H38245" s="7" t="s">
        <v>176</v>
      </c>
      <c r="I38245" s="9"/>
      <c r="J38245" s="7" t="s">
        <v>177</v>
      </c>
      <c r="K38245" s="10" t="s">
        <v>177</v>
      </c>
      <c r="L38245" s="7">
        <v>1</v>
      </c>
      <c r="Q38245" s="12">
        <v>41848</v>
      </c>
      <c r="R38245" s="12">
        <v>41848</v>
      </c>
    </row>
    <row r="38246" spans="1:18" x14ac:dyDescent="0.25">
      <c r="A38246" s="7" t="s">
        <v>130286</v>
      </c>
      <c r="B38246" s="7" t="s">
        <v>130287</v>
      </c>
      <c r="C38246" s="7" t="s">
        <v>130288</v>
      </c>
      <c r="D38246" s="7" t="s">
        <v>130289</v>
      </c>
      <c r="E38246" s="8" t="s">
        <v>24718</v>
      </c>
      <c r="F38246" s="8">
        <v>32000000</v>
      </c>
      <c r="G38246" s="7" t="s">
        <v>23</v>
      </c>
      <c r="H38246" s="7" t="s">
        <v>24</v>
      </c>
      <c r="I38246" s="9" t="s">
        <v>36</v>
      </c>
      <c r="J38246" s="7" t="s">
        <v>181</v>
      </c>
      <c r="K38246" s="10" t="s">
        <v>1297</v>
      </c>
      <c r="L38246" s="7">
        <v>4</v>
      </c>
      <c r="M38246" s="11">
        <v>36465</v>
      </c>
      <c r="N38246" s="7" t="s">
        <v>10215</v>
      </c>
      <c r="O38246" s="7" t="s">
        <v>6064</v>
      </c>
      <c r="P38246" s="10">
        <v>1999</v>
      </c>
      <c r="Q38246" s="12">
        <v>36495</v>
      </c>
      <c r="R38246" s="12">
        <v>39114</v>
      </c>
    </row>
    <row r="38247" spans="1:18" x14ac:dyDescent="0.25">
      <c r="A38247" s="7" t="s">
        <v>130290</v>
      </c>
      <c r="B38247" s="7" t="s">
        <v>130291</v>
      </c>
      <c r="C38247" s="7" t="s">
        <v>130292</v>
      </c>
      <c r="D38247" s="7" t="s">
        <v>130293</v>
      </c>
      <c r="E38247" s="8" t="s">
        <v>16631</v>
      </c>
      <c r="F38247" s="8">
        <v>250000</v>
      </c>
      <c r="G38247" s="7" t="s">
        <v>35</v>
      </c>
      <c r="H38247" s="7" t="s">
        <v>24</v>
      </c>
      <c r="I38247" s="9" t="s">
        <v>36</v>
      </c>
      <c r="J38247" s="7" t="s">
        <v>181</v>
      </c>
      <c r="K38247" s="10" t="s">
        <v>182</v>
      </c>
      <c r="L38247" s="7">
        <v>1</v>
      </c>
      <c r="Q38247" s="12">
        <v>39600</v>
      </c>
      <c r="R38247" s="12">
        <v>39600</v>
      </c>
    </row>
    <row r="38248" spans="1:18" x14ac:dyDescent="0.25">
      <c r="A38248" s="7" t="s">
        <v>130294</v>
      </c>
      <c r="B38248" s="7" t="s">
        <v>130295</v>
      </c>
      <c r="C38248" s="7" t="s">
        <v>130296</v>
      </c>
      <c r="D38248" s="7" t="s">
        <v>130297</v>
      </c>
      <c r="E38248" s="8" t="s">
        <v>17906</v>
      </c>
      <c r="F38248" s="8">
        <v>4000000</v>
      </c>
      <c r="G38248" s="7" t="s">
        <v>23</v>
      </c>
      <c r="H38248" s="7" t="s">
        <v>24</v>
      </c>
      <c r="I38248" s="9" t="s">
        <v>25</v>
      </c>
      <c r="J38248" s="7" t="s">
        <v>26</v>
      </c>
      <c r="K38248" s="10" t="s">
        <v>27</v>
      </c>
      <c r="L38248" s="7">
        <v>3</v>
      </c>
      <c r="M38248" s="11">
        <v>40695</v>
      </c>
      <c r="N38248" s="7" t="s">
        <v>702</v>
      </c>
      <c r="O38248" s="7" t="s">
        <v>55</v>
      </c>
      <c r="P38248" s="10">
        <v>2011</v>
      </c>
      <c r="Q38248" s="12">
        <v>40725</v>
      </c>
      <c r="R38248" s="12">
        <v>41358</v>
      </c>
    </row>
    <row r="38249" spans="1:18" x14ac:dyDescent="0.25">
      <c r="A38249" s="7" t="s">
        <v>130298</v>
      </c>
      <c r="B38249" s="7" t="s">
        <v>130299</v>
      </c>
      <c r="C38249" s="7" t="s">
        <v>130300</v>
      </c>
      <c r="D38249" s="7" t="s">
        <v>130301</v>
      </c>
      <c r="E38249" s="8" t="s">
        <v>228</v>
      </c>
      <c r="F38249" s="8">
        <v>0</v>
      </c>
      <c r="G38249" s="7" t="s">
        <v>35</v>
      </c>
      <c r="H38249" s="7" t="s">
        <v>24</v>
      </c>
      <c r="I38249" s="9" t="s">
        <v>25</v>
      </c>
      <c r="J38249" s="7" t="s">
        <v>26</v>
      </c>
      <c r="K38249" s="10" t="s">
        <v>27</v>
      </c>
      <c r="L38249" s="7">
        <v>1</v>
      </c>
      <c r="M38249" s="11">
        <v>41275</v>
      </c>
      <c r="N38249" s="7" t="s">
        <v>146</v>
      </c>
      <c r="O38249" s="7" t="s">
        <v>147</v>
      </c>
      <c r="P38249" s="10">
        <v>2013</v>
      </c>
      <c r="Q38249" s="12">
        <v>41407</v>
      </c>
      <c r="R38249" s="12">
        <v>41407</v>
      </c>
    </row>
    <row r="38250" spans="1:18" x14ac:dyDescent="0.25">
      <c r="A38250" s="7" t="s">
        <v>130302</v>
      </c>
      <c r="B38250" s="7" t="s">
        <v>130299</v>
      </c>
      <c r="C38250" s="7" t="s">
        <v>130303</v>
      </c>
      <c r="D38250" s="7" t="s">
        <v>130304</v>
      </c>
      <c r="E38250" s="8" t="s">
        <v>6787</v>
      </c>
      <c r="F38250" s="8">
        <v>18086489</v>
      </c>
      <c r="G38250" s="7" t="s">
        <v>35</v>
      </c>
      <c r="H38250" s="7" t="s">
        <v>24</v>
      </c>
      <c r="I38250" s="9" t="s">
        <v>1233</v>
      </c>
      <c r="J38250" s="7" t="s">
        <v>1234</v>
      </c>
      <c r="K38250" s="10" t="s">
        <v>1234</v>
      </c>
      <c r="L38250" s="7">
        <v>2</v>
      </c>
      <c r="M38250" s="11">
        <v>39083</v>
      </c>
      <c r="N38250" s="7" t="s">
        <v>88</v>
      </c>
      <c r="O38250" s="7" t="s">
        <v>89</v>
      </c>
      <c r="P38250" s="10">
        <v>2007</v>
      </c>
      <c r="Q38250" s="12">
        <v>40437</v>
      </c>
      <c r="R38250" s="12">
        <v>40757</v>
      </c>
    </row>
    <row r="38251" spans="1:18" x14ac:dyDescent="0.25">
      <c r="A38251" s="7" t="s">
        <v>130305</v>
      </c>
      <c r="B38251" s="7" t="s">
        <v>130306</v>
      </c>
      <c r="D38251" s="7" t="s">
        <v>210</v>
      </c>
      <c r="E38251" s="8" t="s">
        <v>211</v>
      </c>
      <c r="F38251" s="8">
        <v>0</v>
      </c>
      <c r="G38251" s="7" t="s">
        <v>35</v>
      </c>
      <c r="H38251" s="7" t="s">
        <v>24</v>
      </c>
      <c r="I38251" s="9" t="s">
        <v>93</v>
      </c>
      <c r="J38251" s="7" t="s">
        <v>314</v>
      </c>
      <c r="K38251" s="10" t="s">
        <v>2636</v>
      </c>
      <c r="L38251" s="7">
        <v>1</v>
      </c>
      <c r="M38251" s="11">
        <v>41849</v>
      </c>
      <c r="N38251" s="7" t="s">
        <v>222</v>
      </c>
      <c r="O38251" s="7" t="s">
        <v>223</v>
      </c>
      <c r="P38251" s="10">
        <v>2014</v>
      </c>
      <c r="Q38251" s="12">
        <v>41849</v>
      </c>
      <c r="R38251" s="12">
        <v>41849</v>
      </c>
    </row>
    <row r="38252" spans="1:18" x14ac:dyDescent="0.25">
      <c r="A38252" s="7" t="s">
        <v>130307</v>
      </c>
      <c r="B38252" s="7" t="s">
        <v>130308</v>
      </c>
      <c r="C38252" s="7" t="s">
        <v>130309</v>
      </c>
      <c r="D38252" s="7" t="s">
        <v>130310</v>
      </c>
      <c r="E38252" s="8" t="s">
        <v>297</v>
      </c>
      <c r="F38252" s="8">
        <v>650000</v>
      </c>
      <c r="G38252" s="7" t="s">
        <v>80</v>
      </c>
      <c r="H38252" s="7" t="s">
        <v>24</v>
      </c>
      <c r="I38252" s="9" t="s">
        <v>36</v>
      </c>
      <c r="J38252" s="7" t="s">
        <v>37</v>
      </c>
      <c r="K38252" s="10" t="s">
        <v>23413</v>
      </c>
      <c r="L38252" s="7">
        <v>1</v>
      </c>
      <c r="M38252" s="11">
        <v>36725</v>
      </c>
      <c r="N38252" s="7" t="s">
        <v>14225</v>
      </c>
      <c r="O38252" s="7" t="s">
        <v>7060</v>
      </c>
      <c r="P38252" s="10">
        <v>2000</v>
      </c>
      <c r="Q38252" s="12">
        <v>36526</v>
      </c>
      <c r="R38252" s="12">
        <v>36526</v>
      </c>
    </row>
    <row r="38253" spans="1:18" x14ac:dyDescent="0.25">
      <c r="A38253" s="7" t="s">
        <v>130311</v>
      </c>
      <c r="B38253" s="7" t="s">
        <v>130312</v>
      </c>
      <c r="C38253" s="7" t="s">
        <v>130313</v>
      </c>
      <c r="D38253" s="7" t="s">
        <v>309</v>
      </c>
      <c r="E38253" s="8" t="s">
        <v>310</v>
      </c>
      <c r="F38253" s="8">
        <v>0</v>
      </c>
      <c r="G38253" s="7" t="s">
        <v>35</v>
      </c>
      <c r="H38253" s="7" t="s">
        <v>24</v>
      </c>
      <c r="I38253" s="9" t="s">
        <v>220</v>
      </c>
      <c r="J38253" s="7" t="s">
        <v>1943</v>
      </c>
      <c r="K38253" s="10" t="s">
        <v>130314</v>
      </c>
      <c r="L38253" s="7">
        <v>1</v>
      </c>
      <c r="M38253" s="11">
        <v>41065</v>
      </c>
      <c r="N38253" s="7" t="s">
        <v>28</v>
      </c>
      <c r="O38253" s="7" t="s">
        <v>29</v>
      </c>
      <c r="P38253" s="10">
        <v>2012</v>
      </c>
      <c r="Q38253" s="12">
        <v>41065</v>
      </c>
      <c r="R38253" s="12">
        <v>41065</v>
      </c>
    </row>
    <row r="38254" spans="1:18" x14ac:dyDescent="0.25">
      <c r="A38254" s="7" t="s">
        <v>130315</v>
      </c>
      <c r="B38254" s="7" t="s">
        <v>130316</v>
      </c>
      <c r="C38254" s="7" t="s">
        <v>130317</v>
      </c>
      <c r="D38254" s="7" t="s">
        <v>130318</v>
      </c>
      <c r="E38254" s="8" t="s">
        <v>5139</v>
      </c>
      <c r="F38254" s="8">
        <v>8900000</v>
      </c>
      <c r="G38254" s="7" t="s">
        <v>35</v>
      </c>
      <c r="H38254" s="7" t="s">
        <v>176</v>
      </c>
      <c r="I38254" s="9"/>
      <c r="J38254" s="7" t="s">
        <v>1572</v>
      </c>
      <c r="K38254" s="10" t="s">
        <v>1572</v>
      </c>
      <c r="L38254" s="7">
        <v>1</v>
      </c>
      <c r="M38254" s="11" t="s">
        <v>130319</v>
      </c>
      <c r="Q38254" s="12">
        <v>40378</v>
      </c>
      <c r="R38254" s="12">
        <v>40378</v>
      </c>
    </row>
    <row r="38255" spans="1:18" x14ac:dyDescent="0.25">
      <c r="A38255" s="7" t="s">
        <v>130320</v>
      </c>
      <c r="B38255" s="7" t="s">
        <v>130321</v>
      </c>
      <c r="C38255" s="7" t="s">
        <v>130322</v>
      </c>
      <c r="D38255" s="7" t="s">
        <v>130323</v>
      </c>
      <c r="E38255" s="8" t="s">
        <v>54950</v>
      </c>
      <c r="F38255" s="8">
        <v>7753800</v>
      </c>
      <c r="G38255" s="7" t="s">
        <v>35</v>
      </c>
      <c r="H38255" s="7" t="s">
        <v>196</v>
      </c>
      <c r="I38255" s="9"/>
      <c r="J38255" s="7" t="s">
        <v>197</v>
      </c>
      <c r="K38255" s="10" t="s">
        <v>197</v>
      </c>
      <c r="L38255" s="7">
        <v>2</v>
      </c>
      <c r="M38255" s="11">
        <v>38991</v>
      </c>
      <c r="N38255" s="7" t="s">
        <v>6345</v>
      </c>
      <c r="O38255" s="7" t="s">
        <v>1281</v>
      </c>
      <c r="P38255" s="10">
        <v>2006</v>
      </c>
      <c r="Q38255" s="12">
        <v>39173</v>
      </c>
      <c r="R38255" s="12">
        <v>39539</v>
      </c>
    </row>
    <row r="38256" spans="1:18" x14ac:dyDescent="0.25">
      <c r="A38256" s="7" t="s">
        <v>130324</v>
      </c>
      <c r="B38256" s="7" t="s">
        <v>130325</v>
      </c>
      <c r="C38256" s="7" t="s">
        <v>130326</v>
      </c>
      <c r="D38256" s="7" t="s">
        <v>144</v>
      </c>
      <c r="E38256" s="8" t="s">
        <v>145</v>
      </c>
      <c r="F38256" s="8">
        <v>150000</v>
      </c>
      <c r="G38256" s="7" t="s">
        <v>35</v>
      </c>
      <c r="H38256" s="7" t="s">
        <v>24</v>
      </c>
      <c r="I38256" s="9" t="s">
        <v>25</v>
      </c>
      <c r="J38256" s="7" t="s">
        <v>672</v>
      </c>
      <c r="K38256" s="10" t="s">
        <v>54629</v>
      </c>
      <c r="L38256" s="7">
        <v>2</v>
      </c>
      <c r="M38256" s="11">
        <v>13516</v>
      </c>
      <c r="N38256" s="7" t="s">
        <v>110331</v>
      </c>
      <c r="O38256" s="7" t="s">
        <v>110332</v>
      </c>
      <c r="P38256" s="10">
        <v>1937</v>
      </c>
      <c r="Q38256" s="12">
        <v>41521</v>
      </c>
      <c r="R38256" s="12">
        <v>41521</v>
      </c>
    </row>
    <row r="38257" spans="1:18" x14ac:dyDescent="0.25">
      <c r="A38257" s="7" t="s">
        <v>130327</v>
      </c>
      <c r="B38257" s="7" t="s">
        <v>130328</v>
      </c>
      <c r="C38257" s="7" t="s">
        <v>130329</v>
      </c>
      <c r="D38257" s="7" t="s">
        <v>130330</v>
      </c>
      <c r="E38257" s="8" t="s">
        <v>130331</v>
      </c>
      <c r="F38257" s="8">
        <v>2650000</v>
      </c>
      <c r="G38257" s="7" t="s">
        <v>35</v>
      </c>
      <c r="H38257" s="7" t="s">
        <v>24</v>
      </c>
      <c r="I38257" s="9" t="s">
        <v>281</v>
      </c>
      <c r="J38257" s="7" t="s">
        <v>282</v>
      </c>
      <c r="K38257" s="10" t="s">
        <v>346</v>
      </c>
      <c r="L38257" s="7">
        <v>1</v>
      </c>
      <c r="M38257" s="11">
        <v>39083</v>
      </c>
      <c r="N38257" s="7" t="s">
        <v>88</v>
      </c>
      <c r="O38257" s="7" t="s">
        <v>89</v>
      </c>
      <c r="P38257" s="10">
        <v>2007</v>
      </c>
      <c r="Q38257" s="12">
        <v>41809</v>
      </c>
      <c r="R38257" s="12">
        <v>41809</v>
      </c>
    </row>
    <row r="38258" spans="1:18" x14ac:dyDescent="0.25">
      <c r="A38258" s="7" t="s">
        <v>130332</v>
      </c>
      <c r="B38258" s="7" t="s">
        <v>130333</v>
      </c>
      <c r="C38258" s="7" t="s">
        <v>130334</v>
      </c>
      <c r="D38258" s="7" t="s">
        <v>1664</v>
      </c>
      <c r="E38258" s="8" t="s">
        <v>1665</v>
      </c>
      <c r="F38258" s="8">
        <v>150000000</v>
      </c>
      <c r="G38258" s="7" t="s">
        <v>35</v>
      </c>
      <c r="H38258" s="7" t="s">
        <v>24</v>
      </c>
      <c r="I38258" s="9" t="s">
        <v>36</v>
      </c>
      <c r="J38258" s="7" t="s">
        <v>3849</v>
      </c>
      <c r="K38258" s="10" t="s">
        <v>3849</v>
      </c>
      <c r="L38258" s="7">
        <v>2</v>
      </c>
      <c r="M38258" s="11">
        <v>39083</v>
      </c>
      <c r="N38258" s="7" t="s">
        <v>88</v>
      </c>
      <c r="O38258" s="7" t="s">
        <v>89</v>
      </c>
      <c r="P38258" s="10">
        <v>2007</v>
      </c>
      <c r="Q38258" s="12">
        <v>39190</v>
      </c>
      <c r="R38258" s="12">
        <v>40996</v>
      </c>
    </row>
    <row r="38259" spans="1:18" x14ac:dyDescent="0.25">
      <c r="A38259" s="7" t="s">
        <v>130335</v>
      </c>
      <c r="B38259" s="7" t="s">
        <v>130336</v>
      </c>
      <c r="C38259" s="7" t="s">
        <v>130337</v>
      </c>
      <c r="F38259" s="8">
        <v>700000</v>
      </c>
      <c r="G38259" s="7" t="s">
        <v>23</v>
      </c>
      <c r="I38259" s="9"/>
      <c r="J38259" s="7"/>
      <c r="L38259" s="7">
        <v>1</v>
      </c>
      <c r="Q38259" s="12">
        <v>40330</v>
      </c>
      <c r="R38259" s="12">
        <v>40330</v>
      </c>
    </row>
    <row r="38260" spans="1:18" x14ac:dyDescent="0.25">
      <c r="A38260" s="7" t="s">
        <v>130338</v>
      </c>
      <c r="B38260" s="7" t="s">
        <v>130339</v>
      </c>
      <c r="D38260" s="7" t="s">
        <v>1277</v>
      </c>
      <c r="E38260" s="8" t="s">
        <v>1278</v>
      </c>
      <c r="F38260" s="8">
        <v>19000000</v>
      </c>
      <c r="G38260" s="7" t="s">
        <v>23</v>
      </c>
      <c r="H38260" s="7" t="s">
        <v>24</v>
      </c>
      <c r="I38260" s="9" t="s">
        <v>36</v>
      </c>
      <c r="J38260" s="7" t="s">
        <v>181</v>
      </c>
      <c r="K38260" s="10" t="s">
        <v>1297</v>
      </c>
      <c r="L38260" s="7">
        <v>2</v>
      </c>
      <c r="M38260" s="11">
        <v>37622</v>
      </c>
      <c r="N38260" s="7" t="s">
        <v>814</v>
      </c>
      <c r="O38260" s="7" t="s">
        <v>815</v>
      </c>
      <c r="P38260" s="10">
        <v>2003</v>
      </c>
      <c r="Q38260" s="12">
        <v>37653</v>
      </c>
      <c r="R38260" s="12">
        <v>38852</v>
      </c>
    </row>
    <row r="38261" spans="1:18" x14ac:dyDescent="0.25">
      <c r="A38261" s="7" t="s">
        <v>130340</v>
      </c>
      <c r="B38261" s="7" t="s">
        <v>130341</v>
      </c>
      <c r="C38261" s="7" t="s">
        <v>130342</v>
      </c>
      <c r="D38261" s="7" t="s">
        <v>532</v>
      </c>
      <c r="E38261" s="8" t="s">
        <v>533</v>
      </c>
      <c r="F38261" s="8">
        <v>1600000</v>
      </c>
      <c r="G38261" s="7" t="s">
        <v>35</v>
      </c>
      <c r="H38261" s="7" t="s">
        <v>24</v>
      </c>
      <c r="I38261" s="9" t="s">
        <v>36</v>
      </c>
      <c r="J38261" s="7" t="s">
        <v>898</v>
      </c>
      <c r="K38261" s="10" t="s">
        <v>898</v>
      </c>
      <c r="L38261" s="7">
        <v>1</v>
      </c>
      <c r="Q38261" s="12">
        <v>41669</v>
      </c>
      <c r="R38261" s="12">
        <v>41669</v>
      </c>
    </row>
    <row r="38262" spans="1:18" x14ac:dyDescent="0.25">
      <c r="A38262" s="7" t="s">
        <v>130343</v>
      </c>
      <c r="B38262" s="7" t="s">
        <v>130344</v>
      </c>
      <c r="C38262" s="7" t="s">
        <v>130345</v>
      </c>
      <c r="D38262" s="7" t="s">
        <v>433</v>
      </c>
      <c r="E38262" s="8" t="s">
        <v>434</v>
      </c>
      <c r="F38262" s="8">
        <v>109870</v>
      </c>
      <c r="G38262" s="7" t="s">
        <v>35</v>
      </c>
      <c r="H38262" s="7" t="s">
        <v>24</v>
      </c>
      <c r="I38262" s="9" t="s">
        <v>129</v>
      </c>
      <c r="J38262" s="7" t="s">
        <v>130</v>
      </c>
      <c r="K38262" s="10" t="s">
        <v>81349</v>
      </c>
      <c r="L38262" s="7">
        <v>1</v>
      </c>
      <c r="M38262" s="11">
        <v>41640</v>
      </c>
      <c r="N38262" s="7" t="s">
        <v>63</v>
      </c>
      <c r="O38262" s="7" t="s">
        <v>64</v>
      </c>
      <c r="P38262" s="10">
        <v>2014</v>
      </c>
      <c r="Q38262" s="12">
        <v>41662</v>
      </c>
      <c r="R38262" s="12">
        <v>41662</v>
      </c>
    </row>
    <row r="38263" spans="1:18" x14ac:dyDescent="0.25">
      <c r="A38263" s="7" t="s">
        <v>130346</v>
      </c>
      <c r="B38263" s="7" t="s">
        <v>130347</v>
      </c>
      <c r="C38263" s="7" t="s">
        <v>130348</v>
      </c>
      <c r="D38263" s="7" t="s">
        <v>3345</v>
      </c>
      <c r="E38263" s="8" t="s">
        <v>2026</v>
      </c>
      <c r="F38263" s="8">
        <v>25200000</v>
      </c>
      <c r="G38263" s="7" t="s">
        <v>23</v>
      </c>
      <c r="H38263" s="7" t="s">
        <v>24</v>
      </c>
      <c r="I38263" s="9" t="s">
        <v>36</v>
      </c>
      <c r="J38263" s="7" t="s">
        <v>37</v>
      </c>
      <c r="K38263" s="10" t="s">
        <v>17897</v>
      </c>
      <c r="L38263" s="7">
        <v>2</v>
      </c>
      <c r="M38263" s="11">
        <v>31413</v>
      </c>
      <c r="N38263" s="7" t="s">
        <v>124</v>
      </c>
      <c r="O38263" s="7" t="s">
        <v>125</v>
      </c>
      <c r="P38263" s="10">
        <v>1986</v>
      </c>
      <c r="Q38263" s="12">
        <v>36766</v>
      </c>
      <c r="R38263" s="12">
        <v>37370</v>
      </c>
    </row>
    <row r="38264" spans="1:18" x14ac:dyDescent="0.25">
      <c r="A38264" s="7" t="s">
        <v>130349</v>
      </c>
      <c r="B38264" s="7" t="s">
        <v>130350</v>
      </c>
      <c r="C38264" s="7" t="s">
        <v>130351</v>
      </c>
      <c r="D38264" s="7" t="s">
        <v>719</v>
      </c>
      <c r="E38264" s="8" t="s">
        <v>720</v>
      </c>
      <c r="F38264" s="8">
        <v>8342782</v>
      </c>
      <c r="G38264" s="7" t="s">
        <v>35</v>
      </c>
      <c r="H38264" s="7" t="s">
        <v>24</v>
      </c>
      <c r="I38264" s="9" t="s">
        <v>36</v>
      </c>
      <c r="J38264" s="7" t="s">
        <v>181</v>
      </c>
      <c r="K38264" s="10" t="s">
        <v>3076</v>
      </c>
      <c r="L38264" s="7">
        <v>3</v>
      </c>
      <c r="M38264" s="11">
        <v>39448</v>
      </c>
      <c r="N38264" s="7" t="s">
        <v>164</v>
      </c>
      <c r="O38264" s="7" t="s">
        <v>165</v>
      </c>
      <c r="P38264" s="10">
        <v>2008</v>
      </c>
      <c r="Q38264" s="12">
        <v>40756</v>
      </c>
      <c r="R38264" s="12">
        <v>41795</v>
      </c>
    </row>
    <row r="38265" spans="1:18" x14ac:dyDescent="0.25">
      <c r="A38265" s="7" t="s">
        <v>130352</v>
      </c>
      <c r="B38265" s="7" t="s">
        <v>130353</v>
      </c>
      <c r="D38265" s="7" t="s">
        <v>275</v>
      </c>
      <c r="E38265" s="8" t="s">
        <v>276</v>
      </c>
      <c r="F38265" s="8">
        <v>21600000</v>
      </c>
      <c r="G38265" s="7" t="s">
        <v>35</v>
      </c>
      <c r="H38265" s="7" t="s">
        <v>24</v>
      </c>
      <c r="I38265" s="9" t="s">
        <v>36</v>
      </c>
      <c r="J38265" s="7" t="s">
        <v>181</v>
      </c>
      <c r="K38265" s="10" t="s">
        <v>794</v>
      </c>
      <c r="L38265" s="7">
        <v>2</v>
      </c>
      <c r="Q38265" s="12">
        <v>39309</v>
      </c>
      <c r="R38265" s="12">
        <v>39656</v>
      </c>
    </row>
    <row r="38266" spans="1:18" x14ac:dyDescent="0.25">
      <c r="A38266" s="7" t="s">
        <v>130354</v>
      </c>
      <c r="B38266" s="7" t="s">
        <v>130355</v>
      </c>
      <c r="C38266" s="7" t="s">
        <v>130356</v>
      </c>
      <c r="D38266" s="7" t="s">
        <v>719</v>
      </c>
      <c r="E38266" s="8" t="s">
        <v>720</v>
      </c>
      <c r="F38266" s="8">
        <v>1934058</v>
      </c>
      <c r="G38266" s="7" t="s">
        <v>35</v>
      </c>
      <c r="H38266" s="7" t="s">
        <v>24</v>
      </c>
      <c r="I38266" s="9" t="s">
        <v>36</v>
      </c>
      <c r="J38266" s="7" t="s">
        <v>181</v>
      </c>
      <c r="K38266" s="10" t="s">
        <v>3495</v>
      </c>
      <c r="L38266" s="7">
        <v>2</v>
      </c>
      <c r="M38266" s="11">
        <v>39814</v>
      </c>
      <c r="N38266" s="7" t="s">
        <v>171</v>
      </c>
      <c r="O38266" s="7" t="s">
        <v>172</v>
      </c>
      <c r="P38266" s="10">
        <v>2009</v>
      </c>
      <c r="Q38266" s="12">
        <v>40465</v>
      </c>
      <c r="R38266" s="12">
        <v>40991</v>
      </c>
    </row>
    <row r="38267" spans="1:18" x14ac:dyDescent="0.25">
      <c r="A38267" s="7" t="s">
        <v>130357</v>
      </c>
      <c r="B38267" s="7" t="s">
        <v>130358</v>
      </c>
      <c r="C38267" s="7" t="s">
        <v>130359</v>
      </c>
      <c r="D38267" s="7" t="s">
        <v>130360</v>
      </c>
      <c r="E38267" s="8" t="s">
        <v>542</v>
      </c>
      <c r="F38267" s="8">
        <v>0</v>
      </c>
      <c r="G38267" s="7" t="s">
        <v>35</v>
      </c>
      <c r="H38267" s="7" t="s">
        <v>176</v>
      </c>
      <c r="I38267" s="9"/>
      <c r="J38267" s="7" t="s">
        <v>70305</v>
      </c>
      <c r="K38267" s="10" t="s">
        <v>70305</v>
      </c>
      <c r="L38267" s="7">
        <v>1</v>
      </c>
      <c r="M38267" s="11">
        <v>40909</v>
      </c>
      <c r="N38267" s="7" t="s">
        <v>111</v>
      </c>
      <c r="O38267" s="7" t="s">
        <v>112</v>
      </c>
      <c r="P38267" s="10">
        <v>2012</v>
      </c>
      <c r="Q38267" s="12">
        <v>40909</v>
      </c>
      <c r="R38267" s="12">
        <v>40909</v>
      </c>
    </row>
    <row r="38268" spans="1:18" x14ac:dyDescent="0.25">
      <c r="A38268" s="7" t="s">
        <v>130361</v>
      </c>
      <c r="B38268" s="7" t="s">
        <v>130362</v>
      </c>
      <c r="C38268" s="7" t="s">
        <v>130363</v>
      </c>
      <c r="D38268" s="7" t="s">
        <v>130364</v>
      </c>
      <c r="E38268" s="8" t="s">
        <v>69</v>
      </c>
      <c r="F38268" s="8">
        <v>6126788</v>
      </c>
      <c r="G38268" s="7" t="s">
        <v>35</v>
      </c>
      <c r="H38268" s="7" t="s">
        <v>52</v>
      </c>
      <c r="I38268" s="9"/>
      <c r="J38268" s="7" t="s">
        <v>2320</v>
      </c>
      <c r="K38268" s="10" t="s">
        <v>2320</v>
      </c>
      <c r="L38268" s="7">
        <v>3</v>
      </c>
      <c r="M38268" s="11">
        <v>35247</v>
      </c>
      <c r="N38268" s="7" t="s">
        <v>12376</v>
      </c>
      <c r="O38268" s="7" t="s">
        <v>11435</v>
      </c>
      <c r="P38268" s="10">
        <v>1996</v>
      </c>
      <c r="Q38268" s="12">
        <v>35796</v>
      </c>
      <c r="R38268" s="12">
        <v>41600</v>
      </c>
    </row>
    <row r="38269" spans="1:18" x14ac:dyDescent="0.25">
      <c r="A38269" s="7" t="s">
        <v>130365</v>
      </c>
      <c r="B38269" s="7" t="s">
        <v>130366</v>
      </c>
      <c r="C38269" s="7" t="s">
        <v>130367</v>
      </c>
      <c r="F38269" s="8">
        <v>20000</v>
      </c>
      <c r="G38269" s="7" t="s">
        <v>35</v>
      </c>
      <c r="I38269" s="9"/>
      <c r="J38269" s="7"/>
      <c r="L38269" s="7">
        <v>1</v>
      </c>
      <c r="M38269" s="11">
        <v>41275</v>
      </c>
      <c r="N38269" s="7" t="s">
        <v>146</v>
      </c>
      <c r="O38269" s="7" t="s">
        <v>147</v>
      </c>
      <c r="P38269" s="10">
        <v>2013</v>
      </c>
      <c r="Q38269" s="12">
        <v>41578</v>
      </c>
      <c r="R38269" s="12">
        <v>41578</v>
      </c>
    </row>
    <row r="38270" spans="1:18" x14ac:dyDescent="0.25">
      <c r="A38270" s="7" t="s">
        <v>130368</v>
      </c>
      <c r="B38270" s="7" t="s">
        <v>130369</v>
      </c>
      <c r="C38270" s="7" t="s">
        <v>130370</v>
      </c>
      <c r="D38270" s="7" t="s">
        <v>130371</v>
      </c>
      <c r="E38270" s="8" t="s">
        <v>1403</v>
      </c>
      <c r="F38270" s="8">
        <v>23600000</v>
      </c>
      <c r="H38270" s="7" t="s">
        <v>24</v>
      </c>
      <c r="I38270" s="9" t="s">
        <v>36</v>
      </c>
      <c r="J38270" s="7" t="s">
        <v>181</v>
      </c>
      <c r="K38270" s="10" t="s">
        <v>182</v>
      </c>
      <c r="L38270" s="7">
        <v>3</v>
      </c>
      <c r="M38270" s="11">
        <v>40695</v>
      </c>
      <c r="N38270" s="7" t="s">
        <v>702</v>
      </c>
      <c r="O38270" s="7" t="s">
        <v>55</v>
      </c>
      <c r="P38270" s="10">
        <v>2011</v>
      </c>
      <c r="Q38270" s="12">
        <v>40787</v>
      </c>
      <c r="R38270" s="12">
        <v>41773</v>
      </c>
    </row>
    <row r="38271" spans="1:18" x14ac:dyDescent="0.25">
      <c r="A38271" s="7" t="s">
        <v>130372</v>
      </c>
      <c r="B38271" s="7" t="s">
        <v>130373</v>
      </c>
      <c r="C38271" s="7" t="s">
        <v>130374</v>
      </c>
      <c r="D38271" s="7" t="s">
        <v>106</v>
      </c>
      <c r="E38271" s="8" t="s">
        <v>107</v>
      </c>
      <c r="F38271" s="8">
        <v>2540000</v>
      </c>
      <c r="G38271" s="7" t="s">
        <v>35</v>
      </c>
      <c r="I38271" s="9"/>
      <c r="J38271" s="7"/>
      <c r="L38271" s="7">
        <v>2</v>
      </c>
      <c r="M38271" s="11">
        <v>40909</v>
      </c>
      <c r="N38271" s="7" t="s">
        <v>111</v>
      </c>
      <c r="O38271" s="7" t="s">
        <v>112</v>
      </c>
      <c r="P38271" s="10">
        <v>2012</v>
      </c>
      <c r="Q38271" s="12">
        <v>41306</v>
      </c>
      <c r="R38271" s="12">
        <v>41600</v>
      </c>
    </row>
    <row r="38272" spans="1:18" x14ac:dyDescent="0.25">
      <c r="A38272" s="7" t="s">
        <v>130375</v>
      </c>
      <c r="B38272" s="7" t="s">
        <v>130376</v>
      </c>
      <c r="C38272" s="7" t="s">
        <v>130377</v>
      </c>
      <c r="D38272" s="7" t="s">
        <v>130378</v>
      </c>
      <c r="E38272" s="8" t="s">
        <v>34</v>
      </c>
      <c r="F38272" s="8">
        <v>13500000</v>
      </c>
      <c r="G38272" s="7" t="s">
        <v>23</v>
      </c>
      <c r="H38272" s="7" t="s">
        <v>24</v>
      </c>
      <c r="I38272" s="9" t="s">
        <v>36</v>
      </c>
      <c r="J38272" s="7" t="s">
        <v>181</v>
      </c>
      <c r="K38272" s="10" t="s">
        <v>182</v>
      </c>
      <c r="L38272" s="7">
        <v>3</v>
      </c>
      <c r="M38272" s="11">
        <v>39814</v>
      </c>
      <c r="N38272" s="7" t="s">
        <v>171</v>
      </c>
      <c r="O38272" s="7" t="s">
        <v>172</v>
      </c>
      <c r="P38272" s="10">
        <v>2009</v>
      </c>
      <c r="Q38272" s="12">
        <v>39995</v>
      </c>
      <c r="R38272" s="12">
        <v>40422</v>
      </c>
    </row>
    <row r="38273" spans="1:18" x14ac:dyDescent="0.25">
      <c r="A38273" s="7" t="s">
        <v>130379</v>
      </c>
      <c r="B38273" s="7" t="s">
        <v>130380</v>
      </c>
      <c r="C38273" s="7" t="s">
        <v>130381</v>
      </c>
      <c r="D38273" s="7" t="s">
        <v>28943</v>
      </c>
      <c r="E38273" s="8" t="s">
        <v>195</v>
      </c>
      <c r="F38273" s="8">
        <v>4000000</v>
      </c>
      <c r="G38273" s="7" t="s">
        <v>35</v>
      </c>
      <c r="H38273" s="7" t="s">
        <v>24</v>
      </c>
      <c r="I38273" s="9" t="s">
        <v>620</v>
      </c>
      <c r="J38273" s="7" t="s">
        <v>621</v>
      </c>
      <c r="K38273" s="10" t="s">
        <v>621</v>
      </c>
      <c r="L38273" s="7">
        <v>1</v>
      </c>
      <c r="Q38273" s="12">
        <v>41794</v>
      </c>
      <c r="R38273" s="12">
        <v>41794</v>
      </c>
    </row>
    <row r="38274" spans="1:18" x14ac:dyDescent="0.25">
      <c r="A38274" s="7" t="s">
        <v>130382</v>
      </c>
      <c r="B38274" s="7" t="s">
        <v>130383</v>
      </c>
      <c r="C38274" s="7" t="s">
        <v>130384</v>
      </c>
      <c r="D38274" s="7" t="s">
        <v>86</v>
      </c>
      <c r="E38274" s="8" t="s">
        <v>87</v>
      </c>
      <c r="F38274" s="8">
        <v>650000</v>
      </c>
      <c r="G38274" s="7" t="s">
        <v>35</v>
      </c>
      <c r="H38274" s="7" t="s">
        <v>24</v>
      </c>
      <c r="I38274" s="9" t="s">
        <v>25</v>
      </c>
      <c r="J38274" s="7" t="s">
        <v>26</v>
      </c>
      <c r="K38274" s="10" t="s">
        <v>27</v>
      </c>
      <c r="L38274" s="7">
        <v>3</v>
      </c>
      <c r="M38274" s="11">
        <v>39448</v>
      </c>
      <c r="N38274" s="7" t="s">
        <v>164</v>
      </c>
      <c r="O38274" s="7" t="s">
        <v>165</v>
      </c>
      <c r="P38274" s="10">
        <v>2008</v>
      </c>
      <c r="Q38274" s="12">
        <v>39448</v>
      </c>
      <c r="R38274" s="12">
        <v>40644</v>
      </c>
    </row>
    <row r="38275" spans="1:18" x14ac:dyDescent="0.25">
      <c r="A38275" s="7" t="s">
        <v>130385</v>
      </c>
      <c r="B38275" s="7" t="s">
        <v>130386</v>
      </c>
      <c r="C38275" s="7" t="s">
        <v>130387</v>
      </c>
      <c r="D38275" s="7" t="s">
        <v>130388</v>
      </c>
      <c r="E38275" s="8" t="s">
        <v>228</v>
      </c>
      <c r="F38275" s="8">
        <v>40635</v>
      </c>
      <c r="G38275" s="7" t="s">
        <v>35</v>
      </c>
      <c r="I38275" s="9"/>
      <c r="J38275" s="7"/>
      <c r="L38275" s="7">
        <v>2</v>
      </c>
      <c r="M38275" s="11">
        <v>41426</v>
      </c>
      <c r="N38275" s="7" t="s">
        <v>1766</v>
      </c>
      <c r="O38275" s="7" t="s">
        <v>412</v>
      </c>
      <c r="P38275" s="10">
        <v>2013</v>
      </c>
      <c r="Q38275" s="12">
        <v>41537</v>
      </c>
      <c r="R38275" s="12">
        <v>41609</v>
      </c>
    </row>
    <row r="38276" spans="1:18" x14ac:dyDescent="0.25">
      <c r="A38276" s="7" t="s">
        <v>130389</v>
      </c>
      <c r="B38276" s="7" t="s">
        <v>130390</v>
      </c>
      <c r="C38276" s="7" t="s">
        <v>130391</v>
      </c>
      <c r="D38276" s="7" t="s">
        <v>5281</v>
      </c>
      <c r="E38276" s="8" t="s">
        <v>720</v>
      </c>
      <c r="F38276" s="8">
        <v>0</v>
      </c>
      <c r="G38276" s="7" t="s">
        <v>35</v>
      </c>
      <c r="H38276" s="7" t="s">
        <v>607</v>
      </c>
      <c r="I38276" s="9"/>
      <c r="J38276" s="7" t="s">
        <v>869</v>
      </c>
      <c r="K38276" s="10" t="s">
        <v>36202</v>
      </c>
      <c r="L38276" s="7">
        <v>1</v>
      </c>
      <c r="M38276" s="11">
        <v>39468</v>
      </c>
      <c r="N38276" s="7" t="s">
        <v>164</v>
      </c>
      <c r="O38276" s="7" t="s">
        <v>165</v>
      </c>
      <c r="P38276" s="10">
        <v>2008</v>
      </c>
      <c r="Q38276" s="12">
        <v>40388</v>
      </c>
      <c r="R38276" s="12">
        <v>40388</v>
      </c>
    </row>
    <row r="38277" spans="1:18" x14ac:dyDescent="0.25">
      <c r="A38277" s="7" t="s">
        <v>130392</v>
      </c>
      <c r="B38277" s="7" t="s">
        <v>130393</v>
      </c>
      <c r="C38277" s="7" t="s">
        <v>130394</v>
      </c>
      <c r="D38277" s="7" t="s">
        <v>1277</v>
      </c>
      <c r="E38277" s="8" t="s">
        <v>1278</v>
      </c>
      <c r="F38277" s="8">
        <v>28500000</v>
      </c>
      <c r="G38277" s="7" t="s">
        <v>23</v>
      </c>
      <c r="H38277" s="7" t="s">
        <v>240</v>
      </c>
      <c r="I38277" s="9" t="s">
        <v>241</v>
      </c>
      <c r="J38277" s="7" t="s">
        <v>1017</v>
      </c>
      <c r="K38277" s="10" t="s">
        <v>1017</v>
      </c>
      <c r="L38277" s="7">
        <v>2</v>
      </c>
      <c r="M38277" s="11">
        <v>35065</v>
      </c>
      <c r="N38277" s="7" t="s">
        <v>3258</v>
      </c>
      <c r="O38277" s="7" t="s">
        <v>3259</v>
      </c>
      <c r="P38277" s="10">
        <v>1996</v>
      </c>
      <c r="Q38277" s="12">
        <v>38353</v>
      </c>
      <c r="R38277" s="12">
        <v>39232</v>
      </c>
    </row>
    <row r="38278" spans="1:18" x14ac:dyDescent="0.25">
      <c r="A38278" s="7" t="s">
        <v>130395</v>
      </c>
      <c r="B38278" s="7" t="s">
        <v>130396</v>
      </c>
      <c r="C38278" s="7" t="s">
        <v>130397</v>
      </c>
      <c r="D38278" s="7" t="s">
        <v>433</v>
      </c>
      <c r="E38278" s="8" t="s">
        <v>434</v>
      </c>
      <c r="F38278" s="8">
        <v>15000000</v>
      </c>
      <c r="G38278" s="7" t="s">
        <v>35</v>
      </c>
      <c r="H38278" s="7" t="s">
        <v>24</v>
      </c>
      <c r="I38278" s="9" t="s">
        <v>36</v>
      </c>
      <c r="J38278" s="7" t="s">
        <v>181</v>
      </c>
      <c r="K38278" s="10" t="s">
        <v>182</v>
      </c>
      <c r="L38278" s="7">
        <v>1</v>
      </c>
      <c r="M38278" s="11">
        <v>40544</v>
      </c>
      <c r="N38278" s="7" t="s">
        <v>537</v>
      </c>
      <c r="O38278" s="7" t="s">
        <v>505</v>
      </c>
      <c r="P38278" s="10">
        <v>2011</v>
      </c>
      <c r="Q38278" s="12">
        <v>41457</v>
      </c>
      <c r="R38278" s="12">
        <v>41457</v>
      </c>
    </row>
    <row r="38279" spans="1:18" x14ac:dyDescent="0.25">
      <c r="A38279" s="7" t="s">
        <v>130398</v>
      </c>
      <c r="B38279" s="7" t="s">
        <v>130399</v>
      </c>
      <c r="C38279" s="7" t="s">
        <v>130400</v>
      </c>
      <c r="D38279" s="7" t="s">
        <v>1295</v>
      </c>
      <c r="E38279" s="8" t="s">
        <v>1296</v>
      </c>
      <c r="F38279" s="8">
        <v>32086000</v>
      </c>
      <c r="G38279" s="7" t="s">
        <v>35</v>
      </c>
      <c r="H38279" s="7" t="s">
        <v>196</v>
      </c>
      <c r="I38279" s="9"/>
      <c r="J38279" s="7" t="s">
        <v>61808</v>
      </c>
      <c r="K38279" s="10" t="s">
        <v>61808</v>
      </c>
      <c r="L38279" s="7">
        <v>2</v>
      </c>
      <c r="M38279" s="11">
        <v>40072</v>
      </c>
      <c r="N38279" s="7" t="s">
        <v>1265</v>
      </c>
      <c r="O38279" s="7" t="s">
        <v>267</v>
      </c>
      <c r="P38279" s="10">
        <v>2009</v>
      </c>
      <c r="Q38279" s="12">
        <v>41163</v>
      </c>
      <c r="R38279" s="12">
        <v>41726</v>
      </c>
    </row>
    <row r="38280" spans="1:18" x14ac:dyDescent="0.25">
      <c r="A38280" s="7" t="s">
        <v>130401</v>
      </c>
      <c r="B38280" s="7" t="s">
        <v>130402</v>
      </c>
      <c r="D38280" s="7" t="s">
        <v>122</v>
      </c>
      <c r="E38280" s="8" t="s">
        <v>123</v>
      </c>
      <c r="F38280" s="8">
        <v>524000</v>
      </c>
      <c r="G38280" s="7" t="s">
        <v>35</v>
      </c>
      <c r="H38280" s="7" t="s">
        <v>24</v>
      </c>
      <c r="I38280" s="9" t="s">
        <v>36</v>
      </c>
      <c r="J38280" s="7" t="s">
        <v>181</v>
      </c>
      <c r="K38280" s="10" t="s">
        <v>182</v>
      </c>
      <c r="L38280" s="7">
        <v>1</v>
      </c>
      <c r="Q38280" s="12">
        <v>40798</v>
      </c>
      <c r="R38280" s="12">
        <v>40798</v>
      </c>
    </row>
    <row r="38281" spans="1:18" x14ac:dyDescent="0.25">
      <c r="A38281" s="7" t="s">
        <v>130403</v>
      </c>
      <c r="B38281" s="7" t="s">
        <v>130404</v>
      </c>
      <c r="C38281" s="7" t="s">
        <v>130405</v>
      </c>
      <c r="D38281" s="7" t="s">
        <v>130406</v>
      </c>
      <c r="E38281" s="8" t="s">
        <v>3662</v>
      </c>
      <c r="F38281" s="8">
        <v>4600000</v>
      </c>
      <c r="G38281" s="7" t="s">
        <v>35</v>
      </c>
      <c r="H38281" s="7" t="s">
        <v>24</v>
      </c>
      <c r="I38281" s="9" t="s">
        <v>36</v>
      </c>
      <c r="J38281" s="7" t="s">
        <v>181</v>
      </c>
      <c r="K38281" s="10" t="s">
        <v>182</v>
      </c>
      <c r="L38281" s="7">
        <v>2</v>
      </c>
      <c r="M38281" s="11">
        <v>39417</v>
      </c>
      <c r="N38281" s="7" t="s">
        <v>1360</v>
      </c>
      <c r="O38281" s="7" t="s">
        <v>1361</v>
      </c>
      <c r="P38281" s="10">
        <v>2007</v>
      </c>
      <c r="Q38281" s="12">
        <v>40695</v>
      </c>
      <c r="R38281" s="12">
        <v>41414</v>
      </c>
    </row>
    <row r="38282" spans="1:18" x14ac:dyDescent="0.25">
      <c r="A38282" s="7" t="s">
        <v>130407</v>
      </c>
      <c r="B38282" s="7" t="s">
        <v>130408</v>
      </c>
      <c r="C38282" s="7" t="s">
        <v>130409</v>
      </c>
      <c r="D38282" s="7" t="s">
        <v>33</v>
      </c>
      <c r="E38282" s="8" t="s">
        <v>34</v>
      </c>
      <c r="F38282" s="8">
        <v>0</v>
      </c>
      <c r="G38282" s="7" t="s">
        <v>35</v>
      </c>
      <c r="I38282" s="9"/>
      <c r="J38282" s="7"/>
      <c r="L38282" s="7">
        <v>1</v>
      </c>
      <c r="Q38282" s="12">
        <v>40205</v>
      </c>
      <c r="R38282" s="12">
        <v>40205</v>
      </c>
    </row>
    <row r="38283" spans="1:18" x14ac:dyDescent="0.25">
      <c r="A38283" s="7" t="s">
        <v>130410</v>
      </c>
      <c r="B38283" s="7" t="s">
        <v>130411</v>
      </c>
      <c r="C38283" s="7" t="s">
        <v>130412</v>
      </c>
      <c r="D38283" s="7" t="s">
        <v>130413</v>
      </c>
      <c r="E38283" s="8" t="s">
        <v>69</v>
      </c>
      <c r="F38283" s="8">
        <v>40000</v>
      </c>
      <c r="G38283" s="7" t="s">
        <v>35</v>
      </c>
      <c r="H38283" s="7" t="s">
        <v>626</v>
      </c>
      <c r="I38283" s="9"/>
      <c r="J38283" s="7" t="s">
        <v>1398</v>
      </c>
      <c r="K38283" s="10" t="s">
        <v>1398</v>
      </c>
      <c r="L38283" s="7">
        <v>1</v>
      </c>
      <c r="M38283" s="11">
        <v>40909</v>
      </c>
      <c r="N38283" s="7" t="s">
        <v>111</v>
      </c>
      <c r="O38283" s="7" t="s">
        <v>112</v>
      </c>
      <c r="P38283" s="10">
        <v>2012</v>
      </c>
      <c r="Q38283" s="12">
        <v>41509</v>
      </c>
      <c r="R38283" s="12">
        <v>41509</v>
      </c>
    </row>
    <row r="38284" spans="1:18" x14ac:dyDescent="0.25">
      <c r="A38284" s="7" t="s">
        <v>130414</v>
      </c>
      <c r="B38284" s="7" t="s">
        <v>130415</v>
      </c>
      <c r="C38284" s="7" t="s">
        <v>130416</v>
      </c>
      <c r="D38284" s="7" t="s">
        <v>118870</v>
      </c>
      <c r="E38284" s="8" t="s">
        <v>20577</v>
      </c>
      <c r="F38284" s="8">
        <v>587500</v>
      </c>
      <c r="G38284" s="7" t="s">
        <v>35</v>
      </c>
      <c r="I38284" s="9"/>
      <c r="J38284" s="7"/>
      <c r="L38284" s="7">
        <v>1</v>
      </c>
      <c r="M38284" s="11">
        <v>40909</v>
      </c>
      <c r="N38284" s="7" t="s">
        <v>111</v>
      </c>
      <c r="O38284" s="7" t="s">
        <v>112</v>
      </c>
      <c r="P38284" s="10">
        <v>2012</v>
      </c>
      <c r="Q38284" s="12">
        <v>41574</v>
      </c>
      <c r="R38284" s="12">
        <v>41574</v>
      </c>
    </row>
    <row r="38285" spans="1:18" x14ac:dyDescent="0.25">
      <c r="A38285" s="7" t="s">
        <v>130417</v>
      </c>
      <c r="B38285" s="7" t="s">
        <v>130418</v>
      </c>
      <c r="C38285" s="7" t="s">
        <v>130419</v>
      </c>
      <c r="D38285" s="7" t="s">
        <v>1402</v>
      </c>
      <c r="E38285" s="8" t="s">
        <v>1403</v>
      </c>
      <c r="F38285" s="8">
        <v>216000</v>
      </c>
      <c r="G38285" s="7" t="s">
        <v>35</v>
      </c>
      <c r="H38285" s="7" t="s">
        <v>24</v>
      </c>
      <c r="I38285" s="9" t="s">
        <v>129</v>
      </c>
      <c r="J38285" s="7" t="s">
        <v>130</v>
      </c>
      <c r="K38285" s="10" t="s">
        <v>2584</v>
      </c>
      <c r="L38285" s="7">
        <v>1</v>
      </c>
      <c r="Q38285" s="12">
        <v>39987</v>
      </c>
      <c r="R38285" s="12">
        <v>39987</v>
      </c>
    </row>
    <row r="38286" spans="1:18" x14ac:dyDescent="0.25">
      <c r="A38286" s="7" t="s">
        <v>130420</v>
      </c>
      <c r="B38286" s="7" t="s">
        <v>130421</v>
      </c>
      <c r="C38286" s="7" t="s">
        <v>130422</v>
      </c>
      <c r="D38286" s="7" t="s">
        <v>130423</v>
      </c>
      <c r="E38286" s="8" t="s">
        <v>79</v>
      </c>
      <c r="F38286" s="8">
        <v>1700000</v>
      </c>
      <c r="H38286" s="7" t="s">
        <v>24</v>
      </c>
      <c r="I38286" s="9" t="s">
        <v>36</v>
      </c>
      <c r="J38286" s="7" t="s">
        <v>1162</v>
      </c>
      <c r="K38286" s="10" t="s">
        <v>1162</v>
      </c>
      <c r="L38286" s="7">
        <v>1</v>
      </c>
      <c r="M38286" s="11">
        <v>41518</v>
      </c>
      <c r="N38286" s="7" t="s">
        <v>900</v>
      </c>
      <c r="O38286" s="7" t="s">
        <v>258</v>
      </c>
      <c r="P38286" s="10">
        <v>2013</v>
      </c>
      <c r="Q38286" s="12">
        <v>41667</v>
      </c>
      <c r="R38286" s="12">
        <v>41667</v>
      </c>
    </row>
    <row r="38287" spans="1:18" x14ac:dyDescent="0.25">
      <c r="A38287" s="7" t="s">
        <v>130424</v>
      </c>
      <c r="B38287" s="7" t="s">
        <v>130425</v>
      </c>
      <c r="C38287" s="7" t="s">
        <v>130426</v>
      </c>
      <c r="D38287" s="7" t="s">
        <v>106</v>
      </c>
      <c r="E38287" s="8" t="s">
        <v>107</v>
      </c>
      <c r="F38287" s="8">
        <v>0</v>
      </c>
      <c r="G38287" s="7" t="s">
        <v>35</v>
      </c>
      <c r="H38287" s="7" t="s">
        <v>24</v>
      </c>
      <c r="I38287" s="9" t="s">
        <v>6145</v>
      </c>
      <c r="J38287" s="7" t="s">
        <v>613</v>
      </c>
      <c r="K38287" s="10" t="s">
        <v>6146</v>
      </c>
      <c r="L38287" s="7">
        <v>1</v>
      </c>
      <c r="M38287" s="11">
        <v>40909</v>
      </c>
      <c r="N38287" s="7" t="s">
        <v>111</v>
      </c>
      <c r="O38287" s="7" t="s">
        <v>112</v>
      </c>
      <c r="P38287" s="10">
        <v>2012</v>
      </c>
      <c r="Q38287" s="12">
        <v>41108</v>
      </c>
      <c r="R38287" s="12">
        <v>41108</v>
      </c>
    </row>
    <row r="38288" spans="1:18" x14ac:dyDescent="0.25">
      <c r="A38288" s="7" t="s">
        <v>130427</v>
      </c>
      <c r="B38288" s="7" t="s">
        <v>130428</v>
      </c>
      <c r="D38288" s="7" t="s">
        <v>2066</v>
      </c>
      <c r="E38288" s="8" t="s">
        <v>2067</v>
      </c>
      <c r="F38288" s="8">
        <v>0</v>
      </c>
      <c r="G38288" s="7" t="s">
        <v>35</v>
      </c>
      <c r="H38288" s="7" t="s">
        <v>24</v>
      </c>
      <c r="I38288" s="9" t="s">
        <v>1289</v>
      </c>
      <c r="J38288" s="7" t="s">
        <v>1290</v>
      </c>
      <c r="K38288" s="10" t="s">
        <v>1290</v>
      </c>
      <c r="L38288" s="7">
        <v>1</v>
      </c>
      <c r="M38288" s="11">
        <v>40179</v>
      </c>
      <c r="N38288" s="7" t="s">
        <v>96</v>
      </c>
      <c r="O38288" s="7" t="s">
        <v>97</v>
      </c>
      <c r="P38288" s="10">
        <v>2010</v>
      </c>
      <c r="Q38288" s="12">
        <v>40246</v>
      </c>
      <c r="R38288" s="12">
        <v>40246</v>
      </c>
    </row>
    <row r="38289" spans="1:18" x14ac:dyDescent="0.25">
      <c r="A38289" s="7" t="s">
        <v>130429</v>
      </c>
      <c r="B38289" s="7" t="s">
        <v>130430</v>
      </c>
      <c r="C38289" s="7" t="s">
        <v>130431</v>
      </c>
      <c r="D38289" s="7" t="s">
        <v>275</v>
      </c>
      <c r="E38289" s="8" t="s">
        <v>276</v>
      </c>
      <c r="F38289" s="8">
        <v>2342500</v>
      </c>
      <c r="H38289" s="7" t="s">
        <v>24</v>
      </c>
      <c r="I38289" s="9" t="s">
        <v>2221</v>
      </c>
      <c r="J38289" s="7" t="s">
        <v>2222</v>
      </c>
      <c r="K38289" s="10" t="s">
        <v>13916</v>
      </c>
      <c r="L38289" s="7">
        <v>2</v>
      </c>
      <c r="M38289" s="11">
        <v>40179</v>
      </c>
      <c r="N38289" s="7" t="s">
        <v>96</v>
      </c>
      <c r="O38289" s="7" t="s">
        <v>97</v>
      </c>
      <c r="P38289" s="10">
        <v>2010</v>
      </c>
      <c r="Q38289" s="12">
        <v>40662</v>
      </c>
      <c r="R38289" s="12">
        <v>41487</v>
      </c>
    </row>
    <row r="38290" spans="1:18" x14ac:dyDescent="0.25">
      <c r="A38290" s="7" t="s">
        <v>130432</v>
      </c>
      <c r="B38290" s="7" t="s">
        <v>130433</v>
      </c>
      <c r="C38290" s="7" t="s">
        <v>130434</v>
      </c>
      <c r="D38290" s="7" t="s">
        <v>275</v>
      </c>
      <c r="E38290" s="8" t="s">
        <v>276</v>
      </c>
      <c r="F38290" s="8">
        <v>18215562</v>
      </c>
      <c r="G38290" s="7" t="s">
        <v>35</v>
      </c>
      <c r="I38290" s="9"/>
      <c r="J38290" s="7"/>
      <c r="L38290" s="7">
        <v>1</v>
      </c>
      <c r="Q38290" s="12">
        <v>40079</v>
      </c>
      <c r="R38290" s="12">
        <v>40079</v>
      </c>
    </row>
    <row r="38291" spans="1:18" x14ac:dyDescent="0.25">
      <c r="A38291" s="7" t="s">
        <v>130435</v>
      </c>
      <c r="B38291" s="7" t="s">
        <v>130436</v>
      </c>
      <c r="C38291" s="7" t="s">
        <v>130437</v>
      </c>
      <c r="D38291" s="7" t="s">
        <v>122</v>
      </c>
      <c r="E38291" s="8" t="s">
        <v>123</v>
      </c>
      <c r="F38291" s="8">
        <v>2600000000</v>
      </c>
      <c r="G38291" s="7" t="s">
        <v>35</v>
      </c>
      <c r="H38291" s="7" t="s">
        <v>24</v>
      </c>
      <c r="I38291" s="9" t="s">
        <v>25</v>
      </c>
      <c r="J38291" s="7" t="s">
        <v>26</v>
      </c>
      <c r="K38291" s="10" t="s">
        <v>27</v>
      </c>
      <c r="L38291" s="7">
        <v>1</v>
      </c>
      <c r="M38291" s="11">
        <v>38353</v>
      </c>
      <c r="N38291" s="7" t="s">
        <v>435</v>
      </c>
      <c r="O38291" s="7" t="s">
        <v>436</v>
      </c>
      <c r="P38291" s="10">
        <v>2005</v>
      </c>
      <c r="Q38291" s="12">
        <v>41484</v>
      </c>
      <c r="R38291" s="12">
        <v>41484</v>
      </c>
    </row>
    <row r="38292" spans="1:18" x14ac:dyDescent="0.25">
      <c r="A38292" s="7" t="s">
        <v>130438</v>
      </c>
      <c r="B38292" s="7" t="s">
        <v>130439</v>
      </c>
      <c r="C38292" s="7" t="s">
        <v>130440</v>
      </c>
      <c r="D38292" s="7" t="s">
        <v>68</v>
      </c>
      <c r="E38292" s="8" t="s">
        <v>69</v>
      </c>
      <c r="F38292" s="8">
        <v>0</v>
      </c>
      <c r="G38292" s="7" t="s">
        <v>35</v>
      </c>
      <c r="H38292" s="7" t="s">
        <v>24</v>
      </c>
      <c r="I38292" s="9" t="s">
        <v>60</v>
      </c>
      <c r="J38292" s="7" t="s">
        <v>61</v>
      </c>
      <c r="K38292" s="10" t="s">
        <v>862</v>
      </c>
      <c r="L38292" s="7">
        <v>1</v>
      </c>
      <c r="Q38292" s="12">
        <v>41296</v>
      </c>
      <c r="R38292" s="12">
        <v>41296</v>
      </c>
    </row>
    <row r="38293" spans="1:18" x14ac:dyDescent="0.25">
      <c r="A38293" s="7" t="s">
        <v>130441</v>
      </c>
      <c r="B38293" s="7" t="s">
        <v>130442</v>
      </c>
      <c r="D38293" s="7" t="s">
        <v>68</v>
      </c>
      <c r="E38293" s="8" t="s">
        <v>69</v>
      </c>
      <c r="F38293" s="8">
        <v>370561</v>
      </c>
      <c r="G38293" s="7" t="s">
        <v>35</v>
      </c>
      <c r="H38293" s="7" t="s">
        <v>24</v>
      </c>
      <c r="I38293" s="9" t="s">
        <v>36</v>
      </c>
      <c r="J38293" s="7" t="s">
        <v>181</v>
      </c>
      <c r="K38293" s="10" t="s">
        <v>1073</v>
      </c>
      <c r="L38293" s="7">
        <v>2</v>
      </c>
      <c r="M38293" s="11">
        <v>36892</v>
      </c>
      <c r="N38293" s="7" t="s">
        <v>154</v>
      </c>
      <c r="O38293" s="7" t="s">
        <v>155</v>
      </c>
      <c r="P38293" s="10">
        <v>2001</v>
      </c>
      <c r="Q38293" s="12">
        <v>37974</v>
      </c>
      <c r="R38293" s="12">
        <v>40303</v>
      </c>
    </row>
    <row r="38294" spans="1:18" x14ac:dyDescent="0.25">
      <c r="A38294" s="7" t="s">
        <v>130443</v>
      </c>
      <c r="B38294" s="7" t="s">
        <v>130444</v>
      </c>
      <c r="C38294" s="7" t="s">
        <v>130445</v>
      </c>
      <c r="D38294" s="7" t="s">
        <v>275</v>
      </c>
      <c r="E38294" s="8" t="s">
        <v>276</v>
      </c>
      <c r="F38294" s="8">
        <v>0</v>
      </c>
      <c r="G38294" s="7" t="s">
        <v>35</v>
      </c>
      <c r="I38294" s="9"/>
      <c r="J38294" s="7"/>
      <c r="L38294" s="7">
        <v>1</v>
      </c>
      <c r="Q38294" s="12">
        <v>40457</v>
      </c>
      <c r="R38294" s="12">
        <v>40457</v>
      </c>
    </row>
    <row r="38295" spans="1:18" x14ac:dyDescent="0.25">
      <c r="A38295" s="7" t="s">
        <v>130446</v>
      </c>
      <c r="B38295" s="7" t="s">
        <v>130447</v>
      </c>
      <c r="C38295" s="7" t="s">
        <v>130448</v>
      </c>
      <c r="D38295" s="7" t="s">
        <v>68</v>
      </c>
      <c r="E38295" s="8" t="s">
        <v>69</v>
      </c>
      <c r="F38295" s="8">
        <v>650998</v>
      </c>
      <c r="G38295" s="7" t="s">
        <v>35</v>
      </c>
      <c r="H38295" s="7" t="s">
        <v>24</v>
      </c>
      <c r="I38295" s="9" t="s">
        <v>281</v>
      </c>
      <c r="J38295" s="7" t="s">
        <v>282</v>
      </c>
      <c r="K38295" s="10" t="s">
        <v>130449</v>
      </c>
      <c r="L38295" s="7">
        <v>1</v>
      </c>
      <c r="M38295" s="11">
        <v>39814</v>
      </c>
      <c r="N38295" s="7" t="s">
        <v>171</v>
      </c>
      <c r="O38295" s="7" t="s">
        <v>172</v>
      </c>
      <c r="P38295" s="10">
        <v>2009</v>
      </c>
      <c r="Q38295" s="12">
        <v>39750</v>
      </c>
      <c r="R38295" s="12">
        <v>39750</v>
      </c>
    </row>
    <row r="38296" spans="1:18" x14ac:dyDescent="0.25">
      <c r="A38296" s="7" t="s">
        <v>130450</v>
      </c>
      <c r="B38296" s="7" t="s">
        <v>130451</v>
      </c>
      <c r="C38296" s="7" t="s">
        <v>130452</v>
      </c>
      <c r="D38296" s="7" t="s">
        <v>5687</v>
      </c>
      <c r="E38296" s="8" t="s">
        <v>330</v>
      </c>
      <c r="F38296" s="8">
        <v>6339385</v>
      </c>
      <c r="G38296" s="7" t="s">
        <v>35</v>
      </c>
      <c r="H38296" s="7" t="s">
        <v>626</v>
      </c>
      <c r="I38296" s="9"/>
      <c r="J38296" s="7" t="s">
        <v>1398</v>
      </c>
      <c r="K38296" s="10" t="s">
        <v>1398</v>
      </c>
      <c r="L38296" s="7">
        <v>1</v>
      </c>
      <c r="Q38296" s="12">
        <v>41911</v>
      </c>
      <c r="R38296" s="12">
        <v>41911</v>
      </c>
    </row>
    <row r="38297" spans="1:18" x14ac:dyDescent="0.25">
      <c r="A38297" s="7" t="s">
        <v>130453</v>
      </c>
      <c r="B38297" s="7" t="s">
        <v>130454</v>
      </c>
      <c r="C38297" s="7" t="s">
        <v>130455</v>
      </c>
      <c r="D38297" s="7" t="s">
        <v>53572</v>
      </c>
      <c r="E38297" s="8" t="s">
        <v>107</v>
      </c>
      <c r="F38297" s="8">
        <v>764052</v>
      </c>
      <c r="G38297" s="7" t="s">
        <v>35</v>
      </c>
      <c r="H38297" s="7" t="s">
        <v>607</v>
      </c>
      <c r="I38297" s="9"/>
      <c r="J38297" s="7" t="s">
        <v>10310</v>
      </c>
      <c r="K38297" s="10" t="s">
        <v>10310</v>
      </c>
      <c r="L38297" s="7">
        <v>1</v>
      </c>
      <c r="M38297" s="11">
        <v>41579</v>
      </c>
      <c r="N38297" s="7" t="s">
        <v>4114</v>
      </c>
      <c r="O38297" s="7" t="s">
        <v>140</v>
      </c>
      <c r="P38297" s="10">
        <v>2013</v>
      </c>
      <c r="Q38297" s="12">
        <v>41927</v>
      </c>
      <c r="R38297" s="12">
        <v>41927</v>
      </c>
    </row>
    <row r="38298" spans="1:18" x14ac:dyDescent="0.25">
      <c r="A38298" s="7" t="s">
        <v>130456</v>
      </c>
      <c r="B38298" s="7" t="s">
        <v>130457</v>
      </c>
      <c r="C38298" s="7" t="s">
        <v>130458</v>
      </c>
      <c r="D38298" s="7" t="s">
        <v>68</v>
      </c>
      <c r="E38298" s="8" t="s">
        <v>69</v>
      </c>
      <c r="F38298" s="8">
        <v>19458703</v>
      </c>
      <c r="G38298" s="7" t="s">
        <v>35</v>
      </c>
      <c r="H38298" s="7" t="s">
        <v>24</v>
      </c>
      <c r="I38298" s="9" t="s">
        <v>60</v>
      </c>
      <c r="J38298" s="7" t="s">
        <v>1368</v>
      </c>
      <c r="K38298" s="10" t="s">
        <v>130459</v>
      </c>
      <c r="L38298" s="7">
        <v>3</v>
      </c>
      <c r="M38298" s="11">
        <v>41275</v>
      </c>
      <c r="N38298" s="7" t="s">
        <v>146</v>
      </c>
      <c r="O38298" s="7" t="s">
        <v>147</v>
      </c>
      <c r="P38298" s="10">
        <v>2013</v>
      </c>
      <c r="Q38298" s="12">
        <v>38702</v>
      </c>
      <c r="R38298" s="12">
        <v>41925</v>
      </c>
    </row>
    <row r="38299" spans="1:18" x14ac:dyDescent="0.25">
      <c r="A38299" s="7" t="s">
        <v>130460</v>
      </c>
      <c r="B38299" s="7" t="s">
        <v>130461</v>
      </c>
      <c r="C38299" s="7" t="s">
        <v>130462</v>
      </c>
      <c r="D38299" s="7" t="s">
        <v>130463</v>
      </c>
      <c r="E38299" s="8" t="s">
        <v>51</v>
      </c>
      <c r="F38299" s="8">
        <v>390360</v>
      </c>
      <c r="G38299" s="7" t="s">
        <v>35</v>
      </c>
      <c r="H38299" s="7" t="s">
        <v>749</v>
      </c>
      <c r="I38299" s="9"/>
      <c r="J38299" s="7" t="s">
        <v>1359</v>
      </c>
      <c r="K38299" s="10" t="s">
        <v>1359</v>
      </c>
      <c r="L38299" s="7">
        <v>1</v>
      </c>
      <c r="M38299" s="11">
        <v>40514</v>
      </c>
      <c r="N38299" s="7" t="s">
        <v>357</v>
      </c>
      <c r="O38299" s="7" t="s">
        <v>199</v>
      </c>
      <c r="P38299" s="10">
        <v>2010</v>
      </c>
      <c r="Q38299" s="12">
        <v>41280</v>
      </c>
      <c r="R38299" s="12">
        <v>41280</v>
      </c>
    </row>
    <row r="38300" spans="1:18" x14ac:dyDescent="0.25">
      <c r="A38300" s="7" t="s">
        <v>130464</v>
      </c>
      <c r="B38300" s="7" t="s">
        <v>130465</v>
      </c>
      <c r="C38300" s="7" t="s">
        <v>130466</v>
      </c>
      <c r="D38300" s="7" t="s">
        <v>130467</v>
      </c>
      <c r="E38300" s="8" t="s">
        <v>341</v>
      </c>
      <c r="F38300" s="8">
        <v>50000000</v>
      </c>
      <c r="G38300" s="7" t="s">
        <v>35</v>
      </c>
      <c r="H38300" s="7" t="s">
        <v>24</v>
      </c>
      <c r="I38300" s="9" t="s">
        <v>93</v>
      </c>
      <c r="J38300" s="7" t="s">
        <v>314</v>
      </c>
      <c r="K38300" s="10" t="s">
        <v>314</v>
      </c>
      <c r="L38300" s="7">
        <v>4</v>
      </c>
      <c r="M38300" s="11">
        <v>40082</v>
      </c>
      <c r="N38300" s="7" t="s">
        <v>1265</v>
      </c>
      <c r="O38300" s="7" t="s">
        <v>267</v>
      </c>
      <c r="P38300" s="10">
        <v>2009</v>
      </c>
      <c r="Q38300" s="12">
        <v>40415</v>
      </c>
      <c r="R38300" s="12">
        <v>41593</v>
      </c>
    </row>
    <row r="38301" spans="1:18" x14ac:dyDescent="0.25">
      <c r="A38301" s="7" t="s">
        <v>130468</v>
      </c>
      <c r="B38301" s="7" t="s">
        <v>130469</v>
      </c>
      <c r="C38301" s="7" t="s">
        <v>130470</v>
      </c>
      <c r="D38301" s="7" t="s">
        <v>433</v>
      </c>
      <c r="E38301" s="8" t="s">
        <v>434</v>
      </c>
      <c r="F38301" s="8">
        <v>4522000</v>
      </c>
      <c r="G38301" s="7" t="s">
        <v>35</v>
      </c>
      <c r="H38301" s="7" t="s">
        <v>24</v>
      </c>
      <c r="I38301" s="9" t="s">
        <v>25</v>
      </c>
      <c r="J38301" s="7" t="s">
        <v>26</v>
      </c>
      <c r="K38301" s="10" t="s">
        <v>27</v>
      </c>
      <c r="L38301" s="7">
        <v>4</v>
      </c>
      <c r="M38301" s="11">
        <v>40179</v>
      </c>
      <c r="N38301" s="7" t="s">
        <v>96</v>
      </c>
      <c r="O38301" s="7" t="s">
        <v>97</v>
      </c>
      <c r="P38301" s="10">
        <v>2010</v>
      </c>
      <c r="Q38301" s="12">
        <v>40422</v>
      </c>
      <c r="R38301" s="12">
        <v>41486</v>
      </c>
    </row>
    <row r="38302" spans="1:18" x14ac:dyDescent="0.25">
      <c r="A38302" s="7" t="s">
        <v>130471</v>
      </c>
      <c r="B38302" s="7" t="s">
        <v>130472</v>
      </c>
      <c r="C38302" s="7" t="s">
        <v>130473</v>
      </c>
      <c r="D38302" s="7" t="s">
        <v>7781</v>
      </c>
      <c r="E38302" s="8" t="s">
        <v>1228</v>
      </c>
      <c r="F38302" s="8">
        <v>0</v>
      </c>
      <c r="G38302" s="7" t="s">
        <v>35</v>
      </c>
      <c r="H38302" s="7" t="s">
        <v>24</v>
      </c>
      <c r="I38302" s="9" t="s">
        <v>116</v>
      </c>
      <c r="J38302" s="7" t="s">
        <v>1586</v>
      </c>
      <c r="K38302" s="10" t="s">
        <v>2230</v>
      </c>
      <c r="L38302" s="7">
        <v>1</v>
      </c>
      <c r="M38302" s="11">
        <v>37987</v>
      </c>
      <c r="N38302" s="7" t="s">
        <v>424</v>
      </c>
      <c r="O38302" s="7" t="s">
        <v>425</v>
      </c>
      <c r="P38302" s="10">
        <v>2004</v>
      </c>
      <c r="Q38302" s="12">
        <v>40238</v>
      </c>
      <c r="R38302" s="12">
        <v>40238</v>
      </c>
    </row>
    <row r="38303" spans="1:18" x14ac:dyDescent="0.25">
      <c r="A38303" s="7" t="s">
        <v>130474</v>
      </c>
      <c r="B38303" s="7" t="s">
        <v>130475</v>
      </c>
      <c r="C38303" s="7" t="s">
        <v>130476</v>
      </c>
      <c r="D38303" s="7" t="s">
        <v>130477</v>
      </c>
      <c r="E38303" s="8" t="s">
        <v>6967</v>
      </c>
      <c r="F38303" s="8">
        <v>0</v>
      </c>
      <c r="G38303" s="7" t="s">
        <v>80</v>
      </c>
      <c r="H38303" s="7" t="s">
        <v>24</v>
      </c>
      <c r="I38303" s="9" t="s">
        <v>25</v>
      </c>
      <c r="J38303" s="7" t="s">
        <v>672</v>
      </c>
      <c r="K38303" s="10" t="s">
        <v>40397</v>
      </c>
      <c r="L38303" s="7">
        <v>1</v>
      </c>
      <c r="Q38303" s="12">
        <v>39203</v>
      </c>
      <c r="R38303" s="12">
        <v>39203</v>
      </c>
    </row>
    <row r="38304" spans="1:18" x14ac:dyDescent="0.25">
      <c r="A38304" s="7" t="s">
        <v>130478</v>
      </c>
      <c r="B38304" s="7" t="s">
        <v>130479</v>
      </c>
      <c r="D38304" s="7" t="s">
        <v>6272</v>
      </c>
      <c r="E38304" s="8" t="s">
        <v>2060</v>
      </c>
      <c r="F38304" s="8">
        <v>10700000</v>
      </c>
      <c r="H38304" s="7" t="s">
        <v>24</v>
      </c>
      <c r="I38304" s="9" t="s">
        <v>25</v>
      </c>
      <c r="J38304" s="7" t="s">
        <v>26</v>
      </c>
      <c r="K38304" s="10" t="s">
        <v>27</v>
      </c>
      <c r="L38304" s="7">
        <v>1</v>
      </c>
      <c r="M38304" s="11">
        <v>40909</v>
      </c>
      <c r="N38304" s="7" t="s">
        <v>111</v>
      </c>
      <c r="O38304" s="7" t="s">
        <v>112</v>
      </c>
      <c r="P38304" s="10">
        <v>2012</v>
      </c>
      <c r="Q38304" s="12">
        <v>41750</v>
      </c>
      <c r="R38304" s="12">
        <v>41750</v>
      </c>
    </row>
    <row r="38305" spans="1:18" x14ac:dyDescent="0.25">
      <c r="A38305" s="7" t="s">
        <v>130480</v>
      </c>
      <c r="B38305" s="7" t="s">
        <v>130481</v>
      </c>
      <c r="C38305" s="7" t="s">
        <v>130482</v>
      </c>
      <c r="D38305" s="7" t="s">
        <v>719</v>
      </c>
      <c r="E38305" s="8" t="s">
        <v>720</v>
      </c>
      <c r="F38305" s="8">
        <v>3890000</v>
      </c>
      <c r="G38305" s="7" t="s">
        <v>35</v>
      </c>
      <c r="H38305" s="7" t="s">
        <v>376</v>
      </c>
      <c r="I38305" s="9"/>
      <c r="J38305" s="7" t="s">
        <v>3956</v>
      </c>
      <c r="K38305" s="10" t="s">
        <v>3957</v>
      </c>
      <c r="L38305" s="7">
        <v>1</v>
      </c>
      <c r="M38305" s="11">
        <v>37987</v>
      </c>
      <c r="N38305" s="7" t="s">
        <v>424</v>
      </c>
      <c r="O38305" s="7" t="s">
        <v>425</v>
      </c>
      <c r="P38305" s="10">
        <v>2004</v>
      </c>
      <c r="Q38305" s="12">
        <v>39127</v>
      </c>
      <c r="R38305" s="12">
        <v>39127</v>
      </c>
    </row>
    <row r="38306" spans="1:18" x14ac:dyDescent="0.25">
      <c r="A38306" s="7" t="s">
        <v>130483</v>
      </c>
      <c r="B38306" s="7" t="s">
        <v>130484</v>
      </c>
      <c r="C38306" s="7" t="s">
        <v>130485</v>
      </c>
      <c r="D38306" s="7" t="s">
        <v>130486</v>
      </c>
      <c r="E38306" s="8" t="s">
        <v>12286</v>
      </c>
      <c r="F38306" s="8">
        <v>2000000</v>
      </c>
      <c r="G38306" s="7" t="s">
        <v>35</v>
      </c>
      <c r="I38306" s="9"/>
      <c r="J38306" s="7"/>
      <c r="L38306" s="7">
        <v>1</v>
      </c>
      <c r="M38306" s="11">
        <v>41708</v>
      </c>
      <c r="N38306" s="7" t="s">
        <v>2021</v>
      </c>
      <c r="O38306" s="7" t="s">
        <v>64</v>
      </c>
      <c r="P38306" s="10">
        <v>2014</v>
      </c>
      <c r="Q38306" s="12">
        <v>41779</v>
      </c>
      <c r="R38306" s="12">
        <v>41779</v>
      </c>
    </row>
    <row r="38307" spans="1:18" x14ac:dyDescent="0.25">
      <c r="A38307" s="7" t="s">
        <v>130487</v>
      </c>
      <c r="B38307" s="7" t="s">
        <v>130488</v>
      </c>
      <c r="C38307" s="7" t="s">
        <v>130489</v>
      </c>
      <c r="D38307" s="7" t="s">
        <v>2898</v>
      </c>
      <c r="E38307" s="8" t="s">
        <v>2899</v>
      </c>
      <c r="F38307" s="8">
        <v>249304</v>
      </c>
      <c r="G38307" s="7" t="s">
        <v>35</v>
      </c>
      <c r="H38307" s="7" t="s">
        <v>24</v>
      </c>
      <c r="I38307" s="9" t="s">
        <v>1321</v>
      </c>
      <c r="J38307" s="7" t="s">
        <v>5336</v>
      </c>
      <c r="K38307" s="10" t="s">
        <v>5336</v>
      </c>
      <c r="L38307" s="7">
        <v>1</v>
      </c>
      <c r="M38307" s="11">
        <v>41275</v>
      </c>
      <c r="N38307" s="7" t="s">
        <v>146</v>
      </c>
      <c r="O38307" s="7" t="s">
        <v>147</v>
      </c>
      <c r="P38307" s="10">
        <v>2013</v>
      </c>
      <c r="Q38307" s="12">
        <v>41821</v>
      </c>
      <c r="R38307" s="12">
        <v>41821</v>
      </c>
    </row>
    <row r="38308" spans="1:18" x14ac:dyDescent="0.25">
      <c r="A38308" s="7" t="s">
        <v>130490</v>
      </c>
      <c r="B38308" s="7" t="s">
        <v>130491</v>
      </c>
      <c r="C38308" s="7" t="s">
        <v>130492</v>
      </c>
      <c r="D38308" s="7" t="s">
        <v>130493</v>
      </c>
      <c r="E38308" s="8" t="s">
        <v>341</v>
      </c>
      <c r="F38308" s="8">
        <v>4550000</v>
      </c>
      <c r="G38308" s="7" t="s">
        <v>35</v>
      </c>
      <c r="H38308" s="7" t="s">
        <v>24</v>
      </c>
      <c r="I38308" s="9" t="s">
        <v>25</v>
      </c>
      <c r="J38308" s="7" t="s">
        <v>26</v>
      </c>
      <c r="K38308" s="10" t="s">
        <v>27</v>
      </c>
      <c r="L38308" s="7">
        <v>2</v>
      </c>
      <c r="M38308" s="11">
        <v>40817</v>
      </c>
      <c r="N38308" s="7" t="s">
        <v>73</v>
      </c>
      <c r="O38308" s="7" t="s">
        <v>74</v>
      </c>
      <c r="P38308" s="10">
        <v>2011</v>
      </c>
      <c r="Q38308" s="12">
        <v>40817</v>
      </c>
      <c r="R38308" s="12">
        <v>41106</v>
      </c>
    </row>
    <row r="38309" spans="1:18" x14ac:dyDescent="0.25">
      <c r="A38309" s="7" t="s">
        <v>130494</v>
      </c>
      <c r="B38309" s="7" t="s">
        <v>130495</v>
      </c>
      <c r="C38309" s="7" t="s">
        <v>130496</v>
      </c>
      <c r="D38309" s="7" t="s">
        <v>68</v>
      </c>
      <c r="E38309" s="8" t="s">
        <v>69</v>
      </c>
      <c r="F38309" s="8">
        <v>30000000</v>
      </c>
      <c r="G38309" s="7" t="s">
        <v>23</v>
      </c>
      <c r="H38309" s="7" t="s">
        <v>24</v>
      </c>
      <c r="I38309" s="9" t="s">
        <v>36</v>
      </c>
      <c r="J38309" s="7" t="s">
        <v>181</v>
      </c>
      <c r="K38309" s="10" t="s">
        <v>182</v>
      </c>
      <c r="L38309" s="7">
        <v>2</v>
      </c>
      <c r="M38309" s="11">
        <v>37987</v>
      </c>
      <c r="N38309" s="7" t="s">
        <v>424</v>
      </c>
      <c r="O38309" s="7" t="s">
        <v>425</v>
      </c>
      <c r="P38309" s="10">
        <v>2004</v>
      </c>
      <c r="Q38309" s="12">
        <v>39292</v>
      </c>
      <c r="R38309" s="12">
        <v>39539</v>
      </c>
    </row>
    <row r="38310" spans="1:18" x14ac:dyDescent="0.25">
      <c r="A38310" s="7" t="s">
        <v>130497</v>
      </c>
      <c r="B38310" s="7" t="s">
        <v>130498</v>
      </c>
      <c r="C38310" s="7" t="s">
        <v>130499</v>
      </c>
      <c r="D38310" s="7" t="s">
        <v>68</v>
      </c>
      <c r="E38310" s="8" t="s">
        <v>69</v>
      </c>
      <c r="F38310" s="8">
        <v>8500000</v>
      </c>
      <c r="G38310" s="7" t="s">
        <v>35</v>
      </c>
      <c r="H38310" s="7" t="s">
        <v>24</v>
      </c>
      <c r="I38310" s="9" t="s">
        <v>36</v>
      </c>
      <c r="J38310" s="7" t="s">
        <v>181</v>
      </c>
      <c r="K38310" s="10" t="s">
        <v>1537</v>
      </c>
      <c r="L38310" s="7">
        <v>1</v>
      </c>
      <c r="M38310" s="11">
        <v>41275</v>
      </c>
      <c r="N38310" s="7" t="s">
        <v>146</v>
      </c>
      <c r="O38310" s="7" t="s">
        <v>147</v>
      </c>
      <c r="P38310" s="10">
        <v>2013</v>
      </c>
      <c r="Q38310" s="12">
        <v>41368</v>
      </c>
      <c r="R38310" s="12">
        <v>41368</v>
      </c>
    </row>
    <row r="38311" spans="1:18" x14ac:dyDescent="0.25">
      <c r="A38311" s="7" t="s">
        <v>130500</v>
      </c>
      <c r="B38311" s="7" t="s">
        <v>130501</v>
      </c>
      <c r="C38311" s="7" t="s">
        <v>130502</v>
      </c>
      <c r="D38311" s="7" t="s">
        <v>719</v>
      </c>
      <c r="E38311" s="8" t="s">
        <v>720</v>
      </c>
      <c r="F38311" s="8">
        <v>802200</v>
      </c>
      <c r="G38311" s="7" t="s">
        <v>35</v>
      </c>
      <c r="H38311" s="7" t="s">
        <v>240</v>
      </c>
      <c r="I38311" s="9" t="s">
        <v>930</v>
      </c>
      <c r="J38311" s="7" t="s">
        <v>49158</v>
      </c>
      <c r="K38311" s="10" t="s">
        <v>49158</v>
      </c>
      <c r="L38311" s="7">
        <v>3</v>
      </c>
      <c r="Q38311" s="12">
        <v>39975</v>
      </c>
      <c r="R38311" s="12">
        <v>40518</v>
      </c>
    </row>
    <row r="38312" spans="1:18" x14ac:dyDescent="0.25">
      <c r="A38312" s="7" t="s">
        <v>130503</v>
      </c>
      <c r="B38312" s="7" t="s">
        <v>130504</v>
      </c>
      <c r="C38312" s="7" t="s">
        <v>130505</v>
      </c>
      <c r="D38312" s="7" t="s">
        <v>625</v>
      </c>
      <c r="E38312" s="8" t="s">
        <v>323</v>
      </c>
      <c r="F38312" s="8">
        <v>10540000</v>
      </c>
      <c r="G38312" s="7" t="s">
        <v>35</v>
      </c>
      <c r="H38312" s="7" t="s">
        <v>24</v>
      </c>
      <c r="I38312" s="9" t="s">
        <v>129</v>
      </c>
      <c r="J38312" s="7" t="s">
        <v>130</v>
      </c>
      <c r="K38312" s="10" t="s">
        <v>28828</v>
      </c>
      <c r="L38312" s="7">
        <v>1</v>
      </c>
      <c r="M38312" s="11">
        <v>40909</v>
      </c>
      <c r="N38312" s="7" t="s">
        <v>111</v>
      </c>
      <c r="O38312" s="7" t="s">
        <v>112</v>
      </c>
      <c r="P38312" s="10">
        <v>2012</v>
      </c>
      <c r="Q38312" s="12">
        <v>41591</v>
      </c>
      <c r="R38312" s="12">
        <v>41591</v>
      </c>
    </row>
    <row r="38313" spans="1:18" x14ac:dyDescent="0.25">
      <c r="A38313" s="7" t="s">
        <v>130506</v>
      </c>
      <c r="B38313" s="7" t="s">
        <v>130507</v>
      </c>
      <c r="C38313" s="7" t="s">
        <v>130508</v>
      </c>
      <c r="D38313" s="7" t="s">
        <v>625</v>
      </c>
      <c r="E38313" s="8" t="s">
        <v>323</v>
      </c>
      <c r="F38313" s="8">
        <v>6000000</v>
      </c>
      <c r="G38313" s="7" t="s">
        <v>35</v>
      </c>
      <c r="H38313" s="7" t="s">
        <v>24</v>
      </c>
      <c r="I38313" s="9" t="s">
        <v>188</v>
      </c>
      <c r="J38313" s="7" t="s">
        <v>189</v>
      </c>
      <c r="K38313" s="10" t="s">
        <v>189</v>
      </c>
      <c r="L38313" s="7">
        <v>1</v>
      </c>
      <c r="M38313" s="11">
        <v>39448</v>
      </c>
      <c r="N38313" s="7" t="s">
        <v>164</v>
      </c>
      <c r="O38313" s="7" t="s">
        <v>165</v>
      </c>
      <c r="P38313" s="10">
        <v>2008</v>
      </c>
      <c r="Q38313" s="12">
        <v>40660</v>
      </c>
      <c r="R38313" s="12">
        <v>40660</v>
      </c>
    </row>
    <row r="38314" spans="1:18" x14ac:dyDescent="0.25">
      <c r="A38314" s="7" t="s">
        <v>130509</v>
      </c>
      <c r="B38314" s="7" t="s">
        <v>130510</v>
      </c>
      <c r="C38314" s="7" t="s">
        <v>130511</v>
      </c>
      <c r="D38314" s="7" t="s">
        <v>112461</v>
      </c>
      <c r="E38314" s="8" t="s">
        <v>1217</v>
      </c>
      <c r="F38314" s="8">
        <v>1100000</v>
      </c>
      <c r="G38314" s="7" t="s">
        <v>35</v>
      </c>
      <c r="H38314" s="7" t="s">
        <v>24</v>
      </c>
      <c r="I38314" s="9" t="s">
        <v>36</v>
      </c>
      <c r="J38314" s="7" t="s">
        <v>181</v>
      </c>
      <c r="K38314" s="10" t="s">
        <v>182</v>
      </c>
      <c r="L38314" s="7">
        <v>1</v>
      </c>
      <c r="M38314" s="11">
        <v>40483</v>
      </c>
      <c r="N38314" s="7" t="s">
        <v>198</v>
      </c>
      <c r="O38314" s="7" t="s">
        <v>199</v>
      </c>
      <c r="P38314" s="10">
        <v>2010</v>
      </c>
      <c r="Q38314" s="12">
        <v>40664</v>
      </c>
      <c r="R38314" s="12">
        <v>40664</v>
      </c>
    </row>
    <row r="38315" spans="1:18" x14ac:dyDescent="0.25">
      <c r="A38315" s="7" t="s">
        <v>130512</v>
      </c>
      <c r="B38315" s="7" t="s">
        <v>130513</v>
      </c>
      <c r="C38315" s="7" t="s">
        <v>130514</v>
      </c>
      <c r="D38315" s="7" t="s">
        <v>136</v>
      </c>
      <c r="E38315" s="8" t="s">
        <v>137</v>
      </c>
      <c r="F38315" s="8">
        <v>3500000</v>
      </c>
      <c r="G38315" s="7" t="s">
        <v>35</v>
      </c>
      <c r="H38315" s="7" t="s">
        <v>24</v>
      </c>
      <c r="I38315" s="9" t="s">
        <v>60</v>
      </c>
      <c r="J38315" s="7" t="s">
        <v>61</v>
      </c>
      <c r="K38315" s="10" t="s">
        <v>98650</v>
      </c>
      <c r="L38315" s="7">
        <v>1</v>
      </c>
      <c r="Q38315" s="12">
        <v>41824</v>
      </c>
      <c r="R38315" s="12">
        <v>41824</v>
      </c>
    </row>
    <row r="38316" spans="1:18" x14ac:dyDescent="0.25">
      <c r="A38316" s="7" t="s">
        <v>130515</v>
      </c>
      <c r="B38316" s="7" t="s">
        <v>130516</v>
      </c>
      <c r="C38316" s="7" t="s">
        <v>130517</v>
      </c>
      <c r="D38316" s="7" t="s">
        <v>275</v>
      </c>
      <c r="E38316" s="8" t="s">
        <v>276</v>
      </c>
      <c r="F38316" s="8">
        <v>10000000</v>
      </c>
      <c r="G38316" s="7" t="s">
        <v>35</v>
      </c>
      <c r="H38316" s="7" t="s">
        <v>24</v>
      </c>
      <c r="I38316" s="9" t="s">
        <v>36</v>
      </c>
      <c r="J38316" s="7" t="s">
        <v>181</v>
      </c>
      <c r="K38316" s="10" t="s">
        <v>8597</v>
      </c>
      <c r="L38316" s="7">
        <v>1</v>
      </c>
      <c r="M38316" s="11">
        <v>24473</v>
      </c>
      <c r="N38316" s="7" t="s">
        <v>5753</v>
      </c>
      <c r="O38316" s="7" t="s">
        <v>5754</v>
      </c>
      <c r="P38316" s="10">
        <v>1967</v>
      </c>
      <c r="Q38316" s="12">
        <v>40893</v>
      </c>
      <c r="R38316" s="12">
        <v>40893</v>
      </c>
    </row>
    <row r="38317" spans="1:18" x14ac:dyDescent="0.25">
      <c r="A38317" s="7" t="s">
        <v>130518</v>
      </c>
      <c r="B38317" s="7" t="s">
        <v>130519</v>
      </c>
      <c r="C38317" s="7" t="s">
        <v>130520</v>
      </c>
      <c r="D38317" s="7" t="s">
        <v>130521</v>
      </c>
      <c r="E38317" s="8" t="s">
        <v>1732</v>
      </c>
      <c r="F38317" s="8">
        <v>20735</v>
      </c>
      <c r="G38317" s="7" t="s">
        <v>35</v>
      </c>
      <c r="H38317" s="7" t="s">
        <v>749</v>
      </c>
      <c r="I38317" s="9"/>
      <c r="J38317" s="7" t="s">
        <v>1359</v>
      </c>
      <c r="K38317" s="10" t="s">
        <v>1359</v>
      </c>
      <c r="L38317" s="7">
        <v>1</v>
      </c>
      <c r="M38317" s="11">
        <v>41395</v>
      </c>
      <c r="N38317" s="7" t="s">
        <v>3449</v>
      </c>
      <c r="O38317" s="7" t="s">
        <v>412</v>
      </c>
      <c r="P38317" s="10">
        <v>2013</v>
      </c>
      <c r="Q38317" s="12">
        <v>41705</v>
      </c>
      <c r="R38317" s="12">
        <v>41705</v>
      </c>
    </row>
    <row r="38318" spans="1:18" x14ac:dyDescent="0.25">
      <c r="A38318" s="7" t="s">
        <v>130522</v>
      </c>
      <c r="B38318" s="7" t="s">
        <v>130523</v>
      </c>
      <c r="C38318" s="7" t="s">
        <v>130524</v>
      </c>
      <c r="D38318" s="7" t="s">
        <v>625</v>
      </c>
      <c r="E38318" s="8" t="s">
        <v>323</v>
      </c>
      <c r="F38318" s="8">
        <v>1850000</v>
      </c>
      <c r="G38318" s="7" t="s">
        <v>35</v>
      </c>
      <c r="H38318" s="7" t="s">
        <v>264</v>
      </c>
      <c r="I38318" s="9"/>
      <c r="J38318" s="7" t="s">
        <v>130525</v>
      </c>
      <c r="K38318" s="10" t="s">
        <v>130525</v>
      </c>
      <c r="L38318" s="7">
        <v>1</v>
      </c>
      <c r="Q38318" s="12">
        <v>38768</v>
      </c>
      <c r="R38318" s="12">
        <v>38768</v>
      </c>
    </row>
    <row r="38319" spans="1:18" x14ac:dyDescent="0.25">
      <c r="A38319" s="7" t="s">
        <v>130526</v>
      </c>
      <c r="B38319" s="7" t="s">
        <v>130527</v>
      </c>
      <c r="D38319" s="7" t="s">
        <v>68</v>
      </c>
      <c r="E38319" s="8" t="s">
        <v>69</v>
      </c>
      <c r="F38319" s="8">
        <v>210000</v>
      </c>
      <c r="G38319" s="7" t="s">
        <v>35</v>
      </c>
      <c r="H38319" s="7" t="s">
        <v>24</v>
      </c>
      <c r="I38319" s="9" t="s">
        <v>8006</v>
      </c>
      <c r="J38319" s="7" t="s">
        <v>8534</v>
      </c>
      <c r="K38319" s="10" t="s">
        <v>17558</v>
      </c>
      <c r="L38319" s="7">
        <v>1</v>
      </c>
      <c r="M38319" s="11">
        <v>40909</v>
      </c>
      <c r="N38319" s="7" t="s">
        <v>111</v>
      </c>
      <c r="O38319" s="7" t="s">
        <v>112</v>
      </c>
      <c r="P38319" s="10">
        <v>2012</v>
      </c>
      <c r="Q38319" s="12">
        <v>41416</v>
      </c>
      <c r="R38319" s="12">
        <v>41416</v>
      </c>
    </row>
    <row r="38320" spans="1:18" x14ac:dyDescent="0.25">
      <c r="A38320" s="7" t="s">
        <v>130528</v>
      </c>
      <c r="B38320" s="7" t="s">
        <v>130529</v>
      </c>
      <c r="C38320" s="7" t="s">
        <v>130530</v>
      </c>
      <c r="D38320" s="7" t="s">
        <v>963</v>
      </c>
      <c r="E38320" s="8" t="s">
        <v>964</v>
      </c>
      <c r="F38320" s="8">
        <v>0</v>
      </c>
      <c r="G38320" s="7" t="s">
        <v>35</v>
      </c>
      <c r="H38320" s="7" t="s">
        <v>469</v>
      </c>
      <c r="I38320" s="9"/>
      <c r="J38320" s="7" t="s">
        <v>470</v>
      </c>
      <c r="K38320" s="10" t="s">
        <v>470</v>
      </c>
      <c r="L38320" s="7">
        <v>1</v>
      </c>
      <c r="M38320" s="11">
        <v>40525</v>
      </c>
      <c r="N38320" s="7" t="s">
        <v>357</v>
      </c>
      <c r="O38320" s="7" t="s">
        <v>199</v>
      </c>
      <c r="P38320" s="10">
        <v>2010</v>
      </c>
      <c r="Q38320" s="12">
        <v>41751</v>
      </c>
      <c r="R38320" s="12">
        <v>41751</v>
      </c>
    </row>
    <row r="38321" spans="1:18" x14ac:dyDescent="0.25">
      <c r="A38321" s="7" t="s">
        <v>130531</v>
      </c>
      <c r="B38321" s="7" t="s">
        <v>130532</v>
      </c>
      <c r="C38321" s="7" t="s">
        <v>130533</v>
      </c>
      <c r="D38321" s="7" t="s">
        <v>68</v>
      </c>
      <c r="E38321" s="8" t="s">
        <v>69</v>
      </c>
      <c r="F38321" s="8">
        <v>10000000</v>
      </c>
      <c r="G38321" s="7" t="s">
        <v>35</v>
      </c>
      <c r="H38321" s="7" t="s">
        <v>24</v>
      </c>
      <c r="I38321" s="9" t="s">
        <v>281</v>
      </c>
      <c r="J38321" s="7" t="s">
        <v>282</v>
      </c>
      <c r="K38321" s="10" t="s">
        <v>3574</v>
      </c>
      <c r="L38321" s="7">
        <v>1</v>
      </c>
      <c r="M38321" s="11">
        <v>36526</v>
      </c>
      <c r="N38321" s="7" t="s">
        <v>234</v>
      </c>
      <c r="O38321" s="7" t="s">
        <v>235</v>
      </c>
      <c r="P38321" s="10">
        <v>2000</v>
      </c>
      <c r="Q38321" s="12">
        <v>38973</v>
      </c>
      <c r="R38321" s="12">
        <v>38973</v>
      </c>
    </row>
    <row r="38322" spans="1:18" x14ac:dyDescent="0.25">
      <c r="A38322" s="7" t="s">
        <v>130534</v>
      </c>
      <c r="B38322" s="7" t="s">
        <v>130535</v>
      </c>
      <c r="C38322" s="7" t="s">
        <v>130536</v>
      </c>
      <c r="F38322" s="8">
        <v>0</v>
      </c>
      <c r="H38322" s="7" t="s">
        <v>24</v>
      </c>
      <c r="I38322" s="9" t="s">
        <v>220</v>
      </c>
      <c r="J38322" s="7" t="s">
        <v>1943</v>
      </c>
      <c r="K38322" s="10" t="s">
        <v>1197</v>
      </c>
      <c r="L38322" s="7">
        <v>1</v>
      </c>
      <c r="M38322" s="11">
        <v>21551</v>
      </c>
      <c r="N38322" s="7" t="s">
        <v>73700</v>
      </c>
      <c r="O38322" s="7" t="s">
        <v>73701</v>
      </c>
      <c r="P38322" s="10">
        <v>1959</v>
      </c>
      <c r="Q38322" s="12">
        <v>39611</v>
      </c>
      <c r="R38322" s="12">
        <v>39611</v>
      </c>
    </row>
    <row r="38323" spans="1:18" x14ac:dyDescent="0.25">
      <c r="A38323" s="7" t="s">
        <v>130537</v>
      </c>
      <c r="B38323" s="7" t="s">
        <v>130538</v>
      </c>
      <c r="C38323" s="7" t="s">
        <v>130539</v>
      </c>
      <c r="D38323" s="7" t="s">
        <v>1402</v>
      </c>
      <c r="E38323" s="8" t="s">
        <v>1403</v>
      </c>
      <c r="F38323" s="8">
        <v>1934000</v>
      </c>
      <c r="G38323" s="7" t="s">
        <v>35</v>
      </c>
      <c r="I38323" s="9"/>
      <c r="J38323" s="7"/>
      <c r="L38323" s="7">
        <v>2</v>
      </c>
      <c r="M38323" s="11">
        <v>38765</v>
      </c>
      <c r="N38323" s="7" t="s">
        <v>4807</v>
      </c>
      <c r="O38323" s="7" t="s">
        <v>401</v>
      </c>
      <c r="P38323" s="10">
        <v>2006</v>
      </c>
      <c r="Q38323" s="12">
        <v>39309</v>
      </c>
      <c r="R38323" s="12">
        <v>39737</v>
      </c>
    </row>
    <row r="38324" spans="1:18" x14ac:dyDescent="0.25">
      <c r="A38324" s="7" t="s">
        <v>130540</v>
      </c>
      <c r="B38324" s="7" t="s">
        <v>130541</v>
      </c>
      <c r="C38324" s="7" t="s">
        <v>130542</v>
      </c>
      <c r="D38324" s="7" t="s">
        <v>130543</v>
      </c>
      <c r="E38324" s="8" t="s">
        <v>107</v>
      </c>
      <c r="F38324" s="8">
        <v>4000000</v>
      </c>
      <c r="G38324" s="7" t="s">
        <v>35</v>
      </c>
      <c r="H38324" s="7" t="s">
        <v>24</v>
      </c>
      <c r="I38324" s="9" t="s">
        <v>36</v>
      </c>
      <c r="J38324" s="7" t="s">
        <v>181</v>
      </c>
      <c r="K38324" s="10" t="s">
        <v>1297</v>
      </c>
      <c r="L38324" s="7">
        <v>2</v>
      </c>
      <c r="M38324" s="11">
        <v>40695</v>
      </c>
      <c r="N38324" s="7" t="s">
        <v>702</v>
      </c>
      <c r="O38324" s="7" t="s">
        <v>55</v>
      </c>
      <c r="P38324" s="10">
        <v>2011</v>
      </c>
      <c r="Q38324" s="12">
        <v>41262</v>
      </c>
      <c r="R38324" s="12">
        <v>41754</v>
      </c>
    </row>
    <row r="38325" spans="1:18" x14ac:dyDescent="0.25">
      <c r="A38325" s="7" t="s">
        <v>130544</v>
      </c>
      <c r="B38325" s="7" t="s">
        <v>130545</v>
      </c>
      <c r="C38325" s="7" t="s">
        <v>130546</v>
      </c>
      <c r="D38325" s="7" t="s">
        <v>719</v>
      </c>
      <c r="E38325" s="8" t="s">
        <v>720</v>
      </c>
      <c r="F38325" s="8">
        <v>4001755</v>
      </c>
      <c r="G38325" s="7" t="s">
        <v>35</v>
      </c>
      <c r="H38325" s="7" t="s">
        <v>24</v>
      </c>
      <c r="I38325" s="9" t="s">
        <v>2095</v>
      </c>
      <c r="J38325" s="7" t="s">
        <v>2096</v>
      </c>
      <c r="K38325" s="10" t="s">
        <v>2096</v>
      </c>
      <c r="L38325" s="7">
        <v>6</v>
      </c>
      <c r="M38325" s="11">
        <v>37257</v>
      </c>
      <c r="N38325" s="7" t="s">
        <v>527</v>
      </c>
      <c r="O38325" s="7" t="s">
        <v>528</v>
      </c>
      <c r="P38325" s="10">
        <v>2002</v>
      </c>
      <c r="Q38325" s="12">
        <v>40506</v>
      </c>
      <c r="R38325" s="12">
        <v>41772</v>
      </c>
    </row>
    <row r="38326" spans="1:18" x14ac:dyDescent="0.25">
      <c r="A38326" s="7" t="s">
        <v>130547</v>
      </c>
      <c r="B38326" s="7" t="s">
        <v>130548</v>
      </c>
      <c r="C38326" s="7" t="s">
        <v>130549</v>
      </c>
      <c r="D38326" s="7" t="s">
        <v>86</v>
      </c>
      <c r="E38326" s="8" t="s">
        <v>87</v>
      </c>
      <c r="F38326" s="8">
        <v>2500000</v>
      </c>
      <c r="G38326" s="7" t="s">
        <v>23</v>
      </c>
      <c r="H38326" s="7" t="s">
        <v>24</v>
      </c>
      <c r="I38326" s="9" t="s">
        <v>36</v>
      </c>
      <c r="J38326" s="7" t="s">
        <v>942</v>
      </c>
      <c r="K38326" s="10" t="s">
        <v>1978</v>
      </c>
      <c r="L38326" s="7">
        <v>2</v>
      </c>
      <c r="M38326" s="11">
        <v>40210</v>
      </c>
      <c r="N38326" s="7" t="s">
        <v>2575</v>
      </c>
      <c r="O38326" s="7" t="s">
        <v>97</v>
      </c>
      <c r="P38326" s="10">
        <v>2010</v>
      </c>
      <c r="Q38326" s="12">
        <v>40616</v>
      </c>
      <c r="R38326" s="12">
        <v>40974</v>
      </c>
    </row>
    <row r="38327" spans="1:18" x14ac:dyDescent="0.25">
      <c r="A38327" s="7" t="s">
        <v>130550</v>
      </c>
      <c r="B38327" s="7" t="s">
        <v>130551</v>
      </c>
      <c r="C38327" s="7" t="s">
        <v>130552</v>
      </c>
      <c r="D38327" s="7" t="s">
        <v>275</v>
      </c>
      <c r="E38327" s="8" t="s">
        <v>276</v>
      </c>
      <c r="F38327" s="8">
        <v>9000000</v>
      </c>
      <c r="G38327" s="7" t="s">
        <v>35</v>
      </c>
      <c r="H38327" s="7" t="s">
        <v>24</v>
      </c>
      <c r="I38327" s="9" t="s">
        <v>36</v>
      </c>
      <c r="J38327" s="7" t="s">
        <v>181</v>
      </c>
      <c r="K38327" s="10" t="s">
        <v>794</v>
      </c>
      <c r="L38327" s="7">
        <v>2</v>
      </c>
      <c r="M38327" s="11">
        <v>38353</v>
      </c>
      <c r="N38327" s="7" t="s">
        <v>435</v>
      </c>
      <c r="O38327" s="7" t="s">
        <v>436</v>
      </c>
      <c r="P38327" s="10">
        <v>2005</v>
      </c>
      <c r="Q38327" s="12">
        <v>40071</v>
      </c>
      <c r="R38327" s="12">
        <v>40275</v>
      </c>
    </row>
    <row r="38328" spans="1:18" x14ac:dyDescent="0.25">
      <c r="A38328" s="7" t="s">
        <v>130553</v>
      </c>
      <c r="B38328" s="7" t="s">
        <v>130554</v>
      </c>
      <c r="C38328" s="7" t="s">
        <v>130555</v>
      </c>
      <c r="D38328" s="7" t="s">
        <v>275</v>
      </c>
      <c r="E38328" s="8" t="s">
        <v>276</v>
      </c>
      <c r="F38328" s="8">
        <v>4935500</v>
      </c>
      <c r="G38328" s="7" t="s">
        <v>35</v>
      </c>
      <c r="H38328" s="7" t="s">
        <v>24</v>
      </c>
      <c r="I38328" s="9" t="s">
        <v>502</v>
      </c>
      <c r="J38328" s="7" t="s">
        <v>10658</v>
      </c>
      <c r="K38328" s="10" t="s">
        <v>119190</v>
      </c>
      <c r="L38328" s="7">
        <v>2</v>
      </c>
      <c r="M38328" s="11">
        <v>38718</v>
      </c>
      <c r="N38328" s="7" t="s">
        <v>400</v>
      </c>
      <c r="O38328" s="7" t="s">
        <v>401</v>
      </c>
      <c r="P38328" s="10">
        <v>2006</v>
      </c>
      <c r="Q38328" s="12">
        <v>40820</v>
      </c>
      <c r="R38328" s="12">
        <v>41795</v>
      </c>
    </row>
    <row r="38329" spans="1:18" x14ac:dyDescent="0.25">
      <c r="A38329" s="7" t="s">
        <v>130556</v>
      </c>
      <c r="B38329" s="7" t="s">
        <v>130557</v>
      </c>
      <c r="C38329" s="7" t="s">
        <v>130558</v>
      </c>
      <c r="D38329" s="7" t="s">
        <v>130559</v>
      </c>
      <c r="E38329" s="8" t="s">
        <v>11593</v>
      </c>
      <c r="F38329" s="8">
        <v>16050000</v>
      </c>
      <c r="G38329" s="7" t="s">
        <v>35</v>
      </c>
      <c r="H38329" s="7" t="s">
        <v>24</v>
      </c>
      <c r="I38329" s="9" t="s">
        <v>25</v>
      </c>
      <c r="J38329" s="7" t="s">
        <v>26</v>
      </c>
      <c r="K38329" s="10" t="s">
        <v>27</v>
      </c>
      <c r="L38329" s="7">
        <v>4</v>
      </c>
      <c r="M38329" s="11">
        <v>40179</v>
      </c>
      <c r="N38329" s="7" t="s">
        <v>96</v>
      </c>
      <c r="O38329" s="7" t="s">
        <v>97</v>
      </c>
      <c r="P38329" s="10">
        <v>2010</v>
      </c>
      <c r="Q38329" s="12">
        <v>40262</v>
      </c>
      <c r="R38329" s="12">
        <v>41597</v>
      </c>
    </row>
    <row r="38330" spans="1:18" x14ac:dyDescent="0.25">
      <c r="A38330" s="7" t="s">
        <v>130560</v>
      </c>
      <c r="B38330" s="7" t="s">
        <v>130561</v>
      </c>
      <c r="D38330" s="7" t="s">
        <v>619</v>
      </c>
      <c r="E38330" s="8" t="s">
        <v>22</v>
      </c>
      <c r="F38330" s="8">
        <v>18500000</v>
      </c>
      <c r="G38330" s="7" t="s">
        <v>23</v>
      </c>
      <c r="H38330" s="7" t="s">
        <v>24</v>
      </c>
      <c r="I38330" s="9" t="s">
        <v>1196</v>
      </c>
      <c r="J38330" s="7" t="s">
        <v>1197</v>
      </c>
      <c r="K38330" s="10" t="s">
        <v>5758</v>
      </c>
      <c r="L38330" s="7">
        <v>1</v>
      </c>
      <c r="Q38330" s="12">
        <v>38353</v>
      </c>
      <c r="R38330" s="12">
        <v>38353</v>
      </c>
    </row>
    <row r="38331" spans="1:18" x14ac:dyDescent="0.25">
      <c r="A38331" s="7" t="s">
        <v>130562</v>
      </c>
      <c r="B38331" s="7" t="s">
        <v>130563</v>
      </c>
      <c r="C38331" s="7" t="s">
        <v>130564</v>
      </c>
      <c r="D38331" s="7" t="s">
        <v>275</v>
      </c>
      <c r="E38331" s="8" t="s">
        <v>276</v>
      </c>
      <c r="F38331" s="8">
        <v>5600000</v>
      </c>
      <c r="G38331" s="7" t="s">
        <v>35</v>
      </c>
      <c r="H38331" s="7" t="s">
        <v>24</v>
      </c>
      <c r="I38331" s="9" t="s">
        <v>129</v>
      </c>
      <c r="J38331" s="7" t="s">
        <v>130</v>
      </c>
      <c r="K38331" s="10" t="s">
        <v>29668</v>
      </c>
      <c r="L38331" s="7">
        <v>2</v>
      </c>
      <c r="M38331" s="11">
        <v>37257</v>
      </c>
      <c r="N38331" s="7" t="s">
        <v>527</v>
      </c>
      <c r="O38331" s="7" t="s">
        <v>528</v>
      </c>
      <c r="P38331" s="10">
        <v>2002</v>
      </c>
      <c r="Q38331" s="12">
        <v>40749</v>
      </c>
      <c r="R38331" s="12">
        <v>41593</v>
      </c>
    </row>
    <row r="38332" spans="1:18" x14ac:dyDescent="0.25">
      <c r="A38332" s="7" t="s">
        <v>130565</v>
      </c>
      <c r="B38332" s="7" t="s">
        <v>130566</v>
      </c>
      <c r="D38332" s="7" t="s">
        <v>13270</v>
      </c>
      <c r="E38332" s="8" t="s">
        <v>8196</v>
      </c>
      <c r="F38332" s="8">
        <v>2000750</v>
      </c>
      <c r="G38332" s="7" t="s">
        <v>35</v>
      </c>
      <c r="I38332" s="9"/>
      <c r="J38332" s="7"/>
      <c r="L38332" s="7">
        <v>5</v>
      </c>
      <c r="Q38332" s="12">
        <v>37226</v>
      </c>
      <c r="R38332" s="12">
        <v>40513</v>
      </c>
    </row>
    <row r="38333" spans="1:18" x14ac:dyDescent="0.25">
      <c r="A38333" s="7" t="s">
        <v>130567</v>
      </c>
      <c r="B38333" s="7" t="s">
        <v>130568</v>
      </c>
      <c r="C38333" s="7" t="s">
        <v>130569</v>
      </c>
      <c r="D38333" s="7" t="s">
        <v>719</v>
      </c>
      <c r="E38333" s="8" t="s">
        <v>720</v>
      </c>
      <c r="F38333" s="8">
        <v>56494609</v>
      </c>
      <c r="G38333" s="7" t="s">
        <v>23</v>
      </c>
      <c r="H38333" s="7" t="s">
        <v>24</v>
      </c>
      <c r="I38333" s="9" t="s">
        <v>36</v>
      </c>
      <c r="J38333" s="7" t="s">
        <v>37</v>
      </c>
      <c r="K38333" s="10" t="s">
        <v>130570</v>
      </c>
      <c r="L38333" s="7">
        <v>6</v>
      </c>
      <c r="M38333" s="11">
        <v>36526</v>
      </c>
      <c r="N38333" s="7" t="s">
        <v>234</v>
      </c>
      <c r="O38333" s="7" t="s">
        <v>235</v>
      </c>
      <c r="P38333" s="10">
        <v>2000</v>
      </c>
      <c r="Q38333" s="12">
        <v>38667</v>
      </c>
      <c r="R38333" s="12">
        <v>40163</v>
      </c>
    </row>
    <row r="38334" spans="1:18" x14ac:dyDescent="0.25">
      <c r="A38334" s="7" t="s">
        <v>130571</v>
      </c>
      <c r="B38334" s="7" t="s">
        <v>130572</v>
      </c>
      <c r="C38334" s="7" t="s">
        <v>130573</v>
      </c>
      <c r="D38334" s="7" t="s">
        <v>130574</v>
      </c>
      <c r="E38334" s="8" t="s">
        <v>323</v>
      </c>
      <c r="F38334" s="8">
        <v>879531</v>
      </c>
      <c r="G38334" s="7" t="s">
        <v>35</v>
      </c>
      <c r="H38334" s="7" t="s">
        <v>52</v>
      </c>
      <c r="I38334" s="9"/>
      <c r="J38334" s="7" t="s">
        <v>53</v>
      </c>
      <c r="K38334" s="10" t="s">
        <v>53</v>
      </c>
      <c r="L38334" s="7">
        <v>2</v>
      </c>
      <c r="M38334" s="11">
        <v>39083</v>
      </c>
      <c r="N38334" s="7" t="s">
        <v>88</v>
      </c>
      <c r="O38334" s="7" t="s">
        <v>89</v>
      </c>
      <c r="P38334" s="10">
        <v>2007</v>
      </c>
      <c r="Q38334" s="12">
        <v>39448</v>
      </c>
      <c r="R38334" s="12">
        <v>40585</v>
      </c>
    </row>
    <row r="38335" spans="1:18" x14ac:dyDescent="0.25">
      <c r="A38335" s="7" t="s">
        <v>130575</v>
      </c>
      <c r="B38335" s="7" t="s">
        <v>130576</v>
      </c>
      <c r="C38335" s="7" t="s">
        <v>130577</v>
      </c>
      <c r="D38335" s="7" t="s">
        <v>625</v>
      </c>
      <c r="E38335" s="8" t="s">
        <v>323</v>
      </c>
      <c r="F38335" s="8">
        <v>116277</v>
      </c>
      <c r="G38335" s="7" t="s">
        <v>35</v>
      </c>
      <c r="H38335" s="7" t="s">
        <v>205</v>
      </c>
      <c r="I38335" s="9"/>
      <c r="J38335" s="7" t="s">
        <v>206</v>
      </c>
      <c r="K38335" s="10" t="s">
        <v>206</v>
      </c>
      <c r="L38335" s="7">
        <v>3</v>
      </c>
      <c r="M38335" s="11">
        <v>40817</v>
      </c>
      <c r="N38335" s="7" t="s">
        <v>73</v>
      </c>
      <c r="O38335" s="7" t="s">
        <v>74</v>
      </c>
      <c r="P38335" s="10">
        <v>2011</v>
      </c>
      <c r="Q38335" s="12">
        <v>40909</v>
      </c>
      <c r="R38335" s="12">
        <v>41426</v>
      </c>
    </row>
    <row r="38336" spans="1:18" x14ac:dyDescent="0.25">
      <c r="A38336" s="7" t="s">
        <v>130578</v>
      </c>
      <c r="B38336" s="7" t="s">
        <v>130579</v>
      </c>
      <c r="C38336" s="7" t="s">
        <v>130580</v>
      </c>
      <c r="D38336" s="7" t="s">
        <v>68</v>
      </c>
      <c r="E38336" s="8" t="s">
        <v>69</v>
      </c>
      <c r="F38336" s="8">
        <v>25000</v>
      </c>
      <c r="G38336" s="7" t="s">
        <v>35</v>
      </c>
      <c r="H38336" s="7" t="s">
        <v>24</v>
      </c>
      <c r="I38336" s="9" t="s">
        <v>7557</v>
      </c>
      <c r="J38336" s="7" t="s">
        <v>17323</v>
      </c>
      <c r="K38336" s="10" t="s">
        <v>17323</v>
      </c>
      <c r="L38336" s="7">
        <v>1</v>
      </c>
      <c r="M38336" s="11">
        <v>40544</v>
      </c>
      <c r="N38336" s="7" t="s">
        <v>537</v>
      </c>
      <c r="O38336" s="7" t="s">
        <v>505</v>
      </c>
      <c r="P38336" s="10">
        <v>2011</v>
      </c>
      <c r="Q38336" s="12">
        <v>41543</v>
      </c>
      <c r="R38336" s="12">
        <v>41543</v>
      </c>
    </row>
    <row r="38337" spans="1:18" x14ac:dyDescent="0.25">
      <c r="A38337" s="7" t="s">
        <v>130581</v>
      </c>
      <c r="B38337" s="7" t="s">
        <v>130582</v>
      </c>
      <c r="C38337" s="7" t="s">
        <v>130583</v>
      </c>
      <c r="D38337" s="7" t="s">
        <v>625</v>
      </c>
      <c r="E38337" s="8" t="s">
        <v>323</v>
      </c>
      <c r="F38337" s="8">
        <v>31000000</v>
      </c>
      <c r="G38337" s="7" t="s">
        <v>35</v>
      </c>
      <c r="H38337" s="7" t="s">
        <v>680</v>
      </c>
      <c r="I38337" s="9"/>
      <c r="J38337" s="7" t="s">
        <v>681</v>
      </c>
      <c r="K38337" s="10" t="s">
        <v>10711</v>
      </c>
      <c r="L38337" s="7">
        <v>2</v>
      </c>
      <c r="M38337" s="11">
        <v>39084</v>
      </c>
      <c r="N38337" s="7" t="s">
        <v>88</v>
      </c>
      <c r="O38337" s="7" t="s">
        <v>89</v>
      </c>
      <c r="P38337" s="10">
        <v>2007</v>
      </c>
      <c r="Q38337" s="12">
        <v>39554</v>
      </c>
      <c r="R38337" s="12">
        <v>40834</v>
      </c>
    </row>
    <row r="38338" spans="1:18" x14ac:dyDescent="0.25">
      <c r="A38338" s="7" t="s">
        <v>130584</v>
      </c>
      <c r="B38338" s="7" t="s">
        <v>130585</v>
      </c>
      <c r="C38338" s="7" t="s">
        <v>130586</v>
      </c>
      <c r="D38338" s="7" t="s">
        <v>365</v>
      </c>
      <c r="E38338" s="8" t="s">
        <v>366</v>
      </c>
      <c r="F38338" s="8">
        <v>54600000</v>
      </c>
      <c r="G38338" s="7" t="s">
        <v>35</v>
      </c>
      <c r="H38338" s="7" t="s">
        <v>24</v>
      </c>
      <c r="I38338" s="9" t="s">
        <v>1196</v>
      </c>
      <c r="J38338" s="7" t="s">
        <v>1197</v>
      </c>
      <c r="K38338" s="10" t="s">
        <v>130587</v>
      </c>
      <c r="L38338" s="7">
        <v>3</v>
      </c>
      <c r="M38338" s="11">
        <v>39083</v>
      </c>
      <c r="N38338" s="7" t="s">
        <v>88</v>
      </c>
      <c r="O38338" s="7" t="s">
        <v>89</v>
      </c>
      <c r="P38338" s="10">
        <v>2007</v>
      </c>
      <c r="Q38338" s="12">
        <v>40157</v>
      </c>
      <c r="R38338" s="12">
        <v>40190</v>
      </c>
    </row>
    <row r="38339" spans="1:18" x14ac:dyDescent="0.25">
      <c r="A38339" s="7" t="s">
        <v>130588</v>
      </c>
      <c r="B38339" s="7" t="s">
        <v>130589</v>
      </c>
      <c r="C38339" s="7" t="s">
        <v>130590</v>
      </c>
      <c r="D38339" s="7" t="s">
        <v>719</v>
      </c>
      <c r="E38339" s="8" t="s">
        <v>720</v>
      </c>
      <c r="F38339" s="8">
        <v>50000</v>
      </c>
      <c r="G38339" s="7" t="s">
        <v>35</v>
      </c>
      <c r="H38339" s="7" t="s">
        <v>24</v>
      </c>
      <c r="I38339" s="9" t="s">
        <v>502</v>
      </c>
      <c r="J38339" s="7" t="s">
        <v>993</v>
      </c>
      <c r="K38339" s="10" t="s">
        <v>16937</v>
      </c>
      <c r="L38339" s="7">
        <v>1</v>
      </c>
      <c r="M38339" s="11">
        <v>39814</v>
      </c>
      <c r="N38339" s="7" t="s">
        <v>171</v>
      </c>
      <c r="O38339" s="7" t="s">
        <v>172</v>
      </c>
      <c r="P38339" s="10">
        <v>2009</v>
      </c>
      <c r="Q38339" s="12">
        <v>40087</v>
      </c>
      <c r="R38339" s="12">
        <v>40087</v>
      </c>
    </row>
    <row r="38340" spans="1:18" x14ac:dyDescent="0.25">
      <c r="A38340" s="7" t="s">
        <v>130591</v>
      </c>
      <c r="B38340" s="7" t="s">
        <v>130592</v>
      </c>
      <c r="D38340" s="7" t="s">
        <v>130593</v>
      </c>
      <c r="E38340" s="8" t="s">
        <v>1744</v>
      </c>
      <c r="F38340" s="8">
        <v>10000000</v>
      </c>
      <c r="G38340" s="7" t="s">
        <v>35</v>
      </c>
      <c r="H38340" s="7" t="s">
        <v>24</v>
      </c>
      <c r="I38340" s="9" t="s">
        <v>36</v>
      </c>
      <c r="J38340" s="7" t="s">
        <v>1162</v>
      </c>
      <c r="K38340" s="10" t="s">
        <v>1162</v>
      </c>
      <c r="L38340" s="7">
        <v>1</v>
      </c>
      <c r="Q38340" s="12">
        <v>41904</v>
      </c>
      <c r="R38340" s="12">
        <v>41904</v>
      </c>
    </row>
    <row r="38341" spans="1:18" x14ac:dyDescent="0.25">
      <c r="A38341" s="7" t="s">
        <v>130594</v>
      </c>
      <c r="B38341" s="7" t="s">
        <v>130595</v>
      </c>
      <c r="C38341" s="7" t="s">
        <v>130596</v>
      </c>
      <c r="D38341" s="7" t="s">
        <v>1845</v>
      </c>
      <c r="E38341" s="8" t="s">
        <v>1846</v>
      </c>
      <c r="F38341" s="8">
        <v>3300000</v>
      </c>
      <c r="G38341" s="7" t="s">
        <v>35</v>
      </c>
      <c r="H38341" s="7" t="s">
        <v>24</v>
      </c>
      <c r="I38341" s="9" t="s">
        <v>220</v>
      </c>
      <c r="J38341" s="7" t="s">
        <v>221</v>
      </c>
      <c r="K38341" s="10" t="s">
        <v>221</v>
      </c>
      <c r="L38341" s="7">
        <v>2</v>
      </c>
      <c r="M38341" s="11">
        <v>39083</v>
      </c>
      <c r="N38341" s="7" t="s">
        <v>88</v>
      </c>
      <c r="O38341" s="7" t="s">
        <v>89</v>
      </c>
      <c r="P38341" s="10">
        <v>2007</v>
      </c>
      <c r="Q38341" s="12">
        <v>39581</v>
      </c>
      <c r="R38341" s="12">
        <v>41869</v>
      </c>
    </row>
    <row r="38342" spans="1:18" x14ac:dyDescent="0.25">
      <c r="A38342" s="7" t="s">
        <v>130597</v>
      </c>
      <c r="B38342" s="7" t="s">
        <v>130598</v>
      </c>
      <c r="C38342" s="7" t="s">
        <v>130599</v>
      </c>
      <c r="D38342" s="7" t="s">
        <v>1277</v>
      </c>
      <c r="E38342" s="8" t="s">
        <v>1278</v>
      </c>
      <c r="F38342" s="8">
        <v>31570000</v>
      </c>
      <c r="G38342" s="7" t="s">
        <v>35</v>
      </c>
      <c r="H38342" s="7" t="s">
        <v>1891</v>
      </c>
      <c r="I38342" s="9"/>
      <c r="J38342" s="7" t="s">
        <v>1892</v>
      </c>
      <c r="K38342" s="10" t="s">
        <v>1893</v>
      </c>
      <c r="L38342" s="7">
        <v>3</v>
      </c>
      <c r="M38342" s="11">
        <v>36526</v>
      </c>
      <c r="N38342" s="7" t="s">
        <v>234</v>
      </c>
      <c r="O38342" s="7" t="s">
        <v>235</v>
      </c>
      <c r="P38342" s="10">
        <v>2000</v>
      </c>
      <c r="Q38342" s="12">
        <v>38754</v>
      </c>
      <c r="R38342" s="12">
        <v>40681</v>
      </c>
    </row>
    <row r="38343" spans="1:18" x14ac:dyDescent="0.25">
      <c r="A38343" s="7" t="s">
        <v>130600</v>
      </c>
      <c r="B38343" s="7" t="s">
        <v>130601</v>
      </c>
      <c r="C38343" s="7" t="s">
        <v>130602</v>
      </c>
      <c r="D38343" s="7" t="s">
        <v>1277</v>
      </c>
      <c r="E38343" s="8" t="s">
        <v>1278</v>
      </c>
      <c r="F38343" s="8">
        <v>5750000</v>
      </c>
      <c r="G38343" s="7" t="s">
        <v>35</v>
      </c>
      <c r="H38343" s="7" t="s">
        <v>24</v>
      </c>
      <c r="I38343" s="9" t="s">
        <v>36</v>
      </c>
      <c r="J38343" s="7" t="s">
        <v>181</v>
      </c>
      <c r="K38343" s="10" t="s">
        <v>1297</v>
      </c>
      <c r="L38343" s="7">
        <v>4</v>
      </c>
      <c r="M38343" s="11">
        <v>37165</v>
      </c>
      <c r="N38343" s="7" t="s">
        <v>9588</v>
      </c>
      <c r="O38343" s="7" t="s">
        <v>9589</v>
      </c>
      <c r="P38343" s="10">
        <v>2001</v>
      </c>
      <c r="Q38343" s="12">
        <v>37210</v>
      </c>
      <c r="R38343" s="12">
        <v>40351</v>
      </c>
    </row>
    <row r="38344" spans="1:18" x14ac:dyDescent="0.25">
      <c r="A38344" s="7" t="s">
        <v>130603</v>
      </c>
      <c r="B38344" s="7" t="s">
        <v>130604</v>
      </c>
      <c r="C38344" s="7" t="s">
        <v>130605</v>
      </c>
      <c r="D38344" s="7" t="s">
        <v>1316</v>
      </c>
      <c r="E38344" s="8" t="s">
        <v>330</v>
      </c>
      <c r="F38344" s="8">
        <v>500000</v>
      </c>
      <c r="G38344" s="7" t="s">
        <v>35</v>
      </c>
      <c r="H38344" s="7" t="s">
        <v>680</v>
      </c>
      <c r="I38344" s="9"/>
      <c r="J38344" s="7" t="s">
        <v>681</v>
      </c>
      <c r="K38344" s="10" t="s">
        <v>10786</v>
      </c>
      <c r="L38344" s="7">
        <v>1</v>
      </c>
      <c r="M38344" s="11">
        <v>36161</v>
      </c>
      <c r="N38344" s="7" t="s">
        <v>1066</v>
      </c>
      <c r="O38344" s="7" t="s">
        <v>1067</v>
      </c>
      <c r="P38344" s="10">
        <v>1999</v>
      </c>
      <c r="Q38344" s="12">
        <v>41737</v>
      </c>
      <c r="R38344" s="12">
        <v>41737</v>
      </c>
    </row>
    <row r="38345" spans="1:18" x14ac:dyDescent="0.25">
      <c r="A38345" s="7" t="s">
        <v>130606</v>
      </c>
      <c r="B38345" s="7" t="s">
        <v>130607</v>
      </c>
      <c r="C38345" s="7" t="s">
        <v>130608</v>
      </c>
      <c r="D38345" s="7" t="s">
        <v>1402</v>
      </c>
      <c r="E38345" s="8" t="s">
        <v>1403</v>
      </c>
      <c r="F38345" s="8">
        <v>30000000</v>
      </c>
      <c r="G38345" s="7" t="s">
        <v>35</v>
      </c>
      <c r="I38345" s="9"/>
      <c r="J38345" s="7"/>
      <c r="L38345" s="7">
        <v>1</v>
      </c>
      <c r="M38345" s="11">
        <v>40909</v>
      </c>
      <c r="N38345" s="7" t="s">
        <v>111</v>
      </c>
      <c r="O38345" s="7" t="s">
        <v>112</v>
      </c>
      <c r="P38345" s="10">
        <v>2012</v>
      </c>
      <c r="Q38345" s="12">
        <v>41780</v>
      </c>
      <c r="R38345" s="12">
        <v>41780</v>
      </c>
    </row>
    <row r="38346" spans="1:18" x14ac:dyDescent="0.25">
      <c r="A38346" s="7" t="s">
        <v>130609</v>
      </c>
      <c r="B38346" s="7" t="s">
        <v>130610</v>
      </c>
      <c r="C38346" s="7" t="s">
        <v>130611</v>
      </c>
      <c r="D38346" s="7" t="s">
        <v>625</v>
      </c>
      <c r="E38346" s="8" t="s">
        <v>323</v>
      </c>
      <c r="F38346" s="8">
        <v>5000000</v>
      </c>
      <c r="G38346" s="7" t="s">
        <v>35</v>
      </c>
      <c r="H38346" s="7" t="s">
        <v>680</v>
      </c>
      <c r="I38346" s="9"/>
      <c r="J38346" s="7" t="s">
        <v>681</v>
      </c>
      <c r="K38346" s="10" t="s">
        <v>681</v>
      </c>
      <c r="L38346" s="7">
        <v>1</v>
      </c>
      <c r="M38346" s="11">
        <v>37987</v>
      </c>
      <c r="N38346" s="7" t="s">
        <v>424</v>
      </c>
      <c r="O38346" s="7" t="s">
        <v>425</v>
      </c>
      <c r="P38346" s="10">
        <v>2004</v>
      </c>
      <c r="Q38346" s="12">
        <v>39397</v>
      </c>
      <c r="R38346" s="12">
        <v>39397</v>
      </c>
    </row>
    <row r="38347" spans="1:18" x14ac:dyDescent="0.25">
      <c r="A38347" s="7" t="s">
        <v>130612</v>
      </c>
      <c r="B38347" s="7" t="s">
        <v>130613</v>
      </c>
      <c r="C38347" s="7" t="s">
        <v>130614</v>
      </c>
      <c r="D38347" s="7" t="s">
        <v>130615</v>
      </c>
      <c r="E38347" s="8" t="s">
        <v>14711</v>
      </c>
      <c r="F38347" s="8">
        <v>3738338</v>
      </c>
      <c r="G38347" s="7" t="s">
        <v>35</v>
      </c>
      <c r="H38347" s="7" t="s">
        <v>52</v>
      </c>
      <c r="I38347" s="9"/>
      <c r="J38347" s="7" t="s">
        <v>130616</v>
      </c>
      <c r="K38347" s="10" t="s">
        <v>130616</v>
      </c>
      <c r="L38347" s="7">
        <v>1</v>
      </c>
      <c r="M38347" s="11">
        <v>37257</v>
      </c>
      <c r="N38347" s="7" t="s">
        <v>527</v>
      </c>
      <c r="O38347" s="7" t="s">
        <v>528</v>
      </c>
      <c r="P38347" s="10">
        <v>2002</v>
      </c>
      <c r="Q38347" s="12">
        <v>41809</v>
      </c>
      <c r="R38347" s="12">
        <v>41809</v>
      </c>
    </row>
    <row r="38348" spans="1:18" x14ac:dyDescent="0.25">
      <c r="A38348" s="7" t="s">
        <v>130617</v>
      </c>
      <c r="B38348" s="7" t="s">
        <v>130618</v>
      </c>
      <c r="C38348" s="7" t="s">
        <v>130619</v>
      </c>
      <c r="D38348" s="7" t="s">
        <v>86</v>
      </c>
      <c r="E38348" s="8" t="s">
        <v>87</v>
      </c>
      <c r="F38348" s="8">
        <v>4545754</v>
      </c>
      <c r="G38348" s="7" t="s">
        <v>35</v>
      </c>
      <c r="H38348" s="7" t="s">
        <v>52</v>
      </c>
      <c r="I38348" s="9"/>
      <c r="J38348" s="7" t="s">
        <v>3620</v>
      </c>
      <c r="K38348" s="10" t="s">
        <v>3620</v>
      </c>
      <c r="L38348" s="7">
        <v>1</v>
      </c>
      <c r="Q38348" s="12">
        <v>41722</v>
      </c>
      <c r="R38348" s="12">
        <v>41722</v>
      </c>
    </row>
    <row r="38349" spans="1:18" x14ac:dyDescent="0.25">
      <c r="A38349" s="7" t="s">
        <v>130620</v>
      </c>
      <c r="B38349" s="7" t="s">
        <v>130621</v>
      </c>
      <c r="C38349" s="7" t="s">
        <v>130622</v>
      </c>
      <c r="D38349" s="7" t="s">
        <v>737</v>
      </c>
      <c r="E38349" s="8" t="s">
        <v>738</v>
      </c>
      <c r="F38349" s="8">
        <v>3500000</v>
      </c>
      <c r="G38349" s="7" t="s">
        <v>35</v>
      </c>
      <c r="H38349" s="7" t="s">
        <v>24</v>
      </c>
      <c r="I38349" s="9" t="s">
        <v>1166</v>
      </c>
      <c r="J38349" s="7" t="s">
        <v>68201</v>
      </c>
      <c r="K38349" s="10" t="s">
        <v>130623</v>
      </c>
      <c r="L38349" s="7">
        <v>2</v>
      </c>
      <c r="Q38349" s="12">
        <v>40539</v>
      </c>
      <c r="R38349" s="12">
        <v>40798</v>
      </c>
    </row>
    <row r="38350" spans="1:18" x14ac:dyDescent="0.25">
      <c r="A38350" s="7" t="s">
        <v>130624</v>
      </c>
      <c r="B38350" s="7" t="s">
        <v>130625</v>
      </c>
      <c r="C38350" s="7" t="s">
        <v>130626</v>
      </c>
      <c r="D38350" s="7" t="s">
        <v>719</v>
      </c>
      <c r="E38350" s="8" t="s">
        <v>720</v>
      </c>
      <c r="F38350" s="8">
        <v>13810000</v>
      </c>
      <c r="G38350" s="7" t="s">
        <v>35</v>
      </c>
      <c r="H38350" s="7" t="s">
        <v>680</v>
      </c>
      <c r="I38350" s="9"/>
      <c r="J38350" s="7" t="s">
        <v>681</v>
      </c>
      <c r="K38350" s="10" t="s">
        <v>17276</v>
      </c>
      <c r="L38350" s="7">
        <v>5</v>
      </c>
      <c r="Q38350" s="12">
        <v>39442</v>
      </c>
      <c r="R38350" s="12">
        <v>41827</v>
      </c>
    </row>
    <row r="38351" spans="1:18" x14ac:dyDescent="0.25">
      <c r="A38351" s="7" t="s">
        <v>130627</v>
      </c>
      <c r="B38351" s="7" t="s">
        <v>130628</v>
      </c>
      <c r="C38351" s="7" t="s">
        <v>130629</v>
      </c>
      <c r="D38351" s="7" t="s">
        <v>296</v>
      </c>
      <c r="E38351" s="8" t="s">
        <v>297</v>
      </c>
      <c r="F38351" s="8">
        <v>4130000</v>
      </c>
      <c r="G38351" s="7" t="s">
        <v>35</v>
      </c>
      <c r="H38351" s="7" t="s">
        <v>1089</v>
      </c>
      <c r="I38351" s="9"/>
      <c r="J38351" s="7" t="s">
        <v>9737</v>
      </c>
      <c r="K38351" s="10" t="s">
        <v>116011</v>
      </c>
      <c r="L38351" s="7">
        <v>2</v>
      </c>
      <c r="Q38351" s="12">
        <v>39505</v>
      </c>
      <c r="R38351" s="12">
        <v>40210</v>
      </c>
    </row>
    <row r="38352" spans="1:18" x14ac:dyDescent="0.25">
      <c r="A38352" s="7" t="s">
        <v>130630</v>
      </c>
      <c r="B38352" s="7" t="s">
        <v>130631</v>
      </c>
      <c r="C38352" s="7" t="s">
        <v>130632</v>
      </c>
      <c r="D38352" s="7" t="s">
        <v>275</v>
      </c>
      <c r="E38352" s="8" t="s">
        <v>276</v>
      </c>
      <c r="F38352" s="8">
        <v>120000</v>
      </c>
      <c r="G38352" s="7" t="s">
        <v>35</v>
      </c>
      <c r="H38352" s="7" t="s">
        <v>24</v>
      </c>
      <c r="I38352" s="9" t="s">
        <v>188</v>
      </c>
      <c r="J38352" s="7" t="s">
        <v>189</v>
      </c>
      <c r="K38352" s="10" t="s">
        <v>461</v>
      </c>
      <c r="L38352" s="7">
        <v>1</v>
      </c>
      <c r="M38352" s="11">
        <v>39448</v>
      </c>
      <c r="N38352" s="7" t="s">
        <v>164</v>
      </c>
      <c r="O38352" s="7" t="s">
        <v>165</v>
      </c>
      <c r="P38352" s="10">
        <v>2008</v>
      </c>
      <c r="Q38352" s="12">
        <v>40065</v>
      </c>
      <c r="R38352" s="12">
        <v>40065</v>
      </c>
    </row>
    <row r="38353" spans="1:18" x14ac:dyDescent="0.25">
      <c r="A38353" s="7" t="s">
        <v>130633</v>
      </c>
      <c r="B38353" s="7" t="s">
        <v>130634</v>
      </c>
      <c r="C38353" s="7" t="s">
        <v>130635</v>
      </c>
      <c r="D38353" s="7" t="s">
        <v>68</v>
      </c>
      <c r="E38353" s="8" t="s">
        <v>69</v>
      </c>
      <c r="F38353" s="8">
        <v>30710000</v>
      </c>
      <c r="G38353" s="7" t="s">
        <v>35</v>
      </c>
      <c r="I38353" s="9"/>
      <c r="J38353" s="7"/>
      <c r="L38353" s="7">
        <v>2</v>
      </c>
      <c r="M38353" s="11">
        <v>36526</v>
      </c>
      <c r="N38353" s="7" t="s">
        <v>234</v>
      </c>
      <c r="O38353" s="7" t="s">
        <v>235</v>
      </c>
      <c r="P38353" s="10">
        <v>2000</v>
      </c>
      <c r="Q38353" s="12">
        <v>39065</v>
      </c>
      <c r="R38353" s="12">
        <v>39639</v>
      </c>
    </row>
    <row r="38354" spans="1:18" x14ac:dyDescent="0.25">
      <c r="A38354" s="7" t="s">
        <v>130636</v>
      </c>
      <c r="B38354" s="7" t="s">
        <v>130637</v>
      </c>
      <c r="C38354" s="7" t="s">
        <v>130638</v>
      </c>
      <c r="D38354" s="7" t="s">
        <v>719</v>
      </c>
      <c r="E38354" s="8" t="s">
        <v>720</v>
      </c>
      <c r="F38354" s="8">
        <v>500000</v>
      </c>
      <c r="G38354" s="7" t="s">
        <v>35</v>
      </c>
      <c r="H38354" s="7" t="s">
        <v>24</v>
      </c>
      <c r="I38354" s="9" t="s">
        <v>36</v>
      </c>
      <c r="J38354" s="7" t="s">
        <v>181</v>
      </c>
      <c r="K38354" s="10" t="s">
        <v>1073</v>
      </c>
      <c r="L38354" s="7">
        <v>1</v>
      </c>
      <c r="M38354" s="11">
        <v>40544</v>
      </c>
      <c r="N38354" s="7" t="s">
        <v>537</v>
      </c>
      <c r="O38354" s="7" t="s">
        <v>505</v>
      </c>
      <c r="P38354" s="10">
        <v>2011</v>
      </c>
      <c r="Q38354" s="12">
        <v>41736</v>
      </c>
      <c r="R38354" s="12">
        <v>41736</v>
      </c>
    </row>
    <row r="38355" spans="1:18" x14ac:dyDescent="0.25">
      <c r="A38355" s="7" t="s">
        <v>130639</v>
      </c>
      <c r="B38355" s="7" t="s">
        <v>130640</v>
      </c>
      <c r="C38355" s="7" t="s">
        <v>130641</v>
      </c>
      <c r="D38355" s="7" t="s">
        <v>2066</v>
      </c>
      <c r="E38355" s="8" t="s">
        <v>2067</v>
      </c>
      <c r="F38355" s="8">
        <v>250000</v>
      </c>
      <c r="G38355" s="7" t="s">
        <v>80</v>
      </c>
      <c r="H38355" s="7" t="s">
        <v>24</v>
      </c>
      <c r="I38355" s="9" t="s">
        <v>248</v>
      </c>
      <c r="J38355" s="7" t="s">
        <v>249</v>
      </c>
      <c r="K38355" s="10" t="s">
        <v>130642</v>
      </c>
      <c r="L38355" s="7">
        <v>1</v>
      </c>
      <c r="M38355" s="11">
        <v>40179</v>
      </c>
      <c r="N38355" s="7" t="s">
        <v>96</v>
      </c>
      <c r="O38355" s="7" t="s">
        <v>97</v>
      </c>
      <c r="P38355" s="10">
        <v>2010</v>
      </c>
      <c r="Q38355" s="12">
        <v>40198</v>
      </c>
      <c r="R38355" s="12">
        <v>40198</v>
      </c>
    </row>
    <row r="38356" spans="1:18" x14ac:dyDescent="0.25">
      <c r="A38356" s="7" t="s">
        <v>130643</v>
      </c>
      <c r="B38356" s="7" t="s">
        <v>130644</v>
      </c>
      <c r="C38356" s="7" t="s">
        <v>130645</v>
      </c>
      <c r="D38356" s="7" t="s">
        <v>1277</v>
      </c>
      <c r="E38356" s="8" t="s">
        <v>1278</v>
      </c>
      <c r="F38356" s="8">
        <v>11820000</v>
      </c>
      <c r="G38356" s="7" t="s">
        <v>35</v>
      </c>
      <c r="H38356" s="7" t="s">
        <v>626</v>
      </c>
      <c r="I38356" s="9"/>
      <c r="J38356" s="7" t="s">
        <v>627</v>
      </c>
      <c r="K38356" s="10" t="s">
        <v>5244</v>
      </c>
      <c r="L38356" s="7">
        <v>1</v>
      </c>
      <c r="Q38356" s="12">
        <v>38707</v>
      </c>
      <c r="R38356" s="12">
        <v>38707</v>
      </c>
    </row>
    <row r="38357" spans="1:18" x14ac:dyDescent="0.25">
      <c r="A38357" s="7" t="s">
        <v>130646</v>
      </c>
      <c r="B38357" s="7" t="s">
        <v>130647</v>
      </c>
      <c r="C38357" s="7" t="s">
        <v>130648</v>
      </c>
      <c r="D38357" s="7" t="s">
        <v>47617</v>
      </c>
      <c r="E38357" s="8" t="s">
        <v>13956</v>
      </c>
      <c r="F38357" s="8">
        <v>0</v>
      </c>
      <c r="G38357" s="7" t="s">
        <v>35</v>
      </c>
      <c r="I38357" s="9"/>
      <c r="J38357" s="7"/>
      <c r="L38357" s="7">
        <v>1</v>
      </c>
      <c r="Q38357" s="12">
        <v>40544</v>
      </c>
      <c r="R38357" s="12">
        <v>40544</v>
      </c>
    </row>
    <row r="38358" spans="1:18" x14ac:dyDescent="0.25">
      <c r="A38358" s="7" t="s">
        <v>130649</v>
      </c>
      <c r="B38358" s="7" t="s">
        <v>130650</v>
      </c>
      <c r="C38358" s="7" t="s">
        <v>130651</v>
      </c>
      <c r="D38358" s="7" t="s">
        <v>1277</v>
      </c>
      <c r="E38358" s="8" t="s">
        <v>1278</v>
      </c>
      <c r="F38358" s="8">
        <v>9550000</v>
      </c>
      <c r="G38358" s="7" t="s">
        <v>23</v>
      </c>
      <c r="H38358" s="7" t="s">
        <v>635</v>
      </c>
      <c r="I38358" s="9"/>
      <c r="J38358" s="7" t="s">
        <v>28143</v>
      </c>
      <c r="K38358" s="10" t="s">
        <v>28143</v>
      </c>
      <c r="L38358" s="7">
        <v>2</v>
      </c>
      <c r="Q38358" s="12">
        <v>39088</v>
      </c>
      <c r="R38358" s="12">
        <v>40256</v>
      </c>
    </row>
    <row r="38359" spans="1:18" x14ac:dyDescent="0.25">
      <c r="A38359" s="7" t="s">
        <v>130652</v>
      </c>
      <c r="B38359" s="7" t="s">
        <v>130653</v>
      </c>
      <c r="C38359" s="7" t="s">
        <v>130654</v>
      </c>
      <c r="D38359" s="7" t="s">
        <v>365</v>
      </c>
      <c r="E38359" s="8" t="s">
        <v>366</v>
      </c>
      <c r="F38359" s="8">
        <v>26100000</v>
      </c>
      <c r="G38359" s="7" t="s">
        <v>23</v>
      </c>
      <c r="H38359" s="7" t="s">
        <v>24</v>
      </c>
      <c r="I38359" s="9" t="s">
        <v>36</v>
      </c>
      <c r="J38359" s="7" t="s">
        <v>181</v>
      </c>
      <c r="K38359" s="10" t="s">
        <v>3663</v>
      </c>
      <c r="L38359" s="7">
        <v>3</v>
      </c>
      <c r="M38359" s="11">
        <v>37987</v>
      </c>
      <c r="N38359" s="7" t="s">
        <v>424</v>
      </c>
      <c r="O38359" s="7" t="s">
        <v>425</v>
      </c>
      <c r="P38359" s="10">
        <v>2004</v>
      </c>
      <c r="Q38359" s="12">
        <v>38870</v>
      </c>
      <c r="R38359" s="12">
        <v>39972</v>
      </c>
    </row>
    <row r="38360" spans="1:18" x14ac:dyDescent="0.25">
      <c r="A38360" s="7" t="s">
        <v>130655</v>
      </c>
      <c r="B38360" s="7" t="s">
        <v>130656</v>
      </c>
      <c r="C38360" s="7" t="s">
        <v>130657</v>
      </c>
      <c r="D38360" s="7" t="s">
        <v>130658</v>
      </c>
      <c r="E38360" s="8" t="s">
        <v>1278</v>
      </c>
      <c r="F38360" s="8">
        <v>200000</v>
      </c>
      <c r="G38360" s="7" t="s">
        <v>35</v>
      </c>
      <c r="H38360" s="7" t="s">
        <v>477</v>
      </c>
      <c r="I38360" s="9"/>
      <c r="J38360" s="7" t="s">
        <v>478</v>
      </c>
      <c r="K38360" s="10" t="s">
        <v>478</v>
      </c>
      <c r="L38360" s="7">
        <v>1</v>
      </c>
      <c r="M38360" s="11">
        <v>41487</v>
      </c>
      <c r="N38360" s="7" t="s">
        <v>1385</v>
      </c>
      <c r="O38360" s="7" t="s">
        <v>258</v>
      </c>
      <c r="P38360" s="10">
        <v>2013</v>
      </c>
      <c r="Q38360" s="12">
        <v>41566</v>
      </c>
      <c r="R38360" s="12">
        <v>41566</v>
      </c>
    </row>
    <row r="38361" spans="1:18" x14ac:dyDescent="0.25">
      <c r="A38361" s="7" t="s">
        <v>130659</v>
      </c>
      <c r="B38361" s="7" t="s">
        <v>130660</v>
      </c>
      <c r="C38361" s="7" t="s">
        <v>130661</v>
      </c>
      <c r="D38361" s="7" t="s">
        <v>68</v>
      </c>
      <c r="E38361" s="8" t="s">
        <v>69</v>
      </c>
      <c r="F38361" s="8">
        <v>1835779</v>
      </c>
      <c r="G38361" s="7" t="s">
        <v>35</v>
      </c>
      <c r="H38361" s="7" t="s">
        <v>24</v>
      </c>
      <c r="I38361" s="9" t="s">
        <v>36</v>
      </c>
      <c r="J38361" s="7" t="s">
        <v>181</v>
      </c>
      <c r="K38361" s="10" t="s">
        <v>2504</v>
      </c>
      <c r="L38361" s="7">
        <v>1</v>
      </c>
      <c r="Q38361" s="12">
        <v>40368</v>
      </c>
      <c r="R38361" s="12">
        <v>40368</v>
      </c>
    </row>
    <row r="38362" spans="1:18" x14ac:dyDescent="0.25">
      <c r="A38362" s="7" t="s">
        <v>130662</v>
      </c>
      <c r="B38362" s="7" t="s">
        <v>130663</v>
      </c>
      <c r="C38362" s="7" t="s">
        <v>130664</v>
      </c>
      <c r="D38362" s="7" t="s">
        <v>719</v>
      </c>
      <c r="E38362" s="8" t="s">
        <v>720</v>
      </c>
      <c r="F38362" s="8">
        <v>23000000</v>
      </c>
      <c r="G38362" s="7" t="s">
        <v>35</v>
      </c>
      <c r="H38362" s="7" t="s">
        <v>24</v>
      </c>
      <c r="I38362" s="9" t="s">
        <v>36</v>
      </c>
      <c r="J38362" s="7" t="s">
        <v>181</v>
      </c>
      <c r="K38362" s="10" t="s">
        <v>594</v>
      </c>
      <c r="L38362" s="7">
        <v>1</v>
      </c>
      <c r="M38362" s="11">
        <v>35431</v>
      </c>
      <c r="N38362" s="7" t="s">
        <v>1436</v>
      </c>
      <c r="O38362" s="7" t="s">
        <v>1437</v>
      </c>
      <c r="P38362" s="10">
        <v>1997</v>
      </c>
      <c r="Q38362" s="12">
        <v>39302</v>
      </c>
      <c r="R38362" s="12">
        <v>39302</v>
      </c>
    </row>
    <row r="38363" spans="1:18" x14ac:dyDescent="0.25">
      <c r="A38363" s="7" t="s">
        <v>130665</v>
      </c>
      <c r="B38363" s="7" t="s">
        <v>130666</v>
      </c>
      <c r="C38363" s="7" t="s">
        <v>130667</v>
      </c>
      <c r="D38363" s="7" t="s">
        <v>1277</v>
      </c>
      <c r="E38363" s="8" t="s">
        <v>1278</v>
      </c>
      <c r="F38363" s="8">
        <v>17000000</v>
      </c>
      <c r="G38363" s="7" t="s">
        <v>80</v>
      </c>
      <c r="H38363" s="7" t="s">
        <v>354</v>
      </c>
      <c r="I38363" s="9"/>
      <c r="J38363" s="7" t="s">
        <v>10178</v>
      </c>
      <c r="K38363" s="10" t="s">
        <v>10178</v>
      </c>
      <c r="L38363" s="7">
        <v>2</v>
      </c>
      <c r="M38363" s="11">
        <v>37622</v>
      </c>
      <c r="N38363" s="7" t="s">
        <v>814</v>
      </c>
      <c r="O38363" s="7" t="s">
        <v>815</v>
      </c>
      <c r="P38363" s="10">
        <v>2003</v>
      </c>
      <c r="Q38363" s="12">
        <v>39188</v>
      </c>
      <c r="R38363" s="12">
        <v>39743</v>
      </c>
    </row>
    <row r="38364" spans="1:18" x14ac:dyDescent="0.25">
      <c r="A38364" s="7" t="s">
        <v>130668</v>
      </c>
      <c r="B38364" s="7" t="s">
        <v>130669</v>
      </c>
      <c r="C38364" s="7" t="s">
        <v>130670</v>
      </c>
      <c r="D38364" s="7" t="s">
        <v>275</v>
      </c>
      <c r="E38364" s="8" t="s">
        <v>276</v>
      </c>
      <c r="F38364" s="8">
        <v>3122821</v>
      </c>
      <c r="G38364" s="7" t="s">
        <v>35</v>
      </c>
      <c r="H38364" s="7" t="s">
        <v>24</v>
      </c>
      <c r="I38364" s="9" t="s">
        <v>36</v>
      </c>
      <c r="J38364" s="7" t="s">
        <v>1162</v>
      </c>
      <c r="K38364" s="10" t="s">
        <v>1162</v>
      </c>
      <c r="L38364" s="7">
        <v>2</v>
      </c>
      <c r="M38364" s="11">
        <v>37347</v>
      </c>
      <c r="N38364" s="7" t="s">
        <v>6739</v>
      </c>
      <c r="O38364" s="7" t="s">
        <v>6740</v>
      </c>
      <c r="P38364" s="10">
        <v>2002</v>
      </c>
      <c r="Q38364" s="12">
        <v>39930</v>
      </c>
      <c r="R38364" s="12">
        <v>41358</v>
      </c>
    </row>
    <row r="38365" spans="1:18" x14ac:dyDescent="0.25">
      <c r="A38365" s="7" t="s">
        <v>130671</v>
      </c>
      <c r="B38365" s="7" t="s">
        <v>130672</v>
      </c>
      <c r="C38365" s="7" t="s">
        <v>130673</v>
      </c>
      <c r="D38365" s="7" t="s">
        <v>719</v>
      </c>
      <c r="E38365" s="8" t="s">
        <v>720</v>
      </c>
      <c r="F38365" s="8">
        <v>0</v>
      </c>
      <c r="G38365" s="7" t="s">
        <v>35</v>
      </c>
      <c r="H38365" s="7" t="s">
        <v>1503</v>
      </c>
      <c r="I38365" s="9"/>
      <c r="J38365" s="7" t="s">
        <v>1504</v>
      </c>
      <c r="K38365" s="10" t="s">
        <v>1504</v>
      </c>
      <c r="L38365" s="7">
        <v>1</v>
      </c>
      <c r="M38365" s="11">
        <v>39083</v>
      </c>
      <c r="N38365" s="7" t="s">
        <v>88</v>
      </c>
      <c r="O38365" s="7" t="s">
        <v>89</v>
      </c>
      <c r="P38365" s="10">
        <v>2007</v>
      </c>
      <c r="Q38365" s="12">
        <v>40056</v>
      </c>
      <c r="R38365" s="12">
        <v>40056</v>
      </c>
    </row>
    <row r="38366" spans="1:18" x14ac:dyDescent="0.25">
      <c r="A38366" s="7" t="s">
        <v>130674</v>
      </c>
      <c r="B38366" s="7" t="s">
        <v>130675</v>
      </c>
      <c r="C38366" s="7" t="s">
        <v>130676</v>
      </c>
      <c r="D38366" s="7" t="s">
        <v>68</v>
      </c>
      <c r="E38366" s="8" t="s">
        <v>69</v>
      </c>
      <c r="F38366" s="8">
        <v>0</v>
      </c>
      <c r="G38366" s="7" t="s">
        <v>80</v>
      </c>
      <c r="H38366" s="7" t="s">
        <v>24</v>
      </c>
      <c r="I38366" s="9" t="s">
        <v>36</v>
      </c>
      <c r="J38366" s="7" t="s">
        <v>181</v>
      </c>
      <c r="K38366" s="10" t="s">
        <v>4892</v>
      </c>
      <c r="L38366" s="7">
        <v>2</v>
      </c>
      <c r="Q38366" s="12">
        <v>38290</v>
      </c>
      <c r="R38366" s="12">
        <v>39175</v>
      </c>
    </row>
    <row r="38367" spans="1:18" x14ac:dyDescent="0.25">
      <c r="A38367" s="7" t="s">
        <v>130677</v>
      </c>
      <c r="B38367" s="7" t="s">
        <v>130678</v>
      </c>
      <c r="C38367" s="7" t="s">
        <v>130679</v>
      </c>
      <c r="F38367" s="8">
        <v>0</v>
      </c>
      <c r="G38367" s="7" t="s">
        <v>35</v>
      </c>
      <c r="H38367" s="7" t="s">
        <v>626</v>
      </c>
      <c r="I38367" s="9"/>
      <c r="J38367" s="7" t="s">
        <v>1398</v>
      </c>
      <c r="K38367" s="10" t="s">
        <v>1398</v>
      </c>
      <c r="L38367" s="7">
        <v>1</v>
      </c>
      <c r="M38367" s="11">
        <v>37257</v>
      </c>
      <c r="N38367" s="7" t="s">
        <v>527</v>
      </c>
      <c r="O38367" s="7" t="s">
        <v>528</v>
      </c>
      <c r="P38367" s="10">
        <v>2002</v>
      </c>
      <c r="Q38367" s="12">
        <v>40842</v>
      </c>
      <c r="R38367" s="12">
        <v>40842</v>
      </c>
    </row>
    <row r="38368" spans="1:18" x14ac:dyDescent="0.25">
      <c r="A38368" s="7" t="s">
        <v>130680</v>
      </c>
      <c r="B38368" s="7" t="s">
        <v>130681</v>
      </c>
      <c r="C38368" s="7" t="s">
        <v>130682</v>
      </c>
      <c r="D38368" s="7" t="s">
        <v>1277</v>
      </c>
      <c r="E38368" s="8" t="s">
        <v>1278</v>
      </c>
      <c r="F38368" s="8">
        <v>12498182</v>
      </c>
      <c r="G38368" s="7" t="s">
        <v>35</v>
      </c>
      <c r="H38368" s="7" t="s">
        <v>24</v>
      </c>
      <c r="I38368" s="9" t="s">
        <v>60</v>
      </c>
      <c r="J38368" s="7" t="s">
        <v>1368</v>
      </c>
      <c r="K38368" s="10" t="s">
        <v>1368</v>
      </c>
      <c r="L38368" s="7">
        <v>4</v>
      </c>
      <c r="M38368" s="11">
        <v>37987</v>
      </c>
      <c r="N38368" s="7" t="s">
        <v>424</v>
      </c>
      <c r="O38368" s="7" t="s">
        <v>425</v>
      </c>
      <c r="P38368" s="10">
        <v>2004</v>
      </c>
      <c r="Q38368" s="12">
        <v>40942</v>
      </c>
      <c r="R38368" s="12">
        <v>41662</v>
      </c>
    </row>
    <row r="38369" spans="1:18" x14ac:dyDescent="0.25">
      <c r="A38369" s="7" t="s">
        <v>130683</v>
      </c>
      <c r="B38369" s="7" t="s">
        <v>130684</v>
      </c>
      <c r="C38369" s="7" t="s">
        <v>130685</v>
      </c>
      <c r="D38369" s="7" t="s">
        <v>1277</v>
      </c>
      <c r="E38369" s="8" t="s">
        <v>1278</v>
      </c>
      <c r="F38369" s="8">
        <v>58401855</v>
      </c>
      <c r="G38369" s="7" t="s">
        <v>23</v>
      </c>
      <c r="H38369" s="7" t="s">
        <v>24</v>
      </c>
      <c r="I38369" s="9" t="s">
        <v>36</v>
      </c>
      <c r="J38369" s="7" t="s">
        <v>181</v>
      </c>
      <c r="K38369" s="10" t="s">
        <v>1073</v>
      </c>
      <c r="L38369" s="7">
        <v>1</v>
      </c>
      <c r="M38369" s="11">
        <v>32509</v>
      </c>
      <c r="N38369" s="7" t="s">
        <v>2315</v>
      </c>
      <c r="O38369" s="7" t="s">
        <v>2316</v>
      </c>
      <c r="P38369" s="10">
        <v>1989</v>
      </c>
      <c r="Q38369" s="12">
        <v>40259</v>
      </c>
      <c r="R38369" s="12">
        <v>40259</v>
      </c>
    </row>
    <row r="38370" spans="1:18" x14ac:dyDescent="0.25">
      <c r="A38370" s="7" t="s">
        <v>130686</v>
      </c>
      <c r="B38370" s="7" t="s">
        <v>130687</v>
      </c>
      <c r="C38370" s="7" t="s">
        <v>130688</v>
      </c>
      <c r="D38370" s="7" t="s">
        <v>130689</v>
      </c>
      <c r="E38370" s="8" t="s">
        <v>8309</v>
      </c>
      <c r="F38370" s="8">
        <v>3000000</v>
      </c>
      <c r="G38370" s="7" t="s">
        <v>35</v>
      </c>
      <c r="H38370" s="7" t="s">
        <v>24</v>
      </c>
      <c r="I38370" s="9" t="s">
        <v>36</v>
      </c>
      <c r="J38370" s="7" t="s">
        <v>181</v>
      </c>
      <c r="K38370" s="10" t="s">
        <v>1073</v>
      </c>
      <c r="L38370" s="7">
        <v>1</v>
      </c>
      <c r="M38370" s="11">
        <v>41365</v>
      </c>
      <c r="N38370" s="7" t="s">
        <v>411</v>
      </c>
      <c r="O38370" s="7" t="s">
        <v>412</v>
      </c>
      <c r="P38370" s="10">
        <v>2013</v>
      </c>
      <c r="Q38370" s="12">
        <v>41516</v>
      </c>
      <c r="R38370" s="12">
        <v>41516</v>
      </c>
    </row>
    <row r="38371" spans="1:18" x14ac:dyDescent="0.25">
      <c r="A38371" s="7" t="s">
        <v>130690</v>
      </c>
      <c r="B38371" s="7" t="s">
        <v>130691</v>
      </c>
      <c r="C38371" s="7" t="s">
        <v>130692</v>
      </c>
      <c r="D38371" s="7" t="s">
        <v>1422</v>
      </c>
      <c r="E38371" s="8" t="s">
        <v>1296</v>
      </c>
      <c r="F38371" s="8">
        <v>0</v>
      </c>
      <c r="G38371" s="7" t="s">
        <v>35</v>
      </c>
      <c r="H38371" s="7" t="s">
        <v>24</v>
      </c>
      <c r="I38371" s="9" t="s">
        <v>25</v>
      </c>
      <c r="J38371" s="7" t="s">
        <v>672</v>
      </c>
      <c r="K38371" s="10" t="s">
        <v>130693</v>
      </c>
      <c r="L38371" s="7">
        <v>1</v>
      </c>
      <c r="M38371" s="11">
        <v>40606</v>
      </c>
      <c r="N38371" s="7" t="s">
        <v>1552</v>
      </c>
      <c r="O38371" s="7" t="s">
        <v>505</v>
      </c>
      <c r="P38371" s="10">
        <v>2011</v>
      </c>
      <c r="Q38371" s="12">
        <v>40849</v>
      </c>
      <c r="R38371" s="12">
        <v>40849</v>
      </c>
    </row>
    <row r="38372" spans="1:18" x14ac:dyDescent="0.25">
      <c r="A38372" s="7" t="s">
        <v>130694</v>
      </c>
      <c r="B38372" s="7" t="s">
        <v>130695</v>
      </c>
      <c r="C38372" s="7" t="s">
        <v>130696</v>
      </c>
      <c r="D38372" s="7" t="s">
        <v>1277</v>
      </c>
      <c r="E38372" s="8" t="s">
        <v>1278</v>
      </c>
      <c r="F38372" s="8">
        <v>57005567</v>
      </c>
      <c r="G38372" s="7" t="s">
        <v>23</v>
      </c>
      <c r="H38372" s="7" t="s">
        <v>24</v>
      </c>
      <c r="I38372" s="9" t="s">
        <v>36</v>
      </c>
      <c r="J38372" s="7" t="s">
        <v>181</v>
      </c>
      <c r="K38372" s="10" t="s">
        <v>1297</v>
      </c>
      <c r="L38372" s="7">
        <v>3</v>
      </c>
      <c r="Q38372" s="12">
        <v>39743</v>
      </c>
      <c r="R38372" s="12">
        <v>40708</v>
      </c>
    </row>
    <row r="38373" spans="1:18" x14ac:dyDescent="0.25">
      <c r="A38373" s="7" t="s">
        <v>130697</v>
      </c>
      <c r="B38373" s="7" t="s">
        <v>130698</v>
      </c>
      <c r="C38373" s="7" t="s">
        <v>130699</v>
      </c>
      <c r="D38373" s="7" t="s">
        <v>210</v>
      </c>
      <c r="E38373" s="8" t="s">
        <v>211</v>
      </c>
      <c r="F38373" s="8">
        <v>530000</v>
      </c>
      <c r="G38373" s="7" t="s">
        <v>35</v>
      </c>
      <c r="H38373" s="7" t="s">
        <v>24</v>
      </c>
      <c r="I38373" s="9" t="s">
        <v>2095</v>
      </c>
      <c r="J38373" s="7" t="s">
        <v>3837</v>
      </c>
      <c r="K38373" s="10" t="s">
        <v>3837</v>
      </c>
      <c r="L38373" s="7">
        <v>2</v>
      </c>
      <c r="M38373" s="11">
        <v>40179</v>
      </c>
      <c r="N38373" s="7" t="s">
        <v>96</v>
      </c>
      <c r="O38373" s="7" t="s">
        <v>97</v>
      </c>
      <c r="P38373" s="10">
        <v>2010</v>
      </c>
      <c r="Q38373" s="12">
        <v>41080</v>
      </c>
      <c r="R38373" s="12">
        <v>41879</v>
      </c>
    </row>
    <row r="38374" spans="1:18" x14ac:dyDescent="0.25">
      <c r="A38374" s="7" t="s">
        <v>130700</v>
      </c>
      <c r="B38374" s="7" t="s">
        <v>130701</v>
      </c>
      <c r="C38374" s="7" t="s">
        <v>130702</v>
      </c>
      <c r="D38374" s="7" t="s">
        <v>365</v>
      </c>
      <c r="E38374" s="8" t="s">
        <v>366</v>
      </c>
      <c r="F38374" s="8">
        <v>240007997</v>
      </c>
      <c r="G38374" s="7" t="s">
        <v>35</v>
      </c>
      <c r="H38374" s="7" t="s">
        <v>24</v>
      </c>
      <c r="I38374" s="9" t="s">
        <v>36</v>
      </c>
      <c r="J38374" s="7" t="s">
        <v>181</v>
      </c>
      <c r="K38374" s="10" t="s">
        <v>594</v>
      </c>
      <c r="L38374" s="7">
        <v>8</v>
      </c>
      <c r="M38374" s="11">
        <v>38777</v>
      </c>
      <c r="N38374" s="7" t="s">
        <v>6235</v>
      </c>
      <c r="O38374" s="7" t="s">
        <v>401</v>
      </c>
      <c r="P38374" s="10">
        <v>2006</v>
      </c>
      <c r="Q38374" s="12">
        <v>38869</v>
      </c>
      <c r="R38374" s="12">
        <v>41521</v>
      </c>
    </row>
    <row r="38375" spans="1:18" x14ac:dyDescent="0.25">
      <c r="A38375" s="7" t="s">
        <v>130703</v>
      </c>
      <c r="B38375" s="7" t="s">
        <v>130704</v>
      </c>
      <c r="C38375" s="7" t="s">
        <v>130705</v>
      </c>
      <c r="D38375" s="7" t="s">
        <v>1277</v>
      </c>
      <c r="E38375" s="8" t="s">
        <v>1278</v>
      </c>
      <c r="F38375" s="8">
        <v>6000000</v>
      </c>
      <c r="G38375" s="7" t="s">
        <v>80</v>
      </c>
      <c r="H38375" s="7" t="s">
        <v>52</v>
      </c>
      <c r="I38375" s="9"/>
      <c r="J38375" s="7" t="s">
        <v>6583</v>
      </c>
      <c r="K38375" s="10" t="s">
        <v>6583</v>
      </c>
      <c r="L38375" s="7">
        <v>1</v>
      </c>
      <c r="M38375" s="11">
        <v>37622</v>
      </c>
      <c r="N38375" s="7" t="s">
        <v>814</v>
      </c>
      <c r="O38375" s="7" t="s">
        <v>815</v>
      </c>
      <c r="P38375" s="10">
        <v>2003</v>
      </c>
      <c r="Q38375" s="12">
        <v>39097</v>
      </c>
      <c r="R38375" s="12">
        <v>39097</v>
      </c>
    </row>
    <row r="38376" spans="1:18" x14ac:dyDescent="0.25">
      <c r="A38376" s="7" t="s">
        <v>130706</v>
      </c>
      <c r="B38376" s="7" t="s">
        <v>130707</v>
      </c>
      <c r="C38376" s="7" t="s">
        <v>130708</v>
      </c>
      <c r="D38376" s="7" t="s">
        <v>68</v>
      </c>
      <c r="E38376" s="8" t="s">
        <v>69</v>
      </c>
      <c r="F38376" s="8">
        <v>0</v>
      </c>
      <c r="G38376" s="7" t="s">
        <v>35</v>
      </c>
      <c r="H38376" s="7" t="s">
        <v>24</v>
      </c>
      <c r="I38376" s="9" t="s">
        <v>1043</v>
      </c>
      <c r="J38376" s="7" t="s">
        <v>1044</v>
      </c>
      <c r="K38376" s="10" t="s">
        <v>1044</v>
      </c>
      <c r="L38376" s="7">
        <v>1</v>
      </c>
      <c r="M38376" s="11">
        <v>41456</v>
      </c>
      <c r="N38376" s="7" t="s">
        <v>257</v>
      </c>
      <c r="O38376" s="7" t="s">
        <v>258</v>
      </c>
      <c r="P38376" s="10">
        <v>2013</v>
      </c>
      <c r="Q38376" s="12">
        <v>41576</v>
      </c>
      <c r="R38376" s="12">
        <v>41576</v>
      </c>
    </row>
    <row r="38377" spans="1:18" x14ac:dyDescent="0.25">
      <c r="A38377" s="7" t="s">
        <v>130709</v>
      </c>
      <c r="B38377" s="7" t="s">
        <v>130710</v>
      </c>
      <c r="C38377" s="7" t="s">
        <v>130711</v>
      </c>
      <c r="D38377" s="7" t="s">
        <v>130712</v>
      </c>
      <c r="E38377" s="8" t="s">
        <v>4413</v>
      </c>
      <c r="F38377" s="8">
        <v>3655264</v>
      </c>
      <c r="G38377" s="7" t="s">
        <v>35</v>
      </c>
      <c r="H38377" s="7" t="s">
        <v>354</v>
      </c>
      <c r="I38377" s="9"/>
      <c r="J38377" s="7" t="s">
        <v>1140</v>
      </c>
      <c r="K38377" s="10" t="s">
        <v>1140</v>
      </c>
      <c r="L38377" s="7">
        <v>3</v>
      </c>
      <c r="M38377" s="11">
        <v>40179</v>
      </c>
      <c r="N38377" s="7" t="s">
        <v>96</v>
      </c>
      <c r="O38377" s="7" t="s">
        <v>97</v>
      </c>
      <c r="P38377" s="10">
        <v>2010</v>
      </c>
      <c r="Q38377" s="12">
        <v>40681</v>
      </c>
      <c r="R38377" s="12">
        <v>41554</v>
      </c>
    </row>
    <row r="38378" spans="1:18" x14ac:dyDescent="0.25">
      <c r="A38378" s="7" t="s">
        <v>130713</v>
      </c>
      <c r="B38378" s="7" t="s">
        <v>130714</v>
      </c>
      <c r="C38378" s="7" t="s">
        <v>130715</v>
      </c>
      <c r="D38378" s="7" t="s">
        <v>1664</v>
      </c>
      <c r="E38378" s="8" t="s">
        <v>1665</v>
      </c>
      <c r="F38378" s="8">
        <v>56625793</v>
      </c>
      <c r="G38378" s="7" t="s">
        <v>35</v>
      </c>
      <c r="H38378" s="7" t="s">
        <v>24</v>
      </c>
      <c r="I38378" s="9" t="s">
        <v>36</v>
      </c>
      <c r="J38378" s="7" t="s">
        <v>181</v>
      </c>
      <c r="K38378" s="10" t="s">
        <v>1073</v>
      </c>
      <c r="L38378" s="7">
        <v>5</v>
      </c>
      <c r="M38378" s="11">
        <v>39083</v>
      </c>
      <c r="N38378" s="7" t="s">
        <v>88</v>
      </c>
      <c r="O38378" s="7" t="s">
        <v>89</v>
      </c>
      <c r="P38378" s="10">
        <v>2007</v>
      </c>
      <c r="Q38378" s="12">
        <v>39209</v>
      </c>
      <c r="R38378" s="12">
        <v>41865</v>
      </c>
    </row>
    <row r="38379" spans="1:18" x14ac:dyDescent="0.25">
      <c r="A38379" s="7" t="s">
        <v>130716</v>
      </c>
      <c r="B38379" s="7" t="s">
        <v>130717</v>
      </c>
      <c r="C38379" s="7" t="s">
        <v>130718</v>
      </c>
      <c r="F38379" s="8">
        <v>1385000</v>
      </c>
      <c r="G38379" s="7" t="s">
        <v>35</v>
      </c>
      <c r="H38379" s="7" t="s">
        <v>24</v>
      </c>
      <c r="I38379" s="9" t="s">
        <v>281</v>
      </c>
      <c r="J38379" s="7" t="s">
        <v>282</v>
      </c>
      <c r="K38379" s="10" t="s">
        <v>9620</v>
      </c>
      <c r="L38379" s="7">
        <v>1</v>
      </c>
      <c r="Q38379" s="12">
        <v>41919</v>
      </c>
      <c r="R38379" s="12">
        <v>41919</v>
      </c>
    </row>
    <row r="38380" spans="1:18" x14ac:dyDescent="0.25">
      <c r="A38380" s="7" t="s">
        <v>130719</v>
      </c>
      <c r="B38380" s="7" t="s">
        <v>130720</v>
      </c>
      <c r="C38380" s="7" t="s">
        <v>130721</v>
      </c>
      <c r="D38380" s="7" t="s">
        <v>238</v>
      </c>
      <c r="E38380" s="8" t="s">
        <v>239</v>
      </c>
      <c r="F38380" s="8">
        <v>181830</v>
      </c>
      <c r="G38380" s="7" t="s">
        <v>35</v>
      </c>
      <c r="H38380" s="7" t="s">
        <v>52</v>
      </c>
      <c r="I38380" s="9"/>
      <c r="J38380" s="7" t="s">
        <v>53</v>
      </c>
      <c r="K38380" s="10" t="s">
        <v>53</v>
      </c>
      <c r="L38380" s="7">
        <v>1</v>
      </c>
      <c r="M38380" s="11">
        <v>40179</v>
      </c>
      <c r="N38380" s="7" t="s">
        <v>96</v>
      </c>
      <c r="O38380" s="7" t="s">
        <v>97</v>
      </c>
      <c r="P38380" s="10">
        <v>2010</v>
      </c>
      <c r="Q38380" s="12">
        <v>41554</v>
      </c>
      <c r="R38380" s="12">
        <v>41554</v>
      </c>
    </row>
    <row r="38381" spans="1:18" x14ac:dyDescent="0.25">
      <c r="A38381" s="7" t="s">
        <v>130722</v>
      </c>
      <c r="B38381" s="7" t="s">
        <v>130723</v>
      </c>
      <c r="C38381" s="7" t="s">
        <v>130724</v>
      </c>
      <c r="F38381" s="8">
        <v>2700000</v>
      </c>
      <c r="G38381" s="7" t="s">
        <v>35</v>
      </c>
      <c r="H38381" s="7" t="s">
        <v>1347</v>
      </c>
      <c r="I38381" s="9"/>
      <c r="J38381" s="7" t="s">
        <v>1881</v>
      </c>
      <c r="L38381" s="7">
        <v>1</v>
      </c>
      <c r="Q38381" s="12">
        <v>40626</v>
      </c>
      <c r="R38381" s="12">
        <v>40626</v>
      </c>
    </row>
    <row r="38382" spans="1:18" x14ac:dyDescent="0.25">
      <c r="A38382" s="7" t="s">
        <v>130725</v>
      </c>
      <c r="B38382" s="7" t="s">
        <v>130726</v>
      </c>
      <c r="C38382" s="7" t="s">
        <v>130727</v>
      </c>
      <c r="D38382" s="7" t="s">
        <v>130728</v>
      </c>
      <c r="E38382" s="8" t="s">
        <v>1373</v>
      </c>
      <c r="F38382" s="8">
        <v>192000000</v>
      </c>
      <c r="G38382" s="7" t="s">
        <v>35</v>
      </c>
      <c r="H38382" s="7" t="s">
        <v>24</v>
      </c>
      <c r="I38382" s="9" t="s">
        <v>93</v>
      </c>
      <c r="J38382" s="7" t="s">
        <v>314</v>
      </c>
      <c r="K38382" s="10" t="s">
        <v>314</v>
      </c>
      <c r="L38382" s="7">
        <v>7</v>
      </c>
      <c r="M38382" s="11">
        <v>37622</v>
      </c>
      <c r="N38382" s="7" t="s">
        <v>814</v>
      </c>
      <c r="O38382" s="7" t="s">
        <v>815</v>
      </c>
      <c r="P38382" s="10">
        <v>2003</v>
      </c>
      <c r="Q38382" s="12">
        <v>37622</v>
      </c>
      <c r="R38382" s="12">
        <v>41831</v>
      </c>
    </row>
    <row r="38383" spans="1:18" x14ac:dyDescent="0.25">
      <c r="A38383" s="7" t="s">
        <v>130729</v>
      </c>
      <c r="B38383" s="7" t="s">
        <v>130730</v>
      </c>
      <c r="C38383" s="7" t="s">
        <v>130731</v>
      </c>
      <c r="D38383" s="7" t="s">
        <v>2476</v>
      </c>
      <c r="E38383" s="8" t="s">
        <v>69</v>
      </c>
      <c r="F38383" s="8">
        <v>0</v>
      </c>
      <c r="G38383" s="7" t="s">
        <v>35</v>
      </c>
      <c r="H38383" s="7" t="s">
        <v>240</v>
      </c>
      <c r="I38383" s="9" t="s">
        <v>930</v>
      </c>
      <c r="J38383" s="7" t="s">
        <v>931</v>
      </c>
      <c r="K38383" s="10" t="s">
        <v>931</v>
      </c>
      <c r="L38383" s="7">
        <v>1</v>
      </c>
      <c r="M38383" s="11">
        <v>40210</v>
      </c>
      <c r="N38383" s="7" t="s">
        <v>2575</v>
      </c>
      <c r="O38383" s="7" t="s">
        <v>97</v>
      </c>
      <c r="P38383" s="10">
        <v>2010</v>
      </c>
      <c r="Q38383" s="12">
        <v>40544</v>
      </c>
      <c r="R38383" s="12">
        <v>40544</v>
      </c>
    </row>
    <row r="38384" spans="1:18" x14ac:dyDescent="0.25">
      <c r="A38384" s="7" t="s">
        <v>130732</v>
      </c>
      <c r="B38384" s="7" t="s">
        <v>130733</v>
      </c>
      <c r="C38384" s="7" t="s">
        <v>130734</v>
      </c>
      <c r="D38384" s="7" t="s">
        <v>719</v>
      </c>
      <c r="E38384" s="8" t="s">
        <v>720</v>
      </c>
      <c r="F38384" s="8">
        <v>218000</v>
      </c>
      <c r="G38384" s="7" t="s">
        <v>35</v>
      </c>
      <c r="I38384" s="9"/>
      <c r="J38384" s="7"/>
      <c r="L38384" s="7">
        <v>1</v>
      </c>
      <c r="Q38384" s="12">
        <v>38561</v>
      </c>
      <c r="R38384" s="12">
        <v>38561</v>
      </c>
    </row>
    <row r="38385" spans="1:18" x14ac:dyDescent="0.25">
      <c r="A38385" s="7" t="s">
        <v>130735</v>
      </c>
      <c r="B38385" s="7" t="s">
        <v>130736</v>
      </c>
      <c r="C38385" s="7" t="s">
        <v>130737</v>
      </c>
      <c r="F38385" s="8">
        <v>0</v>
      </c>
      <c r="G38385" s="7" t="s">
        <v>35</v>
      </c>
      <c r="H38385" s="7" t="s">
        <v>24</v>
      </c>
      <c r="I38385" s="9" t="s">
        <v>36</v>
      </c>
      <c r="J38385" s="7" t="s">
        <v>181</v>
      </c>
      <c r="K38385" s="10" t="s">
        <v>594</v>
      </c>
      <c r="L38385" s="7">
        <v>1</v>
      </c>
      <c r="M38385" s="11">
        <v>41791</v>
      </c>
      <c r="N38385" s="7" t="s">
        <v>1150</v>
      </c>
      <c r="O38385" s="7" t="s">
        <v>1151</v>
      </c>
      <c r="P38385" s="10">
        <v>2014</v>
      </c>
      <c r="Q38385" s="12">
        <v>41738</v>
      </c>
      <c r="R38385" s="12">
        <v>41738</v>
      </c>
    </row>
    <row r="38386" spans="1:18" x14ac:dyDescent="0.25">
      <c r="A38386" s="7" t="s">
        <v>130738</v>
      </c>
      <c r="B38386" s="7" t="s">
        <v>130739</v>
      </c>
      <c r="C38386" s="7" t="s">
        <v>130740</v>
      </c>
      <c r="D38386" s="7" t="s">
        <v>130741</v>
      </c>
      <c r="E38386" s="8" t="s">
        <v>323</v>
      </c>
      <c r="F38386" s="8">
        <v>220000</v>
      </c>
      <c r="G38386" s="7" t="s">
        <v>35</v>
      </c>
      <c r="H38386" s="7" t="s">
        <v>24</v>
      </c>
      <c r="I38386" s="9" t="s">
        <v>36</v>
      </c>
      <c r="J38386" s="7" t="s">
        <v>942</v>
      </c>
      <c r="K38386" s="10" t="s">
        <v>943</v>
      </c>
      <c r="L38386" s="7">
        <v>1</v>
      </c>
      <c r="M38386" s="11">
        <v>41075</v>
      </c>
      <c r="N38386" s="7" t="s">
        <v>28</v>
      </c>
      <c r="O38386" s="7" t="s">
        <v>29</v>
      </c>
      <c r="P38386" s="10">
        <v>2012</v>
      </c>
      <c r="Q38386" s="12">
        <v>41075</v>
      </c>
      <c r="R38386" s="12">
        <v>41075</v>
      </c>
    </row>
    <row r="38387" spans="1:18" x14ac:dyDescent="0.25">
      <c r="A38387" s="7" t="s">
        <v>130742</v>
      </c>
      <c r="B38387" s="7" t="s">
        <v>130743</v>
      </c>
      <c r="C38387" s="7" t="s">
        <v>130744</v>
      </c>
      <c r="D38387" s="7" t="s">
        <v>1845</v>
      </c>
      <c r="E38387" s="8" t="s">
        <v>1846</v>
      </c>
      <c r="F38387" s="8">
        <v>99468875</v>
      </c>
      <c r="G38387" s="7" t="s">
        <v>35</v>
      </c>
      <c r="H38387" s="7" t="s">
        <v>24</v>
      </c>
      <c r="I38387" s="9" t="s">
        <v>36</v>
      </c>
      <c r="J38387" s="7" t="s">
        <v>181</v>
      </c>
      <c r="K38387" s="10" t="s">
        <v>182</v>
      </c>
      <c r="L38387" s="7">
        <v>6</v>
      </c>
      <c r="M38387" s="11">
        <v>39448</v>
      </c>
      <c r="N38387" s="7" t="s">
        <v>164</v>
      </c>
      <c r="O38387" s="7" t="s">
        <v>165</v>
      </c>
      <c r="P38387" s="10">
        <v>2008</v>
      </c>
      <c r="Q38387" s="12">
        <v>39969</v>
      </c>
      <c r="R38387" s="12">
        <v>41871</v>
      </c>
    </row>
    <row r="38388" spans="1:18" x14ac:dyDescent="0.25">
      <c r="A38388" s="7" t="s">
        <v>130745</v>
      </c>
      <c r="B38388" s="7" t="s">
        <v>130746</v>
      </c>
      <c r="D38388" s="7" t="s">
        <v>963</v>
      </c>
      <c r="E38388" s="8" t="s">
        <v>964</v>
      </c>
      <c r="F38388" s="8">
        <v>0</v>
      </c>
      <c r="G38388" s="7" t="s">
        <v>35</v>
      </c>
      <c r="H38388" s="7" t="s">
        <v>24</v>
      </c>
      <c r="I38388" s="9" t="s">
        <v>534</v>
      </c>
      <c r="J38388" s="7" t="s">
        <v>535</v>
      </c>
      <c r="K38388" s="10" t="s">
        <v>40455</v>
      </c>
      <c r="L38388" s="7">
        <v>1</v>
      </c>
      <c r="M38388" s="11">
        <v>41904</v>
      </c>
      <c r="N38388" s="7" t="s">
        <v>589</v>
      </c>
      <c r="O38388" s="7" t="s">
        <v>223</v>
      </c>
      <c r="P38388" s="10">
        <v>2014</v>
      </c>
      <c r="Q38388" s="12">
        <v>41904</v>
      </c>
      <c r="R38388" s="12">
        <v>41904</v>
      </c>
    </row>
    <row r="38389" spans="1:18" x14ac:dyDescent="0.25">
      <c r="A38389" s="7" t="s">
        <v>130747</v>
      </c>
      <c r="B38389" s="7" t="s">
        <v>130748</v>
      </c>
      <c r="C38389" s="7" t="s">
        <v>130749</v>
      </c>
      <c r="D38389" s="7" t="s">
        <v>68</v>
      </c>
      <c r="E38389" s="8" t="s">
        <v>69</v>
      </c>
      <c r="F38389" s="8">
        <v>6000000</v>
      </c>
      <c r="G38389" s="7" t="s">
        <v>23</v>
      </c>
      <c r="H38389" s="7" t="s">
        <v>24</v>
      </c>
      <c r="I38389" s="9" t="s">
        <v>782</v>
      </c>
      <c r="J38389" s="7" t="s">
        <v>783</v>
      </c>
      <c r="K38389" s="10" t="s">
        <v>3296</v>
      </c>
      <c r="L38389" s="7">
        <v>1</v>
      </c>
      <c r="M38389" s="11">
        <v>35431</v>
      </c>
      <c r="N38389" s="7" t="s">
        <v>1436</v>
      </c>
      <c r="O38389" s="7" t="s">
        <v>1437</v>
      </c>
      <c r="P38389" s="10">
        <v>1997</v>
      </c>
      <c r="Q38389" s="12">
        <v>38565</v>
      </c>
      <c r="R38389" s="12">
        <v>38565</v>
      </c>
    </row>
    <row r="38390" spans="1:18" x14ac:dyDescent="0.25">
      <c r="A38390" s="7" t="s">
        <v>130750</v>
      </c>
      <c r="B38390" s="7" t="s">
        <v>130751</v>
      </c>
      <c r="C38390" s="7" t="s">
        <v>130752</v>
      </c>
      <c r="D38390" s="7" t="s">
        <v>68</v>
      </c>
      <c r="E38390" s="8" t="s">
        <v>69</v>
      </c>
      <c r="F38390" s="8">
        <v>310430</v>
      </c>
      <c r="G38390" s="7" t="s">
        <v>35</v>
      </c>
      <c r="H38390" s="7" t="s">
        <v>52</v>
      </c>
      <c r="I38390" s="9"/>
      <c r="J38390" s="7" t="s">
        <v>53</v>
      </c>
      <c r="K38390" s="10" t="s">
        <v>53</v>
      </c>
      <c r="L38390" s="7">
        <v>1</v>
      </c>
      <c r="M38390" s="11">
        <v>40179</v>
      </c>
      <c r="N38390" s="7" t="s">
        <v>96</v>
      </c>
      <c r="O38390" s="7" t="s">
        <v>97</v>
      </c>
      <c r="P38390" s="10">
        <v>2010</v>
      </c>
      <c r="Q38390" s="12">
        <v>41515</v>
      </c>
      <c r="R38390" s="12">
        <v>41515</v>
      </c>
    </row>
    <row r="38391" spans="1:18" x14ac:dyDescent="0.25">
      <c r="A38391" s="7" t="s">
        <v>130753</v>
      </c>
      <c r="B38391" s="7" t="s">
        <v>130754</v>
      </c>
      <c r="C38391" s="7" t="s">
        <v>130755</v>
      </c>
      <c r="D38391" s="7" t="s">
        <v>405</v>
      </c>
      <c r="E38391" s="8" t="s">
        <v>386</v>
      </c>
      <c r="F38391" s="8">
        <v>0</v>
      </c>
      <c r="G38391" s="7" t="s">
        <v>35</v>
      </c>
      <c r="H38391" s="7" t="s">
        <v>24</v>
      </c>
      <c r="I38391" s="9" t="s">
        <v>93</v>
      </c>
      <c r="J38391" s="7" t="s">
        <v>15130</v>
      </c>
      <c r="K38391" s="10" t="s">
        <v>130756</v>
      </c>
      <c r="L38391" s="7">
        <v>1</v>
      </c>
      <c r="M38391" s="11">
        <v>41304</v>
      </c>
      <c r="N38391" s="7" t="s">
        <v>146</v>
      </c>
      <c r="O38391" s="7" t="s">
        <v>147</v>
      </c>
      <c r="P38391" s="10">
        <v>2013</v>
      </c>
      <c r="Q38391" s="12">
        <v>41310</v>
      </c>
      <c r="R38391" s="12">
        <v>41310</v>
      </c>
    </row>
    <row r="38392" spans="1:18" x14ac:dyDescent="0.25">
      <c r="A38392" s="7" t="s">
        <v>130757</v>
      </c>
      <c r="B38392" s="7" t="s">
        <v>130758</v>
      </c>
      <c r="C38392" s="7" t="s">
        <v>130759</v>
      </c>
      <c r="D38392" s="7" t="s">
        <v>68</v>
      </c>
      <c r="E38392" s="8" t="s">
        <v>69</v>
      </c>
      <c r="F38392" s="8">
        <v>300000</v>
      </c>
      <c r="G38392" s="7" t="s">
        <v>80</v>
      </c>
      <c r="H38392" s="7" t="s">
        <v>24</v>
      </c>
      <c r="I38392" s="9" t="s">
        <v>25</v>
      </c>
      <c r="J38392" s="7" t="s">
        <v>26</v>
      </c>
      <c r="K38392" s="10" t="s">
        <v>27</v>
      </c>
      <c r="L38392" s="7">
        <v>1</v>
      </c>
      <c r="M38392" s="11">
        <v>38353</v>
      </c>
      <c r="N38392" s="7" t="s">
        <v>435</v>
      </c>
      <c r="O38392" s="7" t="s">
        <v>436</v>
      </c>
      <c r="P38392" s="10">
        <v>2005</v>
      </c>
      <c r="Q38392" s="12">
        <v>40544</v>
      </c>
      <c r="R38392" s="12">
        <v>40544</v>
      </c>
    </row>
    <row r="38393" spans="1:18" x14ac:dyDescent="0.25">
      <c r="A38393" s="7" t="s">
        <v>130760</v>
      </c>
      <c r="B38393" s="7" t="s">
        <v>130761</v>
      </c>
      <c r="C38393" s="7" t="s">
        <v>130762</v>
      </c>
      <c r="D38393" s="7" t="s">
        <v>68</v>
      </c>
      <c r="E38393" s="8" t="s">
        <v>69</v>
      </c>
      <c r="F38393" s="8">
        <v>2147000</v>
      </c>
      <c r="G38393" s="7" t="s">
        <v>35</v>
      </c>
      <c r="H38393" s="7" t="s">
        <v>52</v>
      </c>
      <c r="I38393" s="9"/>
      <c r="J38393" s="7" t="s">
        <v>130763</v>
      </c>
      <c r="K38393" s="10" t="s">
        <v>130763</v>
      </c>
      <c r="L38393" s="7">
        <v>2</v>
      </c>
      <c r="Q38393" s="12">
        <v>39573</v>
      </c>
      <c r="R38393" s="12">
        <v>40401</v>
      </c>
    </row>
    <row r="38394" spans="1:18" x14ac:dyDescent="0.25">
      <c r="A38394" s="7" t="s">
        <v>130764</v>
      </c>
      <c r="B38394" s="7" t="s">
        <v>130765</v>
      </c>
      <c r="C38394" s="7" t="s">
        <v>130766</v>
      </c>
      <c r="D38394" s="7" t="s">
        <v>10239</v>
      </c>
      <c r="E38394" s="8" t="s">
        <v>1423</v>
      </c>
      <c r="F38394" s="8">
        <v>65167337</v>
      </c>
      <c r="G38394" s="7" t="s">
        <v>35</v>
      </c>
      <c r="H38394" s="7" t="s">
        <v>24</v>
      </c>
      <c r="I38394" s="9" t="s">
        <v>36</v>
      </c>
      <c r="J38394" s="7" t="s">
        <v>181</v>
      </c>
      <c r="K38394" s="10" t="s">
        <v>1297</v>
      </c>
      <c r="L38394" s="7">
        <v>9</v>
      </c>
      <c r="M38394" s="11">
        <v>37987</v>
      </c>
      <c r="N38394" s="7" t="s">
        <v>424</v>
      </c>
      <c r="O38394" s="7" t="s">
        <v>425</v>
      </c>
      <c r="P38394" s="10">
        <v>2004</v>
      </c>
      <c r="Q38394" s="12">
        <v>38614</v>
      </c>
      <c r="R38394" s="12">
        <v>41856</v>
      </c>
    </row>
    <row r="38395" spans="1:18" x14ac:dyDescent="0.25">
      <c r="A38395" s="7" t="s">
        <v>130767</v>
      </c>
      <c r="B38395" s="7" t="s">
        <v>130768</v>
      </c>
      <c r="C38395" s="7" t="s">
        <v>130769</v>
      </c>
      <c r="D38395" s="7" t="s">
        <v>130770</v>
      </c>
      <c r="E38395" s="8" t="s">
        <v>2362</v>
      </c>
      <c r="F38395" s="8">
        <v>358929976</v>
      </c>
      <c r="G38395" s="7" t="s">
        <v>35</v>
      </c>
      <c r="H38395" s="7" t="s">
        <v>24</v>
      </c>
      <c r="I38395" s="9" t="s">
        <v>36</v>
      </c>
      <c r="J38395" s="7" t="s">
        <v>181</v>
      </c>
      <c r="K38395" s="10" t="s">
        <v>1184</v>
      </c>
      <c r="L38395" s="7">
        <v>9</v>
      </c>
      <c r="M38395" s="11">
        <v>37257</v>
      </c>
      <c r="N38395" s="7" t="s">
        <v>527</v>
      </c>
      <c r="O38395" s="7" t="s">
        <v>528</v>
      </c>
      <c r="P38395" s="10">
        <v>2002</v>
      </c>
      <c r="Q38395" s="12">
        <v>39176</v>
      </c>
      <c r="R38395" s="12">
        <v>41360</v>
      </c>
    </row>
    <row r="38396" spans="1:18" x14ac:dyDescent="0.25">
      <c r="A38396" s="7" t="s">
        <v>130771</v>
      </c>
      <c r="B38396" s="7" t="s">
        <v>130772</v>
      </c>
      <c r="C38396" s="7" t="s">
        <v>130773</v>
      </c>
      <c r="D38396" s="7" t="s">
        <v>130774</v>
      </c>
      <c r="E38396" s="8" t="s">
        <v>122885</v>
      </c>
      <c r="F38396" s="8">
        <v>22100000</v>
      </c>
      <c r="G38396" s="7" t="s">
        <v>23</v>
      </c>
      <c r="H38396" s="7" t="s">
        <v>24</v>
      </c>
      <c r="I38396" s="9" t="s">
        <v>36</v>
      </c>
      <c r="J38396" s="7" t="s">
        <v>181</v>
      </c>
      <c r="K38396" s="10" t="s">
        <v>953</v>
      </c>
      <c r="L38396" s="7">
        <v>3</v>
      </c>
      <c r="M38396" s="11">
        <v>39455</v>
      </c>
      <c r="N38396" s="7" t="s">
        <v>164</v>
      </c>
      <c r="O38396" s="7" t="s">
        <v>165</v>
      </c>
      <c r="P38396" s="10">
        <v>2008</v>
      </c>
      <c r="Q38396" s="12">
        <v>39717</v>
      </c>
      <c r="R38396" s="12">
        <v>40808</v>
      </c>
    </row>
    <row r="38397" spans="1:18" x14ac:dyDescent="0.25">
      <c r="A38397" s="7" t="s">
        <v>130775</v>
      </c>
      <c r="B38397" s="7" t="s">
        <v>130776</v>
      </c>
      <c r="C38397" s="7" t="s">
        <v>130777</v>
      </c>
      <c r="D38397" s="7" t="s">
        <v>122</v>
      </c>
      <c r="E38397" s="8" t="s">
        <v>123</v>
      </c>
      <c r="F38397" s="8">
        <v>5603028</v>
      </c>
      <c r="G38397" s="7" t="s">
        <v>35</v>
      </c>
      <c r="H38397" s="7" t="s">
        <v>24</v>
      </c>
      <c r="I38397" s="9" t="s">
        <v>36</v>
      </c>
      <c r="J38397" s="7" t="s">
        <v>942</v>
      </c>
      <c r="K38397" s="10" t="s">
        <v>943</v>
      </c>
      <c r="L38397" s="7">
        <v>1</v>
      </c>
      <c r="Q38397" s="12">
        <v>40127</v>
      </c>
      <c r="R38397" s="12">
        <v>40127</v>
      </c>
    </row>
    <row r="38398" spans="1:18" x14ac:dyDescent="0.25">
      <c r="A38398" s="7" t="s">
        <v>130778</v>
      </c>
      <c r="B38398" s="7" t="s">
        <v>130779</v>
      </c>
      <c r="C38398" s="7" t="s">
        <v>130780</v>
      </c>
      <c r="D38398" s="7" t="s">
        <v>130781</v>
      </c>
      <c r="E38398" s="8" t="s">
        <v>130782</v>
      </c>
      <c r="F38398" s="8">
        <v>31300000</v>
      </c>
      <c r="G38398" s="7" t="s">
        <v>35</v>
      </c>
      <c r="H38398" s="7" t="s">
        <v>24</v>
      </c>
      <c r="I38398" s="9" t="s">
        <v>60</v>
      </c>
      <c r="J38398" s="7" t="s">
        <v>1368</v>
      </c>
      <c r="K38398" s="10" t="s">
        <v>1368</v>
      </c>
      <c r="L38398" s="7">
        <v>2</v>
      </c>
      <c r="M38398" s="11">
        <v>40179</v>
      </c>
      <c r="N38398" s="7" t="s">
        <v>96</v>
      </c>
      <c r="O38398" s="7" t="s">
        <v>97</v>
      </c>
      <c r="P38398" s="10">
        <v>2010</v>
      </c>
      <c r="Q38398" s="12">
        <v>40485</v>
      </c>
      <c r="R38398" s="12">
        <v>41641</v>
      </c>
    </row>
    <row r="38399" spans="1:18" x14ac:dyDescent="0.25">
      <c r="A38399" s="7" t="s">
        <v>130783</v>
      </c>
      <c r="B38399" s="7" t="s">
        <v>130784</v>
      </c>
      <c r="C38399" s="7" t="s">
        <v>130785</v>
      </c>
      <c r="D38399" s="7" t="s">
        <v>144</v>
      </c>
      <c r="E38399" s="8" t="s">
        <v>145</v>
      </c>
      <c r="F38399" s="8">
        <v>5316482</v>
      </c>
      <c r="G38399" s="7" t="s">
        <v>35</v>
      </c>
      <c r="H38399" s="7" t="s">
        <v>24</v>
      </c>
      <c r="I38399" s="9" t="s">
        <v>10663</v>
      </c>
      <c r="J38399" s="7" t="s">
        <v>16411</v>
      </c>
      <c r="K38399" s="10" t="s">
        <v>16411</v>
      </c>
      <c r="L38399" s="7">
        <v>3</v>
      </c>
      <c r="M38399" s="11">
        <v>40179</v>
      </c>
      <c r="N38399" s="7" t="s">
        <v>96</v>
      </c>
      <c r="O38399" s="7" t="s">
        <v>97</v>
      </c>
      <c r="P38399" s="10">
        <v>2010</v>
      </c>
      <c r="Q38399" s="12">
        <v>40918</v>
      </c>
      <c r="R38399" s="12">
        <v>41437</v>
      </c>
    </row>
    <row r="38400" spans="1:18" x14ac:dyDescent="0.25">
      <c r="A38400" s="7" t="s">
        <v>130786</v>
      </c>
      <c r="B38400" s="7" t="s">
        <v>130787</v>
      </c>
      <c r="D38400" s="7" t="s">
        <v>68</v>
      </c>
      <c r="E38400" s="8" t="s">
        <v>69</v>
      </c>
      <c r="F38400" s="8">
        <v>500000</v>
      </c>
      <c r="G38400" s="7" t="s">
        <v>35</v>
      </c>
      <c r="H38400" s="7" t="s">
        <v>240</v>
      </c>
      <c r="I38400" s="9" t="s">
        <v>241</v>
      </c>
      <c r="J38400" s="7" t="s">
        <v>242</v>
      </c>
      <c r="K38400" s="10" t="s">
        <v>242</v>
      </c>
      <c r="L38400" s="7">
        <v>1</v>
      </c>
      <c r="Q38400" s="12">
        <v>40340</v>
      </c>
      <c r="R38400" s="12">
        <v>40340</v>
      </c>
    </row>
    <row r="38401" spans="1:18" x14ac:dyDescent="0.25">
      <c r="A38401" s="7" t="s">
        <v>130788</v>
      </c>
      <c r="B38401" s="7" t="s">
        <v>130789</v>
      </c>
      <c r="D38401" s="7" t="s">
        <v>1295</v>
      </c>
      <c r="E38401" s="8" t="s">
        <v>1296</v>
      </c>
      <c r="F38401" s="8">
        <v>16000000</v>
      </c>
      <c r="G38401" s="7" t="s">
        <v>35</v>
      </c>
      <c r="H38401" s="7" t="s">
        <v>24</v>
      </c>
      <c r="I38401" s="9" t="s">
        <v>36</v>
      </c>
      <c r="J38401" s="7" t="s">
        <v>181</v>
      </c>
      <c r="K38401" s="10" t="s">
        <v>2504</v>
      </c>
      <c r="L38401" s="7">
        <v>1</v>
      </c>
      <c r="M38401" s="11">
        <v>36526</v>
      </c>
      <c r="N38401" s="7" t="s">
        <v>234</v>
      </c>
      <c r="O38401" s="7" t="s">
        <v>235</v>
      </c>
      <c r="P38401" s="10">
        <v>2000</v>
      </c>
      <c r="Q38401" s="12">
        <v>38832</v>
      </c>
      <c r="R38401" s="12">
        <v>38832</v>
      </c>
    </row>
    <row r="38402" spans="1:18" x14ac:dyDescent="0.25">
      <c r="A38402" s="7" t="s">
        <v>130790</v>
      </c>
      <c r="B38402" s="7" t="s">
        <v>130791</v>
      </c>
      <c r="C38402" s="7" t="s">
        <v>130792</v>
      </c>
      <c r="D38402" s="7" t="s">
        <v>68</v>
      </c>
      <c r="E38402" s="8" t="s">
        <v>69</v>
      </c>
      <c r="F38402" s="8">
        <v>3500000</v>
      </c>
      <c r="G38402" s="7" t="s">
        <v>23</v>
      </c>
      <c r="H38402" s="7" t="s">
        <v>24</v>
      </c>
      <c r="I38402" s="9" t="s">
        <v>281</v>
      </c>
      <c r="J38402" s="7" t="s">
        <v>282</v>
      </c>
      <c r="K38402" s="10" t="s">
        <v>9008</v>
      </c>
      <c r="L38402" s="7">
        <v>1</v>
      </c>
      <c r="M38402" s="11">
        <v>36161</v>
      </c>
      <c r="N38402" s="7" t="s">
        <v>1066</v>
      </c>
      <c r="O38402" s="7" t="s">
        <v>1067</v>
      </c>
      <c r="P38402" s="10">
        <v>1999</v>
      </c>
      <c r="Q38402" s="12">
        <v>38718</v>
      </c>
      <c r="R38402" s="12">
        <v>38718</v>
      </c>
    </row>
    <row r="38403" spans="1:18" x14ac:dyDescent="0.25">
      <c r="A38403" s="7" t="s">
        <v>130793</v>
      </c>
      <c r="B38403" s="7" t="s">
        <v>130794</v>
      </c>
      <c r="C38403" s="7" t="s">
        <v>130795</v>
      </c>
      <c r="D38403" s="7" t="s">
        <v>130796</v>
      </c>
      <c r="E38403" s="8" t="s">
        <v>964</v>
      </c>
      <c r="F38403" s="8">
        <v>31526848</v>
      </c>
      <c r="G38403" s="7" t="s">
        <v>35</v>
      </c>
      <c r="H38403" s="7" t="s">
        <v>24</v>
      </c>
      <c r="I38403" s="9" t="s">
        <v>60</v>
      </c>
      <c r="J38403" s="7" t="s">
        <v>1368</v>
      </c>
      <c r="K38403" s="10" t="s">
        <v>1368</v>
      </c>
      <c r="L38403" s="7">
        <v>3</v>
      </c>
      <c r="M38403" s="11">
        <v>41275</v>
      </c>
      <c r="N38403" s="7" t="s">
        <v>146</v>
      </c>
      <c r="O38403" s="7" t="s">
        <v>147</v>
      </c>
      <c r="P38403" s="10">
        <v>2013</v>
      </c>
      <c r="Q38403" s="12">
        <v>40974</v>
      </c>
      <c r="R38403" s="12">
        <v>41905</v>
      </c>
    </row>
    <row r="38404" spans="1:18" x14ac:dyDescent="0.25">
      <c r="A38404" s="7" t="s">
        <v>130797</v>
      </c>
      <c r="B38404" s="7" t="s">
        <v>130798</v>
      </c>
      <c r="C38404" s="7" t="s">
        <v>130799</v>
      </c>
      <c r="D38404" s="7" t="s">
        <v>122</v>
      </c>
      <c r="E38404" s="8" t="s">
        <v>123</v>
      </c>
      <c r="F38404" s="8">
        <v>1777995</v>
      </c>
      <c r="G38404" s="7" t="s">
        <v>35</v>
      </c>
      <c r="H38404" s="7" t="s">
        <v>24</v>
      </c>
      <c r="I38404" s="9" t="s">
        <v>2095</v>
      </c>
      <c r="J38404" s="7" t="s">
        <v>2314</v>
      </c>
      <c r="K38404" s="10" t="s">
        <v>2314</v>
      </c>
      <c r="L38404" s="7">
        <v>3</v>
      </c>
      <c r="M38404" s="11">
        <v>39448</v>
      </c>
      <c r="N38404" s="7" t="s">
        <v>164</v>
      </c>
      <c r="O38404" s="7" t="s">
        <v>165</v>
      </c>
      <c r="P38404" s="10">
        <v>2008</v>
      </c>
      <c r="Q38404" s="12">
        <v>39861</v>
      </c>
      <c r="R38404" s="12">
        <v>40969</v>
      </c>
    </row>
    <row r="38405" spans="1:18" x14ac:dyDescent="0.25">
      <c r="A38405" s="7" t="s">
        <v>130800</v>
      </c>
      <c r="B38405" s="7" t="s">
        <v>130801</v>
      </c>
      <c r="C38405" s="7" t="s">
        <v>130802</v>
      </c>
      <c r="D38405" s="7" t="s">
        <v>130803</v>
      </c>
      <c r="E38405" s="8" t="s">
        <v>6006</v>
      </c>
      <c r="F38405" s="8">
        <v>1929900</v>
      </c>
      <c r="G38405" s="7" t="s">
        <v>35</v>
      </c>
      <c r="H38405" s="7" t="s">
        <v>24</v>
      </c>
      <c r="I38405" s="9" t="s">
        <v>25</v>
      </c>
      <c r="J38405" s="7" t="s">
        <v>26</v>
      </c>
      <c r="K38405" s="10" t="s">
        <v>27</v>
      </c>
      <c r="L38405" s="7">
        <v>2</v>
      </c>
      <c r="M38405" s="11">
        <v>40544</v>
      </c>
      <c r="N38405" s="7" t="s">
        <v>537</v>
      </c>
      <c r="O38405" s="7" t="s">
        <v>505</v>
      </c>
      <c r="P38405" s="10">
        <v>2011</v>
      </c>
      <c r="Q38405" s="12">
        <v>40179</v>
      </c>
      <c r="R38405" s="12">
        <v>41452</v>
      </c>
    </row>
    <row r="38406" spans="1:18" x14ac:dyDescent="0.25">
      <c r="A38406" s="7" t="s">
        <v>130804</v>
      </c>
      <c r="B38406" s="7" t="s">
        <v>130805</v>
      </c>
      <c r="C38406" s="7" t="s">
        <v>130806</v>
      </c>
      <c r="D38406" s="7" t="s">
        <v>275</v>
      </c>
      <c r="E38406" s="8" t="s">
        <v>276</v>
      </c>
      <c r="F38406" s="8">
        <v>4015000</v>
      </c>
      <c r="G38406" s="7" t="s">
        <v>35</v>
      </c>
      <c r="H38406" s="7" t="s">
        <v>24</v>
      </c>
      <c r="I38406" s="9" t="s">
        <v>782</v>
      </c>
      <c r="J38406" s="7" t="s">
        <v>783</v>
      </c>
      <c r="K38406" s="10" t="s">
        <v>3611</v>
      </c>
      <c r="L38406" s="7">
        <v>2</v>
      </c>
      <c r="M38406" s="11">
        <v>40179</v>
      </c>
      <c r="N38406" s="7" t="s">
        <v>96</v>
      </c>
      <c r="O38406" s="7" t="s">
        <v>97</v>
      </c>
      <c r="P38406" s="10">
        <v>2010</v>
      </c>
      <c r="Q38406" s="12">
        <v>40683</v>
      </c>
      <c r="R38406" s="12">
        <v>41893</v>
      </c>
    </row>
    <row r="38407" spans="1:18" x14ac:dyDescent="0.25">
      <c r="A38407" s="7" t="s">
        <v>130807</v>
      </c>
      <c r="B38407" s="7" t="s">
        <v>130808</v>
      </c>
      <c r="C38407" s="7" t="s">
        <v>130809</v>
      </c>
      <c r="D38407" s="7" t="s">
        <v>7781</v>
      </c>
      <c r="E38407" s="8" t="s">
        <v>1228</v>
      </c>
      <c r="F38407" s="8">
        <v>200000</v>
      </c>
      <c r="G38407" s="7" t="s">
        <v>35</v>
      </c>
      <c r="H38407" s="7" t="s">
        <v>24</v>
      </c>
      <c r="I38407" s="9" t="s">
        <v>502</v>
      </c>
      <c r="J38407" s="7" t="s">
        <v>503</v>
      </c>
      <c r="K38407" s="10" t="s">
        <v>503</v>
      </c>
      <c r="L38407" s="7">
        <v>1</v>
      </c>
      <c r="Q38407" s="12">
        <v>41724</v>
      </c>
      <c r="R38407" s="12">
        <v>41724</v>
      </c>
    </row>
    <row r="38408" spans="1:18" x14ac:dyDescent="0.25">
      <c r="A38408" s="7" t="s">
        <v>130810</v>
      </c>
      <c r="B38408" s="7" t="s">
        <v>130811</v>
      </c>
      <c r="C38408" s="7" t="s">
        <v>130812</v>
      </c>
      <c r="D38408" s="7" t="s">
        <v>68</v>
      </c>
      <c r="E38408" s="8" t="s">
        <v>69</v>
      </c>
      <c r="F38408" s="8">
        <v>12600032</v>
      </c>
      <c r="G38408" s="7" t="s">
        <v>35</v>
      </c>
      <c r="H38408" s="7" t="s">
        <v>24</v>
      </c>
      <c r="I38408" s="9" t="s">
        <v>281</v>
      </c>
      <c r="J38408" s="7" t="s">
        <v>282</v>
      </c>
      <c r="K38408" s="10" t="s">
        <v>3574</v>
      </c>
      <c r="L38408" s="7">
        <v>3</v>
      </c>
      <c r="M38408" s="11">
        <v>36892</v>
      </c>
      <c r="N38408" s="7" t="s">
        <v>154</v>
      </c>
      <c r="O38408" s="7" t="s">
        <v>155</v>
      </c>
      <c r="P38408" s="10">
        <v>2001</v>
      </c>
      <c r="Q38408" s="12">
        <v>38126</v>
      </c>
      <c r="R38408" s="12">
        <v>40939</v>
      </c>
    </row>
    <row r="38409" spans="1:18" x14ac:dyDescent="0.25">
      <c r="A38409" s="7" t="s">
        <v>130813</v>
      </c>
      <c r="B38409" s="7" t="s">
        <v>130814</v>
      </c>
      <c r="C38409" s="7" t="s">
        <v>130815</v>
      </c>
      <c r="D38409" s="7" t="s">
        <v>130816</v>
      </c>
      <c r="E38409" s="8" t="s">
        <v>24676</v>
      </c>
      <c r="F38409" s="8">
        <v>40000000</v>
      </c>
      <c r="G38409" s="7" t="s">
        <v>23</v>
      </c>
      <c r="H38409" s="7" t="s">
        <v>24</v>
      </c>
      <c r="I38409" s="9" t="s">
        <v>620</v>
      </c>
      <c r="J38409" s="7" t="s">
        <v>621</v>
      </c>
      <c r="K38409" s="10" t="s">
        <v>621</v>
      </c>
      <c r="L38409" s="7">
        <v>2</v>
      </c>
      <c r="M38409" s="11">
        <v>36465</v>
      </c>
      <c r="N38409" s="7" t="s">
        <v>10215</v>
      </c>
      <c r="O38409" s="7" t="s">
        <v>6064</v>
      </c>
      <c r="P38409" s="10">
        <v>1999</v>
      </c>
      <c r="Q38409" s="12">
        <v>39562</v>
      </c>
      <c r="R38409" s="12">
        <v>41388</v>
      </c>
    </row>
    <row r="38410" spans="1:18" x14ac:dyDescent="0.25">
      <c r="A38410" s="7" t="s">
        <v>130817</v>
      </c>
      <c r="B38410" s="7" t="s">
        <v>130818</v>
      </c>
      <c r="C38410" s="7" t="s">
        <v>130819</v>
      </c>
      <c r="D38410" s="7" t="s">
        <v>130820</v>
      </c>
      <c r="E38410" s="8" t="s">
        <v>69</v>
      </c>
      <c r="F38410" s="8">
        <v>3100000</v>
      </c>
      <c r="G38410" s="7" t="s">
        <v>35</v>
      </c>
      <c r="H38410" s="7" t="s">
        <v>24</v>
      </c>
      <c r="I38410" s="9" t="s">
        <v>36</v>
      </c>
      <c r="J38410" s="7" t="s">
        <v>181</v>
      </c>
      <c r="K38410" s="10" t="s">
        <v>695</v>
      </c>
      <c r="L38410" s="7">
        <v>6</v>
      </c>
      <c r="M38410" s="11">
        <v>40909</v>
      </c>
      <c r="N38410" s="7" t="s">
        <v>111</v>
      </c>
      <c r="O38410" s="7" t="s">
        <v>112</v>
      </c>
      <c r="P38410" s="10">
        <v>2012</v>
      </c>
      <c r="Q38410" s="12">
        <v>41389</v>
      </c>
      <c r="R38410" s="12">
        <v>41735</v>
      </c>
    </row>
    <row r="38411" spans="1:18" x14ac:dyDescent="0.25">
      <c r="A38411" s="7" t="s">
        <v>130821</v>
      </c>
      <c r="B38411" s="7" t="s">
        <v>130822</v>
      </c>
      <c r="C38411" s="7" t="s">
        <v>130823</v>
      </c>
      <c r="D38411" s="7" t="s">
        <v>130824</v>
      </c>
      <c r="E38411" s="8" t="s">
        <v>964</v>
      </c>
      <c r="F38411" s="8">
        <v>69000000</v>
      </c>
      <c r="G38411" s="7" t="s">
        <v>35</v>
      </c>
      <c r="H38411" s="7" t="s">
        <v>52</v>
      </c>
      <c r="I38411" s="9"/>
      <c r="J38411" s="7" t="s">
        <v>53</v>
      </c>
      <c r="K38411" s="10" t="s">
        <v>53</v>
      </c>
      <c r="L38411" s="7">
        <v>4</v>
      </c>
      <c r="M38411" s="11">
        <v>39904</v>
      </c>
      <c r="N38411" s="7" t="s">
        <v>250</v>
      </c>
      <c r="O38411" s="7" t="s">
        <v>251</v>
      </c>
      <c r="P38411" s="10">
        <v>2009</v>
      </c>
      <c r="Q38411" s="12">
        <v>40380</v>
      </c>
      <c r="R38411" s="12">
        <v>41743</v>
      </c>
    </row>
    <row r="38412" spans="1:18" x14ac:dyDescent="0.25">
      <c r="A38412" s="7" t="s">
        <v>130825</v>
      </c>
      <c r="B38412" s="7" t="s">
        <v>130826</v>
      </c>
      <c r="C38412" s="7" t="s">
        <v>130827</v>
      </c>
      <c r="D38412" s="7" t="s">
        <v>30766</v>
      </c>
      <c r="E38412" s="8" t="s">
        <v>23572</v>
      </c>
      <c r="F38412" s="8">
        <v>150000</v>
      </c>
      <c r="G38412" s="7" t="s">
        <v>35</v>
      </c>
      <c r="H38412" s="7" t="s">
        <v>24</v>
      </c>
      <c r="I38412" s="9" t="s">
        <v>281</v>
      </c>
      <c r="J38412" s="7" t="s">
        <v>282</v>
      </c>
      <c r="K38412" s="10" t="s">
        <v>282</v>
      </c>
      <c r="L38412" s="7">
        <v>2</v>
      </c>
      <c r="M38412" s="11">
        <v>41214</v>
      </c>
      <c r="N38412" s="7" t="s">
        <v>471</v>
      </c>
      <c r="O38412" s="7" t="s">
        <v>46</v>
      </c>
      <c r="P38412" s="10">
        <v>2012</v>
      </c>
      <c r="Q38412" s="12">
        <v>41640</v>
      </c>
      <c r="R38412" s="12">
        <v>41640</v>
      </c>
    </row>
    <row r="38413" spans="1:18" x14ac:dyDescent="0.25">
      <c r="A38413" s="7" t="s">
        <v>130828</v>
      </c>
      <c r="B38413" s="7" t="s">
        <v>130829</v>
      </c>
      <c r="C38413" s="7" t="s">
        <v>130830</v>
      </c>
      <c r="D38413" s="7" t="s">
        <v>130831</v>
      </c>
      <c r="E38413" s="8" t="s">
        <v>2899</v>
      </c>
      <c r="F38413" s="8">
        <v>108000000</v>
      </c>
      <c r="G38413" s="7" t="s">
        <v>23</v>
      </c>
      <c r="H38413" s="7" t="s">
        <v>24</v>
      </c>
      <c r="I38413" s="9" t="s">
        <v>1196</v>
      </c>
      <c r="J38413" s="7" t="s">
        <v>1197</v>
      </c>
      <c r="K38413" s="10" t="s">
        <v>40455</v>
      </c>
      <c r="L38413" s="7">
        <v>3</v>
      </c>
      <c r="M38413" s="11">
        <v>35431</v>
      </c>
      <c r="N38413" s="7" t="s">
        <v>1436</v>
      </c>
      <c r="O38413" s="7" t="s">
        <v>1437</v>
      </c>
      <c r="P38413" s="10">
        <v>1997</v>
      </c>
      <c r="Q38413" s="12">
        <v>36880</v>
      </c>
      <c r="R38413" s="12">
        <v>39317</v>
      </c>
    </row>
    <row r="38414" spans="1:18" x14ac:dyDescent="0.25">
      <c r="A38414" s="7" t="s">
        <v>130832</v>
      </c>
      <c r="B38414" s="7" t="s">
        <v>130833</v>
      </c>
      <c r="D38414" s="7" t="s">
        <v>1295</v>
      </c>
      <c r="E38414" s="8" t="s">
        <v>1296</v>
      </c>
      <c r="F38414" s="8">
        <v>13000000</v>
      </c>
      <c r="G38414" s="7" t="s">
        <v>35</v>
      </c>
      <c r="H38414" s="7" t="s">
        <v>24</v>
      </c>
      <c r="I38414" s="9" t="s">
        <v>502</v>
      </c>
      <c r="J38414" s="7" t="s">
        <v>503</v>
      </c>
      <c r="K38414" s="10" t="s">
        <v>13411</v>
      </c>
      <c r="L38414" s="7">
        <v>1</v>
      </c>
      <c r="M38414" s="11">
        <v>36526</v>
      </c>
      <c r="N38414" s="7" t="s">
        <v>234</v>
      </c>
      <c r="O38414" s="7" t="s">
        <v>235</v>
      </c>
      <c r="P38414" s="10">
        <v>2000</v>
      </c>
      <c r="Q38414" s="12">
        <v>38727</v>
      </c>
      <c r="R38414" s="12">
        <v>38727</v>
      </c>
    </row>
    <row r="38415" spans="1:18" x14ac:dyDescent="0.25">
      <c r="A38415" s="7" t="s">
        <v>130834</v>
      </c>
      <c r="B38415" s="7" t="s">
        <v>130835</v>
      </c>
      <c r="C38415" s="7" t="s">
        <v>130836</v>
      </c>
      <c r="D38415" s="7" t="s">
        <v>130837</v>
      </c>
      <c r="E38415" s="8" t="s">
        <v>3106</v>
      </c>
      <c r="F38415" s="8">
        <v>40000</v>
      </c>
      <c r="G38415" s="7" t="s">
        <v>35</v>
      </c>
      <c r="H38415" s="7" t="s">
        <v>24</v>
      </c>
      <c r="I38415" s="9" t="s">
        <v>36</v>
      </c>
      <c r="J38415" s="7" t="s">
        <v>37</v>
      </c>
      <c r="K38415" s="10" t="s">
        <v>37</v>
      </c>
      <c r="L38415" s="7">
        <v>3</v>
      </c>
      <c r="M38415" s="11">
        <v>41518</v>
      </c>
      <c r="N38415" s="7" t="s">
        <v>900</v>
      </c>
      <c r="O38415" s="7" t="s">
        <v>258</v>
      </c>
      <c r="P38415" s="10">
        <v>2013</v>
      </c>
      <c r="Q38415" s="12">
        <v>41708</v>
      </c>
      <c r="R38415" s="12">
        <v>41920</v>
      </c>
    </row>
    <row r="38416" spans="1:18" x14ac:dyDescent="0.25">
      <c r="A38416" s="7" t="s">
        <v>130838</v>
      </c>
      <c r="B38416" s="7" t="s">
        <v>130839</v>
      </c>
      <c r="C38416" s="7" t="s">
        <v>130840</v>
      </c>
      <c r="D38416" s="7" t="s">
        <v>737</v>
      </c>
      <c r="E38416" s="8" t="s">
        <v>738</v>
      </c>
      <c r="F38416" s="8">
        <v>3478433</v>
      </c>
      <c r="G38416" s="7" t="s">
        <v>80</v>
      </c>
      <c r="H38416" s="7" t="s">
        <v>52</v>
      </c>
      <c r="I38416" s="9"/>
      <c r="J38416" s="7" t="s">
        <v>26722</v>
      </c>
      <c r="L38416" s="7">
        <v>1</v>
      </c>
      <c r="Q38416" s="12">
        <v>39631</v>
      </c>
      <c r="R38416" s="12">
        <v>39631</v>
      </c>
    </row>
    <row r="38417" spans="1:18" x14ac:dyDescent="0.25">
      <c r="A38417" s="7" t="s">
        <v>130841</v>
      </c>
      <c r="B38417" s="7" t="s">
        <v>130842</v>
      </c>
      <c r="C38417" s="7" t="s">
        <v>130843</v>
      </c>
      <c r="D38417" s="7" t="s">
        <v>719</v>
      </c>
      <c r="E38417" s="8" t="s">
        <v>720</v>
      </c>
      <c r="F38417" s="8">
        <v>0</v>
      </c>
      <c r="G38417" s="7" t="s">
        <v>35</v>
      </c>
      <c r="H38417" s="7" t="s">
        <v>240</v>
      </c>
      <c r="I38417" s="9" t="s">
        <v>241</v>
      </c>
      <c r="J38417" s="7" t="s">
        <v>242</v>
      </c>
      <c r="K38417" s="10" t="s">
        <v>242</v>
      </c>
      <c r="L38417" s="7">
        <v>1</v>
      </c>
      <c r="M38417" s="11">
        <v>29952</v>
      </c>
      <c r="N38417" s="7" t="s">
        <v>9427</v>
      </c>
      <c r="O38417" s="7" t="s">
        <v>9428</v>
      </c>
      <c r="P38417" s="10">
        <v>1982</v>
      </c>
      <c r="Q38417" s="12">
        <v>41403</v>
      </c>
      <c r="R38417" s="12">
        <v>41403</v>
      </c>
    </row>
    <row r="38418" spans="1:18" x14ac:dyDescent="0.25">
      <c r="A38418" s="7" t="s">
        <v>130844</v>
      </c>
      <c r="B38418" s="7" t="s">
        <v>130845</v>
      </c>
      <c r="C38418" s="7" t="s">
        <v>130846</v>
      </c>
      <c r="D38418" s="7" t="s">
        <v>86</v>
      </c>
      <c r="E38418" s="8" t="s">
        <v>87</v>
      </c>
      <c r="F38418" s="8">
        <v>3427334</v>
      </c>
      <c r="G38418" s="7" t="s">
        <v>80</v>
      </c>
      <c r="H38418" s="7" t="s">
        <v>24</v>
      </c>
      <c r="I38418" s="9" t="s">
        <v>502</v>
      </c>
      <c r="J38418" s="7" t="s">
        <v>993</v>
      </c>
      <c r="K38418" s="10" t="s">
        <v>993</v>
      </c>
      <c r="L38418" s="7">
        <v>2</v>
      </c>
      <c r="M38418" s="11">
        <v>38718</v>
      </c>
      <c r="N38418" s="7" t="s">
        <v>400</v>
      </c>
      <c r="O38418" s="7" t="s">
        <v>401</v>
      </c>
      <c r="P38418" s="10">
        <v>2006</v>
      </c>
      <c r="Q38418" s="12">
        <v>39898</v>
      </c>
      <c r="R38418" s="12">
        <v>40219</v>
      </c>
    </row>
    <row r="38419" spans="1:18" x14ac:dyDescent="0.25">
      <c r="A38419" s="7" t="s">
        <v>130847</v>
      </c>
      <c r="B38419" s="7" t="s">
        <v>130848</v>
      </c>
      <c r="C38419" s="7" t="s">
        <v>130849</v>
      </c>
      <c r="D38419" s="7" t="s">
        <v>130850</v>
      </c>
      <c r="E38419" s="8" t="s">
        <v>160</v>
      </c>
      <c r="F38419" s="8">
        <v>8000000</v>
      </c>
      <c r="G38419" s="7" t="s">
        <v>35</v>
      </c>
      <c r="H38419" s="7" t="s">
        <v>24</v>
      </c>
      <c r="I38419" s="9" t="s">
        <v>93</v>
      </c>
      <c r="J38419" s="7" t="s">
        <v>314</v>
      </c>
      <c r="K38419" s="10" t="s">
        <v>314</v>
      </c>
      <c r="L38419" s="7">
        <v>1</v>
      </c>
      <c r="M38419" s="11">
        <v>38762</v>
      </c>
      <c r="N38419" s="7" t="s">
        <v>4807</v>
      </c>
      <c r="O38419" s="7" t="s">
        <v>401</v>
      </c>
      <c r="P38419" s="10">
        <v>2006</v>
      </c>
      <c r="Q38419" s="12">
        <v>41807</v>
      </c>
      <c r="R38419" s="12">
        <v>41807</v>
      </c>
    </row>
    <row r="38420" spans="1:18" x14ac:dyDescent="0.25">
      <c r="A38420" s="7" t="s">
        <v>130851</v>
      </c>
      <c r="B38420" s="7" t="s">
        <v>130852</v>
      </c>
      <c r="C38420" s="7" t="s">
        <v>130853</v>
      </c>
      <c r="D38420" s="7" t="s">
        <v>68</v>
      </c>
      <c r="E38420" s="8" t="s">
        <v>69</v>
      </c>
      <c r="F38420" s="8">
        <v>0</v>
      </c>
      <c r="G38420" s="7" t="s">
        <v>35</v>
      </c>
      <c r="H38420" s="7" t="s">
        <v>176</v>
      </c>
      <c r="I38420" s="9"/>
      <c r="J38420" s="7" t="s">
        <v>43916</v>
      </c>
      <c r="K38420" s="10" t="s">
        <v>43916</v>
      </c>
      <c r="L38420" s="7">
        <v>1</v>
      </c>
      <c r="Q38420" s="12">
        <v>39501</v>
      </c>
      <c r="R38420" s="12">
        <v>39501</v>
      </c>
    </row>
    <row r="38421" spans="1:18" x14ac:dyDescent="0.25">
      <c r="A38421" s="7" t="s">
        <v>130854</v>
      </c>
      <c r="B38421" s="7" t="s">
        <v>130855</v>
      </c>
      <c r="C38421" s="7" t="s">
        <v>130856</v>
      </c>
      <c r="D38421" s="7" t="s">
        <v>130857</v>
      </c>
      <c r="E38421" s="8" t="s">
        <v>802</v>
      </c>
      <c r="F38421" s="8">
        <v>1280000</v>
      </c>
      <c r="G38421" s="7" t="s">
        <v>35</v>
      </c>
      <c r="H38421" s="7" t="s">
        <v>1089</v>
      </c>
      <c r="I38421" s="9"/>
      <c r="J38421" s="7" t="s">
        <v>2620</v>
      </c>
      <c r="K38421" s="10" t="s">
        <v>2620</v>
      </c>
      <c r="L38421" s="7">
        <v>1</v>
      </c>
      <c r="M38421" s="11">
        <v>38931</v>
      </c>
      <c r="N38421" s="7" t="s">
        <v>1323</v>
      </c>
      <c r="O38421" s="7" t="s">
        <v>630</v>
      </c>
      <c r="P38421" s="10">
        <v>2006</v>
      </c>
      <c r="Q38421" s="12">
        <v>38718</v>
      </c>
      <c r="R38421" s="12">
        <v>38718</v>
      </c>
    </row>
    <row r="38422" spans="1:18" x14ac:dyDescent="0.25">
      <c r="A38422" s="7" t="s">
        <v>130858</v>
      </c>
      <c r="B38422" s="7" t="s">
        <v>130859</v>
      </c>
      <c r="C38422" s="7" t="s">
        <v>130860</v>
      </c>
      <c r="D38422" s="7" t="s">
        <v>107045</v>
      </c>
      <c r="E38422" s="8" t="s">
        <v>2933</v>
      </c>
      <c r="F38422" s="8">
        <v>7000000</v>
      </c>
      <c r="G38422" s="7" t="s">
        <v>23</v>
      </c>
      <c r="H38422" s="7" t="s">
        <v>24</v>
      </c>
      <c r="I38422" s="9" t="s">
        <v>248</v>
      </c>
      <c r="J38422" s="7" t="s">
        <v>249</v>
      </c>
      <c r="K38422" s="10" t="s">
        <v>249</v>
      </c>
      <c r="L38422" s="7">
        <v>1</v>
      </c>
      <c r="M38422" s="11">
        <v>35431</v>
      </c>
      <c r="N38422" s="7" t="s">
        <v>1436</v>
      </c>
      <c r="O38422" s="7" t="s">
        <v>1437</v>
      </c>
      <c r="P38422" s="10">
        <v>1997</v>
      </c>
      <c r="Q38422" s="12">
        <v>39764</v>
      </c>
      <c r="R38422" s="12">
        <v>39764</v>
      </c>
    </row>
    <row r="38423" spans="1:18" x14ac:dyDescent="0.25">
      <c r="A38423" s="7" t="s">
        <v>130861</v>
      </c>
      <c r="B38423" s="7" t="s">
        <v>130862</v>
      </c>
      <c r="C38423" s="7" t="s">
        <v>130863</v>
      </c>
      <c r="D38423" s="7" t="s">
        <v>65303</v>
      </c>
      <c r="E38423" s="8" t="s">
        <v>25334</v>
      </c>
      <c r="F38423" s="8">
        <v>40000</v>
      </c>
      <c r="G38423" s="7" t="s">
        <v>35</v>
      </c>
      <c r="I38423" s="9"/>
      <c r="J38423" s="7"/>
      <c r="L38423" s="7">
        <v>1</v>
      </c>
      <c r="M38423" s="11">
        <v>41214</v>
      </c>
      <c r="N38423" s="7" t="s">
        <v>471</v>
      </c>
      <c r="O38423" s="7" t="s">
        <v>46</v>
      </c>
      <c r="P38423" s="10">
        <v>2012</v>
      </c>
      <c r="Q38423" s="12">
        <v>41244</v>
      </c>
      <c r="R38423" s="12">
        <v>41244</v>
      </c>
    </row>
    <row r="38424" spans="1:18" x14ac:dyDescent="0.25">
      <c r="A38424" s="7" t="s">
        <v>130864</v>
      </c>
      <c r="B38424" s="7" t="s">
        <v>130865</v>
      </c>
      <c r="C38424" s="7" t="s">
        <v>130866</v>
      </c>
      <c r="D38424" s="7" t="s">
        <v>737</v>
      </c>
      <c r="E38424" s="8" t="s">
        <v>738</v>
      </c>
      <c r="F38424" s="8">
        <v>1375000</v>
      </c>
      <c r="G38424" s="7" t="s">
        <v>35</v>
      </c>
      <c r="I38424" s="9"/>
      <c r="J38424" s="7"/>
      <c r="L38424" s="7">
        <v>1</v>
      </c>
      <c r="Q38424" s="12">
        <v>40176</v>
      </c>
      <c r="R38424" s="12">
        <v>40176</v>
      </c>
    </row>
    <row r="38425" spans="1:18" x14ac:dyDescent="0.25">
      <c r="A38425" s="7" t="s">
        <v>130867</v>
      </c>
      <c r="B38425" s="7" t="s">
        <v>130868</v>
      </c>
      <c r="C38425" s="7" t="s">
        <v>130869</v>
      </c>
      <c r="D38425" s="7" t="s">
        <v>2573</v>
      </c>
      <c r="E38425" s="8" t="s">
        <v>1744</v>
      </c>
      <c r="F38425" s="8">
        <v>0</v>
      </c>
      <c r="G38425" s="7" t="s">
        <v>35</v>
      </c>
      <c r="H38425" s="7" t="s">
        <v>24</v>
      </c>
      <c r="I38425" s="9" t="s">
        <v>10663</v>
      </c>
      <c r="J38425" s="7" t="s">
        <v>18389</v>
      </c>
      <c r="K38425" s="10" t="s">
        <v>447</v>
      </c>
      <c r="L38425" s="7">
        <v>1</v>
      </c>
      <c r="M38425" s="11">
        <v>40971</v>
      </c>
      <c r="N38425" s="7" t="s">
        <v>1542</v>
      </c>
      <c r="O38425" s="7" t="s">
        <v>112</v>
      </c>
      <c r="P38425" s="10">
        <v>2012</v>
      </c>
      <c r="Q38425" s="12">
        <v>40969</v>
      </c>
      <c r="R38425" s="12">
        <v>40969</v>
      </c>
    </row>
    <row r="38426" spans="1:18" x14ac:dyDescent="0.25">
      <c r="A38426" s="7" t="s">
        <v>130870</v>
      </c>
      <c r="B38426" s="7" t="s">
        <v>130871</v>
      </c>
      <c r="C38426" s="7" t="s">
        <v>130872</v>
      </c>
      <c r="D38426" s="7" t="s">
        <v>1268</v>
      </c>
      <c r="E38426" s="8" t="s">
        <v>1269</v>
      </c>
      <c r="F38426" s="8">
        <v>23011000</v>
      </c>
      <c r="G38426" s="7" t="s">
        <v>35</v>
      </c>
      <c r="H38426" s="7" t="s">
        <v>176</v>
      </c>
      <c r="I38426" s="9"/>
      <c r="J38426" s="7" t="s">
        <v>8691</v>
      </c>
      <c r="K38426" s="10" t="s">
        <v>8691</v>
      </c>
      <c r="L38426" s="7">
        <v>2</v>
      </c>
      <c r="M38426" s="11">
        <v>38718</v>
      </c>
      <c r="N38426" s="7" t="s">
        <v>400</v>
      </c>
      <c r="O38426" s="7" t="s">
        <v>401</v>
      </c>
      <c r="P38426" s="10">
        <v>2006</v>
      </c>
      <c r="Q38426" s="12">
        <v>40310</v>
      </c>
      <c r="R38426" s="12">
        <v>40680</v>
      </c>
    </row>
    <row r="38427" spans="1:18" x14ac:dyDescent="0.25">
      <c r="A38427" s="7" t="s">
        <v>130873</v>
      </c>
      <c r="B38427" s="7" t="s">
        <v>130874</v>
      </c>
      <c r="C38427" s="7" t="s">
        <v>130875</v>
      </c>
      <c r="D38427" s="7" t="s">
        <v>130876</v>
      </c>
      <c r="E38427" s="8" t="s">
        <v>123</v>
      </c>
      <c r="F38427" s="8">
        <v>6500</v>
      </c>
      <c r="G38427" s="7" t="s">
        <v>80</v>
      </c>
      <c r="H38427" s="7" t="s">
        <v>24</v>
      </c>
      <c r="I38427" s="9" t="s">
        <v>1218</v>
      </c>
      <c r="J38427" s="7" t="s">
        <v>1219</v>
      </c>
      <c r="K38427" s="10" t="s">
        <v>12435</v>
      </c>
      <c r="L38427" s="7">
        <v>1</v>
      </c>
      <c r="M38427" s="11">
        <v>39969</v>
      </c>
      <c r="N38427" s="7" t="s">
        <v>1702</v>
      </c>
      <c r="O38427" s="7" t="s">
        <v>251</v>
      </c>
      <c r="P38427" s="10">
        <v>2009</v>
      </c>
      <c r="Q38427" s="12">
        <v>39965</v>
      </c>
      <c r="R38427" s="12">
        <v>39965</v>
      </c>
    </row>
    <row r="38428" spans="1:18" x14ac:dyDescent="0.25">
      <c r="A38428" s="7" t="s">
        <v>130877</v>
      </c>
      <c r="B38428" s="7" t="s">
        <v>130878</v>
      </c>
      <c r="C38428" s="7" t="s">
        <v>130879</v>
      </c>
      <c r="D38428" s="7" t="s">
        <v>130880</v>
      </c>
      <c r="E38428" s="8" t="s">
        <v>195</v>
      </c>
      <c r="F38428" s="8">
        <v>140000</v>
      </c>
      <c r="G38428" s="7" t="s">
        <v>35</v>
      </c>
      <c r="I38428" s="9"/>
      <c r="J38428" s="7"/>
      <c r="L38428" s="7">
        <v>1</v>
      </c>
      <c r="Q38428" s="12">
        <v>40969</v>
      </c>
      <c r="R38428" s="12">
        <v>40969</v>
      </c>
    </row>
    <row r="38429" spans="1:18" x14ac:dyDescent="0.25">
      <c r="A38429" s="7" t="s">
        <v>130881</v>
      </c>
      <c r="B38429" s="7" t="s">
        <v>130882</v>
      </c>
      <c r="F38429" s="8">
        <v>0</v>
      </c>
      <c r="G38429" s="7" t="s">
        <v>35</v>
      </c>
      <c r="I38429" s="9"/>
      <c r="J38429" s="7"/>
      <c r="L38429" s="7">
        <v>1</v>
      </c>
      <c r="Q38429" s="12">
        <v>39800</v>
      </c>
      <c r="R38429" s="12">
        <v>39800</v>
      </c>
    </row>
    <row r="38430" spans="1:18" x14ac:dyDescent="0.25">
      <c r="A38430" s="7" t="s">
        <v>130883</v>
      </c>
      <c r="B38430" s="7" t="s">
        <v>130884</v>
      </c>
      <c r="D38430" s="7" t="s">
        <v>68</v>
      </c>
      <c r="E38430" s="8" t="s">
        <v>69</v>
      </c>
      <c r="F38430" s="8">
        <v>7000000</v>
      </c>
      <c r="G38430" s="7" t="s">
        <v>23</v>
      </c>
      <c r="H38430" s="7" t="s">
        <v>626</v>
      </c>
      <c r="I38430" s="9"/>
      <c r="J38430" s="7" t="s">
        <v>1398</v>
      </c>
      <c r="K38430" s="10" t="s">
        <v>1398</v>
      </c>
      <c r="L38430" s="7">
        <v>1</v>
      </c>
      <c r="M38430" s="11">
        <v>36892</v>
      </c>
      <c r="N38430" s="7" t="s">
        <v>154</v>
      </c>
      <c r="O38430" s="7" t="s">
        <v>155</v>
      </c>
      <c r="P38430" s="10">
        <v>2001</v>
      </c>
      <c r="Q38430" s="12">
        <v>38398</v>
      </c>
      <c r="R38430" s="12">
        <v>38398</v>
      </c>
    </row>
    <row r="38431" spans="1:18" x14ac:dyDescent="0.25">
      <c r="A38431" s="7" t="s">
        <v>130885</v>
      </c>
      <c r="B38431" s="7" t="s">
        <v>130886</v>
      </c>
      <c r="C38431" s="7" t="s">
        <v>130887</v>
      </c>
      <c r="D38431" s="7" t="s">
        <v>159</v>
      </c>
      <c r="E38431" s="8" t="s">
        <v>160</v>
      </c>
      <c r="F38431" s="8">
        <v>0</v>
      </c>
      <c r="G38431" s="7" t="s">
        <v>35</v>
      </c>
      <c r="I38431" s="9"/>
      <c r="J38431" s="7"/>
      <c r="L38431" s="7">
        <v>1</v>
      </c>
      <c r="M38431" s="11">
        <v>39934</v>
      </c>
      <c r="N38431" s="7" t="s">
        <v>407</v>
      </c>
      <c r="O38431" s="7" t="s">
        <v>251</v>
      </c>
      <c r="P38431" s="10">
        <v>2009</v>
      </c>
      <c r="Q38431" s="12">
        <v>39814</v>
      </c>
      <c r="R38431" s="12">
        <v>39814</v>
      </c>
    </row>
    <row r="38432" spans="1:18" x14ac:dyDescent="0.25">
      <c r="A38432" s="7" t="s">
        <v>130888</v>
      </c>
      <c r="B38432" s="7" t="s">
        <v>130889</v>
      </c>
      <c r="C38432" s="7" t="s">
        <v>130890</v>
      </c>
      <c r="D38432" s="7" t="s">
        <v>130891</v>
      </c>
      <c r="E38432" s="8" t="s">
        <v>3745</v>
      </c>
      <c r="F38432" s="8">
        <v>40100000</v>
      </c>
      <c r="G38432" s="7" t="s">
        <v>35</v>
      </c>
      <c r="H38432" s="7" t="s">
        <v>52</v>
      </c>
      <c r="I38432" s="9"/>
      <c r="J38432" s="7" t="s">
        <v>53</v>
      </c>
      <c r="K38432" s="10" t="s">
        <v>53</v>
      </c>
      <c r="L38432" s="7">
        <v>6</v>
      </c>
      <c r="M38432" s="11">
        <v>39845</v>
      </c>
      <c r="N38432" s="7" t="s">
        <v>690</v>
      </c>
      <c r="O38432" s="7" t="s">
        <v>172</v>
      </c>
      <c r="P38432" s="10">
        <v>2009</v>
      </c>
      <c r="Q38432" s="12">
        <v>39845</v>
      </c>
      <c r="R38432" s="12">
        <v>41968</v>
      </c>
    </row>
    <row r="38433" spans="1:18" x14ac:dyDescent="0.25">
      <c r="A38433" s="7" t="s">
        <v>130892</v>
      </c>
      <c r="B38433" s="7" t="s">
        <v>130893</v>
      </c>
      <c r="C38433" s="7" t="s">
        <v>130894</v>
      </c>
      <c r="D38433" s="7" t="s">
        <v>130895</v>
      </c>
      <c r="E38433" s="8" t="s">
        <v>87</v>
      </c>
      <c r="F38433" s="8">
        <v>75000</v>
      </c>
      <c r="G38433" s="7" t="s">
        <v>35</v>
      </c>
      <c r="H38433" s="7" t="s">
        <v>24</v>
      </c>
      <c r="I38433" s="9" t="s">
        <v>60</v>
      </c>
      <c r="J38433" s="7" t="s">
        <v>1368</v>
      </c>
      <c r="K38433" s="10" t="s">
        <v>1368</v>
      </c>
      <c r="L38433" s="7">
        <v>1</v>
      </c>
      <c r="M38433" s="11">
        <v>40057</v>
      </c>
      <c r="N38433" s="7" t="s">
        <v>1265</v>
      </c>
      <c r="O38433" s="7" t="s">
        <v>267</v>
      </c>
      <c r="P38433" s="10">
        <v>2009</v>
      </c>
      <c r="Q38433" s="12">
        <v>41645</v>
      </c>
      <c r="R38433" s="12">
        <v>41645</v>
      </c>
    </row>
    <row r="38434" spans="1:18" x14ac:dyDescent="0.25">
      <c r="A38434" s="7" t="s">
        <v>130896</v>
      </c>
      <c r="B38434" s="7" t="s">
        <v>130897</v>
      </c>
      <c r="C38434" s="7" t="s">
        <v>130898</v>
      </c>
      <c r="D38434" s="7" t="s">
        <v>68</v>
      </c>
      <c r="E38434" s="8" t="s">
        <v>69</v>
      </c>
      <c r="F38434" s="8">
        <v>2376769</v>
      </c>
      <c r="G38434" s="7" t="s">
        <v>35</v>
      </c>
      <c r="H38434" s="7" t="s">
        <v>24</v>
      </c>
      <c r="I38434" s="9" t="s">
        <v>502</v>
      </c>
      <c r="J38434" s="7" t="s">
        <v>993</v>
      </c>
      <c r="K38434" s="10" t="s">
        <v>22838</v>
      </c>
      <c r="L38434" s="7">
        <v>3</v>
      </c>
      <c r="M38434" s="11">
        <v>39083</v>
      </c>
      <c r="N38434" s="7" t="s">
        <v>88</v>
      </c>
      <c r="O38434" s="7" t="s">
        <v>89</v>
      </c>
      <c r="P38434" s="10">
        <v>2007</v>
      </c>
      <c r="Q38434" s="12">
        <v>40234</v>
      </c>
      <c r="R38434" s="12">
        <v>40844</v>
      </c>
    </row>
    <row r="38435" spans="1:18" x14ac:dyDescent="0.25">
      <c r="A38435" s="7" t="s">
        <v>130899</v>
      </c>
      <c r="B38435" s="7" t="s">
        <v>130900</v>
      </c>
      <c r="C38435" s="7" t="s">
        <v>130901</v>
      </c>
      <c r="D38435" s="7" t="s">
        <v>130902</v>
      </c>
      <c r="E38435" s="8" t="s">
        <v>130903</v>
      </c>
      <c r="F38435" s="8">
        <v>2642000</v>
      </c>
      <c r="G38435" s="7" t="s">
        <v>35</v>
      </c>
      <c r="H38435" s="7" t="s">
        <v>264</v>
      </c>
      <c r="I38435" s="9"/>
      <c r="J38435" s="7" t="s">
        <v>47747</v>
      </c>
      <c r="K38435" s="10" t="s">
        <v>47747</v>
      </c>
      <c r="L38435" s="7">
        <v>2</v>
      </c>
      <c r="M38435" s="11">
        <v>37257</v>
      </c>
      <c r="N38435" s="7" t="s">
        <v>527</v>
      </c>
      <c r="O38435" s="7" t="s">
        <v>528</v>
      </c>
      <c r="P38435" s="10">
        <v>2002</v>
      </c>
      <c r="Q38435" s="12">
        <v>38874</v>
      </c>
      <c r="R38435" s="12">
        <v>39538</v>
      </c>
    </row>
    <row r="38436" spans="1:18" x14ac:dyDescent="0.25">
      <c r="A38436" s="7" t="s">
        <v>130904</v>
      </c>
      <c r="B38436" s="7" t="s">
        <v>130905</v>
      </c>
      <c r="F38436" s="8">
        <v>0</v>
      </c>
      <c r="G38436" s="7" t="s">
        <v>35</v>
      </c>
      <c r="I38436" s="9"/>
      <c r="J38436" s="7"/>
      <c r="L38436" s="7">
        <v>1</v>
      </c>
      <c r="Q38436" s="12">
        <v>38566</v>
      </c>
      <c r="R38436" s="12">
        <v>38566</v>
      </c>
    </row>
    <row r="38437" spans="1:18" x14ac:dyDescent="0.25">
      <c r="A38437" s="7" t="s">
        <v>130906</v>
      </c>
      <c r="B38437" s="7" t="s">
        <v>130907</v>
      </c>
      <c r="C38437" s="7" t="s">
        <v>130908</v>
      </c>
      <c r="F38437" s="8">
        <v>0</v>
      </c>
      <c r="G38437" s="7" t="s">
        <v>35</v>
      </c>
      <c r="I38437" s="9"/>
      <c r="J38437" s="7"/>
      <c r="L38437" s="7">
        <v>1</v>
      </c>
      <c r="M38437" s="11">
        <v>41275</v>
      </c>
      <c r="N38437" s="7" t="s">
        <v>146</v>
      </c>
      <c r="O38437" s="7" t="s">
        <v>147</v>
      </c>
      <c r="P38437" s="10">
        <v>2013</v>
      </c>
      <c r="Q38437" s="12">
        <v>41581</v>
      </c>
      <c r="R38437" s="12">
        <v>41581</v>
      </c>
    </row>
    <row r="38438" spans="1:18" x14ac:dyDescent="0.25">
      <c r="A38438" s="7" t="s">
        <v>130909</v>
      </c>
      <c r="B38438" s="7" t="s">
        <v>130910</v>
      </c>
      <c r="C38438" s="7" t="s">
        <v>130911</v>
      </c>
      <c r="D38438" s="7" t="s">
        <v>130912</v>
      </c>
      <c r="E38438" s="8" t="s">
        <v>738</v>
      </c>
      <c r="F38438" s="8">
        <v>1100000</v>
      </c>
      <c r="G38438" s="7" t="s">
        <v>35</v>
      </c>
      <c r="H38438" s="7" t="s">
        <v>469</v>
      </c>
      <c r="I38438" s="9"/>
      <c r="J38438" s="7" t="s">
        <v>470</v>
      </c>
      <c r="K38438" s="10" t="s">
        <v>470</v>
      </c>
      <c r="L38438" s="7">
        <v>1</v>
      </c>
      <c r="M38438" s="11">
        <v>40254</v>
      </c>
      <c r="N38438" s="7" t="s">
        <v>1566</v>
      </c>
      <c r="O38438" s="7" t="s">
        <v>97</v>
      </c>
      <c r="P38438" s="10">
        <v>2010</v>
      </c>
      <c r="Q38438" s="12">
        <v>40511</v>
      </c>
      <c r="R38438" s="12">
        <v>40511</v>
      </c>
    </row>
    <row r="38439" spans="1:18" x14ac:dyDescent="0.25">
      <c r="A38439" s="7" t="s">
        <v>130913</v>
      </c>
      <c r="B38439" s="7" t="s">
        <v>130914</v>
      </c>
      <c r="C38439" s="7" t="s">
        <v>130915</v>
      </c>
      <c r="D38439" s="7" t="s">
        <v>68</v>
      </c>
      <c r="E38439" s="8" t="s">
        <v>69</v>
      </c>
      <c r="F38439" s="8">
        <v>5000000</v>
      </c>
      <c r="G38439" s="7" t="s">
        <v>35</v>
      </c>
      <c r="H38439" s="7" t="s">
        <v>24</v>
      </c>
      <c r="I38439" s="9" t="s">
        <v>25</v>
      </c>
      <c r="J38439" s="7" t="s">
        <v>26</v>
      </c>
      <c r="K38439" s="10" t="s">
        <v>27</v>
      </c>
      <c r="L38439" s="7">
        <v>2</v>
      </c>
      <c r="Q38439" s="12">
        <v>39604</v>
      </c>
      <c r="R38439" s="12">
        <v>41619</v>
      </c>
    </row>
    <row r="38440" spans="1:18" x14ac:dyDescent="0.25">
      <c r="A38440" s="7" t="s">
        <v>130916</v>
      </c>
      <c r="B38440" s="7" t="s">
        <v>130917</v>
      </c>
      <c r="C38440" s="7" t="s">
        <v>130918</v>
      </c>
      <c r="D38440" s="7" t="s">
        <v>625</v>
      </c>
      <c r="E38440" s="8" t="s">
        <v>323</v>
      </c>
      <c r="F38440" s="8">
        <v>0</v>
      </c>
      <c r="G38440" s="7" t="s">
        <v>23</v>
      </c>
      <c r="H38440" s="7" t="s">
        <v>24</v>
      </c>
      <c r="I38440" s="9" t="s">
        <v>36</v>
      </c>
      <c r="J38440" s="7" t="s">
        <v>181</v>
      </c>
      <c r="K38440" s="10" t="s">
        <v>182</v>
      </c>
      <c r="L38440" s="7">
        <v>2</v>
      </c>
      <c r="M38440" s="11">
        <v>40330</v>
      </c>
      <c r="N38440" s="7" t="s">
        <v>1109</v>
      </c>
      <c r="O38440" s="7" t="s">
        <v>1110</v>
      </c>
      <c r="P38440" s="10">
        <v>2010</v>
      </c>
      <c r="Q38440" s="12">
        <v>40179</v>
      </c>
      <c r="R38440" s="12">
        <v>40418</v>
      </c>
    </row>
    <row r="38441" spans="1:18" x14ac:dyDescent="0.25">
      <c r="A38441" s="7" t="s">
        <v>130919</v>
      </c>
      <c r="B38441" s="7" t="s">
        <v>130920</v>
      </c>
      <c r="C38441" s="7" t="s">
        <v>130921</v>
      </c>
      <c r="F38441" s="8">
        <v>0</v>
      </c>
      <c r="G38441" s="7" t="s">
        <v>35</v>
      </c>
      <c r="I38441" s="9"/>
      <c r="J38441" s="7"/>
      <c r="L38441" s="7">
        <v>1</v>
      </c>
      <c r="Q38441" s="12">
        <v>41803</v>
      </c>
      <c r="R38441" s="12">
        <v>41803</v>
      </c>
    </row>
    <row r="38442" spans="1:18" x14ac:dyDescent="0.25">
      <c r="A38442" s="7" t="s">
        <v>130922</v>
      </c>
      <c r="B38442" s="7" t="s">
        <v>130923</v>
      </c>
      <c r="C38442" s="7" t="s">
        <v>130924</v>
      </c>
      <c r="D38442" s="7" t="s">
        <v>1664</v>
      </c>
      <c r="E38442" s="8" t="s">
        <v>1665</v>
      </c>
      <c r="F38442" s="8">
        <v>27000000</v>
      </c>
      <c r="G38442" s="7" t="s">
        <v>35</v>
      </c>
      <c r="H38442" s="7" t="s">
        <v>24</v>
      </c>
      <c r="I38442" s="9" t="s">
        <v>36</v>
      </c>
      <c r="J38442" s="7" t="s">
        <v>181</v>
      </c>
      <c r="K38442" s="10" t="s">
        <v>8597</v>
      </c>
      <c r="L38442" s="7">
        <v>2</v>
      </c>
      <c r="M38442" s="11">
        <v>38718</v>
      </c>
      <c r="N38442" s="7" t="s">
        <v>400</v>
      </c>
      <c r="O38442" s="7" t="s">
        <v>401</v>
      </c>
      <c r="P38442" s="10">
        <v>2006</v>
      </c>
      <c r="Q38442" s="12">
        <v>40806</v>
      </c>
      <c r="R38442" s="12">
        <v>41661</v>
      </c>
    </row>
    <row r="38443" spans="1:18" x14ac:dyDescent="0.25">
      <c r="A38443" s="7" t="s">
        <v>130925</v>
      </c>
      <c r="B38443" s="7" t="s">
        <v>130926</v>
      </c>
      <c r="C38443" s="7" t="s">
        <v>130927</v>
      </c>
      <c r="D38443" s="7" t="s">
        <v>130928</v>
      </c>
      <c r="E38443" s="8" t="s">
        <v>434</v>
      </c>
      <c r="F38443" s="8">
        <v>15290000</v>
      </c>
      <c r="G38443" s="7" t="s">
        <v>23</v>
      </c>
      <c r="H38443" s="7" t="s">
        <v>24</v>
      </c>
      <c r="I38443" s="9" t="s">
        <v>161</v>
      </c>
      <c r="J38443" s="7" t="s">
        <v>162</v>
      </c>
      <c r="K38443" s="10" t="s">
        <v>2723</v>
      </c>
      <c r="L38443" s="7">
        <v>4</v>
      </c>
      <c r="M38443" s="11">
        <v>39814</v>
      </c>
      <c r="N38443" s="7" t="s">
        <v>171</v>
      </c>
      <c r="O38443" s="7" t="s">
        <v>172</v>
      </c>
      <c r="P38443" s="10">
        <v>2009</v>
      </c>
      <c r="Q38443" s="12">
        <v>40118</v>
      </c>
      <c r="R38443" s="12">
        <v>41436</v>
      </c>
    </row>
    <row r="38444" spans="1:18" x14ac:dyDescent="0.25">
      <c r="A38444" s="7" t="s">
        <v>130929</v>
      </c>
      <c r="B38444" s="7" t="s">
        <v>130930</v>
      </c>
      <c r="C38444" s="7" t="s">
        <v>130931</v>
      </c>
      <c r="D38444" s="7" t="s">
        <v>122</v>
      </c>
      <c r="E38444" s="8" t="s">
        <v>123</v>
      </c>
      <c r="F38444" s="8">
        <v>610000</v>
      </c>
      <c r="G38444" s="7" t="s">
        <v>35</v>
      </c>
      <c r="H38444" s="7" t="s">
        <v>24</v>
      </c>
      <c r="I38444" s="9" t="s">
        <v>25</v>
      </c>
      <c r="J38444" s="7" t="s">
        <v>13516</v>
      </c>
      <c r="K38444" s="10" t="s">
        <v>130932</v>
      </c>
      <c r="L38444" s="7">
        <v>1</v>
      </c>
      <c r="M38444" s="11">
        <v>40179</v>
      </c>
      <c r="N38444" s="7" t="s">
        <v>96</v>
      </c>
      <c r="O38444" s="7" t="s">
        <v>97</v>
      </c>
      <c r="P38444" s="10">
        <v>2010</v>
      </c>
      <c r="Q38444" s="12">
        <v>41618</v>
      </c>
      <c r="R38444" s="12">
        <v>41618</v>
      </c>
    </row>
    <row r="38445" spans="1:18" x14ac:dyDescent="0.25">
      <c r="A38445" s="7" t="s">
        <v>130933</v>
      </c>
      <c r="B38445" s="7" t="s">
        <v>130934</v>
      </c>
      <c r="D38445" s="7" t="s">
        <v>238</v>
      </c>
      <c r="E38445" s="8" t="s">
        <v>239</v>
      </c>
      <c r="F38445" s="8">
        <v>300</v>
      </c>
      <c r="G38445" s="7" t="s">
        <v>35</v>
      </c>
      <c r="H38445" s="7" t="s">
        <v>24</v>
      </c>
      <c r="I38445" s="9" t="s">
        <v>70</v>
      </c>
      <c r="J38445" s="7" t="s">
        <v>71</v>
      </c>
      <c r="K38445" s="10" t="s">
        <v>11872</v>
      </c>
      <c r="L38445" s="7">
        <v>1</v>
      </c>
      <c r="M38445" s="11">
        <v>41194</v>
      </c>
      <c r="N38445" s="7" t="s">
        <v>45</v>
      </c>
      <c r="O38445" s="7" t="s">
        <v>46</v>
      </c>
      <c r="P38445" s="10">
        <v>2012</v>
      </c>
      <c r="Q38445" s="12">
        <v>41546</v>
      </c>
      <c r="R38445" s="12">
        <v>41546</v>
      </c>
    </row>
    <row r="38446" spans="1:18" x14ac:dyDescent="0.25">
      <c r="A38446" s="7" t="s">
        <v>130935</v>
      </c>
      <c r="B38446" s="7" t="s">
        <v>130936</v>
      </c>
      <c r="C38446" s="7" t="s">
        <v>130937</v>
      </c>
      <c r="D38446" s="7" t="s">
        <v>737</v>
      </c>
      <c r="E38446" s="8" t="s">
        <v>738</v>
      </c>
      <c r="F38446" s="8">
        <v>0</v>
      </c>
      <c r="G38446" s="7" t="s">
        <v>35</v>
      </c>
      <c r="H38446" s="7" t="s">
        <v>24</v>
      </c>
      <c r="I38446" s="9" t="s">
        <v>502</v>
      </c>
      <c r="J38446" s="7" t="s">
        <v>78198</v>
      </c>
      <c r="K38446" s="10" t="s">
        <v>78198</v>
      </c>
      <c r="L38446" s="7">
        <v>1</v>
      </c>
      <c r="M38446" s="11">
        <v>41791</v>
      </c>
      <c r="N38446" s="7" t="s">
        <v>1150</v>
      </c>
      <c r="O38446" s="7" t="s">
        <v>1151</v>
      </c>
      <c r="P38446" s="10">
        <v>2014</v>
      </c>
      <c r="Q38446" s="12">
        <v>41863</v>
      </c>
      <c r="R38446" s="12">
        <v>41863</v>
      </c>
    </row>
    <row r="38447" spans="1:18" x14ac:dyDescent="0.25">
      <c r="A38447" s="7" t="s">
        <v>130938</v>
      </c>
      <c r="B38447" s="7" t="s">
        <v>130939</v>
      </c>
      <c r="C38447" s="7" t="s">
        <v>130940</v>
      </c>
      <c r="D38447" s="7" t="s">
        <v>68</v>
      </c>
      <c r="E38447" s="8" t="s">
        <v>69</v>
      </c>
      <c r="F38447" s="8">
        <v>0</v>
      </c>
      <c r="G38447" s="7" t="s">
        <v>35</v>
      </c>
      <c r="H38447" s="7" t="s">
        <v>24</v>
      </c>
      <c r="I38447" s="9" t="s">
        <v>161</v>
      </c>
      <c r="J38447" s="7" t="s">
        <v>162</v>
      </c>
      <c r="K38447" s="10" t="s">
        <v>2723</v>
      </c>
      <c r="L38447" s="7">
        <v>1</v>
      </c>
      <c r="M38447" s="11">
        <v>41072</v>
      </c>
      <c r="N38447" s="7" t="s">
        <v>28</v>
      </c>
      <c r="O38447" s="7" t="s">
        <v>29</v>
      </c>
      <c r="P38447" s="10">
        <v>2012</v>
      </c>
      <c r="Q38447" s="12">
        <v>41178</v>
      </c>
      <c r="R38447" s="12">
        <v>41178</v>
      </c>
    </row>
    <row r="38448" spans="1:18" x14ac:dyDescent="0.25">
      <c r="A38448" s="7" t="s">
        <v>130941</v>
      </c>
      <c r="B38448" s="7" t="s">
        <v>130942</v>
      </c>
      <c r="C38448" s="7" t="s">
        <v>130943</v>
      </c>
      <c r="D38448" s="7" t="s">
        <v>130944</v>
      </c>
      <c r="E38448" s="8" t="s">
        <v>32728</v>
      </c>
      <c r="F38448" s="8">
        <v>8916500</v>
      </c>
      <c r="G38448" s="7" t="s">
        <v>35</v>
      </c>
      <c r="H38448" s="7" t="s">
        <v>24</v>
      </c>
      <c r="I38448" s="9" t="s">
        <v>782</v>
      </c>
      <c r="J38448" s="7" t="s">
        <v>783</v>
      </c>
      <c r="K38448" s="10" t="s">
        <v>784</v>
      </c>
      <c r="L38448" s="7">
        <v>4</v>
      </c>
      <c r="M38448" s="11">
        <v>40567</v>
      </c>
      <c r="N38448" s="7" t="s">
        <v>537</v>
      </c>
      <c r="O38448" s="7" t="s">
        <v>505</v>
      </c>
      <c r="P38448" s="10">
        <v>2011</v>
      </c>
      <c r="Q38448" s="12">
        <v>40756</v>
      </c>
      <c r="R38448" s="12">
        <v>41666</v>
      </c>
    </row>
    <row r="38449" spans="1:18" x14ac:dyDescent="0.25">
      <c r="A38449" s="7" t="s">
        <v>130945</v>
      </c>
      <c r="B38449" s="7" t="s">
        <v>130946</v>
      </c>
      <c r="C38449" s="7" t="s">
        <v>130947</v>
      </c>
      <c r="D38449" s="7" t="s">
        <v>144</v>
      </c>
      <c r="E38449" s="8" t="s">
        <v>145</v>
      </c>
      <c r="F38449" s="8">
        <v>1593120</v>
      </c>
      <c r="G38449" s="7" t="s">
        <v>35</v>
      </c>
      <c r="H38449" s="7" t="s">
        <v>196</v>
      </c>
      <c r="I38449" s="9"/>
      <c r="J38449" s="7" t="s">
        <v>197</v>
      </c>
      <c r="K38449" s="10" t="s">
        <v>197</v>
      </c>
      <c r="L38449" s="7">
        <v>1</v>
      </c>
      <c r="Q38449" s="12">
        <v>40994</v>
      </c>
      <c r="R38449" s="12">
        <v>40994</v>
      </c>
    </row>
    <row r="38450" spans="1:18" x14ac:dyDescent="0.25">
      <c r="A38450" s="7" t="s">
        <v>130948</v>
      </c>
      <c r="B38450" s="7" t="s">
        <v>130949</v>
      </c>
      <c r="D38450" s="7" t="s">
        <v>130950</v>
      </c>
      <c r="E38450" s="8" t="s">
        <v>6180</v>
      </c>
      <c r="F38450" s="8">
        <v>850000</v>
      </c>
      <c r="G38450" s="7" t="s">
        <v>35</v>
      </c>
      <c r="I38450" s="9"/>
      <c r="J38450" s="7"/>
      <c r="L38450" s="7">
        <v>1</v>
      </c>
      <c r="Q38450" s="12">
        <v>41738</v>
      </c>
      <c r="R38450" s="12">
        <v>41738</v>
      </c>
    </row>
    <row r="38451" spans="1:18" x14ac:dyDescent="0.25">
      <c r="A38451" s="7" t="s">
        <v>130951</v>
      </c>
      <c r="B38451" s="7" t="s">
        <v>130952</v>
      </c>
      <c r="C38451" s="7" t="s">
        <v>130953</v>
      </c>
      <c r="D38451" s="7" t="s">
        <v>130954</v>
      </c>
      <c r="E38451" s="8" t="s">
        <v>34</v>
      </c>
      <c r="F38451" s="8">
        <v>140000</v>
      </c>
      <c r="G38451" s="7" t="s">
        <v>35</v>
      </c>
      <c r="H38451" s="7" t="s">
        <v>626</v>
      </c>
      <c r="I38451" s="9"/>
      <c r="J38451" s="7" t="s">
        <v>1398</v>
      </c>
      <c r="K38451" s="10" t="s">
        <v>1398</v>
      </c>
      <c r="L38451" s="7">
        <v>2</v>
      </c>
      <c r="M38451" s="11">
        <v>39617</v>
      </c>
      <c r="N38451" s="7" t="s">
        <v>495</v>
      </c>
      <c r="O38451" s="7" t="s">
        <v>496</v>
      </c>
      <c r="P38451" s="10">
        <v>2008</v>
      </c>
      <c r="Q38451" s="12">
        <v>39801</v>
      </c>
      <c r="R38451" s="12">
        <v>40599</v>
      </c>
    </row>
    <row r="38452" spans="1:18" x14ac:dyDescent="0.25">
      <c r="A38452" s="7" t="s">
        <v>130955</v>
      </c>
      <c r="B38452" s="7" t="s">
        <v>130956</v>
      </c>
      <c r="C38452" s="7" t="s">
        <v>130957</v>
      </c>
      <c r="F38452" s="8">
        <v>137584</v>
      </c>
      <c r="G38452" s="7" t="s">
        <v>35</v>
      </c>
      <c r="I38452" s="9"/>
      <c r="J38452" s="7"/>
      <c r="L38452" s="7">
        <v>1</v>
      </c>
      <c r="M38452" s="11">
        <v>41734</v>
      </c>
      <c r="N38452" s="7" t="s">
        <v>4368</v>
      </c>
      <c r="O38452" s="7" t="s">
        <v>1151</v>
      </c>
      <c r="P38452" s="10">
        <v>2014</v>
      </c>
      <c r="Q38452" s="12">
        <v>41735</v>
      </c>
      <c r="R38452" s="12">
        <v>41735</v>
      </c>
    </row>
    <row r="38453" spans="1:18" x14ac:dyDescent="0.25">
      <c r="A38453" s="7" t="s">
        <v>130958</v>
      </c>
      <c r="B38453" s="7" t="s">
        <v>130959</v>
      </c>
      <c r="C38453" s="7" t="s">
        <v>130960</v>
      </c>
      <c r="D38453" s="7" t="s">
        <v>130961</v>
      </c>
      <c r="E38453" s="8" t="s">
        <v>6030</v>
      </c>
      <c r="F38453" s="8">
        <v>1150500</v>
      </c>
      <c r="G38453" s="7" t="s">
        <v>35</v>
      </c>
      <c r="I38453" s="9"/>
      <c r="J38453" s="7"/>
      <c r="L38453" s="7">
        <v>1</v>
      </c>
      <c r="M38453" s="11">
        <v>41122</v>
      </c>
      <c r="N38453" s="7" t="s">
        <v>569</v>
      </c>
      <c r="O38453" s="7" t="s">
        <v>570</v>
      </c>
      <c r="P38453" s="10">
        <v>2012</v>
      </c>
      <c r="Q38453" s="12">
        <v>41831</v>
      </c>
      <c r="R38453" s="12">
        <v>41831</v>
      </c>
    </row>
    <row r="38454" spans="1:18" x14ac:dyDescent="0.25">
      <c r="A38454" s="7" t="s">
        <v>130962</v>
      </c>
      <c r="B38454" s="7" t="s">
        <v>130963</v>
      </c>
      <c r="D38454" s="7" t="s">
        <v>1713</v>
      </c>
      <c r="E38454" s="8" t="s">
        <v>542</v>
      </c>
      <c r="F38454" s="8">
        <v>7100000</v>
      </c>
      <c r="G38454" s="7" t="s">
        <v>23</v>
      </c>
      <c r="H38454" s="7" t="s">
        <v>24</v>
      </c>
      <c r="I38454" s="9" t="s">
        <v>36</v>
      </c>
      <c r="J38454" s="7" t="s">
        <v>181</v>
      </c>
      <c r="K38454" s="10" t="s">
        <v>182</v>
      </c>
      <c r="L38454" s="7">
        <v>2</v>
      </c>
      <c r="M38454" s="11">
        <v>36892</v>
      </c>
      <c r="N38454" s="7" t="s">
        <v>154</v>
      </c>
      <c r="O38454" s="7" t="s">
        <v>155</v>
      </c>
      <c r="P38454" s="10">
        <v>2001</v>
      </c>
      <c r="Q38454" s="12">
        <v>37834</v>
      </c>
      <c r="R38454" s="12">
        <v>38574</v>
      </c>
    </row>
    <row r="38455" spans="1:18" x14ac:dyDescent="0.25">
      <c r="A38455" s="7" t="s">
        <v>130964</v>
      </c>
      <c r="B38455" s="7" t="s">
        <v>130965</v>
      </c>
      <c r="C38455" s="7" t="s">
        <v>130966</v>
      </c>
      <c r="D38455" s="7" t="s">
        <v>433</v>
      </c>
      <c r="E38455" s="8" t="s">
        <v>434</v>
      </c>
      <c r="F38455" s="8">
        <v>0</v>
      </c>
      <c r="G38455" s="7" t="s">
        <v>35</v>
      </c>
      <c r="H38455" s="7" t="s">
        <v>24</v>
      </c>
      <c r="I38455" s="9" t="s">
        <v>2095</v>
      </c>
      <c r="J38455" s="7" t="s">
        <v>2314</v>
      </c>
      <c r="K38455" s="10" t="s">
        <v>6336</v>
      </c>
      <c r="L38455" s="7">
        <v>1</v>
      </c>
      <c r="M38455" s="11">
        <v>41543</v>
      </c>
      <c r="N38455" s="7" t="s">
        <v>900</v>
      </c>
      <c r="O38455" s="7" t="s">
        <v>258</v>
      </c>
      <c r="P38455" s="10">
        <v>2013</v>
      </c>
      <c r="Q38455" s="12">
        <v>41543</v>
      </c>
      <c r="R38455" s="12">
        <v>41543</v>
      </c>
    </row>
    <row r="38456" spans="1:18" x14ac:dyDescent="0.25">
      <c r="A38456" s="7" t="s">
        <v>130967</v>
      </c>
      <c r="B38456" s="7" t="s">
        <v>130968</v>
      </c>
      <c r="C38456" s="7" t="s">
        <v>130969</v>
      </c>
      <c r="D38456" s="7" t="s">
        <v>11510</v>
      </c>
      <c r="E38456" s="8" t="s">
        <v>434</v>
      </c>
      <c r="F38456" s="8">
        <v>112500</v>
      </c>
      <c r="G38456" s="7" t="s">
        <v>35</v>
      </c>
      <c r="H38456" s="7" t="s">
        <v>101</v>
      </c>
      <c r="I38456" s="9"/>
      <c r="J38456" s="7" t="s">
        <v>102</v>
      </c>
      <c r="K38456" s="10" t="s">
        <v>102</v>
      </c>
      <c r="L38456" s="7">
        <v>2</v>
      </c>
      <c r="M38456" s="11">
        <v>41548</v>
      </c>
      <c r="N38456" s="7" t="s">
        <v>1602</v>
      </c>
      <c r="O38456" s="7" t="s">
        <v>140</v>
      </c>
      <c r="P38456" s="10">
        <v>2013</v>
      </c>
      <c r="Q38456" s="12">
        <v>41821</v>
      </c>
      <c r="R38456" s="12">
        <v>41821</v>
      </c>
    </row>
    <row r="38457" spans="1:18" x14ac:dyDescent="0.25">
      <c r="A38457" s="7" t="s">
        <v>130970</v>
      </c>
      <c r="B38457" s="7" t="s">
        <v>130971</v>
      </c>
      <c r="C38457" s="7" t="s">
        <v>130972</v>
      </c>
      <c r="D38457" s="7" t="s">
        <v>12798</v>
      </c>
      <c r="E38457" s="8" t="s">
        <v>12799</v>
      </c>
      <c r="F38457" s="8">
        <v>170000</v>
      </c>
      <c r="G38457" s="7" t="s">
        <v>35</v>
      </c>
      <c r="H38457" s="7" t="s">
        <v>24</v>
      </c>
      <c r="I38457" s="9" t="s">
        <v>248</v>
      </c>
      <c r="J38457" s="7" t="s">
        <v>826</v>
      </c>
      <c r="K38457" s="10" t="s">
        <v>827</v>
      </c>
      <c r="L38457" s="7">
        <v>2</v>
      </c>
      <c r="M38457" s="11">
        <v>41275</v>
      </c>
      <c r="N38457" s="7" t="s">
        <v>146</v>
      </c>
      <c r="O38457" s="7" t="s">
        <v>147</v>
      </c>
      <c r="P38457" s="10">
        <v>2013</v>
      </c>
      <c r="Q38457" s="12">
        <v>41661</v>
      </c>
      <c r="R38457" s="12">
        <v>41877</v>
      </c>
    </row>
    <row r="38458" spans="1:18" x14ac:dyDescent="0.25">
      <c r="A38458" s="7" t="s">
        <v>130973</v>
      </c>
      <c r="B38458" s="7" t="s">
        <v>130974</v>
      </c>
      <c r="C38458" s="7" t="s">
        <v>130975</v>
      </c>
      <c r="D38458" s="7" t="s">
        <v>130976</v>
      </c>
      <c r="E38458" s="8" t="s">
        <v>720</v>
      </c>
      <c r="F38458" s="8">
        <v>5700000</v>
      </c>
      <c r="G38458" s="7" t="s">
        <v>35</v>
      </c>
      <c r="H38458" s="7" t="s">
        <v>24</v>
      </c>
      <c r="I38458" s="9" t="s">
        <v>36</v>
      </c>
      <c r="J38458" s="7" t="s">
        <v>181</v>
      </c>
      <c r="K38458" s="10" t="s">
        <v>22348</v>
      </c>
      <c r="L38458" s="7">
        <v>1</v>
      </c>
      <c r="M38458" s="11">
        <v>40673</v>
      </c>
      <c r="N38458" s="7" t="s">
        <v>394</v>
      </c>
      <c r="O38458" s="7" t="s">
        <v>55</v>
      </c>
      <c r="P38458" s="10">
        <v>2011</v>
      </c>
      <c r="Q38458" s="12">
        <v>41366</v>
      </c>
      <c r="R38458" s="12">
        <v>41366</v>
      </c>
    </row>
    <row r="38459" spans="1:18" x14ac:dyDescent="0.25">
      <c r="A38459" s="7" t="s">
        <v>130977</v>
      </c>
      <c r="B38459" s="7" t="s">
        <v>130978</v>
      </c>
      <c r="C38459" s="7" t="s">
        <v>130979</v>
      </c>
      <c r="D38459" s="7" t="s">
        <v>130980</v>
      </c>
      <c r="E38459" s="8" t="s">
        <v>87</v>
      </c>
      <c r="F38459" s="8">
        <v>100000</v>
      </c>
      <c r="G38459" s="7" t="s">
        <v>35</v>
      </c>
      <c r="I38459" s="9"/>
      <c r="J38459" s="7"/>
      <c r="L38459" s="7">
        <v>1</v>
      </c>
      <c r="M38459" s="11">
        <v>40401</v>
      </c>
      <c r="N38459" s="7" t="s">
        <v>751</v>
      </c>
      <c r="O38459" s="7" t="s">
        <v>184</v>
      </c>
      <c r="P38459" s="10">
        <v>2010</v>
      </c>
      <c r="Q38459" s="12">
        <v>40401</v>
      </c>
      <c r="R38459" s="12">
        <v>40401</v>
      </c>
    </row>
    <row r="38460" spans="1:18" x14ac:dyDescent="0.25">
      <c r="A38460" s="7" t="s">
        <v>130981</v>
      </c>
      <c r="B38460" s="7" t="s">
        <v>130982</v>
      </c>
      <c r="C38460" s="7" t="s">
        <v>130983</v>
      </c>
      <c r="D38460" s="7" t="s">
        <v>130984</v>
      </c>
      <c r="E38460" s="8" t="s">
        <v>323</v>
      </c>
      <c r="F38460" s="8">
        <v>40000</v>
      </c>
      <c r="G38460" s="7" t="s">
        <v>35</v>
      </c>
      <c r="I38460" s="9"/>
      <c r="J38460" s="7"/>
      <c r="L38460" s="7">
        <v>1</v>
      </c>
      <c r="M38460" s="11">
        <v>40940</v>
      </c>
      <c r="N38460" s="7" t="s">
        <v>325</v>
      </c>
      <c r="O38460" s="7" t="s">
        <v>112</v>
      </c>
      <c r="P38460" s="10">
        <v>2012</v>
      </c>
      <c r="Q38460" s="12">
        <v>41346</v>
      </c>
      <c r="R38460" s="12">
        <v>41346</v>
      </c>
    </row>
    <row r="38461" spans="1:18" x14ac:dyDescent="0.25">
      <c r="A38461" s="7" t="s">
        <v>130985</v>
      </c>
      <c r="B38461" s="7" t="s">
        <v>130986</v>
      </c>
      <c r="C38461" s="7" t="s">
        <v>130987</v>
      </c>
      <c r="D38461" s="7" t="s">
        <v>11320</v>
      </c>
      <c r="E38461" s="8" t="s">
        <v>323</v>
      </c>
      <c r="F38461" s="8">
        <v>102500</v>
      </c>
      <c r="G38461" s="7" t="s">
        <v>35</v>
      </c>
      <c r="H38461" s="7" t="s">
        <v>24</v>
      </c>
      <c r="I38461" s="9" t="s">
        <v>36</v>
      </c>
      <c r="J38461" s="7" t="s">
        <v>493</v>
      </c>
      <c r="K38461" s="10" t="s">
        <v>19678</v>
      </c>
      <c r="L38461" s="7">
        <v>3</v>
      </c>
      <c r="M38461" s="11">
        <v>41486</v>
      </c>
      <c r="N38461" s="7" t="s">
        <v>257</v>
      </c>
      <c r="O38461" s="7" t="s">
        <v>258</v>
      </c>
      <c r="P38461" s="10">
        <v>2013</v>
      </c>
      <c r="Q38461" s="12">
        <v>41605</v>
      </c>
      <c r="R38461" s="12">
        <v>41823</v>
      </c>
    </row>
    <row r="38462" spans="1:18" x14ac:dyDescent="0.25">
      <c r="A38462" s="7" t="s">
        <v>130988</v>
      </c>
      <c r="B38462" s="7" t="s">
        <v>130989</v>
      </c>
      <c r="C38462" s="7" t="s">
        <v>130990</v>
      </c>
      <c r="D38462" s="7" t="s">
        <v>130991</v>
      </c>
      <c r="E38462" s="8" t="s">
        <v>219</v>
      </c>
      <c r="F38462" s="8">
        <v>17800000</v>
      </c>
      <c r="G38462" s="7" t="s">
        <v>35</v>
      </c>
      <c r="H38462" s="7" t="s">
        <v>24</v>
      </c>
      <c r="I38462" s="9" t="s">
        <v>36</v>
      </c>
      <c r="J38462" s="7" t="s">
        <v>181</v>
      </c>
      <c r="K38462" s="10" t="s">
        <v>794</v>
      </c>
      <c r="L38462" s="7">
        <v>3</v>
      </c>
      <c r="M38462" s="11">
        <v>40179</v>
      </c>
      <c r="N38462" s="7" t="s">
        <v>96</v>
      </c>
      <c r="O38462" s="7" t="s">
        <v>97</v>
      </c>
      <c r="P38462" s="10">
        <v>2010</v>
      </c>
      <c r="Q38462" s="12">
        <v>40634</v>
      </c>
      <c r="R38462" s="12">
        <v>41541</v>
      </c>
    </row>
    <row r="38463" spans="1:18" x14ac:dyDescent="0.25">
      <c r="A38463" s="7" t="s">
        <v>130992</v>
      </c>
      <c r="B38463" s="7" t="s">
        <v>130993</v>
      </c>
      <c r="C38463" s="7" t="s">
        <v>130994</v>
      </c>
      <c r="F38463" s="8">
        <v>3000000</v>
      </c>
      <c r="G38463" s="7" t="s">
        <v>35</v>
      </c>
      <c r="I38463" s="9"/>
      <c r="J38463" s="7"/>
      <c r="L38463" s="7">
        <v>1</v>
      </c>
      <c r="M38463" s="11">
        <v>41122</v>
      </c>
      <c r="N38463" s="7" t="s">
        <v>569</v>
      </c>
      <c r="O38463" s="7" t="s">
        <v>570</v>
      </c>
      <c r="P38463" s="10">
        <v>2012</v>
      </c>
      <c r="Q38463" s="12">
        <v>41699</v>
      </c>
      <c r="R38463" s="12">
        <v>41699</v>
      </c>
    </row>
    <row r="38464" spans="1:18" x14ac:dyDescent="0.25">
      <c r="A38464" s="7" t="s">
        <v>130995</v>
      </c>
      <c r="B38464" s="7" t="s">
        <v>130996</v>
      </c>
      <c r="F38464" s="8">
        <v>0</v>
      </c>
      <c r="G38464" s="7" t="s">
        <v>35</v>
      </c>
      <c r="H38464" s="7" t="s">
        <v>240</v>
      </c>
      <c r="I38464" s="9" t="s">
        <v>930</v>
      </c>
      <c r="J38464" s="7" t="s">
        <v>30432</v>
      </c>
      <c r="K38464" s="10" t="s">
        <v>30432</v>
      </c>
      <c r="L38464" s="7">
        <v>1</v>
      </c>
      <c r="M38464" s="11">
        <v>41091</v>
      </c>
      <c r="N38464" s="7" t="s">
        <v>785</v>
      </c>
      <c r="O38464" s="7" t="s">
        <v>570</v>
      </c>
      <c r="P38464" s="10">
        <v>2012</v>
      </c>
      <c r="Q38464" s="12">
        <v>41610</v>
      </c>
      <c r="R38464" s="12">
        <v>41610</v>
      </c>
    </row>
    <row r="38465" spans="1:18" x14ac:dyDescent="0.25">
      <c r="A38465" s="7" t="s">
        <v>130997</v>
      </c>
      <c r="B38465" s="7" t="s">
        <v>130998</v>
      </c>
      <c r="C38465" s="7" t="s">
        <v>130999</v>
      </c>
      <c r="D38465" s="7" t="s">
        <v>131000</v>
      </c>
      <c r="E38465" s="8" t="s">
        <v>79</v>
      </c>
      <c r="F38465" s="8">
        <v>9807367</v>
      </c>
      <c r="G38465" s="7" t="s">
        <v>23</v>
      </c>
      <c r="H38465" s="7" t="s">
        <v>24</v>
      </c>
      <c r="I38465" s="9" t="s">
        <v>36</v>
      </c>
      <c r="J38465" s="7" t="s">
        <v>181</v>
      </c>
      <c r="K38465" s="10" t="s">
        <v>182</v>
      </c>
      <c r="L38465" s="7">
        <v>3</v>
      </c>
      <c r="M38465" s="11">
        <v>39934</v>
      </c>
      <c r="N38465" s="7" t="s">
        <v>407</v>
      </c>
      <c r="O38465" s="7" t="s">
        <v>251</v>
      </c>
      <c r="P38465" s="10">
        <v>2009</v>
      </c>
      <c r="Q38465" s="12">
        <v>40127</v>
      </c>
      <c r="R38465" s="12">
        <v>40316</v>
      </c>
    </row>
    <row r="38466" spans="1:18" x14ac:dyDescent="0.25">
      <c r="A38466" s="7" t="s">
        <v>131001</v>
      </c>
      <c r="B38466" s="7" t="s">
        <v>131002</v>
      </c>
      <c r="C38466" s="7" t="s">
        <v>131003</v>
      </c>
      <c r="D38466" s="7" t="s">
        <v>131004</v>
      </c>
      <c r="E38466" s="8" t="s">
        <v>422</v>
      </c>
      <c r="F38466" s="8">
        <v>0</v>
      </c>
      <c r="G38466" s="7" t="s">
        <v>23</v>
      </c>
      <c r="H38466" s="7" t="s">
        <v>24</v>
      </c>
      <c r="I38466" s="9" t="s">
        <v>36</v>
      </c>
      <c r="J38466" s="7" t="s">
        <v>181</v>
      </c>
      <c r="K38466" s="10" t="s">
        <v>182</v>
      </c>
      <c r="L38466" s="7">
        <v>1</v>
      </c>
      <c r="M38466" s="11">
        <v>40940</v>
      </c>
      <c r="N38466" s="7" t="s">
        <v>325</v>
      </c>
      <c r="O38466" s="7" t="s">
        <v>112</v>
      </c>
      <c r="P38466" s="10">
        <v>2012</v>
      </c>
      <c r="Q38466" s="12">
        <v>40575</v>
      </c>
      <c r="R38466" s="12">
        <v>40575</v>
      </c>
    </row>
    <row r="38467" spans="1:18" x14ac:dyDescent="0.25">
      <c r="A38467" s="7" t="s">
        <v>131005</v>
      </c>
      <c r="B38467" s="7" t="s">
        <v>131006</v>
      </c>
      <c r="C38467" s="7" t="s">
        <v>131007</v>
      </c>
      <c r="D38467" s="7" t="s">
        <v>131008</v>
      </c>
      <c r="E38467" s="8" t="s">
        <v>5477</v>
      </c>
      <c r="F38467" s="8">
        <v>0</v>
      </c>
      <c r="G38467" s="7" t="s">
        <v>35</v>
      </c>
      <c r="H38467" s="7" t="s">
        <v>24</v>
      </c>
      <c r="I38467" s="9" t="s">
        <v>36</v>
      </c>
      <c r="J38467" s="7" t="s">
        <v>181</v>
      </c>
      <c r="K38467" s="10" t="s">
        <v>182</v>
      </c>
      <c r="L38467" s="7">
        <v>1</v>
      </c>
      <c r="M38467" s="11">
        <v>41395</v>
      </c>
      <c r="N38467" s="7" t="s">
        <v>3449</v>
      </c>
      <c r="O38467" s="7" t="s">
        <v>412</v>
      </c>
      <c r="P38467" s="10">
        <v>2013</v>
      </c>
      <c r="Q38467" s="12">
        <v>41426</v>
      </c>
      <c r="R38467" s="12">
        <v>41426</v>
      </c>
    </row>
    <row r="38468" spans="1:18" x14ac:dyDescent="0.25">
      <c r="A38468" s="7" t="s">
        <v>131009</v>
      </c>
      <c r="B38468" s="7" t="s">
        <v>131010</v>
      </c>
      <c r="C38468" s="7" t="s">
        <v>131011</v>
      </c>
      <c r="D38468" s="7" t="s">
        <v>131012</v>
      </c>
      <c r="E38468" s="8" t="s">
        <v>123</v>
      </c>
      <c r="F38468" s="8">
        <v>60000</v>
      </c>
      <c r="G38468" s="7" t="s">
        <v>35</v>
      </c>
      <c r="I38468" s="9"/>
      <c r="J38468" s="7"/>
      <c r="L38468" s="7">
        <v>1</v>
      </c>
      <c r="M38468" s="11">
        <v>41275</v>
      </c>
      <c r="N38468" s="7" t="s">
        <v>146</v>
      </c>
      <c r="O38468" s="7" t="s">
        <v>147</v>
      </c>
      <c r="P38468" s="10">
        <v>2013</v>
      </c>
      <c r="Q38468" s="12">
        <v>41609</v>
      </c>
      <c r="R38468" s="12">
        <v>41609</v>
      </c>
    </row>
    <row r="38469" spans="1:18" x14ac:dyDescent="0.25">
      <c r="A38469" s="7" t="s">
        <v>131013</v>
      </c>
      <c r="B38469" s="7" t="s">
        <v>131014</v>
      </c>
      <c r="C38469" s="7" t="s">
        <v>131015</v>
      </c>
      <c r="D38469" s="7" t="s">
        <v>1600</v>
      </c>
      <c r="E38469" s="8" t="s">
        <v>1601</v>
      </c>
      <c r="F38469" s="8">
        <v>25000</v>
      </c>
      <c r="I38469" s="9"/>
      <c r="J38469" s="7"/>
      <c r="L38469" s="7">
        <v>1</v>
      </c>
      <c r="M38469" s="11">
        <v>40909</v>
      </c>
      <c r="N38469" s="7" t="s">
        <v>111</v>
      </c>
      <c r="O38469" s="7" t="s">
        <v>112</v>
      </c>
      <c r="P38469" s="10">
        <v>2012</v>
      </c>
      <c r="Q38469" s="12">
        <v>41609</v>
      </c>
      <c r="R38469" s="12">
        <v>41609</v>
      </c>
    </row>
    <row r="38470" spans="1:18" x14ac:dyDescent="0.25">
      <c r="A38470" s="7" t="s">
        <v>131016</v>
      </c>
      <c r="B38470" s="7" t="s">
        <v>131017</v>
      </c>
      <c r="C38470" s="7" t="s">
        <v>131018</v>
      </c>
      <c r="D38470" s="7" t="s">
        <v>30614</v>
      </c>
      <c r="E38470" s="8" t="s">
        <v>87</v>
      </c>
      <c r="F38470" s="8">
        <v>1000000</v>
      </c>
      <c r="H38470" s="7" t="s">
        <v>24</v>
      </c>
      <c r="I38470" s="9" t="s">
        <v>70</v>
      </c>
      <c r="J38470" s="7" t="s">
        <v>3242</v>
      </c>
      <c r="K38470" s="10" t="s">
        <v>13206</v>
      </c>
      <c r="L38470" s="7">
        <v>1</v>
      </c>
      <c r="M38470" s="11">
        <v>40575</v>
      </c>
      <c r="N38470" s="7" t="s">
        <v>504</v>
      </c>
      <c r="O38470" s="7" t="s">
        <v>505</v>
      </c>
      <c r="P38470" s="10">
        <v>2011</v>
      </c>
      <c r="Q38470" s="12">
        <v>40848</v>
      </c>
      <c r="R38470" s="12">
        <v>40848</v>
      </c>
    </row>
    <row r="38471" spans="1:18" x14ac:dyDescent="0.25">
      <c r="A38471" s="7" t="s">
        <v>131019</v>
      </c>
      <c r="B38471" s="7" t="s">
        <v>131020</v>
      </c>
      <c r="C38471" s="7" t="s">
        <v>131021</v>
      </c>
      <c r="D38471" s="7" t="s">
        <v>68</v>
      </c>
      <c r="E38471" s="8" t="s">
        <v>69</v>
      </c>
      <c r="F38471" s="8">
        <v>1200000</v>
      </c>
      <c r="G38471" s="7" t="s">
        <v>35</v>
      </c>
      <c r="H38471" s="7" t="s">
        <v>24</v>
      </c>
      <c r="I38471" s="9" t="s">
        <v>36</v>
      </c>
      <c r="J38471" s="7" t="s">
        <v>181</v>
      </c>
      <c r="K38471" s="10" t="s">
        <v>182</v>
      </c>
      <c r="L38471" s="7">
        <v>1</v>
      </c>
      <c r="Q38471" s="12">
        <v>41359</v>
      </c>
      <c r="R38471" s="12">
        <v>41359</v>
      </c>
    </row>
    <row r="38472" spans="1:18" x14ac:dyDescent="0.25">
      <c r="A38472" s="7" t="s">
        <v>131022</v>
      </c>
      <c r="B38472" s="7" t="s">
        <v>131023</v>
      </c>
      <c r="D38472" s="7" t="s">
        <v>68</v>
      </c>
      <c r="E38472" s="8" t="s">
        <v>69</v>
      </c>
      <c r="F38472" s="8">
        <v>34000000</v>
      </c>
      <c r="G38472" s="7" t="s">
        <v>35</v>
      </c>
      <c r="H38472" s="7" t="s">
        <v>240</v>
      </c>
      <c r="I38472" s="9" t="s">
        <v>2853</v>
      </c>
      <c r="J38472" s="7" t="s">
        <v>31429</v>
      </c>
      <c r="K38472" s="10" t="s">
        <v>31429</v>
      </c>
      <c r="L38472" s="7">
        <v>1</v>
      </c>
      <c r="M38472" s="11">
        <v>36161</v>
      </c>
      <c r="N38472" s="7" t="s">
        <v>1066</v>
      </c>
      <c r="O38472" s="7" t="s">
        <v>1067</v>
      </c>
      <c r="P38472" s="10">
        <v>1999</v>
      </c>
      <c r="Q38472" s="12">
        <v>38461</v>
      </c>
      <c r="R38472" s="12">
        <v>38461</v>
      </c>
    </row>
    <row r="38473" spans="1:18" x14ac:dyDescent="0.25">
      <c r="A38473" s="7" t="s">
        <v>131024</v>
      </c>
      <c r="B38473" s="7" t="s">
        <v>131025</v>
      </c>
      <c r="C38473" s="7" t="s">
        <v>131026</v>
      </c>
      <c r="D38473" s="7" t="s">
        <v>5553</v>
      </c>
      <c r="E38473" s="8" t="s">
        <v>3645</v>
      </c>
      <c r="F38473" s="8">
        <v>10600000</v>
      </c>
      <c r="G38473" s="7" t="s">
        <v>35</v>
      </c>
      <c r="H38473" s="7" t="s">
        <v>24</v>
      </c>
      <c r="I38473" s="9" t="s">
        <v>25</v>
      </c>
      <c r="J38473" s="7" t="s">
        <v>26</v>
      </c>
      <c r="K38473" s="10" t="s">
        <v>27</v>
      </c>
      <c r="L38473" s="7">
        <v>3</v>
      </c>
      <c r="M38473" s="11">
        <v>40179</v>
      </c>
      <c r="N38473" s="7" t="s">
        <v>96</v>
      </c>
      <c r="O38473" s="7" t="s">
        <v>97</v>
      </c>
      <c r="P38473" s="10">
        <v>2010</v>
      </c>
      <c r="Q38473" s="12">
        <v>40817</v>
      </c>
      <c r="R38473" s="12">
        <v>41842</v>
      </c>
    </row>
    <row r="38474" spans="1:18" x14ac:dyDescent="0.25">
      <c r="A38474" s="7" t="s">
        <v>131027</v>
      </c>
      <c r="B38474" s="7" t="s">
        <v>131028</v>
      </c>
      <c r="C38474" s="7" t="s">
        <v>131029</v>
      </c>
      <c r="D38474" s="7" t="s">
        <v>120661</v>
      </c>
      <c r="E38474" s="8" t="s">
        <v>43118</v>
      </c>
      <c r="F38474" s="8">
        <v>300000</v>
      </c>
      <c r="G38474" s="7" t="s">
        <v>35</v>
      </c>
      <c r="H38474" s="7" t="s">
        <v>24</v>
      </c>
      <c r="I38474" s="9" t="s">
        <v>248</v>
      </c>
      <c r="J38474" s="7" t="s">
        <v>1146</v>
      </c>
      <c r="K38474" s="10" t="s">
        <v>1146</v>
      </c>
      <c r="L38474" s="7">
        <v>1</v>
      </c>
      <c r="M38474" s="11">
        <v>40544</v>
      </c>
      <c r="N38474" s="7" t="s">
        <v>537</v>
      </c>
      <c r="O38474" s="7" t="s">
        <v>505</v>
      </c>
      <c r="P38474" s="10">
        <v>2011</v>
      </c>
      <c r="Q38474" s="12">
        <v>40991</v>
      </c>
      <c r="R38474" s="12">
        <v>40991</v>
      </c>
    </row>
    <row r="38475" spans="1:18" x14ac:dyDescent="0.25">
      <c r="A38475" s="7" t="s">
        <v>131030</v>
      </c>
      <c r="B38475" s="7" t="s">
        <v>131031</v>
      </c>
      <c r="C38475" s="7" t="s">
        <v>131032</v>
      </c>
      <c r="D38475" s="7" t="s">
        <v>131033</v>
      </c>
      <c r="E38475" s="8" t="s">
        <v>3773</v>
      </c>
      <c r="F38475" s="8">
        <v>1268000</v>
      </c>
      <c r="G38475" s="7" t="s">
        <v>35</v>
      </c>
      <c r="H38475" s="7" t="s">
        <v>24</v>
      </c>
      <c r="I38475" s="9" t="s">
        <v>93</v>
      </c>
      <c r="J38475" s="7" t="s">
        <v>314</v>
      </c>
      <c r="K38475" s="10" t="s">
        <v>314</v>
      </c>
      <c r="L38475" s="7">
        <v>3</v>
      </c>
      <c r="M38475" s="11">
        <v>40915</v>
      </c>
      <c r="N38475" s="7" t="s">
        <v>111</v>
      </c>
      <c r="O38475" s="7" t="s">
        <v>112</v>
      </c>
      <c r="P38475" s="10">
        <v>2012</v>
      </c>
      <c r="Q38475" s="12">
        <v>40969</v>
      </c>
      <c r="R38475" s="12">
        <v>41422</v>
      </c>
    </row>
    <row r="38476" spans="1:18" x14ac:dyDescent="0.25">
      <c r="A38476" s="7" t="s">
        <v>131034</v>
      </c>
      <c r="B38476" s="7" t="s">
        <v>131035</v>
      </c>
      <c r="C38476" s="7" t="s">
        <v>131036</v>
      </c>
      <c r="D38476" s="7" t="s">
        <v>86</v>
      </c>
      <c r="E38476" s="8" t="s">
        <v>87</v>
      </c>
      <c r="F38476" s="8">
        <v>5600</v>
      </c>
      <c r="G38476" s="7" t="s">
        <v>35</v>
      </c>
      <c r="H38476" s="7" t="s">
        <v>24</v>
      </c>
      <c r="I38476" s="9" t="s">
        <v>25</v>
      </c>
      <c r="J38476" s="7" t="s">
        <v>672</v>
      </c>
      <c r="K38476" s="10" t="s">
        <v>131037</v>
      </c>
      <c r="L38476" s="7">
        <v>1</v>
      </c>
      <c r="M38476" s="11">
        <v>39683</v>
      </c>
      <c r="N38476" s="7" t="s">
        <v>2048</v>
      </c>
      <c r="O38476" s="7" t="s">
        <v>2049</v>
      </c>
      <c r="P38476" s="10">
        <v>2008</v>
      </c>
      <c r="Q38476" s="12">
        <v>39683</v>
      </c>
      <c r="R38476" s="12">
        <v>39683</v>
      </c>
    </row>
    <row r="38477" spans="1:18" x14ac:dyDescent="0.25">
      <c r="A38477" s="7" t="s">
        <v>131038</v>
      </c>
      <c r="B38477" s="7" t="s">
        <v>131039</v>
      </c>
      <c r="C38477" s="7" t="s">
        <v>131040</v>
      </c>
      <c r="D38477" s="7" t="s">
        <v>131041</v>
      </c>
      <c r="E38477" s="8" t="s">
        <v>145</v>
      </c>
      <c r="F38477" s="8">
        <v>5400000</v>
      </c>
      <c r="G38477" s="7" t="s">
        <v>35</v>
      </c>
      <c r="H38477" s="7" t="s">
        <v>13051</v>
      </c>
      <c r="I38477" s="9"/>
      <c r="J38477" s="7" t="s">
        <v>13052</v>
      </c>
      <c r="K38477" s="10" t="s">
        <v>13052</v>
      </c>
      <c r="L38477" s="7">
        <v>1</v>
      </c>
      <c r="M38477" s="11">
        <v>39448</v>
      </c>
      <c r="N38477" s="7" t="s">
        <v>164</v>
      </c>
      <c r="O38477" s="7" t="s">
        <v>165</v>
      </c>
      <c r="P38477" s="10">
        <v>2008</v>
      </c>
      <c r="Q38477" s="12">
        <v>41599</v>
      </c>
      <c r="R38477" s="12">
        <v>41599</v>
      </c>
    </row>
    <row r="38478" spans="1:18" x14ac:dyDescent="0.25">
      <c r="A38478" s="7" t="s">
        <v>131042</v>
      </c>
      <c r="B38478" s="7" t="s">
        <v>131043</v>
      </c>
      <c r="C38478" s="7" t="s">
        <v>131044</v>
      </c>
      <c r="D38478" s="7" t="s">
        <v>131045</v>
      </c>
      <c r="E38478" s="8" t="s">
        <v>87</v>
      </c>
      <c r="F38478" s="8">
        <v>2200000</v>
      </c>
      <c r="G38478" s="7" t="s">
        <v>35</v>
      </c>
      <c r="H38478" s="7" t="s">
        <v>454</v>
      </c>
      <c r="I38478" s="9"/>
      <c r="J38478" s="7" t="s">
        <v>455</v>
      </c>
      <c r="K38478" s="10" t="s">
        <v>455</v>
      </c>
      <c r="L38478" s="7">
        <v>1</v>
      </c>
      <c r="M38478" s="11">
        <v>37622</v>
      </c>
      <c r="N38478" s="7" t="s">
        <v>814</v>
      </c>
      <c r="O38478" s="7" t="s">
        <v>815</v>
      </c>
      <c r="P38478" s="10">
        <v>2003</v>
      </c>
      <c r="Q38478" s="12">
        <v>41222</v>
      </c>
      <c r="R38478" s="12">
        <v>41222</v>
      </c>
    </row>
    <row r="38479" spans="1:18" x14ac:dyDescent="0.25">
      <c r="A38479" s="7" t="s">
        <v>131046</v>
      </c>
      <c r="B38479" s="7" t="s">
        <v>131047</v>
      </c>
      <c r="C38479" s="7" t="s">
        <v>131048</v>
      </c>
      <c r="D38479" s="7" t="s">
        <v>27447</v>
      </c>
      <c r="E38479" s="8" t="s">
        <v>11342</v>
      </c>
      <c r="F38479" s="8">
        <v>0</v>
      </c>
      <c r="G38479" s="7" t="s">
        <v>35</v>
      </c>
      <c r="H38479" s="7" t="s">
        <v>176</v>
      </c>
      <c r="I38479" s="9"/>
      <c r="J38479" s="7" t="s">
        <v>3792</v>
      </c>
      <c r="K38479" s="10" t="s">
        <v>131049</v>
      </c>
      <c r="L38479" s="7">
        <v>1</v>
      </c>
      <c r="M38479" s="11">
        <v>40179</v>
      </c>
      <c r="N38479" s="7" t="s">
        <v>96</v>
      </c>
      <c r="O38479" s="7" t="s">
        <v>97</v>
      </c>
      <c r="P38479" s="10">
        <v>2010</v>
      </c>
      <c r="Q38479" s="12">
        <v>41925</v>
      </c>
      <c r="R38479" s="12">
        <v>41925</v>
      </c>
    </row>
    <row r="38480" spans="1:18" x14ac:dyDescent="0.25">
      <c r="A38480" s="7" t="s">
        <v>131050</v>
      </c>
      <c r="B38480" s="7" t="s">
        <v>131051</v>
      </c>
      <c r="C38480" s="7" t="s">
        <v>131052</v>
      </c>
      <c r="F38480" s="8">
        <v>0</v>
      </c>
      <c r="G38480" s="7" t="s">
        <v>35</v>
      </c>
      <c r="H38480" s="7" t="s">
        <v>176</v>
      </c>
      <c r="I38480" s="9"/>
      <c r="J38480" s="7" t="s">
        <v>177</v>
      </c>
      <c r="K38480" s="10" t="s">
        <v>177</v>
      </c>
      <c r="L38480" s="7">
        <v>1</v>
      </c>
      <c r="Q38480" s="12">
        <v>41253</v>
      </c>
      <c r="R38480" s="12">
        <v>41253</v>
      </c>
    </row>
    <row r="38481" spans="1:18" x14ac:dyDescent="0.25">
      <c r="A38481" s="7" t="s">
        <v>131053</v>
      </c>
      <c r="B38481" s="7" t="s">
        <v>131054</v>
      </c>
      <c r="C38481" s="7" t="s">
        <v>131055</v>
      </c>
      <c r="D38481" s="7" t="s">
        <v>80487</v>
      </c>
      <c r="E38481" s="8" t="s">
        <v>1952</v>
      </c>
      <c r="F38481" s="8">
        <v>0</v>
      </c>
      <c r="G38481" s="7" t="s">
        <v>35</v>
      </c>
      <c r="H38481" s="7" t="s">
        <v>52</v>
      </c>
      <c r="I38481" s="9"/>
      <c r="J38481" s="7" t="s">
        <v>53</v>
      </c>
      <c r="K38481" s="10" t="s">
        <v>53</v>
      </c>
      <c r="L38481" s="7">
        <v>1</v>
      </c>
      <c r="M38481" s="11">
        <v>41280</v>
      </c>
      <c r="N38481" s="7" t="s">
        <v>146</v>
      </c>
      <c r="O38481" s="7" t="s">
        <v>147</v>
      </c>
      <c r="P38481" s="10">
        <v>2013</v>
      </c>
      <c r="Q38481" s="12">
        <v>41244</v>
      </c>
      <c r="R38481" s="12">
        <v>41244</v>
      </c>
    </row>
    <row r="38482" spans="1:18" x14ac:dyDescent="0.25">
      <c r="A38482" s="7" t="s">
        <v>131056</v>
      </c>
      <c r="B38482" s="7" t="s">
        <v>131057</v>
      </c>
      <c r="C38482" s="7" t="s">
        <v>131058</v>
      </c>
      <c r="D38482" s="7" t="s">
        <v>1664</v>
      </c>
      <c r="E38482" s="8" t="s">
        <v>1665</v>
      </c>
      <c r="F38482" s="8">
        <v>900000</v>
      </c>
      <c r="G38482" s="7" t="s">
        <v>35</v>
      </c>
      <c r="H38482" s="7" t="s">
        <v>24</v>
      </c>
      <c r="I38482" s="9" t="s">
        <v>25</v>
      </c>
      <c r="J38482" s="7" t="s">
        <v>26</v>
      </c>
      <c r="K38482" s="10" t="s">
        <v>27</v>
      </c>
      <c r="L38482" s="7">
        <v>1</v>
      </c>
      <c r="M38482" s="11">
        <v>41275</v>
      </c>
      <c r="N38482" s="7" t="s">
        <v>146</v>
      </c>
      <c r="O38482" s="7" t="s">
        <v>147</v>
      </c>
      <c r="P38482" s="10">
        <v>2013</v>
      </c>
      <c r="Q38482" s="12">
        <v>41548</v>
      </c>
      <c r="R38482" s="12">
        <v>41548</v>
      </c>
    </row>
    <row r="38483" spans="1:18" x14ac:dyDescent="0.25">
      <c r="A38483" s="7" t="s">
        <v>131059</v>
      </c>
      <c r="B38483" s="7" t="s">
        <v>131060</v>
      </c>
      <c r="C38483" s="7" t="s">
        <v>131061</v>
      </c>
      <c r="D38483" s="7" t="s">
        <v>62879</v>
      </c>
      <c r="E38483" s="8" t="s">
        <v>145</v>
      </c>
      <c r="F38483" s="8">
        <v>26900000</v>
      </c>
      <c r="G38483" s="7" t="s">
        <v>35</v>
      </c>
      <c r="H38483" s="7" t="s">
        <v>24</v>
      </c>
      <c r="I38483" s="9" t="s">
        <v>281</v>
      </c>
      <c r="J38483" s="7" t="s">
        <v>282</v>
      </c>
      <c r="K38483" s="10" t="s">
        <v>282</v>
      </c>
      <c r="L38483" s="7">
        <v>5</v>
      </c>
      <c r="M38483" s="11">
        <v>38718</v>
      </c>
      <c r="N38483" s="7" t="s">
        <v>400</v>
      </c>
      <c r="O38483" s="7" t="s">
        <v>401</v>
      </c>
      <c r="P38483" s="10">
        <v>2006</v>
      </c>
      <c r="Q38483" s="12">
        <v>38821</v>
      </c>
      <c r="R38483" s="12">
        <v>41410</v>
      </c>
    </row>
    <row r="38484" spans="1:18" x14ac:dyDescent="0.25">
      <c r="A38484" s="7" t="s">
        <v>131062</v>
      </c>
      <c r="B38484" s="7" t="s">
        <v>131063</v>
      </c>
      <c r="C38484" s="7" t="s">
        <v>131064</v>
      </c>
      <c r="D38484" s="7" t="s">
        <v>68</v>
      </c>
      <c r="E38484" s="8" t="s">
        <v>69</v>
      </c>
      <c r="F38484" s="8">
        <v>0</v>
      </c>
      <c r="G38484" s="7" t="s">
        <v>35</v>
      </c>
      <c r="H38484" s="7" t="s">
        <v>24</v>
      </c>
      <c r="I38484" s="9" t="s">
        <v>2591</v>
      </c>
      <c r="J38484" s="7" t="s">
        <v>2963</v>
      </c>
      <c r="K38484" s="10" t="s">
        <v>2963</v>
      </c>
      <c r="L38484" s="7">
        <v>1</v>
      </c>
      <c r="M38484" s="11">
        <v>33239</v>
      </c>
      <c r="N38484" s="7" t="s">
        <v>448</v>
      </c>
      <c r="O38484" s="7" t="s">
        <v>449</v>
      </c>
      <c r="P38484" s="10">
        <v>1991</v>
      </c>
      <c r="Q38484" s="12">
        <v>41373</v>
      </c>
      <c r="R38484" s="12">
        <v>41373</v>
      </c>
    </row>
    <row r="38485" spans="1:18" x14ac:dyDescent="0.25">
      <c r="A38485" s="7" t="s">
        <v>131065</v>
      </c>
      <c r="B38485" s="7" t="s">
        <v>131066</v>
      </c>
      <c r="C38485" s="7" t="s">
        <v>131067</v>
      </c>
      <c r="F38485" s="8">
        <v>2999997</v>
      </c>
      <c r="G38485" s="7" t="s">
        <v>35</v>
      </c>
      <c r="H38485" s="7" t="s">
        <v>24</v>
      </c>
      <c r="I38485" s="9" t="s">
        <v>2095</v>
      </c>
      <c r="J38485" s="7" t="s">
        <v>2314</v>
      </c>
      <c r="K38485" s="10" t="s">
        <v>6336</v>
      </c>
      <c r="L38485" s="7">
        <v>1</v>
      </c>
      <c r="M38485" s="11">
        <v>39173</v>
      </c>
      <c r="N38485" s="7" t="s">
        <v>5011</v>
      </c>
      <c r="O38485" s="7" t="s">
        <v>2756</v>
      </c>
      <c r="P38485" s="10">
        <v>2007</v>
      </c>
      <c r="Q38485" s="12">
        <v>40270</v>
      </c>
      <c r="R38485" s="12">
        <v>40270</v>
      </c>
    </row>
    <row r="38486" spans="1:18" x14ac:dyDescent="0.25">
      <c r="A38486" s="7" t="s">
        <v>131068</v>
      </c>
      <c r="B38486" s="7" t="s">
        <v>131069</v>
      </c>
      <c r="C38486" s="7" t="s">
        <v>131070</v>
      </c>
      <c r="D38486" s="7" t="s">
        <v>2066</v>
      </c>
      <c r="E38486" s="8" t="s">
        <v>2067</v>
      </c>
      <c r="F38486" s="8">
        <v>142000</v>
      </c>
      <c r="G38486" s="7" t="s">
        <v>23</v>
      </c>
      <c r="H38486" s="7" t="s">
        <v>52</v>
      </c>
      <c r="I38486" s="9"/>
      <c r="J38486" s="7" t="s">
        <v>53</v>
      </c>
      <c r="K38486" s="10" t="s">
        <v>53</v>
      </c>
      <c r="L38486" s="7">
        <v>1</v>
      </c>
      <c r="M38486" s="11">
        <v>35431</v>
      </c>
      <c r="N38486" s="7" t="s">
        <v>1436</v>
      </c>
      <c r="O38486" s="7" t="s">
        <v>1437</v>
      </c>
      <c r="P38486" s="10">
        <v>1997</v>
      </c>
      <c r="Q38486" s="12">
        <v>39268</v>
      </c>
      <c r="R38486" s="12">
        <v>39268</v>
      </c>
    </row>
    <row r="38487" spans="1:18" x14ac:dyDescent="0.25">
      <c r="A38487" s="7" t="s">
        <v>131071</v>
      </c>
      <c r="B38487" s="7" t="s">
        <v>131072</v>
      </c>
      <c r="C38487" s="7" t="s">
        <v>131073</v>
      </c>
      <c r="D38487" s="7" t="s">
        <v>131074</v>
      </c>
      <c r="E38487" s="8" t="s">
        <v>160</v>
      </c>
      <c r="F38487" s="8">
        <v>22837902</v>
      </c>
      <c r="G38487" s="7" t="s">
        <v>35</v>
      </c>
      <c r="H38487" s="7" t="s">
        <v>24</v>
      </c>
      <c r="I38487" s="9" t="s">
        <v>60</v>
      </c>
      <c r="J38487" s="7" t="s">
        <v>61</v>
      </c>
      <c r="K38487" s="10" t="s">
        <v>62</v>
      </c>
      <c r="L38487" s="7">
        <v>5</v>
      </c>
      <c r="M38487" s="11">
        <v>40179</v>
      </c>
      <c r="N38487" s="7" t="s">
        <v>96</v>
      </c>
      <c r="O38487" s="7" t="s">
        <v>97</v>
      </c>
      <c r="P38487" s="10">
        <v>2010</v>
      </c>
      <c r="Q38487" s="12">
        <v>40323</v>
      </c>
      <c r="R38487" s="12">
        <v>41620</v>
      </c>
    </row>
    <row r="38488" spans="1:18" x14ac:dyDescent="0.25">
      <c r="A38488" s="7" t="s">
        <v>131075</v>
      </c>
      <c r="B38488" s="7" t="s">
        <v>131076</v>
      </c>
      <c r="C38488" s="7" t="s">
        <v>131077</v>
      </c>
      <c r="F38488" s="8">
        <v>0</v>
      </c>
      <c r="G38488" s="7" t="s">
        <v>35</v>
      </c>
      <c r="H38488" s="7" t="s">
        <v>469</v>
      </c>
      <c r="I38488" s="9"/>
      <c r="J38488" s="7" t="s">
        <v>651</v>
      </c>
      <c r="K38488" s="10" t="s">
        <v>652</v>
      </c>
      <c r="L38488" s="7">
        <v>1</v>
      </c>
      <c r="M38488" s="11">
        <v>40544</v>
      </c>
      <c r="N38488" s="7" t="s">
        <v>537</v>
      </c>
      <c r="O38488" s="7" t="s">
        <v>505</v>
      </c>
      <c r="P38488" s="10">
        <v>2011</v>
      </c>
      <c r="Q38488" s="12">
        <v>41956</v>
      </c>
      <c r="R38488" s="12">
        <v>41956</v>
      </c>
    </row>
    <row r="38489" spans="1:18" x14ac:dyDescent="0.25">
      <c r="A38489" s="7" t="s">
        <v>131078</v>
      </c>
      <c r="B38489" s="7" t="s">
        <v>131079</v>
      </c>
      <c r="C38489" s="7" t="s">
        <v>131080</v>
      </c>
      <c r="D38489" s="7" t="s">
        <v>86</v>
      </c>
      <c r="E38489" s="8" t="s">
        <v>87</v>
      </c>
      <c r="F38489" s="8">
        <v>403112</v>
      </c>
      <c r="G38489" s="7" t="s">
        <v>35</v>
      </c>
      <c r="H38489" s="7" t="s">
        <v>469</v>
      </c>
      <c r="I38489" s="9"/>
      <c r="J38489" s="7" t="s">
        <v>11498</v>
      </c>
      <c r="K38489" s="10" t="s">
        <v>11498</v>
      </c>
      <c r="L38489" s="7">
        <v>2</v>
      </c>
      <c r="M38489" s="11">
        <v>40485</v>
      </c>
      <c r="N38489" s="7" t="s">
        <v>198</v>
      </c>
      <c r="O38489" s="7" t="s">
        <v>199</v>
      </c>
      <c r="P38489" s="10">
        <v>2010</v>
      </c>
      <c r="Q38489" s="12">
        <v>41330</v>
      </c>
      <c r="R38489" s="12">
        <v>41481</v>
      </c>
    </row>
    <row r="38490" spans="1:18" x14ac:dyDescent="0.25">
      <c r="A38490" s="7" t="s">
        <v>131081</v>
      </c>
      <c r="B38490" s="7" t="s">
        <v>131082</v>
      </c>
      <c r="C38490" s="7" t="s">
        <v>131083</v>
      </c>
      <c r="D38490" s="7" t="s">
        <v>86</v>
      </c>
      <c r="E38490" s="8" t="s">
        <v>87</v>
      </c>
      <c r="F38490" s="8">
        <v>3367250</v>
      </c>
      <c r="G38490" s="7" t="s">
        <v>35</v>
      </c>
      <c r="H38490" s="7" t="s">
        <v>635</v>
      </c>
      <c r="I38490" s="9"/>
      <c r="J38490" s="7" t="s">
        <v>1838</v>
      </c>
      <c r="K38490" s="10" t="s">
        <v>1838</v>
      </c>
      <c r="L38490" s="7">
        <v>1</v>
      </c>
      <c r="Q38490" s="12">
        <v>41299</v>
      </c>
      <c r="R38490" s="12">
        <v>41299</v>
      </c>
    </row>
    <row r="38491" spans="1:18" x14ac:dyDescent="0.25">
      <c r="A38491" s="7" t="s">
        <v>131084</v>
      </c>
      <c r="B38491" s="7" t="s">
        <v>131085</v>
      </c>
      <c r="D38491" s="7" t="s">
        <v>68</v>
      </c>
      <c r="E38491" s="8" t="s">
        <v>69</v>
      </c>
      <c r="F38491" s="8">
        <v>2100000</v>
      </c>
      <c r="G38491" s="7" t="s">
        <v>23</v>
      </c>
      <c r="H38491" s="7" t="s">
        <v>24</v>
      </c>
      <c r="I38491" s="9" t="s">
        <v>782</v>
      </c>
      <c r="J38491" s="7" t="s">
        <v>783</v>
      </c>
      <c r="K38491" s="10" t="s">
        <v>783</v>
      </c>
      <c r="L38491" s="7">
        <v>1</v>
      </c>
      <c r="Q38491" s="12">
        <v>38859</v>
      </c>
      <c r="R38491" s="12">
        <v>38859</v>
      </c>
    </row>
    <row r="38492" spans="1:18" x14ac:dyDescent="0.25">
      <c r="A38492" s="7" t="s">
        <v>131086</v>
      </c>
      <c r="B38492" s="7" t="s">
        <v>131087</v>
      </c>
      <c r="C38492" s="7" t="s">
        <v>131088</v>
      </c>
      <c r="D38492" s="7" t="s">
        <v>122</v>
      </c>
      <c r="E38492" s="8" t="s">
        <v>123</v>
      </c>
      <c r="F38492" s="8">
        <v>10000000</v>
      </c>
      <c r="G38492" s="7" t="s">
        <v>35</v>
      </c>
      <c r="H38492" s="7" t="s">
        <v>240</v>
      </c>
      <c r="I38492" s="9" t="s">
        <v>241</v>
      </c>
      <c r="J38492" s="7" t="s">
        <v>25135</v>
      </c>
      <c r="K38492" s="10" t="s">
        <v>131089</v>
      </c>
      <c r="L38492" s="7">
        <v>1</v>
      </c>
      <c r="M38492" s="11">
        <v>40179</v>
      </c>
      <c r="N38492" s="7" t="s">
        <v>96</v>
      </c>
      <c r="O38492" s="7" t="s">
        <v>97</v>
      </c>
      <c r="P38492" s="10">
        <v>2010</v>
      </c>
      <c r="Q38492" s="12">
        <v>41582</v>
      </c>
      <c r="R38492" s="12">
        <v>41582</v>
      </c>
    </row>
    <row r="38493" spans="1:18" x14ac:dyDescent="0.25">
      <c r="A38493" s="7" t="s">
        <v>131090</v>
      </c>
      <c r="B38493" s="7" t="s">
        <v>131091</v>
      </c>
      <c r="C38493" s="7" t="s">
        <v>131092</v>
      </c>
      <c r="D38493" s="7" t="s">
        <v>131093</v>
      </c>
      <c r="E38493" s="8" t="s">
        <v>297</v>
      </c>
      <c r="F38493" s="8">
        <v>450000</v>
      </c>
      <c r="G38493" s="7" t="s">
        <v>35</v>
      </c>
      <c r="H38493" s="7" t="s">
        <v>196</v>
      </c>
      <c r="I38493" s="9"/>
      <c r="J38493" s="7" t="s">
        <v>197</v>
      </c>
      <c r="K38493" s="10" t="s">
        <v>197</v>
      </c>
      <c r="L38493" s="7">
        <v>1</v>
      </c>
      <c r="M38493" s="11">
        <v>41456</v>
      </c>
      <c r="N38493" s="7" t="s">
        <v>257</v>
      </c>
      <c r="O38493" s="7" t="s">
        <v>258</v>
      </c>
      <c r="P38493" s="10">
        <v>2013</v>
      </c>
      <c r="Q38493" s="12">
        <v>41710</v>
      </c>
      <c r="R38493" s="12">
        <v>41710</v>
      </c>
    </row>
    <row r="38494" spans="1:18" x14ac:dyDescent="0.25">
      <c r="A38494" s="7" t="s">
        <v>131094</v>
      </c>
      <c r="B38494" s="7" t="s">
        <v>131095</v>
      </c>
      <c r="C38494" s="7" t="s">
        <v>131096</v>
      </c>
      <c r="D38494" s="7" t="s">
        <v>131097</v>
      </c>
      <c r="E38494" s="8" t="s">
        <v>57380</v>
      </c>
      <c r="F38494" s="8">
        <v>1580000</v>
      </c>
      <c r="G38494" s="7" t="s">
        <v>35</v>
      </c>
      <c r="H38494" s="7" t="s">
        <v>24</v>
      </c>
      <c r="I38494" s="9" t="s">
        <v>25</v>
      </c>
      <c r="J38494" s="7" t="s">
        <v>26</v>
      </c>
      <c r="K38494" s="10" t="s">
        <v>27</v>
      </c>
      <c r="L38494" s="7">
        <v>3</v>
      </c>
      <c r="M38494" s="11">
        <v>40330</v>
      </c>
      <c r="N38494" s="7" t="s">
        <v>1109</v>
      </c>
      <c r="O38494" s="7" t="s">
        <v>1110</v>
      </c>
      <c r="P38494" s="10">
        <v>2010</v>
      </c>
      <c r="Q38494" s="12">
        <v>41249</v>
      </c>
      <c r="R38494" s="12">
        <v>41424</v>
      </c>
    </row>
    <row r="38495" spans="1:18" x14ac:dyDescent="0.25">
      <c r="A38495" s="7" t="s">
        <v>131098</v>
      </c>
      <c r="B38495" s="7" t="s">
        <v>131099</v>
      </c>
      <c r="C38495" s="7" t="s">
        <v>131100</v>
      </c>
      <c r="D38495" s="7" t="s">
        <v>719</v>
      </c>
      <c r="E38495" s="8" t="s">
        <v>720</v>
      </c>
      <c r="F38495" s="8">
        <v>6983000</v>
      </c>
      <c r="H38495" s="7" t="s">
        <v>24</v>
      </c>
      <c r="I38495" s="9" t="s">
        <v>620</v>
      </c>
      <c r="J38495" s="7" t="s">
        <v>621</v>
      </c>
      <c r="K38495" s="10" t="s">
        <v>6195</v>
      </c>
      <c r="L38495" s="7">
        <v>4</v>
      </c>
      <c r="M38495" s="11">
        <v>38718</v>
      </c>
      <c r="N38495" s="7" t="s">
        <v>400</v>
      </c>
      <c r="O38495" s="7" t="s">
        <v>401</v>
      </c>
      <c r="P38495" s="10">
        <v>2006</v>
      </c>
      <c r="Q38495" s="12">
        <v>40396</v>
      </c>
      <c r="R38495" s="12">
        <v>41768</v>
      </c>
    </row>
    <row r="38496" spans="1:18" x14ac:dyDescent="0.25">
      <c r="A38496" s="7" t="s">
        <v>131101</v>
      </c>
      <c r="B38496" s="7" t="s">
        <v>131102</v>
      </c>
      <c r="C38496" s="7" t="s">
        <v>131103</v>
      </c>
      <c r="D38496" s="7" t="s">
        <v>131104</v>
      </c>
      <c r="E38496" s="8" t="s">
        <v>87034</v>
      </c>
      <c r="F38496" s="8">
        <v>13000000</v>
      </c>
      <c r="G38496" s="7" t="s">
        <v>35</v>
      </c>
      <c r="H38496" s="7" t="s">
        <v>24</v>
      </c>
      <c r="I38496" s="9" t="s">
        <v>60</v>
      </c>
      <c r="J38496" s="7" t="s">
        <v>563</v>
      </c>
      <c r="K38496" s="10" t="s">
        <v>563</v>
      </c>
      <c r="L38496" s="7">
        <v>2</v>
      </c>
      <c r="M38496" s="11">
        <v>40057</v>
      </c>
      <c r="N38496" s="7" t="s">
        <v>1265</v>
      </c>
      <c r="O38496" s="7" t="s">
        <v>267</v>
      </c>
      <c r="P38496" s="10">
        <v>2009</v>
      </c>
      <c r="Q38496" s="12">
        <v>41004</v>
      </c>
      <c r="R38496" s="12">
        <v>41534</v>
      </c>
    </row>
    <row r="38497" spans="1:18" x14ac:dyDescent="0.25">
      <c r="A38497" s="7" t="s">
        <v>131105</v>
      </c>
      <c r="B38497" s="7" t="s">
        <v>131106</v>
      </c>
      <c r="C38497" s="7" t="s">
        <v>131107</v>
      </c>
      <c r="D38497" s="7" t="s">
        <v>131108</v>
      </c>
      <c r="E38497" s="8" t="s">
        <v>9146</v>
      </c>
      <c r="F38497" s="8">
        <v>57000000</v>
      </c>
      <c r="G38497" s="7" t="s">
        <v>35</v>
      </c>
      <c r="H38497" s="7" t="s">
        <v>24</v>
      </c>
      <c r="I38497" s="9" t="s">
        <v>281</v>
      </c>
      <c r="J38497" s="7" t="s">
        <v>282</v>
      </c>
      <c r="K38497" s="10" t="s">
        <v>346</v>
      </c>
      <c r="L38497" s="7">
        <v>1</v>
      </c>
      <c r="Q38497" s="12">
        <v>41780</v>
      </c>
      <c r="R38497" s="12">
        <v>41780</v>
      </c>
    </row>
    <row r="38498" spans="1:18" x14ac:dyDescent="0.25">
      <c r="A38498" s="7" t="s">
        <v>131109</v>
      </c>
      <c r="B38498" s="7" t="s">
        <v>131110</v>
      </c>
      <c r="C38498" s="7" t="s">
        <v>131111</v>
      </c>
      <c r="D38498" s="7" t="s">
        <v>131112</v>
      </c>
      <c r="E38498" s="8" t="s">
        <v>728</v>
      </c>
      <c r="F38498" s="8">
        <v>0</v>
      </c>
      <c r="G38498" s="7" t="s">
        <v>35</v>
      </c>
      <c r="H38498" s="7" t="s">
        <v>24</v>
      </c>
      <c r="I38498" s="9" t="s">
        <v>25</v>
      </c>
      <c r="J38498" s="7" t="s">
        <v>26</v>
      </c>
      <c r="K38498" s="10" t="s">
        <v>27</v>
      </c>
      <c r="L38498" s="7">
        <v>2</v>
      </c>
      <c r="M38498" s="11">
        <v>41593</v>
      </c>
      <c r="N38498" s="7" t="s">
        <v>4114</v>
      </c>
      <c r="O38498" s="7" t="s">
        <v>140</v>
      </c>
      <c r="P38498" s="10">
        <v>2013</v>
      </c>
      <c r="Q38498" s="12">
        <v>40238</v>
      </c>
      <c r="R38498" s="12">
        <v>40787</v>
      </c>
    </row>
    <row r="38499" spans="1:18" x14ac:dyDescent="0.25">
      <c r="A38499" s="7" t="s">
        <v>131113</v>
      </c>
      <c r="B38499" s="7" t="s">
        <v>131114</v>
      </c>
      <c r="C38499" s="7" t="s">
        <v>131115</v>
      </c>
      <c r="D38499" s="7" t="s">
        <v>131116</v>
      </c>
      <c r="E38499" s="8" t="s">
        <v>16217</v>
      </c>
      <c r="F38499" s="8">
        <v>101500000</v>
      </c>
      <c r="G38499" s="7" t="s">
        <v>35</v>
      </c>
      <c r="H38499" s="7" t="s">
        <v>24</v>
      </c>
      <c r="I38499" s="9" t="s">
        <v>281</v>
      </c>
      <c r="J38499" s="7" t="s">
        <v>2370</v>
      </c>
      <c r="K38499" s="10" t="s">
        <v>2371</v>
      </c>
      <c r="L38499" s="7">
        <v>4</v>
      </c>
      <c r="M38499" s="11">
        <v>39814</v>
      </c>
      <c r="N38499" s="7" t="s">
        <v>171</v>
      </c>
      <c r="O38499" s="7" t="s">
        <v>172</v>
      </c>
      <c r="P38499" s="10">
        <v>2009</v>
      </c>
      <c r="Q38499" s="12">
        <v>40909</v>
      </c>
      <c r="R38499" s="12">
        <v>41596</v>
      </c>
    </row>
    <row r="38500" spans="1:18" x14ac:dyDescent="0.25">
      <c r="A38500" s="7" t="s">
        <v>131117</v>
      </c>
      <c r="B38500" s="7" t="s">
        <v>131118</v>
      </c>
      <c r="D38500" s="7" t="s">
        <v>68</v>
      </c>
      <c r="E38500" s="8" t="s">
        <v>69</v>
      </c>
      <c r="F38500" s="8">
        <v>15962500</v>
      </c>
      <c r="G38500" s="7" t="s">
        <v>35</v>
      </c>
      <c r="H38500" s="7" t="s">
        <v>24</v>
      </c>
      <c r="I38500" s="9" t="s">
        <v>281</v>
      </c>
      <c r="J38500" s="7" t="s">
        <v>282</v>
      </c>
      <c r="K38500" s="10" t="s">
        <v>1560</v>
      </c>
      <c r="L38500" s="7">
        <v>3</v>
      </c>
      <c r="M38500" s="11">
        <v>39448</v>
      </c>
      <c r="N38500" s="7" t="s">
        <v>164</v>
      </c>
      <c r="O38500" s="7" t="s">
        <v>165</v>
      </c>
      <c r="P38500" s="10">
        <v>2008</v>
      </c>
      <c r="Q38500" s="12">
        <v>40107</v>
      </c>
      <c r="R38500" s="12">
        <v>40917</v>
      </c>
    </row>
    <row r="38501" spans="1:18" x14ac:dyDescent="0.25">
      <c r="A38501" s="7" t="s">
        <v>131119</v>
      </c>
      <c r="B38501" s="7" t="s">
        <v>131120</v>
      </c>
      <c r="C38501" s="7" t="s">
        <v>131121</v>
      </c>
      <c r="D38501" s="7" t="s">
        <v>68</v>
      </c>
      <c r="E38501" s="8" t="s">
        <v>69</v>
      </c>
      <c r="F38501" s="8">
        <v>1150001</v>
      </c>
      <c r="G38501" s="7" t="s">
        <v>35</v>
      </c>
      <c r="H38501" s="7" t="s">
        <v>24</v>
      </c>
      <c r="I38501" s="9" t="s">
        <v>116</v>
      </c>
      <c r="J38501" s="7" t="s">
        <v>1586</v>
      </c>
      <c r="K38501" s="10" t="s">
        <v>2230</v>
      </c>
      <c r="L38501" s="7">
        <v>2</v>
      </c>
      <c r="M38501" s="11">
        <v>38718</v>
      </c>
      <c r="N38501" s="7" t="s">
        <v>400</v>
      </c>
      <c r="O38501" s="7" t="s">
        <v>401</v>
      </c>
      <c r="P38501" s="10">
        <v>2006</v>
      </c>
      <c r="Q38501" s="12">
        <v>40127</v>
      </c>
      <c r="R38501" s="12">
        <v>40410</v>
      </c>
    </row>
    <row r="38502" spans="1:18" x14ac:dyDescent="0.25">
      <c r="A38502" s="7" t="s">
        <v>131122</v>
      </c>
      <c r="B38502" s="7" t="s">
        <v>131123</v>
      </c>
      <c r="C38502" s="7" t="s">
        <v>131124</v>
      </c>
      <c r="D38502" s="7" t="s">
        <v>131125</v>
      </c>
      <c r="E38502" s="8" t="s">
        <v>323</v>
      </c>
      <c r="F38502" s="8">
        <v>18000</v>
      </c>
      <c r="G38502" s="7" t="s">
        <v>35</v>
      </c>
      <c r="H38502" s="7" t="s">
        <v>240</v>
      </c>
      <c r="I38502" s="9" t="s">
        <v>241</v>
      </c>
      <c r="J38502" s="7" t="s">
        <v>242</v>
      </c>
      <c r="K38502" s="10" t="s">
        <v>242</v>
      </c>
      <c r="L38502" s="7">
        <v>1</v>
      </c>
      <c r="M38502" s="11">
        <v>39448</v>
      </c>
      <c r="N38502" s="7" t="s">
        <v>164</v>
      </c>
      <c r="O38502" s="7" t="s">
        <v>165</v>
      </c>
      <c r="P38502" s="10">
        <v>2008</v>
      </c>
      <c r="Q38502" s="12">
        <v>40932</v>
      </c>
      <c r="R38502" s="12">
        <v>40932</v>
      </c>
    </row>
    <row r="38503" spans="1:18" x14ac:dyDescent="0.25">
      <c r="A38503" s="7" t="s">
        <v>131126</v>
      </c>
      <c r="B38503" s="7" t="s">
        <v>131127</v>
      </c>
      <c r="C38503" s="7" t="s">
        <v>131128</v>
      </c>
      <c r="D38503" s="7" t="s">
        <v>159</v>
      </c>
      <c r="E38503" s="8" t="s">
        <v>160</v>
      </c>
      <c r="F38503" s="8">
        <v>34300000</v>
      </c>
      <c r="G38503" s="7" t="s">
        <v>35</v>
      </c>
      <c r="H38503" s="7" t="s">
        <v>24</v>
      </c>
      <c r="I38503" s="9" t="s">
        <v>36</v>
      </c>
      <c r="J38503" s="7" t="s">
        <v>181</v>
      </c>
      <c r="K38503" s="10" t="s">
        <v>1073</v>
      </c>
      <c r="L38503" s="7">
        <v>5</v>
      </c>
      <c r="M38503" s="11">
        <v>38108</v>
      </c>
      <c r="N38503" s="7" t="s">
        <v>918</v>
      </c>
      <c r="O38503" s="7" t="s">
        <v>919</v>
      </c>
      <c r="P38503" s="10">
        <v>2004</v>
      </c>
      <c r="Q38503" s="12">
        <v>38261</v>
      </c>
      <c r="R38503" s="12">
        <v>41760</v>
      </c>
    </row>
    <row r="38504" spans="1:18" x14ac:dyDescent="0.25">
      <c r="A38504" s="7" t="s">
        <v>131129</v>
      </c>
      <c r="B38504" s="7" t="s">
        <v>131130</v>
      </c>
      <c r="F38504" s="8">
        <v>0</v>
      </c>
      <c r="G38504" s="7" t="s">
        <v>35</v>
      </c>
      <c r="H38504" s="7" t="s">
        <v>24</v>
      </c>
      <c r="I38504" s="9" t="s">
        <v>782</v>
      </c>
      <c r="J38504" s="7" t="s">
        <v>2701</v>
      </c>
      <c r="K38504" s="10" t="s">
        <v>131131</v>
      </c>
      <c r="L38504" s="7">
        <v>1</v>
      </c>
      <c r="M38504" s="11">
        <v>40652</v>
      </c>
      <c r="N38504" s="7" t="s">
        <v>54</v>
      </c>
      <c r="O38504" s="7" t="s">
        <v>55</v>
      </c>
      <c r="P38504" s="10">
        <v>2011</v>
      </c>
      <c r="Q38504" s="12">
        <v>40652</v>
      </c>
      <c r="R38504" s="12">
        <v>40652</v>
      </c>
    </row>
    <row r="38505" spans="1:18" x14ac:dyDescent="0.25">
      <c r="A38505" s="7" t="s">
        <v>131132</v>
      </c>
      <c r="B38505" s="7" t="s">
        <v>131133</v>
      </c>
      <c r="C38505" s="7" t="s">
        <v>131134</v>
      </c>
      <c r="D38505" s="7" t="s">
        <v>131135</v>
      </c>
      <c r="E38505" s="8" t="s">
        <v>228</v>
      </c>
      <c r="F38505" s="8">
        <v>29000000</v>
      </c>
      <c r="G38505" s="7" t="s">
        <v>35</v>
      </c>
      <c r="H38505" s="7" t="s">
        <v>24</v>
      </c>
      <c r="I38505" s="9" t="s">
        <v>188</v>
      </c>
      <c r="J38505" s="7" t="s">
        <v>189</v>
      </c>
      <c r="K38505" s="10" t="s">
        <v>189</v>
      </c>
      <c r="L38505" s="7">
        <v>4</v>
      </c>
      <c r="M38505" s="11">
        <v>40179</v>
      </c>
      <c r="N38505" s="7" t="s">
        <v>96</v>
      </c>
      <c r="O38505" s="7" t="s">
        <v>97</v>
      </c>
      <c r="P38505" s="10">
        <v>2010</v>
      </c>
      <c r="Q38505" s="12">
        <v>40179</v>
      </c>
      <c r="R38505" s="12">
        <v>41716</v>
      </c>
    </row>
    <row r="38506" spans="1:18" x14ac:dyDescent="0.25">
      <c r="A38506" s="7" t="s">
        <v>131136</v>
      </c>
      <c r="B38506" s="7" t="s">
        <v>131137</v>
      </c>
      <c r="D38506" s="7" t="s">
        <v>210</v>
      </c>
      <c r="E38506" s="8" t="s">
        <v>211</v>
      </c>
      <c r="F38506" s="8">
        <v>0</v>
      </c>
      <c r="G38506" s="7" t="s">
        <v>35</v>
      </c>
      <c r="H38506" s="7" t="s">
        <v>24</v>
      </c>
      <c r="I38506" s="9" t="s">
        <v>70</v>
      </c>
      <c r="J38506" s="7" t="s">
        <v>662</v>
      </c>
      <c r="K38506" s="10" t="s">
        <v>662</v>
      </c>
      <c r="L38506" s="7">
        <v>1</v>
      </c>
      <c r="M38506" s="11">
        <v>41527</v>
      </c>
      <c r="N38506" s="7" t="s">
        <v>900</v>
      </c>
      <c r="O38506" s="7" t="s">
        <v>258</v>
      </c>
      <c r="P38506" s="10">
        <v>2013</v>
      </c>
      <c r="Q38506" s="12">
        <v>41568</v>
      </c>
      <c r="R38506" s="12">
        <v>41568</v>
      </c>
    </row>
    <row r="38507" spans="1:18" x14ac:dyDescent="0.25">
      <c r="A38507" s="7" t="s">
        <v>131138</v>
      </c>
      <c r="B38507" s="7" t="s">
        <v>131139</v>
      </c>
      <c r="C38507" s="7" t="s">
        <v>131140</v>
      </c>
      <c r="D38507" s="7" t="s">
        <v>58297</v>
      </c>
      <c r="E38507" s="8" t="s">
        <v>8270</v>
      </c>
      <c r="F38507" s="8">
        <v>93098</v>
      </c>
      <c r="G38507" s="7" t="s">
        <v>35</v>
      </c>
      <c r="H38507" s="7" t="s">
        <v>264</v>
      </c>
      <c r="I38507" s="9"/>
      <c r="J38507" s="7" t="s">
        <v>265</v>
      </c>
      <c r="K38507" s="10" t="s">
        <v>265</v>
      </c>
      <c r="L38507" s="7">
        <v>1</v>
      </c>
      <c r="M38507" s="11">
        <v>41791</v>
      </c>
      <c r="N38507" s="7" t="s">
        <v>1150</v>
      </c>
      <c r="O38507" s="7" t="s">
        <v>1151</v>
      </c>
      <c r="P38507" s="10">
        <v>2014</v>
      </c>
      <c r="Q38507" s="12">
        <v>41791</v>
      </c>
      <c r="R38507" s="12">
        <v>41791</v>
      </c>
    </row>
    <row r="38508" spans="1:18" x14ac:dyDescent="0.25">
      <c r="A38508" s="7" t="s">
        <v>131141</v>
      </c>
      <c r="B38508" s="7" t="s">
        <v>131142</v>
      </c>
      <c r="C38508" s="7" t="s">
        <v>131143</v>
      </c>
      <c r="D38508" s="7" t="s">
        <v>131144</v>
      </c>
      <c r="E38508" s="8" t="s">
        <v>533</v>
      </c>
      <c r="F38508" s="8">
        <v>634300</v>
      </c>
      <c r="G38508" s="7" t="s">
        <v>35</v>
      </c>
      <c r="H38508" s="7" t="s">
        <v>626</v>
      </c>
      <c r="I38508" s="9"/>
      <c r="J38508" s="7" t="s">
        <v>1398</v>
      </c>
      <c r="K38508" s="10" t="s">
        <v>1398</v>
      </c>
      <c r="L38508" s="7">
        <v>1</v>
      </c>
      <c r="M38508" s="11">
        <v>39944</v>
      </c>
      <c r="N38508" s="7" t="s">
        <v>407</v>
      </c>
      <c r="O38508" s="7" t="s">
        <v>251</v>
      </c>
      <c r="P38508" s="10">
        <v>2009</v>
      </c>
      <c r="Q38508" s="12">
        <v>40310</v>
      </c>
      <c r="R38508" s="12">
        <v>40310</v>
      </c>
    </row>
    <row r="38509" spans="1:18" x14ac:dyDescent="0.25">
      <c r="A38509" s="7" t="s">
        <v>131145</v>
      </c>
      <c r="B38509" s="7" t="s">
        <v>131146</v>
      </c>
      <c r="C38509" s="7" t="s">
        <v>131147</v>
      </c>
      <c r="D38509" s="7" t="s">
        <v>68</v>
      </c>
      <c r="E38509" s="8" t="s">
        <v>69</v>
      </c>
      <c r="F38509" s="8">
        <v>899999</v>
      </c>
      <c r="G38509" s="7" t="s">
        <v>35</v>
      </c>
      <c r="H38509" s="7" t="s">
        <v>24</v>
      </c>
      <c r="I38509" s="9" t="s">
        <v>36</v>
      </c>
      <c r="J38509" s="7" t="s">
        <v>181</v>
      </c>
      <c r="K38509" s="10" t="s">
        <v>2504</v>
      </c>
      <c r="L38509" s="7">
        <v>1</v>
      </c>
      <c r="Q38509" s="12">
        <v>39982</v>
      </c>
      <c r="R38509" s="12">
        <v>39982</v>
      </c>
    </row>
    <row r="38510" spans="1:18" x14ac:dyDescent="0.25">
      <c r="A38510" s="7" t="s">
        <v>131148</v>
      </c>
      <c r="B38510" s="7" t="s">
        <v>131149</v>
      </c>
      <c r="C38510" s="7" t="s">
        <v>131150</v>
      </c>
      <c r="D38510" s="7" t="s">
        <v>131151</v>
      </c>
      <c r="E38510" s="8" t="s">
        <v>3645</v>
      </c>
      <c r="F38510" s="8">
        <v>3256411</v>
      </c>
      <c r="G38510" s="7" t="s">
        <v>35</v>
      </c>
      <c r="H38510" s="7" t="s">
        <v>240</v>
      </c>
      <c r="I38510" s="9" t="s">
        <v>2642</v>
      </c>
      <c r="J38510" s="7" t="s">
        <v>126784</v>
      </c>
      <c r="K38510" s="10" t="s">
        <v>126784</v>
      </c>
      <c r="L38510" s="7">
        <v>7</v>
      </c>
      <c r="M38510" s="11">
        <v>39896</v>
      </c>
      <c r="N38510" s="7" t="s">
        <v>2767</v>
      </c>
      <c r="O38510" s="7" t="s">
        <v>172</v>
      </c>
      <c r="P38510" s="10">
        <v>2009</v>
      </c>
      <c r="Q38510" s="12">
        <v>36343</v>
      </c>
      <c r="R38510" s="12">
        <v>41905</v>
      </c>
    </row>
    <row r="38511" spans="1:18" x14ac:dyDescent="0.25">
      <c r="A38511" s="7" t="s">
        <v>131152</v>
      </c>
      <c r="B38511" s="7" t="s">
        <v>131153</v>
      </c>
      <c r="C38511" s="7" t="s">
        <v>131154</v>
      </c>
      <c r="D38511" s="7" t="s">
        <v>131155</v>
      </c>
      <c r="E38511" s="8" t="s">
        <v>13597</v>
      </c>
      <c r="F38511" s="8">
        <v>2547368</v>
      </c>
      <c r="G38511" s="7" t="s">
        <v>35</v>
      </c>
      <c r="H38511" s="7" t="s">
        <v>13265</v>
      </c>
      <c r="I38511" s="9"/>
      <c r="J38511" s="7" t="s">
        <v>82259</v>
      </c>
      <c r="K38511" s="10" t="s">
        <v>131156</v>
      </c>
      <c r="L38511" s="7">
        <v>2</v>
      </c>
      <c r="M38511" s="11">
        <v>40490</v>
      </c>
      <c r="N38511" s="7" t="s">
        <v>198</v>
      </c>
      <c r="O38511" s="7" t="s">
        <v>199</v>
      </c>
      <c r="P38511" s="10">
        <v>2010</v>
      </c>
      <c r="Q38511" s="12">
        <v>40835</v>
      </c>
      <c r="R38511" s="12">
        <v>41739</v>
      </c>
    </row>
    <row r="38512" spans="1:18" x14ac:dyDescent="0.25">
      <c r="A38512" s="7" t="s">
        <v>131157</v>
      </c>
      <c r="B38512" s="7" t="s">
        <v>131158</v>
      </c>
      <c r="C38512" s="7" t="s">
        <v>131159</v>
      </c>
      <c r="D38512" s="7" t="s">
        <v>131160</v>
      </c>
      <c r="E38512" s="8" t="s">
        <v>1665</v>
      </c>
      <c r="F38512" s="8">
        <v>750000</v>
      </c>
      <c r="G38512" s="7" t="s">
        <v>35</v>
      </c>
      <c r="H38512" s="7" t="s">
        <v>24</v>
      </c>
      <c r="I38512" s="9" t="s">
        <v>36</v>
      </c>
      <c r="J38512" s="7" t="s">
        <v>181</v>
      </c>
      <c r="K38512" s="10" t="s">
        <v>182</v>
      </c>
      <c r="L38512" s="7">
        <v>1</v>
      </c>
      <c r="M38512" s="11">
        <v>40909</v>
      </c>
      <c r="N38512" s="7" t="s">
        <v>111</v>
      </c>
      <c r="O38512" s="7" t="s">
        <v>112</v>
      </c>
      <c r="P38512" s="10">
        <v>2012</v>
      </c>
      <c r="Q38512" s="12">
        <v>41549</v>
      </c>
      <c r="R38512" s="12">
        <v>41549</v>
      </c>
    </row>
    <row r="38513" spans="1:18" x14ac:dyDescent="0.25">
      <c r="A38513" s="7" t="s">
        <v>131161</v>
      </c>
      <c r="B38513" s="7" t="s">
        <v>131162</v>
      </c>
      <c r="C38513" s="7" t="s">
        <v>131163</v>
      </c>
      <c r="D38513" s="7" t="s">
        <v>131164</v>
      </c>
      <c r="E38513" s="8" t="s">
        <v>109603</v>
      </c>
      <c r="F38513" s="8">
        <v>7620600</v>
      </c>
      <c r="G38513" s="7" t="s">
        <v>35</v>
      </c>
      <c r="H38513" s="7" t="s">
        <v>24</v>
      </c>
      <c r="I38513" s="9" t="s">
        <v>60</v>
      </c>
      <c r="J38513" s="7" t="s">
        <v>1368</v>
      </c>
      <c r="K38513" s="10" t="s">
        <v>1368</v>
      </c>
      <c r="L38513" s="7">
        <v>3</v>
      </c>
      <c r="M38513" s="11">
        <v>40544</v>
      </c>
      <c r="N38513" s="7" t="s">
        <v>537</v>
      </c>
      <c r="O38513" s="7" t="s">
        <v>505</v>
      </c>
      <c r="P38513" s="10">
        <v>2011</v>
      </c>
      <c r="Q38513" s="12">
        <v>41306</v>
      </c>
      <c r="R38513" s="12">
        <v>41955</v>
      </c>
    </row>
    <row r="38514" spans="1:18" x14ac:dyDescent="0.25">
      <c r="A38514" s="7" t="s">
        <v>131165</v>
      </c>
      <c r="B38514" s="7" t="s">
        <v>131166</v>
      </c>
      <c r="C38514" s="7" t="s">
        <v>131167</v>
      </c>
      <c r="D38514" s="7" t="s">
        <v>30766</v>
      </c>
      <c r="E38514" s="8" t="s">
        <v>23572</v>
      </c>
      <c r="F38514" s="8">
        <v>17000</v>
      </c>
      <c r="G38514" s="7" t="s">
        <v>35</v>
      </c>
      <c r="H38514" s="7" t="s">
        <v>24</v>
      </c>
      <c r="I38514" s="9" t="s">
        <v>188</v>
      </c>
      <c r="J38514" s="7" t="s">
        <v>189</v>
      </c>
      <c r="K38514" s="10" t="s">
        <v>189</v>
      </c>
      <c r="L38514" s="7">
        <v>1</v>
      </c>
      <c r="M38514" s="11">
        <v>41640</v>
      </c>
      <c r="N38514" s="7" t="s">
        <v>63</v>
      </c>
      <c r="O38514" s="7" t="s">
        <v>64</v>
      </c>
      <c r="P38514" s="10">
        <v>2014</v>
      </c>
      <c r="Q38514" s="12">
        <v>41883</v>
      </c>
      <c r="R38514" s="12">
        <v>41883</v>
      </c>
    </row>
    <row r="38515" spans="1:18" x14ac:dyDescent="0.25">
      <c r="A38515" s="7" t="s">
        <v>131168</v>
      </c>
      <c r="B38515" s="7" t="s">
        <v>131169</v>
      </c>
      <c r="C38515" s="7" t="s">
        <v>131170</v>
      </c>
      <c r="D38515" s="7" t="s">
        <v>68</v>
      </c>
      <c r="E38515" s="8" t="s">
        <v>69</v>
      </c>
      <c r="F38515" s="8">
        <v>419956</v>
      </c>
      <c r="G38515" s="7" t="s">
        <v>35</v>
      </c>
      <c r="H38515" s="7" t="s">
        <v>52</v>
      </c>
      <c r="I38515" s="9"/>
      <c r="J38515" s="7" t="s">
        <v>53</v>
      </c>
      <c r="K38515" s="10" t="s">
        <v>346</v>
      </c>
      <c r="L38515" s="7">
        <v>1</v>
      </c>
      <c r="Q38515" s="12">
        <v>41864</v>
      </c>
      <c r="R38515" s="12">
        <v>41864</v>
      </c>
    </row>
    <row r="38516" spans="1:18" x14ac:dyDescent="0.25">
      <c r="A38516" s="7" t="s">
        <v>131171</v>
      </c>
      <c r="B38516" s="7" t="s">
        <v>131172</v>
      </c>
      <c r="C38516" s="7" t="s">
        <v>131173</v>
      </c>
      <c r="D38516" s="7" t="s">
        <v>33</v>
      </c>
      <c r="E38516" s="8" t="s">
        <v>34</v>
      </c>
      <c r="F38516" s="8">
        <v>14025500</v>
      </c>
      <c r="G38516" s="7" t="s">
        <v>35</v>
      </c>
      <c r="H38516" s="7" t="s">
        <v>24</v>
      </c>
      <c r="I38516" s="9" t="s">
        <v>36</v>
      </c>
      <c r="J38516" s="7" t="s">
        <v>181</v>
      </c>
      <c r="K38516" s="10" t="s">
        <v>182</v>
      </c>
      <c r="L38516" s="7">
        <v>4</v>
      </c>
      <c r="M38516" s="11">
        <v>39508</v>
      </c>
      <c r="N38516" s="7" t="s">
        <v>4188</v>
      </c>
      <c r="O38516" s="7" t="s">
        <v>165</v>
      </c>
      <c r="P38516" s="10">
        <v>2008</v>
      </c>
      <c r="Q38516" s="12">
        <v>40590</v>
      </c>
      <c r="R38516" s="12">
        <v>40946</v>
      </c>
    </row>
    <row r="38517" spans="1:18" x14ac:dyDescent="0.25">
      <c r="A38517" s="7" t="s">
        <v>131174</v>
      </c>
      <c r="B38517" s="7" t="s">
        <v>131175</v>
      </c>
      <c r="C38517" s="7" t="s">
        <v>131176</v>
      </c>
      <c r="D38517" s="7" t="s">
        <v>131177</v>
      </c>
      <c r="E38517" s="8" t="s">
        <v>6468</v>
      </c>
      <c r="F38517" s="8">
        <v>3942880</v>
      </c>
      <c r="G38517" s="7" t="s">
        <v>35</v>
      </c>
      <c r="H38517" s="7" t="s">
        <v>376</v>
      </c>
      <c r="I38517" s="9"/>
      <c r="J38517" s="7" t="s">
        <v>2775</v>
      </c>
      <c r="K38517" s="10" t="s">
        <v>131178</v>
      </c>
      <c r="L38517" s="7">
        <v>3</v>
      </c>
      <c r="M38517" s="11">
        <v>40588</v>
      </c>
      <c r="N38517" s="7" t="s">
        <v>504</v>
      </c>
      <c r="O38517" s="7" t="s">
        <v>505</v>
      </c>
      <c r="P38517" s="10">
        <v>2011</v>
      </c>
      <c r="Q38517" s="12">
        <v>40909</v>
      </c>
      <c r="R38517" s="12">
        <v>41640</v>
      </c>
    </row>
    <row r="38518" spans="1:18" x14ac:dyDescent="0.25">
      <c r="A38518" s="7" t="s">
        <v>131179</v>
      </c>
      <c r="B38518" s="7" t="s">
        <v>131180</v>
      </c>
      <c r="C38518" s="7" t="s">
        <v>131181</v>
      </c>
      <c r="D38518" s="7" t="s">
        <v>68</v>
      </c>
      <c r="E38518" s="8" t="s">
        <v>69</v>
      </c>
      <c r="F38518" s="8">
        <v>0</v>
      </c>
      <c r="G38518" s="7" t="s">
        <v>35</v>
      </c>
      <c r="H38518" s="7" t="s">
        <v>176</v>
      </c>
      <c r="I38518" s="9"/>
      <c r="J38518" s="7" t="s">
        <v>1572</v>
      </c>
      <c r="K38518" s="10" t="s">
        <v>1572</v>
      </c>
      <c r="L38518" s="7">
        <v>2</v>
      </c>
      <c r="Q38518" s="12">
        <v>41325</v>
      </c>
      <c r="R38518" s="12">
        <v>41961</v>
      </c>
    </row>
    <row r="38519" spans="1:18" x14ac:dyDescent="0.25">
      <c r="A38519" s="7" t="s">
        <v>131182</v>
      </c>
      <c r="B38519" s="7" t="s">
        <v>131183</v>
      </c>
      <c r="C38519" s="7" t="s">
        <v>131184</v>
      </c>
      <c r="D38519" s="7" t="s">
        <v>1277</v>
      </c>
      <c r="E38519" s="8" t="s">
        <v>1278</v>
      </c>
      <c r="F38519" s="8">
        <v>14920000</v>
      </c>
      <c r="G38519" s="7" t="s">
        <v>23</v>
      </c>
      <c r="H38519" s="7" t="s">
        <v>24</v>
      </c>
      <c r="I38519" s="9" t="s">
        <v>782</v>
      </c>
      <c r="J38519" s="7" t="s">
        <v>3012</v>
      </c>
      <c r="K38519" s="10" t="s">
        <v>3012</v>
      </c>
      <c r="L38519" s="7">
        <v>2</v>
      </c>
      <c r="M38519" s="11">
        <v>31413</v>
      </c>
      <c r="N38519" s="7" t="s">
        <v>124</v>
      </c>
      <c r="O38519" s="7" t="s">
        <v>125</v>
      </c>
      <c r="P38519" s="10">
        <v>1986</v>
      </c>
      <c r="Q38519" s="12">
        <v>38716</v>
      </c>
      <c r="R38519" s="12">
        <v>38982</v>
      </c>
    </row>
    <row r="38520" spans="1:18" x14ac:dyDescent="0.25">
      <c r="A38520" s="7" t="s">
        <v>131185</v>
      </c>
      <c r="B38520" s="7" t="s">
        <v>131186</v>
      </c>
      <c r="C38520" s="7" t="s">
        <v>131187</v>
      </c>
      <c r="D38520" s="7" t="s">
        <v>68</v>
      </c>
      <c r="E38520" s="8" t="s">
        <v>69</v>
      </c>
      <c r="F38520" s="8">
        <v>562250</v>
      </c>
      <c r="H38520" s="7" t="s">
        <v>24</v>
      </c>
      <c r="I38520" s="9" t="s">
        <v>620</v>
      </c>
      <c r="J38520" s="7" t="s">
        <v>621</v>
      </c>
      <c r="K38520" s="10" t="s">
        <v>6054</v>
      </c>
      <c r="L38520" s="7">
        <v>1</v>
      </c>
      <c r="M38520" s="11">
        <v>32143</v>
      </c>
      <c r="N38520" s="7" t="s">
        <v>2509</v>
      </c>
      <c r="O38520" s="7" t="s">
        <v>2510</v>
      </c>
      <c r="P38520" s="10">
        <v>1988</v>
      </c>
      <c r="Q38520" s="12">
        <v>39962</v>
      </c>
      <c r="R38520" s="12">
        <v>39962</v>
      </c>
    </row>
    <row r="38521" spans="1:18" x14ac:dyDescent="0.25">
      <c r="A38521" s="7" t="s">
        <v>131188</v>
      </c>
      <c r="B38521" s="7" t="s">
        <v>131189</v>
      </c>
      <c r="C38521" s="7" t="s">
        <v>131190</v>
      </c>
      <c r="D38521" s="7" t="s">
        <v>68</v>
      </c>
      <c r="E38521" s="8" t="s">
        <v>69</v>
      </c>
      <c r="F38521" s="8">
        <v>729000</v>
      </c>
      <c r="H38521" s="7" t="s">
        <v>176</v>
      </c>
      <c r="I38521" s="9"/>
      <c r="J38521" s="7" t="s">
        <v>3792</v>
      </c>
      <c r="K38521" s="10" t="s">
        <v>131191</v>
      </c>
      <c r="L38521" s="7">
        <v>1</v>
      </c>
      <c r="M38521" s="11">
        <v>38353</v>
      </c>
      <c r="N38521" s="7" t="s">
        <v>435</v>
      </c>
      <c r="O38521" s="7" t="s">
        <v>436</v>
      </c>
      <c r="P38521" s="10">
        <v>2005</v>
      </c>
      <c r="Q38521" s="12">
        <v>38819</v>
      </c>
      <c r="R38521" s="12">
        <v>38819</v>
      </c>
    </row>
    <row r="38522" spans="1:18" x14ac:dyDescent="0.25">
      <c r="A38522" s="7" t="s">
        <v>131192</v>
      </c>
      <c r="B38522" s="7" t="s">
        <v>131193</v>
      </c>
      <c r="C38522" s="7" t="s">
        <v>131194</v>
      </c>
      <c r="D38522" s="7" t="s">
        <v>68</v>
      </c>
      <c r="E38522" s="8" t="s">
        <v>69</v>
      </c>
      <c r="F38522" s="8">
        <v>450000</v>
      </c>
      <c r="G38522" s="7" t="s">
        <v>35</v>
      </c>
      <c r="H38522" s="7" t="s">
        <v>24</v>
      </c>
      <c r="I38522" s="9" t="s">
        <v>25</v>
      </c>
      <c r="J38522" s="7" t="s">
        <v>3254</v>
      </c>
      <c r="K38522" s="10" t="s">
        <v>3254</v>
      </c>
      <c r="L38522" s="7">
        <v>1</v>
      </c>
      <c r="M38522" s="11">
        <v>39965</v>
      </c>
      <c r="N38522" s="7" t="s">
        <v>1702</v>
      </c>
      <c r="O38522" s="7" t="s">
        <v>251</v>
      </c>
      <c r="P38522" s="10">
        <v>2009</v>
      </c>
      <c r="Q38522" s="12">
        <v>40639</v>
      </c>
      <c r="R38522" s="12">
        <v>40639</v>
      </c>
    </row>
    <row r="38523" spans="1:18" x14ac:dyDescent="0.25">
      <c r="A38523" s="7" t="s">
        <v>131195</v>
      </c>
      <c r="B38523" s="7" t="s">
        <v>131196</v>
      </c>
      <c r="F38523" s="8">
        <v>0</v>
      </c>
      <c r="G38523" s="7" t="s">
        <v>35</v>
      </c>
      <c r="H38523" s="7" t="s">
        <v>240</v>
      </c>
      <c r="I38523" s="9"/>
      <c r="J38523" s="7" t="s">
        <v>9686</v>
      </c>
      <c r="L38523" s="7">
        <v>1</v>
      </c>
      <c r="M38523" s="11">
        <v>41322</v>
      </c>
      <c r="N38523" s="7" t="s">
        <v>1258</v>
      </c>
      <c r="O38523" s="7" t="s">
        <v>147</v>
      </c>
      <c r="P38523" s="10">
        <v>2013</v>
      </c>
      <c r="Q38523" s="12">
        <v>41687</v>
      </c>
      <c r="R38523" s="12">
        <v>41687</v>
      </c>
    </row>
    <row r="38524" spans="1:18" x14ac:dyDescent="0.25">
      <c r="A38524" s="7" t="s">
        <v>131197</v>
      </c>
      <c r="B38524" s="7" t="s">
        <v>131198</v>
      </c>
      <c r="F38524" s="8">
        <v>0</v>
      </c>
      <c r="H38524" s="7" t="s">
        <v>24</v>
      </c>
      <c r="I38524" s="9" t="s">
        <v>36</v>
      </c>
      <c r="J38524" s="7" t="s">
        <v>942</v>
      </c>
      <c r="K38524" s="10" t="s">
        <v>10451</v>
      </c>
      <c r="L38524" s="7">
        <v>1</v>
      </c>
      <c r="M38524" s="11">
        <v>28856</v>
      </c>
      <c r="N38524" s="7" t="s">
        <v>2398</v>
      </c>
      <c r="O38524" s="7" t="s">
        <v>2399</v>
      </c>
      <c r="P38524" s="10">
        <v>1979</v>
      </c>
      <c r="Q38524" s="12">
        <v>34320</v>
      </c>
      <c r="R38524" s="12">
        <v>34320</v>
      </c>
    </row>
    <row r="38525" spans="1:18" x14ac:dyDescent="0.25">
      <c r="A38525" s="7" t="s">
        <v>131199</v>
      </c>
      <c r="B38525" s="7" t="s">
        <v>131200</v>
      </c>
      <c r="C38525" s="7" t="s">
        <v>131201</v>
      </c>
      <c r="D38525" s="7" t="s">
        <v>131202</v>
      </c>
      <c r="E38525" s="8" t="s">
        <v>204</v>
      </c>
      <c r="F38525" s="8">
        <v>58250000</v>
      </c>
      <c r="G38525" s="7" t="s">
        <v>35</v>
      </c>
      <c r="H38525" s="7" t="s">
        <v>24</v>
      </c>
      <c r="I38525" s="9" t="s">
        <v>25</v>
      </c>
      <c r="J38525" s="7" t="s">
        <v>26</v>
      </c>
      <c r="K38525" s="10" t="s">
        <v>27</v>
      </c>
      <c r="L38525" s="7">
        <v>6</v>
      </c>
      <c r="M38525" s="11">
        <v>39814</v>
      </c>
      <c r="N38525" s="7" t="s">
        <v>171</v>
      </c>
      <c r="O38525" s="7" t="s">
        <v>172</v>
      </c>
      <c r="P38525" s="10">
        <v>2009</v>
      </c>
      <c r="Q38525" s="12">
        <v>39878</v>
      </c>
      <c r="R38525" s="12">
        <v>41618</v>
      </c>
    </row>
    <row r="38526" spans="1:18" x14ac:dyDescent="0.25">
      <c r="A38526" s="7" t="s">
        <v>131203</v>
      </c>
      <c r="B38526" s="7" t="s">
        <v>131204</v>
      </c>
      <c r="C38526" s="7" t="s">
        <v>131205</v>
      </c>
      <c r="D38526" s="7" t="s">
        <v>908</v>
      </c>
      <c r="E38526" s="8" t="s">
        <v>909</v>
      </c>
      <c r="F38526" s="8">
        <v>5700000</v>
      </c>
      <c r="G38526" s="7" t="s">
        <v>80</v>
      </c>
      <c r="H38526" s="7" t="s">
        <v>24</v>
      </c>
      <c r="I38526" s="9" t="s">
        <v>25</v>
      </c>
      <c r="J38526" s="7" t="s">
        <v>26</v>
      </c>
      <c r="K38526" s="10" t="s">
        <v>27</v>
      </c>
      <c r="L38526" s="7">
        <v>3</v>
      </c>
      <c r="M38526" s="11">
        <v>37698</v>
      </c>
      <c r="N38526" s="7" t="s">
        <v>5875</v>
      </c>
      <c r="O38526" s="7" t="s">
        <v>815</v>
      </c>
      <c r="P38526" s="10">
        <v>2003</v>
      </c>
      <c r="Q38526" s="12">
        <v>37987</v>
      </c>
      <c r="R38526" s="12">
        <v>39417</v>
      </c>
    </row>
    <row r="38527" spans="1:18" x14ac:dyDescent="0.25">
      <c r="A38527" s="7" t="s">
        <v>131206</v>
      </c>
      <c r="B38527" s="7" t="s">
        <v>131207</v>
      </c>
      <c r="C38527" s="7" t="s">
        <v>131208</v>
      </c>
      <c r="D38527" s="7" t="s">
        <v>33</v>
      </c>
      <c r="E38527" s="8" t="s">
        <v>34</v>
      </c>
      <c r="F38527" s="8">
        <v>0</v>
      </c>
      <c r="G38527" s="7" t="s">
        <v>35</v>
      </c>
      <c r="H38527" s="7" t="s">
        <v>52</v>
      </c>
      <c r="I38527" s="9"/>
      <c r="J38527" s="7" t="s">
        <v>4554</v>
      </c>
      <c r="K38527" s="10" t="s">
        <v>4554</v>
      </c>
      <c r="L38527" s="7">
        <v>1</v>
      </c>
      <c r="Q38527" s="12">
        <v>41024</v>
      </c>
      <c r="R38527" s="12">
        <v>41024</v>
      </c>
    </row>
    <row r="38528" spans="1:18" x14ac:dyDescent="0.25">
      <c r="A38528" s="7" t="s">
        <v>131209</v>
      </c>
      <c r="B38528" s="7" t="s">
        <v>131210</v>
      </c>
      <c r="C38528" s="7" t="s">
        <v>131211</v>
      </c>
      <c r="D38528" s="7" t="s">
        <v>27333</v>
      </c>
      <c r="E38528" s="8" t="s">
        <v>87</v>
      </c>
      <c r="F38528" s="8">
        <v>31500000</v>
      </c>
      <c r="G38528" s="7" t="s">
        <v>35</v>
      </c>
      <c r="H38528" s="7" t="s">
        <v>205</v>
      </c>
      <c r="I38528" s="9"/>
      <c r="J38528" s="7" t="s">
        <v>292</v>
      </c>
      <c r="K38528" s="10" t="s">
        <v>292</v>
      </c>
      <c r="L38528" s="7">
        <v>3</v>
      </c>
      <c r="Q38528" s="12">
        <v>34851</v>
      </c>
      <c r="R38528" s="12">
        <v>36434</v>
      </c>
    </row>
    <row r="38529" spans="1:18" x14ac:dyDescent="0.25">
      <c r="A38529" s="7" t="s">
        <v>131212</v>
      </c>
      <c r="B38529" s="7" t="s">
        <v>131213</v>
      </c>
      <c r="C38529" s="7" t="s">
        <v>131214</v>
      </c>
      <c r="D38529" s="7" t="s">
        <v>86</v>
      </c>
      <c r="E38529" s="8" t="s">
        <v>87</v>
      </c>
      <c r="F38529" s="8">
        <v>586000000</v>
      </c>
      <c r="G38529" s="7" t="s">
        <v>35</v>
      </c>
      <c r="H38529" s="7" t="s">
        <v>205</v>
      </c>
      <c r="I38529" s="9"/>
      <c r="J38529" s="7" t="s">
        <v>371</v>
      </c>
      <c r="K38529" s="10" t="s">
        <v>14787</v>
      </c>
      <c r="L38529" s="7">
        <v>1</v>
      </c>
      <c r="M38529" s="11">
        <v>40039</v>
      </c>
      <c r="N38529" s="7" t="s">
        <v>488</v>
      </c>
      <c r="O38529" s="7" t="s">
        <v>267</v>
      </c>
      <c r="P38529" s="10">
        <v>2009</v>
      </c>
      <c r="Q38529" s="12">
        <v>41393</v>
      </c>
      <c r="R38529" s="12">
        <v>41393</v>
      </c>
    </row>
    <row r="38530" spans="1:18" x14ac:dyDescent="0.25">
      <c r="A38530" s="7" t="s">
        <v>131215</v>
      </c>
      <c r="B38530" s="7" t="s">
        <v>131216</v>
      </c>
      <c r="C38530" s="7" t="s">
        <v>131217</v>
      </c>
      <c r="D38530" s="7" t="s">
        <v>275</v>
      </c>
      <c r="E38530" s="8" t="s">
        <v>276</v>
      </c>
      <c r="F38530" s="8">
        <v>1092283</v>
      </c>
      <c r="H38530" s="7" t="s">
        <v>24</v>
      </c>
      <c r="I38530" s="9" t="s">
        <v>70</v>
      </c>
      <c r="J38530" s="7" t="s">
        <v>7651</v>
      </c>
      <c r="K38530" s="10" t="s">
        <v>7651</v>
      </c>
      <c r="L38530" s="7">
        <v>3</v>
      </c>
      <c r="Q38530" s="12">
        <v>40134</v>
      </c>
      <c r="R38530" s="12">
        <v>41753</v>
      </c>
    </row>
    <row r="38531" spans="1:18" x14ac:dyDescent="0.25">
      <c r="A38531" s="7" t="s">
        <v>131218</v>
      </c>
      <c r="B38531" s="7" t="s">
        <v>131219</v>
      </c>
      <c r="D38531" s="7" t="s">
        <v>963</v>
      </c>
      <c r="E38531" s="8" t="s">
        <v>964</v>
      </c>
      <c r="F38531" s="8">
        <v>5934145</v>
      </c>
      <c r="G38531" s="7" t="s">
        <v>35</v>
      </c>
      <c r="I38531" s="9"/>
      <c r="J38531" s="7"/>
      <c r="L38531" s="7">
        <v>4</v>
      </c>
      <c r="Q38531" s="12">
        <v>40909</v>
      </c>
      <c r="R38531" s="12">
        <v>41699</v>
      </c>
    </row>
    <row r="38532" spans="1:18" x14ac:dyDescent="0.25">
      <c r="A38532" s="7" t="s">
        <v>131220</v>
      </c>
      <c r="B38532" s="7" t="s">
        <v>131221</v>
      </c>
      <c r="C38532" s="7" t="s">
        <v>131222</v>
      </c>
      <c r="D38532" s="7" t="s">
        <v>421</v>
      </c>
      <c r="E38532" s="8" t="s">
        <v>422</v>
      </c>
      <c r="F38532" s="8">
        <v>40000</v>
      </c>
      <c r="G38532" s="7" t="s">
        <v>35</v>
      </c>
      <c r="H38532" s="7" t="s">
        <v>108</v>
      </c>
      <c r="I38532" s="9"/>
      <c r="J38532" s="7" t="s">
        <v>109</v>
      </c>
      <c r="K38532" s="10" t="s">
        <v>109</v>
      </c>
      <c r="L38532" s="7">
        <v>1</v>
      </c>
      <c r="M38532" s="11">
        <v>40544</v>
      </c>
      <c r="N38532" s="7" t="s">
        <v>537</v>
      </c>
      <c r="O38532" s="7" t="s">
        <v>505</v>
      </c>
      <c r="P38532" s="10">
        <v>2011</v>
      </c>
      <c r="Q38532" s="12">
        <v>41206</v>
      </c>
      <c r="R38532" s="12">
        <v>41206</v>
      </c>
    </row>
    <row r="38533" spans="1:18" x14ac:dyDescent="0.25">
      <c r="A38533" s="7" t="s">
        <v>131223</v>
      </c>
      <c r="B38533" s="7" t="s">
        <v>131224</v>
      </c>
      <c r="C38533" s="7" t="s">
        <v>131225</v>
      </c>
      <c r="D38533" s="7" t="s">
        <v>127850</v>
      </c>
      <c r="E38533" s="8" t="s">
        <v>12890</v>
      </c>
      <c r="F38533" s="8">
        <v>100000</v>
      </c>
      <c r="G38533" s="7" t="s">
        <v>35</v>
      </c>
      <c r="H38533" s="7" t="s">
        <v>24</v>
      </c>
      <c r="I38533" s="9" t="s">
        <v>25</v>
      </c>
      <c r="J38533" s="7" t="s">
        <v>1495</v>
      </c>
      <c r="K38533" s="10" t="s">
        <v>65035</v>
      </c>
      <c r="L38533" s="7">
        <v>1</v>
      </c>
      <c r="M38533" s="11">
        <v>3654</v>
      </c>
      <c r="N38533" s="7" t="s">
        <v>66980</v>
      </c>
      <c r="O38533" s="7" t="s">
        <v>66981</v>
      </c>
      <c r="P38533" s="10">
        <v>1910</v>
      </c>
      <c r="Q38533" s="12">
        <v>39083</v>
      </c>
      <c r="R38533" s="12">
        <v>39083</v>
      </c>
    </row>
    <row r="38534" spans="1:18" x14ac:dyDescent="0.25">
      <c r="A38534" s="7" t="s">
        <v>131226</v>
      </c>
      <c r="B38534" s="7" t="s">
        <v>131227</v>
      </c>
      <c r="C38534" s="7" t="s">
        <v>131228</v>
      </c>
      <c r="D38534" s="7" t="s">
        <v>532</v>
      </c>
      <c r="E38534" s="8" t="s">
        <v>533</v>
      </c>
      <c r="F38534" s="8">
        <v>3000000</v>
      </c>
      <c r="G38534" s="7" t="s">
        <v>23</v>
      </c>
      <c r="H38534" s="7" t="s">
        <v>24</v>
      </c>
      <c r="I38534" s="9" t="s">
        <v>36</v>
      </c>
      <c r="J38534" s="7" t="s">
        <v>181</v>
      </c>
      <c r="K38534" s="10" t="s">
        <v>182</v>
      </c>
      <c r="L38534" s="7">
        <v>1</v>
      </c>
      <c r="M38534" s="11">
        <v>40544</v>
      </c>
      <c r="N38534" s="7" t="s">
        <v>537</v>
      </c>
      <c r="O38534" s="7" t="s">
        <v>505</v>
      </c>
      <c r="P38534" s="10">
        <v>2011</v>
      </c>
      <c r="Q38534" s="12">
        <v>40842</v>
      </c>
      <c r="R38534" s="12">
        <v>40842</v>
      </c>
    </row>
    <row r="38535" spans="1:18" x14ac:dyDescent="0.25">
      <c r="A38535" s="7" t="s">
        <v>131229</v>
      </c>
      <c r="B38535" s="7" t="s">
        <v>131230</v>
      </c>
      <c r="C38535" s="7" t="s">
        <v>131231</v>
      </c>
      <c r="D38535" s="7" t="s">
        <v>68</v>
      </c>
      <c r="E38535" s="8" t="s">
        <v>69</v>
      </c>
      <c r="F38535" s="8">
        <v>12000000</v>
      </c>
      <c r="G38535" s="7" t="s">
        <v>35</v>
      </c>
      <c r="H38535" s="7" t="s">
        <v>24</v>
      </c>
      <c r="I38535" s="9" t="s">
        <v>36</v>
      </c>
      <c r="J38535" s="7" t="s">
        <v>181</v>
      </c>
      <c r="K38535" s="10" t="s">
        <v>182</v>
      </c>
      <c r="L38535" s="7">
        <v>1</v>
      </c>
      <c r="Q38535" s="12">
        <v>41773</v>
      </c>
      <c r="R38535" s="12">
        <v>41773</v>
      </c>
    </row>
    <row r="38536" spans="1:18" x14ac:dyDescent="0.25">
      <c r="A38536" s="7" t="s">
        <v>131232</v>
      </c>
      <c r="B38536" s="7" t="s">
        <v>131233</v>
      </c>
      <c r="C38536" s="7" t="s">
        <v>131234</v>
      </c>
      <c r="D38536" s="7" t="s">
        <v>106</v>
      </c>
      <c r="E38536" s="8" t="s">
        <v>107</v>
      </c>
      <c r="F38536" s="8">
        <v>0</v>
      </c>
      <c r="G38536" s="7" t="s">
        <v>35</v>
      </c>
      <c r="H38536" s="7" t="s">
        <v>24</v>
      </c>
      <c r="I38536" s="9" t="s">
        <v>116</v>
      </c>
      <c r="J38536" s="7" t="s">
        <v>117</v>
      </c>
      <c r="K38536" s="10" t="s">
        <v>3667</v>
      </c>
      <c r="L38536" s="7">
        <v>1</v>
      </c>
      <c r="M38536" s="11">
        <v>41352</v>
      </c>
      <c r="N38536" s="7" t="s">
        <v>514</v>
      </c>
      <c r="O38536" s="7" t="s">
        <v>147</v>
      </c>
      <c r="P38536" s="10">
        <v>2013</v>
      </c>
      <c r="Q38536" s="12">
        <v>41920</v>
      </c>
      <c r="R38536" s="12">
        <v>41920</v>
      </c>
    </row>
    <row r="38537" spans="1:18" x14ac:dyDescent="0.25">
      <c r="A38537" s="7" t="s">
        <v>131235</v>
      </c>
      <c r="B38537" s="7" t="s">
        <v>131236</v>
      </c>
      <c r="C38537" s="7" t="s">
        <v>131237</v>
      </c>
      <c r="D38537" s="7" t="s">
        <v>131238</v>
      </c>
      <c r="E38537" s="8" t="s">
        <v>45012</v>
      </c>
      <c r="F38537" s="8">
        <v>50077</v>
      </c>
      <c r="G38537" s="7" t="s">
        <v>35</v>
      </c>
      <c r="I38537" s="9"/>
      <c r="J38537" s="7"/>
      <c r="L38537" s="7">
        <v>1</v>
      </c>
      <c r="M38537" s="11">
        <v>40673</v>
      </c>
      <c r="N38537" s="7" t="s">
        <v>394</v>
      </c>
      <c r="O38537" s="7" t="s">
        <v>55</v>
      </c>
      <c r="P38537" s="10">
        <v>2011</v>
      </c>
      <c r="Q38537" s="12">
        <v>41030</v>
      </c>
      <c r="R38537" s="12">
        <v>41030</v>
      </c>
    </row>
    <row r="38538" spans="1:18" x14ac:dyDescent="0.25">
      <c r="A38538" s="7" t="s">
        <v>131239</v>
      </c>
      <c r="B38538" s="7" t="s">
        <v>131240</v>
      </c>
      <c r="C38538" s="7" t="s">
        <v>131241</v>
      </c>
      <c r="D38538" s="7" t="s">
        <v>31433</v>
      </c>
      <c r="E38538" s="8" t="s">
        <v>476</v>
      </c>
      <c r="F38538" s="8">
        <v>50295</v>
      </c>
      <c r="G38538" s="7" t="s">
        <v>35</v>
      </c>
      <c r="I38538" s="9"/>
      <c r="J38538" s="7"/>
      <c r="L38538" s="7">
        <v>1</v>
      </c>
      <c r="M38538" s="11">
        <v>41030</v>
      </c>
      <c r="N38538" s="7" t="s">
        <v>1953</v>
      </c>
      <c r="O38538" s="7" t="s">
        <v>29</v>
      </c>
      <c r="P38538" s="10">
        <v>2012</v>
      </c>
      <c r="Q38538" s="12">
        <v>41214</v>
      </c>
      <c r="R38538" s="12">
        <v>41214</v>
      </c>
    </row>
    <row r="38539" spans="1:18" x14ac:dyDescent="0.25">
      <c r="A38539" s="7" t="s">
        <v>131242</v>
      </c>
      <c r="B38539" s="7" t="s">
        <v>131243</v>
      </c>
      <c r="C38539" s="7" t="s">
        <v>131244</v>
      </c>
      <c r="D38539" s="7" t="s">
        <v>131245</v>
      </c>
      <c r="E38539" s="8" t="s">
        <v>6468</v>
      </c>
      <c r="F38539" s="8">
        <v>50458</v>
      </c>
      <c r="G38539" s="7" t="s">
        <v>35</v>
      </c>
      <c r="H38539" s="7" t="s">
        <v>52</v>
      </c>
      <c r="I38539" s="9"/>
      <c r="J38539" s="7" t="s">
        <v>53</v>
      </c>
      <c r="K38539" s="10" t="s">
        <v>53</v>
      </c>
      <c r="L38539" s="7">
        <v>2</v>
      </c>
      <c r="M38539" s="11">
        <v>41449</v>
      </c>
      <c r="N38539" s="7" t="s">
        <v>1766</v>
      </c>
      <c r="O38539" s="7" t="s">
        <v>412</v>
      </c>
      <c r="P38539" s="10">
        <v>2013</v>
      </c>
      <c r="Q38539" s="12">
        <v>41807</v>
      </c>
      <c r="R38539" s="12">
        <v>41838</v>
      </c>
    </row>
    <row r="38540" spans="1:18" x14ac:dyDescent="0.25">
      <c r="A38540" s="7" t="s">
        <v>131246</v>
      </c>
      <c r="B38540" s="7" t="s">
        <v>131247</v>
      </c>
      <c r="C38540" s="7" t="s">
        <v>131248</v>
      </c>
      <c r="D38540" s="7" t="s">
        <v>21175</v>
      </c>
      <c r="E38540" s="8" t="s">
        <v>211</v>
      </c>
      <c r="F38540" s="8">
        <v>1853130</v>
      </c>
      <c r="G38540" s="7" t="s">
        <v>23</v>
      </c>
      <c r="H38540" s="7" t="s">
        <v>749</v>
      </c>
      <c r="I38540" s="9"/>
      <c r="J38540" s="7" t="s">
        <v>750</v>
      </c>
      <c r="K38540" s="10" t="s">
        <v>750</v>
      </c>
      <c r="L38540" s="7">
        <v>2</v>
      </c>
      <c r="M38540" s="11">
        <v>40289</v>
      </c>
      <c r="N38540" s="7" t="s">
        <v>4205</v>
      </c>
      <c r="O38540" s="7" t="s">
        <v>1110</v>
      </c>
      <c r="P38540" s="10">
        <v>2010</v>
      </c>
      <c r="Q38540" s="12">
        <v>40450</v>
      </c>
      <c r="R38540" s="12">
        <v>40708</v>
      </c>
    </row>
    <row r="38541" spans="1:18" x14ac:dyDescent="0.25">
      <c r="A38541" s="7" t="s">
        <v>131249</v>
      </c>
      <c r="B38541" s="7" t="s">
        <v>131250</v>
      </c>
      <c r="C38541" s="7" t="s">
        <v>131251</v>
      </c>
      <c r="D38541" s="7" t="s">
        <v>210</v>
      </c>
      <c r="E38541" s="8" t="s">
        <v>211</v>
      </c>
      <c r="F38541" s="8">
        <v>3216500</v>
      </c>
      <c r="G38541" s="7" t="s">
        <v>35</v>
      </c>
      <c r="H38541" s="7" t="s">
        <v>6095</v>
      </c>
      <c r="I38541" s="9"/>
      <c r="J38541" s="7" t="s">
        <v>6096</v>
      </c>
      <c r="K38541" s="10" t="s">
        <v>6096</v>
      </c>
      <c r="L38541" s="7">
        <v>1</v>
      </c>
      <c r="M38541" s="11">
        <v>40909</v>
      </c>
      <c r="N38541" s="7" t="s">
        <v>111</v>
      </c>
      <c r="O38541" s="7" t="s">
        <v>112</v>
      </c>
      <c r="P38541" s="10">
        <v>2012</v>
      </c>
      <c r="Q38541" s="12">
        <v>41473</v>
      </c>
      <c r="R38541" s="12">
        <v>41473</v>
      </c>
    </row>
    <row r="38542" spans="1:18" x14ac:dyDescent="0.25">
      <c r="A38542" s="7" t="s">
        <v>131252</v>
      </c>
      <c r="B38542" s="7" t="s">
        <v>131253</v>
      </c>
      <c r="C38542" s="7" t="s">
        <v>131254</v>
      </c>
      <c r="D38542" s="7" t="s">
        <v>68</v>
      </c>
      <c r="E38542" s="8" t="s">
        <v>69</v>
      </c>
      <c r="F38542" s="8">
        <v>5330000</v>
      </c>
      <c r="G38542" s="7" t="s">
        <v>35</v>
      </c>
      <c r="H38542" s="7" t="s">
        <v>196</v>
      </c>
      <c r="I38542" s="9"/>
      <c r="J38542" s="7" t="s">
        <v>197</v>
      </c>
      <c r="K38542" s="10" t="s">
        <v>197</v>
      </c>
      <c r="L38542" s="7">
        <v>1</v>
      </c>
      <c r="Q38542" s="12">
        <v>39052</v>
      </c>
      <c r="R38542" s="12">
        <v>39052</v>
      </c>
    </row>
    <row r="38543" spans="1:18" x14ac:dyDescent="0.25">
      <c r="A38543" s="7" t="s">
        <v>131255</v>
      </c>
      <c r="B38543" s="7" t="s">
        <v>131256</v>
      </c>
      <c r="D38543" s="7" t="s">
        <v>405</v>
      </c>
      <c r="E38543" s="8" t="s">
        <v>386</v>
      </c>
      <c r="F38543" s="8">
        <v>0</v>
      </c>
      <c r="G38543" s="7" t="s">
        <v>35</v>
      </c>
      <c r="H38543" s="7" t="s">
        <v>24</v>
      </c>
      <c r="I38543" s="9" t="s">
        <v>129</v>
      </c>
      <c r="J38543" s="7" t="s">
        <v>130</v>
      </c>
      <c r="K38543" s="10" t="s">
        <v>81349</v>
      </c>
      <c r="L38543" s="7">
        <v>1</v>
      </c>
      <c r="M38543" s="11">
        <v>40701</v>
      </c>
      <c r="N38543" s="7" t="s">
        <v>702</v>
      </c>
      <c r="O38543" s="7" t="s">
        <v>55</v>
      </c>
      <c r="P38543" s="10">
        <v>2011</v>
      </c>
      <c r="Q38543" s="12">
        <v>40815</v>
      </c>
      <c r="R38543" s="12">
        <v>40815</v>
      </c>
    </row>
    <row r="38544" spans="1:18" x14ac:dyDescent="0.25">
      <c r="A38544" s="7" t="s">
        <v>131257</v>
      </c>
      <c r="B38544" s="7" t="s">
        <v>131258</v>
      </c>
      <c r="C38544" s="7" t="s">
        <v>131259</v>
      </c>
      <c r="D38544" s="7" t="s">
        <v>131260</v>
      </c>
      <c r="E38544" s="8" t="s">
        <v>10049</v>
      </c>
      <c r="F38544" s="8">
        <v>600000</v>
      </c>
      <c r="G38544" s="7" t="s">
        <v>35</v>
      </c>
      <c r="I38544" s="9"/>
      <c r="J38544" s="7"/>
      <c r="L38544" s="7">
        <v>1</v>
      </c>
      <c r="M38544" s="11">
        <v>41640</v>
      </c>
      <c r="N38544" s="7" t="s">
        <v>63</v>
      </c>
      <c r="O38544" s="7" t="s">
        <v>64</v>
      </c>
      <c r="P38544" s="10">
        <v>2014</v>
      </c>
      <c r="Q38544" s="12">
        <v>41940</v>
      </c>
      <c r="R38544" s="12">
        <v>41940</v>
      </c>
    </row>
    <row r="38545" spans="1:18" x14ac:dyDescent="0.25">
      <c r="A38545" s="7" t="s">
        <v>131261</v>
      </c>
      <c r="B38545" s="7" t="s">
        <v>131262</v>
      </c>
      <c r="C38545" s="7" t="s">
        <v>131263</v>
      </c>
      <c r="D38545" s="7" t="s">
        <v>275</v>
      </c>
      <c r="E38545" s="8" t="s">
        <v>276</v>
      </c>
      <c r="F38545" s="8">
        <v>323777</v>
      </c>
      <c r="G38545" s="7" t="s">
        <v>35</v>
      </c>
      <c r="H38545" s="7" t="s">
        <v>24</v>
      </c>
      <c r="I38545" s="9" t="s">
        <v>36</v>
      </c>
      <c r="J38545" s="7" t="s">
        <v>181</v>
      </c>
      <c r="K38545" s="10" t="s">
        <v>594</v>
      </c>
      <c r="L38545" s="7">
        <v>1</v>
      </c>
      <c r="M38545" s="11">
        <v>39448</v>
      </c>
      <c r="N38545" s="7" t="s">
        <v>164</v>
      </c>
      <c r="O38545" s="7" t="s">
        <v>165</v>
      </c>
      <c r="P38545" s="10">
        <v>2008</v>
      </c>
      <c r="Q38545" s="12">
        <v>41263</v>
      </c>
      <c r="R38545" s="12">
        <v>41263</v>
      </c>
    </row>
    <row r="38546" spans="1:18" x14ac:dyDescent="0.25">
      <c r="A38546" s="7" t="s">
        <v>131264</v>
      </c>
      <c r="B38546" s="7" t="s">
        <v>131265</v>
      </c>
      <c r="C38546" s="7" t="s">
        <v>131266</v>
      </c>
      <c r="D38546" s="7" t="s">
        <v>68</v>
      </c>
      <c r="E38546" s="8" t="s">
        <v>69</v>
      </c>
      <c r="F38546" s="8">
        <v>12500000</v>
      </c>
      <c r="G38546" s="7" t="s">
        <v>35</v>
      </c>
      <c r="H38546" s="7" t="s">
        <v>24</v>
      </c>
      <c r="I38546" s="9" t="s">
        <v>534</v>
      </c>
      <c r="J38546" s="7" t="s">
        <v>535</v>
      </c>
      <c r="K38546" s="10" t="s">
        <v>6583</v>
      </c>
      <c r="L38546" s="7">
        <v>4</v>
      </c>
      <c r="Q38546" s="12">
        <v>40638</v>
      </c>
      <c r="R38546" s="12">
        <v>41046</v>
      </c>
    </row>
    <row r="38547" spans="1:18" x14ac:dyDescent="0.25">
      <c r="A38547" s="7" t="s">
        <v>131267</v>
      </c>
      <c r="B38547" s="7" t="s">
        <v>131268</v>
      </c>
      <c r="C38547" s="7" t="s">
        <v>131269</v>
      </c>
      <c r="D38547" s="7" t="s">
        <v>625</v>
      </c>
      <c r="E38547" s="8" t="s">
        <v>323</v>
      </c>
      <c r="F38547" s="8">
        <v>11169005</v>
      </c>
      <c r="G38547" s="7" t="s">
        <v>35</v>
      </c>
      <c r="H38547" s="7" t="s">
        <v>24</v>
      </c>
      <c r="I38547" s="9" t="s">
        <v>36</v>
      </c>
      <c r="J38547" s="7" t="s">
        <v>1162</v>
      </c>
      <c r="K38547" s="10" t="s">
        <v>7542</v>
      </c>
      <c r="L38547" s="7">
        <v>3</v>
      </c>
      <c r="M38547" s="11">
        <v>36892</v>
      </c>
      <c r="N38547" s="7" t="s">
        <v>154</v>
      </c>
      <c r="O38547" s="7" t="s">
        <v>155</v>
      </c>
      <c r="P38547" s="10">
        <v>2001</v>
      </c>
      <c r="Q38547" s="12">
        <v>40368</v>
      </c>
      <c r="R38547" s="12">
        <v>41193</v>
      </c>
    </row>
    <row r="38548" spans="1:18" x14ac:dyDescent="0.25">
      <c r="A38548" s="7" t="s">
        <v>131270</v>
      </c>
      <c r="B38548" s="7" t="s">
        <v>131271</v>
      </c>
      <c r="C38548" s="7" t="s">
        <v>131272</v>
      </c>
      <c r="D38548" s="7" t="s">
        <v>86</v>
      </c>
      <c r="E38548" s="8" t="s">
        <v>87</v>
      </c>
      <c r="F38548" s="8">
        <v>0</v>
      </c>
      <c r="G38548" s="7" t="s">
        <v>23</v>
      </c>
      <c r="H38548" s="7" t="s">
        <v>24</v>
      </c>
      <c r="I38548" s="9" t="s">
        <v>36</v>
      </c>
      <c r="J38548" s="7" t="s">
        <v>181</v>
      </c>
      <c r="K38548" s="10" t="s">
        <v>182</v>
      </c>
      <c r="L38548" s="7">
        <v>1</v>
      </c>
      <c r="Q38548" s="12">
        <v>39177</v>
      </c>
      <c r="R38548" s="12">
        <v>39177</v>
      </c>
    </row>
    <row r="38549" spans="1:18" x14ac:dyDescent="0.25">
      <c r="A38549" s="7" t="s">
        <v>131273</v>
      </c>
      <c r="B38549" s="7" t="s">
        <v>131274</v>
      </c>
      <c r="C38549" s="7" t="s">
        <v>131275</v>
      </c>
      <c r="D38549" s="7" t="s">
        <v>131276</v>
      </c>
      <c r="E38549" s="8" t="s">
        <v>1423</v>
      </c>
      <c r="F38549" s="8">
        <v>42300000</v>
      </c>
      <c r="G38549" s="7" t="s">
        <v>35</v>
      </c>
      <c r="H38549" s="7" t="s">
        <v>24</v>
      </c>
      <c r="I38549" s="9" t="s">
        <v>93</v>
      </c>
      <c r="J38549" s="7" t="s">
        <v>314</v>
      </c>
      <c r="K38549" s="10" t="s">
        <v>314</v>
      </c>
      <c r="L38549" s="7">
        <v>3</v>
      </c>
      <c r="M38549" s="11">
        <v>38718</v>
      </c>
      <c r="N38549" s="7" t="s">
        <v>400</v>
      </c>
      <c r="O38549" s="7" t="s">
        <v>401</v>
      </c>
      <c r="P38549" s="10">
        <v>2006</v>
      </c>
      <c r="Q38549" s="12">
        <v>41024</v>
      </c>
      <c r="R38549" s="12">
        <v>41779</v>
      </c>
    </row>
    <row r="38550" spans="1:18" x14ac:dyDescent="0.25">
      <c r="A38550" s="7" t="s">
        <v>131277</v>
      </c>
      <c r="B38550" s="7" t="s">
        <v>131278</v>
      </c>
      <c r="C38550" s="7" t="s">
        <v>131279</v>
      </c>
      <c r="D38550" s="7" t="s">
        <v>3345</v>
      </c>
      <c r="E38550" s="8" t="s">
        <v>2026</v>
      </c>
      <c r="F38550" s="8">
        <v>6300000</v>
      </c>
      <c r="G38550" s="7" t="s">
        <v>35</v>
      </c>
      <c r="I38550" s="9"/>
      <c r="J38550" s="7"/>
      <c r="L38550" s="7">
        <v>2</v>
      </c>
      <c r="Q38550" s="12">
        <v>39910</v>
      </c>
      <c r="R38550" s="12">
        <v>40273</v>
      </c>
    </row>
    <row r="38551" spans="1:18" x14ac:dyDescent="0.25">
      <c r="A38551" s="7" t="s">
        <v>131280</v>
      </c>
      <c r="B38551" s="7" t="s">
        <v>131281</v>
      </c>
      <c r="C38551" s="7" t="s">
        <v>131282</v>
      </c>
      <c r="D38551" s="7" t="s">
        <v>131283</v>
      </c>
      <c r="E38551" s="8" t="s">
        <v>1096</v>
      </c>
      <c r="F38551" s="8">
        <v>4575000</v>
      </c>
      <c r="G38551" s="7" t="s">
        <v>23</v>
      </c>
      <c r="H38551" s="7" t="s">
        <v>24</v>
      </c>
      <c r="I38551" s="9" t="s">
        <v>25</v>
      </c>
      <c r="J38551" s="7" t="s">
        <v>26</v>
      </c>
      <c r="K38551" s="10" t="s">
        <v>27</v>
      </c>
      <c r="L38551" s="7">
        <v>3</v>
      </c>
      <c r="M38551" s="11">
        <v>40179</v>
      </c>
      <c r="N38551" s="7" t="s">
        <v>96</v>
      </c>
      <c r="O38551" s="7" t="s">
        <v>97</v>
      </c>
      <c r="P38551" s="10">
        <v>2010</v>
      </c>
      <c r="Q38551" s="12">
        <v>40450</v>
      </c>
      <c r="R38551" s="12">
        <v>40756</v>
      </c>
    </row>
    <row r="38552" spans="1:18" x14ac:dyDescent="0.25">
      <c r="A38552" s="7" t="s">
        <v>131284</v>
      </c>
      <c r="B38552" s="7" t="s">
        <v>131285</v>
      </c>
      <c r="C38552" s="7" t="s">
        <v>131286</v>
      </c>
      <c r="D38552" s="7" t="s">
        <v>227</v>
      </c>
      <c r="E38552" s="8" t="s">
        <v>228</v>
      </c>
      <c r="F38552" s="8">
        <v>8950000</v>
      </c>
      <c r="G38552" s="7" t="s">
        <v>23</v>
      </c>
      <c r="H38552" s="7" t="s">
        <v>24</v>
      </c>
      <c r="I38552" s="9" t="s">
        <v>36</v>
      </c>
      <c r="J38552" s="7" t="s">
        <v>181</v>
      </c>
      <c r="K38552" s="10" t="s">
        <v>182</v>
      </c>
      <c r="L38552" s="7">
        <v>3</v>
      </c>
      <c r="M38552" s="11">
        <v>40533</v>
      </c>
      <c r="N38552" s="7" t="s">
        <v>357</v>
      </c>
      <c r="O38552" s="7" t="s">
        <v>199</v>
      </c>
      <c r="P38552" s="10">
        <v>2010</v>
      </c>
      <c r="Q38552" s="12">
        <v>40575</v>
      </c>
      <c r="R38552" s="12">
        <v>41402</v>
      </c>
    </row>
    <row r="38553" spans="1:18" x14ac:dyDescent="0.25">
      <c r="A38553" s="7" t="s">
        <v>131287</v>
      </c>
      <c r="B38553" s="7" t="s">
        <v>131288</v>
      </c>
      <c r="C38553" s="7" t="s">
        <v>131289</v>
      </c>
      <c r="D38553" s="7" t="s">
        <v>33</v>
      </c>
      <c r="E38553" s="8" t="s">
        <v>34</v>
      </c>
      <c r="F38553" s="8">
        <v>2315880</v>
      </c>
      <c r="G38553" s="7" t="s">
        <v>35</v>
      </c>
      <c r="H38553" s="7" t="s">
        <v>1891</v>
      </c>
      <c r="I38553" s="9"/>
      <c r="J38553" s="7" t="s">
        <v>14408</v>
      </c>
      <c r="K38553" s="10" t="s">
        <v>14408</v>
      </c>
      <c r="L38553" s="7">
        <v>1</v>
      </c>
      <c r="M38553" s="11">
        <v>39814</v>
      </c>
      <c r="N38553" s="7" t="s">
        <v>171</v>
      </c>
      <c r="O38553" s="7" t="s">
        <v>172</v>
      </c>
      <c r="P38553" s="10">
        <v>2009</v>
      </c>
      <c r="Q38553" s="12">
        <v>41687</v>
      </c>
      <c r="R38553" s="12">
        <v>41687</v>
      </c>
    </row>
    <row r="38554" spans="1:18" x14ac:dyDescent="0.25">
      <c r="A38554" s="7" t="s">
        <v>131290</v>
      </c>
      <c r="B38554" s="7" t="s">
        <v>131291</v>
      </c>
      <c r="D38554" s="7" t="s">
        <v>1268</v>
      </c>
      <c r="E38554" s="8" t="s">
        <v>1269</v>
      </c>
      <c r="F38554" s="8">
        <v>1040000</v>
      </c>
      <c r="G38554" s="7" t="s">
        <v>23</v>
      </c>
      <c r="H38554" s="7" t="s">
        <v>24</v>
      </c>
      <c r="I38554" s="9" t="s">
        <v>36</v>
      </c>
      <c r="J38554" s="7" t="s">
        <v>181</v>
      </c>
      <c r="K38554" s="10" t="s">
        <v>182</v>
      </c>
      <c r="L38554" s="7">
        <v>1</v>
      </c>
      <c r="Q38554" s="12">
        <v>38861</v>
      </c>
      <c r="R38554" s="12">
        <v>38861</v>
      </c>
    </row>
    <row r="38555" spans="1:18" x14ac:dyDescent="0.25">
      <c r="A38555" s="7" t="s">
        <v>131292</v>
      </c>
      <c r="B38555" s="7" t="s">
        <v>131293</v>
      </c>
      <c r="D38555" s="7" t="s">
        <v>131294</v>
      </c>
      <c r="E38555" s="8" t="s">
        <v>323</v>
      </c>
      <c r="F38555" s="8">
        <v>328482</v>
      </c>
      <c r="G38555" s="7" t="s">
        <v>35</v>
      </c>
      <c r="H38555" s="7" t="s">
        <v>240</v>
      </c>
      <c r="I38555" s="9" t="s">
        <v>241</v>
      </c>
      <c r="J38555" s="7" t="s">
        <v>242</v>
      </c>
      <c r="K38555" s="10" t="s">
        <v>242</v>
      </c>
      <c r="L38555" s="7">
        <v>3</v>
      </c>
      <c r="M38555" s="11">
        <v>41286</v>
      </c>
      <c r="N38555" s="7" t="s">
        <v>146</v>
      </c>
      <c r="O38555" s="7" t="s">
        <v>147</v>
      </c>
      <c r="P38555" s="10">
        <v>2013</v>
      </c>
      <c r="Q38555" s="12">
        <v>41309</v>
      </c>
      <c r="R38555" s="12">
        <v>41887</v>
      </c>
    </row>
    <row r="38556" spans="1:18" x14ac:dyDescent="0.25">
      <c r="A38556" s="7" t="s">
        <v>131295</v>
      </c>
      <c r="B38556" s="7" t="s">
        <v>131296</v>
      </c>
      <c r="C38556" s="7" t="s">
        <v>131297</v>
      </c>
      <c r="D38556" s="7" t="s">
        <v>131298</v>
      </c>
      <c r="E38556" s="8" t="s">
        <v>3645</v>
      </c>
      <c r="F38556" s="8">
        <v>5000000</v>
      </c>
      <c r="G38556" s="7" t="s">
        <v>35</v>
      </c>
      <c r="H38556" s="7" t="s">
        <v>24</v>
      </c>
      <c r="I38556" s="9" t="s">
        <v>36</v>
      </c>
      <c r="J38556" s="7" t="s">
        <v>181</v>
      </c>
      <c r="K38556" s="10" t="s">
        <v>182</v>
      </c>
      <c r="L38556" s="7">
        <v>1</v>
      </c>
      <c r="M38556" s="11">
        <v>41640</v>
      </c>
      <c r="N38556" s="7" t="s">
        <v>63</v>
      </c>
      <c r="O38556" s="7" t="s">
        <v>64</v>
      </c>
      <c r="P38556" s="10">
        <v>2014</v>
      </c>
      <c r="Q38556" s="12">
        <v>41837</v>
      </c>
      <c r="R38556" s="12">
        <v>41837</v>
      </c>
    </row>
    <row r="38557" spans="1:18" x14ac:dyDescent="0.25">
      <c r="A38557" s="7" t="s">
        <v>131299</v>
      </c>
      <c r="B38557" s="7" t="s">
        <v>131296</v>
      </c>
      <c r="C38557" s="7" t="s">
        <v>131300</v>
      </c>
      <c r="D38557" s="7" t="s">
        <v>131301</v>
      </c>
      <c r="E38557" s="8" t="s">
        <v>79</v>
      </c>
      <c r="F38557" s="8">
        <v>50000</v>
      </c>
      <c r="G38557" s="7" t="s">
        <v>35</v>
      </c>
      <c r="H38557" s="7" t="s">
        <v>1097</v>
      </c>
      <c r="I38557" s="9"/>
      <c r="J38557" s="7" t="s">
        <v>11673</v>
      </c>
      <c r="K38557" s="10" t="s">
        <v>11674</v>
      </c>
      <c r="L38557" s="7">
        <v>1</v>
      </c>
      <c r="M38557" s="11">
        <v>41478</v>
      </c>
      <c r="N38557" s="7" t="s">
        <v>257</v>
      </c>
      <c r="O38557" s="7" t="s">
        <v>258</v>
      </c>
      <c r="P38557" s="10">
        <v>2013</v>
      </c>
      <c r="Q38557" s="12">
        <v>41611</v>
      </c>
      <c r="R38557" s="12">
        <v>41611</v>
      </c>
    </row>
    <row r="38558" spans="1:18" x14ac:dyDescent="0.25">
      <c r="A38558" s="7" t="s">
        <v>131302</v>
      </c>
      <c r="B38558" s="7" t="s">
        <v>131303</v>
      </c>
      <c r="C38558" s="7" t="s">
        <v>131304</v>
      </c>
      <c r="D38558" s="7" t="s">
        <v>131305</v>
      </c>
      <c r="E38558" s="8" t="s">
        <v>12890</v>
      </c>
      <c r="F38558" s="8">
        <v>0</v>
      </c>
      <c r="G38558" s="7" t="s">
        <v>35</v>
      </c>
      <c r="H38558" s="7" t="s">
        <v>749</v>
      </c>
      <c r="I38558" s="9"/>
      <c r="J38558" s="7" t="s">
        <v>4719</v>
      </c>
      <c r="K38558" s="10" t="s">
        <v>4719</v>
      </c>
      <c r="L38558" s="7">
        <v>1</v>
      </c>
      <c r="M38558" s="11">
        <v>41699</v>
      </c>
      <c r="N38558" s="7" t="s">
        <v>2021</v>
      </c>
      <c r="O38558" s="7" t="s">
        <v>64</v>
      </c>
      <c r="P38558" s="10">
        <v>2014</v>
      </c>
      <c r="Q38558" s="12">
        <v>41651</v>
      </c>
      <c r="R38558" s="12">
        <v>41651</v>
      </c>
    </row>
    <row r="38559" spans="1:18" x14ac:dyDescent="0.25">
      <c r="A38559" s="7" t="s">
        <v>131306</v>
      </c>
      <c r="B38559" s="7" t="s">
        <v>131307</v>
      </c>
      <c r="C38559" s="7" t="s">
        <v>131308</v>
      </c>
      <c r="D38559" s="7" t="s">
        <v>275</v>
      </c>
      <c r="E38559" s="8" t="s">
        <v>276</v>
      </c>
      <c r="F38559" s="8">
        <v>127336875</v>
      </c>
      <c r="G38559" s="7" t="s">
        <v>35</v>
      </c>
      <c r="H38559" s="7" t="s">
        <v>24</v>
      </c>
      <c r="I38559" s="9" t="s">
        <v>36</v>
      </c>
      <c r="J38559" s="7" t="s">
        <v>181</v>
      </c>
      <c r="K38559" s="10" t="s">
        <v>2780</v>
      </c>
      <c r="L38559" s="7">
        <v>7</v>
      </c>
      <c r="M38559" s="11">
        <v>37622</v>
      </c>
      <c r="N38559" s="7" t="s">
        <v>814</v>
      </c>
      <c r="O38559" s="7" t="s">
        <v>815</v>
      </c>
      <c r="P38559" s="10">
        <v>2003</v>
      </c>
      <c r="Q38559" s="12">
        <v>38915</v>
      </c>
      <c r="R38559" s="12">
        <v>41543</v>
      </c>
    </row>
    <row r="38560" spans="1:18" x14ac:dyDescent="0.25">
      <c r="A38560" s="7" t="s">
        <v>131309</v>
      </c>
      <c r="B38560" s="7" t="s">
        <v>131310</v>
      </c>
      <c r="C38560" s="7" t="s">
        <v>131311</v>
      </c>
      <c r="D38560" s="7" t="s">
        <v>131312</v>
      </c>
      <c r="E38560" s="8" t="s">
        <v>1269</v>
      </c>
      <c r="F38560" s="8">
        <v>300000</v>
      </c>
      <c r="G38560" s="7" t="s">
        <v>35</v>
      </c>
      <c r="H38560" s="7" t="s">
        <v>24</v>
      </c>
      <c r="I38560" s="9" t="s">
        <v>25</v>
      </c>
      <c r="J38560" s="7" t="s">
        <v>26</v>
      </c>
      <c r="K38560" s="10" t="s">
        <v>27</v>
      </c>
      <c r="L38560" s="7">
        <v>1</v>
      </c>
      <c r="M38560" s="11">
        <v>40909</v>
      </c>
      <c r="N38560" s="7" t="s">
        <v>111</v>
      </c>
      <c r="O38560" s="7" t="s">
        <v>112</v>
      </c>
      <c r="P38560" s="10">
        <v>2012</v>
      </c>
      <c r="Q38560" s="12">
        <v>41358</v>
      </c>
      <c r="R38560" s="12">
        <v>41358</v>
      </c>
    </row>
    <row r="38561" spans="1:18" x14ac:dyDescent="0.25">
      <c r="A38561" s="7" t="s">
        <v>131313</v>
      </c>
      <c r="B38561" s="7" t="s">
        <v>131314</v>
      </c>
      <c r="C38561" s="7" t="s">
        <v>131315</v>
      </c>
      <c r="D38561" s="7" t="s">
        <v>106</v>
      </c>
      <c r="E38561" s="8" t="s">
        <v>107</v>
      </c>
      <c r="F38561" s="8">
        <v>185000</v>
      </c>
      <c r="G38561" s="7" t="s">
        <v>35</v>
      </c>
      <c r="H38561" s="7" t="s">
        <v>81</v>
      </c>
      <c r="I38561" s="9"/>
      <c r="J38561" s="7" t="s">
        <v>82</v>
      </c>
      <c r="K38561" s="10" t="s">
        <v>82</v>
      </c>
      <c r="L38561" s="7">
        <v>2</v>
      </c>
      <c r="M38561" s="11">
        <v>40664</v>
      </c>
      <c r="N38561" s="7" t="s">
        <v>394</v>
      </c>
      <c r="O38561" s="7" t="s">
        <v>55</v>
      </c>
      <c r="P38561" s="10">
        <v>2011</v>
      </c>
      <c r="Q38561" s="12">
        <v>41130</v>
      </c>
      <c r="R38561" s="12">
        <v>41334</v>
      </c>
    </row>
    <row r="38562" spans="1:18" x14ac:dyDescent="0.25">
      <c r="A38562" s="7" t="s">
        <v>131316</v>
      </c>
      <c r="B38562" s="7" t="s">
        <v>131317</v>
      </c>
      <c r="C38562" s="7" t="s">
        <v>131318</v>
      </c>
      <c r="D38562" s="7" t="s">
        <v>68</v>
      </c>
      <c r="E38562" s="8" t="s">
        <v>69</v>
      </c>
      <c r="F38562" s="8">
        <v>7503751</v>
      </c>
      <c r="G38562" s="7" t="s">
        <v>35</v>
      </c>
      <c r="H38562" s="7" t="s">
        <v>205</v>
      </c>
      <c r="I38562" s="9"/>
      <c r="J38562" s="7" t="s">
        <v>206</v>
      </c>
      <c r="K38562" s="10" t="s">
        <v>206</v>
      </c>
      <c r="L38562" s="7">
        <v>1</v>
      </c>
      <c r="M38562" s="11">
        <v>36161</v>
      </c>
      <c r="N38562" s="7" t="s">
        <v>1066</v>
      </c>
      <c r="O38562" s="7" t="s">
        <v>1067</v>
      </c>
      <c r="P38562" s="10">
        <v>1999</v>
      </c>
      <c r="Q38562" s="12">
        <v>40513</v>
      </c>
      <c r="R38562" s="12">
        <v>40513</v>
      </c>
    </row>
    <row r="38563" spans="1:18" x14ac:dyDescent="0.25">
      <c r="A38563" s="7" t="s">
        <v>131319</v>
      </c>
      <c r="B38563" s="7" t="s">
        <v>131320</v>
      </c>
      <c r="C38563" s="7" t="s">
        <v>1668</v>
      </c>
      <c r="D38563" s="7" t="s">
        <v>86</v>
      </c>
      <c r="E38563" s="8" t="s">
        <v>87</v>
      </c>
      <c r="F38563" s="8">
        <v>10000000</v>
      </c>
      <c r="G38563" s="7" t="s">
        <v>35</v>
      </c>
      <c r="H38563" s="7" t="s">
        <v>205</v>
      </c>
      <c r="I38563" s="9"/>
      <c r="J38563" s="7" t="s">
        <v>206</v>
      </c>
      <c r="K38563" s="10" t="s">
        <v>206</v>
      </c>
      <c r="L38563" s="7">
        <v>1</v>
      </c>
      <c r="Q38563" s="12">
        <v>39289</v>
      </c>
      <c r="R38563" s="12">
        <v>39289</v>
      </c>
    </row>
    <row r="38564" spans="1:18" x14ac:dyDescent="0.25">
      <c r="A38564" s="7" t="s">
        <v>131321</v>
      </c>
      <c r="B38564" s="7" t="s">
        <v>131322</v>
      </c>
      <c r="C38564" s="7" t="s">
        <v>131323</v>
      </c>
      <c r="D38564" s="7" t="s">
        <v>737</v>
      </c>
      <c r="E38564" s="8" t="s">
        <v>738</v>
      </c>
      <c r="F38564" s="8">
        <v>53000000</v>
      </c>
      <c r="G38564" s="7" t="s">
        <v>35</v>
      </c>
      <c r="H38564" s="7" t="s">
        <v>264</v>
      </c>
      <c r="I38564" s="9"/>
      <c r="J38564" s="7" t="s">
        <v>6511</v>
      </c>
      <c r="K38564" s="10" t="s">
        <v>14081</v>
      </c>
      <c r="L38564" s="7">
        <v>1</v>
      </c>
      <c r="M38564" s="11">
        <v>38718</v>
      </c>
      <c r="N38564" s="7" t="s">
        <v>400</v>
      </c>
      <c r="O38564" s="7" t="s">
        <v>401</v>
      </c>
      <c r="P38564" s="10">
        <v>2006</v>
      </c>
      <c r="Q38564" s="12">
        <v>41605</v>
      </c>
      <c r="R38564" s="12">
        <v>41605</v>
      </c>
    </row>
    <row r="38565" spans="1:18" x14ac:dyDescent="0.25">
      <c r="A38565" s="7" t="s">
        <v>131324</v>
      </c>
      <c r="B38565" s="7" t="s">
        <v>131325</v>
      </c>
      <c r="C38565" s="7" t="s">
        <v>131326</v>
      </c>
      <c r="D38565" s="7" t="s">
        <v>13270</v>
      </c>
      <c r="E38565" s="8" t="s">
        <v>8196</v>
      </c>
      <c r="F38565" s="8">
        <v>2714409</v>
      </c>
      <c r="G38565" s="7" t="s">
        <v>35</v>
      </c>
      <c r="I38565" s="9"/>
      <c r="J38565" s="7"/>
      <c r="L38565" s="7">
        <v>3</v>
      </c>
      <c r="Q38565" s="12">
        <v>38930</v>
      </c>
      <c r="R38565" s="12">
        <v>40969</v>
      </c>
    </row>
    <row r="38566" spans="1:18" x14ac:dyDescent="0.25">
      <c r="A38566" s="7" t="s">
        <v>131327</v>
      </c>
      <c r="B38566" s="7" t="s">
        <v>131328</v>
      </c>
      <c r="D38566" s="7" t="s">
        <v>275</v>
      </c>
      <c r="E38566" s="8" t="s">
        <v>276</v>
      </c>
      <c r="F38566" s="8">
        <v>15000000</v>
      </c>
      <c r="G38566" s="7" t="s">
        <v>35</v>
      </c>
      <c r="H38566" s="7" t="s">
        <v>101</v>
      </c>
      <c r="I38566" s="9"/>
      <c r="J38566" s="7" t="s">
        <v>102</v>
      </c>
      <c r="K38566" s="10" t="s">
        <v>102</v>
      </c>
      <c r="L38566" s="7">
        <v>1</v>
      </c>
      <c r="M38566" s="11">
        <v>35431</v>
      </c>
      <c r="N38566" s="7" t="s">
        <v>1436</v>
      </c>
      <c r="O38566" s="7" t="s">
        <v>1437</v>
      </c>
      <c r="P38566" s="10">
        <v>1997</v>
      </c>
      <c r="Q38566" s="12">
        <v>40162</v>
      </c>
      <c r="R38566" s="12">
        <v>40162</v>
      </c>
    </row>
    <row r="38567" spans="1:18" x14ac:dyDescent="0.25">
      <c r="A38567" s="7" t="s">
        <v>131329</v>
      </c>
      <c r="B38567" s="7" t="s">
        <v>131330</v>
      </c>
      <c r="C38567" s="7" t="s">
        <v>131331</v>
      </c>
      <c r="D38567" s="7" t="s">
        <v>43907</v>
      </c>
      <c r="E38567" s="8" t="s">
        <v>2369</v>
      </c>
      <c r="F38567" s="8">
        <v>1000000</v>
      </c>
      <c r="G38567" s="7" t="s">
        <v>35</v>
      </c>
      <c r="H38567" s="7" t="s">
        <v>24</v>
      </c>
      <c r="I38567" s="9" t="s">
        <v>93</v>
      </c>
      <c r="J38567" s="7" t="s">
        <v>314</v>
      </c>
      <c r="K38567" s="10" t="s">
        <v>2636</v>
      </c>
      <c r="L38567" s="7">
        <v>2</v>
      </c>
      <c r="M38567" s="11">
        <v>40909</v>
      </c>
      <c r="N38567" s="7" t="s">
        <v>111</v>
      </c>
      <c r="O38567" s="7" t="s">
        <v>112</v>
      </c>
      <c r="P38567" s="10">
        <v>2012</v>
      </c>
      <c r="Q38567" s="12">
        <v>41711</v>
      </c>
      <c r="R38567" s="12">
        <v>41807</v>
      </c>
    </row>
    <row r="38568" spans="1:18" x14ac:dyDescent="0.25">
      <c r="A38568" s="7" t="s">
        <v>131332</v>
      </c>
      <c r="B38568" s="7" t="s">
        <v>131333</v>
      </c>
      <c r="C38568" s="7" t="s">
        <v>131334</v>
      </c>
      <c r="D38568" s="7" t="s">
        <v>719</v>
      </c>
      <c r="E38568" s="8" t="s">
        <v>720</v>
      </c>
      <c r="F38568" s="8">
        <v>10710000</v>
      </c>
      <c r="G38568" s="7" t="s">
        <v>80</v>
      </c>
      <c r="H38568" s="7" t="s">
        <v>205</v>
      </c>
      <c r="I38568" s="9"/>
      <c r="J38568" s="7" t="s">
        <v>1312</v>
      </c>
      <c r="K38568" s="10" t="s">
        <v>1312</v>
      </c>
      <c r="L38568" s="7">
        <v>3</v>
      </c>
      <c r="Q38568" s="12">
        <v>40031</v>
      </c>
      <c r="R38568" s="12">
        <v>40253</v>
      </c>
    </row>
    <row r="38569" spans="1:18" x14ac:dyDescent="0.25">
      <c r="A38569" s="7" t="s">
        <v>131335</v>
      </c>
      <c r="B38569" s="7" t="s">
        <v>131336</v>
      </c>
      <c r="C38569" s="7" t="s">
        <v>131337</v>
      </c>
      <c r="D38569" s="7" t="s">
        <v>1664</v>
      </c>
      <c r="E38569" s="8" t="s">
        <v>1665</v>
      </c>
      <c r="F38569" s="8">
        <v>10168014</v>
      </c>
      <c r="G38569" s="7" t="s">
        <v>35</v>
      </c>
      <c r="H38569" s="7" t="s">
        <v>24</v>
      </c>
      <c r="I38569" s="9" t="s">
        <v>782</v>
      </c>
      <c r="J38569" s="7" t="s">
        <v>783</v>
      </c>
      <c r="K38569" s="10" t="s">
        <v>784</v>
      </c>
      <c r="L38569" s="7">
        <v>4</v>
      </c>
      <c r="M38569" s="11">
        <v>40544</v>
      </c>
      <c r="N38569" s="7" t="s">
        <v>537</v>
      </c>
      <c r="O38569" s="7" t="s">
        <v>505</v>
      </c>
      <c r="P38569" s="10">
        <v>2011</v>
      </c>
      <c r="Q38569" s="12">
        <v>40639</v>
      </c>
      <c r="R38569" s="12">
        <v>41928</v>
      </c>
    </row>
    <row r="38570" spans="1:18" x14ac:dyDescent="0.25">
      <c r="A38570" s="7" t="s">
        <v>131338</v>
      </c>
      <c r="B38570" s="7" t="s">
        <v>131339</v>
      </c>
      <c r="C38570" s="7" t="s">
        <v>131340</v>
      </c>
      <c r="D38570" s="7" t="s">
        <v>1402</v>
      </c>
      <c r="E38570" s="8" t="s">
        <v>1403</v>
      </c>
      <c r="F38570" s="8">
        <v>18097057</v>
      </c>
      <c r="G38570" s="7" t="s">
        <v>35</v>
      </c>
      <c r="I38570" s="9"/>
      <c r="J38570" s="7"/>
      <c r="L38570" s="7">
        <v>4</v>
      </c>
      <c r="Q38570" s="12">
        <v>37834</v>
      </c>
      <c r="R38570" s="12">
        <v>40513</v>
      </c>
    </row>
    <row r="38571" spans="1:18" x14ac:dyDescent="0.25">
      <c r="A38571" s="7" t="s">
        <v>131341</v>
      </c>
      <c r="B38571" s="7" t="s">
        <v>131342</v>
      </c>
      <c r="C38571" s="7" t="s">
        <v>131343</v>
      </c>
      <c r="D38571" s="7" t="s">
        <v>131344</v>
      </c>
      <c r="E38571" s="8" t="s">
        <v>1789</v>
      </c>
      <c r="F38571" s="8">
        <v>0</v>
      </c>
      <c r="G38571" s="7" t="s">
        <v>80</v>
      </c>
      <c r="H38571" s="7" t="s">
        <v>205</v>
      </c>
      <c r="I38571" s="9"/>
      <c r="J38571" s="7" t="s">
        <v>206</v>
      </c>
      <c r="K38571" s="10" t="s">
        <v>206</v>
      </c>
      <c r="L38571" s="7">
        <v>1</v>
      </c>
      <c r="M38571" s="11">
        <v>39187</v>
      </c>
      <c r="N38571" s="7" t="s">
        <v>5011</v>
      </c>
      <c r="O38571" s="7" t="s">
        <v>2756</v>
      </c>
      <c r="P38571" s="10">
        <v>2007</v>
      </c>
      <c r="Q38571" s="12">
        <v>39083</v>
      </c>
      <c r="R38571" s="12">
        <v>39083</v>
      </c>
    </row>
    <row r="38572" spans="1:18" x14ac:dyDescent="0.25">
      <c r="A38572" s="7" t="s">
        <v>131345</v>
      </c>
      <c r="B38572" s="7" t="s">
        <v>131346</v>
      </c>
      <c r="C38572" s="7" t="s">
        <v>131347</v>
      </c>
      <c r="D38572" s="7" t="s">
        <v>275</v>
      </c>
      <c r="E38572" s="8" t="s">
        <v>276</v>
      </c>
      <c r="F38572" s="8">
        <v>9600000</v>
      </c>
      <c r="H38572" s="7" t="s">
        <v>24</v>
      </c>
      <c r="I38572" s="9" t="s">
        <v>188</v>
      </c>
      <c r="J38572" s="7" t="s">
        <v>189</v>
      </c>
      <c r="K38572" s="10" t="s">
        <v>189</v>
      </c>
      <c r="L38572" s="7">
        <v>1</v>
      </c>
      <c r="M38572" s="11">
        <v>36892</v>
      </c>
      <c r="N38572" s="7" t="s">
        <v>154</v>
      </c>
      <c r="O38572" s="7" t="s">
        <v>155</v>
      </c>
      <c r="P38572" s="10">
        <v>2001</v>
      </c>
      <c r="Q38572" s="12">
        <v>41753</v>
      </c>
      <c r="R38572" s="12">
        <v>41753</v>
      </c>
    </row>
    <row r="38573" spans="1:18" x14ac:dyDescent="0.25">
      <c r="A38573" s="7" t="s">
        <v>131348</v>
      </c>
      <c r="B38573" s="7" t="s">
        <v>131349</v>
      </c>
      <c r="C38573" s="7" t="s">
        <v>131350</v>
      </c>
      <c r="D38573" s="7" t="s">
        <v>92326</v>
      </c>
      <c r="E38573" s="8" t="s">
        <v>2933</v>
      </c>
      <c r="F38573" s="8">
        <v>30000</v>
      </c>
      <c r="G38573" s="7" t="s">
        <v>35</v>
      </c>
      <c r="H38573" s="7" t="s">
        <v>24</v>
      </c>
      <c r="I38573" s="9" t="s">
        <v>764</v>
      </c>
      <c r="J38573" s="7" t="s">
        <v>765</v>
      </c>
      <c r="K38573" s="10" t="s">
        <v>3813</v>
      </c>
      <c r="L38573" s="7">
        <v>1</v>
      </c>
      <c r="M38573" s="11">
        <v>41387</v>
      </c>
      <c r="N38573" s="7" t="s">
        <v>411</v>
      </c>
      <c r="O38573" s="7" t="s">
        <v>412</v>
      </c>
      <c r="P38573" s="10">
        <v>2013</v>
      </c>
      <c r="Q38573" s="12">
        <v>41879</v>
      </c>
      <c r="R38573" s="12">
        <v>41879</v>
      </c>
    </row>
    <row r="38574" spans="1:18" x14ac:dyDescent="0.25">
      <c r="A38574" s="7" t="s">
        <v>131351</v>
      </c>
      <c r="B38574" s="7" t="s">
        <v>131352</v>
      </c>
      <c r="C38574" s="7" t="s">
        <v>131353</v>
      </c>
      <c r="D38574" s="7" t="s">
        <v>131354</v>
      </c>
      <c r="E38574" s="8" t="s">
        <v>204</v>
      </c>
      <c r="F38574" s="8">
        <v>10001589</v>
      </c>
      <c r="G38574" s="7" t="s">
        <v>35</v>
      </c>
      <c r="H38574" s="7" t="s">
        <v>24</v>
      </c>
      <c r="I38574" s="9" t="s">
        <v>25</v>
      </c>
      <c r="J38574" s="7" t="s">
        <v>26</v>
      </c>
      <c r="K38574" s="10" t="s">
        <v>27</v>
      </c>
      <c r="L38574" s="7">
        <v>2</v>
      </c>
      <c r="Q38574" s="12">
        <v>38817</v>
      </c>
      <c r="R38574" s="12">
        <v>41289</v>
      </c>
    </row>
    <row r="38575" spans="1:18" x14ac:dyDescent="0.25">
      <c r="A38575" s="7" t="s">
        <v>131355</v>
      </c>
      <c r="B38575" s="7" t="s">
        <v>131356</v>
      </c>
      <c r="C38575" s="7" t="s">
        <v>131357</v>
      </c>
      <c r="D38575" s="7" t="s">
        <v>365</v>
      </c>
      <c r="E38575" s="8" t="s">
        <v>366</v>
      </c>
      <c r="F38575" s="8">
        <v>0</v>
      </c>
      <c r="G38575" s="7" t="s">
        <v>35</v>
      </c>
      <c r="H38575" s="7" t="s">
        <v>6545</v>
      </c>
      <c r="I38575" s="9"/>
      <c r="J38575" s="7" t="s">
        <v>6546</v>
      </c>
      <c r="K38575" s="10" t="s">
        <v>6547</v>
      </c>
      <c r="L38575" s="7">
        <v>1</v>
      </c>
      <c r="M38575" s="11">
        <v>41898</v>
      </c>
      <c r="N38575" s="7" t="s">
        <v>589</v>
      </c>
      <c r="O38575" s="7" t="s">
        <v>223</v>
      </c>
      <c r="P38575" s="10">
        <v>2014</v>
      </c>
      <c r="Q38575" s="12">
        <v>41898</v>
      </c>
      <c r="R38575" s="12">
        <v>41898</v>
      </c>
    </row>
    <row r="38576" spans="1:18" x14ac:dyDescent="0.25">
      <c r="A38576" s="7" t="s">
        <v>131358</v>
      </c>
      <c r="B38576" s="7" t="s">
        <v>131359</v>
      </c>
      <c r="C38576" s="7" t="s">
        <v>131360</v>
      </c>
      <c r="D38576" s="7" t="s">
        <v>1845</v>
      </c>
      <c r="E38576" s="8" t="s">
        <v>1846</v>
      </c>
      <c r="F38576" s="8">
        <v>25000</v>
      </c>
      <c r="G38576" s="7" t="s">
        <v>35</v>
      </c>
      <c r="H38576" s="7" t="s">
        <v>24</v>
      </c>
      <c r="I38576" s="9" t="s">
        <v>2591</v>
      </c>
      <c r="J38576" s="7" t="s">
        <v>2592</v>
      </c>
      <c r="K38576" s="10" t="s">
        <v>2593</v>
      </c>
      <c r="L38576" s="7">
        <v>1</v>
      </c>
      <c r="M38576" s="11">
        <v>40238</v>
      </c>
      <c r="N38576" s="7" t="s">
        <v>1566</v>
      </c>
      <c r="O38576" s="7" t="s">
        <v>97</v>
      </c>
      <c r="P38576" s="10">
        <v>2010</v>
      </c>
      <c r="Q38576" s="12">
        <v>41234</v>
      </c>
      <c r="R38576" s="12">
        <v>41234</v>
      </c>
    </row>
    <row r="38577" spans="1:18" x14ac:dyDescent="0.25">
      <c r="A38577" s="7" t="s">
        <v>131361</v>
      </c>
      <c r="B38577" s="7" t="s">
        <v>131362</v>
      </c>
      <c r="C38577" s="7" t="s">
        <v>131363</v>
      </c>
      <c r="D38577" s="7" t="s">
        <v>737</v>
      </c>
      <c r="E38577" s="8" t="s">
        <v>738</v>
      </c>
      <c r="F38577" s="8">
        <v>50000000</v>
      </c>
      <c r="G38577" s="7" t="s">
        <v>35</v>
      </c>
      <c r="H38577" s="7" t="s">
        <v>24</v>
      </c>
      <c r="I38577" s="9" t="s">
        <v>2591</v>
      </c>
      <c r="J38577" s="7" t="s">
        <v>2963</v>
      </c>
      <c r="K38577" s="10" t="s">
        <v>2963</v>
      </c>
      <c r="L38577" s="7">
        <v>1</v>
      </c>
      <c r="Q38577" s="12">
        <v>40904</v>
      </c>
      <c r="R38577" s="12">
        <v>40904</v>
      </c>
    </row>
    <row r="38578" spans="1:18" x14ac:dyDescent="0.25">
      <c r="A38578" s="7" t="s">
        <v>131364</v>
      </c>
      <c r="B38578" s="7" t="s">
        <v>131365</v>
      </c>
      <c r="C38578" s="7" t="s">
        <v>131366</v>
      </c>
      <c r="D38578" s="7" t="s">
        <v>719</v>
      </c>
      <c r="E38578" s="8" t="s">
        <v>720</v>
      </c>
      <c r="F38578" s="8">
        <v>12000000</v>
      </c>
      <c r="G38578" s="7" t="s">
        <v>80</v>
      </c>
      <c r="H38578" s="7" t="s">
        <v>24</v>
      </c>
      <c r="I38578" s="9" t="s">
        <v>281</v>
      </c>
      <c r="J38578" s="7" t="s">
        <v>282</v>
      </c>
      <c r="K38578" s="10" t="s">
        <v>367</v>
      </c>
      <c r="L38578" s="7">
        <v>1</v>
      </c>
      <c r="M38578" s="11">
        <v>36892</v>
      </c>
      <c r="N38578" s="7" t="s">
        <v>154</v>
      </c>
      <c r="O38578" s="7" t="s">
        <v>155</v>
      </c>
      <c r="P38578" s="10">
        <v>2001</v>
      </c>
      <c r="Q38578" s="12">
        <v>38693</v>
      </c>
      <c r="R38578" s="12">
        <v>38693</v>
      </c>
    </row>
    <row r="38579" spans="1:18" x14ac:dyDescent="0.25">
      <c r="A38579" s="7" t="s">
        <v>131367</v>
      </c>
      <c r="B38579" s="7" t="s">
        <v>131368</v>
      </c>
      <c r="C38579" s="7" t="s">
        <v>131369</v>
      </c>
      <c r="D38579" s="7" t="s">
        <v>68</v>
      </c>
      <c r="E38579" s="8" t="s">
        <v>69</v>
      </c>
      <c r="F38579" s="8">
        <v>1965000</v>
      </c>
      <c r="G38579" s="7" t="s">
        <v>35</v>
      </c>
      <c r="H38579" s="7" t="s">
        <v>24</v>
      </c>
      <c r="I38579" s="9" t="s">
        <v>620</v>
      </c>
      <c r="J38579" s="7" t="s">
        <v>621</v>
      </c>
      <c r="K38579" s="10" t="s">
        <v>621</v>
      </c>
      <c r="L38579" s="7">
        <v>1</v>
      </c>
      <c r="M38579" s="11">
        <v>40179</v>
      </c>
      <c r="N38579" s="7" t="s">
        <v>96</v>
      </c>
      <c r="O38579" s="7" t="s">
        <v>97</v>
      </c>
      <c r="P38579" s="10">
        <v>2010</v>
      </c>
      <c r="Q38579" s="12">
        <v>40680</v>
      </c>
      <c r="R38579" s="12">
        <v>40680</v>
      </c>
    </row>
    <row r="38580" spans="1:18" x14ac:dyDescent="0.25">
      <c r="A38580" s="7" t="s">
        <v>131370</v>
      </c>
      <c r="B38580" s="7" t="s">
        <v>131371</v>
      </c>
      <c r="C38580" s="7" t="s">
        <v>131372</v>
      </c>
      <c r="D38580" s="7" t="s">
        <v>9587</v>
      </c>
      <c r="E38580" s="8" t="s">
        <v>1228</v>
      </c>
      <c r="F38580" s="8">
        <v>20150000</v>
      </c>
      <c r="G38580" s="7" t="s">
        <v>35</v>
      </c>
      <c r="H38580" s="7" t="s">
        <v>24</v>
      </c>
      <c r="I38580" s="9" t="s">
        <v>281</v>
      </c>
      <c r="J38580" s="7" t="s">
        <v>282</v>
      </c>
      <c r="K38580" s="10" t="s">
        <v>1914</v>
      </c>
      <c r="L38580" s="7">
        <v>3</v>
      </c>
      <c r="M38580" s="11">
        <v>38718</v>
      </c>
      <c r="N38580" s="7" t="s">
        <v>400</v>
      </c>
      <c r="O38580" s="7" t="s">
        <v>401</v>
      </c>
      <c r="P38580" s="10">
        <v>2006</v>
      </c>
      <c r="Q38580" s="12">
        <v>38891</v>
      </c>
      <c r="R38580" s="12">
        <v>41010</v>
      </c>
    </row>
    <row r="38581" spans="1:18" x14ac:dyDescent="0.25">
      <c r="A38581" s="7" t="s">
        <v>131373</v>
      </c>
      <c r="B38581" s="7" t="s">
        <v>131374</v>
      </c>
      <c r="C38581" s="7" t="s">
        <v>131375</v>
      </c>
      <c r="D38581" s="7" t="s">
        <v>719</v>
      </c>
      <c r="E38581" s="8" t="s">
        <v>720</v>
      </c>
      <c r="F38581" s="8">
        <v>0</v>
      </c>
      <c r="H38581" s="7" t="s">
        <v>176</v>
      </c>
      <c r="I38581" s="9"/>
      <c r="J38581" s="7" t="s">
        <v>6216</v>
      </c>
      <c r="K38581" s="10" t="s">
        <v>6216</v>
      </c>
      <c r="L38581" s="7">
        <v>1</v>
      </c>
      <c r="M38581" s="11">
        <v>41275</v>
      </c>
      <c r="N38581" s="7" t="s">
        <v>146</v>
      </c>
      <c r="O38581" s="7" t="s">
        <v>147</v>
      </c>
      <c r="P38581" s="10">
        <v>2013</v>
      </c>
      <c r="Q38581" s="12">
        <v>41509</v>
      </c>
      <c r="R38581" s="12">
        <v>41509</v>
      </c>
    </row>
    <row r="38582" spans="1:18" x14ac:dyDescent="0.25">
      <c r="A38582" s="7" t="s">
        <v>131376</v>
      </c>
      <c r="B38582" s="7" t="s">
        <v>131377</v>
      </c>
      <c r="C38582" s="7" t="s">
        <v>131378</v>
      </c>
      <c r="F38582" s="8">
        <v>0</v>
      </c>
      <c r="G38582" s="7" t="s">
        <v>35</v>
      </c>
      <c r="H38582" s="7" t="s">
        <v>454</v>
      </c>
      <c r="I38582" s="9"/>
      <c r="J38582" s="7" t="s">
        <v>131379</v>
      </c>
      <c r="K38582" s="10" t="s">
        <v>131379</v>
      </c>
      <c r="L38582" s="7">
        <v>1</v>
      </c>
      <c r="M38582" s="11">
        <v>41275</v>
      </c>
      <c r="N38582" s="7" t="s">
        <v>146</v>
      </c>
      <c r="O38582" s="7" t="s">
        <v>147</v>
      </c>
      <c r="P38582" s="10">
        <v>2013</v>
      </c>
      <c r="Q38582" s="12">
        <v>41271</v>
      </c>
      <c r="R38582" s="12">
        <v>41271</v>
      </c>
    </row>
    <row r="38583" spans="1:18" x14ac:dyDescent="0.25">
      <c r="A38583" s="7" t="s">
        <v>131380</v>
      </c>
      <c r="B38583" s="7" t="s">
        <v>131381</v>
      </c>
      <c r="C38583" s="7" t="s">
        <v>131382</v>
      </c>
      <c r="D38583" s="7" t="s">
        <v>1402</v>
      </c>
      <c r="E38583" s="8" t="s">
        <v>1403</v>
      </c>
      <c r="F38583" s="8">
        <v>39730000</v>
      </c>
      <c r="G38583" s="7" t="s">
        <v>23</v>
      </c>
      <c r="H38583" s="7" t="s">
        <v>24</v>
      </c>
      <c r="I38583" s="9" t="s">
        <v>60</v>
      </c>
      <c r="J38583" s="7" t="s">
        <v>61</v>
      </c>
      <c r="K38583" s="10" t="s">
        <v>2574</v>
      </c>
      <c r="L38583" s="7">
        <v>4</v>
      </c>
      <c r="M38583" s="11">
        <v>37622</v>
      </c>
      <c r="N38583" s="7" t="s">
        <v>814</v>
      </c>
      <c r="O38583" s="7" t="s">
        <v>815</v>
      </c>
      <c r="P38583" s="10">
        <v>2003</v>
      </c>
      <c r="Q38583" s="12">
        <v>38387</v>
      </c>
      <c r="R38583" s="12">
        <v>40316</v>
      </c>
    </row>
    <row r="38584" spans="1:18" x14ac:dyDescent="0.25">
      <c r="A38584" s="7" t="s">
        <v>131383</v>
      </c>
      <c r="B38584" s="7" t="s">
        <v>131384</v>
      </c>
      <c r="C38584" s="7" t="s">
        <v>131385</v>
      </c>
      <c r="D38584" s="7" t="s">
        <v>227</v>
      </c>
      <c r="E38584" s="8" t="s">
        <v>228</v>
      </c>
      <c r="F38584" s="8">
        <v>25000000</v>
      </c>
      <c r="G38584" s="7" t="s">
        <v>23</v>
      </c>
      <c r="H38584" s="7" t="s">
        <v>24</v>
      </c>
      <c r="I38584" s="9" t="s">
        <v>36</v>
      </c>
      <c r="J38584" s="7" t="s">
        <v>181</v>
      </c>
      <c r="K38584" s="10" t="s">
        <v>4058</v>
      </c>
      <c r="L38584" s="7">
        <v>1</v>
      </c>
      <c r="M38584" s="11">
        <v>36526</v>
      </c>
      <c r="N38584" s="7" t="s">
        <v>234</v>
      </c>
      <c r="O38584" s="7" t="s">
        <v>235</v>
      </c>
      <c r="P38584" s="10">
        <v>2000</v>
      </c>
      <c r="Q38584" s="12">
        <v>39469</v>
      </c>
      <c r="R38584" s="12">
        <v>39469</v>
      </c>
    </row>
    <row r="38585" spans="1:18" x14ac:dyDescent="0.25">
      <c r="A38585" s="7" t="s">
        <v>131386</v>
      </c>
      <c r="B38585" s="7" t="s">
        <v>131387</v>
      </c>
      <c r="D38585" s="7" t="s">
        <v>365</v>
      </c>
      <c r="E38585" s="8" t="s">
        <v>366</v>
      </c>
      <c r="F38585" s="8">
        <v>29100000</v>
      </c>
      <c r="G38585" s="7" t="s">
        <v>35</v>
      </c>
      <c r="I38585" s="9"/>
      <c r="J38585" s="7"/>
      <c r="L38585" s="7">
        <v>1</v>
      </c>
      <c r="Q38585" s="12">
        <v>38853</v>
      </c>
      <c r="R38585" s="12">
        <v>38853</v>
      </c>
    </row>
    <row r="38586" spans="1:18" x14ac:dyDescent="0.25">
      <c r="A38586" s="7" t="s">
        <v>131388</v>
      </c>
      <c r="B38586" s="7" t="s">
        <v>131389</v>
      </c>
      <c r="C38586" s="7" t="s">
        <v>131390</v>
      </c>
      <c r="D38586" s="7" t="s">
        <v>131391</v>
      </c>
      <c r="E38586" s="8" t="s">
        <v>1296</v>
      </c>
      <c r="F38586" s="8">
        <v>860000</v>
      </c>
      <c r="G38586" s="7" t="s">
        <v>35</v>
      </c>
      <c r="H38586" s="7" t="s">
        <v>24</v>
      </c>
      <c r="I38586" s="9" t="s">
        <v>60</v>
      </c>
      <c r="J38586" s="7" t="s">
        <v>61</v>
      </c>
      <c r="K38586" s="10" t="s">
        <v>61</v>
      </c>
      <c r="L38586" s="7">
        <v>1</v>
      </c>
      <c r="M38586" s="11">
        <v>41334</v>
      </c>
      <c r="N38586" s="7" t="s">
        <v>514</v>
      </c>
      <c r="O38586" s="7" t="s">
        <v>147</v>
      </c>
      <c r="P38586" s="10">
        <v>2013</v>
      </c>
      <c r="Q38586" s="12">
        <v>40909</v>
      </c>
      <c r="R38586" s="12">
        <v>40909</v>
      </c>
    </row>
    <row r="38587" spans="1:18" x14ac:dyDescent="0.25">
      <c r="A38587" s="7" t="s">
        <v>131392</v>
      </c>
      <c r="B38587" s="7" t="s">
        <v>131393</v>
      </c>
      <c r="C38587" s="7" t="s">
        <v>131394</v>
      </c>
      <c r="D38587" s="7" t="s">
        <v>210</v>
      </c>
      <c r="E38587" s="8" t="s">
        <v>211</v>
      </c>
      <c r="F38587" s="8">
        <v>4200000</v>
      </c>
      <c r="G38587" s="7" t="s">
        <v>80</v>
      </c>
      <c r="H38587" s="7" t="s">
        <v>24</v>
      </c>
      <c r="I38587" s="9" t="s">
        <v>947</v>
      </c>
      <c r="J38587" s="7" t="s">
        <v>948</v>
      </c>
      <c r="K38587" s="10" t="s">
        <v>948</v>
      </c>
      <c r="L38587" s="7">
        <v>1</v>
      </c>
      <c r="M38587" s="11">
        <v>40619</v>
      </c>
      <c r="N38587" s="7" t="s">
        <v>1552</v>
      </c>
      <c r="O38587" s="7" t="s">
        <v>505</v>
      </c>
      <c r="P38587" s="10">
        <v>2011</v>
      </c>
      <c r="Q38587" s="12">
        <v>40899</v>
      </c>
      <c r="R38587" s="12">
        <v>40899</v>
      </c>
    </row>
    <row r="38588" spans="1:18" x14ac:dyDescent="0.25">
      <c r="A38588" s="7" t="s">
        <v>131395</v>
      </c>
      <c r="B38588" s="7" t="s">
        <v>131396</v>
      </c>
      <c r="C38588" s="7" t="s">
        <v>131397</v>
      </c>
      <c r="D38588" s="7" t="s">
        <v>68</v>
      </c>
      <c r="E38588" s="8" t="s">
        <v>69</v>
      </c>
      <c r="F38588" s="8">
        <v>6000000</v>
      </c>
      <c r="G38588" s="7" t="s">
        <v>80</v>
      </c>
      <c r="H38588" s="7" t="s">
        <v>24</v>
      </c>
      <c r="I38588" s="9" t="s">
        <v>36</v>
      </c>
      <c r="J38588" s="7" t="s">
        <v>1162</v>
      </c>
      <c r="K38588" s="10" t="s">
        <v>1162</v>
      </c>
      <c r="L38588" s="7">
        <v>1</v>
      </c>
      <c r="Q38588" s="12">
        <v>38763</v>
      </c>
      <c r="R38588" s="12">
        <v>38763</v>
      </c>
    </row>
    <row r="38589" spans="1:18" x14ac:dyDescent="0.25">
      <c r="A38589" s="7" t="s">
        <v>131398</v>
      </c>
      <c r="B38589" s="7" t="s">
        <v>131399</v>
      </c>
      <c r="C38589" s="7" t="s">
        <v>131400</v>
      </c>
      <c r="D38589" s="7" t="s">
        <v>1295</v>
      </c>
      <c r="E38589" s="8" t="s">
        <v>1296</v>
      </c>
      <c r="F38589" s="8">
        <v>1449360</v>
      </c>
      <c r="G38589" s="7" t="s">
        <v>35</v>
      </c>
      <c r="H38589" s="7" t="s">
        <v>4129</v>
      </c>
      <c r="I38589" s="9"/>
      <c r="J38589" s="7" t="s">
        <v>71157</v>
      </c>
      <c r="K38589" s="10" t="s">
        <v>71157</v>
      </c>
      <c r="L38589" s="7">
        <v>1</v>
      </c>
      <c r="M38589" s="11">
        <v>39448</v>
      </c>
      <c r="N38589" s="7" t="s">
        <v>164</v>
      </c>
      <c r="O38589" s="7" t="s">
        <v>165</v>
      </c>
      <c r="P38589" s="10">
        <v>2008</v>
      </c>
      <c r="Q38589" s="12">
        <v>40939</v>
      </c>
      <c r="R38589" s="12">
        <v>40939</v>
      </c>
    </row>
    <row r="38590" spans="1:18" x14ac:dyDescent="0.25">
      <c r="A38590" s="7" t="s">
        <v>131401</v>
      </c>
      <c r="B38590" s="7" t="s">
        <v>131402</v>
      </c>
      <c r="C38590" s="7" t="s">
        <v>131403</v>
      </c>
      <c r="D38590" s="7" t="s">
        <v>144</v>
      </c>
      <c r="E38590" s="8" t="s">
        <v>145</v>
      </c>
      <c r="F38590" s="8">
        <v>6400000</v>
      </c>
      <c r="G38590" s="7" t="s">
        <v>35</v>
      </c>
      <c r="H38590" s="7" t="s">
        <v>24</v>
      </c>
      <c r="I38590" s="9" t="s">
        <v>36</v>
      </c>
      <c r="J38590" s="7" t="s">
        <v>181</v>
      </c>
      <c r="K38590" s="10" t="s">
        <v>794</v>
      </c>
      <c r="L38590" s="7">
        <v>2</v>
      </c>
      <c r="M38590" s="11">
        <v>40909</v>
      </c>
      <c r="N38590" s="7" t="s">
        <v>111</v>
      </c>
      <c r="O38590" s="7" t="s">
        <v>112</v>
      </c>
      <c r="P38590" s="10">
        <v>2012</v>
      </c>
      <c r="Q38590" s="12">
        <v>41183</v>
      </c>
      <c r="R38590" s="12">
        <v>41487</v>
      </c>
    </row>
    <row r="38591" spans="1:18" x14ac:dyDescent="0.25">
      <c r="A38591" s="7" t="s">
        <v>131404</v>
      </c>
      <c r="B38591" s="7" t="s">
        <v>131405</v>
      </c>
      <c r="C38591" s="7" t="s">
        <v>131406</v>
      </c>
      <c r="D38591" s="7" t="s">
        <v>1295</v>
      </c>
      <c r="E38591" s="8" t="s">
        <v>1296</v>
      </c>
      <c r="F38591" s="8">
        <v>15398400</v>
      </c>
      <c r="G38591" s="7" t="s">
        <v>35</v>
      </c>
      <c r="H38591" s="7" t="s">
        <v>635</v>
      </c>
      <c r="I38591" s="9"/>
      <c r="J38591" s="7" t="s">
        <v>9841</v>
      </c>
      <c r="K38591" s="10" t="s">
        <v>131407</v>
      </c>
      <c r="L38591" s="7">
        <v>1</v>
      </c>
      <c r="Q38591" s="12">
        <v>40913</v>
      </c>
      <c r="R38591" s="12">
        <v>40913</v>
      </c>
    </row>
    <row r="38592" spans="1:18" x14ac:dyDescent="0.25">
      <c r="A38592" s="7" t="s">
        <v>131408</v>
      </c>
      <c r="B38592" s="7" t="s">
        <v>131409</v>
      </c>
      <c r="C38592" s="7" t="s">
        <v>131410</v>
      </c>
      <c r="F38592" s="8">
        <v>1325000</v>
      </c>
      <c r="H38592" s="7" t="s">
        <v>24</v>
      </c>
      <c r="I38592" s="9" t="s">
        <v>36</v>
      </c>
      <c r="J38592" s="7" t="s">
        <v>1162</v>
      </c>
      <c r="K38592" s="10" t="s">
        <v>1162</v>
      </c>
      <c r="L38592" s="7">
        <v>1</v>
      </c>
      <c r="M38592" s="11">
        <v>40544</v>
      </c>
      <c r="N38592" s="7" t="s">
        <v>537</v>
      </c>
      <c r="O38592" s="7" t="s">
        <v>505</v>
      </c>
      <c r="P38592" s="10">
        <v>2011</v>
      </c>
      <c r="Q38592" s="12">
        <v>41753</v>
      </c>
      <c r="R38592" s="12">
        <v>41753</v>
      </c>
    </row>
    <row r="38593" spans="1:18" x14ac:dyDescent="0.25">
      <c r="A38593" s="7" t="s">
        <v>131411</v>
      </c>
      <c r="B38593" s="7" t="s">
        <v>131412</v>
      </c>
      <c r="D38593" s="7" t="s">
        <v>131413</v>
      </c>
      <c r="E38593" s="8" t="s">
        <v>12642</v>
      </c>
      <c r="F38593" s="8">
        <v>4000000</v>
      </c>
      <c r="G38593" s="7" t="s">
        <v>23</v>
      </c>
      <c r="H38593" s="7" t="s">
        <v>24</v>
      </c>
      <c r="I38593" s="9" t="s">
        <v>93</v>
      </c>
      <c r="J38593" s="7" t="s">
        <v>314</v>
      </c>
      <c r="K38593" s="10" t="s">
        <v>314</v>
      </c>
      <c r="L38593" s="7">
        <v>4</v>
      </c>
      <c r="M38593" s="11">
        <v>35796</v>
      </c>
      <c r="N38593" s="7" t="s">
        <v>674</v>
      </c>
      <c r="O38593" s="7" t="s">
        <v>675</v>
      </c>
      <c r="P38593" s="10">
        <v>1998</v>
      </c>
      <c r="Q38593" s="12">
        <v>36738</v>
      </c>
      <c r="R38593" s="12">
        <v>37741</v>
      </c>
    </row>
    <row r="38594" spans="1:18" x14ac:dyDescent="0.25">
      <c r="A38594" s="7" t="s">
        <v>131414</v>
      </c>
      <c r="B38594" s="7" t="s">
        <v>131415</v>
      </c>
      <c r="F38594" s="8">
        <v>0</v>
      </c>
      <c r="H38594" s="7" t="s">
        <v>24</v>
      </c>
      <c r="I38594" s="9" t="s">
        <v>782</v>
      </c>
      <c r="J38594" s="7" t="s">
        <v>783</v>
      </c>
      <c r="K38594" s="10" t="s">
        <v>3059</v>
      </c>
      <c r="L38594" s="7">
        <v>1</v>
      </c>
      <c r="M38594" s="11">
        <v>33604</v>
      </c>
      <c r="N38594" s="7" t="s">
        <v>2843</v>
      </c>
      <c r="O38594" s="7" t="s">
        <v>2844</v>
      </c>
      <c r="P38594" s="10">
        <v>1992</v>
      </c>
      <c r="Q38594" s="12">
        <v>36434</v>
      </c>
      <c r="R38594" s="12">
        <v>36434</v>
      </c>
    </row>
    <row r="38595" spans="1:18" x14ac:dyDescent="0.25">
      <c r="A38595" s="7" t="s">
        <v>131416</v>
      </c>
      <c r="B38595" s="7" t="s">
        <v>131417</v>
      </c>
      <c r="C38595" s="7" t="s">
        <v>131418</v>
      </c>
      <c r="D38595" s="7" t="s">
        <v>131419</v>
      </c>
      <c r="E38595" s="8" t="s">
        <v>992</v>
      </c>
      <c r="F38595" s="8">
        <v>24000000</v>
      </c>
      <c r="G38595" s="7" t="s">
        <v>23</v>
      </c>
      <c r="H38595" s="7" t="s">
        <v>24</v>
      </c>
      <c r="I38595" s="9" t="s">
        <v>36</v>
      </c>
      <c r="J38595" s="7" t="s">
        <v>181</v>
      </c>
      <c r="K38595" s="10" t="s">
        <v>594</v>
      </c>
      <c r="L38595" s="7">
        <v>2</v>
      </c>
      <c r="M38595" s="11">
        <v>39417</v>
      </c>
      <c r="N38595" s="7" t="s">
        <v>1360</v>
      </c>
      <c r="O38595" s="7" t="s">
        <v>1361</v>
      </c>
      <c r="P38595" s="10">
        <v>2007</v>
      </c>
      <c r="Q38595" s="12">
        <v>39734</v>
      </c>
      <c r="R38595" s="12">
        <v>40141</v>
      </c>
    </row>
    <row r="38596" spans="1:18" x14ac:dyDescent="0.25">
      <c r="A38596" s="7" t="s">
        <v>131420</v>
      </c>
      <c r="B38596" s="7" t="s">
        <v>131421</v>
      </c>
      <c r="C38596" s="7" t="s">
        <v>131422</v>
      </c>
      <c r="D38596" s="7" t="s">
        <v>1277</v>
      </c>
      <c r="E38596" s="8" t="s">
        <v>1278</v>
      </c>
      <c r="F38596" s="8">
        <v>18800000</v>
      </c>
      <c r="G38596" s="7" t="s">
        <v>23</v>
      </c>
      <c r="H38596" s="7" t="s">
        <v>24</v>
      </c>
      <c r="I38596" s="9" t="s">
        <v>60</v>
      </c>
      <c r="J38596" s="7" t="s">
        <v>61</v>
      </c>
      <c r="K38596" s="10" t="s">
        <v>2574</v>
      </c>
      <c r="L38596" s="7">
        <v>1</v>
      </c>
      <c r="M38596" s="11">
        <v>36526</v>
      </c>
      <c r="N38596" s="7" t="s">
        <v>234</v>
      </c>
      <c r="O38596" s="7" t="s">
        <v>235</v>
      </c>
      <c r="P38596" s="10">
        <v>2000</v>
      </c>
      <c r="Q38596" s="12">
        <v>39125</v>
      </c>
      <c r="R38596" s="12">
        <v>39125</v>
      </c>
    </row>
    <row r="38597" spans="1:18" x14ac:dyDescent="0.25">
      <c r="A38597" s="7" t="s">
        <v>131423</v>
      </c>
      <c r="B38597" s="7" t="s">
        <v>131424</v>
      </c>
      <c r="C38597" s="7" t="s">
        <v>131425</v>
      </c>
      <c r="D38597" s="7" t="s">
        <v>275</v>
      </c>
      <c r="E38597" s="8" t="s">
        <v>276</v>
      </c>
      <c r="F38597" s="8">
        <v>15948800</v>
      </c>
      <c r="H38597" s="7" t="s">
        <v>52</v>
      </c>
      <c r="I38597" s="9"/>
      <c r="J38597" s="7" t="s">
        <v>53</v>
      </c>
      <c r="K38597" s="10" t="s">
        <v>54279</v>
      </c>
      <c r="L38597" s="7">
        <v>7</v>
      </c>
      <c r="Q38597" s="12">
        <v>39568</v>
      </c>
      <c r="R38597" s="12">
        <v>40956</v>
      </c>
    </row>
    <row r="38598" spans="1:18" x14ac:dyDescent="0.25">
      <c r="A38598" s="7" t="s">
        <v>131426</v>
      </c>
      <c r="B38598" s="7" t="s">
        <v>131427</v>
      </c>
      <c r="C38598" s="7" t="s">
        <v>131428</v>
      </c>
      <c r="D38598" s="7" t="s">
        <v>131429</v>
      </c>
      <c r="E38598" s="8" t="s">
        <v>323</v>
      </c>
      <c r="F38598" s="8">
        <v>25000000</v>
      </c>
      <c r="G38598" s="7" t="s">
        <v>35</v>
      </c>
      <c r="H38598" s="7" t="s">
        <v>680</v>
      </c>
      <c r="I38598" s="9"/>
      <c r="J38598" s="7" t="s">
        <v>681</v>
      </c>
      <c r="K38598" s="10" t="s">
        <v>681</v>
      </c>
      <c r="L38598" s="7">
        <v>1</v>
      </c>
      <c r="Q38598" s="12">
        <v>41598</v>
      </c>
      <c r="R38598" s="12">
        <v>41598</v>
      </c>
    </row>
    <row r="38599" spans="1:18" x14ac:dyDescent="0.25">
      <c r="A38599" s="7" t="s">
        <v>131430</v>
      </c>
      <c r="B38599" s="7" t="s">
        <v>131431</v>
      </c>
      <c r="C38599" s="7" t="s">
        <v>131432</v>
      </c>
      <c r="D38599" s="7" t="s">
        <v>19755</v>
      </c>
      <c r="E38599" s="8" t="s">
        <v>998</v>
      </c>
      <c r="F38599" s="8">
        <v>0</v>
      </c>
      <c r="G38599" s="7" t="s">
        <v>35</v>
      </c>
      <c r="H38599" s="7" t="s">
        <v>176</v>
      </c>
      <c r="I38599" s="9"/>
      <c r="J38599" s="7" t="s">
        <v>29870</v>
      </c>
      <c r="K38599" s="10" t="s">
        <v>29870</v>
      </c>
      <c r="L38599" s="7">
        <v>2</v>
      </c>
      <c r="M38599" s="11">
        <v>39083</v>
      </c>
      <c r="N38599" s="7" t="s">
        <v>88</v>
      </c>
      <c r="O38599" s="7" t="s">
        <v>89</v>
      </c>
      <c r="P38599" s="10">
        <v>2007</v>
      </c>
      <c r="Q38599" s="12">
        <v>40721</v>
      </c>
      <c r="R38599" s="12">
        <v>41341</v>
      </c>
    </row>
    <row r="38600" spans="1:18" x14ac:dyDescent="0.25">
      <c r="A38600" s="7" t="s">
        <v>131433</v>
      </c>
      <c r="B38600" s="7" t="s">
        <v>131434</v>
      </c>
      <c r="D38600" s="7" t="s">
        <v>275</v>
      </c>
      <c r="E38600" s="8" t="s">
        <v>276</v>
      </c>
      <c r="F38600" s="8">
        <v>29184010</v>
      </c>
      <c r="G38600" s="7" t="s">
        <v>35</v>
      </c>
      <c r="H38600" s="7" t="s">
        <v>24</v>
      </c>
      <c r="I38600" s="9" t="s">
        <v>70</v>
      </c>
      <c r="J38600" s="7" t="s">
        <v>3037</v>
      </c>
      <c r="K38600" s="10" t="s">
        <v>3037</v>
      </c>
      <c r="L38600" s="7">
        <v>2</v>
      </c>
      <c r="M38600" s="11">
        <v>38718</v>
      </c>
      <c r="N38600" s="7" t="s">
        <v>400</v>
      </c>
      <c r="O38600" s="7" t="s">
        <v>401</v>
      </c>
      <c r="P38600" s="10">
        <v>2006</v>
      </c>
      <c r="Q38600" s="12">
        <v>40030</v>
      </c>
      <c r="R38600" s="12">
        <v>40108</v>
      </c>
    </row>
    <row r="38601" spans="1:18" x14ac:dyDescent="0.25">
      <c r="A38601" s="7" t="s">
        <v>131435</v>
      </c>
      <c r="B38601" s="7" t="s">
        <v>131436</v>
      </c>
      <c r="C38601" s="7" t="s">
        <v>131437</v>
      </c>
      <c r="D38601" s="7" t="s">
        <v>68</v>
      </c>
      <c r="E38601" s="8" t="s">
        <v>69</v>
      </c>
      <c r="F38601" s="8">
        <v>1910000</v>
      </c>
      <c r="G38601" s="7" t="s">
        <v>35</v>
      </c>
      <c r="H38601" s="7" t="s">
        <v>196</v>
      </c>
      <c r="I38601" s="9"/>
      <c r="J38601" s="7" t="s">
        <v>197</v>
      </c>
      <c r="K38601" s="10" t="s">
        <v>197</v>
      </c>
      <c r="L38601" s="7">
        <v>1</v>
      </c>
      <c r="Q38601" s="12">
        <v>38718</v>
      </c>
      <c r="R38601" s="12">
        <v>38718</v>
      </c>
    </row>
    <row r="38602" spans="1:18" x14ac:dyDescent="0.25">
      <c r="A38602" s="7" t="s">
        <v>131438</v>
      </c>
      <c r="B38602" s="7" t="s">
        <v>131439</v>
      </c>
      <c r="C38602" s="7" t="s">
        <v>131440</v>
      </c>
      <c r="D38602" s="7" t="s">
        <v>131441</v>
      </c>
      <c r="E38602" s="8" t="s">
        <v>69</v>
      </c>
      <c r="F38602" s="8">
        <v>4580000</v>
      </c>
      <c r="G38602" s="7" t="s">
        <v>35</v>
      </c>
      <c r="H38602" s="7" t="s">
        <v>24</v>
      </c>
      <c r="I38602" s="9" t="s">
        <v>1043</v>
      </c>
      <c r="J38602" s="7" t="s">
        <v>1044</v>
      </c>
      <c r="K38602" s="10" t="s">
        <v>1045</v>
      </c>
      <c r="L38602" s="7">
        <v>1</v>
      </c>
      <c r="M38602" s="11">
        <v>40909</v>
      </c>
      <c r="N38602" s="7" t="s">
        <v>111</v>
      </c>
      <c r="O38602" s="7" t="s">
        <v>112</v>
      </c>
      <c r="P38602" s="10">
        <v>2012</v>
      </c>
      <c r="Q38602" s="12">
        <v>41754</v>
      </c>
      <c r="R38602" s="12">
        <v>41754</v>
      </c>
    </row>
    <row r="38603" spans="1:18" x14ac:dyDescent="0.25">
      <c r="A38603" s="7" t="s">
        <v>131442</v>
      </c>
      <c r="B38603" s="7" t="s">
        <v>131443</v>
      </c>
      <c r="C38603" s="7" t="s">
        <v>131444</v>
      </c>
      <c r="D38603" s="7" t="s">
        <v>131445</v>
      </c>
      <c r="E38603" s="8" t="s">
        <v>1269</v>
      </c>
      <c r="F38603" s="8">
        <v>1055750000</v>
      </c>
      <c r="G38603" s="7" t="s">
        <v>35</v>
      </c>
      <c r="I38603" s="9"/>
      <c r="J38603" s="7"/>
      <c r="L38603" s="7">
        <v>2</v>
      </c>
      <c r="Q38603" s="12">
        <v>39845</v>
      </c>
      <c r="R38603" s="12">
        <v>39986</v>
      </c>
    </row>
    <row r="38604" spans="1:18" x14ac:dyDescent="0.25">
      <c r="A38604" s="7" t="s">
        <v>131446</v>
      </c>
      <c r="B38604" s="7" t="s">
        <v>131447</v>
      </c>
      <c r="C38604" s="7" t="s">
        <v>131448</v>
      </c>
      <c r="D38604" s="7" t="s">
        <v>86</v>
      </c>
      <c r="E38604" s="8" t="s">
        <v>87</v>
      </c>
      <c r="F38604" s="8">
        <v>0</v>
      </c>
      <c r="G38604" s="7" t="s">
        <v>35</v>
      </c>
      <c r="H38604" s="7" t="s">
        <v>24</v>
      </c>
      <c r="I38604" s="9" t="s">
        <v>1196</v>
      </c>
      <c r="J38604" s="7" t="s">
        <v>1197</v>
      </c>
      <c r="K38604" s="10" t="s">
        <v>131449</v>
      </c>
      <c r="L38604" s="7">
        <v>1</v>
      </c>
      <c r="M38604" s="11">
        <v>36526</v>
      </c>
      <c r="N38604" s="7" t="s">
        <v>234</v>
      </c>
      <c r="O38604" s="7" t="s">
        <v>235</v>
      </c>
      <c r="P38604" s="10">
        <v>2000</v>
      </c>
      <c r="Q38604" s="12">
        <v>41647</v>
      </c>
      <c r="R38604" s="12">
        <v>41647</v>
      </c>
    </row>
    <row r="38605" spans="1:18" x14ac:dyDescent="0.25">
      <c r="A38605" s="7" t="s">
        <v>131450</v>
      </c>
      <c r="B38605" s="7" t="s">
        <v>131451</v>
      </c>
      <c r="C38605" s="7" t="s">
        <v>131452</v>
      </c>
      <c r="D38605" s="7" t="s">
        <v>1268</v>
      </c>
      <c r="E38605" s="8" t="s">
        <v>1269</v>
      </c>
      <c r="F38605" s="8">
        <v>104867926</v>
      </c>
      <c r="G38605" s="7" t="s">
        <v>35</v>
      </c>
      <c r="H38605" s="7" t="s">
        <v>240</v>
      </c>
      <c r="I38605" s="9" t="s">
        <v>241</v>
      </c>
      <c r="J38605" s="7" t="s">
        <v>242</v>
      </c>
      <c r="K38605" s="10" t="s">
        <v>242</v>
      </c>
      <c r="L38605" s="7">
        <v>2</v>
      </c>
      <c r="Q38605" s="12">
        <v>40730</v>
      </c>
      <c r="R38605" s="12">
        <v>41421</v>
      </c>
    </row>
    <row r="38606" spans="1:18" x14ac:dyDescent="0.25">
      <c r="A38606" s="7" t="s">
        <v>131453</v>
      </c>
      <c r="B38606" s="7" t="s">
        <v>131454</v>
      </c>
      <c r="C38606" s="7" t="s">
        <v>131455</v>
      </c>
      <c r="D38606" s="7" t="s">
        <v>275</v>
      </c>
      <c r="E38606" s="8" t="s">
        <v>276</v>
      </c>
      <c r="F38606" s="8">
        <v>28000000</v>
      </c>
      <c r="G38606" s="7" t="s">
        <v>80</v>
      </c>
      <c r="H38606" s="7" t="s">
        <v>24</v>
      </c>
      <c r="I38606" s="9" t="s">
        <v>36</v>
      </c>
      <c r="J38606" s="7" t="s">
        <v>181</v>
      </c>
      <c r="K38606" s="10" t="s">
        <v>182</v>
      </c>
      <c r="L38606" s="7">
        <v>1</v>
      </c>
      <c r="Q38606" s="12">
        <v>38538</v>
      </c>
      <c r="R38606" s="12">
        <v>38538</v>
      </c>
    </row>
    <row r="38607" spans="1:18" x14ac:dyDescent="0.25">
      <c r="A38607" s="7" t="s">
        <v>131456</v>
      </c>
      <c r="B38607" s="7" t="s">
        <v>131457</v>
      </c>
      <c r="C38607" s="7" t="s">
        <v>131458</v>
      </c>
      <c r="D38607" s="7" t="s">
        <v>275</v>
      </c>
      <c r="E38607" s="8" t="s">
        <v>276</v>
      </c>
      <c r="F38607" s="8">
        <v>0</v>
      </c>
      <c r="G38607" s="7" t="s">
        <v>35</v>
      </c>
      <c r="H38607" s="7" t="s">
        <v>24</v>
      </c>
      <c r="I38607" s="9" t="s">
        <v>151</v>
      </c>
      <c r="J38607" s="7" t="s">
        <v>613</v>
      </c>
      <c r="K38607" s="10" t="s">
        <v>3346</v>
      </c>
      <c r="L38607" s="7">
        <v>1</v>
      </c>
      <c r="M38607" s="11">
        <v>39083</v>
      </c>
      <c r="N38607" s="7" t="s">
        <v>88</v>
      </c>
      <c r="O38607" s="7" t="s">
        <v>89</v>
      </c>
      <c r="P38607" s="10">
        <v>2007</v>
      </c>
      <c r="Q38607" s="12">
        <v>39442</v>
      </c>
      <c r="R38607" s="12">
        <v>39442</v>
      </c>
    </row>
    <row r="38608" spans="1:18" x14ac:dyDescent="0.25">
      <c r="A38608" s="7" t="s">
        <v>131459</v>
      </c>
      <c r="B38608" s="7" t="s">
        <v>131460</v>
      </c>
      <c r="C38608" s="7" t="s">
        <v>131461</v>
      </c>
      <c r="D38608" s="7" t="s">
        <v>275</v>
      </c>
      <c r="E38608" s="8" t="s">
        <v>276</v>
      </c>
      <c r="F38608" s="8">
        <v>24295</v>
      </c>
      <c r="G38608" s="7" t="s">
        <v>35</v>
      </c>
      <c r="H38608" s="7" t="s">
        <v>240</v>
      </c>
      <c r="I38608" s="9" t="s">
        <v>930</v>
      </c>
      <c r="J38608" s="7" t="s">
        <v>931</v>
      </c>
      <c r="K38608" s="10" t="s">
        <v>931</v>
      </c>
      <c r="L38608" s="7">
        <v>1</v>
      </c>
      <c r="M38608" s="11">
        <v>38718</v>
      </c>
      <c r="N38608" s="7" t="s">
        <v>400</v>
      </c>
      <c r="O38608" s="7" t="s">
        <v>401</v>
      </c>
      <c r="P38608" s="10">
        <v>2006</v>
      </c>
      <c r="Q38608" s="12">
        <v>41352</v>
      </c>
      <c r="R38608" s="12">
        <v>41352</v>
      </c>
    </row>
    <row r="38609" spans="1:18" x14ac:dyDescent="0.25">
      <c r="A38609" s="7" t="s">
        <v>131462</v>
      </c>
      <c r="B38609" s="7" t="s">
        <v>131463</v>
      </c>
      <c r="C38609" s="7" t="s">
        <v>131464</v>
      </c>
      <c r="D38609" s="7" t="s">
        <v>275</v>
      </c>
      <c r="E38609" s="8" t="s">
        <v>276</v>
      </c>
      <c r="F38609" s="8">
        <v>3900000</v>
      </c>
      <c r="G38609" s="7" t="s">
        <v>35</v>
      </c>
      <c r="H38609" s="7" t="s">
        <v>24</v>
      </c>
      <c r="I38609" s="9" t="s">
        <v>248</v>
      </c>
      <c r="J38609" s="7" t="s">
        <v>249</v>
      </c>
      <c r="K38609" s="10" t="s">
        <v>249</v>
      </c>
      <c r="L38609" s="7">
        <v>2</v>
      </c>
      <c r="Q38609" s="12">
        <v>40581</v>
      </c>
      <c r="R38609" s="12">
        <v>40771</v>
      </c>
    </row>
    <row r="38610" spans="1:18" x14ac:dyDescent="0.25">
      <c r="A38610" s="7" t="s">
        <v>131465</v>
      </c>
      <c r="B38610" s="7" t="s">
        <v>131466</v>
      </c>
      <c r="C38610" s="7" t="s">
        <v>131467</v>
      </c>
      <c r="D38610" s="7" t="s">
        <v>719</v>
      </c>
      <c r="E38610" s="8" t="s">
        <v>720</v>
      </c>
      <c r="F38610" s="8">
        <v>1475000</v>
      </c>
      <c r="G38610" s="7" t="s">
        <v>35</v>
      </c>
      <c r="H38610" s="7" t="s">
        <v>24</v>
      </c>
      <c r="I38610" s="9" t="s">
        <v>36</v>
      </c>
      <c r="J38610" s="7" t="s">
        <v>5467</v>
      </c>
      <c r="K38610" s="10" t="s">
        <v>5468</v>
      </c>
      <c r="L38610" s="7">
        <v>1</v>
      </c>
      <c r="M38610" s="11">
        <v>39083</v>
      </c>
      <c r="N38610" s="7" t="s">
        <v>88</v>
      </c>
      <c r="O38610" s="7" t="s">
        <v>89</v>
      </c>
      <c r="P38610" s="10">
        <v>2007</v>
      </c>
      <c r="Q38610" s="12">
        <v>39253</v>
      </c>
      <c r="R38610" s="12">
        <v>39253</v>
      </c>
    </row>
    <row r="38611" spans="1:18" x14ac:dyDescent="0.25">
      <c r="A38611" s="7" t="s">
        <v>131468</v>
      </c>
      <c r="B38611" s="7" t="s">
        <v>131469</v>
      </c>
      <c r="C38611" s="7" t="s">
        <v>131470</v>
      </c>
      <c r="D38611" s="7" t="s">
        <v>275</v>
      </c>
      <c r="E38611" s="8" t="s">
        <v>276</v>
      </c>
      <c r="F38611" s="8">
        <v>13192000</v>
      </c>
      <c r="G38611" s="7" t="s">
        <v>80</v>
      </c>
      <c r="H38611" s="7" t="s">
        <v>176</v>
      </c>
      <c r="I38611" s="9"/>
      <c r="J38611" s="7" t="s">
        <v>6216</v>
      </c>
      <c r="K38611" s="10" t="s">
        <v>6216</v>
      </c>
      <c r="L38611" s="7">
        <v>1</v>
      </c>
      <c r="Q38611" s="12">
        <v>39065</v>
      </c>
      <c r="R38611" s="12">
        <v>39065</v>
      </c>
    </row>
    <row r="38612" spans="1:18" x14ac:dyDescent="0.25">
      <c r="A38612" s="7" t="s">
        <v>131471</v>
      </c>
      <c r="B38612" s="7" t="s">
        <v>131472</v>
      </c>
      <c r="C38612" s="7" t="s">
        <v>131473</v>
      </c>
      <c r="D38612" s="7" t="s">
        <v>5946</v>
      </c>
      <c r="E38612" s="8" t="s">
        <v>330</v>
      </c>
      <c r="F38612" s="8">
        <v>82000000</v>
      </c>
      <c r="G38612" s="7" t="s">
        <v>23</v>
      </c>
      <c r="H38612" s="7" t="s">
        <v>24</v>
      </c>
      <c r="I38612" s="9" t="s">
        <v>281</v>
      </c>
      <c r="J38612" s="7" t="s">
        <v>282</v>
      </c>
      <c r="K38612" s="10" t="s">
        <v>346</v>
      </c>
      <c r="L38612" s="7">
        <v>4</v>
      </c>
      <c r="M38612" s="11">
        <v>37987</v>
      </c>
      <c r="N38612" s="7" t="s">
        <v>424</v>
      </c>
      <c r="O38612" s="7" t="s">
        <v>425</v>
      </c>
      <c r="P38612" s="10">
        <v>2004</v>
      </c>
      <c r="Q38612" s="12">
        <v>37987</v>
      </c>
      <c r="R38612" s="12">
        <v>38826</v>
      </c>
    </row>
    <row r="38613" spans="1:18" x14ac:dyDescent="0.25">
      <c r="A38613" s="7" t="s">
        <v>131474</v>
      </c>
      <c r="B38613" s="7" t="s">
        <v>131475</v>
      </c>
      <c r="C38613" s="7" t="s">
        <v>131476</v>
      </c>
      <c r="D38613" s="7" t="s">
        <v>3345</v>
      </c>
      <c r="E38613" s="8" t="s">
        <v>2026</v>
      </c>
      <c r="F38613" s="8">
        <v>0</v>
      </c>
      <c r="G38613" s="7" t="s">
        <v>35</v>
      </c>
      <c r="H38613" s="7" t="s">
        <v>24</v>
      </c>
      <c r="I38613" s="9" t="s">
        <v>1218</v>
      </c>
      <c r="J38613" s="7" t="s">
        <v>1219</v>
      </c>
      <c r="K38613" s="10" t="s">
        <v>12435</v>
      </c>
      <c r="L38613" s="7">
        <v>1</v>
      </c>
      <c r="M38613" s="11">
        <v>40575</v>
      </c>
      <c r="N38613" s="7" t="s">
        <v>504</v>
      </c>
      <c r="O38613" s="7" t="s">
        <v>505</v>
      </c>
      <c r="P38613" s="10">
        <v>2011</v>
      </c>
      <c r="Q38613" s="12">
        <v>41279</v>
      </c>
      <c r="R38613" s="12">
        <v>41279</v>
      </c>
    </row>
    <row r="38614" spans="1:18" x14ac:dyDescent="0.25">
      <c r="A38614" s="7" t="s">
        <v>131477</v>
      </c>
      <c r="B38614" s="7" t="s">
        <v>131478</v>
      </c>
      <c r="C38614" s="7" t="s">
        <v>131479</v>
      </c>
      <c r="D38614" s="7" t="s">
        <v>275</v>
      </c>
      <c r="E38614" s="8" t="s">
        <v>276</v>
      </c>
      <c r="F38614" s="8">
        <v>757625</v>
      </c>
      <c r="G38614" s="7" t="s">
        <v>35</v>
      </c>
      <c r="H38614" s="7" t="s">
        <v>52</v>
      </c>
      <c r="I38614" s="9"/>
      <c r="J38614" s="7" t="s">
        <v>5683</v>
      </c>
      <c r="K38614" s="10" t="s">
        <v>5683</v>
      </c>
      <c r="L38614" s="7">
        <v>1</v>
      </c>
      <c r="M38614" s="11">
        <v>38718</v>
      </c>
      <c r="N38614" s="7" t="s">
        <v>400</v>
      </c>
      <c r="O38614" s="7" t="s">
        <v>401</v>
      </c>
      <c r="P38614" s="10">
        <v>2006</v>
      </c>
      <c r="Q38614" s="12">
        <v>41565</v>
      </c>
      <c r="R38614" s="12">
        <v>41565</v>
      </c>
    </row>
    <row r="38615" spans="1:18" x14ac:dyDescent="0.25">
      <c r="A38615" s="7" t="s">
        <v>131480</v>
      </c>
      <c r="B38615" s="7" t="s">
        <v>131481</v>
      </c>
      <c r="D38615" s="7" t="s">
        <v>574</v>
      </c>
      <c r="E38615" s="8" t="s">
        <v>575</v>
      </c>
      <c r="F38615" s="8">
        <v>7500</v>
      </c>
      <c r="G38615" s="7" t="s">
        <v>35</v>
      </c>
      <c r="H38615" s="7" t="s">
        <v>24</v>
      </c>
      <c r="I38615" s="9" t="s">
        <v>2095</v>
      </c>
      <c r="J38615" s="7" t="s">
        <v>2096</v>
      </c>
      <c r="K38615" s="10" t="s">
        <v>2096</v>
      </c>
      <c r="L38615" s="7">
        <v>1</v>
      </c>
      <c r="M38615" s="11">
        <v>41395</v>
      </c>
      <c r="N38615" s="7" t="s">
        <v>3449</v>
      </c>
      <c r="O38615" s="7" t="s">
        <v>412</v>
      </c>
      <c r="P38615" s="10">
        <v>2013</v>
      </c>
      <c r="Q38615" s="12">
        <v>41426</v>
      </c>
      <c r="R38615" s="12">
        <v>41426</v>
      </c>
    </row>
    <row r="38616" spans="1:18" x14ac:dyDescent="0.25">
      <c r="A38616" s="7" t="s">
        <v>131482</v>
      </c>
      <c r="B38616" s="7" t="s">
        <v>131483</v>
      </c>
      <c r="C38616" s="7" t="s">
        <v>131484</v>
      </c>
      <c r="D38616" s="7" t="s">
        <v>275</v>
      </c>
      <c r="E38616" s="8" t="s">
        <v>276</v>
      </c>
      <c r="F38616" s="8">
        <v>1562000</v>
      </c>
      <c r="G38616" s="7" t="s">
        <v>35</v>
      </c>
      <c r="H38616" s="7" t="s">
        <v>24</v>
      </c>
      <c r="I38616" s="9" t="s">
        <v>36</v>
      </c>
      <c r="J38616" s="7" t="s">
        <v>3538</v>
      </c>
      <c r="K38616" s="10" t="s">
        <v>6146</v>
      </c>
      <c r="L38616" s="7">
        <v>2</v>
      </c>
      <c r="M38616" s="11">
        <v>40544</v>
      </c>
      <c r="N38616" s="7" t="s">
        <v>537</v>
      </c>
      <c r="O38616" s="7" t="s">
        <v>505</v>
      </c>
      <c r="P38616" s="10">
        <v>2011</v>
      </c>
      <c r="Q38616" s="12">
        <v>41144</v>
      </c>
      <c r="R38616" s="12">
        <v>41740</v>
      </c>
    </row>
    <row r="38617" spans="1:18" x14ac:dyDescent="0.25">
      <c r="A38617" s="7" t="s">
        <v>131485</v>
      </c>
      <c r="B38617" s="7" t="s">
        <v>131486</v>
      </c>
      <c r="C38617" s="7" t="s">
        <v>131487</v>
      </c>
      <c r="D38617" s="7" t="s">
        <v>131488</v>
      </c>
      <c r="E38617" s="8" t="s">
        <v>655</v>
      </c>
      <c r="F38617" s="8">
        <v>44000000</v>
      </c>
      <c r="G38617" s="7" t="s">
        <v>35</v>
      </c>
      <c r="H38617" s="7" t="s">
        <v>680</v>
      </c>
      <c r="I38617" s="9"/>
      <c r="J38617" s="7" t="s">
        <v>681</v>
      </c>
      <c r="K38617" s="10" t="s">
        <v>681</v>
      </c>
      <c r="L38617" s="7">
        <v>3</v>
      </c>
      <c r="M38617" s="11">
        <v>40443</v>
      </c>
      <c r="N38617" s="7" t="s">
        <v>976</v>
      </c>
      <c r="O38617" s="7" t="s">
        <v>184</v>
      </c>
      <c r="P38617" s="10">
        <v>2010</v>
      </c>
      <c r="Q38617" s="12">
        <v>40372</v>
      </c>
      <c r="R38617" s="12">
        <v>41802</v>
      </c>
    </row>
    <row r="38618" spans="1:18" x14ac:dyDescent="0.25">
      <c r="A38618" s="7" t="s">
        <v>131489</v>
      </c>
      <c r="B38618" s="7" t="s">
        <v>131490</v>
      </c>
      <c r="C38618" s="7" t="s">
        <v>131491</v>
      </c>
      <c r="D38618" s="7" t="s">
        <v>625</v>
      </c>
      <c r="E38618" s="8" t="s">
        <v>323</v>
      </c>
      <c r="F38618" s="8">
        <v>4610000</v>
      </c>
      <c r="G38618" s="7" t="s">
        <v>35</v>
      </c>
      <c r="H38618" s="7" t="s">
        <v>196</v>
      </c>
      <c r="I38618" s="9"/>
      <c r="J38618" s="7" t="s">
        <v>91309</v>
      </c>
      <c r="K38618" s="10" t="s">
        <v>91309</v>
      </c>
      <c r="L38618" s="7">
        <v>2</v>
      </c>
      <c r="M38618" s="11">
        <v>36892</v>
      </c>
      <c r="N38618" s="7" t="s">
        <v>154</v>
      </c>
      <c r="O38618" s="7" t="s">
        <v>155</v>
      </c>
      <c r="P38618" s="10">
        <v>2001</v>
      </c>
      <c r="Q38618" s="12">
        <v>39417</v>
      </c>
      <c r="R38618" s="12">
        <v>40371</v>
      </c>
    </row>
    <row r="38619" spans="1:18" x14ac:dyDescent="0.25">
      <c r="A38619" s="7" t="s">
        <v>131492</v>
      </c>
      <c r="B38619" s="7" t="s">
        <v>131493</v>
      </c>
      <c r="C38619" s="7" t="s">
        <v>131494</v>
      </c>
      <c r="D38619" s="7" t="s">
        <v>275</v>
      </c>
      <c r="E38619" s="8" t="s">
        <v>276</v>
      </c>
      <c r="F38619" s="8">
        <v>1000000</v>
      </c>
      <c r="G38619" s="7" t="s">
        <v>35</v>
      </c>
      <c r="H38619" s="7" t="s">
        <v>52</v>
      </c>
      <c r="I38619" s="9"/>
      <c r="J38619" s="7" t="s">
        <v>3620</v>
      </c>
      <c r="K38619" s="10" t="s">
        <v>3620</v>
      </c>
      <c r="L38619" s="7">
        <v>1</v>
      </c>
      <c r="M38619" s="11">
        <v>39814</v>
      </c>
      <c r="N38619" s="7" t="s">
        <v>171</v>
      </c>
      <c r="O38619" s="7" t="s">
        <v>172</v>
      </c>
      <c r="P38619" s="10">
        <v>2009</v>
      </c>
      <c r="Q38619" s="12">
        <v>40254</v>
      </c>
      <c r="R38619" s="12">
        <v>40254</v>
      </c>
    </row>
    <row r="38620" spans="1:18" x14ac:dyDescent="0.25">
      <c r="A38620" s="7" t="s">
        <v>131495</v>
      </c>
      <c r="B38620" s="7" t="s">
        <v>131496</v>
      </c>
      <c r="D38620" s="7" t="s">
        <v>275</v>
      </c>
      <c r="E38620" s="8" t="s">
        <v>276</v>
      </c>
      <c r="F38620" s="8">
        <v>10000000</v>
      </c>
      <c r="G38620" s="7" t="s">
        <v>35</v>
      </c>
      <c r="I38620" s="9"/>
      <c r="J38620" s="7"/>
      <c r="L38620" s="7">
        <v>1</v>
      </c>
      <c r="Q38620" s="12">
        <v>41600</v>
      </c>
      <c r="R38620" s="12">
        <v>41600</v>
      </c>
    </row>
    <row r="38621" spans="1:18" x14ac:dyDescent="0.25">
      <c r="A38621" s="7" t="s">
        <v>131497</v>
      </c>
      <c r="B38621" s="7" t="s">
        <v>131498</v>
      </c>
      <c r="C38621" s="7" t="s">
        <v>131499</v>
      </c>
      <c r="D38621" s="7" t="s">
        <v>106</v>
      </c>
      <c r="E38621" s="8" t="s">
        <v>107</v>
      </c>
      <c r="F38621" s="8">
        <v>27000</v>
      </c>
      <c r="G38621" s="7" t="s">
        <v>35</v>
      </c>
      <c r="H38621" s="7" t="s">
        <v>6519</v>
      </c>
      <c r="I38621" s="9"/>
      <c r="J38621" s="7" t="s">
        <v>6520</v>
      </c>
      <c r="K38621" s="10" t="s">
        <v>6520</v>
      </c>
      <c r="L38621" s="7">
        <v>1</v>
      </c>
      <c r="M38621" s="11">
        <v>40461</v>
      </c>
      <c r="N38621" s="7" t="s">
        <v>1799</v>
      </c>
      <c r="O38621" s="7" t="s">
        <v>199</v>
      </c>
      <c r="P38621" s="10">
        <v>2010</v>
      </c>
      <c r="Q38621" s="12">
        <v>40544</v>
      </c>
      <c r="R38621" s="12">
        <v>40544</v>
      </c>
    </row>
    <row r="38622" spans="1:18" x14ac:dyDescent="0.25">
      <c r="A38622" s="7" t="s">
        <v>131500</v>
      </c>
      <c r="B38622" s="7" t="s">
        <v>131501</v>
      </c>
      <c r="C38622" s="7" t="s">
        <v>131502</v>
      </c>
      <c r="D38622" s="7" t="s">
        <v>68</v>
      </c>
      <c r="E38622" s="8" t="s">
        <v>69</v>
      </c>
      <c r="F38622" s="8">
        <v>7000000</v>
      </c>
      <c r="G38622" s="7" t="s">
        <v>35</v>
      </c>
      <c r="H38622" s="7" t="s">
        <v>52</v>
      </c>
      <c r="I38622" s="9"/>
      <c r="J38622" s="7" t="s">
        <v>4196</v>
      </c>
      <c r="K38622" s="10" t="s">
        <v>4196</v>
      </c>
      <c r="L38622" s="7">
        <v>2</v>
      </c>
      <c r="Q38622" s="12">
        <v>40506</v>
      </c>
      <c r="R38622" s="12">
        <v>40683</v>
      </c>
    </row>
    <row r="38623" spans="1:18" x14ac:dyDescent="0.25">
      <c r="A38623" s="7" t="s">
        <v>131503</v>
      </c>
      <c r="B38623" s="7" t="s">
        <v>131504</v>
      </c>
      <c r="C38623" s="7" t="s">
        <v>131505</v>
      </c>
      <c r="D38623" s="7" t="s">
        <v>1402</v>
      </c>
      <c r="E38623" s="8" t="s">
        <v>1403</v>
      </c>
      <c r="F38623" s="8">
        <v>500000</v>
      </c>
      <c r="G38623" s="7" t="s">
        <v>35</v>
      </c>
      <c r="I38623" s="9"/>
      <c r="J38623" s="7"/>
      <c r="L38623" s="7">
        <v>1</v>
      </c>
      <c r="M38623" s="11">
        <v>39814</v>
      </c>
      <c r="N38623" s="7" t="s">
        <v>171</v>
      </c>
      <c r="O38623" s="7" t="s">
        <v>172</v>
      </c>
      <c r="P38623" s="10">
        <v>2009</v>
      </c>
      <c r="Q38623" s="12">
        <v>41690</v>
      </c>
      <c r="R38623" s="12">
        <v>41690</v>
      </c>
    </row>
    <row r="38624" spans="1:18" x14ac:dyDescent="0.25">
      <c r="A38624" s="7" t="s">
        <v>131506</v>
      </c>
      <c r="B38624" s="7" t="s">
        <v>131507</v>
      </c>
      <c r="F38624" s="8">
        <v>600000</v>
      </c>
      <c r="G38624" s="7" t="s">
        <v>35</v>
      </c>
      <c r="H38624" s="7" t="s">
        <v>24</v>
      </c>
      <c r="I38624" s="9" t="s">
        <v>2095</v>
      </c>
      <c r="J38624" s="7" t="s">
        <v>2800</v>
      </c>
      <c r="K38624" s="10" t="s">
        <v>2800</v>
      </c>
      <c r="L38624" s="7">
        <v>1</v>
      </c>
      <c r="Q38624" s="12">
        <v>41153</v>
      </c>
      <c r="R38624" s="12">
        <v>41153</v>
      </c>
    </row>
    <row r="38625" spans="1:18" x14ac:dyDescent="0.25">
      <c r="A38625" s="7" t="s">
        <v>131508</v>
      </c>
      <c r="B38625" s="7" t="s">
        <v>131509</v>
      </c>
      <c r="C38625" s="7" t="s">
        <v>131510</v>
      </c>
      <c r="F38625" s="8">
        <v>0</v>
      </c>
      <c r="G38625" s="7" t="s">
        <v>35</v>
      </c>
      <c r="H38625" s="7" t="s">
        <v>264</v>
      </c>
      <c r="I38625" s="9"/>
      <c r="J38625" s="7" t="s">
        <v>265</v>
      </c>
      <c r="K38625" s="10" t="s">
        <v>265</v>
      </c>
      <c r="L38625" s="7">
        <v>1</v>
      </c>
      <c r="Q38625" s="12">
        <v>41274</v>
      </c>
      <c r="R38625" s="12">
        <v>41274</v>
      </c>
    </row>
    <row r="38626" spans="1:18" x14ac:dyDescent="0.25">
      <c r="A38626" s="7" t="s">
        <v>131511</v>
      </c>
      <c r="B38626" s="7" t="s">
        <v>131512</v>
      </c>
      <c r="C38626" s="7" t="s">
        <v>131513</v>
      </c>
      <c r="D38626" s="7" t="s">
        <v>68</v>
      </c>
      <c r="E38626" s="8" t="s">
        <v>69</v>
      </c>
      <c r="F38626" s="8">
        <v>1650000</v>
      </c>
      <c r="H38626" s="7" t="s">
        <v>24</v>
      </c>
      <c r="I38626" s="9" t="s">
        <v>161</v>
      </c>
      <c r="J38626" s="7" t="s">
        <v>162</v>
      </c>
      <c r="K38626" s="10" t="s">
        <v>2723</v>
      </c>
      <c r="L38626" s="7">
        <v>4</v>
      </c>
      <c r="M38626" s="11">
        <v>35796</v>
      </c>
      <c r="N38626" s="7" t="s">
        <v>674</v>
      </c>
      <c r="O38626" s="7" t="s">
        <v>675</v>
      </c>
      <c r="P38626" s="10">
        <v>1998</v>
      </c>
      <c r="Q38626" s="12">
        <v>38923</v>
      </c>
      <c r="R38626" s="12">
        <v>41228</v>
      </c>
    </row>
    <row r="38627" spans="1:18" x14ac:dyDescent="0.25">
      <c r="A38627" s="7" t="s">
        <v>131514</v>
      </c>
      <c r="B38627" s="7" t="s">
        <v>131515</v>
      </c>
      <c r="C38627" s="7" t="s">
        <v>131516</v>
      </c>
      <c r="D38627" s="7" t="s">
        <v>131517</v>
      </c>
      <c r="E38627" s="8" t="s">
        <v>3662</v>
      </c>
      <c r="F38627" s="8">
        <v>350000</v>
      </c>
      <c r="G38627" s="7" t="s">
        <v>35</v>
      </c>
      <c r="H38627" s="7" t="s">
        <v>24</v>
      </c>
      <c r="I38627" s="9" t="s">
        <v>36</v>
      </c>
      <c r="J38627" s="7" t="s">
        <v>181</v>
      </c>
      <c r="K38627" s="10" t="s">
        <v>182</v>
      </c>
      <c r="L38627" s="7">
        <v>1</v>
      </c>
      <c r="M38627" s="11">
        <v>40391</v>
      </c>
      <c r="N38627" s="7" t="s">
        <v>751</v>
      </c>
      <c r="O38627" s="7" t="s">
        <v>184</v>
      </c>
      <c r="P38627" s="10">
        <v>2010</v>
      </c>
      <c r="Q38627" s="12">
        <v>40391</v>
      </c>
      <c r="R38627" s="12">
        <v>40391</v>
      </c>
    </row>
    <row r="38628" spans="1:18" x14ac:dyDescent="0.25">
      <c r="A38628" s="7" t="s">
        <v>131518</v>
      </c>
      <c r="B38628" s="7" t="s">
        <v>131519</v>
      </c>
      <c r="C38628" s="7" t="s">
        <v>131520</v>
      </c>
      <c r="D38628" s="7" t="s">
        <v>68</v>
      </c>
      <c r="E38628" s="8" t="s">
        <v>69</v>
      </c>
      <c r="F38628" s="8">
        <v>477000</v>
      </c>
      <c r="G38628" s="7" t="s">
        <v>23</v>
      </c>
      <c r="H38628" s="7" t="s">
        <v>240</v>
      </c>
      <c r="I38628" s="9" t="s">
        <v>2853</v>
      </c>
      <c r="J38628" s="7" t="s">
        <v>5942</v>
      </c>
      <c r="K38628" s="10" t="s">
        <v>5942</v>
      </c>
      <c r="L38628" s="7">
        <v>1</v>
      </c>
      <c r="M38628" s="11">
        <v>36526</v>
      </c>
      <c r="N38628" s="7" t="s">
        <v>234</v>
      </c>
      <c r="O38628" s="7" t="s">
        <v>235</v>
      </c>
      <c r="P38628" s="10">
        <v>2000</v>
      </c>
      <c r="Q38628" s="12">
        <v>40343</v>
      </c>
      <c r="R38628" s="12">
        <v>40343</v>
      </c>
    </row>
    <row r="38629" spans="1:18" x14ac:dyDescent="0.25">
      <c r="A38629" s="7" t="s">
        <v>131521</v>
      </c>
      <c r="B38629" s="7" t="s">
        <v>131522</v>
      </c>
      <c r="C38629" s="7" t="s">
        <v>131523</v>
      </c>
      <c r="D38629" s="7" t="s">
        <v>136</v>
      </c>
      <c r="E38629" s="8" t="s">
        <v>137</v>
      </c>
      <c r="F38629" s="8">
        <v>903234</v>
      </c>
      <c r="G38629" s="7" t="s">
        <v>35</v>
      </c>
      <c r="H38629" s="7" t="s">
        <v>52</v>
      </c>
      <c r="I38629" s="9"/>
      <c r="J38629" s="7" t="s">
        <v>131524</v>
      </c>
      <c r="K38629" s="10" t="s">
        <v>131524</v>
      </c>
      <c r="L38629" s="7">
        <v>2</v>
      </c>
      <c r="M38629" s="11">
        <v>40544</v>
      </c>
      <c r="N38629" s="7" t="s">
        <v>537</v>
      </c>
      <c r="O38629" s="7" t="s">
        <v>505</v>
      </c>
      <c r="P38629" s="10">
        <v>2011</v>
      </c>
      <c r="Q38629" s="12">
        <v>41388</v>
      </c>
      <c r="R38629" s="12">
        <v>41431</v>
      </c>
    </row>
    <row r="38630" spans="1:18" x14ac:dyDescent="0.25">
      <c r="A38630" s="7" t="s">
        <v>131525</v>
      </c>
      <c r="B38630" s="7" t="s">
        <v>131526</v>
      </c>
      <c r="D38630" s="7" t="s">
        <v>625</v>
      </c>
      <c r="E38630" s="8" t="s">
        <v>323</v>
      </c>
      <c r="F38630" s="8">
        <v>15000000</v>
      </c>
      <c r="G38630" s="7" t="s">
        <v>35</v>
      </c>
      <c r="H38630" s="7" t="s">
        <v>24</v>
      </c>
      <c r="I38630" s="9" t="s">
        <v>1289</v>
      </c>
      <c r="J38630" s="7" t="s">
        <v>3276</v>
      </c>
      <c r="K38630" s="10" t="s">
        <v>3276</v>
      </c>
      <c r="L38630" s="7">
        <v>1</v>
      </c>
      <c r="M38630" s="11">
        <v>35796</v>
      </c>
      <c r="N38630" s="7" t="s">
        <v>674</v>
      </c>
      <c r="O38630" s="7" t="s">
        <v>675</v>
      </c>
      <c r="P38630" s="10">
        <v>1998</v>
      </c>
      <c r="Q38630" s="12">
        <v>38796</v>
      </c>
      <c r="R38630" s="12">
        <v>38796</v>
      </c>
    </row>
    <row r="38631" spans="1:18" x14ac:dyDescent="0.25">
      <c r="A38631" s="7" t="s">
        <v>131527</v>
      </c>
      <c r="B38631" s="7" t="s">
        <v>131528</v>
      </c>
      <c r="C38631" s="7" t="s">
        <v>131529</v>
      </c>
      <c r="D38631" s="7" t="s">
        <v>68</v>
      </c>
      <c r="E38631" s="8" t="s">
        <v>69</v>
      </c>
      <c r="F38631" s="8">
        <v>180000</v>
      </c>
      <c r="G38631" s="7" t="s">
        <v>35</v>
      </c>
      <c r="H38631" s="7" t="s">
        <v>24</v>
      </c>
      <c r="I38631" s="9" t="s">
        <v>331</v>
      </c>
      <c r="J38631" s="7" t="s">
        <v>332</v>
      </c>
      <c r="K38631" s="10" t="s">
        <v>332</v>
      </c>
      <c r="L38631" s="7">
        <v>1</v>
      </c>
      <c r="M38631" s="11">
        <v>40544</v>
      </c>
      <c r="N38631" s="7" t="s">
        <v>537</v>
      </c>
      <c r="O38631" s="7" t="s">
        <v>505</v>
      </c>
      <c r="P38631" s="10">
        <v>2011</v>
      </c>
      <c r="Q38631" s="12">
        <v>41365</v>
      </c>
      <c r="R38631" s="12">
        <v>41365</v>
      </c>
    </row>
    <row r="38632" spans="1:18" x14ac:dyDescent="0.25">
      <c r="A38632" s="7" t="s">
        <v>131530</v>
      </c>
      <c r="B38632" s="7" t="s">
        <v>131531</v>
      </c>
      <c r="C38632" s="7" t="s">
        <v>131532</v>
      </c>
      <c r="D38632" s="7" t="s">
        <v>131533</v>
      </c>
      <c r="E38632" s="8" t="s">
        <v>131534</v>
      </c>
      <c r="F38632" s="8">
        <v>800000</v>
      </c>
      <c r="G38632" s="7" t="s">
        <v>35</v>
      </c>
      <c r="H38632" s="7" t="s">
        <v>24</v>
      </c>
      <c r="I38632" s="9" t="s">
        <v>36</v>
      </c>
      <c r="J38632" s="7" t="s">
        <v>181</v>
      </c>
      <c r="K38632" s="10" t="s">
        <v>594</v>
      </c>
      <c r="L38632" s="7">
        <v>1</v>
      </c>
      <c r="M38632" s="11">
        <v>38378</v>
      </c>
      <c r="N38632" s="7" t="s">
        <v>435</v>
      </c>
      <c r="O38632" s="7" t="s">
        <v>436</v>
      </c>
      <c r="P38632" s="10">
        <v>2005</v>
      </c>
      <c r="Q38632" s="12">
        <v>38353</v>
      </c>
      <c r="R38632" s="12">
        <v>38353</v>
      </c>
    </row>
    <row r="38633" spans="1:18" x14ac:dyDescent="0.25">
      <c r="A38633" s="7" t="s">
        <v>131535</v>
      </c>
      <c r="B38633" s="7" t="s">
        <v>131536</v>
      </c>
      <c r="C38633" s="7" t="s">
        <v>131537</v>
      </c>
      <c r="D38633" s="7" t="s">
        <v>131538</v>
      </c>
      <c r="E38633" s="8" t="s">
        <v>10202</v>
      </c>
      <c r="F38633" s="8">
        <v>0</v>
      </c>
      <c r="G38633" s="7" t="s">
        <v>35</v>
      </c>
      <c r="H38633" s="7" t="s">
        <v>24</v>
      </c>
      <c r="I38633" s="9" t="s">
        <v>36</v>
      </c>
      <c r="J38633" s="7" t="s">
        <v>181</v>
      </c>
      <c r="K38633" s="10" t="s">
        <v>182</v>
      </c>
      <c r="L38633" s="7">
        <v>1</v>
      </c>
      <c r="M38633" s="11">
        <v>39448</v>
      </c>
      <c r="N38633" s="7" t="s">
        <v>164</v>
      </c>
      <c r="O38633" s="7" t="s">
        <v>165</v>
      </c>
      <c r="P38633" s="10">
        <v>2008</v>
      </c>
      <c r="Q38633" s="12">
        <v>40238</v>
      </c>
      <c r="R38633" s="12">
        <v>40238</v>
      </c>
    </row>
    <row r="38634" spans="1:18" x14ac:dyDescent="0.25">
      <c r="A38634" s="7" t="s">
        <v>131539</v>
      </c>
      <c r="B38634" s="7" t="s">
        <v>131540</v>
      </c>
      <c r="C38634" s="7" t="s">
        <v>131541</v>
      </c>
      <c r="D38634" s="7" t="s">
        <v>8788</v>
      </c>
      <c r="E38634" s="8" t="s">
        <v>341</v>
      </c>
      <c r="F38634" s="8">
        <v>4640537</v>
      </c>
      <c r="G38634" s="7" t="s">
        <v>23</v>
      </c>
      <c r="H38634" s="7" t="s">
        <v>24</v>
      </c>
      <c r="I38634" s="9" t="s">
        <v>70</v>
      </c>
      <c r="J38634" s="7" t="s">
        <v>576</v>
      </c>
      <c r="K38634" s="10" t="s">
        <v>16953</v>
      </c>
      <c r="L38634" s="7">
        <v>2</v>
      </c>
      <c r="M38634" s="11">
        <v>39417</v>
      </c>
      <c r="N38634" s="7" t="s">
        <v>1360</v>
      </c>
      <c r="O38634" s="7" t="s">
        <v>1361</v>
      </c>
      <c r="P38634" s="10">
        <v>2007</v>
      </c>
      <c r="Q38634" s="12">
        <v>39417</v>
      </c>
      <c r="R38634" s="12">
        <v>39753</v>
      </c>
    </row>
    <row r="38635" spans="1:18" x14ac:dyDescent="0.25">
      <c r="A38635" s="7" t="s">
        <v>131542</v>
      </c>
      <c r="B38635" s="7" t="s">
        <v>131543</v>
      </c>
      <c r="C38635" s="7" t="s">
        <v>131544</v>
      </c>
      <c r="D38635" s="7" t="s">
        <v>68</v>
      </c>
      <c r="E38635" s="8" t="s">
        <v>69</v>
      </c>
      <c r="F38635" s="8">
        <v>35103533</v>
      </c>
      <c r="G38635" s="7" t="s">
        <v>35</v>
      </c>
      <c r="H38635" s="7" t="s">
        <v>52</v>
      </c>
      <c r="I38635" s="9"/>
      <c r="J38635" s="7" t="s">
        <v>53</v>
      </c>
      <c r="K38635" s="10" t="s">
        <v>53</v>
      </c>
      <c r="L38635" s="7">
        <v>2</v>
      </c>
      <c r="Q38635" s="12">
        <v>41036</v>
      </c>
      <c r="R38635" s="12">
        <v>41653</v>
      </c>
    </row>
    <row r="38636" spans="1:18" x14ac:dyDescent="0.25">
      <c r="A38636" s="7" t="s">
        <v>131545</v>
      </c>
      <c r="B38636" s="7" t="s">
        <v>131546</v>
      </c>
      <c r="C38636" s="7" t="s">
        <v>131547</v>
      </c>
      <c r="D38636" s="7" t="s">
        <v>625</v>
      </c>
      <c r="E38636" s="8" t="s">
        <v>323</v>
      </c>
      <c r="F38636" s="8">
        <v>725000</v>
      </c>
      <c r="G38636" s="7" t="s">
        <v>35</v>
      </c>
      <c r="H38636" s="7" t="s">
        <v>24</v>
      </c>
      <c r="I38636" s="9" t="s">
        <v>620</v>
      </c>
      <c r="J38636" s="7" t="s">
        <v>621</v>
      </c>
      <c r="K38636" s="10" t="s">
        <v>8858</v>
      </c>
      <c r="L38636" s="7">
        <v>2</v>
      </c>
      <c r="M38636" s="11">
        <v>39083</v>
      </c>
      <c r="N38636" s="7" t="s">
        <v>88</v>
      </c>
      <c r="O38636" s="7" t="s">
        <v>89</v>
      </c>
      <c r="P38636" s="10">
        <v>2007</v>
      </c>
      <c r="Q38636" s="12">
        <v>40178</v>
      </c>
      <c r="R38636" s="12">
        <v>40575</v>
      </c>
    </row>
    <row r="38637" spans="1:18" x14ac:dyDescent="0.25">
      <c r="A38637" s="7" t="s">
        <v>131548</v>
      </c>
      <c r="B38637" s="7" t="s">
        <v>131549</v>
      </c>
      <c r="C38637" s="7" t="s">
        <v>131550</v>
      </c>
      <c r="D38637" s="7" t="s">
        <v>131551</v>
      </c>
      <c r="E38637" s="8" t="s">
        <v>5661</v>
      </c>
      <c r="F38637" s="8">
        <v>2900000</v>
      </c>
      <c r="G38637" s="7" t="s">
        <v>35</v>
      </c>
      <c r="H38637" s="7" t="s">
        <v>24</v>
      </c>
      <c r="I38637" s="9" t="s">
        <v>36</v>
      </c>
      <c r="J38637" s="7" t="s">
        <v>181</v>
      </c>
      <c r="K38637" s="10" t="s">
        <v>182</v>
      </c>
      <c r="L38637" s="7">
        <v>2</v>
      </c>
      <c r="Q38637" s="12">
        <v>41905</v>
      </c>
      <c r="R38637" s="12">
        <v>41906</v>
      </c>
    </row>
    <row r="38638" spans="1:18" x14ac:dyDescent="0.25">
      <c r="A38638" s="7" t="s">
        <v>131552</v>
      </c>
      <c r="B38638" s="7" t="s">
        <v>131553</v>
      </c>
      <c r="C38638" s="7" t="s">
        <v>131554</v>
      </c>
      <c r="D38638" s="7" t="s">
        <v>68</v>
      </c>
      <c r="E38638" s="8" t="s">
        <v>69</v>
      </c>
      <c r="F38638" s="8">
        <v>7000000</v>
      </c>
      <c r="G38638" s="7" t="s">
        <v>23</v>
      </c>
      <c r="H38638" s="7" t="s">
        <v>24</v>
      </c>
      <c r="I38638" s="9" t="s">
        <v>36</v>
      </c>
      <c r="J38638" s="7" t="s">
        <v>181</v>
      </c>
      <c r="K38638" s="10" t="s">
        <v>182</v>
      </c>
      <c r="L38638" s="7">
        <v>1</v>
      </c>
      <c r="M38638" s="11">
        <v>36892</v>
      </c>
      <c r="N38638" s="7" t="s">
        <v>154</v>
      </c>
      <c r="O38638" s="7" t="s">
        <v>155</v>
      </c>
      <c r="P38638" s="10">
        <v>2001</v>
      </c>
      <c r="Q38638" s="12">
        <v>38650</v>
      </c>
      <c r="R38638" s="12">
        <v>38650</v>
      </c>
    </row>
    <row r="38639" spans="1:18" x14ac:dyDescent="0.25">
      <c r="A38639" s="7" t="s">
        <v>131555</v>
      </c>
      <c r="B38639" s="7" t="s">
        <v>131556</v>
      </c>
      <c r="C38639" s="7" t="s">
        <v>131557</v>
      </c>
      <c r="F38639" s="8">
        <v>0</v>
      </c>
      <c r="G38639" s="7" t="s">
        <v>35</v>
      </c>
      <c r="I38639" s="9"/>
      <c r="J38639" s="7"/>
      <c r="L38639" s="7">
        <v>1</v>
      </c>
      <c r="Q38639" s="12">
        <v>41547</v>
      </c>
      <c r="R38639" s="12">
        <v>41547</v>
      </c>
    </row>
    <row r="38640" spans="1:18" x14ac:dyDescent="0.25">
      <c r="A38640" s="7" t="s">
        <v>131558</v>
      </c>
      <c r="B38640" s="7" t="s">
        <v>131559</v>
      </c>
      <c r="C38640" s="7" t="s">
        <v>131560</v>
      </c>
      <c r="D38640" s="7" t="s">
        <v>1295</v>
      </c>
      <c r="E38640" s="8" t="s">
        <v>1296</v>
      </c>
      <c r="F38640" s="8">
        <v>0</v>
      </c>
      <c r="H38640" s="7" t="s">
        <v>24</v>
      </c>
      <c r="I38640" s="9" t="s">
        <v>1321</v>
      </c>
      <c r="J38640" s="7" t="s">
        <v>5813</v>
      </c>
      <c r="K38640" s="10" t="s">
        <v>131561</v>
      </c>
      <c r="L38640" s="7">
        <v>1</v>
      </c>
      <c r="M38640" s="11">
        <v>36161</v>
      </c>
      <c r="N38640" s="7" t="s">
        <v>1066</v>
      </c>
      <c r="O38640" s="7" t="s">
        <v>1067</v>
      </c>
      <c r="P38640" s="10">
        <v>1999</v>
      </c>
      <c r="Q38640" s="12">
        <v>36342</v>
      </c>
      <c r="R38640" s="12">
        <v>36342</v>
      </c>
    </row>
    <row r="38641" spans="1:18" x14ac:dyDescent="0.25">
      <c r="A38641" s="7" t="s">
        <v>131562</v>
      </c>
      <c r="B38641" s="7" t="s">
        <v>131563</v>
      </c>
      <c r="C38641" s="7" t="s">
        <v>131564</v>
      </c>
      <c r="D38641" s="7" t="s">
        <v>131565</v>
      </c>
      <c r="E38641" s="8" t="s">
        <v>160</v>
      </c>
      <c r="F38641" s="8">
        <v>2325000</v>
      </c>
      <c r="G38641" s="7" t="s">
        <v>35</v>
      </c>
      <c r="H38641" s="7" t="s">
        <v>24</v>
      </c>
      <c r="I38641" s="9" t="s">
        <v>70</v>
      </c>
      <c r="J38641" s="7" t="s">
        <v>3037</v>
      </c>
      <c r="K38641" s="10" t="s">
        <v>3037</v>
      </c>
      <c r="L38641" s="7">
        <v>2</v>
      </c>
      <c r="M38641" s="11">
        <v>40544</v>
      </c>
      <c r="N38641" s="7" t="s">
        <v>537</v>
      </c>
      <c r="O38641" s="7" t="s">
        <v>505</v>
      </c>
      <c r="P38641" s="10">
        <v>2011</v>
      </c>
      <c r="Q38641" s="12">
        <v>39142</v>
      </c>
      <c r="R38641" s="12">
        <v>41441</v>
      </c>
    </row>
    <row r="38642" spans="1:18" x14ac:dyDescent="0.25">
      <c r="A38642" s="7" t="s">
        <v>131566</v>
      </c>
      <c r="B38642" s="7" t="s">
        <v>131567</v>
      </c>
      <c r="C38642" s="7" t="s">
        <v>131568</v>
      </c>
      <c r="D38642" s="7" t="s">
        <v>131569</v>
      </c>
      <c r="E38642" s="8" t="s">
        <v>4553</v>
      </c>
      <c r="F38642" s="8">
        <v>64967223</v>
      </c>
      <c r="G38642" s="7" t="s">
        <v>23</v>
      </c>
      <c r="H38642" s="7" t="s">
        <v>24</v>
      </c>
      <c r="I38642" s="9" t="s">
        <v>36</v>
      </c>
      <c r="J38642" s="7" t="s">
        <v>181</v>
      </c>
      <c r="K38642" s="10" t="s">
        <v>1073</v>
      </c>
      <c r="L38642" s="7">
        <v>5</v>
      </c>
      <c r="M38642" s="11">
        <v>38353</v>
      </c>
      <c r="N38642" s="7" t="s">
        <v>435</v>
      </c>
      <c r="O38642" s="7" t="s">
        <v>436</v>
      </c>
      <c r="P38642" s="10">
        <v>2005</v>
      </c>
      <c r="Q38642" s="12">
        <v>40059</v>
      </c>
      <c r="R38642" s="12">
        <v>41905</v>
      </c>
    </row>
    <row r="38643" spans="1:18" x14ac:dyDescent="0.25">
      <c r="A38643" s="7" t="s">
        <v>131570</v>
      </c>
      <c r="B38643" s="7" t="s">
        <v>131571</v>
      </c>
      <c r="C38643" s="7" t="s">
        <v>131572</v>
      </c>
      <c r="D38643" s="7" t="s">
        <v>131573</v>
      </c>
      <c r="E38643" s="8" t="s">
        <v>297</v>
      </c>
      <c r="F38643" s="8">
        <v>59838411</v>
      </c>
      <c r="G38643" s="7" t="s">
        <v>35</v>
      </c>
      <c r="H38643" s="7" t="s">
        <v>24</v>
      </c>
      <c r="I38643" s="9" t="s">
        <v>782</v>
      </c>
      <c r="J38643" s="7" t="s">
        <v>783</v>
      </c>
      <c r="K38643" s="10" t="s">
        <v>783</v>
      </c>
      <c r="L38643" s="7">
        <v>11</v>
      </c>
      <c r="M38643" s="11">
        <v>37987</v>
      </c>
      <c r="N38643" s="7" t="s">
        <v>424</v>
      </c>
      <c r="O38643" s="7" t="s">
        <v>425</v>
      </c>
      <c r="P38643" s="10">
        <v>2004</v>
      </c>
      <c r="Q38643" s="12">
        <v>38161</v>
      </c>
      <c r="R38643" s="12">
        <v>41827</v>
      </c>
    </row>
    <row r="38644" spans="1:18" x14ac:dyDescent="0.25">
      <c r="A38644" s="7" t="s">
        <v>131574</v>
      </c>
      <c r="B38644" s="7" t="s">
        <v>131575</v>
      </c>
      <c r="C38644" s="7" t="s">
        <v>131576</v>
      </c>
      <c r="D38644" s="7" t="s">
        <v>22670</v>
      </c>
      <c r="E38644" s="8" t="s">
        <v>4265</v>
      </c>
      <c r="F38644" s="8">
        <v>125000</v>
      </c>
      <c r="G38644" s="7" t="s">
        <v>35</v>
      </c>
      <c r="H38644" s="7" t="s">
        <v>24</v>
      </c>
      <c r="I38644" s="9" t="s">
        <v>6681</v>
      </c>
      <c r="J38644" s="7" t="s">
        <v>21020</v>
      </c>
      <c r="K38644" s="10" t="s">
        <v>4130</v>
      </c>
      <c r="L38644" s="7">
        <v>2</v>
      </c>
      <c r="M38644" s="11">
        <v>39083</v>
      </c>
      <c r="N38644" s="7" t="s">
        <v>88</v>
      </c>
      <c r="O38644" s="7" t="s">
        <v>89</v>
      </c>
      <c r="P38644" s="10">
        <v>2007</v>
      </c>
      <c r="Q38644" s="12">
        <v>40109</v>
      </c>
      <c r="R38644" s="12">
        <v>40483</v>
      </c>
    </row>
    <row r="38645" spans="1:18" x14ac:dyDescent="0.25">
      <c r="A38645" s="7" t="s">
        <v>131577</v>
      </c>
      <c r="B38645" s="7" t="s">
        <v>131578</v>
      </c>
      <c r="C38645" s="7" t="s">
        <v>131579</v>
      </c>
      <c r="D38645" s="7" t="s">
        <v>86</v>
      </c>
      <c r="E38645" s="8" t="s">
        <v>87</v>
      </c>
      <c r="F38645" s="8">
        <v>48100000</v>
      </c>
      <c r="G38645" s="7" t="s">
        <v>35</v>
      </c>
      <c r="H38645" s="7" t="s">
        <v>24</v>
      </c>
      <c r="I38645" s="9" t="s">
        <v>93</v>
      </c>
      <c r="J38645" s="7" t="s">
        <v>314</v>
      </c>
      <c r="K38645" s="10" t="s">
        <v>314</v>
      </c>
      <c r="L38645" s="7">
        <v>5</v>
      </c>
      <c r="M38645" s="11">
        <v>36892</v>
      </c>
      <c r="N38645" s="7" t="s">
        <v>154</v>
      </c>
      <c r="O38645" s="7" t="s">
        <v>155</v>
      </c>
      <c r="P38645" s="10">
        <v>2001</v>
      </c>
      <c r="Q38645" s="12">
        <v>39843</v>
      </c>
      <c r="R38645" s="12">
        <v>41611</v>
      </c>
    </row>
    <row r="38646" spans="1:18" x14ac:dyDescent="0.25">
      <c r="A38646" s="7" t="s">
        <v>131580</v>
      </c>
      <c r="B38646" s="7" t="s">
        <v>131581</v>
      </c>
      <c r="C38646" s="7" t="s">
        <v>131582</v>
      </c>
      <c r="D38646" s="7" t="s">
        <v>1277</v>
      </c>
      <c r="E38646" s="8" t="s">
        <v>1278</v>
      </c>
      <c r="F38646" s="8">
        <v>0</v>
      </c>
      <c r="G38646" s="7" t="s">
        <v>35</v>
      </c>
      <c r="H38646" s="7" t="s">
        <v>24</v>
      </c>
      <c r="I38646" s="9" t="s">
        <v>36</v>
      </c>
      <c r="J38646" s="7" t="s">
        <v>181</v>
      </c>
      <c r="K38646" s="10" t="s">
        <v>594</v>
      </c>
      <c r="L38646" s="7">
        <v>1</v>
      </c>
      <c r="Q38646" s="12">
        <v>40150</v>
      </c>
      <c r="R38646" s="12">
        <v>40150</v>
      </c>
    </row>
    <row r="38647" spans="1:18" x14ac:dyDescent="0.25">
      <c r="A38647" s="7" t="s">
        <v>131583</v>
      </c>
      <c r="B38647" s="7" t="s">
        <v>131584</v>
      </c>
      <c r="C38647" s="7" t="s">
        <v>131585</v>
      </c>
      <c r="D38647" s="7" t="s">
        <v>365</v>
      </c>
      <c r="E38647" s="8" t="s">
        <v>366</v>
      </c>
      <c r="F38647" s="8">
        <v>15000000</v>
      </c>
      <c r="G38647" s="7" t="s">
        <v>35</v>
      </c>
      <c r="H38647" s="7" t="s">
        <v>24</v>
      </c>
      <c r="I38647" s="9" t="s">
        <v>36</v>
      </c>
      <c r="J38647" s="7" t="s">
        <v>181</v>
      </c>
      <c r="K38647" s="10" t="s">
        <v>594</v>
      </c>
      <c r="L38647" s="7">
        <v>1</v>
      </c>
      <c r="M38647" s="11">
        <v>38718</v>
      </c>
      <c r="N38647" s="7" t="s">
        <v>400</v>
      </c>
      <c r="O38647" s="7" t="s">
        <v>401</v>
      </c>
      <c r="P38647" s="10">
        <v>2006</v>
      </c>
      <c r="Q38647" s="12">
        <v>41809</v>
      </c>
      <c r="R38647" s="12">
        <v>41809</v>
      </c>
    </row>
    <row r="38648" spans="1:18" x14ac:dyDescent="0.25">
      <c r="A38648" s="7" t="s">
        <v>131586</v>
      </c>
      <c r="B38648" s="7" t="s">
        <v>131587</v>
      </c>
      <c r="C38648" s="7" t="s">
        <v>131588</v>
      </c>
      <c r="D38648" s="7" t="s">
        <v>275</v>
      </c>
      <c r="E38648" s="8" t="s">
        <v>276</v>
      </c>
      <c r="F38648" s="8">
        <v>400000</v>
      </c>
      <c r="G38648" s="7" t="s">
        <v>35</v>
      </c>
      <c r="H38648" s="7" t="s">
        <v>24</v>
      </c>
      <c r="I38648" s="9" t="s">
        <v>782</v>
      </c>
      <c r="J38648" s="7" t="s">
        <v>783</v>
      </c>
      <c r="K38648" s="10" t="s">
        <v>784</v>
      </c>
      <c r="L38648" s="7">
        <v>1</v>
      </c>
      <c r="M38648" s="11">
        <v>40544</v>
      </c>
      <c r="N38648" s="7" t="s">
        <v>537</v>
      </c>
      <c r="O38648" s="7" t="s">
        <v>505</v>
      </c>
      <c r="P38648" s="10">
        <v>2011</v>
      </c>
      <c r="Q38648" s="12">
        <v>41263</v>
      </c>
      <c r="R38648" s="12">
        <v>41263</v>
      </c>
    </row>
    <row r="38649" spans="1:18" x14ac:dyDescent="0.25">
      <c r="A38649" s="7" t="s">
        <v>131589</v>
      </c>
      <c r="B38649" s="7" t="s">
        <v>131590</v>
      </c>
      <c r="C38649" s="7" t="s">
        <v>131591</v>
      </c>
      <c r="D38649" s="7" t="s">
        <v>1277</v>
      </c>
      <c r="E38649" s="8" t="s">
        <v>1278</v>
      </c>
      <c r="F38649" s="8">
        <v>12000000</v>
      </c>
      <c r="G38649" s="7" t="s">
        <v>35</v>
      </c>
      <c r="H38649" s="7" t="s">
        <v>680</v>
      </c>
      <c r="I38649" s="9"/>
      <c r="J38649" s="7" t="s">
        <v>681</v>
      </c>
      <c r="K38649" s="10" t="s">
        <v>807</v>
      </c>
      <c r="L38649" s="7">
        <v>1</v>
      </c>
      <c r="Q38649" s="12">
        <v>38728</v>
      </c>
      <c r="R38649" s="12">
        <v>38728</v>
      </c>
    </row>
    <row r="38650" spans="1:18" x14ac:dyDescent="0.25">
      <c r="A38650" s="7" t="s">
        <v>131592</v>
      </c>
      <c r="B38650" s="7" t="s">
        <v>131593</v>
      </c>
      <c r="F38650" s="8">
        <v>0</v>
      </c>
      <c r="G38650" s="7" t="s">
        <v>35</v>
      </c>
      <c r="H38650" s="7" t="s">
        <v>24</v>
      </c>
      <c r="I38650" s="9" t="s">
        <v>2591</v>
      </c>
      <c r="J38650" s="7" t="s">
        <v>2592</v>
      </c>
      <c r="K38650" s="10" t="s">
        <v>2593</v>
      </c>
      <c r="L38650" s="7">
        <v>1</v>
      </c>
      <c r="Q38650" s="12">
        <v>37653</v>
      </c>
      <c r="R38650" s="12">
        <v>37653</v>
      </c>
    </row>
    <row r="38651" spans="1:18" x14ac:dyDescent="0.25">
      <c r="A38651" s="7" t="s">
        <v>131594</v>
      </c>
      <c r="B38651" s="7" t="s">
        <v>131595</v>
      </c>
      <c r="C38651" s="7" t="s">
        <v>131596</v>
      </c>
      <c r="D38651" s="7" t="s">
        <v>131597</v>
      </c>
      <c r="E38651" s="8" t="s">
        <v>145</v>
      </c>
      <c r="F38651" s="8">
        <v>340000</v>
      </c>
      <c r="G38651" s="7" t="s">
        <v>35</v>
      </c>
      <c r="H38651" s="7" t="s">
        <v>24</v>
      </c>
      <c r="I38651" s="9" t="s">
        <v>2971</v>
      </c>
      <c r="J38651" s="7" t="s">
        <v>6564</v>
      </c>
      <c r="K38651" s="10" t="s">
        <v>6564</v>
      </c>
      <c r="L38651" s="7">
        <v>1</v>
      </c>
      <c r="M38651" s="11">
        <v>41456</v>
      </c>
      <c r="N38651" s="7" t="s">
        <v>257</v>
      </c>
      <c r="O38651" s="7" t="s">
        <v>258</v>
      </c>
      <c r="P38651" s="10">
        <v>2013</v>
      </c>
      <c r="Q38651" s="12">
        <v>41646</v>
      </c>
      <c r="R38651" s="12">
        <v>41646</v>
      </c>
    </row>
    <row r="38652" spans="1:18" x14ac:dyDescent="0.25">
      <c r="A38652" s="7" t="s">
        <v>131598</v>
      </c>
      <c r="B38652" s="7" t="s">
        <v>131599</v>
      </c>
      <c r="C38652" s="7" t="s">
        <v>131600</v>
      </c>
      <c r="D38652" s="7" t="s">
        <v>122</v>
      </c>
      <c r="E38652" s="8" t="s">
        <v>123</v>
      </c>
      <c r="F38652" s="8">
        <v>0</v>
      </c>
      <c r="G38652" s="7" t="s">
        <v>35</v>
      </c>
      <c r="H38652" s="7" t="s">
        <v>176</v>
      </c>
      <c r="I38652" s="9"/>
      <c r="J38652" s="7" t="s">
        <v>8691</v>
      </c>
      <c r="K38652" s="10" t="s">
        <v>131601</v>
      </c>
      <c r="L38652" s="7">
        <v>1</v>
      </c>
      <c r="M38652" s="11">
        <v>40179</v>
      </c>
      <c r="N38652" s="7" t="s">
        <v>96</v>
      </c>
      <c r="O38652" s="7" t="s">
        <v>97</v>
      </c>
      <c r="P38652" s="10">
        <v>2010</v>
      </c>
      <c r="Q38652" s="12">
        <v>40788</v>
      </c>
      <c r="R38652" s="12">
        <v>40788</v>
      </c>
    </row>
    <row r="38653" spans="1:18" x14ac:dyDescent="0.25">
      <c r="A38653" s="7" t="s">
        <v>131602</v>
      </c>
      <c r="B38653" s="7" t="s">
        <v>131603</v>
      </c>
      <c r="C38653" s="7" t="s">
        <v>131604</v>
      </c>
      <c r="D38653" s="7" t="s">
        <v>68</v>
      </c>
      <c r="E38653" s="8" t="s">
        <v>69</v>
      </c>
      <c r="F38653" s="8">
        <v>7700000</v>
      </c>
      <c r="G38653" s="7" t="s">
        <v>80</v>
      </c>
      <c r="H38653" s="7" t="s">
        <v>482</v>
      </c>
      <c r="I38653" s="9"/>
      <c r="J38653" s="7" t="s">
        <v>21686</v>
      </c>
      <c r="K38653" s="10" t="s">
        <v>21686</v>
      </c>
      <c r="L38653" s="7">
        <v>2</v>
      </c>
      <c r="M38653" s="11">
        <v>30317</v>
      </c>
      <c r="N38653" s="7" t="s">
        <v>3347</v>
      </c>
      <c r="O38653" s="7" t="s">
        <v>3348</v>
      </c>
      <c r="P38653" s="10">
        <v>1983</v>
      </c>
      <c r="Q38653" s="12">
        <v>39239</v>
      </c>
      <c r="R38653" s="12">
        <v>40568</v>
      </c>
    </row>
    <row r="38654" spans="1:18" x14ac:dyDescent="0.25">
      <c r="A38654" s="7" t="s">
        <v>131605</v>
      </c>
      <c r="B38654" s="7" t="s">
        <v>131606</v>
      </c>
      <c r="C38654" s="7" t="s">
        <v>131607</v>
      </c>
      <c r="D38654" s="7" t="s">
        <v>131608</v>
      </c>
      <c r="E38654" s="8" t="s">
        <v>87</v>
      </c>
      <c r="F38654" s="8">
        <v>22600000</v>
      </c>
      <c r="G38654" s="7" t="s">
        <v>23</v>
      </c>
      <c r="H38654" s="7" t="s">
        <v>1347</v>
      </c>
      <c r="I38654" s="9"/>
      <c r="J38654" s="7" t="s">
        <v>1348</v>
      </c>
      <c r="K38654" s="10" t="s">
        <v>1348</v>
      </c>
      <c r="L38654" s="7">
        <v>3</v>
      </c>
      <c r="M38654" s="11">
        <v>37135</v>
      </c>
      <c r="N38654" s="7" t="s">
        <v>10882</v>
      </c>
      <c r="O38654" s="7" t="s">
        <v>8912</v>
      </c>
      <c r="P38654" s="10">
        <v>2001</v>
      </c>
      <c r="Q38654" s="12">
        <v>37734</v>
      </c>
      <c r="R38654" s="12">
        <v>38777</v>
      </c>
    </row>
    <row r="38655" spans="1:18" x14ac:dyDescent="0.25">
      <c r="A38655" s="7" t="s">
        <v>131609</v>
      </c>
      <c r="B38655" s="7" t="s">
        <v>131610</v>
      </c>
      <c r="C38655" s="7" t="s">
        <v>131611</v>
      </c>
      <c r="D38655" s="7" t="s">
        <v>33</v>
      </c>
      <c r="E38655" s="8" t="s">
        <v>34</v>
      </c>
      <c r="F38655" s="8">
        <v>17999998</v>
      </c>
      <c r="G38655" s="7" t="s">
        <v>80</v>
      </c>
      <c r="H38655" s="7" t="s">
        <v>24</v>
      </c>
      <c r="I38655" s="9" t="s">
        <v>36</v>
      </c>
      <c r="J38655" s="7" t="s">
        <v>37</v>
      </c>
      <c r="K38655" s="10" t="s">
        <v>24858</v>
      </c>
      <c r="L38655" s="7">
        <v>3</v>
      </c>
      <c r="M38655" s="11">
        <v>38718</v>
      </c>
      <c r="N38655" s="7" t="s">
        <v>400</v>
      </c>
      <c r="O38655" s="7" t="s">
        <v>401</v>
      </c>
      <c r="P38655" s="10">
        <v>2006</v>
      </c>
      <c r="Q38655" s="12">
        <v>39658</v>
      </c>
      <c r="R38655" s="12">
        <v>40689</v>
      </c>
    </row>
    <row r="38656" spans="1:18" x14ac:dyDescent="0.25">
      <c r="A38656" s="7" t="s">
        <v>131612</v>
      </c>
      <c r="B38656" s="7" t="s">
        <v>131613</v>
      </c>
      <c r="C38656" s="7" t="s">
        <v>131614</v>
      </c>
      <c r="D38656" s="7" t="s">
        <v>1295</v>
      </c>
      <c r="E38656" s="8" t="s">
        <v>1296</v>
      </c>
      <c r="F38656" s="8">
        <v>106392886</v>
      </c>
      <c r="G38656" s="7" t="s">
        <v>35</v>
      </c>
      <c r="H38656" s="7" t="s">
        <v>52</v>
      </c>
      <c r="I38656" s="9"/>
      <c r="J38656" s="7" t="s">
        <v>53</v>
      </c>
      <c r="K38656" s="10" t="s">
        <v>53</v>
      </c>
      <c r="L38656" s="7">
        <v>2</v>
      </c>
      <c r="M38656" s="11">
        <v>40544</v>
      </c>
      <c r="N38656" s="7" t="s">
        <v>537</v>
      </c>
      <c r="O38656" s="7" t="s">
        <v>505</v>
      </c>
      <c r="P38656" s="10">
        <v>2011</v>
      </c>
      <c r="Q38656" s="12">
        <v>40826</v>
      </c>
      <c r="R38656" s="12">
        <v>41116</v>
      </c>
    </row>
    <row r="38657" spans="1:18" x14ac:dyDescent="0.25">
      <c r="A38657" s="7" t="s">
        <v>131615</v>
      </c>
      <c r="B38657" s="7" t="s">
        <v>131616</v>
      </c>
      <c r="C38657" s="7" t="s">
        <v>131617</v>
      </c>
      <c r="D38657" s="7" t="s">
        <v>131618</v>
      </c>
      <c r="E38657" s="8" t="s">
        <v>2825</v>
      </c>
      <c r="F38657" s="8">
        <v>100000</v>
      </c>
      <c r="G38657" s="7" t="s">
        <v>35</v>
      </c>
      <c r="I38657" s="9"/>
      <c r="J38657" s="7"/>
      <c r="L38657" s="7">
        <v>1</v>
      </c>
      <c r="M38657" s="11">
        <v>41275</v>
      </c>
      <c r="N38657" s="7" t="s">
        <v>146</v>
      </c>
      <c r="O38657" s="7" t="s">
        <v>147</v>
      </c>
      <c r="P38657" s="10">
        <v>2013</v>
      </c>
      <c r="Q38657" s="12">
        <v>41518</v>
      </c>
      <c r="R38657" s="12">
        <v>41518</v>
      </c>
    </row>
    <row r="38658" spans="1:18" x14ac:dyDescent="0.25">
      <c r="A38658" s="7" t="s">
        <v>131619</v>
      </c>
      <c r="B38658" s="7" t="s">
        <v>131620</v>
      </c>
      <c r="C38658" s="7" t="s">
        <v>131621</v>
      </c>
      <c r="D38658" s="7" t="s">
        <v>1664</v>
      </c>
      <c r="E38658" s="8" t="s">
        <v>1665</v>
      </c>
      <c r="F38658" s="8">
        <v>0</v>
      </c>
      <c r="G38658" s="7" t="s">
        <v>35</v>
      </c>
      <c r="H38658" s="7" t="s">
        <v>24</v>
      </c>
      <c r="I38658" s="9" t="s">
        <v>25</v>
      </c>
      <c r="J38658" s="7" t="s">
        <v>672</v>
      </c>
      <c r="K38658" s="10" t="s">
        <v>64337</v>
      </c>
      <c r="L38658" s="7">
        <v>1</v>
      </c>
      <c r="Q38658" s="12">
        <v>41316</v>
      </c>
      <c r="R38658" s="12">
        <v>41316</v>
      </c>
    </row>
    <row r="38659" spans="1:18" x14ac:dyDescent="0.25">
      <c r="A38659" s="7" t="s">
        <v>131622</v>
      </c>
      <c r="B38659" s="7" t="s">
        <v>131623</v>
      </c>
      <c r="C38659" s="7" t="s">
        <v>131624</v>
      </c>
      <c r="D38659" s="7" t="s">
        <v>1205</v>
      </c>
      <c r="E38659" s="8" t="s">
        <v>1206</v>
      </c>
      <c r="F38659" s="8">
        <v>1000</v>
      </c>
      <c r="G38659" s="7" t="s">
        <v>35</v>
      </c>
      <c r="H38659" s="7" t="s">
        <v>24</v>
      </c>
      <c r="I38659" s="9" t="s">
        <v>1321</v>
      </c>
      <c r="J38659" s="7" t="s">
        <v>5336</v>
      </c>
      <c r="K38659" s="10" t="s">
        <v>5336</v>
      </c>
      <c r="L38659" s="7">
        <v>1</v>
      </c>
      <c r="M38659" s="11">
        <v>39815</v>
      </c>
      <c r="N38659" s="7" t="s">
        <v>171</v>
      </c>
      <c r="O38659" s="7" t="s">
        <v>172</v>
      </c>
      <c r="P38659" s="10">
        <v>2009</v>
      </c>
      <c r="Q38659" s="12">
        <v>41746</v>
      </c>
      <c r="R38659" s="12">
        <v>41746</v>
      </c>
    </row>
    <row r="38660" spans="1:18" x14ac:dyDescent="0.25">
      <c r="A38660" s="7" t="s">
        <v>131625</v>
      </c>
      <c r="B38660" s="7" t="s">
        <v>131626</v>
      </c>
      <c r="C38660" s="7" t="s">
        <v>131627</v>
      </c>
      <c r="D38660" s="7" t="s">
        <v>433</v>
      </c>
      <c r="E38660" s="8" t="s">
        <v>434</v>
      </c>
      <c r="F38660" s="8">
        <v>1443887</v>
      </c>
      <c r="G38660" s="7" t="s">
        <v>35</v>
      </c>
      <c r="H38660" s="7" t="s">
        <v>24</v>
      </c>
      <c r="I38660" s="9" t="s">
        <v>25</v>
      </c>
      <c r="J38660" s="7" t="s">
        <v>26</v>
      </c>
      <c r="K38660" s="10" t="s">
        <v>27</v>
      </c>
      <c r="L38660" s="7">
        <v>2</v>
      </c>
      <c r="M38660" s="11">
        <v>41275</v>
      </c>
      <c r="N38660" s="7" t="s">
        <v>146</v>
      </c>
      <c r="O38660" s="7" t="s">
        <v>147</v>
      </c>
      <c r="P38660" s="10">
        <v>2013</v>
      </c>
      <c r="Q38660" s="12">
        <v>41620</v>
      </c>
      <c r="R38660" s="12">
        <v>41885</v>
      </c>
    </row>
    <row r="38661" spans="1:18" x14ac:dyDescent="0.25">
      <c r="A38661" s="7" t="s">
        <v>131628</v>
      </c>
      <c r="B38661" s="7" t="s">
        <v>131629</v>
      </c>
      <c r="C38661" s="7" t="s">
        <v>131630</v>
      </c>
      <c r="D38661" s="7" t="s">
        <v>131631</v>
      </c>
      <c r="E38661" s="8" t="s">
        <v>1228</v>
      </c>
      <c r="F38661" s="8">
        <v>63398</v>
      </c>
      <c r="G38661" s="7" t="s">
        <v>35</v>
      </c>
      <c r="I38661" s="9"/>
      <c r="J38661" s="7"/>
      <c r="L38661" s="7">
        <v>2</v>
      </c>
      <c r="M38661" s="11">
        <v>40725</v>
      </c>
      <c r="N38661" s="7" t="s">
        <v>1706</v>
      </c>
      <c r="O38661" s="7" t="s">
        <v>230</v>
      </c>
      <c r="P38661" s="10">
        <v>2011</v>
      </c>
      <c r="Q38661" s="12">
        <v>40817</v>
      </c>
      <c r="R38661" s="12">
        <v>41153</v>
      </c>
    </row>
    <row r="38662" spans="1:18" x14ac:dyDescent="0.25">
      <c r="A38662" s="7" t="s">
        <v>131632</v>
      </c>
      <c r="B38662" s="7" t="s">
        <v>131633</v>
      </c>
      <c r="C38662" s="7" t="s">
        <v>131634</v>
      </c>
      <c r="D38662" s="7" t="s">
        <v>106</v>
      </c>
      <c r="E38662" s="8" t="s">
        <v>107</v>
      </c>
      <c r="F38662" s="8">
        <v>650000</v>
      </c>
      <c r="G38662" s="7" t="s">
        <v>35</v>
      </c>
      <c r="H38662" s="7" t="s">
        <v>24</v>
      </c>
      <c r="I38662" s="9" t="s">
        <v>36</v>
      </c>
      <c r="J38662" s="7" t="s">
        <v>181</v>
      </c>
      <c r="K38662" s="10" t="s">
        <v>182</v>
      </c>
      <c r="L38662" s="7">
        <v>1</v>
      </c>
      <c r="M38662" s="11">
        <v>41334</v>
      </c>
      <c r="N38662" s="7" t="s">
        <v>514</v>
      </c>
      <c r="O38662" s="7" t="s">
        <v>147</v>
      </c>
      <c r="P38662" s="10">
        <v>2013</v>
      </c>
      <c r="Q38662" s="12">
        <v>41407</v>
      </c>
      <c r="R38662" s="12">
        <v>41407</v>
      </c>
    </row>
    <row r="38663" spans="1:18" x14ac:dyDescent="0.25">
      <c r="A38663" s="7" t="s">
        <v>131635</v>
      </c>
      <c r="B38663" s="7" t="s">
        <v>131636</v>
      </c>
      <c r="C38663" s="7" t="s">
        <v>131637</v>
      </c>
      <c r="D38663" s="7" t="s">
        <v>68</v>
      </c>
      <c r="E38663" s="8" t="s">
        <v>69</v>
      </c>
      <c r="F38663" s="8">
        <v>250000</v>
      </c>
      <c r="G38663" s="7" t="s">
        <v>80</v>
      </c>
      <c r="H38663" s="7" t="s">
        <v>24</v>
      </c>
      <c r="I38663" s="9" t="s">
        <v>6145</v>
      </c>
      <c r="J38663" s="7" t="s">
        <v>613</v>
      </c>
      <c r="K38663" s="10" t="s">
        <v>6146</v>
      </c>
      <c r="L38663" s="7">
        <v>1</v>
      </c>
      <c r="M38663" s="11">
        <v>40728</v>
      </c>
      <c r="N38663" s="7" t="s">
        <v>1706</v>
      </c>
      <c r="O38663" s="7" t="s">
        <v>230</v>
      </c>
      <c r="P38663" s="10">
        <v>2011</v>
      </c>
      <c r="Q38663" s="12">
        <v>40878</v>
      </c>
      <c r="R38663" s="12">
        <v>40878</v>
      </c>
    </row>
    <row r="38664" spans="1:18" x14ac:dyDescent="0.25">
      <c r="A38664" s="7" t="s">
        <v>131638</v>
      </c>
      <c r="B38664" s="7" t="s">
        <v>131639</v>
      </c>
      <c r="C38664" s="7" t="s">
        <v>131640</v>
      </c>
      <c r="D38664" s="7" t="s">
        <v>1277</v>
      </c>
      <c r="E38664" s="8" t="s">
        <v>1278</v>
      </c>
      <c r="F38664" s="8">
        <v>8000000</v>
      </c>
      <c r="G38664" s="7" t="s">
        <v>35</v>
      </c>
      <c r="I38664" s="9"/>
      <c r="J38664" s="7"/>
      <c r="L38664" s="7">
        <v>2</v>
      </c>
      <c r="Q38664" s="12">
        <v>39600</v>
      </c>
      <c r="R38664" s="12">
        <v>40095</v>
      </c>
    </row>
    <row r="38665" spans="1:18" x14ac:dyDescent="0.25">
      <c r="A38665" s="7" t="s">
        <v>131641</v>
      </c>
      <c r="B38665" s="7" t="s">
        <v>131642</v>
      </c>
      <c r="C38665" s="7" t="s">
        <v>131643</v>
      </c>
      <c r="D38665" s="7" t="s">
        <v>78</v>
      </c>
      <c r="E38665" s="8" t="s">
        <v>79</v>
      </c>
      <c r="F38665" s="8">
        <v>0</v>
      </c>
      <c r="G38665" s="7" t="s">
        <v>35</v>
      </c>
      <c r="H38665" s="7" t="s">
        <v>24</v>
      </c>
      <c r="I38665" s="9" t="s">
        <v>764</v>
      </c>
      <c r="J38665" s="7" t="s">
        <v>765</v>
      </c>
      <c r="K38665" s="10" t="s">
        <v>765</v>
      </c>
      <c r="L38665" s="7">
        <v>1</v>
      </c>
      <c r="M38665" s="11">
        <v>40540</v>
      </c>
      <c r="N38665" s="7" t="s">
        <v>357</v>
      </c>
      <c r="O38665" s="7" t="s">
        <v>199</v>
      </c>
      <c r="P38665" s="10">
        <v>2010</v>
      </c>
      <c r="Q38665" s="12">
        <v>41109</v>
      </c>
      <c r="R38665" s="12">
        <v>41109</v>
      </c>
    </row>
    <row r="38666" spans="1:18" x14ac:dyDescent="0.25">
      <c r="A38666" s="7" t="s">
        <v>131644</v>
      </c>
      <c r="B38666" s="7" t="s">
        <v>131645</v>
      </c>
      <c r="D38666" s="7" t="s">
        <v>106</v>
      </c>
      <c r="E38666" s="8" t="s">
        <v>107</v>
      </c>
      <c r="F38666" s="8">
        <v>2204171</v>
      </c>
      <c r="G38666" s="7" t="s">
        <v>35</v>
      </c>
      <c r="H38666" s="7" t="s">
        <v>24</v>
      </c>
      <c r="I38666" s="9" t="s">
        <v>188</v>
      </c>
      <c r="J38666" s="7" t="s">
        <v>189</v>
      </c>
      <c r="K38666" s="10" t="s">
        <v>41788</v>
      </c>
      <c r="L38666" s="7">
        <v>3</v>
      </c>
      <c r="M38666" s="11">
        <v>40179</v>
      </c>
      <c r="N38666" s="7" t="s">
        <v>96</v>
      </c>
      <c r="O38666" s="7" t="s">
        <v>97</v>
      </c>
      <c r="P38666" s="10">
        <v>2010</v>
      </c>
      <c r="Q38666" s="12">
        <v>40282</v>
      </c>
      <c r="R38666" s="12">
        <v>41521</v>
      </c>
    </row>
    <row r="38667" spans="1:18" x14ac:dyDescent="0.25">
      <c r="A38667" s="7" t="s">
        <v>131646</v>
      </c>
      <c r="B38667" s="7" t="s">
        <v>131647</v>
      </c>
      <c r="C38667" s="7" t="s">
        <v>131648</v>
      </c>
      <c r="D38667" s="7" t="s">
        <v>737</v>
      </c>
      <c r="E38667" s="8" t="s">
        <v>738</v>
      </c>
      <c r="F38667" s="8">
        <v>12410000</v>
      </c>
      <c r="G38667" s="7" t="s">
        <v>80</v>
      </c>
      <c r="H38667" s="7" t="s">
        <v>240</v>
      </c>
      <c r="I38667" s="9" t="s">
        <v>2853</v>
      </c>
      <c r="J38667" s="7" t="s">
        <v>31429</v>
      </c>
      <c r="K38667" s="10" t="s">
        <v>31429</v>
      </c>
      <c r="L38667" s="7">
        <v>2</v>
      </c>
      <c r="M38667" s="11">
        <v>37987</v>
      </c>
      <c r="N38667" s="7" t="s">
        <v>424</v>
      </c>
      <c r="O38667" s="7" t="s">
        <v>425</v>
      </c>
      <c r="P38667" s="10">
        <v>2004</v>
      </c>
      <c r="Q38667" s="12">
        <v>39393</v>
      </c>
      <c r="R38667" s="12">
        <v>39882</v>
      </c>
    </row>
    <row r="38668" spans="1:18" x14ac:dyDescent="0.25">
      <c r="A38668" s="7" t="s">
        <v>131649</v>
      </c>
      <c r="B38668" s="7" t="s">
        <v>131650</v>
      </c>
      <c r="C38668" s="7" t="s">
        <v>131651</v>
      </c>
      <c r="D38668" s="7" t="s">
        <v>68</v>
      </c>
      <c r="E38668" s="8" t="s">
        <v>69</v>
      </c>
      <c r="F38668" s="8">
        <v>251000</v>
      </c>
      <c r="G38668" s="7" t="s">
        <v>35</v>
      </c>
      <c r="H38668" s="7" t="s">
        <v>24</v>
      </c>
      <c r="I38668" s="9" t="s">
        <v>116</v>
      </c>
      <c r="J38668" s="7" t="s">
        <v>588</v>
      </c>
      <c r="K38668" s="10" t="s">
        <v>131652</v>
      </c>
      <c r="L38668" s="7">
        <v>1</v>
      </c>
      <c r="M38668" s="11">
        <v>39448</v>
      </c>
      <c r="N38668" s="7" t="s">
        <v>164</v>
      </c>
      <c r="O38668" s="7" t="s">
        <v>165</v>
      </c>
      <c r="P38668" s="10">
        <v>2008</v>
      </c>
      <c r="Q38668" s="12">
        <v>40792</v>
      </c>
      <c r="R38668" s="12">
        <v>40792</v>
      </c>
    </row>
    <row r="38669" spans="1:18" x14ac:dyDescent="0.25">
      <c r="A38669" s="7" t="s">
        <v>131653</v>
      </c>
      <c r="B38669" s="7" t="s">
        <v>131654</v>
      </c>
      <c r="C38669" s="7" t="s">
        <v>131655</v>
      </c>
      <c r="D38669" s="7" t="s">
        <v>131656</v>
      </c>
      <c r="E38669" s="8" t="s">
        <v>239</v>
      </c>
      <c r="F38669" s="8">
        <v>475000</v>
      </c>
      <c r="G38669" s="7" t="s">
        <v>35</v>
      </c>
      <c r="H38669" s="7" t="s">
        <v>24</v>
      </c>
      <c r="I38669" s="9" t="s">
        <v>25</v>
      </c>
      <c r="J38669" s="7" t="s">
        <v>26</v>
      </c>
      <c r="K38669" s="10" t="s">
        <v>27</v>
      </c>
      <c r="L38669" s="7">
        <v>1</v>
      </c>
      <c r="M38669" s="11">
        <v>41061</v>
      </c>
      <c r="N38669" s="7" t="s">
        <v>28</v>
      </c>
      <c r="O38669" s="7" t="s">
        <v>29</v>
      </c>
      <c r="P38669" s="10">
        <v>2012</v>
      </c>
      <c r="Q38669" s="12">
        <v>41200</v>
      </c>
      <c r="R38669" s="12">
        <v>41200</v>
      </c>
    </row>
    <row r="38670" spans="1:18" x14ac:dyDescent="0.25">
      <c r="A38670" s="7" t="s">
        <v>131657</v>
      </c>
      <c r="B38670" s="7" t="s">
        <v>131658</v>
      </c>
      <c r="C38670" s="7" t="s">
        <v>131659</v>
      </c>
      <c r="D38670" s="7" t="s">
        <v>131660</v>
      </c>
      <c r="E38670" s="8" t="s">
        <v>34</v>
      </c>
      <c r="F38670" s="8">
        <v>85523</v>
      </c>
      <c r="G38670" s="7" t="s">
        <v>35</v>
      </c>
      <c r="H38670" s="7" t="s">
        <v>482</v>
      </c>
      <c r="I38670" s="9"/>
      <c r="J38670" s="7" t="s">
        <v>91042</v>
      </c>
      <c r="K38670" s="10" t="s">
        <v>91042</v>
      </c>
      <c r="L38670" s="7">
        <v>2</v>
      </c>
      <c r="M38670" s="11">
        <v>39814</v>
      </c>
      <c r="N38670" s="7" t="s">
        <v>171</v>
      </c>
      <c r="O38670" s="7" t="s">
        <v>172</v>
      </c>
      <c r="P38670" s="10">
        <v>2009</v>
      </c>
      <c r="Q38670" s="12">
        <v>40179</v>
      </c>
      <c r="R38670" s="12">
        <v>41334</v>
      </c>
    </row>
    <row r="38671" spans="1:18" x14ac:dyDescent="0.25">
      <c r="A38671" s="7" t="s">
        <v>131661</v>
      </c>
      <c r="B38671" s="7" t="s">
        <v>131662</v>
      </c>
      <c r="C38671" s="7" t="s">
        <v>131663</v>
      </c>
      <c r="D38671" s="7" t="s">
        <v>35841</v>
      </c>
      <c r="E38671" s="8" t="s">
        <v>386</v>
      </c>
      <c r="F38671" s="8">
        <v>317</v>
      </c>
      <c r="G38671" s="7" t="s">
        <v>35</v>
      </c>
      <c r="H38671" s="7" t="s">
        <v>24</v>
      </c>
      <c r="I38671" s="9" t="s">
        <v>60</v>
      </c>
      <c r="J38671" s="7" t="s">
        <v>61</v>
      </c>
      <c r="K38671" s="10" t="s">
        <v>131664</v>
      </c>
      <c r="L38671" s="7">
        <v>1</v>
      </c>
      <c r="M38671" s="11">
        <v>41883</v>
      </c>
      <c r="N38671" s="7" t="s">
        <v>589</v>
      </c>
      <c r="O38671" s="7" t="s">
        <v>223</v>
      </c>
      <c r="P38671" s="10">
        <v>2014</v>
      </c>
      <c r="Q38671" s="12">
        <v>41886</v>
      </c>
      <c r="R38671" s="12">
        <v>41886</v>
      </c>
    </row>
    <row r="38672" spans="1:18" x14ac:dyDescent="0.25">
      <c r="A38672" s="7" t="s">
        <v>131665</v>
      </c>
      <c r="B38672" s="7" t="s">
        <v>131666</v>
      </c>
      <c r="C38672" s="7" t="s">
        <v>131667</v>
      </c>
      <c r="D38672" s="7" t="s">
        <v>275</v>
      </c>
      <c r="E38672" s="8" t="s">
        <v>276</v>
      </c>
      <c r="F38672" s="8">
        <v>0</v>
      </c>
      <c r="G38672" s="7" t="s">
        <v>35</v>
      </c>
      <c r="I38672" s="9"/>
      <c r="J38672" s="7"/>
      <c r="L38672" s="7">
        <v>1</v>
      </c>
      <c r="Q38672" s="12">
        <v>40971</v>
      </c>
      <c r="R38672" s="12">
        <v>40971</v>
      </c>
    </row>
    <row r="38673" spans="1:18" x14ac:dyDescent="0.25">
      <c r="A38673" s="7" t="s">
        <v>131668</v>
      </c>
      <c r="B38673" s="7" t="s">
        <v>131669</v>
      </c>
      <c r="C38673" s="7" t="s">
        <v>131670</v>
      </c>
      <c r="D38673" s="7" t="s">
        <v>296</v>
      </c>
      <c r="E38673" s="8" t="s">
        <v>297</v>
      </c>
      <c r="F38673" s="8">
        <v>1000000</v>
      </c>
      <c r="G38673" s="7" t="s">
        <v>35</v>
      </c>
      <c r="H38673" s="7" t="s">
        <v>24</v>
      </c>
      <c r="I38673" s="9" t="s">
        <v>70</v>
      </c>
      <c r="J38673" s="7" t="s">
        <v>7651</v>
      </c>
      <c r="K38673" s="10" t="s">
        <v>131671</v>
      </c>
      <c r="L38673" s="7">
        <v>1</v>
      </c>
      <c r="Q38673" s="12">
        <v>40133</v>
      </c>
      <c r="R38673" s="12">
        <v>40133</v>
      </c>
    </row>
    <row r="38674" spans="1:18" x14ac:dyDescent="0.25">
      <c r="A38674" s="7" t="s">
        <v>131672</v>
      </c>
      <c r="B38674" s="7" t="s">
        <v>131673</v>
      </c>
      <c r="C38674" s="7" t="s">
        <v>131674</v>
      </c>
      <c r="D38674" s="7" t="s">
        <v>131675</v>
      </c>
      <c r="E38674" s="8" t="s">
        <v>4568</v>
      </c>
      <c r="F38674" s="8">
        <v>1528000</v>
      </c>
      <c r="G38674" s="7" t="s">
        <v>35</v>
      </c>
      <c r="H38674" s="7" t="s">
        <v>52</v>
      </c>
      <c r="I38674" s="9"/>
      <c r="J38674" s="7" t="s">
        <v>53</v>
      </c>
      <c r="K38674" s="10" t="s">
        <v>53</v>
      </c>
      <c r="L38674" s="7">
        <v>3</v>
      </c>
      <c r="M38674" s="11">
        <v>40695</v>
      </c>
      <c r="N38674" s="7" t="s">
        <v>702</v>
      </c>
      <c r="O38674" s="7" t="s">
        <v>55</v>
      </c>
      <c r="P38674" s="10">
        <v>2011</v>
      </c>
      <c r="Q38674" s="12">
        <v>40513</v>
      </c>
      <c r="R38674" s="12">
        <v>41334</v>
      </c>
    </row>
    <row r="38675" spans="1:18" x14ac:dyDescent="0.25">
      <c r="A38675" s="7" t="s">
        <v>131676</v>
      </c>
      <c r="B38675" s="7" t="s">
        <v>131677</v>
      </c>
      <c r="C38675" s="7" t="s">
        <v>131678</v>
      </c>
      <c r="D38675" s="7" t="s">
        <v>131679</v>
      </c>
      <c r="E38675" s="8" t="s">
        <v>18461</v>
      </c>
      <c r="F38675" s="8">
        <v>18000</v>
      </c>
      <c r="G38675" s="7" t="s">
        <v>35</v>
      </c>
      <c r="H38675" s="7" t="s">
        <v>24</v>
      </c>
      <c r="I38675" s="9" t="s">
        <v>502</v>
      </c>
      <c r="J38675" s="7" t="s">
        <v>10658</v>
      </c>
      <c r="K38675" s="10" t="s">
        <v>15809</v>
      </c>
      <c r="L38675" s="7">
        <v>1</v>
      </c>
      <c r="M38675" s="11">
        <v>41000</v>
      </c>
      <c r="N38675" s="7" t="s">
        <v>820</v>
      </c>
      <c r="O38675" s="7" t="s">
        <v>29</v>
      </c>
      <c r="P38675" s="10">
        <v>2012</v>
      </c>
      <c r="Q38675" s="12">
        <v>41680</v>
      </c>
      <c r="R38675" s="12">
        <v>41680</v>
      </c>
    </row>
    <row r="38676" spans="1:18" x14ac:dyDescent="0.25">
      <c r="A38676" s="7" t="s">
        <v>131680</v>
      </c>
      <c r="B38676" s="7" t="s">
        <v>131681</v>
      </c>
      <c r="C38676" s="7" t="s">
        <v>131682</v>
      </c>
      <c r="D38676" s="7" t="s">
        <v>68</v>
      </c>
      <c r="E38676" s="8" t="s">
        <v>69</v>
      </c>
      <c r="F38676" s="8">
        <v>2029133</v>
      </c>
      <c r="G38676" s="7" t="s">
        <v>35</v>
      </c>
      <c r="H38676" s="7" t="s">
        <v>24</v>
      </c>
      <c r="I38676" s="9" t="s">
        <v>1321</v>
      </c>
      <c r="J38676" s="7" t="s">
        <v>613</v>
      </c>
      <c r="K38676" s="10" t="s">
        <v>3118</v>
      </c>
      <c r="L38676" s="7">
        <v>4</v>
      </c>
      <c r="Q38676" s="12">
        <v>40767</v>
      </c>
      <c r="R38676" s="12">
        <v>41795</v>
      </c>
    </row>
    <row r="38677" spans="1:18" x14ac:dyDescent="0.25">
      <c r="A38677" s="7" t="s">
        <v>131683</v>
      </c>
      <c r="B38677" s="7" t="s">
        <v>131684</v>
      </c>
      <c r="C38677" s="7" t="s">
        <v>131685</v>
      </c>
      <c r="D38677" s="7" t="s">
        <v>136</v>
      </c>
      <c r="E38677" s="8" t="s">
        <v>137</v>
      </c>
      <c r="F38677" s="8">
        <v>201000000</v>
      </c>
      <c r="G38677" s="7" t="s">
        <v>35</v>
      </c>
      <c r="H38677" s="7" t="s">
        <v>10544</v>
      </c>
      <c r="I38677" s="9"/>
      <c r="J38677" s="7" t="s">
        <v>13558</v>
      </c>
      <c r="K38677" s="10" t="s">
        <v>13558</v>
      </c>
      <c r="L38677" s="7">
        <v>1</v>
      </c>
      <c r="M38677" s="11">
        <v>40544</v>
      </c>
      <c r="N38677" s="7" t="s">
        <v>537</v>
      </c>
      <c r="O38677" s="7" t="s">
        <v>505</v>
      </c>
      <c r="P38677" s="10">
        <v>2011</v>
      </c>
      <c r="Q38677" s="12">
        <v>41666</v>
      </c>
      <c r="R38677" s="12">
        <v>41666</v>
      </c>
    </row>
    <row r="38678" spans="1:18" x14ac:dyDescent="0.25">
      <c r="A38678" s="7" t="s">
        <v>131686</v>
      </c>
      <c r="B38678" s="7" t="s">
        <v>131687</v>
      </c>
      <c r="C38678" s="7" t="s">
        <v>131688</v>
      </c>
      <c r="D38678" s="7" t="s">
        <v>365</v>
      </c>
      <c r="E38678" s="8" t="s">
        <v>366</v>
      </c>
      <c r="F38678" s="8">
        <v>14750000</v>
      </c>
      <c r="G38678" s="7" t="s">
        <v>35</v>
      </c>
      <c r="H38678" s="7" t="s">
        <v>469</v>
      </c>
      <c r="I38678" s="9"/>
      <c r="J38678" s="7" t="s">
        <v>50973</v>
      </c>
      <c r="K38678" s="10" t="s">
        <v>50973</v>
      </c>
      <c r="L38678" s="7">
        <v>1</v>
      </c>
      <c r="M38678" s="11">
        <v>39083</v>
      </c>
      <c r="N38678" s="7" t="s">
        <v>88</v>
      </c>
      <c r="O38678" s="7" t="s">
        <v>89</v>
      </c>
      <c r="P38678" s="10">
        <v>2007</v>
      </c>
      <c r="Q38678" s="12">
        <v>41520</v>
      </c>
      <c r="R38678" s="12">
        <v>41520</v>
      </c>
    </row>
    <row r="38679" spans="1:18" x14ac:dyDescent="0.25">
      <c r="A38679" s="7" t="s">
        <v>131689</v>
      </c>
      <c r="B38679" s="7" t="s">
        <v>131690</v>
      </c>
      <c r="C38679" s="7" t="s">
        <v>131691</v>
      </c>
      <c r="D38679" s="7" t="s">
        <v>719</v>
      </c>
      <c r="E38679" s="8" t="s">
        <v>720</v>
      </c>
      <c r="F38679" s="8">
        <v>150000</v>
      </c>
      <c r="G38679" s="7" t="s">
        <v>80</v>
      </c>
      <c r="H38679" s="7" t="s">
        <v>24</v>
      </c>
      <c r="I38679" s="9" t="s">
        <v>1166</v>
      </c>
      <c r="J38679" s="7" t="s">
        <v>1167</v>
      </c>
      <c r="K38679" s="10" t="s">
        <v>1167</v>
      </c>
      <c r="L38679" s="7">
        <v>1</v>
      </c>
      <c r="M38679" s="11">
        <v>39203</v>
      </c>
      <c r="N38679" s="7" t="s">
        <v>2755</v>
      </c>
      <c r="O38679" s="7" t="s">
        <v>2756</v>
      </c>
      <c r="P38679" s="10">
        <v>2007</v>
      </c>
      <c r="Q38679" s="12">
        <v>39814</v>
      </c>
      <c r="R38679" s="12">
        <v>39814</v>
      </c>
    </row>
    <row r="38680" spans="1:18" x14ac:dyDescent="0.25">
      <c r="A38680" s="7" t="s">
        <v>131692</v>
      </c>
      <c r="B38680" s="7" t="s">
        <v>131693</v>
      </c>
      <c r="C38680" s="7" t="s">
        <v>131694</v>
      </c>
      <c r="D38680" s="7" t="s">
        <v>908</v>
      </c>
      <c r="E38680" s="8" t="s">
        <v>909</v>
      </c>
      <c r="F38680" s="8">
        <v>0</v>
      </c>
      <c r="G38680" s="7" t="s">
        <v>35</v>
      </c>
      <c r="H38680" s="7" t="s">
        <v>24</v>
      </c>
      <c r="I38680" s="9" t="s">
        <v>2740</v>
      </c>
      <c r="J38680" s="7" t="s">
        <v>2946</v>
      </c>
      <c r="K38680" s="10" t="s">
        <v>25088</v>
      </c>
      <c r="L38680" s="7">
        <v>1</v>
      </c>
      <c r="M38680" s="11">
        <v>31413</v>
      </c>
      <c r="N38680" s="7" t="s">
        <v>124</v>
      </c>
      <c r="O38680" s="7" t="s">
        <v>125</v>
      </c>
      <c r="P38680" s="10">
        <v>1986</v>
      </c>
      <c r="Q38680" s="12">
        <v>40554</v>
      </c>
      <c r="R38680" s="12">
        <v>40554</v>
      </c>
    </row>
    <row r="38681" spans="1:18" x14ac:dyDescent="0.25">
      <c r="A38681" s="7" t="s">
        <v>131695</v>
      </c>
      <c r="B38681" s="7" t="s">
        <v>131696</v>
      </c>
      <c r="C38681" s="7" t="s">
        <v>131697</v>
      </c>
      <c r="D38681" s="7" t="s">
        <v>68</v>
      </c>
      <c r="E38681" s="8" t="s">
        <v>69</v>
      </c>
      <c r="F38681" s="8">
        <v>1600000</v>
      </c>
      <c r="G38681" s="7" t="s">
        <v>35</v>
      </c>
      <c r="H38681" s="7" t="s">
        <v>24</v>
      </c>
      <c r="I38681" s="9" t="s">
        <v>25</v>
      </c>
      <c r="J38681" s="7" t="s">
        <v>26</v>
      </c>
      <c r="K38681" s="10" t="s">
        <v>27</v>
      </c>
      <c r="L38681" s="7">
        <v>1</v>
      </c>
      <c r="M38681" s="11">
        <v>40179</v>
      </c>
      <c r="N38681" s="7" t="s">
        <v>96</v>
      </c>
      <c r="O38681" s="7" t="s">
        <v>97</v>
      </c>
      <c r="P38681" s="10">
        <v>2010</v>
      </c>
      <c r="Q38681" s="12">
        <v>40984</v>
      </c>
      <c r="R38681" s="12">
        <v>40984</v>
      </c>
    </row>
    <row r="38682" spans="1:18" x14ac:dyDescent="0.25">
      <c r="A38682" s="7" t="s">
        <v>131698</v>
      </c>
      <c r="B38682" s="7" t="s">
        <v>131699</v>
      </c>
      <c r="C38682" s="7" t="s">
        <v>131700</v>
      </c>
      <c r="D38682" s="7" t="s">
        <v>131701</v>
      </c>
      <c r="E38682" s="8" t="s">
        <v>964</v>
      </c>
      <c r="F38682" s="8">
        <v>2010193</v>
      </c>
      <c r="G38682" s="7" t="s">
        <v>35</v>
      </c>
      <c r="H38682" s="7" t="s">
        <v>264</v>
      </c>
      <c r="I38682" s="9"/>
      <c r="J38682" s="7" t="s">
        <v>265</v>
      </c>
      <c r="K38682" s="10" t="s">
        <v>265</v>
      </c>
      <c r="L38682" s="7">
        <v>3</v>
      </c>
      <c r="Q38682" s="12">
        <v>40877</v>
      </c>
      <c r="R38682" s="12">
        <v>41456</v>
      </c>
    </row>
    <row r="38683" spans="1:18" x14ac:dyDescent="0.25">
      <c r="A38683" s="7" t="s">
        <v>131702</v>
      </c>
      <c r="B38683" s="7" t="s">
        <v>131703</v>
      </c>
      <c r="C38683" s="7" t="s">
        <v>131704</v>
      </c>
      <c r="D38683" s="7" t="s">
        <v>131705</v>
      </c>
      <c r="E38683" s="8" t="s">
        <v>552</v>
      </c>
      <c r="F38683" s="8">
        <v>200000</v>
      </c>
      <c r="G38683" s="7" t="s">
        <v>80</v>
      </c>
      <c r="H38683" s="7" t="s">
        <v>1097</v>
      </c>
      <c r="I38683" s="9"/>
      <c r="J38683" s="7" t="s">
        <v>1578</v>
      </c>
      <c r="K38683" s="10" t="s">
        <v>1579</v>
      </c>
      <c r="L38683" s="7">
        <v>1</v>
      </c>
      <c r="M38683" s="11">
        <v>40330</v>
      </c>
      <c r="N38683" s="7" t="s">
        <v>1109</v>
      </c>
      <c r="O38683" s="7" t="s">
        <v>1110</v>
      </c>
      <c r="P38683" s="10">
        <v>2010</v>
      </c>
      <c r="Q38683" s="12">
        <v>40422</v>
      </c>
      <c r="R38683" s="12">
        <v>40422</v>
      </c>
    </row>
    <row r="38684" spans="1:18" x14ac:dyDescent="0.25">
      <c r="A38684" s="7" t="s">
        <v>131706</v>
      </c>
      <c r="B38684" s="7" t="s">
        <v>131707</v>
      </c>
      <c r="C38684" s="7" t="s">
        <v>131708</v>
      </c>
      <c r="D38684" s="7" t="s">
        <v>131709</v>
      </c>
      <c r="E38684" s="8" t="s">
        <v>323</v>
      </c>
      <c r="F38684" s="8">
        <v>212115</v>
      </c>
      <c r="G38684" s="7" t="s">
        <v>35</v>
      </c>
      <c r="H38684" s="7" t="s">
        <v>1089</v>
      </c>
      <c r="I38684" s="9"/>
      <c r="J38684" s="7" t="s">
        <v>39007</v>
      </c>
      <c r="K38684" s="10" t="s">
        <v>39007</v>
      </c>
      <c r="L38684" s="7">
        <v>1</v>
      </c>
      <c r="M38684" s="11">
        <v>40634</v>
      </c>
      <c r="N38684" s="7" t="s">
        <v>54</v>
      </c>
      <c r="O38684" s="7" t="s">
        <v>55</v>
      </c>
      <c r="P38684" s="10">
        <v>2011</v>
      </c>
      <c r="Q38684" s="12">
        <v>40634</v>
      </c>
      <c r="R38684" s="12">
        <v>40634</v>
      </c>
    </row>
    <row r="38685" spans="1:18" x14ac:dyDescent="0.25">
      <c r="A38685" s="7" t="s">
        <v>131710</v>
      </c>
      <c r="B38685" s="7" t="s">
        <v>131711</v>
      </c>
      <c r="C38685" s="7" t="s">
        <v>131712</v>
      </c>
      <c r="F38685" s="8">
        <v>0</v>
      </c>
      <c r="G38685" s="7" t="s">
        <v>35</v>
      </c>
      <c r="H38685" s="7" t="s">
        <v>1347</v>
      </c>
      <c r="I38685" s="9"/>
      <c r="J38685" s="7" t="s">
        <v>1348</v>
      </c>
      <c r="K38685" s="10" t="s">
        <v>1348</v>
      </c>
      <c r="L38685" s="7">
        <v>1</v>
      </c>
      <c r="M38685" s="11">
        <v>38468</v>
      </c>
      <c r="N38685" s="7" t="s">
        <v>1714</v>
      </c>
      <c r="O38685" s="7" t="s">
        <v>1715</v>
      </c>
      <c r="P38685" s="10">
        <v>2005</v>
      </c>
      <c r="Q38685" s="12">
        <v>41518</v>
      </c>
      <c r="R38685" s="12">
        <v>41518</v>
      </c>
    </row>
    <row r="38686" spans="1:18" x14ac:dyDescent="0.25">
      <c r="A38686" s="7" t="s">
        <v>131713</v>
      </c>
      <c r="B38686" s="7" t="s">
        <v>131714</v>
      </c>
      <c r="C38686" s="7" t="s">
        <v>131715</v>
      </c>
      <c r="D38686" s="7" t="s">
        <v>365</v>
      </c>
      <c r="E38686" s="8" t="s">
        <v>366</v>
      </c>
      <c r="F38686" s="8">
        <v>8048487</v>
      </c>
      <c r="G38686" s="7" t="s">
        <v>35</v>
      </c>
      <c r="H38686" s="7" t="s">
        <v>43</v>
      </c>
      <c r="I38686" s="9"/>
      <c r="J38686" s="7" t="s">
        <v>31706</v>
      </c>
      <c r="K38686" s="10" t="s">
        <v>31707</v>
      </c>
      <c r="L38686" s="7">
        <v>2</v>
      </c>
      <c r="M38686" s="11">
        <v>39814</v>
      </c>
      <c r="N38686" s="7" t="s">
        <v>171</v>
      </c>
      <c r="O38686" s="7" t="s">
        <v>172</v>
      </c>
      <c r="P38686" s="10">
        <v>2009</v>
      </c>
      <c r="Q38686" s="12">
        <v>41365</v>
      </c>
      <c r="R38686" s="12">
        <v>41851</v>
      </c>
    </row>
    <row r="38687" spans="1:18" x14ac:dyDescent="0.25">
      <c r="A38687" s="7" t="s">
        <v>131716</v>
      </c>
      <c r="B38687" s="7" t="s">
        <v>131717</v>
      </c>
      <c r="C38687" s="7" t="s">
        <v>131718</v>
      </c>
      <c r="D38687" s="7" t="s">
        <v>68</v>
      </c>
      <c r="E38687" s="8" t="s">
        <v>69</v>
      </c>
      <c r="F38687" s="8">
        <v>1500000</v>
      </c>
      <c r="G38687" s="7" t="s">
        <v>35</v>
      </c>
      <c r="H38687" s="7" t="s">
        <v>469</v>
      </c>
      <c r="I38687" s="9"/>
      <c r="J38687" s="7" t="s">
        <v>470</v>
      </c>
      <c r="K38687" s="10" t="s">
        <v>470</v>
      </c>
      <c r="L38687" s="7">
        <v>1</v>
      </c>
      <c r="M38687" s="11">
        <v>35431</v>
      </c>
      <c r="N38687" s="7" t="s">
        <v>1436</v>
      </c>
      <c r="O38687" s="7" t="s">
        <v>1437</v>
      </c>
      <c r="P38687" s="10">
        <v>1997</v>
      </c>
      <c r="Q38687" s="12">
        <v>39036</v>
      </c>
      <c r="R38687" s="12">
        <v>39036</v>
      </c>
    </row>
    <row r="38688" spans="1:18" x14ac:dyDescent="0.25">
      <c r="A38688" s="7" t="s">
        <v>131719</v>
      </c>
      <c r="B38688" s="7" t="s">
        <v>131720</v>
      </c>
      <c r="C38688" s="7" t="s">
        <v>131721</v>
      </c>
      <c r="D38688" s="7" t="s">
        <v>33</v>
      </c>
      <c r="E38688" s="8" t="s">
        <v>34</v>
      </c>
      <c r="F38688" s="8">
        <v>1270000</v>
      </c>
      <c r="G38688" s="7" t="s">
        <v>35</v>
      </c>
      <c r="H38688" s="7" t="s">
        <v>196</v>
      </c>
      <c r="I38688" s="9"/>
      <c r="J38688" s="7" t="s">
        <v>3825</v>
      </c>
      <c r="K38688" s="10" t="s">
        <v>131722</v>
      </c>
      <c r="L38688" s="7">
        <v>1</v>
      </c>
      <c r="Q38688" s="12">
        <v>38848</v>
      </c>
      <c r="R38688" s="12">
        <v>38848</v>
      </c>
    </row>
    <row r="38689" spans="1:18" x14ac:dyDescent="0.25">
      <c r="A38689" s="7" t="s">
        <v>131723</v>
      </c>
      <c r="B38689" s="7" t="s">
        <v>131724</v>
      </c>
      <c r="C38689" s="7" t="s">
        <v>131725</v>
      </c>
      <c r="D38689" s="7" t="s">
        <v>68</v>
      </c>
      <c r="E38689" s="8" t="s">
        <v>69</v>
      </c>
      <c r="F38689" s="8">
        <v>50000</v>
      </c>
      <c r="G38689" s="7" t="s">
        <v>35</v>
      </c>
      <c r="H38689" s="7" t="s">
        <v>24</v>
      </c>
      <c r="I38689" s="9" t="s">
        <v>70</v>
      </c>
      <c r="J38689" s="7" t="s">
        <v>576</v>
      </c>
      <c r="K38689" s="10" t="s">
        <v>11753</v>
      </c>
      <c r="L38689" s="7">
        <v>1</v>
      </c>
      <c r="M38689" s="11">
        <v>41668</v>
      </c>
      <c r="N38689" s="7" t="s">
        <v>63</v>
      </c>
      <c r="O38689" s="7" t="s">
        <v>64</v>
      </c>
      <c r="P38689" s="10">
        <v>2014</v>
      </c>
      <c r="Q38689" s="12">
        <v>41897</v>
      </c>
      <c r="R38689" s="12">
        <v>41897</v>
      </c>
    </row>
    <row r="38690" spans="1:18" x14ac:dyDescent="0.25">
      <c r="A38690" s="7" t="s">
        <v>131726</v>
      </c>
      <c r="B38690" s="7" t="s">
        <v>131727</v>
      </c>
      <c r="C38690" s="7" t="s">
        <v>131728</v>
      </c>
      <c r="D38690" s="7" t="s">
        <v>131729</v>
      </c>
      <c r="E38690" s="8" t="s">
        <v>434</v>
      </c>
      <c r="F38690" s="8">
        <v>2500000</v>
      </c>
      <c r="G38690" s="7" t="s">
        <v>35</v>
      </c>
      <c r="H38690" s="7" t="s">
        <v>24</v>
      </c>
      <c r="I38690" s="9" t="s">
        <v>25</v>
      </c>
      <c r="J38690" s="7" t="s">
        <v>26</v>
      </c>
      <c r="K38690" s="10" t="s">
        <v>27</v>
      </c>
      <c r="L38690" s="7">
        <v>2</v>
      </c>
      <c r="M38690" s="11">
        <v>41044</v>
      </c>
      <c r="N38690" s="7" t="s">
        <v>1953</v>
      </c>
      <c r="O38690" s="7" t="s">
        <v>29</v>
      </c>
      <c r="P38690" s="10">
        <v>2012</v>
      </c>
      <c r="Q38690" s="12">
        <v>41303</v>
      </c>
      <c r="R38690" s="12">
        <v>41613</v>
      </c>
    </row>
    <row r="38691" spans="1:18" x14ac:dyDescent="0.25">
      <c r="A38691" s="7" t="s">
        <v>131730</v>
      </c>
      <c r="B38691" s="7" t="s">
        <v>131731</v>
      </c>
      <c r="C38691" s="7" t="s">
        <v>131732</v>
      </c>
      <c r="D38691" s="7" t="s">
        <v>131733</v>
      </c>
      <c r="E38691" s="8" t="s">
        <v>83107</v>
      </c>
      <c r="F38691" s="8">
        <v>750000</v>
      </c>
      <c r="G38691" s="7" t="s">
        <v>35</v>
      </c>
      <c r="H38691" s="7" t="s">
        <v>24</v>
      </c>
      <c r="I38691" s="9" t="s">
        <v>25</v>
      </c>
      <c r="J38691" s="7" t="s">
        <v>672</v>
      </c>
      <c r="K38691" s="10" t="s">
        <v>131734</v>
      </c>
      <c r="L38691" s="7">
        <v>1</v>
      </c>
      <c r="M38691" s="11">
        <v>40544</v>
      </c>
      <c r="N38691" s="7" t="s">
        <v>537</v>
      </c>
      <c r="O38691" s="7" t="s">
        <v>505</v>
      </c>
      <c r="P38691" s="10">
        <v>2011</v>
      </c>
      <c r="Q38691" s="12">
        <v>40544</v>
      </c>
      <c r="R38691" s="12">
        <v>40544</v>
      </c>
    </row>
    <row r="38692" spans="1:18" x14ac:dyDescent="0.25">
      <c r="A38692" s="7" t="s">
        <v>131735</v>
      </c>
      <c r="B38692" s="7" t="s">
        <v>131736</v>
      </c>
      <c r="C38692" s="7" t="s">
        <v>131737</v>
      </c>
      <c r="D38692" s="7" t="s">
        <v>106</v>
      </c>
      <c r="E38692" s="8" t="s">
        <v>107</v>
      </c>
      <c r="F38692" s="8">
        <v>707630</v>
      </c>
      <c r="G38692" s="7" t="s">
        <v>35</v>
      </c>
      <c r="H38692" s="7" t="s">
        <v>376</v>
      </c>
      <c r="I38692" s="9"/>
      <c r="J38692" s="7" t="s">
        <v>4488</v>
      </c>
      <c r="K38692" s="10" t="s">
        <v>6756</v>
      </c>
      <c r="L38692" s="7">
        <v>1</v>
      </c>
      <c r="Q38692" s="12">
        <v>41688</v>
      </c>
      <c r="R38692" s="12">
        <v>41688</v>
      </c>
    </row>
    <row r="38693" spans="1:18" x14ac:dyDescent="0.25">
      <c r="A38693" s="7" t="s">
        <v>131738</v>
      </c>
      <c r="B38693" s="7" t="s">
        <v>131739</v>
      </c>
      <c r="C38693" s="7" t="s">
        <v>131740</v>
      </c>
      <c r="D38693" s="7" t="s">
        <v>131741</v>
      </c>
      <c r="E38693" s="8" t="s">
        <v>204</v>
      </c>
      <c r="F38693" s="8">
        <v>1100000</v>
      </c>
      <c r="G38693" s="7" t="s">
        <v>35</v>
      </c>
      <c r="H38693" s="7" t="s">
        <v>24</v>
      </c>
      <c r="I38693" s="9" t="s">
        <v>25</v>
      </c>
      <c r="J38693" s="7" t="s">
        <v>26</v>
      </c>
      <c r="K38693" s="10" t="s">
        <v>27</v>
      </c>
      <c r="L38693" s="7">
        <v>2</v>
      </c>
      <c r="M38693" s="11">
        <v>40938</v>
      </c>
      <c r="N38693" s="7" t="s">
        <v>111</v>
      </c>
      <c r="O38693" s="7" t="s">
        <v>112</v>
      </c>
      <c r="P38693" s="10">
        <v>2012</v>
      </c>
      <c r="Q38693" s="12">
        <v>41409</v>
      </c>
      <c r="R38693" s="12">
        <v>41502</v>
      </c>
    </row>
    <row r="38694" spans="1:18" x14ac:dyDescent="0.25">
      <c r="A38694" s="7" t="s">
        <v>131742</v>
      </c>
      <c r="B38694" s="7" t="s">
        <v>131743</v>
      </c>
      <c r="C38694" s="7" t="s">
        <v>131744</v>
      </c>
      <c r="D38694" s="7" t="s">
        <v>131745</v>
      </c>
      <c r="E38694" s="8" t="s">
        <v>3106</v>
      </c>
      <c r="F38694" s="8">
        <v>60000</v>
      </c>
      <c r="G38694" s="7" t="s">
        <v>35</v>
      </c>
      <c r="H38694" s="7" t="s">
        <v>24</v>
      </c>
      <c r="I38694" s="9" t="s">
        <v>70</v>
      </c>
      <c r="J38694" s="7" t="s">
        <v>3714</v>
      </c>
      <c r="K38694" s="10" t="s">
        <v>131746</v>
      </c>
      <c r="L38694" s="7">
        <v>2</v>
      </c>
      <c r="M38694" s="11">
        <v>41589</v>
      </c>
      <c r="N38694" s="7" t="s">
        <v>4114</v>
      </c>
      <c r="O38694" s="7" t="s">
        <v>140</v>
      </c>
      <c r="P38694" s="10">
        <v>2013</v>
      </c>
      <c r="Q38694" s="12">
        <v>41694</v>
      </c>
      <c r="R38694" s="12">
        <v>41801</v>
      </c>
    </row>
    <row r="38695" spans="1:18" x14ac:dyDescent="0.25">
      <c r="A38695" s="7" t="s">
        <v>131747</v>
      </c>
      <c r="B38695" s="7" t="s">
        <v>131748</v>
      </c>
      <c r="F38695" s="8">
        <v>0</v>
      </c>
      <c r="G38695" s="7" t="s">
        <v>35</v>
      </c>
      <c r="H38695" s="7" t="s">
        <v>24</v>
      </c>
      <c r="I38695" s="9" t="s">
        <v>25</v>
      </c>
      <c r="J38695" s="7" t="s">
        <v>26</v>
      </c>
      <c r="K38695" s="10" t="s">
        <v>78664</v>
      </c>
      <c r="L38695" s="7">
        <v>1</v>
      </c>
      <c r="M38695" s="11">
        <v>39692</v>
      </c>
      <c r="N38695" s="7" t="s">
        <v>2859</v>
      </c>
      <c r="O38695" s="7" t="s">
        <v>2049</v>
      </c>
      <c r="P38695" s="10">
        <v>2008</v>
      </c>
      <c r="Q38695" s="12">
        <v>39673</v>
      </c>
      <c r="R38695" s="12">
        <v>39673</v>
      </c>
    </row>
    <row r="38696" spans="1:18" x14ac:dyDescent="0.25">
      <c r="A38696" s="7" t="s">
        <v>131749</v>
      </c>
      <c r="B38696" s="7" t="s">
        <v>131750</v>
      </c>
      <c r="C38696" s="7" t="s">
        <v>131751</v>
      </c>
      <c r="D38696" s="7" t="s">
        <v>86</v>
      </c>
      <c r="E38696" s="8" t="s">
        <v>87</v>
      </c>
      <c r="F38696" s="8">
        <v>64845</v>
      </c>
      <c r="G38696" s="7" t="s">
        <v>35</v>
      </c>
      <c r="H38696" s="7" t="s">
        <v>4917</v>
      </c>
      <c r="I38696" s="9"/>
      <c r="J38696" s="7" t="s">
        <v>4918</v>
      </c>
      <c r="K38696" s="10" t="s">
        <v>4918</v>
      </c>
      <c r="L38696" s="7">
        <v>2</v>
      </c>
      <c r="M38696" s="11">
        <v>41275</v>
      </c>
      <c r="N38696" s="7" t="s">
        <v>146</v>
      </c>
      <c r="O38696" s="7" t="s">
        <v>147</v>
      </c>
      <c r="P38696" s="10">
        <v>2013</v>
      </c>
      <c r="Q38696" s="12">
        <v>41395</v>
      </c>
      <c r="R38696" s="12">
        <v>41518</v>
      </c>
    </row>
    <row r="38697" spans="1:18" x14ac:dyDescent="0.25">
      <c r="A38697" s="7" t="s">
        <v>131752</v>
      </c>
      <c r="B38697" s="7" t="s">
        <v>131753</v>
      </c>
      <c r="C38697" s="7" t="s">
        <v>131754</v>
      </c>
      <c r="D38697" s="7" t="s">
        <v>69497</v>
      </c>
      <c r="E38697" s="8" t="s">
        <v>34</v>
      </c>
      <c r="F38697" s="8">
        <v>25000</v>
      </c>
      <c r="G38697" s="7" t="s">
        <v>80</v>
      </c>
      <c r="H38697" s="7" t="s">
        <v>24</v>
      </c>
      <c r="I38697" s="9" t="s">
        <v>502</v>
      </c>
      <c r="J38697" s="7" t="s">
        <v>993</v>
      </c>
      <c r="K38697" s="10" t="s">
        <v>993</v>
      </c>
      <c r="L38697" s="7">
        <v>2</v>
      </c>
      <c r="M38697" s="11">
        <v>39083</v>
      </c>
      <c r="N38697" s="7" t="s">
        <v>88</v>
      </c>
      <c r="O38697" s="7" t="s">
        <v>89</v>
      </c>
      <c r="P38697" s="10">
        <v>2007</v>
      </c>
      <c r="Q38697" s="12">
        <v>39600</v>
      </c>
      <c r="R38697" s="12">
        <v>40179</v>
      </c>
    </row>
    <row r="38698" spans="1:18" x14ac:dyDescent="0.25">
      <c r="A38698" s="7" t="s">
        <v>131755</v>
      </c>
      <c r="B38698" s="7" t="s">
        <v>131756</v>
      </c>
      <c r="C38698" s="7" t="s">
        <v>131757</v>
      </c>
      <c r="D38698" s="7" t="s">
        <v>11489</v>
      </c>
      <c r="E38698" s="8" t="s">
        <v>341</v>
      </c>
      <c r="F38698" s="8">
        <v>0</v>
      </c>
      <c r="G38698" s="7" t="s">
        <v>35</v>
      </c>
      <c r="I38698" s="9"/>
      <c r="J38698" s="7"/>
      <c r="L38698" s="7">
        <v>1</v>
      </c>
      <c r="Q38698" s="12">
        <v>41891</v>
      </c>
      <c r="R38698" s="12">
        <v>41891</v>
      </c>
    </row>
    <row r="38699" spans="1:18" x14ac:dyDescent="0.25">
      <c r="A38699" s="7" t="s">
        <v>131758</v>
      </c>
      <c r="B38699" s="7" t="s">
        <v>131759</v>
      </c>
      <c r="C38699" s="7" t="s">
        <v>131760</v>
      </c>
      <c r="D38699" s="7" t="s">
        <v>131761</v>
      </c>
      <c r="E38699" s="8" t="s">
        <v>7006</v>
      </c>
      <c r="F38699" s="8">
        <v>0</v>
      </c>
      <c r="G38699" s="7" t="s">
        <v>35</v>
      </c>
      <c r="H38699" s="7" t="s">
        <v>469</v>
      </c>
      <c r="I38699" s="9"/>
      <c r="J38699" s="7" t="s">
        <v>651</v>
      </c>
      <c r="K38699" s="10" t="s">
        <v>651</v>
      </c>
      <c r="L38699" s="7">
        <v>1</v>
      </c>
      <c r="M38699" s="11">
        <v>41609</v>
      </c>
      <c r="N38699" s="7" t="s">
        <v>139</v>
      </c>
      <c r="O38699" s="7" t="s">
        <v>140</v>
      </c>
      <c r="P38699" s="10">
        <v>2013</v>
      </c>
      <c r="Q38699" s="12">
        <v>41738</v>
      </c>
      <c r="R38699" s="12">
        <v>41738</v>
      </c>
    </row>
    <row r="38700" spans="1:18" x14ac:dyDescent="0.25">
      <c r="A38700" s="7" t="s">
        <v>131762</v>
      </c>
      <c r="B38700" s="7" t="s">
        <v>131763</v>
      </c>
      <c r="C38700" s="7" t="s">
        <v>131764</v>
      </c>
      <c r="D38700" s="7" t="s">
        <v>131765</v>
      </c>
      <c r="E38700" s="8" t="s">
        <v>552</v>
      </c>
      <c r="F38700" s="8">
        <v>20000</v>
      </c>
      <c r="G38700" s="7" t="s">
        <v>35</v>
      </c>
      <c r="H38700" s="7" t="s">
        <v>24</v>
      </c>
      <c r="I38700" s="9" t="s">
        <v>25</v>
      </c>
      <c r="J38700" s="7" t="s">
        <v>26</v>
      </c>
      <c r="K38700" s="10" t="s">
        <v>27</v>
      </c>
      <c r="L38700" s="7">
        <v>2</v>
      </c>
      <c r="M38700" s="11">
        <v>41395</v>
      </c>
      <c r="N38700" s="7" t="s">
        <v>3449</v>
      </c>
      <c r="O38700" s="7" t="s">
        <v>412</v>
      </c>
      <c r="P38700" s="10">
        <v>2013</v>
      </c>
      <c r="Q38700" s="12">
        <v>41480</v>
      </c>
      <c r="R38700" s="12">
        <v>41882</v>
      </c>
    </row>
    <row r="38701" spans="1:18" x14ac:dyDescent="0.25">
      <c r="A38701" s="7" t="s">
        <v>131766</v>
      </c>
      <c r="B38701" s="7" t="s">
        <v>131767</v>
      </c>
      <c r="C38701" s="7" t="s">
        <v>131768</v>
      </c>
      <c r="D38701" s="7" t="s">
        <v>131769</v>
      </c>
      <c r="E38701" s="8" t="s">
        <v>26759</v>
      </c>
      <c r="F38701" s="8">
        <v>275000</v>
      </c>
      <c r="G38701" s="7" t="s">
        <v>35</v>
      </c>
      <c r="H38701" s="7" t="s">
        <v>24</v>
      </c>
      <c r="I38701" s="9" t="s">
        <v>25</v>
      </c>
      <c r="J38701" s="7" t="s">
        <v>26</v>
      </c>
      <c r="K38701" s="10" t="s">
        <v>27</v>
      </c>
      <c r="L38701" s="7">
        <v>2</v>
      </c>
      <c r="M38701" s="11">
        <v>41061</v>
      </c>
      <c r="N38701" s="7" t="s">
        <v>28</v>
      </c>
      <c r="O38701" s="7" t="s">
        <v>29</v>
      </c>
      <c r="P38701" s="10">
        <v>2012</v>
      </c>
      <c r="Q38701" s="12">
        <v>41287</v>
      </c>
      <c r="R38701" s="12">
        <v>41607</v>
      </c>
    </row>
    <row r="38702" spans="1:18" x14ac:dyDescent="0.25">
      <c r="A38702" s="7" t="s">
        <v>131770</v>
      </c>
      <c r="B38702" s="7" t="s">
        <v>131771</v>
      </c>
      <c r="C38702" s="7" t="s">
        <v>131772</v>
      </c>
      <c r="D38702" s="7" t="s">
        <v>47643</v>
      </c>
      <c r="E38702" s="8" t="s">
        <v>3174</v>
      </c>
      <c r="F38702" s="8">
        <v>20000</v>
      </c>
      <c r="G38702" s="7" t="s">
        <v>35</v>
      </c>
      <c r="H38702" s="7" t="s">
        <v>24</v>
      </c>
      <c r="I38702" s="9" t="s">
        <v>281</v>
      </c>
      <c r="J38702" s="7" t="s">
        <v>282</v>
      </c>
      <c r="K38702" s="10" t="s">
        <v>282</v>
      </c>
      <c r="L38702" s="7">
        <v>1</v>
      </c>
      <c r="M38702" s="11">
        <v>40877</v>
      </c>
      <c r="N38702" s="7" t="s">
        <v>2287</v>
      </c>
      <c r="O38702" s="7" t="s">
        <v>74</v>
      </c>
      <c r="P38702" s="10">
        <v>2011</v>
      </c>
      <c r="Q38702" s="12">
        <v>41333</v>
      </c>
      <c r="R38702" s="12">
        <v>41333</v>
      </c>
    </row>
    <row r="38703" spans="1:18" x14ac:dyDescent="0.25">
      <c r="A38703" s="7" t="s">
        <v>131773</v>
      </c>
      <c r="B38703" s="7" t="s">
        <v>131774</v>
      </c>
      <c r="C38703" s="7" t="s">
        <v>131775</v>
      </c>
      <c r="D38703" s="7" t="s">
        <v>131776</v>
      </c>
      <c r="E38703" s="8" t="s">
        <v>10485</v>
      </c>
      <c r="F38703" s="8">
        <v>1100000</v>
      </c>
      <c r="G38703" s="7" t="s">
        <v>35</v>
      </c>
      <c r="H38703" s="7" t="s">
        <v>24</v>
      </c>
      <c r="I38703" s="9" t="s">
        <v>188</v>
      </c>
      <c r="J38703" s="7" t="s">
        <v>189</v>
      </c>
      <c r="K38703" s="10" t="s">
        <v>189</v>
      </c>
      <c r="L38703" s="7">
        <v>1</v>
      </c>
      <c r="M38703" s="11">
        <v>41275</v>
      </c>
      <c r="N38703" s="7" t="s">
        <v>146</v>
      </c>
      <c r="O38703" s="7" t="s">
        <v>147</v>
      </c>
      <c r="P38703" s="10">
        <v>2013</v>
      </c>
      <c r="Q38703" s="12">
        <v>41597</v>
      </c>
      <c r="R38703" s="12">
        <v>41597</v>
      </c>
    </row>
    <row r="38704" spans="1:18" x14ac:dyDescent="0.25">
      <c r="A38704" s="7" t="s">
        <v>131777</v>
      </c>
      <c r="B38704" s="7" t="s">
        <v>131778</v>
      </c>
      <c r="C38704" s="7" t="s">
        <v>131779</v>
      </c>
      <c r="D38704" s="7" t="s">
        <v>131780</v>
      </c>
      <c r="E38704" s="8" t="s">
        <v>43532</v>
      </c>
      <c r="F38704" s="8">
        <v>22085400</v>
      </c>
      <c r="G38704" s="7" t="s">
        <v>35</v>
      </c>
      <c r="H38704" s="7" t="s">
        <v>626</v>
      </c>
      <c r="I38704" s="9"/>
      <c r="J38704" s="7" t="s">
        <v>1398</v>
      </c>
      <c r="K38704" s="10" t="s">
        <v>1398</v>
      </c>
      <c r="L38704" s="7">
        <v>3</v>
      </c>
      <c r="M38704" s="11">
        <v>40544</v>
      </c>
      <c r="N38704" s="7" t="s">
        <v>537</v>
      </c>
      <c r="O38704" s="7" t="s">
        <v>505</v>
      </c>
      <c r="P38704" s="10">
        <v>2011</v>
      </c>
      <c r="Q38704" s="12">
        <v>40252</v>
      </c>
      <c r="R38704" s="12">
        <v>41074</v>
      </c>
    </row>
    <row r="38705" spans="1:18" x14ac:dyDescent="0.25">
      <c r="A38705" s="7" t="s">
        <v>131781</v>
      </c>
      <c r="B38705" s="7" t="s">
        <v>131782</v>
      </c>
      <c r="C38705" s="7" t="s">
        <v>131783</v>
      </c>
      <c r="D38705" s="7" t="s">
        <v>131784</v>
      </c>
      <c r="E38705" s="8" t="s">
        <v>32918</v>
      </c>
      <c r="F38705" s="8">
        <v>2100000</v>
      </c>
      <c r="G38705" s="7" t="s">
        <v>35</v>
      </c>
      <c r="H38705" s="7" t="s">
        <v>1891</v>
      </c>
      <c r="I38705" s="9"/>
      <c r="J38705" s="7" t="s">
        <v>1892</v>
      </c>
      <c r="K38705" s="10" t="s">
        <v>1893</v>
      </c>
      <c r="L38705" s="7">
        <v>1</v>
      </c>
      <c r="M38705" s="11">
        <v>40544</v>
      </c>
      <c r="N38705" s="7" t="s">
        <v>537</v>
      </c>
      <c r="O38705" s="7" t="s">
        <v>505</v>
      </c>
      <c r="P38705" s="10">
        <v>2011</v>
      </c>
      <c r="Q38705" s="12">
        <v>41919</v>
      </c>
      <c r="R38705" s="12">
        <v>41919</v>
      </c>
    </row>
    <row r="38706" spans="1:18" x14ac:dyDescent="0.25">
      <c r="A38706" s="7" t="s">
        <v>131785</v>
      </c>
      <c r="B38706" s="7" t="s">
        <v>131786</v>
      </c>
      <c r="C38706" s="7" t="s">
        <v>131787</v>
      </c>
      <c r="D38706" s="7" t="s">
        <v>131788</v>
      </c>
      <c r="E38706" s="8" t="s">
        <v>1303</v>
      </c>
      <c r="F38706" s="8">
        <v>500000</v>
      </c>
      <c r="G38706" s="7" t="s">
        <v>35</v>
      </c>
      <c r="H38706" s="7" t="s">
        <v>4091</v>
      </c>
      <c r="I38706" s="9"/>
      <c r="J38706" s="7" t="s">
        <v>10899</v>
      </c>
      <c r="K38706" s="10" t="s">
        <v>131789</v>
      </c>
      <c r="L38706" s="7">
        <v>1</v>
      </c>
      <c r="M38706" s="11">
        <v>39264</v>
      </c>
      <c r="N38706" s="7" t="s">
        <v>1018</v>
      </c>
      <c r="O38706" s="7" t="s">
        <v>643</v>
      </c>
      <c r="P38706" s="10">
        <v>2007</v>
      </c>
      <c r="Q38706" s="12">
        <v>39692</v>
      </c>
      <c r="R38706" s="12">
        <v>39692</v>
      </c>
    </row>
    <row r="38707" spans="1:18" x14ac:dyDescent="0.25">
      <c r="A38707" s="7" t="s">
        <v>131790</v>
      </c>
      <c r="B38707" s="7" t="s">
        <v>131791</v>
      </c>
      <c r="C38707" s="7" t="s">
        <v>131792</v>
      </c>
      <c r="D38707" s="7" t="s">
        <v>131793</v>
      </c>
      <c r="E38707" s="8" t="s">
        <v>1096</v>
      </c>
      <c r="F38707" s="8">
        <v>5000000</v>
      </c>
      <c r="G38707" s="7" t="s">
        <v>35</v>
      </c>
      <c r="H38707" s="7" t="s">
        <v>52</v>
      </c>
      <c r="I38707" s="9"/>
      <c r="J38707" s="7" t="s">
        <v>53</v>
      </c>
      <c r="K38707" s="10" t="s">
        <v>53</v>
      </c>
      <c r="L38707" s="7">
        <v>1</v>
      </c>
      <c r="M38707" s="11">
        <v>37931</v>
      </c>
      <c r="N38707" s="7" t="s">
        <v>70042</v>
      </c>
      <c r="O38707" s="7" t="s">
        <v>13075</v>
      </c>
      <c r="P38707" s="10">
        <v>2003</v>
      </c>
      <c r="Q38707" s="12">
        <v>41249</v>
      </c>
      <c r="R38707" s="12">
        <v>41249</v>
      </c>
    </row>
    <row r="38708" spans="1:18" x14ac:dyDescent="0.25">
      <c r="A38708" s="7" t="s">
        <v>131794</v>
      </c>
      <c r="B38708" s="7" t="s">
        <v>131795</v>
      </c>
      <c r="C38708" s="7" t="s">
        <v>131796</v>
      </c>
      <c r="D38708" s="7" t="s">
        <v>131797</v>
      </c>
      <c r="E38708" s="8" t="s">
        <v>1423</v>
      </c>
      <c r="F38708" s="8">
        <v>120000</v>
      </c>
      <c r="G38708" s="7" t="s">
        <v>80</v>
      </c>
      <c r="H38708" s="7" t="s">
        <v>52</v>
      </c>
      <c r="I38708" s="9"/>
      <c r="J38708" s="7" t="s">
        <v>12445</v>
      </c>
      <c r="K38708" s="10" t="s">
        <v>12445</v>
      </c>
      <c r="L38708" s="7">
        <v>1</v>
      </c>
      <c r="M38708" s="11">
        <v>40410</v>
      </c>
      <c r="N38708" s="7" t="s">
        <v>751</v>
      </c>
      <c r="O38708" s="7" t="s">
        <v>184</v>
      </c>
      <c r="P38708" s="10">
        <v>2010</v>
      </c>
      <c r="Q38708" s="12">
        <v>40756</v>
      </c>
      <c r="R38708" s="12">
        <v>40756</v>
      </c>
    </row>
    <row r="38709" spans="1:18" x14ac:dyDescent="0.25">
      <c r="A38709" s="7" t="s">
        <v>131798</v>
      </c>
      <c r="B38709" s="7" t="s">
        <v>131799</v>
      </c>
      <c r="C38709" s="7" t="s">
        <v>131800</v>
      </c>
      <c r="D38709" s="7" t="s">
        <v>144</v>
      </c>
      <c r="E38709" s="8" t="s">
        <v>145</v>
      </c>
      <c r="F38709" s="8">
        <v>100000</v>
      </c>
      <c r="G38709" s="7" t="s">
        <v>35</v>
      </c>
      <c r="H38709" s="7" t="s">
        <v>24</v>
      </c>
      <c r="I38709" s="9" t="s">
        <v>25</v>
      </c>
      <c r="J38709" s="7" t="s">
        <v>26</v>
      </c>
      <c r="K38709" s="10" t="s">
        <v>27</v>
      </c>
      <c r="L38709" s="7">
        <v>1</v>
      </c>
      <c r="M38709" s="11">
        <v>41456</v>
      </c>
      <c r="N38709" s="7" t="s">
        <v>257</v>
      </c>
      <c r="O38709" s="7" t="s">
        <v>258</v>
      </c>
      <c r="P38709" s="10">
        <v>2013</v>
      </c>
      <c r="Q38709" s="12">
        <v>41579</v>
      </c>
      <c r="R38709" s="12">
        <v>41579</v>
      </c>
    </row>
    <row r="38710" spans="1:18" x14ac:dyDescent="0.25">
      <c r="A38710" s="7" t="s">
        <v>131801</v>
      </c>
      <c r="B38710" s="7" t="s">
        <v>131802</v>
      </c>
      <c r="C38710" s="7" t="s">
        <v>131803</v>
      </c>
      <c r="D38710" s="7" t="s">
        <v>144</v>
      </c>
      <c r="E38710" s="8" t="s">
        <v>145</v>
      </c>
      <c r="F38710" s="8">
        <v>10750168</v>
      </c>
      <c r="G38710" s="7" t="s">
        <v>35</v>
      </c>
      <c r="H38710" s="7" t="s">
        <v>24</v>
      </c>
      <c r="I38710" s="9" t="s">
        <v>25</v>
      </c>
      <c r="J38710" s="7" t="s">
        <v>26</v>
      </c>
      <c r="K38710" s="10" t="s">
        <v>27</v>
      </c>
      <c r="L38710" s="7">
        <v>4</v>
      </c>
      <c r="M38710" s="11">
        <v>40483</v>
      </c>
      <c r="N38710" s="7" t="s">
        <v>198</v>
      </c>
      <c r="O38710" s="7" t="s">
        <v>199</v>
      </c>
      <c r="P38710" s="10">
        <v>2010</v>
      </c>
      <c r="Q38710" s="12">
        <v>40664</v>
      </c>
      <c r="R38710" s="12">
        <v>41698</v>
      </c>
    </row>
    <row r="38711" spans="1:18" x14ac:dyDescent="0.25">
      <c r="A38711" s="7" t="s">
        <v>131804</v>
      </c>
      <c r="B38711" s="7" t="s">
        <v>131805</v>
      </c>
      <c r="C38711" s="7" t="s">
        <v>131806</v>
      </c>
      <c r="D38711" s="7" t="s">
        <v>131807</v>
      </c>
      <c r="E38711" s="8" t="s">
        <v>14675</v>
      </c>
      <c r="F38711" s="8">
        <v>1100000</v>
      </c>
      <c r="G38711" s="7" t="s">
        <v>23</v>
      </c>
      <c r="H38711" s="7" t="s">
        <v>24</v>
      </c>
      <c r="I38711" s="9" t="s">
        <v>25</v>
      </c>
      <c r="J38711" s="7" t="s">
        <v>26</v>
      </c>
      <c r="K38711" s="10" t="s">
        <v>27</v>
      </c>
      <c r="L38711" s="7">
        <v>1</v>
      </c>
      <c r="M38711" s="11">
        <v>39814</v>
      </c>
      <c r="N38711" s="7" t="s">
        <v>171</v>
      </c>
      <c r="O38711" s="7" t="s">
        <v>172</v>
      </c>
      <c r="P38711" s="10">
        <v>2009</v>
      </c>
      <c r="Q38711" s="12">
        <v>40471</v>
      </c>
      <c r="R38711" s="12">
        <v>40471</v>
      </c>
    </row>
    <row r="38712" spans="1:18" x14ac:dyDescent="0.25">
      <c r="A38712" s="7" t="s">
        <v>131808</v>
      </c>
      <c r="B38712" s="7" t="s">
        <v>131809</v>
      </c>
      <c r="C38712" s="7" t="s">
        <v>131810</v>
      </c>
      <c r="D38712" s="7" t="s">
        <v>144</v>
      </c>
      <c r="E38712" s="8" t="s">
        <v>145</v>
      </c>
      <c r="F38712" s="8">
        <v>4000000</v>
      </c>
      <c r="G38712" s="7" t="s">
        <v>35</v>
      </c>
      <c r="H38712" s="7" t="s">
        <v>469</v>
      </c>
      <c r="I38712" s="9"/>
      <c r="J38712" s="7" t="s">
        <v>470</v>
      </c>
      <c r="K38712" s="10" t="s">
        <v>470</v>
      </c>
      <c r="L38712" s="7">
        <v>1</v>
      </c>
      <c r="M38712" s="11">
        <v>40589</v>
      </c>
      <c r="N38712" s="7" t="s">
        <v>504</v>
      </c>
      <c r="O38712" s="7" t="s">
        <v>505</v>
      </c>
      <c r="P38712" s="10">
        <v>2011</v>
      </c>
      <c r="Q38712" s="12">
        <v>41453</v>
      </c>
      <c r="R38712" s="12">
        <v>41453</v>
      </c>
    </row>
    <row r="38713" spans="1:18" x14ac:dyDescent="0.25">
      <c r="A38713" s="7" t="s">
        <v>131811</v>
      </c>
      <c r="B38713" s="7" t="s">
        <v>131812</v>
      </c>
      <c r="C38713" s="7" t="s">
        <v>131813</v>
      </c>
      <c r="D38713" s="7" t="s">
        <v>68</v>
      </c>
      <c r="E38713" s="8" t="s">
        <v>69</v>
      </c>
      <c r="F38713" s="8">
        <v>640000</v>
      </c>
      <c r="G38713" s="7" t="s">
        <v>80</v>
      </c>
      <c r="H38713" s="7" t="s">
        <v>52</v>
      </c>
      <c r="I38713" s="9"/>
      <c r="J38713" s="7" t="s">
        <v>16310</v>
      </c>
      <c r="K38713" s="10" t="s">
        <v>16310</v>
      </c>
      <c r="L38713" s="7">
        <v>1</v>
      </c>
      <c r="M38713" s="11">
        <v>38878</v>
      </c>
      <c r="N38713" s="7" t="s">
        <v>462</v>
      </c>
      <c r="O38713" s="7" t="s">
        <v>463</v>
      </c>
      <c r="P38713" s="10">
        <v>2006</v>
      </c>
      <c r="Q38713" s="12">
        <v>39448</v>
      </c>
      <c r="R38713" s="12">
        <v>39448</v>
      </c>
    </row>
    <row r="38714" spans="1:18" x14ac:dyDescent="0.25">
      <c r="A38714" s="7" t="s">
        <v>131814</v>
      </c>
      <c r="B38714" s="7" t="s">
        <v>131815</v>
      </c>
      <c r="C38714" s="7" t="s">
        <v>131816</v>
      </c>
      <c r="D38714" s="7" t="s">
        <v>131817</v>
      </c>
      <c r="E38714" s="8" t="s">
        <v>26759</v>
      </c>
      <c r="F38714" s="8">
        <v>1800000</v>
      </c>
      <c r="G38714" s="7" t="s">
        <v>35</v>
      </c>
      <c r="H38714" s="7" t="s">
        <v>24</v>
      </c>
      <c r="I38714" s="9" t="s">
        <v>502</v>
      </c>
      <c r="J38714" s="7" t="s">
        <v>503</v>
      </c>
      <c r="K38714" s="10" t="s">
        <v>5312</v>
      </c>
      <c r="L38714" s="7">
        <v>1</v>
      </c>
      <c r="M38714" s="11">
        <v>37257</v>
      </c>
      <c r="N38714" s="7" t="s">
        <v>527</v>
      </c>
      <c r="O38714" s="7" t="s">
        <v>528</v>
      </c>
      <c r="P38714" s="10">
        <v>2002</v>
      </c>
      <c r="Q38714" s="12">
        <v>39573</v>
      </c>
      <c r="R38714" s="12">
        <v>39573</v>
      </c>
    </row>
    <row r="38715" spans="1:18" x14ac:dyDescent="0.25">
      <c r="A38715" s="7" t="s">
        <v>131818</v>
      </c>
      <c r="B38715" s="7" t="s">
        <v>131819</v>
      </c>
      <c r="C38715" s="7" t="s">
        <v>131820</v>
      </c>
      <c r="D38715" s="7" t="s">
        <v>144</v>
      </c>
      <c r="E38715" s="8" t="s">
        <v>145</v>
      </c>
      <c r="F38715" s="8">
        <v>0</v>
      </c>
      <c r="G38715" s="7" t="s">
        <v>35</v>
      </c>
      <c r="H38715" s="7" t="s">
        <v>469</v>
      </c>
      <c r="I38715" s="9"/>
      <c r="J38715" s="7" t="s">
        <v>470</v>
      </c>
      <c r="K38715" s="10" t="s">
        <v>470</v>
      </c>
      <c r="L38715" s="7">
        <v>1</v>
      </c>
      <c r="Q38715" s="12">
        <v>41578</v>
      </c>
      <c r="R38715" s="12">
        <v>41578</v>
      </c>
    </row>
    <row r="38716" spans="1:18" x14ac:dyDescent="0.25">
      <c r="A38716" s="7" t="s">
        <v>131821</v>
      </c>
      <c r="B38716" s="7" t="s">
        <v>131822</v>
      </c>
      <c r="C38716" s="7" t="s">
        <v>131823</v>
      </c>
      <c r="D38716" s="7" t="s">
        <v>13613</v>
      </c>
      <c r="E38716" s="8" t="s">
        <v>34</v>
      </c>
      <c r="F38716" s="8">
        <v>16300000</v>
      </c>
      <c r="G38716" s="7" t="s">
        <v>35</v>
      </c>
      <c r="H38716" s="7" t="s">
        <v>24</v>
      </c>
      <c r="I38716" s="9" t="s">
        <v>281</v>
      </c>
      <c r="J38716" s="7" t="s">
        <v>282</v>
      </c>
      <c r="K38716" s="10" t="s">
        <v>282</v>
      </c>
      <c r="L38716" s="7">
        <v>5</v>
      </c>
      <c r="M38716" s="11">
        <v>41000</v>
      </c>
      <c r="N38716" s="7" t="s">
        <v>820</v>
      </c>
      <c r="O38716" s="7" t="s">
        <v>29</v>
      </c>
      <c r="P38716" s="10">
        <v>2012</v>
      </c>
      <c r="Q38716" s="12">
        <v>41228</v>
      </c>
      <c r="R38716" s="12">
        <v>41955</v>
      </c>
    </row>
    <row r="38717" spans="1:18" x14ac:dyDescent="0.25">
      <c r="A38717" s="7" t="s">
        <v>131824</v>
      </c>
      <c r="B38717" s="7" t="s">
        <v>131825</v>
      </c>
      <c r="C38717" s="7" t="s">
        <v>131826</v>
      </c>
      <c r="D38717" s="7" t="s">
        <v>131827</v>
      </c>
      <c r="E38717" s="8" t="s">
        <v>4265</v>
      </c>
      <c r="F38717" s="8">
        <v>28437</v>
      </c>
      <c r="G38717" s="7" t="s">
        <v>35</v>
      </c>
      <c r="H38717" s="7" t="s">
        <v>52</v>
      </c>
      <c r="I38717" s="9"/>
      <c r="J38717" s="7" t="s">
        <v>53</v>
      </c>
      <c r="K38717" s="10" t="s">
        <v>53</v>
      </c>
      <c r="L38717" s="7">
        <v>1</v>
      </c>
      <c r="M38717" s="11">
        <v>41275</v>
      </c>
      <c r="N38717" s="7" t="s">
        <v>146</v>
      </c>
      <c r="O38717" s="7" t="s">
        <v>147</v>
      </c>
      <c r="P38717" s="10">
        <v>2013</v>
      </c>
      <c r="Q38717" s="12">
        <v>41699</v>
      </c>
      <c r="R38717" s="12">
        <v>41699</v>
      </c>
    </row>
    <row r="38718" spans="1:18" x14ac:dyDescent="0.25">
      <c r="A38718" s="7" t="s">
        <v>131828</v>
      </c>
      <c r="B38718" s="7" t="s">
        <v>131829</v>
      </c>
      <c r="C38718" s="7" t="s">
        <v>131830</v>
      </c>
      <c r="D38718" s="7" t="s">
        <v>144</v>
      </c>
      <c r="E38718" s="8" t="s">
        <v>145</v>
      </c>
      <c r="F38718" s="8">
        <v>100000</v>
      </c>
      <c r="G38718" s="7" t="s">
        <v>35</v>
      </c>
      <c r="H38718" s="7" t="s">
        <v>24</v>
      </c>
      <c r="I38718" s="9" t="s">
        <v>36</v>
      </c>
      <c r="J38718" s="7" t="s">
        <v>181</v>
      </c>
      <c r="K38718" s="10" t="s">
        <v>5143</v>
      </c>
      <c r="L38718" s="7">
        <v>1</v>
      </c>
      <c r="M38718" s="11">
        <v>40909</v>
      </c>
      <c r="N38718" s="7" t="s">
        <v>111</v>
      </c>
      <c r="O38718" s="7" t="s">
        <v>112</v>
      </c>
      <c r="P38718" s="10">
        <v>2012</v>
      </c>
      <c r="Q38718" s="12">
        <v>41206</v>
      </c>
      <c r="R38718" s="12">
        <v>41206</v>
      </c>
    </row>
    <row r="38719" spans="1:18" x14ac:dyDescent="0.25">
      <c r="A38719" s="7" t="s">
        <v>131831</v>
      </c>
      <c r="B38719" s="7" t="s">
        <v>131832</v>
      </c>
      <c r="C38719" s="7" t="s">
        <v>131833</v>
      </c>
      <c r="D38719" s="7" t="s">
        <v>210</v>
      </c>
      <c r="E38719" s="8" t="s">
        <v>211</v>
      </c>
      <c r="F38719" s="8">
        <v>11700</v>
      </c>
      <c r="G38719" s="7" t="s">
        <v>35</v>
      </c>
      <c r="H38719" s="7" t="s">
        <v>205</v>
      </c>
      <c r="I38719" s="9"/>
      <c r="J38719" s="7" t="s">
        <v>292</v>
      </c>
      <c r="K38719" s="10" t="s">
        <v>292</v>
      </c>
      <c r="L38719" s="7">
        <v>1</v>
      </c>
      <c r="M38719" s="11">
        <v>40909</v>
      </c>
      <c r="N38719" s="7" t="s">
        <v>111</v>
      </c>
      <c r="O38719" s="7" t="s">
        <v>112</v>
      </c>
      <c r="P38719" s="10">
        <v>2012</v>
      </c>
      <c r="Q38719" s="12">
        <v>41515</v>
      </c>
      <c r="R38719" s="12">
        <v>41515</v>
      </c>
    </row>
    <row r="38720" spans="1:18" x14ac:dyDescent="0.25">
      <c r="A38720" s="7" t="s">
        <v>131834</v>
      </c>
      <c r="B38720" s="7" t="s">
        <v>131835</v>
      </c>
      <c r="C38720" s="7" t="s">
        <v>131836</v>
      </c>
      <c r="D38720" s="7" t="s">
        <v>131837</v>
      </c>
      <c r="E38720" s="8" t="s">
        <v>1303</v>
      </c>
      <c r="F38720" s="8">
        <v>20000</v>
      </c>
      <c r="G38720" s="7" t="s">
        <v>35</v>
      </c>
      <c r="H38720" s="7" t="s">
        <v>24</v>
      </c>
      <c r="I38720" s="9" t="s">
        <v>36</v>
      </c>
      <c r="J38720" s="7" t="s">
        <v>181</v>
      </c>
      <c r="K38720" s="10" t="s">
        <v>182</v>
      </c>
      <c r="L38720" s="7">
        <v>1</v>
      </c>
      <c r="M38720" s="11">
        <v>40179</v>
      </c>
      <c r="N38720" s="7" t="s">
        <v>96</v>
      </c>
      <c r="O38720" s="7" t="s">
        <v>97</v>
      </c>
      <c r="P38720" s="10">
        <v>2010</v>
      </c>
      <c r="Q38720" s="12">
        <v>40664</v>
      </c>
      <c r="R38720" s="12">
        <v>40664</v>
      </c>
    </row>
    <row r="38721" spans="1:18" x14ac:dyDescent="0.25">
      <c r="A38721" s="7" t="s">
        <v>131838</v>
      </c>
      <c r="B38721" s="7" t="s">
        <v>131839</v>
      </c>
      <c r="C38721" s="7" t="s">
        <v>131840</v>
      </c>
      <c r="D38721" s="7" t="s">
        <v>70466</v>
      </c>
      <c r="E38721" s="8" t="s">
        <v>31604</v>
      </c>
      <c r="F38721" s="8">
        <v>9292877</v>
      </c>
      <c r="G38721" s="7" t="s">
        <v>35</v>
      </c>
      <c r="H38721" s="7" t="s">
        <v>52</v>
      </c>
      <c r="I38721" s="9"/>
      <c r="J38721" s="7" t="s">
        <v>53</v>
      </c>
      <c r="K38721" s="10" t="s">
        <v>53</v>
      </c>
      <c r="L38721" s="7">
        <v>6</v>
      </c>
      <c r="M38721" s="11">
        <v>38718</v>
      </c>
      <c r="N38721" s="7" t="s">
        <v>400</v>
      </c>
      <c r="O38721" s="7" t="s">
        <v>401</v>
      </c>
      <c r="P38721" s="10">
        <v>2006</v>
      </c>
      <c r="Q38721" s="12">
        <v>39448</v>
      </c>
      <c r="R38721" s="12">
        <v>41710</v>
      </c>
    </row>
    <row r="38722" spans="1:18" x14ac:dyDescent="0.25">
      <c r="A38722" s="7" t="s">
        <v>131841</v>
      </c>
      <c r="B38722" s="7" t="s">
        <v>131842</v>
      </c>
      <c r="C38722" s="7" t="s">
        <v>131843</v>
      </c>
      <c r="D38722" s="7" t="s">
        <v>1713</v>
      </c>
      <c r="E38722" s="8" t="s">
        <v>542</v>
      </c>
      <c r="F38722" s="8">
        <v>0</v>
      </c>
      <c r="G38722" s="7" t="s">
        <v>35</v>
      </c>
      <c r="H38722" s="7" t="s">
        <v>24</v>
      </c>
      <c r="I38722" s="9" t="s">
        <v>36</v>
      </c>
      <c r="J38722" s="7" t="s">
        <v>181</v>
      </c>
      <c r="K38722" s="10" t="s">
        <v>1073</v>
      </c>
      <c r="L38722" s="7">
        <v>1</v>
      </c>
      <c r="Q38722" s="12">
        <v>41652</v>
      </c>
      <c r="R38722" s="12">
        <v>41652</v>
      </c>
    </row>
    <row r="38723" spans="1:18" x14ac:dyDescent="0.25">
      <c r="A38723" s="7" t="s">
        <v>131844</v>
      </c>
      <c r="B38723" s="7" t="s">
        <v>131845</v>
      </c>
      <c r="C38723" s="7" t="s">
        <v>131846</v>
      </c>
      <c r="D38723" s="7" t="s">
        <v>131847</v>
      </c>
      <c r="E38723" s="8" t="s">
        <v>19763</v>
      </c>
      <c r="F38723" s="8">
        <v>619328</v>
      </c>
      <c r="G38723" s="7" t="s">
        <v>35</v>
      </c>
      <c r="H38723" s="7" t="s">
        <v>52</v>
      </c>
      <c r="I38723" s="9"/>
      <c r="J38723" s="7" t="s">
        <v>53</v>
      </c>
      <c r="K38723" s="10" t="s">
        <v>346</v>
      </c>
      <c r="L38723" s="7">
        <v>5</v>
      </c>
      <c r="M38723" s="11">
        <v>41030</v>
      </c>
      <c r="N38723" s="7" t="s">
        <v>1953</v>
      </c>
      <c r="O38723" s="7" t="s">
        <v>29</v>
      </c>
      <c r="P38723" s="10">
        <v>2012</v>
      </c>
      <c r="Q38723" s="12">
        <v>41030</v>
      </c>
      <c r="R38723" s="12">
        <v>41829</v>
      </c>
    </row>
    <row r="38724" spans="1:18" x14ac:dyDescent="0.25">
      <c r="A38724" s="7" t="s">
        <v>131848</v>
      </c>
      <c r="B38724" s="7" t="s">
        <v>131849</v>
      </c>
      <c r="C38724" s="7" t="s">
        <v>131850</v>
      </c>
      <c r="D38724" s="7" t="s">
        <v>131851</v>
      </c>
      <c r="E38724" s="8" t="s">
        <v>276</v>
      </c>
      <c r="F38724" s="8">
        <v>68630</v>
      </c>
      <c r="G38724" s="7" t="s">
        <v>35</v>
      </c>
      <c r="H38724" s="7" t="s">
        <v>342</v>
      </c>
      <c r="I38724" s="9"/>
      <c r="J38724" s="7" t="s">
        <v>15609</v>
      </c>
      <c r="K38724" s="10" t="s">
        <v>15609</v>
      </c>
      <c r="L38724" s="7">
        <v>1</v>
      </c>
      <c r="M38724" s="11">
        <v>40452</v>
      </c>
      <c r="N38724" s="7" t="s">
        <v>1799</v>
      </c>
      <c r="O38724" s="7" t="s">
        <v>199</v>
      </c>
      <c r="P38724" s="10">
        <v>2010</v>
      </c>
      <c r="Q38724" s="12">
        <v>40452</v>
      </c>
      <c r="R38724" s="12">
        <v>40452</v>
      </c>
    </row>
    <row r="38725" spans="1:18" x14ac:dyDescent="0.25">
      <c r="A38725" s="7" t="s">
        <v>131852</v>
      </c>
      <c r="B38725" s="7" t="s">
        <v>131853</v>
      </c>
      <c r="C38725" s="7" t="s">
        <v>131854</v>
      </c>
      <c r="D38725" s="7" t="s">
        <v>122</v>
      </c>
      <c r="E38725" s="8" t="s">
        <v>123</v>
      </c>
      <c r="F38725" s="8">
        <v>676393</v>
      </c>
      <c r="G38725" s="7" t="s">
        <v>35</v>
      </c>
      <c r="H38725" s="7" t="s">
        <v>240</v>
      </c>
      <c r="I38725" s="9" t="s">
        <v>2642</v>
      </c>
      <c r="J38725" s="7" t="s">
        <v>2643</v>
      </c>
      <c r="K38725" s="10" t="s">
        <v>2643</v>
      </c>
      <c r="L38725" s="7">
        <v>1</v>
      </c>
      <c r="M38725" s="11">
        <v>18264</v>
      </c>
      <c r="N38725" s="7" t="s">
        <v>131855</v>
      </c>
      <c r="O38725" s="7" t="s">
        <v>131856</v>
      </c>
      <c r="P38725" s="10">
        <v>1950</v>
      </c>
      <c r="Q38725" s="12">
        <v>41808</v>
      </c>
      <c r="R38725" s="12">
        <v>41808</v>
      </c>
    </row>
    <row r="38726" spans="1:18" x14ac:dyDescent="0.25">
      <c r="A38726" s="7" t="s">
        <v>131857</v>
      </c>
      <c r="B38726" s="7" t="s">
        <v>131858</v>
      </c>
      <c r="C38726" s="7" t="s">
        <v>131859</v>
      </c>
      <c r="D38726" s="7" t="s">
        <v>365</v>
      </c>
      <c r="E38726" s="8" t="s">
        <v>366</v>
      </c>
      <c r="F38726" s="8">
        <v>12000000</v>
      </c>
      <c r="G38726" s="7" t="s">
        <v>35</v>
      </c>
      <c r="H38726" s="7" t="s">
        <v>24</v>
      </c>
      <c r="I38726" s="9" t="s">
        <v>36</v>
      </c>
      <c r="J38726" s="7" t="s">
        <v>1162</v>
      </c>
      <c r="K38726" s="10" t="s">
        <v>1162</v>
      </c>
      <c r="L38726" s="7">
        <v>1</v>
      </c>
      <c r="M38726" s="11">
        <v>37622</v>
      </c>
      <c r="N38726" s="7" t="s">
        <v>814</v>
      </c>
      <c r="O38726" s="7" t="s">
        <v>815</v>
      </c>
      <c r="P38726" s="10">
        <v>2003</v>
      </c>
      <c r="Q38726" s="12">
        <v>40703</v>
      </c>
      <c r="R38726" s="12">
        <v>40703</v>
      </c>
    </row>
    <row r="38727" spans="1:18" x14ac:dyDescent="0.25">
      <c r="A38727" s="7" t="s">
        <v>131860</v>
      </c>
      <c r="B38727" s="7" t="s">
        <v>131861</v>
      </c>
      <c r="C38727" s="7" t="s">
        <v>131862</v>
      </c>
      <c r="D38727" s="7" t="s">
        <v>131863</v>
      </c>
      <c r="E38727" s="8" t="s">
        <v>16782</v>
      </c>
      <c r="F38727" s="8">
        <v>23414268</v>
      </c>
      <c r="G38727" s="7" t="s">
        <v>23</v>
      </c>
      <c r="H38727" s="7" t="s">
        <v>52</v>
      </c>
      <c r="I38727" s="9"/>
      <c r="J38727" s="7" t="s">
        <v>53</v>
      </c>
      <c r="K38727" s="10" t="s">
        <v>53</v>
      </c>
      <c r="L38727" s="7">
        <v>3</v>
      </c>
      <c r="M38727" s="11">
        <v>36161</v>
      </c>
      <c r="N38727" s="7" t="s">
        <v>1066</v>
      </c>
      <c r="O38727" s="7" t="s">
        <v>1067</v>
      </c>
      <c r="P38727" s="10">
        <v>1999</v>
      </c>
      <c r="Q38727" s="12">
        <v>38749</v>
      </c>
      <c r="R38727" s="12">
        <v>39356</v>
      </c>
    </row>
    <row r="38728" spans="1:18" x14ac:dyDescent="0.25">
      <c r="A38728" s="7" t="s">
        <v>131864</v>
      </c>
      <c r="B38728" s="7" t="s">
        <v>131865</v>
      </c>
      <c r="C38728" s="7" t="s">
        <v>131866</v>
      </c>
      <c r="D38728" s="7" t="s">
        <v>275</v>
      </c>
      <c r="E38728" s="8" t="s">
        <v>276</v>
      </c>
      <c r="F38728" s="8">
        <v>9438712</v>
      </c>
      <c r="G38728" s="7" t="s">
        <v>35</v>
      </c>
      <c r="H38728" s="7" t="s">
        <v>24</v>
      </c>
      <c r="I38728" s="9" t="s">
        <v>36</v>
      </c>
      <c r="J38728" s="7" t="s">
        <v>1162</v>
      </c>
      <c r="K38728" s="10" t="s">
        <v>3029</v>
      </c>
      <c r="L38728" s="7">
        <v>1</v>
      </c>
      <c r="M38728" s="11">
        <v>36161</v>
      </c>
      <c r="N38728" s="7" t="s">
        <v>1066</v>
      </c>
      <c r="O38728" s="7" t="s">
        <v>1067</v>
      </c>
      <c r="P38728" s="10">
        <v>1999</v>
      </c>
      <c r="Q38728" s="12">
        <v>39975</v>
      </c>
      <c r="R38728" s="12">
        <v>39975</v>
      </c>
    </row>
    <row r="38729" spans="1:18" x14ac:dyDescent="0.25">
      <c r="A38729" s="7" t="s">
        <v>131867</v>
      </c>
      <c r="B38729" s="7" t="s">
        <v>131868</v>
      </c>
      <c r="C38729" s="7" t="s">
        <v>131869</v>
      </c>
      <c r="D38729" s="7" t="s">
        <v>122</v>
      </c>
      <c r="E38729" s="8" t="s">
        <v>123</v>
      </c>
      <c r="F38729" s="8">
        <v>100000</v>
      </c>
      <c r="G38729" s="7" t="s">
        <v>35</v>
      </c>
      <c r="H38729" s="7" t="s">
        <v>24</v>
      </c>
      <c r="I38729" s="9" t="s">
        <v>248</v>
      </c>
      <c r="J38729" s="7" t="s">
        <v>1146</v>
      </c>
      <c r="K38729" s="10" t="s">
        <v>1146</v>
      </c>
      <c r="L38729" s="7">
        <v>1</v>
      </c>
      <c r="M38729" s="11">
        <v>40634</v>
      </c>
      <c r="N38729" s="7" t="s">
        <v>54</v>
      </c>
      <c r="O38729" s="7" t="s">
        <v>55</v>
      </c>
      <c r="P38729" s="10">
        <v>2011</v>
      </c>
      <c r="Q38729" s="12">
        <v>41348</v>
      </c>
      <c r="R38729" s="12">
        <v>41348</v>
      </c>
    </row>
    <row r="38730" spans="1:18" x14ac:dyDescent="0.25">
      <c r="A38730" s="7" t="s">
        <v>131870</v>
      </c>
      <c r="B38730" s="7" t="s">
        <v>131871</v>
      </c>
      <c r="C38730" s="7" t="s">
        <v>131872</v>
      </c>
      <c r="D38730" s="7" t="s">
        <v>131873</v>
      </c>
      <c r="E38730" s="8" t="s">
        <v>3479</v>
      </c>
      <c r="F38730" s="8">
        <v>600000</v>
      </c>
      <c r="G38730" s="7" t="s">
        <v>35</v>
      </c>
      <c r="I38730" s="9"/>
      <c r="J38730" s="7"/>
      <c r="L38730" s="7">
        <v>2</v>
      </c>
      <c r="M38730" s="11">
        <v>40672</v>
      </c>
      <c r="N38730" s="7" t="s">
        <v>394</v>
      </c>
      <c r="O38730" s="7" t="s">
        <v>55</v>
      </c>
      <c r="P38730" s="10">
        <v>2011</v>
      </c>
      <c r="Q38730" s="12">
        <v>41119</v>
      </c>
      <c r="R38730" s="12">
        <v>41670</v>
      </c>
    </row>
    <row r="38731" spans="1:18" x14ac:dyDescent="0.25">
      <c r="A38731" s="7" t="s">
        <v>131874</v>
      </c>
      <c r="B38731" s="7" t="s">
        <v>131875</v>
      </c>
      <c r="C38731" s="7" t="s">
        <v>131876</v>
      </c>
      <c r="D38731" s="7" t="s">
        <v>131877</v>
      </c>
      <c r="E38731" s="8" t="s">
        <v>422</v>
      </c>
      <c r="F38731" s="8">
        <v>1300000</v>
      </c>
      <c r="G38731" s="7" t="s">
        <v>35</v>
      </c>
      <c r="H38731" s="7" t="s">
        <v>1089</v>
      </c>
      <c r="I38731" s="9"/>
      <c r="J38731" s="7" t="s">
        <v>2620</v>
      </c>
      <c r="K38731" s="10" t="s">
        <v>2620</v>
      </c>
      <c r="L38731" s="7">
        <v>1</v>
      </c>
      <c r="M38731" s="11">
        <v>40969</v>
      </c>
      <c r="N38731" s="7" t="s">
        <v>1542</v>
      </c>
      <c r="O38731" s="7" t="s">
        <v>112</v>
      </c>
      <c r="P38731" s="10">
        <v>2012</v>
      </c>
      <c r="Q38731" s="12">
        <v>41214</v>
      </c>
      <c r="R38731" s="12">
        <v>41214</v>
      </c>
    </row>
    <row r="38732" spans="1:18" x14ac:dyDescent="0.25">
      <c r="A38732" s="7" t="s">
        <v>131878</v>
      </c>
      <c r="B38732" s="7" t="s">
        <v>131879</v>
      </c>
      <c r="C38732" s="7" t="s">
        <v>131880</v>
      </c>
      <c r="D38732" s="7" t="s">
        <v>131881</v>
      </c>
      <c r="E38732" s="8" t="s">
        <v>16122</v>
      </c>
      <c r="F38732" s="8">
        <v>1600000</v>
      </c>
      <c r="G38732" s="7" t="s">
        <v>35</v>
      </c>
      <c r="I38732" s="9"/>
      <c r="J38732" s="7"/>
      <c r="L38732" s="7">
        <v>1</v>
      </c>
      <c r="M38732" s="11">
        <v>37945</v>
      </c>
      <c r="N38732" s="7" t="s">
        <v>70042</v>
      </c>
      <c r="O38732" s="7" t="s">
        <v>13075</v>
      </c>
      <c r="P38732" s="10">
        <v>2003</v>
      </c>
      <c r="Q38732" s="12">
        <v>39083</v>
      </c>
      <c r="R38732" s="12">
        <v>39083</v>
      </c>
    </row>
    <row r="38733" spans="1:18" x14ac:dyDescent="0.25">
      <c r="A38733" s="7" t="s">
        <v>131882</v>
      </c>
      <c r="B38733" s="7" t="s">
        <v>131883</v>
      </c>
      <c r="C38733" s="7" t="s">
        <v>131884</v>
      </c>
      <c r="D38733" s="7" t="s">
        <v>131885</v>
      </c>
      <c r="E38733" s="8" t="s">
        <v>67025</v>
      </c>
      <c r="F38733" s="8">
        <v>15000</v>
      </c>
      <c r="G38733" s="7" t="s">
        <v>35</v>
      </c>
      <c r="H38733" s="7" t="s">
        <v>24</v>
      </c>
      <c r="I38733" s="9" t="s">
        <v>25</v>
      </c>
      <c r="J38733" s="7" t="s">
        <v>26</v>
      </c>
      <c r="K38733" s="10" t="s">
        <v>131886</v>
      </c>
      <c r="L38733" s="7">
        <v>1</v>
      </c>
      <c r="M38733" s="11">
        <v>39783</v>
      </c>
      <c r="N38733" s="7" t="s">
        <v>10750</v>
      </c>
      <c r="O38733" s="7" t="s">
        <v>833</v>
      </c>
      <c r="P38733" s="10">
        <v>2008</v>
      </c>
      <c r="Q38733" s="12">
        <v>39814</v>
      </c>
      <c r="R38733" s="12">
        <v>39814</v>
      </c>
    </row>
    <row r="38734" spans="1:18" x14ac:dyDescent="0.25">
      <c r="A38734" s="7" t="s">
        <v>131887</v>
      </c>
      <c r="B38734" s="7" t="s">
        <v>131888</v>
      </c>
      <c r="C38734" s="7" t="s">
        <v>131889</v>
      </c>
      <c r="D38734" s="7" t="s">
        <v>625</v>
      </c>
      <c r="E38734" s="8" t="s">
        <v>323</v>
      </c>
      <c r="F38734" s="8">
        <v>0</v>
      </c>
      <c r="G38734" s="7" t="s">
        <v>35</v>
      </c>
      <c r="H38734" s="7" t="s">
        <v>6095</v>
      </c>
      <c r="I38734" s="9"/>
      <c r="J38734" s="7" t="s">
        <v>13841</v>
      </c>
      <c r="K38734" s="10" t="s">
        <v>131890</v>
      </c>
      <c r="L38734" s="7">
        <v>1</v>
      </c>
      <c r="M38734" s="11">
        <v>40909</v>
      </c>
      <c r="N38734" s="7" t="s">
        <v>111</v>
      </c>
      <c r="O38734" s="7" t="s">
        <v>112</v>
      </c>
      <c r="P38734" s="10">
        <v>2012</v>
      </c>
      <c r="Q38734" s="12">
        <v>41409</v>
      </c>
      <c r="R38734" s="12">
        <v>41409</v>
      </c>
    </row>
    <row r="38735" spans="1:18" x14ac:dyDescent="0.25">
      <c r="A38735" s="7" t="s">
        <v>131891</v>
      </c>
      <c r="B38735" s="7" t="s">
        <v>131892</v>
      </c>
      <c r="C38735" s="7" t="s">
        <v>131893</v>
      </c>
      <c r="D38735" s="7" t="s">
        <v>131894</v>
      </c>
      <c r="E38735" s="8" t="s">
        <v>211</v>
      </c>
      <c r="F38735" s="8">
        <v>50000</v>
      </c>
      <c r="G38735" s="7" t="s">
        <v>35</v>
      </c>
      <c r="I38735" s="9"/>
      <c r="J38735" s="7"/>
      <c r="L38735" s="7">
        <v>1</v>
      </c>
      <c r="M38735" s="11">
        <v>40575</v>
      </c>
      <c r="N38735" s="7" t="s">
        <v>504</v>
      </c>
      <c r="O38735" s="7" t="s">
        <v>505</v>
      </c>
      <c r="P38735" s="10">
        <v>2011</v>
      </c>
      <c r="Q38735" s="12">
        <v>40695</v>
      </c>
      <c r="R38735" s="12">
        <v>40695</v>
      </c>
    </row>
    <row r="38736" spans="1:18" x14ac:dyDescent="0.25">
      <c r="A38736" s="7" t="s">
        <v>131895</v>
      </c>
      <c r="B38736" s="7" t="s">
        <v>131896</v>
      </c>
      <c r="C38736" s="7" t="s">
        <v>131897</v>
      </c>
      <c r="D38736" s="7" t="s">
        <v>131898</v>
      </c>
      <c r="E38736" s="8" t="s">
        <v>4553</v>
      </c>
      <c r="F38736" s="8">
        <v>48312</v>
      </c>
      <c r="G38736" s="7" t="s">
        <v>35</v>
      </c>
      <c r="H38736" s="7" t="s">
        <v>342</v>
      </c>
      <c r="I38736" s="9"/>
      <c r="J38736" s="7" t="s">
        <v>15609</v>
      </c>
      <c r="K38736" s="10" t="s">
        <v>15609</v>
      </c>
      <c r="L38736" s="7">
        <v>1</v>
      </c>
      <c r="M38736" s="11">
        <v>41640</v>
      </c>
      <c r="N38736" s="7" t="s">
        <v>63</v>
      </c>
      <c r="O38736" s="7" t="s">
        <v>64</v>
      </c>
      <c r="P38736" s="10">
        <v>2014</v>
      </c>
      <c r="Q38736" s="12">
        <v>41843</v>
      </c>
      <c r="R38736" s="12">
        <v>41843</v>
      </c>
    </row>
    <row r="38737" spans="1:18" x14ac:dyDescent="0.25">
      <c r="A38737" s="7" t="s">
        <v>131899</v>
      </c>
      <c r="B38737" s="7" t="s">
        <v>131900</v>
      </c>
      <c r="D38737" s="7" t="s">
        <v>131901</v>
      </c>
      <c r="E38737" s="8" t="s">
        <v>1732</v>
      </c>
      <c r="F38737" s="8">
        <v>3240000</v>
      </c>
      <c r="G38737" s="7" t="s">
        <v>35</v>
      </c>
      <c r="H38737" s="7" t="s">
        <v>24</v>
      </c>
      <c r="I38737" s="9" t="s">
        <v>1166</v>
      </c>
      <c r="J38737" s="7" t="s">
        <v>1167</v>
      </c>
      <c r="K38737" s="10" t="s">
        <v>1167</v>
      </c>
      <c r="L38737" s="7">
        <v>1</v>
      </c>
      <c r="Q38737" s="12">
        <v>41614</v>
      </c>
      <c r="R38737" s="12">
        <v>41614</v>
      </c>
    </row>
    <row r="38738" spans="1:18" x14ac:dyDescent="0.25">
      <c r="A38738" s="7" t="s">
        <v>131902</v>
      </c>
      <c r="B38738" s="7" t="s">
        <v>131903</v>
      </c>
      <c r="C38738" s="7" t="s">
        <v>131904</v>
      </c>
      <c r="D38738" s="7" t="s">
        <v>1345</v>
      </c>
      <c r="E38738" s="8" t="s">
        <v>1346</v>
      </c>
      <c r="F38738" s="8">
        <v>0</v>
      </c>
      <c r="G38738" s="7" t="s">
        <v>35</v>
      </c>
      <c r="H38738" s="7" t="s">
        <v>24</v>
      </c>
      <c r="I38738" s="9" t="s">
        <v>70</v>
      </c>
      <c r="J38738" s="7" t="s">
        <v>138</v>
      </c>
      <c r="K38738" s="10" t="s">
        <v>138</v>
      </c>
      <c r="L38738" s="7">
        <v>1</v>
      </c>
      <c r="M38738" s="11">
        <v>40909</v>
      </c>
      <c r="N38738" s="7" t="s">
        <v>111</v>
      </c>
      <c r="O38738" s="7" t="s">
        <v>112</v>
      </c>
      <c r="P38738" s="10">
        <v>2012</v>
      </c>
      <c r="Q38738" s="12">
        <v>41740</v>
      </c>
      <c r="R38738" s="12">
        <v>41740</v>
      </c>
    </row>
    <row r="38739" spans="1:18" x14ac:dyDescent="0.25">
      <c r="A38739" s="7" t="s">
        <v>131905</v>
      </c>
      <c r="B38739" s="7" t="s">
        <v>131906</v>
      </c>
      <c r="C38739" s="7" t="s">
        <v>131907</v>
      </c>
      <c r="D38739" s="7" t="s">
        <v>131908</v>
      </c>
      <c r="E38739" s="8" t="s">
        <v>18461</v>
      </c>
      <c r="F38739" s="8">
        <v>2000000</v>
      </c>
      <c r="G38739" s="7" t="s">
        <v>35</v>
      </c>
      <c r="H38739" s="7" t="s">
        <v>24</v>
      </c>
      <c r="I38739" s="9" t="s">
        <v>2095</v>
      </c>
      <c r="J38739" s="7" t="s">
        <v>2096</v>
      </c>
      <c r="K38739" s="10" t="s">
        <v>2096</v>
      </c>
      <c r="L38739" s="7">
        <v>2</v>
      </c>
      <c r="M38739" s="11">
        <v>39756</v>
      </c>
      <c r="N38739" s="7" t="s">
        <v>2044</v>
      </c>
      <c r="O38739" s="7" t="s">
        <v>833</v>
      </c>
      <c r="P38739" s="10">
        <v>2008</v>
      </c>
      <c r="Q38739" s="12">
        <v>39756</v>
      </c>
      <c r="R38739" s="12">
        <v>40060</v>
      </c>
    </row>
    <row r="38740" spans="1:18" x14ac:dyDescent="0.25">
      <c r="A38740" s="7" t="s">
        <v>131909</v>
      </c>
      <c r="B38740" s="7" t="s">
        <v>131910</v>
      </c>
      <c r="C38740" s="7" t="s">
        <v>131911</v>
      </c>
      <c r="D38740" s="7" t="s">
        <v>532</v>
      </c>
      <c r="E38740" s="8" t="s">
        <v>533</v>
      </c>
      <c r="F38740" s="8">
        <v>750000</v>
      </c>
      <c r="G38740" s="7" t="s">
        <v>35</v>
      </c>
      <c r="H38740" s="7" t="s">
        <v>24</v>
      </c>
      <c r="I38740" s="9" t="s">
        <v>2591</v>
      </c>
      <c r="J38740" s="7" t="s">
        <v>2592</v>
      </c>
      <c r="K38740" s="10" t="s">
        <v>2836</v>
      </c>
      <c r="L38740" s="7">
        <v>1</v>
      </c>
      <c r="M38740" s="11">
        <v>40940</v>
      </c>
      <c r="N38740" s="7" t="s">
        <v>325</v>
      </c>
      <c r="O38740" s="7" t="s">
        <v>112</v>
      </c>
      <c r="P38740" s="10">
        <v>2012</v>
      </c>
      <c r="Q38740" s="12">
        <v>40940</v>
      </c>
      <c r="R38740" s="12">
        <v>40940</v>
      </c>
    </row>
    <row r="38741" spans="1:18" x14ac:dyDescent="0.25">
      <c r="A38741" s="7" t="s">
        <v>131912</v>
      </c>
      <c r="B38741" s="7" t="s">
        <v>131913</v>
      </c>
      <c r="C38741" s="7" t="s">
        <v>131914</v>
      </c>
      <c r="D38741" s="7" t="s">
        <v>625</v>
      </c>
      <c r="E38741" s="8" t="s">
        <v>323</v>
      </c>
      <c r="F38741" s="8">
        <v>536071</v>
      </c>
      <c r="G38741" s="7" t="s">
        <v>35</v>
      </c>
      <c r="H38741" s="7" t="s">
        <v>196</v>
      </c>
      <c r="I38741" s="9"/>
      <c r="J38741" s="7" t="s">
        <v>197</v>
      </c>
      <c r="K38741" s="10" t="s">
        <v>5472</v>
      </c>
      <c r="L38741" s="7">
        <v>2</v>
      </c>
      <c r="M38741" s="11">
        <v>40630</v>
      </c>
      <c r="N38741" s="7" t="s">
        <v>1552</v>
      </c>
      <c r="O38741" s="7" t="s">
        <v>505</v>
      </c>
      <c r="P38741" s="10">
        <v>2011</v>
      </c>
      <c r="Q38741" s="12">
        <v>40602</v>
      </c>
      <c r="R38741" s="12">
        <v>41456</v>
      </c>
    </row>
    <row r="38742" spans="1:18" x14ac:dyDescent="0.25">
      <c r="A38742" s="7" t="s">
        <v>131915</v>
      </c>
      <c r="B38742" s="7" t="s">
        <v>131916</v>
      </c>
      <c r="C38742" s="7" t="s">
        <v>131917</v>
      </c>
      <c r="D38742" s="7" t="s">
        <v>122</v>
      </c>
      <c r="E38742" s="8" t="s">
        <v>123</v>
      </c>
      <c r="F38742" s="8">
        <v>23000000</v>
      </c>
      <c r="G38742" s="7" t="s">
        <v>35</v>
      </c>
      <c r="H38742" s="7" t="s">
        <v>24</v>
      </c>
      <c r="I38742" s="9" t="s">
        <v>2221</v>
      </c>
      <c r="J38742" s="7" t="s">
        <v>2222</v>
      </c>
      <c r="K38742" s="10" t="s">
        <v>2222</v>
      </c>
      <c r="L38742" s="7">
        <v>3</v>
      </c>
      <c r="M38742" s="11">
        <v>39814</v>
      </c>
      <c r="N38742" s="7" t="s">
        <v>171</v>
      </c>
      <c r="O38742" s="7" t="s">
        <v>172</v>
      </c>
      <c r="P38742" s="10">
        <v>2009</v>
      </c>
      <c r="Q38742" s="12">
        <v>40420</v>
      </c>
      <c r="R38742" s="12">
        <v>40876</v>
      </c>
    </row>
    <row r="38743" spans="1:18" x14ac:dyDescent="0.25">
      <c r="A38743" s="7" t="s">
        <v>131918</v>
      </c>
      <c r="B38743" s="7" t="s">
        <v>131919</v>
      </c>
      <c r="C38743" s="7" t="s">
        <v>131920</v>
      </c>
      <c r="D38743" s="7" t="s">
        <v>131921</v>
      </c>
      <c r="E38743" s="8" t="s">
        <v>533</v>
      </c>
      <c r="F38743" s="8">
        <v>22000000</v>
      </c>
      <c r="G38743" s="7" t="s">
        <v>35</v>
      </c>
      <c r="H38743" s="7" t="s">
        <v>24</v>
      </c>
      <c r="I38743" s="9" t="s">
        <v>36</v>
      </c>
      <c r="J38743" s="7" t="s">
        <v>181</v>
      </c>
      <c r="K38743" s="10" t="s">
        <v>182</v>
      </c>
      <c r="L38743" s="7">
        <v>2</v>
      </c>
      <c r="M38743" s="11">
        <v>39083</v>
      </c>
      <c r="N38743" s="7" t="s">
        <v>88</v>
      </c>
      <c r="O38743" s="7" t="s">
        <v>89</v>
      </c>
      <c r="P38743" s="10">
        <v>2007</v>
      </c>
      <c r="Q38743" s="12">
        <v>40360</v>
      </c>
      <c r="R38743" s="12">
        <v>41002</v>
      </c>
    </row>
    <row r="38744" spans="1:18" x14ac:dyDescent="0.25">
      <c r="A38744" s="7" t="s">
        <v>131922</v>
      </c>
      <c r="B38744" s="7" t="s">
        <v>131923</v>
      </c>
      <c r="C38744" s="7" t="s">
        <v>131924</v>
      </c>
      <c r="D38744" s="7" t="s">
        <v>86</v>
      </c>
      <c r="E38744" s="8" t="s">
        <v>87</v>
      </c>
      <c r="F38744" s="8">
        <v>0</v>
      </c>
      <c r="G38744" s="7" t="s">
        <v>80</v>
      </c>
      <c r="H38744" s="7" t="s">
        <v>24</v>
      </c>
      <c r="I38744" s="9" t="s">
        <v>620</v>
      </c>
      <c r="J38744" s="7" t="s">
        <v>621</v>
      </c>
      <c r="K38744" s="10" t="s">
        <v>621</v>
      </c>
      <c r="L38744" s="7">
        <v>1</v>
      </c>
      <c r="M38744" s="11">
        <v>39397</v>
      </c>
      <c r="N38744" s="7" t="s">
        <v>1409</v>
      </c>
      <c r="O38744" s="7" t="s">
        <v>1361</v>
      </c>
      <c r="P38744" s="10">
        <v>2007</v>
      </c>
      <c r="Q38744" s="12">
        <v>39783</v>
      </c>
      <c r="R38744" s="12">
        <v>39783</v>
      </c>
    </row>
    <row r="38745" spans="1:18" x14ac:dyDescent="0.25">
      <c r="A38745" s="7" t="s">
        <v>131925</v>
      </c>
      <c r="B38745" s="7" t="s">
        <v>131926</v>
      </c>
      <c r="C38745" s="7" t="s">
        <v>131927</v>
      </c>
      <c r="D38745" s="7" t="s">
        <v>25820</v>
      </c>
      <c r="E38745" s="8" t="s">
        <v>145</v>
      </c>
      <c r="F38745" s="8">
        <v>100000</v>
      </c>
      <c r="G38745" s="7" t="s">
        <v>35</v>
      </c>
      <c r="I38745" s="9"/>
      <c r="J38745" s="7"/>
      <c r="L38745" s="7">
        <v>3</v>
      </c>
      <c r="M38745" s="11">
        <v>39600</v>
      </c>
      <c r="N38745" s="7" t="s">
        <v>495</v>
      </c>
      <c r="O38745" s="7" t="s">
        <v>496</v>
      </c>
      <c r="P38745" s="10">
        <v>2008</v>
      </c>
      <c r="Q38745" s="12">
        <v>39797</v>
      </c>
      <c r="R38745" s="12">
        <v>40330</v>
      </c>
    </row>
    <row r="38746" spans="1:18" x14ac:dyDescent="0.25">
      <c r="A38746" s="7" t="s">
        <v>131928</v>
      </c>
      <c r="B38746" s="7" t="s">
        <v>131929</v>
      </c>
      <c r="C38746" s="7" t="s">
        <v>131930</v>
      </c>
      <c r="D38746" s="7" t="s">
        <v>296</v>
      </c>
      <c r="E38746" s="8" t="s">
        <v>297</v>
      </c>
      <c r="F38746" s="8">
        <v>750000</v>
      </c>
      <c r="G38746" s="7" t="s">
        <v>35</v>
      </c>
      <c r="H38746" s="7" t="s">
        <v>24</v>
      </c>
      <c r="I38746" s="9" t="s">
        <v>25</v>
      </c>
      <c r="J38746" s="7" t="s">
        <v>26</v>
      </c>
      <c r="K38746" s="10" t="s">
        <v>27</v>
      </c>
      <c r="L38746" s="7">
        <v>1</v>
      </c>
      <c r="M38746" s="11">
        <v>41487</v>
      </c>
      <c r="N38746" s="7" t="s">
        <v>1385</v>
      </c>
      <c r="O38746" s="7" t="s">
        <v>258</v>
      </c>
      <c r="P38746" s="10">
        <v>2013</v>
      </c>
      <c r="Q38746" s="12">
        <v>41640</v>
      </c>
      <c r="R38746" s="12">
        <v>41640</v>
      </c>
    </row>
    <row r="38747" spans="1:18" x14ac:dyDescent="0.25">
      <c r="A38747" s="7" t="s">
        <v>131931</v>
      </c>
      <c r="B38747" s="7" t="s">
        <v>131932</v>
      </c>
      <c r="C38747" s="7" t="s">
        <v>131933</v>
      </c>
      <c r="D38747" s="7" t="s">
        <v>131934</v>
      </c>
      <c r="E38747" s="8" t="s">
        <v>69</v>
      </c>
      <c r="F38747" s="8">
        <v>0</v>
      </c>
      <c r="G38747" s="7" t="s">
        <v>35</v>
      </c>
      <c r="H38747" s="7" t="s">
        <v>24</v>
      </c>
      <c r="I38747" s="9" t="s">
        <v>2095</v>
      </c>
      <c r="J38747" s="7" t="s">
        <v>2096</v>
      </c>
      <c r="K38747" s="10" t="s">
        <v>2096</v>
      </c>
      <c r="L38747" s="7">
        <v>1</v>
      </c>
      <c r="M38747" s="11">
        <v>41306</v>
      </c>
      <c r="N38747" s="7" t="s">
        <v>1258</v>
      </c>
      <c r="O38747" s="7" t="s">
        <v>147</v>
      </c>
      <c r="P38747" s="10">
        <v>2013</v>
      </c>
      <c r="Q38747" s="12">
        <v>41883</v>
      </c>
      <c r="R38747" s="12">
        <v>41883</v>
      </c>
    </row>
    <row r="38748" spans="1:18" x14ac:dyDescent="0.25">
      <c r="A38748" s="7" t="s">
        <v>131935</v>
      </c>
      <c r="B38748" s="7" t="s">
        <v>131936</v>
      </c>
      <c r="C38748" s="7" t="s">
        <v>131937</v>
      </c>
      <c r="D38748" s="7" t="s">
        <v>275</v>
      </c>
      <c r="E38748" s="8" t="s">
        <v>276</v>
      </c>
      <c r="F38748" s="8">
        <v>1286600</v>
      </c>
      <c r="G38748" s="7" t="s">
        <v>35</v>
      </c>
      <c r="I38748" s="9"/>
      <c r="J38748" s="7"/>
      <c r="L38748" s="7">
        <v>1</v>
      </c>
      <c r="M38748" s="11">
        <v>36161</v>
      </c>
      <c r="N38748" s="7" t="s">
        <v>1066</v>
      </c>
      <c r="O38748" s="7" t="s">
        <v>1067</v>
      </c>
      <c r="P38748" s="10">
        <v>1999</v>
      </c>
      <c r="Q38748" s="12">
        <v>41528</v>
      </c>
      <c r="R38748" s="12">
        <v>41528</v>
      </c>
    </row>
    <row r="38749" spans="1:18" x14ac:dyDescent="0.25">
      <c r="A38749" s="7" t="s">
        <v>131938</v>
      </c>
      <c r="B38749" s="7" t="s">
        <v>131939</v>
      </c>
      <c r="C38749" s="7" t="s">
        <v>131940</v>
      </c>
      <c r="D38749" s="7" t="s">
        <v>3371</v>
      </c>
      <c r="E38749" s="8" t="s">
        <v>992</v>
      </c>
      <c r="F38749" s="8">
        <v>0</v>
      </c>
      <c r="G38749" s="7" t="s">
        <v>35</v>
      </c>
      <c r="H38749" s="7" t="s">
        <v>1089</v>
      </c>
      <c r="I38749" s="9"/>
      <c r="J38749" s="7" t="s">
        <v>1469</v>
      </c>
      <c r="K38749" s="10" t="s">
        <v>1470</v>
      </c>
      <c r="L38749" s="7">
        <v>1</v>
      </c>
      <c r="M38749" s="11">
        <v>37622</v>
      </c>
      <c r="N38749" s="7" t="s">
        <v>814</v>
      </c>
      <c r="O38749" s="7" t="s">
        <v>815</v>
      </c>
      <c r="P38749" s="10">
        <v>2003</v>
      </c>
      <c r="Q38749" s="12">
        <v>39379</v>
      </c>
      <c r="R38749" s="12">
        <v>39379</v>
      </c>
    </row>
    <row r="38750" spans="1:18" x14ac:dyDescent="0.25">
      <c r="A38750" s="7" t="s">
        <v>131941</v>
      </c>
      <c r="B38750" s="7" t="s">
        <v>131942</v>
      </c>
      <c r="C38750" s="7" t="s">
        <v>131943</v>
      </c>
      <c r="D38750" s="7" t="s">
        <v>131944</v>
      </c>
      <c r="E38750" s="8" t="s">
        <v>1206</v>
      </c>
      <c r="F38750" s="8">
        <v>1692454</v>
      </c>
      <c r="G38750" s="7" t="s">
        <v>35</v>
      </c>
      <c r="H38750" s="7" t="s">
        <v>24</v>
      </c>
      <c r="I38750" s="9" t="s">
        <v>36</v>
      </c>
      <c r="J38750" s="7" t="s">
        <v>181</v>
      </c>
      <c r="K38750" s="10" t="s">
        <v>182</v>
      </c>
      <c r="L38750" s="7">
        <v>1</v>
      </c>
      <c r="M38750" s="11">
        <v>41306</v>
      </c>
      <c r="N38750" s="7" t="s">
        <v>1258</v>
      </c>
      <c r="O38750" s="7" t="s">
        <v>147</v>
      </c>
      <c r="P38750" s="10">
        <v>2013</v>
      </c>
      <c r="Q38750" s="12">
        <v>41862</v>
      </c>
      <c r="R38750" s="12">
        <v>41862</v>
      </c>
    </row>
    <row r="38751" spans="1:18" x14ac:dyDescent="0.25">
      <c r="A38751" s="7" t="s">
        <v>131945</v>
      </c>
      <c r="B38751" s="7" t="s">
        <v>131946</v>
      </c>
      <c r="C38751" s="7" t="s">
        <v>131947</v>
      </c>
      <c r="D38751" s="7" t="s">
        <v>92723</v>
      </c>
      <c r="E38751" s="8" t="s">
        <v>123</v>
      </c>
      <c r="F38751" s="8">
        <v>1598000</v>
      </c>
      <c r="G38751" s="7" t="s">
        <v>35</v>
      </c>
      <c r="H38751" s="7" t="s">
        <v>24</v>
      </c>
      <c r="I38751" s="9" t="s">
        <v>36</v>
      </c>
      <c r="J38751" s="7" t="s">
        <v>181</v>
      </c>
      <c r="K38751" s="10" t="s">
        <v>182</v>
      </c>
      <c r="L38751" s="7">
        <v>3</v>
      </c>
      <c r="M38751" s="11">
        <v>40002</v>
      </c>
      <c r="N38751" s="7" t="s">
        <v>266</v>
      </c>
      <c r="O38751" s="7" t="s">
        <v>267</v>
      </c>
      <c r="P38751" s="10">
        <v>2009</v>
      </c>
      <c r="Q38751" s="12">
        <v>41380</v>
      </c>
      <c r="R38751" s="12">
        <v>41758</v>
      </c>
    </row>
    <row r="38752" spans="1:18" x14ac:dyDescent="0.25">
      <c r="A38752" s="7" t="s">
        <v>131948</v>
      </c>
      <c r="B38752" s="7" t="s">
        <v>131949</v>
      </c>
      <c r="C38752" s="7" t="s">
        <v>131950</v>
      </c>
      <c r="D38752" s="7" t="s">
        <v>16844</v>
      </c>
      <c r="E38752" s="8" t="s">
        <v>11593</v>
      </c>
      <c r="F38752" s="8">
        <v>3000000</v>
      </c>
      <c r="G38752" s="7" t="s">
        <v>35</v>
      </c>
      <c r="H38752" s="7" t="s">
        <v>240</v>
      </c>
      <c r="I38752" s="9" t="s">
        <v>241</v>
      </c>
      <c r="J38752" s="7" t="s">
        <v>242</v>
      </c>
      <c r="K38752" s="10" t="s">
        <v>27125</v>
      </c>
      <c r="L38752" s="7">
        <v>1</v>
      </c>
      <c r="M38752" s="11">
        <v>35065</v>
      </c>
      <c r="N38752" s="7" t="s">
        <v>3258</v>
      </c>
      <c r="O38752" s="7" t="s">
        <v>3259</v>
      </c>
      <c r="P38752" s="10">
        <v>1996</v>
      </c>
      <c r="Q38752" s="12">
        <v>41547</v>
      </c>
      <c r="R38752" s="12">
        <v>41547</v>
      </c>
    </row>
    <row r="38753" spans="1:18" x14ac:dyDescent="0.25">
      <c r="A38753" s="7" t="s">
        <v>131951</v>
      </c>
      <c r="B38753" s="7" t="s">
        <v>131952</v>
      </c>
      <c r="C38753" s="7" t="s">
        <v>131953</v>
      </c>
      <c r="D38753" s="7" t="s">
        <v>131954</v>
      </c>
      <c r="E38753" s="8" t="s">
        <v>323</v>
      </c>
      <c r="F38753" s="8">
        <v>28000</v>
      </c>
      <c r="G38753" s="7" t="s">
        <v>35</v>
      </c>
      <c r="H38753" s="7" t="s">
        <v>24</v>
      </c>
      <c r="I38753" s="9" t="s">
        <v>36</v>
      </c>
      <c r="J38753" s="7" t="s">
        <v>37</v>
      </c>
      <c r="K38753" s="10" t="s">
        <v>37</v>
      </c>
      <c r="L38753" s="7">
        <v>1</v>
      </c>
      <c r="M38753" s="11">
        <v>41061</v>
      </c>
      <c r="N38753" s="7" t="s">
        <v>28</v>
      </c>
      <c r="O38753" s="7" t="s">
        <v>29</v>
      </c>
      <c r="P38753" s="10">
        <v>2012</v>
      </c>
      <c r="Q38753" s="12">
        <v>41306</v>
      </c>
      <c r="R38753" s="12">
        <v>41306</v>
      </c>
    </row>
    <row r="38754" spans="1:18" x14ac:dyDescent="0.25">
      <c r="A38754" s="7" t="s">
        <v>131955</v>
      </c>
      <c r="B38754" s="7" t="s">
        <v>131956</v>
      </c>
      <c r="C38754" s="7" t="s">
        <v>131957</v>
      </c>
      <c r="F38754" s="8">
        <v>0</v>
      </c>
      <c r="G38754" s="7" t="s">
        <v>35</v>
      </c>
      <c r="H38754" s="7" t="s">
        <v>24</v>
      </c>
      <c r="I38754" s="9" t="s">
        <v>248</v>
      </c>
      <c r="J38754" s="7" t="s">
        <v>249</v>
      </c>
      <c r="K38754" s="10" t="s">
        <v>249</v>
      </c>
      <c r="L38754" s="7">
        <v>1</v>
      </c>
      <c r="Q38754" s="12">
        <v>41394</v>
      </c>
      <c r="R38754" s="12">
        <v>41394</v>
      </c>
    </row>
    <row r="38755" spans="1:18" x14ac:dyDescent="0.25">
      <c r="A38755" s="7" t="s">
        <v>131958</v>
      </c>
      <c r="B38755" s="7" t="s">
        <v>131959</v>
      </c>
      <c r="C38755" s="7" t="s">
        <v>131960</v>
      </c>
      <c r="D38755" s="7" t="s">
        <v>131961</v>
      </c>
      <c r="E38755" s="8" t="s">
        <v>7190</v>
      </c>
      <c r="F38755" s="8">
        <v>940000</v>
      </c>
      <c r="G38755" s="7" t="s">
        <v>35</v>
      </c>
      <c r="H38755" s="7" t="s">
        <v>24</v>
      </c>
      <c r="I38755" s="9" t="s">
        <v>1233</v>
      </c>
      <c r="J38755" s="7" t="s">
        <v>1234</v>
      </c>
      <c r="K38755" s="10" t="s">
        <v>1234</v>
      </c>
      <c r="L38755" s="7">
        <v>1</v>
      </c>
      <c r="M38755" s="11">
        <v>38047</v>
      </c>
      <c r="N38755" s="7" t="s">
        <v>13375</v>
      </c>
      <c r="O38755" s="7" t="s">
        <v>425</v>
      </c>
      <c r="P38755" s="10">
        <v>2004</v>
      </c>
      <c r="Q38755" s="12">
        <v>41000</v>
      </c>
      <c r="R38755" s="12">
        <v>41000</v>
      </c>
    </row>
    <row r="38756" spans="1:18" x14ac:dyDescent="0.25">
      <c r="A38756" s="7" t="s">
        <v>131962</v>
      </c>
      <c r="B38756" s="7" t="s">
        <v>131963</v>
      </c>
      <c r="C38756" s="7" t="s">
        <v>131964</v>
      </c>
      <c r="D38756" s="7" t="s">
        <v>131965</v>
      </c>
      <c r="E38756" s="8" t="s">
        <v>1491</v>
      </c>
      <c r="F38756" s="8">
        <v>40000</v>
      </c>
      <c r="G38756" s="7" t="s">
        <v>35</v>
      </c>
      <c r="H38756" s="7" t="s">
        <v>264</v>
      </c>
      <c r="I38756" s="9"/>
      <c r="J38756" s="7" t="s">
        <v>11892</v>
      </c>
      <c r="K38756" s="10" t="s">
        <v>11892</v>
      </c>
      <c r="L38756" s="7">
        <v>2</v>
      </c>
      <c r="M38756" s="11">
        <v>41099</v>
      </c>
      <c r="N38756" s="7" t="s">
        <v>785</v>
      </c>
      <c r="O38756" s="7" t="s">
        <v>570</v>
      </c>
      <c r="P38756" s="10">
        <v>2012</v>
      </c>
      <c r="Q38756" s="12">
        <v>41099</v>
      </c>
      <c r="R38756" s="12">
        <v>41528</v>
      </c>
    </row>
    <row r="38757" spans="1:18" x14ac:dyDescent="0.25">
      <c r="A38757" s="7" t="s">
        <v>131966</v>
      </c>
      <c r="B38757" s="7" t="s">
        <v>131967</v>
      </c>
      <c r="C38757" s="7" t="s">
        <v>131968</v>
      </c>
      <c r="D38757" s="7" t="s">
        <v>625</v>
      </c>
      <c r="E38757" s="8" t="s">
        <v>323</v>
      </c>
      <c r="F38757" s="8">
        <v>200000</v>
      </c>
      <c r="G38757" s="7" t="s">
        <v>35</v>
      </c>
      <c r="H38757" s="7" t="s">
        <v>24</v>
      </c>
      <c r="I38757" s="9" t="s">
        <v>14397</v>
      </c>
      <c r="J38757" s="7" t="s">
        <v>7878</v>
      </c>
      <c r="K38757" s="10" t="s">
        <v>221</v>
      </c>
      <c r="L38757" s="7">
        <v>1</v>
      </c>
      <c r="M38757" s="11">
        <v>40179</v>
      </c>
      <c r="N38757" s="7" t="s">
        <v>96</v>
      </c>
      <c r="O38757" s="7" t="s">
        <v>97</v>
      </c>
      <c r="P38757" s="10">
        <v>2010</v>
      </c>
      <c r="Q38757" s="12">
        <v>40672</v>
      </c>
      <c r="R38757" s="12">
        <v>40672</v>
      </c>
    </row>
    <row r="38758" spans="1:18" x14ac:dyDescent="0.25">
      <c r="A38758" s="7" t="s">
        <v>131969</v>
      </c>
      <c r="B38758" s="7" t="s">
        <v>131970</v>
      </c>
      <c r="C38758" s="7" t="s">
        <v>131971</v>
      </c>
      <c r="D38758" s="7" t="s">
        <v>67198</v>
      </c>
      <c r="E38758" s="8" t="s">
        <v>137</v>
      </c>
      <c r="F38758" s="8">
        <v>100000</v>
      </c>
      <c r="G38758" s="7" t="s">
        <v>35</v>
      </c>
      <c r="H38758" s="7" t="s">
        <v>24</v>
      </c>
      <c r="I38758" s="9" t="s">
        <v>281</v>
      </c>
      <c r="J38758" s="7" t="s">
        <v>282</v>
      </c>
      <c r="K38758" s="10" t="s">
        <v>282</v>
      </c>
      <c r="L38758" s="7">
        <v>1</v>
      </c>
      <c r="Q38758" s="12">
        <v>41468</v>
      </c>
      <c r="R38758" s="12">
        <v>41468</v>
      </c>
    </row>
    <row r="38759" spans="1:18" x14ac:dyDescent="0.25">
      <c r="A38759" s="7" t="s">
        <v>131972</v>
      </c>
      <c r="B38759" s="7" t="s">
        <v>131973</v>
      </c>
      <c r="C38759" s="7" t="s">
        <v>131974</v>
      </c>
      <c r="D38759" s="7" t="s">
        <v>296</v>
      </c>
      <c r="E38759" s="8" t="s">
        <v>297</v>
      </c>
      <c r="F38759" s="8">
        <v>5000</v>
      </c>
      <c r="G38759" s="7" t="s">
        <v>35</v>
      </c>
      <c r="I38759" s="9"/>
      <c r="J38759" s="7"/>
      <c r="L38759" s="7">
        <v>1</v>
      </c>
      <c r="M38759" s="11">
        <v>41659</v>
      </c>
      <c r="N38759" s="7" t="s">
        <v>63</v>
      </c>
      <c r="O38759" s="7" t="s">
        <v>64</v>
      </c>
      <c r="P38759" s="10">
        <v>2014</v>
      </c>
      <c r="Q38759" s="12">
        <v>41699</v>
      </c>
      <c r="R38759" s="12">
        <v>41699</v>
      </c>
    </row>
    <row r="38760" spans="1:18" x14ac:dyDescent="0.25">
      <c r="A38760" s="7" t="s">
        <v>131975</v>
      </c>
      <c r="B38760" s="7" t="s">
        <v>131976</v>
      </c>
      <c r="F38760" s="8">
        <v>0</v>
      </c>
      <c r="I38760" s="9"/>
      <c r="J38760" s="7"/>
      <c r="L38760" s="7">
        <v>1</v>
      </c>
      <c r="Q38760" s="12">
        <v>41275</v>
      </c>
      <c r="R38760" s="12">
        <v>41275</v>
      </c>
    </row>
    <row r="38761" spans="1:18" x14ac:dyDescent="0.25">
      <c r="A38761" s="7" t="s">
        <v>131977</v>
      </c>
      <c r="B38761" s="7" t="s">
        <v>131978</v>
      </c>
      <c r="C38761" s="7" t="s">
        <v>131979</v>
      </c>
      <c r="D38761" s="7" t="s">
        <v>1277</v>
      </c>
      <c r="E38761" s="8" t="s">
        <v>1278</v>
      </c>
      <c r="F38761" s="8">
        <v>15000000</v>
      </c>
      <c r="G38761" s="7" t="s">
        <v>35</v>
      </c>
      <c r="H38761" s="7" t="s">
        <v>24</v>
      </c>
      <c r="I38761" s="9" t="s">
        <v>36</v>
      </c>
      <c r="J38761" s="7" t="s">
        <v>1162</v>
      </c>
      <c r="K38761" s="10" t="s">
        <v>1162</v>
      </c>
      <c r="L38761" s="7">
        <v>1</v>
      </c>
      <c r="M38761" s="11">
        <v>37622</v>
      </c>
      <c r="N38761" s="7" t="s">
        <v>814</v>
      </c>
      <c r="O38761" s="7" t="s">
        <v>815</v>
      </c>
      <c r="P38761" s="10">
        <v>2003</v>
      </c>
      <c r="Q38761" s="12">
        <v>38734</v>
      </c>
      <c r="R38761" s="12">
        <v>38734</v>
      </c>
    </row>
    <row r="38762" spans="1:18" x14ac:dyDescent="0.25">
      <c r="A38762" s="7" t="s">
        <v>131980</v>
      </c>
      <c r="B38762" s="7" t="s">
        <v>131981</v>
      </c>
      <c r="C38762" s="7" t="s">
        <v>131982</v>
      </c>
      <c r="D38762" s="7" t="s">
        <v>27333</v>
      </c>
      <c r="E38762" s="8" t="s">
        <v>87</v>
      </c>
      <c r="F38762" s="8">
        <v>4000000</v>
      </c>
      <c r="G38762" s="7" t="s">
        <v>35</v>
      </c>
      <c r="H38762" s="7" t="s">
        <v>205</v>
      </c>
      <c r="I38762" s="9"/>
      <c r="J38762" s="7" t="s">
        <v>1062</v>
      </c>
      <c r="K38762" s="10" t="s">
        <v>1062</v>
      </c>
      <c r="L38762" s="7">
        <v>2</v>
      </c>
      <c r="M38762" s="11">
        <v>38353</v>
      </c>
      <c r="N38762" s="7" t="s">
        <v>435</v>
      </c>
      <c r="O38762" s="7" t="s">
        <v>436</v>
      </c>
      <c r="P38762" s="10">
        <v>2005</v>
      </c>
      <c r="Q38762" s="12">
        <v>39264</v>
      </c>
      <c r="R38762" s="12">
        <v>39692</v>
      </c>
    </row>
    <row r="38763" spans="1:18" x14ac:dyDescent="0.25">
      <c r="A38763" s="7" t="s">
        <v>131983</v>
      </c>
      <c r="B38763" s="7" t="s">
        <v>131984</v>
      </c>
      <c r="C38763" s="7" t="s">
        <v>131985</v>
      </c>
      <c r="D38763" s="7" t="s">
        <v>131986</v>
      </c>
      <c r="E38763" s="8" t="s">
        <v>297</v>
      </c>
      <c r="F38763" s="8">
        <v>25000</v>
      </c>
      <c r="G38763" s="7" t="s">
        <v>35</v>
      </c>
      <c r="H38763" s="7" t="s">
        <v>7163</v>
      </c>
      <c r="I38763" s="9"/>
      <c r="J38763" s="7" t="s">
        <v>32067</v>
      </c>
      <c r="K38763" s="10" t="s">
        <v>32067</v>
      </c>
      <c r="L38763" s="7">
        <v>1</v>
      </c>
      <c r="M38763" s="11">
        <v>40175</v>
      </c>
      <c r="N38763" s="7" t="s">
        <v>5389</v>
      </c>
      <c r="O38763" s="7" t="s">
        <v>668</v>
      </c>
      <c r="P38763" s="10">
        <v>2009</v>
      </c>
      <c r="Q38763" s="12">
        <v>40175</v>
      </c>
      <c r="R38763" s="12">
        <v>40175</v>
      </c>
    </row>
    <row r="38764" spans="1:18" x14ac:dyDescent="0.25">
      <c r="A38764" s="7" t="s">
        <v>131987</v>
      </c>
      <c r="B38764" s="7" t="s">
        <v>131988</v>
      </c>
      <c r="C38764" s="7" t="s">
        <v>131989</v>
      </c>
      <c r="D38764" s="7" t="s">
        <v>68</v>
      </c>
      <c r="E38764" s="8" t="s">
        <v>69</v>
      </c>
      <c r="F38764" s="8">
        <v>10000000</v>
      </c>
      <c r="G38764" s="7" t="s">
        <v>35</v>
      </c>
      <c r="H38764" s="7" t="s">
        <v>24</v>
      </c>
      <c r="I38764" s="9" t="s">
        <v>1321</v>
      </c>
      <c r="J38764" s="7" t="s">
        <v>613</v>
      </c>
      <c r="K38764" s="10" t="s">
        <v>2187</v>
      </c>
      <c r="L38764" s="7">
        <v>1</v>
      </c>
      <c r="M38764" s="11">
        <v>34700</v>
      </c>
      <c r="N38764" s="7" t="s">
        <v>3231</v>
      </c>
      <c r="O38764" s="7" t="s">
        <v>3232</v>
      </c>
      <c r="P38764" s="10">
        <v>1995</v>
      </c>
      <c r="Q38764" s="12">
        <v>39120</v>
      </c>
      <c r="R38764" s="12">
        <v>39120</v>
      </c>
    </row>
    <row r="38765" spans="1:18" x14ac:dyDescent="0.25">
      <c r="A38765" s="7" t="s">
        <v>131990</v>
      </c>
      <c r="B38765" s="7" t="s">
        <v>131991</v>
      </c>
      <c r="C38765" s="7" t="s">
        <v>131992</v>
      </c>
      <c r="D38765" s="7" t="s">
        <v>131993</v>
      </c>
      <c r="E38765" s="8" t="s">
        <v>5726</v>
      </c>
      <c r="F38765" s="8">
        <v>91000000</v>
      </c>
      <c r="G38765" s="7" t="s">
        <v>23</v>
      </c>
      <c r="H38765" s="7" t="s">
        <v>24</v>
      </c>
      <c r="I38765" s="9" t="s">
        <v>36</v>
      </c>
      <c r="J38765" s="7" t="s">
        <v>181</v>
      </c>
      <c r="K38765" s="10" t="s">
        <v>695</v>
      </c>
      <c r="L38765" s="7">
        <v>3</v>
      </c>
      <c r="M38765" s="11">
        <v>39818</v>
      </c>
      <c r="N38765" s="7" t="s">
        <v>171</v>
      </c>
      <c r="O38765" s="7" t="s">
        <v>172</v>
      </c>
      <c r="P38765" s="10">
        <v>2009</v>
      </c>
      <c r="Q38765" s="12">
        <v>40025</v>
      </c>
      <c r="R38765" s="12">
        <v>41016</v>
      </c>
    </row>
    <row r="38766" spans="1:18" x14ac:dyDescent="0.25">
      <c r="A38766" s="7" t="s">
        <v>131994</v>
      </c>
      <c r="B38766" s="7" t="s">
        <v>131995</v>
      </c>
      <c r="C38766" s="7" t="s">
        <v>131996</v>
      </c>
      <c r="D38766" s="7" t="s">
        <v>13542</v>
      </c>
      <c r="E38766" s="8" t="s">
        <v>15686</v>
      </c>
      <c r="F38766" s="8">
        <v>23754000</v>
      </c>
      <c r="G38766" s="7" t="s">
        <v>35</v>
      </c>
      <c r="H38766" s="7" t="s">
        <v>24</v>
      </c>
      <c r="I38766" s="9" t="s">
        <v>36</v>
      </c>
      <c r="J38766" s="7" t="s">
        <v>181</v>
      </c>
      <c r="K38766" s="10" t="s">
        <v>594</v>
      </c>
      <c r="L38766" s="7">
        <v>5</v>
      </c>
      <c r="M38766" s="11">
        <v>37257</v>
      </c>
      <c r="N38766" s="7" t="s">
        <v>527</v>
      </c>
      <c r="O38766" s="7" t="s">
        <v>528</v>
      </c>
      <c r="P38766" s="10">
        <v>2002</v>
      </c>
      <c r="Q38766" s="12">
        <v>38804</v>
      </c>
      <c r="R38766" s="12">
        <v>41641</v>
      </c>
    </row>
    <row r="38767" spans="1:18" x14ac:dyDescent="0.25">
      <c r="A38767" s="7" t="s">
        <v>131997</v>
      </c>
      <c r="B38767" s="7" t="s">
        <v>131998</v>
      </c>
      <c r="C38767" s="7" t="s">
        <v>131999</v>
      </c>
      <c r="D38767" s="7" t="s">
        <v>737</v>
      </c>
      <c r="E38767" s="8" t="s">
        <v>738</v>
      </c>
      <c r="F38767" s="8">
        <v>100000</v>
      </c>
      <c r="G38767" s="7" t="s">
        <v>35</v>
      </c>
      <c r="H38767" s="7" t="s">
        <v>24</v>
      </c>
      <c r="I38767" s="9" t="s">
        <v>947</v>
      </c>
      <c r="J38767" s="7" t="s">
        <v>948</v>
      </c>
      <c r="K38767" s="10" t="s">
        <v>10188</v>
      </c>
      <c r="L38767" s="7">
        <v>1</v>
      </c>
      <c r="M38767" s="11">
        <v>33604</v>
      </c>
      <c r="N38767" s="7" t="s">
        <v>2843</v>
      </c>
      <c r="O38767" s="7" t="s">
        <v>2844</v>
      </c>
      <c r="P38767" s="10">
        <v>1992</v>
      </c>
      <c r="Q38767" s="12">
        <v>40225</v>
      </c>
      <c r="R38767" s="12">
        <v>40225</v>
      </c>
    </row>
    <row r="38768" spans="1:18" x14ac:dyDescent="0.25">
      <c r="A38768" s="7" t="s">
        <v>132000</v>
      </c>
      <c r="B38768" s="7" t="s">
        <v>132001</v>
      </c>
      <c r="C38768" s="7" t="s">
        <v>132002</v>
      </c>
      <c r="F38768" s="8">
        <v>40000</v>
      </c>
      <c r="G38768" s="7" t="s">
        <v>35</v>
      </c>
      <c r="H38768" s="7" t="s">
        <v>24</v>
      </c>
      <c r="I38768" s="9" t="s">
        <v>36</v>
      </c>
      <c r="J38768" s="7" t="s">
        <v>181</v>
      </c>
      <c r="K38768" s="10" t="s">
        <v>182</v>
      </c>
      <c r="L38768" s="7">
        <v>1</v>
      </c>
      <c r="M38768" s="11">
        <v>40909</v>
      </c>
      <c r="N38768" s="7" t="s">
        <v>111</v>
      </c>
      <c r="O38768" s="7" t="s">
        <v>112</v>
      </c>
      <c r="P38768" s="10">
        <v>2012</v>
      </c>
      <c r="Q38768" s="12">
        <v>41347</v>
      </c>
      <c r="R38768" s="12">
        <v>41347</v>
      </c>
    </row>
    <row r="38769" spans="1:18" x14ac:dyDescent="0.25">
      <c r="A38769" s="7" t="s">
        <v>132003</v>
      </c>
      <c r="B38769" s="7" t="s">
        <v>132004</v>
      </c>
      <c r="D38769" s="7" t="s">
        <v>132005</v>
      </c>
      <c r="E38769" s="8" t="s">
        <v>1423</v>
      </c>
      <c r="F38769" s="8">
        <v>12258800</v>
      </c>
      <c r="G38769" s="7" t="s">
        <v>35</v>
      </c>
      <c r="H38769" s="7" t="s">
        <v>24</v>
      </c>
      <c r="I38769" s="9" t="s">
        <v>36</v>
      </c>
      <c r="J38769" s="7" t="s">
        <v>181</v>
      </c>
      <c r="K38769" s="10" t="s">
        <v>182</v>
      </c>
      <c r="L38769" s="7">
        <v>2</v>
      </c>
      <c r="M38769" s="11">
        <v>40544</v>
      </c>
      <c r="N38769" s="7" t="s">
        <v>537</v>
      </c>
      <c r="O38769" s="7" t="s">
        <v>505</v>
      </c>
      <c r="P38769" s="10">
        <v>2011</v>
      </c>
      <c r="Q38769" s="12">
        <v>41000</v>
      </c>
      <c r="R38769" s="12">
        <v>41365</v>
      </c>
    </row>
    <row r="38770" spans="1:18" x14ac:dyDescent="0.25">
      <c r="A38770" s="7" t="s">
        <v>132006</v>
      </c>
      <c r="B38770" s="7" t="s">
        <v>132007</v>
      </c>
      <c r="C38770" s="7" t="s">
        <v>132008</v>
      </c>
      <c r="D38770" s="7" t="s">
        <v>296</v>
      </c>
      <c r="E38770" s="8" t="s">
        <v>297</v>
      </c>
      <c r="F38770" s="8">
        <v>0</v>
      </c>
      <c r="G38770" s="7" t="s">
        <v>35</v>
      </c>
      <c r="H38770" s="7" t="s">
        <v>24</v>
      </c>
      <c r="I38770" s="9" t="s">
        <v>188</v>
      </c>
      <c r="J38770" s="7" t="s">
        <v>189</v>
      </c>
      <c r="K38770" s="10" t="s">
        <v>189</v>
      </c>
      <c r="L38770" s="7">
        <v>1</v>
      </c>
      <c r="M38770" s="11">
        <v>40544</v>
      </c>
      <c r="N38770" s="7" t="s">
        <v>537</v>
      </c>
      <c r="O38770" s="7" t="s">
        <v>505</v>
      </c>
      <c r="P38770" s="10">
        <v>2011</v>
      </c>
      <c r="Q38770" s="12">
        <v>40909</v>
      </c>
      <c r="R38770" s="12">
        <v>40909</v>
      </c>
    </row>
    <row r="38771" spans="1:18" x14ac:dyDescent="0.25">
      <c r="A38771" s="7" t="s">
        <v>132009</v>
      </c>
      <c r="B38771" s="7" t="s">
        <v>132010</v>
      </c>
      <c r="C38771" s="7" t="s">
        <v>132011</v>
      </c>
      <c r="D38771" s="7" t="s">
        <v>132012</v>
      </c>
      <c r="E38771" s="8" t="s">
        <v>5726</v>
      </c>
      <c r="F38771" s="8">
        <v>19670000</v>
      </c>
      <c r="G38771" s="7" t="s">
        <v>35</v>
      </c>
      <c r="H38771" s="7" t="s">
        <v>24</v>
      </c>
      <c r="I38771" s="9" t="s">
        <v>36</v>
      </c>
      <c r="J38771" s="7" t="s">
        <v>181</v>
      </c>
      <c r="K38771" s="10" t="s">
        <v>182</v>
      </c>
      <c r="L38771" s="7">
        <v>4</v>
      </c>
      <c r="M38771" s="11">
        <v>41275</v>
      </c>
      <c r="N38771" s="7" t="s">
        <v>146</v>
      </c>
      <c r="O38771" s="7" t="s">
        <v>147</v>
      </c>
      <c r="P38771" s="10">
        <v>2013</v>
      </c>
      <c r="Q38771" s="12">
        <v>41456</v>
      </c>
      <c r="R38771" s="12">
        <v>41782</v>
      </c>
    </row>
    <row r="38772" spans="1:18" x14ac:dyDescent="0.25">
      <c r="A38772" s="7" t="s">
        <v>132013</v>
      </c>
      <c r="B38772" s="7" t="s">
        <v>132014</v>
      </c>
      <c r="C38772" s="7" t="s">
        <v>132015</v>
      </c>
      <c r="D38772" s="7" t="s">
        <v>1295</v>
      </c>
      <c r="E38772" s="8" t="s">
        <v>1296</v>
      </c>
      <c r="F38772" s="8">
        <v>75000</v>
      </c>
      <c r="G38772" s="7" t="s">
        <v>35</v>
      </c>
      <c r="H38772" s="7" t="s">
        <v>24</v>
      </c>
      <c r="I38772" s="9" t="s">
        <v>25</v>
      </c>
      <c r="J38772" s="7" t="s">
        <v>26</v>
      </c>
      <c r="K38772" s="10" t="s">
        <v>27</v>
      </c>
      <c r="L38772" s="7">
        <v>1</v>
      </c>
      <c r="M38772" s="11">
        <v>41061</v>
      </c>
      <c r="N38772" s="7" t="s">
        <v>28</v>
      </c>
      <c r="O38772" s="7" t="s">
        <v>29</v>
      </c>
      <c r="P38772" s="10">
        <v>2012</v>
      </c>
      <c r="Q38772" s="12">
        <v>41289</v>
      </c>
      <c r="R38772" s="12">
        <v>41289</v>
      </c>
    </row>
    <row r="38773" spans="1:18" x14ac:dyDescent="0.25">
      <c r="A38773" s="7" t="s">
        <v>132016</v>
      </c>
      <c r="B38773" s="7" t="s">
        <v>132017</v>
      </c>
      <c r="C38773" s="7" t="s">
        <v>132018</v>
      </c>
      <c r="D38773" s="7" t="s">
        <v>365</v>
      </c>
      <c r="E38773" s="8" t="s">
        <v>366</v>
      </c>
      <c r="F38773" s="8">
        <v>41299476</v>
      </c>
      <c r="G38773" s="7" t="s">
        <v>35</v>
      </c>
      <c r="H38773" s="7" t="s">
        <v>24</v>
      </c>
      <c r="I38773" s="9" t="s">
        <v>70</v>
      </c>
      <c r="J38773" s="7" t="s">
        <v>706</v>
      </c>
      <c r="K38773" s="10" t="s">
        <v>6801</v>
      </c>
      <c r="L38773" s="7">
        <v>5</v>
      </c>
      <c r="M38773" s="11">
        <v>36526</v>
      </c>
      <c r="N38773" s="7" t="s">
        <v>234</v>
      </c>
      <c r="O38773" s="7" t="s">
        <v>235</v>
      </c>
      <c r="P38773" s="10">
        <v>2000</v>
      </c>
      <c r="Q38773" s="12">
        <v>39847</v>
      </c>
      <c r="R38773" s="12">
        <v>41865</v>
      </c>
    </row>
    <row r="38774" spans="1:18" x14ac:dyDescent="0.25">
      <c r="A38774" s="7" t="s">
        <v>132019</v>
      </c>
      <c r="B38774" s="7" t="s">
        <v>132020</v>
      </c>
      <c r="C38774" s="7" t="s">
        <v>132021</v>
      </c>
      <c r="D38774" s="7" t="s">
        <v>1402</v>
      </c>
      <c r="E38774" s="8" t="s">
        <v>1403</v>
      </c>
      <c r="F38774" s="8">
        <v>3000000</v>
      </c>
      <c r="G38774" s="7" t="s">
        <v>35</v>
      </c>
      <c r="H38774" s="7" t="s">
        <v>680</v>
      </c>
      <c r="I38774" s="9"/>
      <c r="J38774" s="7" t="s">
        <v>681</v>
      </c>
      <c r="K38774" s="10" t="s">
        <v>681</v>
      </c>
      <c r="L38774" s="7">
        <v>1</v>
      </c>
      <c r="M38774" s="11">
        <v>40909</v>
      </c>
      <c r="N38774" s="7" t="s">
        <v>111</v>
      </c>
      <c r="O38774" s="7" t="s">
        <v>112</v>
      </c>
      <c r="P38774" s="10">
        <v>2012</v>
      </c>
      <c r="Q38774" s="12">
        <v>41226</v>
      </c>
      <c r="R38774" s="12">
        <v>41226</v>
      </c>
    </row>
    <row r="38775" spans="1:18" x14ac:dyDescent="0.25">
      <c r="A38775" s="7" t="s">
        <v>132022</v>
      </c>
      <c r="B38775" s="7" t="s">
        <v>132023</v>
      </c>
      <c r="C38775" s="7" t="s">
        <v>132024</v>
      </c>
      <c r="D38775" s="7" t="s">
        <v>625</v>
      </c>
      <c r="E38775" s="8" t="s">
        <v>323</v>
      </c>
      <c r="F38775" s="8">
        <v>4000000</v>
      </c>
      <c r="G38775" s="7" t="s">
        <v>80</v>
      </c>
      <c r="H38775" s="7" t="s">
        <v>24</v>
      </c>
      <c r="I38775" s="9" t="s">
        <v>36</v>
      </c>
      <c r="J38775" s="7" t="s">
        <v>181</v>
      </c>
      <c r="K38775" s="10" t="s">
        <v>1537</v>
      </c>
      <c r="L38775" s="7">
        <v>1</v>
      </c>
      <c r="Q38775" s="12">
        <v>39596</v>
      </c>
      <c r="R38775" s="12">
        <v>39596</v>
      </c>
    </row>
    <row r="38776" spans="1:18" x14ac:dyDescent="0.25">
      <c r="A38776" s="7" t="s">
        <v>132025</v>
      </c>
      <c r="B38776" s="7" t="s">
        <v>132026</v>
      </c>
      <c r="C38776" s="7" t="s">
        <v>132027</v>
      </c>
      <c r="D38776" s="7" t="s">
        <v>132028</v>
      </c>
      <c r="E38776" s="8" t="s">
        <v>909</v>
      </c>
      <c r="F38776" s="8">
        <v>4000000</v>
      </c>
      <c r="G38776" s="7" t="s">
        <v>35</v>
      </c>
      <c r="H38776" s="7" t="s">
        <v>24</v>
      </c>
      <c r="I38776" s="9" t="s">
        <v>36</v>
      </c>
      <c r="J38776" s="7" t="s">
        <v>181</v>
      </c>
      <c r="K38776" s="10" t="s">
        <v>794</v>
      </c>
      <c r="L38776" s="7">
        <v>2</v>
      </c>
      <c r="M38776" s="11">
        <v>41253</v>
      </c>
      <c r="N38776" s="7" t="s">
        <v>949</v>
      </c>
      <c r="O38776" s="7" t="s">
        <v>46</v>
      </c>
      <c r="P38776" s="10">
        <v>2012</v>
      </c>
      <c r="Q38776" s="12">
        <v>39479</v>
      </c>
      <c r="R38776" s="12">
        <v>39720</v>
      </c>
    </row>
    <row r="38777" spans="1:18" x14ac:dyDescent="0.25">
      <c r="A38777" s="7" t="s">
        <v>132029</v>
      </c>
      <c r="B38777" s="7" t="s">
        <v>132030</v>
      </c>
      <c r="C38777" s="7" t="s">
        <v>132031</v>
      </c>
      <c r="D38777" s="7" t="s">
        <v>132032</v>
      </c>
      <c r="E38777" s="8" t="s">
        <v>3020</v>
      </c>
      <c r="F38777" s="8">
        <v>32435444</v>
      </c>
      <c r="G38777" s="7" t="s">
        <v>35</v>
      </c>
      <c r="H38777" s="7" t="s">
        <v>52</v>
      </c>
      <c r="I38777" s="9"/>
      <c r="J38777" s="7" t="s">
        <v>53</v>
      </c>
      <c r="K38777" s="10" t="s">
        <v>53</v>
      </c>
      <c r="L38777" s="7">
        <v>1</v>
      </c>
      <c r="M38777" s="11">
        <v>39814</v>
      </c>
      <c r="N38777" s="7" t="s">
        <v>171</v>
      </c>
      <c r="O38777" s="7" t="s">
        <v>172</v>
      </c>
      <c r="P38777" s="10">
        <v>2009</v>
      </c>
      <c r="Q38777" s="12">
        <v>41166</v>
      </c>
      <c r="R38777" s="12">
        <v>41166</v>
      </c>
    </row>
    <row r="38778" spans="1:18" x14ac:dyDescent="0.25">
      <c r="A38778" s="7" t="s">
        <v>132033</v>
      </c>
      <c r="B38778" s="7" t="s">
        <v>132034</v>
      </c>
      <c r="C38778" s="7" t="s">
        <v>132035</v>
      </c>
      <c r="D38778" s="7" t="s">
        <v>106</v>
      </c>
      <c r="E38778" s="8" t="s">
        <v>107</v>
      </c>
      <c r="F38778" s="8">
        <v>2500000</v>
      </c>
      <c r="G38778" s="7" t="s">
        <v>35</v>
      </c>
      <c r="H38778" s="7" t="s">
        <v>24</v>
      </c>
      <c r="I38778" s="9" t="s">
        <v>151</v>
      </c>
      <c r="J38778" s="7" t="s">
        <v>613</v>
      </c>
      <c r="K38778" s="10" t="s">
        <v>3946</v>
      </c>
      <c r="L38778" s="7">
        <v>1</v>
      </c>
      <c r="M38778" s="11">
        <v>38718</v>
      </c>
      <c r="N38778" s="7" t="s">
        <v>400</v>
      </c>
      <c r="O38778" s="7" t="s">
        <v>401</v>
      </c>
      <c r="P38778" s="10">
        <v>2006</v>
      </c>
      <c r="Q38778" s="12">
        <v>41578</v>
      </c>
      <c r="R38778" s="12">
        <v>41578</v>
      </c>
    </row>
    <row r="38779" spans="1:18" x14ac:dyDescent="0.25">
      <c r="A38779" s="7" t="s">
        <v>132036</v>
      </c>
      <c r="B38779" s="7" t="s">
        <v>132037</v>
      </c>
      <c r="C38779" s="7" t="s">
        <v>132038</v>
      </c>
      <c r="F38779" s="8">
        <v>13000</v>
      </c>
      <c r="H38779" s="7" t="s">
        <v>446</v>
      </c>
      <c r="I38779" s="9"/>
      <c r="J38779" s="7" t="s">
        <v>1211</v>
      </c>
      <c r="K38779" s="10" t="s">
        <v>132039</v>
      </c>
      <c r="L38779" s="7">
        <v>1</v>
      </c>
      <c r="M38779" s="11">
        <v>40909</v>
      </c>
      <c r="N38779" s="7" t="s">
        <v>111</v>
      </c>
      <c r="O38779" s="7" t="s">
        <v>112</v>
      </c>
      <c r="P38779" s="10">
        <v>2012</v>
      </c>
      <c r="Q38779" s="12">
        <v>41000</v>
      </c>
      <c r="R38779" s="12">
        <v>41000</v>
      </c>
    </row>
    <row r="38780" spans="1:18" x14ac:dyDescent="0.25">
      <c r="A38780" s="7" t="s">
        <v>132040</v>
      </c>
      <c r="B38780" s="7" t="s">
        <v>132041</v>
      </c>
      <c r="C38780" s="7" t="s">
        <v>132042</v>
      </c>
      <c r="D38780" s="7" t="s">
        <v>625</v>
      </c>
      <c r="E38780" s="8" t="s">
        <v>323</v>
      </c>
      <c r="F38780" s="8">
        <v>20000</v>
      </c>
      <c r="G38780" s="7" t="s">
        <v>35</v>
      </c>
      <c r="H38780" s="7" t="s">
        <v>24</v>
      </c>
      <c r="I38780" s="9" t="s">
        <v>764</v>
      </c>
      <c r="J38780" s="7" t="s">
        <v>765</v>
      </c>
      <c r="K38780" s="10" t="s">
        <v>5187</v>
      </c>
      <c r="L38780" s="7">
        <v>1</v>
      </c>
      <c r="M38780" s="11">
        <v>40909</v>
      </c>
      <c r="N38780" s="7" t="s">
        <v>111</v>
      </c>
      <c r="O38780" s="7" t="s">
        <v>112</v>
      </c>
      <c r="P38780" s="10">
        <v>2012</v>
      </c>
      <c r="Q38780" s="12">
        <v>41274</v>
      </c>
      <c r="R38780" s="12">
        <v>41274</v>
      </c>
    </row>
    <row r="38781" spans="1:18" x14ac:dyDescent="0.25">
      <c r="A38781" s="7" t="s">
        <v>132043</v>
      </c>
      <c r="B38781" s="7" t="s">
        <v>132044</v>
      </c>
      <c r="C38781" s="7" t="s">
        <v>132045</v>
      </c>
      <c r="D38781" s="7" t="s">
        <v>296</v>
      </c>
      <c r="E38781" s="8" t="s">
        <v>297</v>
      </c>
      <c r="F38781" s="8">
        <v>51600000</v>
      </c>
      <c r="G38781" s="7" t="s">
        <v>35</v>
      </c>
      <c r="H38781" s="7" t="s">
        <v>24</v>
      </c>
      <c r="I38781" s="9" t="s">
        <v>36</v>
      </c>
      <c r="J38781" s="7" t="s">
        <v>181</v>
      </c>
      <c r="K38781" s="10" t="s">
        <v>594</v>
      </c>
      <c r="L38781" s="7">
        <v>1</v>
      </c>
      <c r="M38781" s="11">
        <v>40179</v>
      </c>
      <c r="N38781" s="7" t="s">
        <v>96</v>
      </c>
      <c r="O38781" s="7" t="s">
        <v>97</v>
      </c>
      <c r="P38781" s="10">
        <v>2010</v>
      </c>
      <c r="Q38781" s="12">
        <v>41326</v>
      </c>
      <c r="R38781" s="12">
        <v>41326</v>
      </c>
    </row>
    <row r="38782" spans="1:18" x14ac:dyDescent="0.25">
      <c r="A38782" s="7" t="s">
        <v>132046</v>
      </c>
      <c r="B38782" s="7" t="s">
        <v>132047</v>
      </c>
      <c r="C38782" s="7" t="s">
        <v>132048</v>
      </c>
      <c r="D38782" s="7" t="s">
        <v>719</v>
      </c>
      <c r="E38782" s="8" t="s">
        <v>720</v>
      </c>
      <c r="F38782" s="8">
        <v>8000000</v>
      </c>
      <c r="G38782" s="7" t="s">
        <v>35</v>
      </c>
      <c r="H38782" s="7" t="s">
        <v>24</v>
      </c>
      <c r="I38782" s="9" t="s">
        <v>782</v>
      </c>
      <c r="J38782" s="7" t="s">
        <v>783</v>
      </c>
      <c r="K38782" s="10" t="s">
        <v>783</v>
      </c>
      <c r="L38782" s="7">
        <v>1</v>
      </c>
      <c r="Q38782" s="12">
        <v>38587</v>
      </c>
      <c r="R38782" s="12">
        <v>38587</v>
      </c>
    </row>
    <row r="38783" spans="1:18" x14ac:dyDescent="0.25">
      <c r="A38783" s="7" t="s">
        <v>132049</v>
      </c>
      <c r="B38783" s="7" t="s">
        <v>132050</v>
      </c>
      <c r="C38783" s="7" t="s">
        <v>132051</v>
      </c>
      <c r="D38783" s="7" t="s">
        <v>144</v>
      </c>
      <c r="E38783" s="8" t="s">
        <v>145</v>
      </c>
      <c r="F38783" s="8">
        <v>0</v>
      </c>
      <c r="G38783" s="7" t="s">
        <v>35</v>
      </c>
      <c r="H38783" s="7" t="s">
        <v>469</v>
      </c>
      <c r="I38783" s="9"/>
      <c r="J38783" s="7" t="s">
        <v>470</v>
      </c>
      <c r="K38783" s="10" t="s">
        <v>470</v>
      </c>
      <c r="L38783" s="7">
        <v>1</v>
      </c>
      <c r="M38783" s="11">
        <v>40179</v>
      </c>
      <c r="N38783" s="7" t="s">
        <v>96</v>
      </c>
      <c r="O38783" s="7" t="s">
        <v>97</v>
      </c>
      <c r="P38783" s="10">
        <v>2010</v>
      </c>
      <c r="Q38783" s="12">
        <v>41722</v>
      </c>
      <c r="R38783" s="12">
        <v>41722</v>
      </c>
    </row>
    <row r="38784" spans="1:18" x14ac:dyDescent="0.25">
      <c r="A38784" s="7" t="s">
        <v>132052</v>
      </c>
      <c r="B38784" s="7" t="s">
        <v>132053</v>
      </c>
      <c r="C38784" s="7" t="s">
        <v>132054</v>
      </c>
      <c r="D38784" s="7" t="s">
        <v>132055</v>
      </c>
      <c r="E38784" s="8" t="s">
        <v>5775</v>
      </c>
      <c r="F38784" s="8">
        <v>30000000</v>
      </c>
      <c r="G38784" s="7" t="s">
        <v>35</v>
      </c>
      <c r="H38784" s="7" t="s">
        <v>24</v>
      </c>
      <c r="I38784" s="9" t="s">
        <v>60</v>
      </c>
      <c r="J38784" s="7" t="s">
        <v>317</v>
      </c>
      <c r="K38784" s="10" t="s">
        <v>13347</v>
      </c>
      <c r="L38784" s="7">
        <v>1</v>
      </c>
      <c r="M38784" s="11">
        <v>35065</v>
      </c>
      <c r="N38784" s="7" t="s">
        <v>3258</v>
      </c>
      <c r="O38784" s="7" t="s">
        <v>3259</v>
      </c>
      <c r="P38784" s="10">
        <v>1996</v>
      </c>
      <c r="Q38784" s="12">
        <v>39899</v>
      </c>
      <c r="R38784" s="12">
        <v>39899</v>
      </c>
    </row>
    <row r="38785" spans="1:18" x14ac:dyDescent="0.25">
      <c r="A38785" s="7" t="s">
        <v>132056</v>
      </c>
      <c r="B38785" s="7" t="s">
        <v>132057</v>
      </c>
      <c r="C38785" s="7" t="s">
        <v>132058</v>
      </c>
      <c r="D38785" s="7" t="s">
        <v>296</v>
      </c>
      <c r="E38785" s="8" t="s">
        <v>297</v>
      </c>
      <c r="F38785" s="8">
        <v>40800000</v>
      </c>
      <c r="G38785" s="7" t="s">
        <v>23</v>
      </c>
      <c r="H38785" s="7" t="s">
        <v>24</v>
      </c>
      <c r="I38785" s="9" t="s">
        <v>36</v>
      </c>
      <c r="J38785" s="7" t="s">
        <v>181</v>
      </c>
      <c r="K38785" s="10" t="s">
        <v>695</v>
      </c>
      <c r="L38785" s="7">
        <v>5</v>
      </c>
      <c r="M38785" s="11">
        <v>38808</v>
      </c>
      <c r="N38785" s="7" t="s">
        <v>696</v>
      </c>
      <c r="O38785" s="7" t="s">
        <v>463</v>
      </c>
      <c r="P38785" s="10">
        <v>2006</v>
      </c>
      <c r="Q38785" s="12">
        <v>39234</v>
      </c>
      <c r="R38785" s="12">
        <v>41194</v>
      </c>
    </row>
    <row r="38786" spans="1:18" x14ac:dyDescent="0.25">
      <c r="A38786" s="7" t="s">
        <v>132059</v>
      </c>
      <c r="B38786" s="7" t="s">
        <v>132060</v>
      </c>
      <c r="C38786" s="7" t="s">
        <v>132061</v>
      </c>
      <c r="D38786" s="7" t="s">
        <v>2699</v>
      </c>
      <c r="E38786" s="8" t="s">
        <v>738</v>
      </c>
      <c r="F38786" s="8">
        <v>17000000</v>
      </c>
      <c r="G38786" s="7" t="s">
        <v>35</v>
      </c>
      <c r="H38786" s="7" t="s">
        <v>24</v>
      </c>
      <c r="I38786" s="9" t="s">
        <v>782</v>
      </c>
      <c r="J38786" s="7" t="s">
        <v>783</v>
      </c>
      <c r="K38786" s="10" t="s">
        <v>22633</v>
      </c>
      <c r="L38786" s="7">
        <v>1</v>
      </c>
      <c r="M38786" s="11">
        <v>39083</v>
      </c>
      <c r="N38786" s="7" t="s">
        <v>88</v>
      </c>
      <c r="O38786" s="7" t="s">
        <v>89</v>
      </c>
      <c r="P38786" s="10">
        <v>2007</v>
      </c>
      <c r="Q38786" s="12">
        <v>39539</v>
      </c>
      <c r="R38786" s="12">
        <v>39539</v>
      </c>
    </row>
    <row r="38787" spans="1:18" x14ac:dyDescent="0.25">
      <c r="A38787" s="7" t="s">
        <v>132062</v>
      </c>
      <c r="B38787" s="7" t="s">
        <v>132063</v>
      </c>
      <c r="C38787" s="7" t="s">
        <v>132064</v>
      </c>
      <c r="D38787" s="7" t="s">
        <v>132065</v>
      </c>
      <c r="E38787" s="8" t="s">
        <v>53781</v>
      </c>
      <c r="F38787" s="8">
        <v>0</v>
      </c>
      <c r="G38787" s="7" t="s">
        <v>35</v>
      </c>
      <c r="H38787" s="7" t="s">
        <v>24</v>
      </c>
      <c r="I38787" s="9" t="s">
        <v>36</v>
      </c>
      <c r="J38787" s="7" t="s">
        <v>181</v>
      </c>
      <c r="K38787" s="10" t="s">
        <v>953</v>
      </c>
      <c r="L38787" s="7">
        <v>3</v>
      </c>
      <c r="M38787" s="11">
        <v>40909</v>
      </c>
      <c r="N38787" s="7" t="s">
        <v>111</v>
      </c>
      <c r="O38787" s="7" t="s">
        <v>112</v>
      </c>
      <c r="P38787" s="10">
        <v>2012</v>
      </c>
      <c r="Q38787" s="12">
        <v>41388</v>
      </c>
      <c r="R38787" s="12">
        <v>41562</v>
      </c>
    </row>
    <row r="38788" spans="1:18" x14ac:dyDescent="0.25">
      <c r="A38788" s="7" t="s">
        <v>132066</v>
      </c>
      <c r="B38788" s="7" t="s">
        <v>132067</v>
      </c>
      <c r="C38788" s="7" t="s">
        <v>132068</v>
      </c>
      <c r="D38788" s="7" t="s">
        <v>132069</v>
      </c>
      <c r="E38788" s="8" t="s">
        <v>4568</v>
      </c>
      <c r="F38788" s="8">
        <v>13250000</v>
      </c>
      <c r="H38788" s="7" t="s">
        <v>24</v>
      </c>
      <c r="I38788" s="9" t="s">
        <v>36</v>
      </c>
      <c r="J38788" s="7" t="s">
        <v>181</v>
      </c>
      <c r="K38788" s="10" t="s">
        <v>1073</v>
      </c>
      <c r="L38788" s="7">
        <v>2</v>
      </c>
      <c r="M38788" s="11">
        <v>38412</v>
      </c>
      <c r="N38788" s="7" t="s">
        <v>2168</v>
      </c>
      <c r="O38788" s="7" t="s">
        <v>436</v>
      </c>
      <c r="P38788" s="10">
        <v>2005</v>
      </c>
      <c r="Q38788" s="12">
        <v>38718</v>
      </c>
      <c r="R38788" s="12">
        <v>39666</v>
      </c>
    </row>
    <row r="38789" spans="1:18" x14ac:dyDescent="0.25">
      <c r="A38789" s="7" t="s">
        <v>132070</v>
      </c>
      <c r="B38789" s="7" t="s">
        <v>132071</v>
      </c>
      <c r="C38789" s="7" t="s">
        <v>132072</v>
      </c>
      <c r="D38789" s="7" t="s">
        <v>132073</v>
      </c>
      <c r="E38789" s="8" t="s">
        <v>12286</v>
      </c>
      <c r="F38789" s="8">
        <v>66500000</v>
      </c>
      <c r="G38789" s="7" t="s">
        <v>35</v>
      </c>
      <c r="H38789" s="7" t="s">
        <v>24</v>
      </c>
      <c r="I38789" s="9" t="s">
        <v>36</v>
      </c>
      <c r="J38789" s="7" t="s">
        <v>181</v>
      </c>
      <c r="K38789" s="10" t="s">
        <v>4892</v>
      </c>
      <c r="L38789" s="7">
        <v>3</v>
      </c>
      <c r="M38789" s="11">
        <v>40544</v>
      </c>
      <c r="N38789" s="7" t="s">
        <v>537</v>
      </c>
      <c r="O38789" s="7" t="s">
        <v>505</v>
      </c>
      <c r="P38789" s="10">
        <v>2011</v>
      </c>
      <c r="Q38789" s="12">
        <v>41008</v>
      </c>
      <c r="R38789" s="12">
        <v>41813</v>
      </c>
    </row>
    <row r="38790" spans="1:18" x14ac:dyDescent="0.25">
      <c r="A38790" s="7" t="s">
        <v>132074</v>
      </c>
      <c r="B38790" s="7" t="s">
        <v>132075</v>
      </c>
      <c r="C38790" s="7" t="s">
        <v>132076</v>
      </c>
      <c r="D38790" s="7" t="s">
        <v>132077</v>
      </c>
      <c r="E38790" s="8" t="s">
        <v>3174</v>
      </c>
      <c r="F38790" s="8">
        <v>352300</v>
      </c>
      <c r="G38790" s="7" t="s">
        <v>35</v>
      </c>
      <c r="H38790" s="7" t="s">
        <v>1891</v>
      </c>
      <c r="I38790" s="9"/>
      <c r="J38790" s="7" t="s">
        <v>1892</v>
      </c>
      <c r="K38790" s="10" t="s">
        <v>1892</v>
      </c>
      <c r="L38790" s="7">
        <v>2</v>
      </c>
      <c r="M38790" s="11">
        <v>40441</v>
      </c>
      <c r="N38790" s="7" t="s">
        <v>976</v>
      </c>
      <c r="O38790" s="7" t="s">
        <v>184</v>
      </c>
      <c r="P38790" s="10">
        <v>2010</v>
      </c>
      <c r="Q38790" s="12">
        <v>40422</v>
      </c>
      <c r="R38790" s="12">
        <v>40756</v>
      </c>
    </row>
    <row r="38791" spans="1:18" x14ac:dyDescent="0.25">
      <c r="A38791" s="7" t="s">
        <v>132078</v>
      </c>
      <c r="B38791" s="7" t="s">
        <v>132079</v>
      </c>
      <c r="C38791" s="7" t="s">
        <v>132080</v>
      </c>
      <c r="D38791" s="7" t="s">
        <v>132081</v>
      </c>
      <c r="E38791" s="8" t="s">
        <v>323</v>
      </c>
      <c r="F38791" s="8">
        <v>16800000</v>
      </c>
      <c r="G38791" s="7" t="s">
        <v>23</v>
      </c>
      <c r="H38791" s="7" t="s">
        <v>24</v>
      </c>
      <c r="I38791" s="9" t="s">
        <v>281</v>
      </c>
      <c r="J38791" s="7" t="s">
        <v>282</v>
      </c>
      <c r="K38791" s="10" t="s">
        <v>282</v>
      </c>
      <c r="L38791" s="7">
        <v>3</v>
      </c>
      <c r="M38791" s="11">
        <v>37622</v>
      </c>
      <c r="N38791" s="7" t="s">
        <v>814</v>
      </c>
      <c r="O38791" s="7" t="s">
        <v>815</v>
      </c>
      <c r="P38791" s="10">
        <v>2003</v>
      </c>
      <c r="Q38791" s="12">
        <v>37987</v>
      </c>
      <c r="R38791" s="12">
        <v>39279</v>
      </c>
    </row>
    <row r="38792" spans="1:18" x14ac:dyDescent="0.25">
      <c r="A38792" s="7" t="s">
        <v>132082</v>
      </c>
      <c r="B38792" s="7" t="s">
        <v>132083</v>
      </c>
      <c r="D38792" s="7" t="s">
        <v>132084</v>
      </c>
      <c r="E38792" s="8" t="s">
        <v>2825</v>
      </c>
      <c r="F38792" s="8">
        <v>100000</v>
      </c>
      <c r="G38792" s="7" t="s">
        <v>35</v>
      </c>
      <c r="H38792" s="7" t="s">
        <v>24</v>
      </c>
      <c r="I38792" s="9" t="s">
        <v>248</v>
      </c>
      <c r="J38792" s="7" t="s">
        <v>826</v>
      </c>
      <c r="K38792" s="10" t="s">
        <v>827</v>
      </c>
      <c r="L38792" s="7">
        <v>1</v>
      </c>
      <c r="M38792" s="11">
        <v>41855</v>
      </c>
      <c r="N38792" s="7" t="s">
        <v>244</v>
      </c>
      <c r="O38792" s="7" t="s">
        <v>223</v>
      </c>
      <c r="P38792" s="10">
        <v>2014</v>
      </c>
      <c r="Q38792" s="12">
        <v>41883</v>
      </c>
      <c r="R38792" s="12">
        <v>41883</v>
      </c>
    </row>
    <row r="38793" spans="1:18" x14ac:dyDescent="0.25">
      <c r="A38793" s="7" t="s">
        <v>132085</v>
      </c>
      <c r="B38793" s="7" t="s">
        <v>132086</v>
      </c>
      <c r="C38793" s="7" t="s">
        <v>132087</v>
      </c>
      <c r="D38793" s="7" t="s">
        <v>132088</v>
      </c>
      <c r="E38793" s="8" t="s">
        <v>87</v>
      </c>
      <c r="F38793" s="8">
        <v>50000</v>
      </c>
      <c r="G38793" s="7" t="s">
        <v>35</v>
      </c>
      <c r="I38793" s="9"/>
      <c r="J38793" s="7"/>
      <c r="L38793" s="7">
        <v>1</v>
      </c>
      <c r="M38793" s="11">
        <v>41153</v>
      </c>
      <c r="N38793" s="7" t="s">
        <v>2143</v>
      </c>
      <c r="O38793" s="7" t="s">
        <v>570</v>
      </c>
      <c r="P38793" s="10">
        <v>2012</v>
      </c>
      <c r="Q38793" s="12">
        <v>41153</v>
      </c>
      <c r="R38793" s="12">
        <v>41153</v>
      </c>
    </row>
    <row r="38794" spans="1:18" x14ac:dyDescent="0.25">
      <c r="A38794" s="7" t="s">
        <v>132089</v>
      </c>
      <c r="B38794" s="7" t="s">
        <v>132090</v>
      </c>
      <c r="C38794" s="7" t="s">
        <v>132091</v>
      </c>
      <c r="D38794" s="7" t="s">
        <v>296</v>
      </c>
      <c r="E38794" s="8" t="s">
        <v>297</v>
      </c>
      <c r="F38794" s="8">
        <v>9553000</v>
      </c>
      <c r="G38794" s="7" t="s">
        <v>35</v>
      </c>
      <c r="H38794" s="7" t="s">
        <v>24</v>
      </c>
      <c r="I38794" s="9" t="s">
        <v>188</v>
      </c>
      <c r="J38794" s="7" t="s">
        <v>189</v>
      </c>
      <c r="K38794" s="10" t="s">
        <v>189</v>
      </c>
      <c r="L38794" s="7">
        <v>4</v>
      </c>
      <c r="M38794" s="11">
        <v>40817</v>
      </c>
      <c r="N38794" s="7" t="s">
        <v>73</v>
      </c>
      <c r="O38794" s="7" t="s">
        <v>74</v>
      </c>
      <c r="P38794" s="10">
        <v>2011</v>
      </c>
      <c r="Q38794" s="12">
        <v>40981</v>
      </c>
      <c r="R38794" s="12">
        <v>41848</v>
      </c>
    </row>
    <row r="38795" spans="1:18" x14ac:dyDescent="0.25">
      <c r="A38795" s="7" t="s">
        <v>132092</v>
      </c>
      <c r="B38795" s="7" t="s">
        <v>132093</v>
      </c>
      <c r="C38795" s="7" t="s">
        <v>132094</v>
      </c>
      <c r="D38795" s="7" t="s">
        <v>132095</v>
      </c>
      <c r="E38795" s="8" t="s">
        <v>8072</v>
      </c>
      <c r="F38795" s="8">
        <v>0</v>
      </c>
      <c r="G38795" s="7" t="s">
        <v>35</v>
      </c>
      <c r="I38795" s="9"/>
      <c r="J38795" s="7"/>
      <c r="L38795" s="7">
        <v>1</v>
      </c>
      <c r="M38795" s="11">
        <v>40909</v>
      </c>
      <c r="N38795" s="7" t="s">
        <v>111</v>
      </c>
      <c r="O38795" s="7" t="s">
        <v>112</v>
      </c>
      <c r="P38795" s="10">
        <v>2012</v>
      </c>
      <c r="Q38795" s="12">
        <v>41921</v>
      </c>
      <c r="R38795" s="12">
        <v>41921</v>
      </c>
    </row>
    <row r="38796" spans="1:18" x14ac:dyDescent="0.25">
      <c r="A38796" s="7" t="s">
        <v>132096</v>
      </c>
      <c r="B38796" s="7" t="s">
        <v>132097</v>
      </c>
      <c r="C38796" s="7" t="s">
        <v>132098</v>
      </c>
      <c r="D38796" s="7" t="s">
        <v>106</v>
      </c>
      <c r="E38796" s="8" t="s">
        <v>107</v>
      </c>
      <c r="F38796" s="8">
        <v>661000</v>
      </c>
      <c r="G38796" s="7" t="s">
        <v>35</v>
      </c>
      <c r="H38796" s="7" t="s">
        <v>482</v>
      </c>
      <c r="I38796" s="9"/>
      <c r="J38796" s="7" t="s">
        <v>483</v>
      </c>
      <c r="L38796" s="7">
        <v>1</v>
      </c>
      <c r="M38796" s="11">
        <v>41275</v>
      </c>
      <c r="N38796" s="7" t="s">
        <v>146</v>
      </c>
      <c r="O38796" s="7" t="s">
        <v>147</v>
      </c>
      <c r="P38796" s="10">
        <v>2013</v>
      </c>
      <c r="Q38796" s="12">
        <v>41553</v>
      </c>
      <c r="R38796" s="12">
        <v>41553</v>
      </c>
    </row>
    <row r="38797" spans="1:18" x14ac:dyDescent="0.25">
      <c r="A38797" s="7" t="s">
        <v>132099</v>
      </c>
      <c r="B38797" s="7" t="s">
        <v>132100</v>
      </c>
      <c r="C38797" s="7" t="s">
        <v>132101</v>
      </c>
      <c r="D38797" s="7" t="s">
        <v>132102</v>
      </c>
      <c r="E38797" s="8" t="s">
        <v>2825</v>
      </c>
      <c r="F38797" s="8">
        <v>500000</v>
      </c>
      <c r="G38797" s="7" t="s">
        <v>35</v>
      </c>
      <c r="H38797" s="7" t="s">
        <v>24</v>
      </c>
      <c r="I38797" s="9" t="s">
        <v>25</v>
      </c>
      <c r="J38797" s="7" t="s">
        <v>26</v>
      </c>
      <c r="K38797" s="10" t="s">
        <v>27</v>
      </c>
      <c r="L38797" s="7">
        <v>1</v>
      </c>
      <c r="Q38797" s="12">
        <v>41953</v>
      </c>
      <c r="R38797" s="12">
        <v>41953</v>
      </c>
    </row>
    <row r="38798" spans="1:18" x14ac:dyDescent="0.25">
      <c r="A38798" s="7" t="s">
        <v>132103</v>
      </c>
      <c r="B38798" s="7" t="s">
        <v>132104</v>
      </c>
      <c r="C38798" s="7" t="s">
        <v>132105</v>
      </c>
      <c r="D38798" s="7" t="s">
        <v>122</v>
      </c>
      <c r="E38798" s="8" t="s">
        <v>123</v>
      </c>
      <c r="F38798" s="8">
        <v>15950000</v>
      </c>
      <c r="G38798" s="7" t="s">
        <v>35</v>
      </c>
      <c r="H38798" s="7" t="s">
        <v>24</v>
      </c>
      <c r="I38798" s="9" t="s">
        <v>36</v>
      </c>
      <c r="J38798" s="7" t="s">
        <v>1162</v>
      </c>
      <c r="K38798" s="10" t="s">
        <v>1162</v>
      </c>
      <c r="L38798" s="7">
        <v>4</v>
      </c>
      <c r="M38798" s="11">
        <v>36161</v>
      </c>
      <c r="N38798" s="7" t="s">
        <v>1066</v>
      </c>
      <c r="O38798" s="7" t="s">
        <v>1067</v>
      </c>
      <c r="P38798" s="10">
        <v>1999</v>
      </c>
      <c r="Q38798" s="12">
        <v>37554</v>
      </c>
      <c r="R38798" s="12">
        <v>41478</v>
      </c>
    </row>
    <row r="38799" spans="1:18" x14ac:dyDescent="0.25">
      <c r="A38799" s="7" t="s">
        <v>132106</v>
      </c>
      <c r="B38799" s="7" t="s">
        <v>132107</v>
      </c>
      <c r="C38799" s="7" t="s">
        <v>132108</v>
      </c>
      <c r="D38799" s="7" t="s">
        <v>433</v>
      </c>
      <c r="E38799" s="8" t="s">
        <v>434</v>
      </c>
      <c r="F38799" s="8">
        <v>8200000</v>
      </c>
      <c r="G38799" s="7" t="s">
        <v>35</v>
      </c>
      <c r="H38799" s="7" t="s">
        <v>24</v>
      </c>
      <c r="I38799" s="9" t="s">
        <v>36</v>
      </c>
      <c r="J38799" s="7" t="s">
        <v>37</v>
      </c>
      <c r="K38799" s="10" t="s">
        <v>7665</v>
      </c>
      <c r="L38799" s="7">
        <v>1</v>
      </c>
      <c r="Q38799" s="12">
        <v>40462</v>
      </c>
      <c r="R38799" s="12">
        <v>40462</v>
      </c>
    </row>
    <row r="38800" spans="1:18" x14ac:dyDescent="0.25">
      <c r="A38800" s="7" t="s">
        <v>132109</v>
      </c>
      <c r="B38800" s="7" t="s">
        <v>132110</v>
      </c>
      <c r="C38800" s="7" t="s">
        <v>132111</v>
      </c>
      <c r="D38800" s="7" t="s">
        <v>737</v>
      </c>
      <c r="E38800" s="8" t="s">
        <v>738</v>
      </c>
      <c r="F38800" s="8">
        <v>3000000</v>
      </c>
      <c r="G38800" s="7" t="s">
        <v>35</v>
      </c>
      <c r="H38800" s="7" t="s">
        <v>24</v>
      </c>
      <c r="I38800" s="9" t="s">
        <v>6145</v>
      </c>
      <c r="J38800" s="7" t="s">
        <v>613</v>
      </c>
      <c r="K38800" s="10" t="s">
        <v>6146</v>
      </c>
      <c r="L38800" s="7">
        <v>2</v>
      </c>
      <c r="M38800" s="11">
        <v>40026</v>
      </c>
      <c r="N38800" s="7" t="s">
        <v>488</v>
      </c>
      <c r="O38800" s="7" t="s">
        <v>267</v>
      </c>
      <c r="P38800" s="10">
        <v>2009</v>
      </c>
      <c r="Q38800" s="12">
        <v>41092</v>
      </c>
      <c r="R38800" s="12">
        <v>41427</v>
      </c>
    </row>
    <row r="38801" spans="1:18" x14ac:dyDescent="0.25">
      <c r="A38801" s="7" t="s">
        <v>132112</v>
      </c>
      <c r="B38801" s="7" t="s">
        <v>132113</v>
      </c>
      <c r="C38801" s="7" t="s">
        <v>132114</v>
      </c>
      <c r="D38801" s="7" t="s">
        <v>2066</v>
      </c>
      <c r="E38801" s="8" t="s">
        <v>2067</v>
      </c>
      <c r="F38801" s="8">
        <v>40000000</v>
      </c>
      <c r="G38801" s="7" t="s">
        <v>35</v>
      </c>
      <c r="H38801" s="7" t="s">
        <v>240</v>
      </c>
      <c r="I38801" s="9" t="s">
        <v>241</v>
      </c>
      <c r="J38801" s="7" t="s">
        <v>242</v>
      </c>
      <c r="K38801" s="10" t="s">
        <v>242</v>
      </c>
      <c r="L38801" s="7">
        <v>1</v>
      </c>
      <c r="M38801" s="11">
        <v>35796</v>
      </c>
      <c r="N38801" s="7" t="s">
        <v>674</v>
      </c>
      <c r="O38801" s="7" t="s">
        <v>675</v>
      </c>
      <c r="P38801" s="10">
        <v>1998</v>
      </c>
      <c r="Q38801" s="12">
        <v>41275</v>
      </c>
      <c r="R38801" s="12">
        <v>41275</v>
      </c>
    </row>
    <row r="38802" spans="1:18" x14ac:dyDescent="0.25">
      <c r="A38802" s="7" t="s">
        <v>132115</v>
      </c>
      <c r="B38802" s="7" t="s">
        <v>132116</v>
      </c>
      <c r="C38802" s="7" t="s">
        <v>132117</v>
      </c>
      <c r="D38802" s="7" t="s">
        <v>1664</v>
      </c>
      <c r="E38802" s="8" t="s">
        <v>1665</v>
      </c>
      <c r="F38802" s="8">
        <v>3101676</v>
      </c>
      <c r="G38802" s="7" t="s">
        <v>35</v>
      </c>
      <c r="H38802" s="7" t="s">
        <v>24</v>
      </c>
      <c r="I38802" s="9" t="s">
        <v>1166</v>
      </c>
      <c r="J38802" s="7" t="s">
        <v>1167</v>
      </c>
      <c r="K38802" s="10" t="s">
        <v>5222</v>
      </c>
      <c r="L38802" s="7">
        <v>4</v>
      </c>
      <c r="M38802" s="11">
        <v>37257</v>
      </c>
      <c r="N38802" s="7" t="s">
        <v>527</v>
      </c>
      <c r="O38802" s="7" t="s">
        <v>528</v>
      </c>
      <c r="P38802" s="10">
        <v>2002</v>
      </c>
      <c r="Q38802" s="12">
        <v>40121</v>
      </c>
      <c r="R38802" s="12">
        <v>41848</v>
      </c>
    </row>
    <row r="38803" spans="1:18" x14ac:dyDescent="0.25">
      <c r="A38803" s="7" t="s">
        <v>132118</v>
      </c>
      <c r="B38803" s="7" t="s">
        <v>132119</v>
      </c>
      <c r="C38803" s="7" t="s">
        <v>132120</v>
      </c>
      <c r="D38803" s="7" t="s">
        <v>132121</v>
      </c>
      <c r="E38803" s="8" t="s">
        <v>160</v>
      </c>
      <c r="F38803" s="8">
        <v>700000</v>
      </c>
      <c r="G38803" s="7" t="s">
        <v>35</v>
      </c>
      <c r="H38803" s="7" t="s">
        <v>354</v>
      </c>
      <c r="I38803" s="9"/>
      <c r="J38803" s="7" t="s">
        <v>1140</v>
      </c>
      <c r="K38803" s="10" t="s">
        <v>1140</v>
      </c>
      <c r="L38803" s="7">
        <v>1</v>
      </c>
      <c r="Q38803" s="12">
        <v>40544</v>
      </c>
      <c r="R38803" s="12">
        <v>40544</v>
      </c>
    </row>
    <row r="38804" spans="1:18" x14ac:dyDescent="0.25">
      <c r="A38804" s="7" t="s">
        <v>132122</v>
      </c>
      <c r="B38804" s="7" t="s">
        <v>132123</v>
      </c>
      <c r="C38804" s="7" t="s">
        <v>132124</v>
      </c>
      <c r="D38804" s="7" t="s">
        <v>132125</v>
      </c>
      <c r="E38804" s="8" t="s">
        <v>2825</v>
      </c>
      <c r="F38804" s="8">
        <v>600000</v>
      </c>
      <c r="G38804" s="7" t="s">
        <v>35</v>
      </c>
      <c r="I38804" s="9"/>
      <c r="J38804" s="7"/>
      <c r="L38804" s="7">
        <v>2</v>
      </c>
      <c r="Q38804" s="12">
        <v>40483</v>
      </c>
      <c r="R38804" s="12">
        <v>40725</v>
      </c>
    </row>
    <row r="38805" spans="1:18" x14ac:dyDescent="0.25">
      <c r="A38805" s="7" t="s">
        <v>132126</v>
      </c>
      <c r="B38805" s="7" t="s">
        <v>132127</v>
      </c>
      <c r="C38805" s="7" t="s">
        <v>132128</v>
      </c>
      <c r="D38805" s="7" t="s">
        <v>28181</v>
      </c>
      <c r="E38805" s="8" t="s">
        <v>27082</v>
      </c>
      <c r="F38805" s="8">
        <v>4500000</v>
      </c>
      <c r="G38805" s="7" t="s">
        <v>35</v>
      </c>
      <c r="H38805" s="7" t="s">
        <v>469</v>
      </c>
      <c r="I38805" s="9"/>
      <c r="J38805" s="7" t="s">
        <v>651</v>
      </c>
      <c r="K38805" s="10" t="s">
        <v>13948</v>
      </c>
      <c r="L38805" s="7">
        <v>1</v>
      </c>
      <c r="M38805" s="11">
        <v>41275</v>
      </c>
      <c r="N38805" s="7" t="s">
        <v>146</v>
      </c>
      <c r="O38805" s="7" t="s">
        <v>147</v>
      </c>
      <c r="P38805" s="10">
        <v>2013</v>
      </c>
      <c r="Q38805" s="12">
        <v>41857</v>
      </c>
      <c r="R38805" s="12">
        <v>41857</v>
      </c>
    </row>
    <row r="38806" spans="1:18" x14ac:dyDescent="0.25">
      <c r="A38806" s="7" t="s">
        <v>132129</v>
      </c>
      <c r="B38806" s="7" t="s">
        <v>132130</v>
      </c>
      <c r="C38806" s="7" t="s">
        <v>132131</v>
      </c>
      <c r="D38806" s="7" t="s">
        <v>106</v>
      </c>
      <c r="E38806" s="8" t="s">
        <v>107</v>
      </c>
      <c r="F38806" s="8">
        <v>100000</v>
      </c>
      <c r="G38806" s="7" t="s">
        <v>35</v>
      </c>
      <c r="H38806" s="7" t="s">
        <v>24</v>
      </c>
      <c r="I38806" s="9" t="s">
        <v>25</v>
      </c>
      <c r="J38806" s="7" t="s">
        <v>26</v>
      </c>
      <c r="K38806" s="10" t="s">
        <v>27</v>
      </c>
      <c r="L38806" s="7">
        <v>1</v>
      </c>
      <c r="Q38806" s="12">
        <v>40823</v>
      </c>
      <c r="R38806" s="12">
        <v>40823</v>
      </c>
    </row>
    <row r="38807" spans="1:18" x14ac:dyDescent="0.25">
      <c r="A38807" s="7" t="s">
        <v>132132</v>
      </c>
      <c r="B38807" s="7" t="s">
        <v>132133</v>
      </c>
      <c r="C38807" s="7" t="s">
        <v>132134</v>
      </c>
      <c r="D38807" s="7" t="s">
        <v>132135</v>
      </c>
      <c r="E38807" s="8" t="s">
        <v>69</v>
      </c>
      <c r="F38807" s="8">
        <v>793621</v>
      </c>
      <c r="G38807" s="7" t="s">
        <v>35</v>
      </c>
      <c r="H38807" s="7" t="s">
        <v>626</v>
      </c>
      <c r="I38807" s="9"/>
      <c r="J38807" s="7" t="s">
        <v>1398</v>
      </c>
      <c r="K38807" s="10" t="s">
        <v>1398</v>
      </c>
      <c r="L38807" s="7">
        <v>6</v>
      </c>
      <c r="M38807" s="11">
        <v>40837</v>
      </c>
      <c r="N38807" s="7" t="s">
        <v>73</v>
      </c>
      <c r="O38807" s="7" t="s">
        <v>74</v>
      </c>
      <c r="P38807" s="10">
        <v>2011</v>
      </c>
      <c r="Q38807" s="12">
        <v>40965</v>
      </c>
      <c r="R38807" s="12">
        <v>41609</v>
      </c>
    </row>
    <row r="38808" spans="1:18" x14ac:dyDescent="0.25">
      <c r="A38808" s="7" t="s">
        <v>132136</v>
      </c>
      <c r="B38808" s="7" t="s">
        <v>132137</v>
      </c>
      <c r="C38808" s="7" t="s">
        <v>132138</v>
      </c>
      <c r="F38808" s="8">
        <v>41250</v>
      </c>
      <c r="G38808" s="7" t="s">
        <v>35</v>
      </c>
      <c r="I38808" s="9"/>
      <c r="J38808" s="7"/>
      <c r="L38808" s="7">
        <v>1</v>
      </c>
      <c r="M38808" s="11">
        <v>40179</v>
      </c>
      <c r="N38808" s="7" t="s">
        <v>96</v>
      </c>
      <c r="O38808" s="7" t="s">
        <v>97</v>
      </c>
      <c r="P38808" s="10">
        <v>2010</v>
      </c>
      <c r="Q38808" s="12">
        <v>41640</v>
      </c>
      <c r="R38808" s="12">
        <v>41640</v>
      </c>
    </row>
    <row r="38809" spans="1:18" x14ac:dyDescent="0.25">
      <c r="A38809" s="7" t="s">
        <v>132139</v>
      </c>
      <c r="B38809" s="7" t="s">
        <v>132140</v>
      </c>
      <c r="C38809" s="7" t="s">
        <v>132141</v>
      </c>
      <c r="D38809" s="7" t="s">
        <v>132142</v>
      </c>
      <c r="E38809" s="8" t="s">
        <v>27082</v>
      </c>
      <c r="F38809" s="8">
        <v>143500000</v>
      </c>
      <c r="G38809" s="7" t="s">
        <v>35</v>
      </c>
      <c r="H38809" s="7" t="s">
        <v>24</v>
      </c>
      <c r="I38809" s="9" t="s">
        <v>60</v>
      </c>
      <c r="J38809" s="7" t="s">
        <v>1368</v>
      </c>
      <c r="K38809" s="10" t="s">
        <v>1368</v>
      </c>
      <c r="L38809" s="7">
        <v>5</v>
      </c>
      <c r="M38809" s="11">
        <v>38353</v>
      </c>
      <c r="N38809" s="7" t="s">
        <v>435</v>
      </c>
      <c r="O38809" s="7" t="s">
        <v>436</v>
      </c>
      <c r="P38809" s="10">
        <v>2005</v>
      </c>
      <c r="Q38809" s="12">
        <v>40217</v>
      </c>
      <c r="R38809" s="12">
        <v>41781</v>
      </c>
    </row>
    <row r="38810" spans="1:18" x14ac:dyDescent="0.25">
      <c r="A38810" s="7" t="s">
        <v>132143</v>
      </c>
      <c r="B38810" s="7" t="s">
        <v>132144</v>
      </c>
      <c r="C38810" s="7" t="s">
        <v>132145</v>
      </c>
      <c r="F38810" s="8">
        <v>0</v>
      </c>
      <c r="G38810" s="7" t="s">
        <v>35</v>
      </c>
      <c r="H38810" s="7" t="s">
        <v>24</v>
      </c>
      <c r="I38810" s="9" t="s">
        <v>36</v>
      </c>
      <c r="J38810" s="7" t="s">
        <v>181</v>
      </c>
      <c r="K38810" s="10" t="s">
        <v>1073</v>
      </c>
      <c r="L38810" s="7">
        <v>1</v>
      </c>
      <c r="Q38810" s="12">
        <v>41334</v>
      </c>
      <c r="R38810" s="12">
        <v>41334</v>
      </c>
    </row>
    <row r="38811" spans="1:18" x14ac:dyDescent="0.25">
      <c r="A38811" s="7" t="s">
        <v>132146</v>
      </c>
      <c r="B38811" s="7" t="s">
        <v>132147</v>
      </c>
      <c r="C38811" s="7" t="s">
        <v>132148</v>
      </c>
      <c r="D38811" s="7" t="s">
        <v>132149</v>
      </c>
      <c r="E38811" s="8" t="s">
        <v>323</v>
      </c>
      <c r="F38811" s="8">
        <v>76805032</v>
      </c>
      <c r="G38811" s="7" t="s">
        <v>23</v>
      </c>
      <c r="H38811" s="7" t="s">
        <v>13051</v>
      </c>
      <c r="I38811" s="9"/>
      <c r="J38811" s="7" t="s">
        <v>33426</v>
      </c>
      <c r="K38811" s="10" t="s">
        <v>33426</v>
      </c>
      <c r="L38811" s="7">
        <v>5</v>
      </c>
      <c r="M38811" s="11">
        <v>37834</v>
      </c>
      <c r="N38811" s="7" t="s">
        <v>21138</v>
      </c>
      <c r="O38811" s="7" t="s">
        <v>8328</v>
      </c>
      <c r="P38811" s="10">
        <v>2003</v>
      </c>
      <c r="Q38811" s="12">
        <v>37257</v>
      </c>
      <c r="R38811" s="12">
        <v>40284</v>
      </c>
    </row>
    <row r="38812" spans="1:18" x14ac:dyDescent="0.25">
      <c r="A38812" s="7" t="s">
        <v>132150</v>
      </c>
      <c r="B38812" s="7" t="s">
        <v>132151</v>
      </c>
      <c r="C38812" s="7" t="s">
        <v>132152</v>
      </c>
      <c r="D38812" s="7" t="s">
        <v>227</v>
      </c>
      <c r="E38812" s="8" t="s">
        <v>228</v>
      </c>
      <c r="F38812" s="8">
        <v>250000</v>
      </c>
      <c r="G38812" s="7" t="s">
        <v>23</v>
      </c>
      <c r="I38812" s="9"/>
      <c r="J38812" s="7"/>
      <c r="L38812" s="7">
        <v>2</v>
      </c>
      <c r="M38812" s="11">
        <v>40544</v>
      </c>
      <c r="N38812" s="7" t="s">
        <v>537</v>
      </c>
      <c r="O38812" s="7" t="s">
        <v>505</v>
      </c>
      <c r="P38812" s="10">
        <v>2011</v>
      </c>
      <c r="Q38812" s="12">
        <v>40909</v>
      </c>
      <c r="R38812" s="12">
        <v>41334</v>
      </c>
    </row>
    <row r="38813" spans="1:18" x14ac:dyDescent="0.25">
      <c r="A38813" s="7" t="s">
        <v>132153</v>
      </c>
      <c r="B38813" s="7" t="s">
        <v>132154</v>
      </c>
      <c r="C38813" s="7" t="s">
        <v>132155</v>
      </c>
      <c r="D38813" s="7" t="s">
        <v>421</v>
      </c>
      <c r="E38813" s="8" t="s">
        <v>422</v>
      </c>
      <c r="F38813" s="8">
        <v>523306</v>
      </c>
      <c r="G38813" s="7" t="s">
        <v>35</v>
      </c>
      <c r="H38813" s="7" t="s">
        <v>986</v>
      </c>
      <c r="I38813" s="9"/>
      <c r="J38813" s="7" t="s">
        <v>987</v>
      </c>
      <c r="K38813" s="10" t="s">
        <v>34382</v>
      </c>
      <c r="L38813" s="7">
        <v>2</v>
      </c>
      <c r="M38813" s="11">
        <v>41000</v>
      </c>
      <c r="N38813" s="7" t="s">
        <v>820</v>
      </c>
      <c r="O38813" s="7" t="s">
        <v>29</v>
      </c>
      <c r="P38813" s="10">
        <v>2012</v>
      </c>
      <c r="Q38813" s="12">
        <v>40909</v>
      </c>
      <c r="R38813" s="12">
        <v>41653</v>
      </c>
    </row>
    <row r="38814" spans="1:18" x14ac:dyDescent="0.25">
      <c r="A38814" s="7" t="s">
        <v>132156</v>
      </c>
      <c r="B38814" s="7" t="s">
        <v>132157</v>
      </c>
      <c r="C38814" s="7" t="s">
        <v>132158</v>
      </c>
      <c r="D38814" s="7" t="s">
        <v>1295</v>
      </c>
      <c r="E38814" s="8" t="s">
        <v>1296</v>
      </c>
      <c r="F38814" s="8">
        <v>68400000</v>
      </c>
      <c r="G38814" s="7" t="s">
        <v>23</v>
      </c>
      <c r="H38814" s="7" t="s">
        <v>24</v>
      </c>
      <c r="I38814" s="9" t="s">
        <v>36</v>
      </c>
      <c r="J38814" s="7" t="s">
        <v>181</v>
      </c>
      <c r="K38814" s="10" t="s">
        <v>1297</v>
      </c>
      <c r="L38814" s="7">
        <v>4</v>
      </c>
      <c r="M38814" s="11">
        <v>36526</v>
      </c>
      <c r="N38814" s="7" t="s">
        <v>234</v>
      </c>
      <c r="O38814" s="7" t="s">
        <v>235</v>
      </c>
      <c r="P38814" s="10">
        <v>2000</v>
      </c>
      <c r="Q38814" s="12">
        <v>36892</v>
      </c>
      <c r="R38814" s="12">
        <v>39539</v>
      </c>
    </row>
    <row r="38815" spans="1:18" x14ac:dyDescent="0.25">
      <c r="A38815" s="7" t="s">
        <v>132159</v>
      </c>
      <c r="B38815" s="7" t="s">
        <v>132160</v>
      </c>
      <c r="C38815" s="7" t="s">
        <v>132161</v>
      </c>
      <c r="D38815" s="7" t="s">
        <v>737</v>
      </c>
      <c r="E38815" s="8" t="s">
        <v>738</v>
      </c>
      <c r="F38815" s="8">
        <v>50000000</v>
      </c>
      <c r="G38815" s="7" t="s">
        <v>35</v>
      </c>
      <c r="H38815" s="7" t="s">
        <v>240</v>
      </c>
      <c r="I38815" s="9" t="s">
        <v>241</v>
      </c>
      <c r="J38815" s="7" t="s">
        <v>242</v>
      </c>
      <c r="K38815" s="10" t="s">
        <v>242</v>
      </c>
      <c r="L38815" s="7">
        <v>1</v>
      </c>
      <c r="M38815" s="11">
        <v>40138</v>
      </c>
      <c r="N38815" s="7" t="s">
        <v>1250</v>
      </c>
      <c r="O38815" s="7" t="s">
        <v>668</v>
      </c>
      <c r="P38815" s="10">
        <v>2009</v>
      </c>
      <c r="Q38815" s="12">
        <v>40137</v>
      </c>
      <c r="R38815" s="12">
        <v>40137</v>
      </c>
    </row>
    <row r="38816" spans="1:18" x14ac:dyDescent="0.25">
      <c r="A38816" s="7" t="s">
        <v>132162</v>
      </c>
      <c r="B38816" s="7" t="s">
        <v>132163</v>
      </c>
      <c r="C38816" s="7" t="s">
        <v>132164</v>
      </c>
      <c r="D38816" s="7" t="s">
        <v>132165</v>
      </c>
      <c r="E38816" s="8" t="s">
        <v>1942</v>
      </c>
      <c r="F38816" s="8">
        <v>320000</v>
      </c>
      <c r="G38816" s="7" t="s">
        <v>35</v>
      </c>
      <c r="I38816" s="9"/>
      <c r="J38816" s="7"/>
      <c r="L38816" s="7">
        <v>1</v>
      </c>
      <c r="M38816" s="11">
        <v>37622</v>
      </c>
      <c r="N38816" s="7" t="s">
        <v>814</v>
      </c>
      <c r="O38816" s="7" t="s">
        <v>815</v>
      </c>
      <c r="P38816" s="10">
        <v>2003</v>
      </c>
      <c r="Q38816" s="12">
        <v>38353</v>
      </c>
      <c r="R38816" s="12">
        <v>38353</v>
      </c>
    </row>
    <row r="38817" spans="1:18" x14ac:dyDescent="0.25">
      <c r="A38817" s="7" t="s">
        <v>132166</v>
      </c>
      <c r="B38817" s="7" t="s">
        <v>132167</v>
      </c>
      <c r="C38817" s="7" t="s">
        <v>132168</v>
      </c>
      <c r="D38817" s="7" t="s">
        <v>1402</v>
      </c>
      <c r="E38817" s="8" t="s">
        <v>1403</v>
      </c>
      <c r="F38817" s="8">
        <v>10230000</v>
      </c>
      <c r="G38817" s="7" t="s">
        <v>35</v>
      </c>
      <c r="H38817" s="7" t="s">
        <v>196</v>
      </c>
      <c r="I38817" s="9"/>
      <c r="J38817" s="7" t="s">
        <v>197</v>
      </c>
      <c r="K38817" s="10" t="s">
        <v>197</v>
      </c>
      <c r="L38817" s="7">
        <v>2</v>
      </c>
      <c r="M38817" s="11">
        <v>37622</v>
      </c>
      <c r="N38817" s="7" t="s">
        <v>814</v>
      </c>
      <c r="O38817" s="7" t="s">
        <v>815</v>
      </c>
      <c r="P38817" s="10">
        <v>2003</v>
      </c>
      <c r="Q38817" s="12">
        <v>38607</v>
      </c>
      <c r="R38817" s="12">
        <v>39153</v>
      </c>
    </row>
    <row r="38818" spans="1:18" x14ac:dyDescent="0.25">
      <c r="A38818" s="7" t="s">
        <v>132169</v>
      </c>
      <c r="B38818" s="7" t="s">
        <v>132170</v>
      </c>
      <c r="C38818" s="7" t="s">
        <v>132171</v>
      </c>
      <c r="D38818" s="7" t="s">
        <v>405</v>
      </c>
      <c r="E38818" s="8" t="s">
        <v>386</v>
      </c>
      <c r="F38818" s="8">
        <v>0</v>
      </c>
      <c r="G38818" s="7" t="s">
        <v>35</v>
      </c>
      <c r="H38818" s="7" t="s">
        <v>24</v>
      </c>
      <c r="I38818" s="9" t="s">
        <v>1166</v>
      </c>
      <c r="J38818" s="7" t="s">
        <v>1167</v>
      </c>
      <c r="K38818" s="10" t="s">
        <v>132172</v>
      </c>
      <c r="L38818" s="7">
        <v>1</v>
      </c>
      <c r="M38818" s="11">
        <v>40179</v>
      </c>
      <c r="N38818" s="7" t="s">
        <v>96</v>
      </c>
      <c r="O38818" s="7" t="s">
        <v>97</v>
      </c>
      <c r="P38818" s="10">
        <v>2010</v>
      </c>
      <c r="Q38818" s="12">
        <v>41692</v>
      </c>
      <c r="R38818" s="12">
        <v>41692</v>
      </c>
    </row>
    <row r="38819" spans="1:18" x14ac:dyDescent="0.25">
      <c r="A38819" s="7" t="s">
        <v>132173</v>
      </c>
      <c r="B38819" s="7" t="s">
        <v>132174</v>
      </c>
      <c r="C38819" s="7" t="s">
        <v>132175</v>
      </c>
      <c r="D38819" s="7" t="s">
        <v>78</v>
      </c>
      <c r="E38819" s="8" t="s">
        <v>79</v>
      </c>
      <c r="F38819" s="8">
        <v>17000000</v>
      </c>
      <c r="G38819" s="7" t="s">
        <v>80</v>
      </c>
      <c r="H38819" s="7" t="s">
        <v>24</v>
      </c>
      <c r="I38819" s="9" t="s">
        <v>36</v>
      </c>
      <c r="J38819" s="7" t="s">
        <v>181</v>
      </c>
      <c r="K38819" s="10" t="s">
        <v>695</v>
      </c>
      <c r="L38819" s="7">
        <v>2</v>
      </c>
      <c r="M38819" s="11">
        <v>37622</v>
      </c>
      <c r="N38819" s="7" t="s">
        <v>814</v>
      </c>
      <c r="O38819" s="7" t="s">
        <v>815</v>
      </c>
      <c r="P38819" s="10">
        <v>2003</v>
      </c>
      <c r="Q38819" s="12">
        <v>39013</v>
      </c>
      <c r="R38819" s="12">
        <v>39512</v>
      </c>
    </row>
    <row r="38820" spans="1:18" x14ac:dyDescent="0.25">
      <c r="A38820" s="7" t="s">
        <v>132176</v>
      </c>
      <c r="B38820" s="7" t="s">
        <v>132177</v>
      </c>
      <c r="C38820" s="7" t="s">
        <v>132178</v>
      </c>
      <c r="D38820" s="7" t="s">
        <v>68</v>
      </c>
      <c r="E38820" s="8" t="s">
        <v>69</v>
      </c>
      <c r="F38820" s="8">
        <v>500000</v>
      </c>
      <c r="G38820" s="7" t="s">
        <v>35</v>
      </c>
      <c r="H38820" s="7" t="s">
        <v>24</v>
      </c>
      <c r="I38820" s="9" t="s">
        <v>36</v>
      </c>
      <c r="J38820" s="7" t="s">
        <v>181</v>
      </c>
      <c r="K38820" s="10" t="s">
        <v>1031</v>
      </c>
      <c r="L38820" s="7">
        <v>1</v>
      </c>
      <c r="M38820" s="11">
        <v>39814</v>
      </c>
      <c r="N38820" s="7" t="s">
        <v>171</v>
      </c>
      <c r="O38820" s="7" t="s">
        <v>172</v>
      </c>
      <c r="P38820" s="10">
        <v>2009</v>
      </c>
      <c r="Q38820" s="12">
        <v>40051</v>
      </c>
      <c r="R38820" s="12">
        <v>40051</v>
      </c>
    </row>
    <row r="38821" spans="1:18" x14ac:dyDescent="0.25">
      <c r="A38821" s="7" t="s">
        <v>132179</v>
      </c>
      <c r="B38821" s="7" t="s">
        <v>132180</v>
      </c>
      <c r="C38821" s="7" t="s">
        <v>132181</v>
      </c>
      <c r="D38821" s="7" t="s">
        <v>93724</v>
      </c>
      <c r="E38821" s="8" t="s">
        <v>5775</v>
      </c>
      <c r="F38821" s="8">
        <v>5000000</v>
      </c>
      <c r="G38821" s="7" t="s">
        <v>35</v>
      </c>
      <c r="H38821" s="7" t="s">
        <v>24</v>
      </c>
      <c r="I38821" s="9" t="s">
        <v>36</v>
      </c>
      <c r="J38821" s="7" t="s">
        <v>181</v>
      </c>
      <c r="K38821" s="10" t="s">
        <v>182</v>
      </c>
      <c r="L38821" s="7">
        <v>1</v>
      </c>
      <c r="M38821" s="11">
        <v>39448</v>
      </c>
      <c r="N38821" s="7" t="s">
        <v>164</v>
      </c>
      <c r="O38821" s="7" t="s">
        <v>165</v>
      </c>
      <c r="P38821" s="10">
        <v>2008</v>
      </c>
      <c r="Q38821" s="12">
        <v>41609</v>
      </c>
      <c r="R38821" s="12">
        <v>41609</v>
      </c>
    </row>
    <row r="38822" spans="1:18" x14ac:dyDescent="0.25">
      <c r="A38822" s="7" t="s">
        <v>132182</v>
      </c>
      <c r="B38822" s="7" t="s">
        <v>132183</v>
      </c>
      <c r="C38822" s="7" t="s">
        <v>132184</v>
      </c>
      <c r="F38822" s="8">
        <v>752472</v>
      </c>
      <c r="G38822" s="7" t="s">
        <v>35</v>
      </c>
      <c r="H38822" s="7" t="s">
        <v>635</v>
      </c>
      <c r="I38822" s="9"/>
      <c r="J38822" s="7" t="s">
        <v>132185</v>
      </c>
      <c r="K38822" s="10" t="s">
        <v>132185</v>
      </c>
      <c r="L38822" s="7">
        <v>1</v>
      </c>
      <c r="M38822" s="11">
        <v>41631</v>
      </c>
      <c r="N38822" s="7" t="s">
        <v>139</v>
      </c>
      <c r="O38822" s="7" t="s">
        <v>140</v>
      </c>
      <c r="P38822" s="10">
        <v>2013</v>
      </c>
      <c r="Q38822" s="12">
        <v>41631</v>
      </c>
      <c r="R38822" s="12">
        <v>41631</v>
      </c>
    </row>
    <row r="38823" spans="1:18" x14ac:dyDescent="0.25">
      <c r="A38823" s="7" t="s">
        <v>132186</v>
      </c>
      <c r="B38823" s="7" t="s">
        <v>132187</v>
      </c>
      <c r="C38823" s="7" t="s">
        <v>132188</v>
      </c>
      <c r="D38823" s="7" t="s">
        <v>625</v>
      </c>
      <c r="E38823" s="8" t="s">
        <v>323</v>
      </c>
      <c r="F38823" s="8">
        <v>2600000</v>
      </c>
      <c r="G38823" s="7" t="s">
        <v>80</v>
      </c>
      <c r="H38823" s="7" t="s">
        <v>24</v>
      </c>
      <c r="I38823" s="9" t="s">
        <v>36</v>
      </c>
      <c r="J38823" s="7" t="s">
        <v>181</v>
      </c>
      <c r="K38823" s="10" t="s">
        <v>182</v>
      </c>
      <c r="L38823" s="7">
        <v>1</v>
      </c>
      <c r="M38823" s="11">
        <v>36892</v>
      </c>
      <c r="N38823" s="7" t="s">
        <v>154</v>
      </c>
      <c r="O38823" s="7" t="s">
        <v>155</v>
      </c>
      <c r="P38823" s="10">
        <v>2001</v>
      </c>
      <c r="Q38823" s="12">
        <v>40736</v>
      </c>
      <c r="R38823" s="12">
        <v>40736</v>
      </c>
    </row>
    <row r="38824" spans="1:18" x14ac:dyDescent="0.25">
      <c r="A38824" s="7" t="s">
        <v>132189</v>
      </c>
      <c r="B38824" s="7" t="s">
        <v>132190</v>
      </c>
      <c r="C38824" s="7" t="s">
        <v>132191</v>
      </c>
      <c r="D38824" s="7" t="s">
        <v>132192</v>
      </c>
      <c r="E38824" s="8" t="s">
        <v>964</v>
      </c>
      <c r="F38824" s="8">
        <v>5207611</v>
      </c>
      <c r="G38824" s="7" t="s">
        <v>35</v>
      </c>
      <c r="H38824" s="7" t="s">
        <v>52</v>
      </c>
      <c r="I38824" s="9"/>
      <c r="J38824" s="7" t="s">
        <v>1794</v>
      </c>
      <c r="K38824" s="10" t="s">
        <v>1794</v>
      </c>
      <c r="L38824" s="7">
        <v>2</v>
      </c>
      <c r="M38824" s="11">
        <v>37757</v>
      </c>
      <c r="N38824" s="7" t="s">
        <v>18008</v>
      </c>
      <c r="O38824" s="7" t="s">
        <v>4233</v>
      </c>
      <c r="P38824" s="10">
        <v>2003</v>
      </c>
      <c r="Q38824" s="12">
        <v>39387</v>
      </c>
      <c r="R38824" s="12">
        <v>41550</v>
      </c>
    </row>
    <row r="38825" spans="1:18" x14ac:dyDescent="0.25">
      <c r="A38825" s="7" t="s">
        <v>132193</v>
      </c>
      <c r="B38825" s="7" t="s">
        <v>132194</v>
      </c>
      <c r="C38825" s="7" t="s">
        <v>132195</v>
      </c>
      <c r="D38825" s="7" t="s">
        <v>132196</v>
      </c>
      <c r="E38825" s="8" t="s">
        <v>3106</v>
      </c>
      <c r="F38825" s="8">
        <v>500000</v>
      </c>
      <c r="G38825" s="7" t="s">
        <v>35</v>
      </c>
      <c r="H38825" s="7" t="s">
        <v>24</v>
      </c>
      <c r="I38825" s="9" t="s">
        <v>36</v>
      </c>
      <c r="J38825" s="7" t="s">
        <v>181</v>
      </c>
      <c r="K38825" s="10" t="s">
        <v>182</v>
      </c>
      <c r="L38825" s="7">
        <v>2</v>
      </c>
      <c r="M38825" s="11">
        <v>40909</v>
      </c>
      <c r="N38825" s="7" t="s">
        <v>111</v>
      </c>
      <c r="O38825" s="7" t="s">
        <v>112</v>
      </c>
      <c r="P38825" s="10">
        <v>2012</v>
      </c>
      <c r="Q38825" s="12">
        <v>41051</v>
      </c>
      <c r="R38825" s="12">
        <v>41246</v>
      </c>
    </row>
    <row r="38826" spans="1:18" x14ac:dyDescent="0.25">
      <c r="A38826" s="7" t="s">
        <v>132197</v>
      </c>
      <c r="B38826" s="7" t="s">
        <v>132198</v>
      </c>
      <c r="C38826" s="7" t="s">
        <v>132199</v>
      </c>
      <c r="D38826" s="7" t="s">
        <v>132200</v>
      </c>
      <c r="E38826" s="8" t="s">
        <v>297</v>
      </c>
      <c r="F38826" s="8">
        <v>0</v>
      </c>
      <c r="G38826" s="7" t="s">
        <v>80</v>
      </c>
      <c r="I38826" s="9"/>
      <c r="J38826" s="7"/>
      <c r="L38826" s="7">
        <v>1</v>
      </c>
      <c r="M38826" s="11">
        <v>39814</v>
      </c>
      <c r="N38826" s="7" t="s">
        <v>171</v>
      </c>
      <c r="O38826" s="7" t="s">
        <v>172</v>
      </c>
      <c r="P38826" s="10">
        <v>2009</v>
      </c>
      <c r="Q38826" s="12">
        <v>39934</v>
      </c>
      <c r="R38826" s="12">
        <v>39934</v>
      </c>
    </row>
    <row r="38827" spans="1:18" x14ac:dyDescent="0.25">
      <c r="A38827" s="7" t="s">
        <v>132201</v>
      </c>
      <c r="B38827" s="7" t="s">
        <v>132202</v>
      </c>
      <c r="C38827" s="7" t="s">
        <v>132203</v>
      </c>
      <c r="D38827" s="7" t="s">
        <v>132204</v>
      </c>
      <c r="E38827" s="8" t="s">
        <v>5726</v>
      </c>
      <c r="F38827" s="8">
        <v>595000</v>
      </c>
      <c r="G38827" s="7" t="s">
        <v>35</v>
      </c>
      <c r="H38827" s="7" t="s">
        <v>24</v>
      </c>
      <c r="I38827" s="9" t="s">
        <v>1043</v>
      </c>
      <c r="J38827" s="7" t="s">
        <v>1044</v>
      </c>
      <c r="K38827" s="10" t="s">
        <v>1119</v>
      </c>
      <c r="L38827" s="7">
        <v>1</v>
      </c>
      <c r="M38827" s="11">
        <v>40997</v>
      </c>
      <c r="N38827" s="7" t="s">
        <v>1542</v>
      </c>
      <c r="O38827" s="7" t="s">
        <v>112</v>
      </c>
      <c r="P38827" s="10">
        <v>2012</v>
      </c>
      <c r="Q38827" s="12">
        <v>41505</v>
      </c>
      <c r="R38827" s="12">
        <v>41505</v>
      </c>
    </row>
    <row r="38828" spans="1:18" x14ac:dyDescent="0.25">
      <c r="A38828" s="7" t="s">
        <v>132205</v>
      </c>
      <c r="B38828" s="7" t="s">
        <v>132206</v>
      </c>
      <c r="C38828" s="7" t="s">
        <v>132207</v>
      </c>
      <c r="D38828" s="7" t="s">
        <v>296</v>
      </c>
      <c r="E38828" s="8" t="s">
        <v>297</v>
      </c>
      <c r="F38828" s="8">
        <v>0</v>
      </c>
      <c r="G38828" s="7" t="s">
        <v>35</v>
      </c>
      <c r="H38828" s="7" t="s">
        <v>24</v>
      </c>
      <c r="I38828" s="9" t="s">
        <v>25</v>
      </c>
      <c r="J38828" s="7" t="s">
        <v>26</v>
      </c>
      <c r="K38828" s="10" t="s">
        <v>27</v>
      </c>
      <c r="L38828" s="7">
        <v>2</v>
      </c>
      <c r="M38828" s="11">
        <v>40664</v>
      </c>
      <c r="N38828" s="7" t="s">
        <v>394</v>
      </c>
      <c r="O38828" s="7" t="s">
        <v>55</v>
      </c>
      <c r="P38828" s="10">
        <v>2011</v>
      </c>
      <c r="Q38828" s="12">
        <v>40877</v>
      </c>
      <c r="R38828" s="12">
        <v>41838</v>
      </c>
    </row>
    <row r="38829" spans="1:18" x14ac:dyDescent="0.25">
      <c r="A38829" s="7" t="s">
        <v>132208</v>
      </c>
      <c r="B38829" s="7" t="s">
        <v>132209</v>
      </c>
      <c r="C38829" s="7" t="s">
        <v>132210</v>
      </c>
      <c r="D38829" s="7" t="s">
        <v>737</v>
      </c>
      <c r="E38829" s="8" t="s">
        <v>738</v>
      </c>
      <c r="F38829" s="8">
        <v>4000000</v>
      </c>
      <c r="G38829" s="7" t="s">
        <v>35</v>
      </c>
      <c r="H38829" s="7" t="s">
        <v>24</v>
      </c>
      <c r="I38829" s="9" t="s">
        <v>25</v>
      </c>
      <c r="J38829" s="7" t="s">
        <v>26</v>
      </c>
      <c r="K38829" s="10" t="s">
        <v>27</v>
      </c>
      <c r="L38829" s="7">
        <v>2</v>
      </c>
      <c r="M38829" s="11">
        <v>39814</v>
      </c>
      <c r="N38829" s="7" t="s">
        <v>171</v>
      </c>
      <c r="O38829" s="7" t="s">
        <v>172</v>
      </c>
      <c r="P38829" s="10">
        <v>2009</v>
      </c>
      <c r="Q38829" s="12">
        <v>41016</v>
      </c>
      <c r="R38829" s="12">
        <v>41660</v>
      </c>
    </row>
    <row r="38830" spans="1:18" x14ac:dyDescent="0.25">
      <c r="A38830" s="7" t="s">
        <v>132211</v>
      </c>
      <c r="B38830" s="7" t="s">
        <v>132212</v>
      </c>
      <c r="C38830" s="7" t="s">
        <v>132213</v>
      </c>
      <c r="D38830" s="7" t="s">
        <v>132214</v>
      </c>
      <c r="E38830" s="8" t="s">
        <v>297</v>
      </c>
      <c r="F38830" s="8">
        <v>29510000</v>
      </c>
      <c r="G38830" s="7" t="s">
        <v>35</v>
      </c>
      <c r="H38830" s="7" t="s">
        <v>24</v>
      </c>
      <c r="I38830" s="9" t="s">
        <v>188</v>
      </c>
      <c r="J38830" s="7" t="s">
        <v>189</v>
      </c>
      <c r="K38830" s="10" t="s">
        <v>189</v>
      </c>
      <c r="L38830" s="7">
        <v>5</v>
      </c>
      <c r="M38830" s="11">
        <v>38718</v>
      </c>
      <c r="N38830" s="7" t="s">
        <v>400</v>
      </c>
      <c r="O38830" s="7" t="s">
        <v>401</v>
      </c>
      <c r="P38830" s="10">
        <v>2006</v>
      </c>
      <c r="Q38830" s="12">
        <v>39295</v>
      </c>
      <c r="R38830" s="12">
        <v>41675</v>
      </c>
    </row>
    <row r="38831" spans="1:18" x14ac:dyDescent="0.25">
      <c r="A38831" s="7" t="s">
        <v>132215</v>
      </c>
      <c r="B38831" s="7" t="s">
        <v>132216</v>
      </c>
      <c r="C38831" s="7" t="s">
        <v>132217</v>
      </c>
      <c r="D38831" s="7" t="s">
        <v>68</v>
      </c>
      <c r="E38831" s="8" t="s">
        <v>69</v>
      </c>
      <c r="F38831" s="8">
        <v>25783619</v>
      </c>
      <c r="G38831" s="7" t="s">
        <v>35</v>
      </c>
      <c r="H38831" s="7" t="s">
        <v>205</v>
      </c>
      <c r="I38831" s="9"/>
      <c r="J38831" s="7" t="s">
        <v>12104</v>
      </c>
      <c r="K38831" s="10" t="s">
        <v>12104</v>
      </c>
      <c r="L38831" s="7">
        <v>1</v>
      </c>
      <c r="Q38831" s="12">
        <v>40575</v>
      </c>
      <c r="R38831" s="12">
        <v>40575</v>
      </c>
    </row>
    <row r="38832" spans="1:18" x14ac:dyDescent="0.25">
      <c r="A38832" s="7" t="s">
        <v>132218</v>
      </c>
      <c r="B38832" s="7" t="s">
        <v>132219</v>
      </c>
      <c r="C38832" s="7" t="s">
        <v>132220</v>
      </c>
      <c r="D38832" s="7" t="s">
        <v>132221</v>
      </c>
      <c r="E38832" s="8" t="s">
        <v>11342</v>
      </c>
      <c r="F38832" s="8">
        <v>6000000</v>
      </c>
      <c r="G38832" s="7" t="s">
        <v>35</v>
      </c>
      <c r="H38832" s="7" t="s">
        <v>24</v>
      </c>
      <c r="I38832" s="9" t="s">
        <v>36</v>
      </c>
      <c r="J38832" s="7" t="s">
        <v>181</v>
      </c>
      <c r="K38832" s="10" t="s">
        <v>277</v>
      </c>
      <c r="L38832" s="7">
        <v>1</v>
      </c>
      <c r="M38832" s="11">
        <v>37987</v>
      </c>
      <c r="N38832" s="7" t="s">
        <v>424</v>
      </c>
      <c r="O38832" s="7" t="s">
        <v>425</v>
      </c>
      <c r="P38832" s="10">
        <v>2004</v>
      </c>
      <c r="Q38832" s="12">
        <v>38579</v>
      </c>
      <c r="R38832" s="12">
        <v>38579</v>
      </c>
    </row>
    <row r="38833" spans="1:18" x14ac:dyDescent="0.25">
      <c r="A38833" s="7" t="s">
        <v>132222</v>
      </c>
      <c r="B38833" s="7" t="s">
        <v>132223</v>
      </c>
      <c r="C38833" s="7" t="s">
        <v>132224</v>
      </c>
      <c r="D38833" s="7" t="s">
        <v>132225</v>
      </c>
      <c r="E38833" s="8" t="s">
        <v>655</v>
      </c>
      <c r="F38833" s="8">
        <v>21575000</v>
      </c>
      <c r="G38833" s="7" t="s">
        <v>35</v>
      </c>
      <c r="H38833" s="7" t="s">
        <v>24</v>
      </c>
      <c r="I38833" s="9" t="s">
        <v>36</v>
      </c>
      <c r="J38833" s="7" t="s">
        <v>181</v>
      </c>
      <c r="K38833" s="10" t="s">
        <v>594</v>
      </c>
      <c r="L38833" s="7">
        <v>4</v>
      </c>
      <c r="M38833" s="11">
        <v>40909</v>
      </c>
      <c r="N38833" s="7" t="s">
        <v>111</v>
      </c>
      <c r="O38833" s="7" t="s">
        <v>112</v>
      </c>
      <c r="P38833" s="10">
        <v>2012</v>
      </c>
      <c r="Q38833" s="12">
        <v>40962</v>
      </c>
      <c r="R38833" s="12">
        <v>41394</v>
      </c>
    </row>
    <row r="38834" spans="1:18" x14ac:dyDescent="0.25">
      <c r="A38834" s="7" t="s">
        <v>132226</v>
      </c>
      <c r="B38834" s="7" t="s">
        <v>132227</v>
      </c>
      <c r="C38834" s="7" t="s">
        <v>132228</v>
      </c>
      <c r="D38834" s="7" t="s">
        <v>29715</v>
      </c>
      <c r="E38834" s="8" t="s">
        <v>1783</v>
      </c>
      <c r="F38834" s="8">
        <v>41250</v>
      </c>
      <c r="G38834" s="7" t="s">
        <v>35</v>
      </c>
      <c r="H38834" s="7" t="s">
        <v>101</v>
      </c>
      <c r="I38834" s="9"/>
      <c r="J38834" s="7" t="s">
        <v>102</v>
      </c>
      <c r="K38834" s="10" t="s">
        <v>102</v>
      </c>
      <c r="L38834" s="7">
        <v>1</v>
      </c>
      <c r="Q38834" s="12">
        <v>41640</v>
      </c>
      <c r="R38834" s="12">
        <v>41640</v>
      </c>
    </row>
    <row r="38835" spans="1:18" x14ac:dyDescent="0.25">
      <c r="A38835" s="7" t="s">
        <v>132229</v>
      </c>
      <c r="B38835" s="7" t="s">
        <v>132230</v>
      </c>
      <c r="C38835" s="7" t="s">
        <v>132231</v>
      </c>
      <c r="D38835" s="7" t="s">
        <v>132232</v>
      </c>
      <c r="E38835" s="8" t="s">
        <v>15267</v>
      </c>
      <c r="F38835" s="8">
        <v>0</v>
      </c>
      <c r="G38835" s="7" t="s">
        <v>35</v>
      </c>
      <c r="H38835" s="7" t="s">
        <v>24</v>
      </c>
      <c r="I38835" s="9" t="s">
        <v>566</v>
      </c>
      <c r="J38835" s="7" t="s">
        <v>5364</v>
      </c>
      <c r="K38835" s="10" t="s">
        <v>5364</v>
      </c>
      <c r="L38835" s="7">
        <v>1</v>
      </c>
      <c r="M38835" s="11">
        <v>41199</v>
      </c>
      <c r="N38835" s="7" t="s">
        <v>45</v>
      </c>
      <c r="O38835" s="7" t="s">
        <v>46</v>
      </c>
      <c r="P38835" s="10">
        <v>2012</v>
      </c>
      <c r="Q38835" s="12">
        <v>41213</v>
      </c>
      <c r="R38835" s="12">
        <v>41213</v>
      </c>
    </row>
    <row r="38836" spans="1:18" x14ac:dyDescent="0.25">
      <c r="A38836" s="7" t="s">
        <v>132233</v>
      </c>
      <c r="B38836" s="7" t="s">
        <v>132234</v>
      </c>
      <c r="C38836" s="7" t="s">
        <v>132235</v>
      </c>
      <c r="D38836" s="7" t="s">
        <v>132236</v>
      </c>
      <c r="E38836" s="8" t="s">
        <v>14306</v>
      </c>
      <c r="F38836" s="8">
        <v>1200000</v>
      </c>
      <c r="G38836" s="7" t="s">
        <v>35</v>
      </c>
      <c r="I38836" s="9"/>
      <c r="J38836" s="7"/>
      <c r="L38836" s="7">
        <v>1</v>
      </c>
      <c r="M38836" s="11">
        <v>39814</v>
      </c>
      <c r="N38836" s="7" t="s">
        <v>171</v>
      </c>
      <c r="O38836" s="7" t="s">
        <v>172</v>
      </c>
      <c r="P38836" s="10">
        <v>2009</v>
      </c>
      <c r="Q38836" s="12">
        <v>41135</v>
      </c>
      <c r="R38836" s="12">
        <v>41135</v>
      </c>
    </row>
    <row r="38837" spans="1:18" x14ac:dyDescent="0.25">
      <c r="A38837" s="7" t="s">
        <v>132237</v>
      </c>
      <c r="B38837" s="7" t="s">
        <v>132238</v>
      </c>
      <c r="C38837" s="7" t="s">
        <v>132239</v>
      </c>
      <c r="D38837" s="7" t="s">
        <v>132240</v>
      </c>
      <c r="E38837" s="8" t="s">
        <v>69</v>
      </c>
      <c r="F38837" s="8">
        <v>1672000</v>
      </c>
      <c r="G38837" s="7" t="s">
        <v>35</v>
      </c>
      <c r="H38837" s="7" t="s">
        <v>24</v>
      </c>
      <c r="I38837" s="9" t="s">
        <v>161</v>
      </c>
      <c r="J38837" s="7" t="s">
        <v>162</v>
      </c>
      <c r="K38837" s="10" t="s">
        <v>2723</v>
      </c>
      <c r="L38837" s="7">
        <v>2</v>
      </c>
      <c r="M38837" s="11">
        <v>41244</v>
      </c>
      <c r="N38837" s="7" t="s">
        <v>949</v>
      </c>
      <c r="O38837" s="7" t="s">
        <v>46</v>
      </c>
      <c r="P38837" s="10">
        <v>2012</v>
      </c>
      <c r="Q38837" s="12">
        <v>41777</v>
      </c>
      <c r="R38837" s="12">
        <v>41820</v>
      </c>
    </row>
    <row r="38838" spans="1:18" x14ac:dyDescent="0.25">
      <c r="A38838" s="7" t="s">
        <v>132241</v>
      </c>
      <c r="B38838" s="7" t="s">
        <v>132242</v>
      </c>
      <c r="C38838" s="7" t="s">
        <v>132243</v>
      </c>
      <c r="D38838" s="7" t="s">
        <v>68</v>
      </c>
      <c r="E38838" s="8" t="s">
        <v>69</v>
      </c>
      <c r="F38838" s="8">
        <v>4000000</v>
      </c>
      <c r="G38838" s="7" t="s">
        <v>80</v>
      </c>
      <c r="H38838" s="7" t="s">
        <v>24</v>
      </c>
      <c r="I38838" s="9" t="s">
        <v>70</v>
      </c>
      <c r="J38838" s="7" t="s">
        <v>3037</v>
      </c>
      <c r="K38838" s="10" t="s">
        <v>3037</v>
      </c>
      <c r="L38838" s="7">
        <v>1</v>
      </c>
      <c r="M38838" s="11">
        <v>36892</v>
      </c>
      <c r="N38838" s="7" t="s">
        <v>154</v>
      </c>
      <c r="O38838" s="7" t="s">
        <v>155</v>
      </c>
      <c r="P38838" s="10">
        <v>2001</v>
      </c>
      <c r="Q38838" s="12">
        <v>39218</v>
      </c>
      <c r="R38838" s="12">
        <v>39218</v>
      </c>
    </row>
    <row r="38839" spans="1:18" x14ac:dyDescent="0.25">
      <c r="A38839" s="7" t="s">
        <v>132244</v>
      </c>
      <c r="B38839" s="7" t="s">
        <v>132245</v>
      </c>
      <c r="C38839" s="7" t="s">
        <v>132246</v>
      </c>
      <c r="D38839" s="7" t="s">
        <v>132247</v>
      </c>
      <c r="E38839" s="8" t="s">
        <v>5311</v>
      </c>
      <c r="F38839" s="8">
        <v>1673537</v>
      </c>
      <c r="G38839" s="7" t="s">
        <v>35</v>
      </c>
      <c r="H38839" s="7" t="s">
        <v>24</v>
      </c>
      <c r="I38839" s="9" t="s">
        <v>947</v>
      </c>
      <c r="J38839" s="7" t="s">
        <v>948</v>
      </c>
      <c r="K38839" s="10" t="s">
        <v>948</v>
      </c>
      <c r="L38839" s="7">
        <v>1</v>
      </c>
      <c r="M38839" s="11">
        <v>38667</v>
      </c>
      <c r="N38839" s="7" t="s">
        <v>4100</v>
      </c>
      <c r="O38839" s="7" t="s">
        <v>4101</v>
      </c>
      <c r="P38839" s="10">
        <v>2005</v>
      </c>
      <c r="Q38839" s="12">
        <v>41710</v>
      </c>
      <c r="R38839" s="12">
        <v>41710</v>
      </c>
    </row>
    <row r="38840" spans="1:18" x14ac:dyDescent="0.25">
      <c r="A38840" s="7" t="s">
        <v>132248</v>
      </c>
      <c r="B38840" s="7" t="s">
        <v>132249</v>
      </c>
      <c r="C38840" s="7" t="s">
        <v>132250</v>
      </c>
      <c r="D38840" s="7" t="s">
        <v>132251</v>
      </c>
      <c r="E38840" s="8" t="s">
        <v>3607</v>
      </c>
      <c r="F38840" s="8">
        <v>25456000</v>
      </c>
      <c r="G38840" s="7" t="s">
        <v>35</v>
      </c>
      <c r="H38840" s="7" t="s">
        <v>24</v>
      </c>
      <c r="I38840" s="9" t="s">
        <v>281</v>
      </c>
      <c r="J38840" s="7" t="s">
        <v>282</v>
      </c>
      <c r="K38840" s="10" t="s">
        <v>282</v>
      </c>
      <c r="L38840" s="7">
        <v>5</v>
      </c>
      <c r="M38840" s="11">
        <v>40532</v>
      </c>
      <c r="N38840" s="7" t="s">
        <v>357</v>
      </c>
      <c r="O38840" s="7" t="s">
        <v>199</v>
      </c>
      <c r="P38840" s="10">
        <v>2010</v>
      </c>
      <c r="Q38840" s="12">
        <v>40606</v>
      </c>
      <c r="R38840" s="12">
        <v>41890</v>
      </c>
    </row>
    <row r="38841" spans="1:18" x14ac:dyDescent="0.25">
      <c r="A38841" s="7" t="s">
        <v>132252</v>
      </c>
      <c r="B38841" s="7" t="s">
        <v>132253</v>
      </c>
      <c r="D38841" s="7" t="s">
        <v>275</v>
      </c>
      <c r="E38841" s="8" t="s">
        <v>276</v>
      </c>
      <c r="F38841" s="8">
        <v>1800000</v>
      </c>
      <c r="G38841" s="7" t="s">
        <v>35</v>
      </c>
      <c r="H38841" s="7" t="s">
        <v>24</v>
      </c>
      <c r="I38841" s="9" t="s">
        <v>60</v>
      </c>
      <c r="J38841" s="7" t="s">
        <v>563</v>
      </c>
      <c r="K38841" s="10" t="s">
        <v>25119</v>
      </c>
      <c r="L38841" s="7">
        <v>1</v>
      </c>
      <c r="M38841" s="11">
        <v>39814</v>
      </c>
      <c r="N38841" s="7" t="s">
        <v>171</v>
      </c>
      <c r="O38841" s="7" t="s">
        <v>172</v>
      </c>
      <c r="P38841" s="10">
        <v>2009</v>
      </c>
      <c r="Q38841" s="12">
        <v>40220</v>
      </c>
      <c r="R38841" s="12">
        <v>40220</v>
      </c>
    </row>
    <row r="38842" spans="1:18" x14ac:dyDescent="0.25">
      <c r="A38842" s="7" t="s">
        <v>132254</v>
      </c>
      <c r="B38842" s="7" t="s">
        <v>132255</v>
      </c>
      <c r="C38842" s="7" t="s">
        <v>132256</v>
      </c>
      <c r="D38842" s="7" t="s">
        <v>132257</v>
      </c>
      <c r="E38842" s="8" t="s">
        <v>3174</v>
      </c>
      <c r="F38842" s="8">
        <v>50000</v>
      </c>
      <c r="G38842" s="7" t="s">
        <v>35</v>
      </c>
      <c r="H38842" s="7" t="s">
        <v>24</v>
      </c>
      <c r="I38842" s="9" t="s">
        <v>1321</v>
      </c>
      <c r="J38842" s="7" t="s">
        <v>613</v>
      </c>
      <c r="K38842" s="10" t="s">
        <v>3118</v>
      </c>
      <c r="L38842" s="7">
        <v>2</v>
      </c>
      <c r="M38842" s="11">
        <v>41275</v>
      </c>
      <c r="N38842" s="7" t="s">
        <v>146</v>
      </c>
      <c r="O38842" s="7" t="s">
        <v>147</v>
      </c>
      <c r="P38842" s="10">
        <v>2013</v>
      </c>
      <c r="Q38842" s="12">
        <v>41568</v>
      </c>
      <c r="R38842" s="12">
        <v>41570</v>
      </c>
    </row>
    <row r="38843" spans="1:18" x14ac:dyDescent="0.25">
      <c r="A38843" s="7" t="s">
        <v>132258</v>
      </c>
      <c r="B38843" s="7" t="s">
        <v>132259</v>
      </c>
      <c r="C38843" s="7" t="s">
        <v>132260</v>
      </c>
      <c r="D38843" s="7" t="s">
        <v>132261</v>
      </c>
      <c r="E38843" s="8" t="s">
        <v>297</v>
      </c>
      <c r="F38843" s="8">
        <v>179950000</v>
      </c>
      <c r="G38843" s="7" t="s">
        <v>35</v>
      </c>
      <c r="H38843" s="7" t="s">
        <v>24</v>
      </c>
      <c r="I38843" s="9" t="s">
        <v>36</v>
      </c>
      <c r="J38843" s="7" t="s">
        <v>181</v>
      </c>
      <c r="K38843" s="10" t="s">
        <v>182</v>
      </c>
      <c r="L38843" s="7">
        <v>6</v>
      </c>
      <c r="M38843" s="11">
        <v>39814</v>
      </c>
      <c r="N38843" s="7" t="s">
        <v>171</v>
      </c>
      <c r="O38843" s="7" t="s">
        <v>172</v>
      </c>
      <c r="P38843" s="10">
        <v>2009</v>
      </c>
      <c r="Q38843" s="12">
        <v>39814</v>
      </c>
      <c r="R38843" s="12">
        <v>41943</v>
      </c>
    </row>
    <row r="38844" spans="1:18" x14ac:dyDescent="0.25">
      <c r="A38844" s="7" t="s">
        <v>132262</v>
      </c>
      <c r="B38844" s="7" t="s">
        <v>132263</v>
      </c>
      <c r="C38844" s="7" t="s">
        <v>132264</v>
      </c>
      <c r="D38844" s="7" t="s">
        <v>1268</v>
      </c>
      <c r="E38844" s="8" t="s">
        <v>1269</v>
      </c>
      <c r="F38844" s="8">
        <v>75663277</v>
      </c>
      <c r="G38844" s="7" t="s">
        <v>35</v>
      </c>
      <c r="H38844" s="7" t="s">
        <v>24</v>
      </c>
      <c r="I38844" s="9" t="s">
        <v>36</v>
      </c>
      <c r="J38844" s="7" t="s">
        <v>1162</v>
      </c>
      <c r="K38844" s="10" t="s">
        <v>1162</v>
      </c>
      <c r="L38844" s="7">
        <v>6</v>
      </c>
      <c r="M38844" s="11">
        <v>38718</v>
      </c>
      <c r="N38844" s="7" t="s">
        <v>400</v>
      </c>
      <c r="O38844" s="7" t="s">
        <v>401</v>
      </c>
      <c r="P38844" s="10">
        <v>2006</v>
      </c>
      <c r="Q38844" s="12">
        <v>39234</v>
      </c>
      <c r="R38844" s="12">
        <v>40584</v>
      </c>
    </row>
    <row r="38845" spans="1:18" x14ac:dyDescent="0.25">
      <c r="A38845" s="7" t="s">
        <v>132265</v>
      </c>
      <c r="B38845" s="7" t="s">
        <v>132266</v>
      </c>
      <c r="C38845" s="7" t="s">
        <v>132267</v>
      </c>
      <c r="D38845" s="7" t="s">
        <v>132268</v>
      </c>
      <c r="E38845" s="8" t="s">
        <v>20577</v>
      </c>
      <c r="F38845" s="8">
        <v>250000</v>
      </c>
      <c r="G38845" s="7" t="s">
        <v>35</v>
      </c>
      <c r="H38845" s="7" t="s">
        <v>24</v>
      </c>
      <c r="I38845" s="9" t="s">
        <v>782</v>
      </c>
      <c r="J38845" s="7" t="s">
        <v>783</v>
      </c>
      <c r="K38845" s="10" t="s">
        <v>784</v>
      </c>
      <c r="L38845" s="7">
        <v>1</v>
      </c>
      <c r="M38845" s="11">
        <v>41654</v>
      </c>
      <c r="N38845" s="7" t="s">
        <v>63</v>
      </c>
      <c r="O38845" s="7" t="s">
        <v>64</v>
      </c>
      <c r="P38845" s="10">
        <v>2014</v>
      </c>
      <c r="Q38845" s="12">
        <v>41893</v>
      </c>
      <c r="R38845" s="12">
        <v>41893</v>
      </c>
    </row>
    <row r="38846" spans="1:18" x14ac:dyDescent="0.25">
      <c r="A38846" s="7" t="s">
        <v>132269</v>
      </c>
      <c r="B38846" s="7" t="s">
        <v>132270</v>
      </c>
      <c r="C38846" s="7" t="s">
        <v>132271</v>
      </c>
      <c r="D38846" s="7" t="s">
        <v>144</v>
      </c>
      <c r="E38846" s="8" t="s">
        <v>145</v>
      </c>
      <c r="F38846" s="8">
        <v>10000000</v>
      </c>
      <c r="G38846" s="7" t="s">
        <v>35</v>
      </c>
      <c r="H38846" s="7" t="s">
        <v>205</v>
      </c>
      <c r="I38846" s="9"/>
      <c r="J38846" s="7" t="s">
        <v>206</v>
      </c>
      <c r="K38846" s="10" t="s">
        <v>206</v>
      </c>
      <c r="L38846" s="7">
        <v>1</v>
      </c>
      <c r="Q38846" s="12">
        <v>40787</v>
      </c>
      <c r="R38846" s="12">
        <v>40787</v>
      </c>
    </row>
    <row r="38847" spans="1:18" x14ac:dyDescent="0.25">
      <c r="A38847" s="7" t="s">
        <v>132272</v>
      </c>
      <c r="B38847" s="7" t="s">
        <v>132273</v>
      </c>
      <c r="C38847" s="7" t="s">
        <v>132274</v>
      </c>
      <c r="D38847" s="7" t="s">
        <v>132275</v>
      </c>
      <c r="E38847" s="8" t="s">
        <v>22</v>
      </c>
      <c r="F38847" s="8">
        <v>1350</v>
      </c>
      <c r="G38847" s="7" t="s">
        <v>35</v>
      </c>
      <c r="H38847" s="7" t="s">
        <v>24</v>
      </c>
      <c r="I38847" s="9" t="s">
        <v>764</v>
      </c>
      <c r="J38847" s="7" t="s">
        <v>765</v>
      </c>
      <c r="K38847" s="10" t="s">
        <v>765</v>
      </c>
      <c r="L38847" s="7">
        <v>1</v>
      </c>
      <c r="M38847" s="11">
        <v>41753</v>
      </c>
      <c r="N38847" s="7" t="s">
        <v>4368</v>
      </c>
      <c r="O38847" s="7" t="s">
        <v>1151</v>
      </c>
      <c r="P38847" s="10">
        <v>2014</v>
      </c>
      <c r="Q38847" s="12">
        <v>41820</v>
      </c>
      <c r="R38847" s="12">
        <v>41820</v>
      </c>
    </row>
    <row r="38848" spans="1:18" x14ac:dyDescent="0.25">
      <c r="A38848" s="7" t="s">
        <v>132276</v>
      </c>
      <c r="B38848" s="7" t="s">
        <v>132277</v>
      </c>
      <c r="C38848" s="7" t="s">
        <v>132278</v>
      </c>
      <c r="D38848" s="7" t="s">
        <v>68</v>
      </c>
      <c r="E38848" s="8" t="s">
        <v>69</v>
      </c>
      <c r="F38848" s="8">
        <v>600000</v>
      </c>
      <c r="H38848" s="7" t="s">
        <v>24</v>
      </c>
      <c r="I38848" s="9" t="s">
        <v>36</v>
      </c>
      <c r="J38848" s="7" t="s">
        <v>1162</v>
      </c>
      <c r="K38848" s="10" t="s">
        <v>1162</v>
      </c>
      <c r="L38848" s="7">
        <v>1</v>
      </c>
      <c r="Q38848" s="12">
        <v>41710</v>
      </c>
      <c r="R38848" s="12">
        <v>41710</v>
      </c>
    </row>
    <row r="38849" spans="1:18" x14ac:dyDescent="0.25">
      <c r="A38849" s="7" t="s">
        <v>132279</v>
      </c>
      <c r="B38849" s="7" t="s">
        <v>132280</v>
      </c>
      <c r="C38849" s="7" t="s">
        <v>132281</v>
      </c>
      <c r="D38849" s="7" t="s">
        <v>33</v>
      </c>
      <c r="E38849" s="8" t="s">
        <v>34</v>
      </c>
      <c r="F38849" s="8">
        <v>0</v>
      </c>
      <c r="G38849" s="7" t="s">
        <v>80</v>
      </c>
      <c r="H38849" s="7" t="s">
        <v>24</v>
      </c>
      <c r="I38849" s="9" t="s">
        <v>502</v>
      </c>
      <c r="J38849" s="7" t="s">
        <v>993</v>
      </c>
      <c r="K38849" s="10" t="s">
        <v>993</v>
      </c>
      <c r="L38849" s="7">
        <v>1</v>
      </c>
      <c r="M38849" s="11">
        <v>39083</v>
      </c>
      <c r="N38849" s="7" t="s">
        <v>88</v>
      </c>
      <c r="O38849" s="7" t="s">
        <v>89</v>
      </c>
      <c r="P38849" s="10">
        <v>2007</v>
      </c>
      <c r="Q38849" s="12">
        <v>39083</v>
      </c>
      <c r="R38849" s="12">
        <v>39083</v>
      </c>
    </row>
    <row r="38850" spans="1:18" x14ac:dyDescent="0.25">
      <c r="A38850" s="7" t="s">
        <v>132282</v>
      </c>
      <c r="B38850" s="7" t="s">
        <v>132283</v>
      </c>
      <c r="C38850" s="7" t="s">
        <v>132284</v>
      </c>
      <c r="D38850" s="7" t="s">
        <v>275</v>
      </c>
      <c r="E38850" s="8" t="s">
        <v>276</v>
      </c>
      <c r="F38850" s="8">
        <v>4777000</v>
      </c>
      <c r="G38850" s="7" t="s">
        <v>35</v>
      </c>
      <c r="H38850" s="7" t="s">
        <v>24</v>
      </c>
      <c r="I38850" s="9" t="s">
        <v>116</v>
      </c>
      <c r="J38850" s="7" t="s">
        <v>1586</v>
      </c>
      <c r="K38850" s="10" t="s">
        <v>2230</v>
      </c>
      <c r="L38850" s="7">
        <v>2</v>
      </c>
      <c r="M38850" s="11">
        <v>39083</v>
      </c>
      <c r="N38850" s="7" t="s">
        <v>88</v>
      </c>
      <c r="O38850" s="7" t="s">
        <v>89</v>
      </c>
      <c r="P38850" s="10">
        <v>2007</v>
      </c>
      <c r="Q38850" s="12">
        <v>40207</v>
      </c>
      <c r="R38850" s="12">
        <v>40445</v>
      </c>
    </row>
    <row r="38851" spans="1:18" x14ac:dyDescent="0.25">
      <c r="A38851" s="7" t="s">
        <v>132285</v>
      </c>
      <c r="B38851" s="7" t="s">
        <v>132286</v>
      </c>
      <c r="C38851" s="7" t="s">
        <v>132287</v>
      </c>
      <c r="D38851" s="7" t="s">
        <v>136</v>
      </c>
      <c r="E38851" s="8" t="s">
        <v>137</v>
      </c>
      <c r="F38851" s="8">
        <v>0</v>
      </c>
      <c r="G38851" s="7" t="s">
        <v>35</v>
      </c>
      <c r="H38851" s="7" t="s">
        <v>24</v>
      </c>
      <c r="I38851" s="9" t="s">
        <v>764</v>
      </c>
      <c r="J38851" s="7" t="s">
        <v>765</v>
      </c>
      <c r="K38851" s="10" t="s">
        <v>14699</v>
      </c>
      <c r="L38851" s="7">
        <v>1</v>
      </c>
      <c r="M38851" s="11">
        <v>40085</v>
      </c>
      <c r="N38851" s="7" t="s">
        <v>1265</v>
      </c>
      <c r="O38851" s="7" t="s">
        <v>267</v>
      </c>
      <c r="P38851" s="10">
        <v>2009</v>
      </c>
      <c r="Q38851" s="12">
        <v>40538</v>
      </c>
      <c r="R38851" s="12">
        <v>40538</v>
      </c>
    </row>
    <row r="38852" spans="1:18" x14ac:dyDescent="0.25">
      <c r="A38852" s="7" t="s">
        <v>132288</v>
      </c>
      <c r="B38852" s="7" t="s">
        <v>132289</v>
      </c>
      <c r="C38852" s="7" t="s">
        <v>132290</v>
      </c>
      <c r="D38852" s="7" t="s">
        <v>144</v>
      </c>
      <c r="E38852" s="8" t="s">
        <v>145</v>
      </c>
      <c r="F38852" s="8">
        <v>1100000</v>
      </c>
      <c r="G38852" s="7" t="s">
        <v>35</v>
      </c>
      <c r="H38852" s="7" t="s">
        <v>24</v>
      </c>
      <c r="I38852" s="9" t="s">
        <v>25</v>
      </c>
      <c r="J38852" s="7" t="s">
        <v>26</v>
      </c>
      <c r="K38852" s="10" t="s">
        <v>27</v>
      </c>
      <c r="L38852" s="7">
        <v>1</v>
      </c>
      <c r="M38852" s="11">
        <v>40544</v>
      </c>
      <c r="N38852" s="7" t="s">
        <v>537</v>
      </c>
      <c r="O38852" s="7" t="s">
        <v>505</v>
      </c>
      <c r="P38852" s="10">
        <v>2011</v>
      </c>
      <c r="Q38852" s="12">
        <v>41339</v>
      </c>
      <c r="R38852" s="12">
        <v>41339</v>
      </c>
    </row>
    <row r="38853" spans="1:18" x14ac:dyDescent="0.25">
      <c r="A38853" s="7" t="s">
        <v>132291</v>
      </c>
      <c r="B38853" s="7" t="s">
        <v>132292</v>
      </c>
      <c r="C38853" s="7" t="s">
        <v>132293</v>
      </c>
      <c r="D38853" s="7" t="s">
        <v>132294</v>
      </c>
      <c r="E38853" s="8" t="s">
        <v>9781</v>
      </c>
      <c r="F38853" s="8">
        <v>2000000</v>
      </c>
      <c r="H38853" s="7" t="s">
        <v>24</v>
      </c>
      <c r="I38853" s="9" t="s">
        <v>25</v>
      </c>
      <c r="J38853" s="7" t="s">
        <v>26</v>
      </c>
      <c r="K38853" s="10" t="s">
        <v>27</v>
      </c>
      <c r="L38853" s="7">
        <v>1</v>
      </c>
      <c r="M38853" s="11">
        <v>40269</v>
      </c>
      <c r="N38853" s="7" t="s">
        <v>4205</v>
      </c>
      <c r="O38853" s="7" t="s">
        <v>1110</v>
      </c>
      <c r="P38853" s="10">
        <v>2010</v>
      </c>
      <c r="Q38853" s="12">
        <v>40987</v>
      </c>
      <c r="R38853" s="12">
        <v>40987</v>
      </c>
    </row>
    <row r="38854" spans="1:18" x14ac:dyDescent="0.25">
      <c r="A38854" s="7" t="s">
        <v>132295</v>
      </c>
      <c r="B38854" s="7" t="s">
        <v>132296</v>
      </c>
      <c r="C38854" s="7" t="s">
        <v>132297</v>
      </c>
      <c r="D38854" s="7" t="s">
        <v>68</v>
      </c>
      <c r="E38854" s="8" t="s">
        <v>69</v>
      </c>
      <c r="F38854" s="8">
        <v>30000</v>
      </c>
      <c r="G38854" s="7" t="s">
        <v>35</v>
      </c>
      <c r="H38854" s="7" t="s">
        <v>24</v>
      </c>
      <c r="I38854" s="9" t="s">
        <v>116</v>
      </c>
      <c r="J38854" s="7" t="s">
        <v>1586</v>
      </c>
      <c r="K38854" s="10" t="s">
        <v>1586</v>
      </c>
      <c r="L38854" s="7">
        <v>1</v>
      </c>
      <c r="M38854" s="11">
        <v>40909</v>
      </c>
      <c r="N38854" s="7" t="s">
        <v>111</v>
      </c>
      <c r="O38854" s="7" t="s">
        <v>112</v>
      </c>
      <c r="P38854" s="10">
        <v>2012</v>
      </c>
      <c r="Q38854" s="12">
        <v>41185</v>
      </c>
      <c r="R38854" s="12">
        <v>41185</v>
      </c>
    </row>
    <row r="38855" spans="1:18" x14ac:dyDescent="0.25">
      <c r="A38855" s="7" t="s">
        <v>132298</v>
      </c>
      <c r="B38855" s="7" t="s">
        <v>132299</v>
      </c>
      <c r="C38855" s="7" t="s">
        <v>132300</v>
      </c>
      <c r="D38855" s="7" t="s">
        <v>21238</v>
      </c>
      <c r="E38855" s="8" t="s">
        <v>22</v>
      </c>
      <c r="F38855" s="8">
        <v>20000</v>
      </c>
      <c r="G38855" s="7" t="s">
        <v>35</v>
      </c>
      <c r="H38855" s="7" t="s">
        <v>24</v>
      </c>
      <c r="I38855" s="9" t="s">
        <v>25</v>
      </c>
      <c r="J38855" s="7" t="s">
        <v>26</v>
      </c>
      <c r="K38855" s="10" t="s">
        <v>27</v>
      </c>
      <c r="L38855" s="7">
        <v>1</v>
      </c>
      <c r="M38855" s="11">
        <v>38450</v>
      </c>
      <c r="N38855" s="7" t="s">
        <v>1714</v>
      </c>
      <c r="O38855" s="7" t="s">
        <v>1715</v>
      </c>
      <c r="P38855" s="10">
        <v>2005</v>
      </c>
      <c r="Q38855" s="12">
        <v>41555</v>
      </c>
      <c r="R38855" s="12">
        <v>41555</v>
      </c>
    </row>
    <row r="38856" spans="1:18" x14ac:dyDescent="0.25">
      <c r="A38856" s="7" t="s">
        <v>132301</v>
      </c>
      <c r="B38856" s="7" t="s">
        <v>132302</v>
      </c>
      <c r="C38856" s="7" t="s">
        <v>132303</v>
      </c>
      <c r="D38856" s="7" t="s">
        <v>719</v>
      </c>
      <c r="E38856" s="8" t="s">
        <v>720</v>
      </c>
      <c r="F38856" s="8">
        <v>785000</v>
      </c>
      <c r="G38856" s="7" t="s">
        <v>35</v>
      </c>
      <c r="H38856" s="7" t="s">
        <v>24</v>
      </c>
      <c r="I38856" s="9" t="s">
        <v>70</v>
      </c>
      <c r="J38856" s="7" t="s">
        <v>1526</v>
      </c>
      <c r="K38856" s="10" t="s">
        <v>132304</v>
      </c>
      <c r="L38856" s="7">
        <v>2</v>
      </c>
      <c r="Q38856" s="12">
        <v>40275</v>
      </c>
      <c r="R38856" s="12">
        <v>40513</v>
      </c>
    </row>
    <row r="38857" spans="1:18" x14ac:dyDescent="0.25">
      <c r="A38857" s="7" t="s">
        <v>132305</v>
      </c>
      <c r="B38857" s="7" t="s">
        <v>132306</v>
      </c>
      <c r="C38857" s="7" t="s">
        <v>132307</v>
      </c>
      <c r="D38857" s="7" t="s">
        <v>1664</v>
      </c>
      <c r="E38857" s="8" t="s">
        <v>1665</v>
      </c>
      <c r="F38857" s="8">
        <v>1045984</v>
      </c>
      <c r="G38857" s="7" t="s">
        <v>35</v>
      </c>
      <c r="H38857" s="7" t="s">
        <v>24</v>
      </c>
      <c r="I38857" s="9" t="s">
        <v>281</v>
      </c>
      <c r="J38857" s="7" t="s">
        <v>282</v>
      </c>
      <c r="K38857" s="10" t="s">
        <v>282</v>
      </c>
      <c r="L38857" s="7">
        <v>1</v>
      </c>
      <c r="M38857" s="11">
        <v>35431</v>
      </c>
      <c r="N38857" s="7" t="s">
        <v>1436</v>
      </c>
      <c r="O38857" s="7" t="s">
        <v>1437</v>
      </c>
      <c r="P38857" s="10">
        <v>1997</v>
      </c>
      <c r="Q38857" s="12">
        <v>40993</v>
      </c>
      <c r="R38857" s="12">
        <v>40993</v>
      </c>
    </row>
    <row r="38858" spans="1:18" x14ac:dyDescent="0.25">
      <c r="A38858" s="7" t="s">
        <v>132308</v>
      </c>
      <c r="B38858" s="7" t="s">
        <v>132309</v>
      </c>
      <c r="C38858" s="7" t="s">
        <v>132310</v>
      </c>
      <c r="D38858" s="7" t="s">
        <v>106</v>
      </c>
      <c r="E38858" s="8" t="s">
        <v>107</v>
      </c>
      <c r="F38858" s="8">
        <v>45000000</v>
      </c>
      <c r="G38858" s="7" t="s">
        <v>35</v>
      </c>
      <c r="H38858" s="7" t="s">
        <v>24</v>
      </c>
      <c r="I38858" s="9" t="s">
        <v>1166</v>
      </c>
      <c r="J38858" s="7" t="s">
        <v>1167</v>
      </c>
      <c r="K38858" s="10" t="s">
        <v>1167</v>
      </c>
      <c r="L38858" s="7">
        <v>2</v>
      </c>
      <c r="M38858" s="11">
        <v>31837</v>
      </c>
      <c r="N38858" s="7" t="s">
        <v>132311</v>
      </c>
      <c r="O38858" s="7" t="s">
        <v>2062</v>
      </c>
      <c r="P38858" s="10">
        <v>1987</v>
      </c>
      <c r="Q38858" s="12">
        <v>39970</v>
      </c>
      <c r="R38858" s="12">
        <v>40103</v>
      </c>
    </row>
    <row r="38859" spans="1:18" x14ac:dyDescent="0.25">
      <c r="A38859" s="7" t="s">
        <v>132312</v>
      </c>
      <c r="B38859" s="7" t="s">
        <v>132313</v>
      </c>
      <c r="C38859" s="7" t="s">
        <v>132314</v>
      </c>
      <c r="D38859" s="7" t="s">
        <v>1664</v>
      </c>
      <c r="E38859" s="8" t="s">
        <v>1665</v>
      </c>
      <c r="F38859" s="8">
        <v>20000000</v>
      </c>
      <c r="G38859" s="7" t="s">
        <v>80</v>
      </c>
      <c r="H38859" s="7" t="s">
        <v>24</v>
      </c>
      <c r="I38859" s="9" t="s">
        <v>151</v>
      </c>
      <c r="J38859" s="7" t="s">
        <v>152</v>
      </c>
      <c r="K38859" s="10" t="s">
        <v>60787</v>
      </c>
      <c r="L38859" s="7">
        <v>1</v>
      </c>
      <c r="Q38859" s="12">
        <v>40116</v>
      </c>
      <c r="R38859" s="12">
        <v>40116</v>
      </c>
    </row>
    <row r="38860" spans="1:18" x14ac:dyDescent="0.25">
      <c r="A38860" s="7" t="s">
        <v>132315</v>
      </c>
      <c r="B38860" s="7" t="s">
        <v>132316</v>
      </c>
      <c r="C38860" s="7" t="s">
        <v>132317</v>
      </c>
      <c r="D38860" s="7" t="s">
        <v>132318</v>
      </c>
      <c r="E38860" s="8" t="s">
        <v>720</v>
      </c>
      <c r="F38860" s="8">
        <v>15000</v>
      </c>
      <c r="G38860" s="7" t="s">
        <v>35</v>
      </c>
      <c r="H38860" s="7" t="s">
        <v>24</v>
      </c>
      <c r="I38860" s="9" t="s">
        <v>502</v>
      </c>
      <c r="J38860" s="7" t="s">
        <v>503</v>
      </c>
      <c r="K38860" s="10" t="s">
        <v>503</v>
      </c>
      <c r="L38860" s="7">
        <v>1</v>
      </c>
      <c r="M38860" s="11">
        <v>39022</v>
      </c>
      <c r="N38860" s="7" t="s">
        <v>1280</v>
      </c>
      <c r="O38860" s="7" t="s">
        <v>1281</v>
      </c>
      <c r="P38860" s="10">
        <v>2006</v>
      </c>
      <c r="Q38860" s="12">
        <v>39721</v>
      </c>
      <c r="R38860" s="12">
        <v>39721</v>
      </c>
    </row>
    <row r="38861" spans="1:18" x14ac:dyDescent="0.25">
      <c r="A38861" s="7" t="s">
        <v>132319</v>
      </c>
      <c r="B38861" s="7" t="s">
        <v>132320</v>
      </c>
      <c r="C38861" s="7" t="s">
        <v>132321</v>
      </c>
      <c r="D38861" s="7" t="s">
        <v>45301</v>
      </c>
      <c r="E38861" s="8" t="s">
        <v>422</v>
      </c>
      <c r="F38861" s="8">
        <v>200000</v>
      </c>
      <c r="G38861" s="7" t="s">
        <v>35</v>
      </c>
      <c r="H38861" s="7" t="s">
        <v>132322</v>
      </c>
      <c r="I38861" s="9"/>
      <c r="J38861" s="7" t="s">
        <v>132323</v>
      </c>
      <c r="K38861" s="10" t="s">
        <v>132324</v>
      </c>
      <c r="L38861" s="7">
        <v>2</v>
      </c>
      <c r="M38861" s="11">
        <v>40887</v>
      </c>
      <c r="N38861" s="7" t="s">
        <v>595</v>
      </c>
      <c r="O38861" s="7" t="s">
        <v>74</v>
      </c>
      <c r="P38861" s="10">
        <v>2011</v>
      </c>
      <c r="Q38861" s="12">
        <v>41060</v>
      </c>
      <c r="R38861" s="12">
        <v>41395</v>
      </c>
    </row>
    <row r="38862" spans="1:18" x14ac:dyDescent="0.25">
      <c r="A38862" s="7" t="s">
        <v>132325</v>
      </c>
      <c r="B38862" s="7" t="s">
        <v>132326</v>
      </c>
      <c r="C38862" s="7" t="s">
        <v>132327</v>
      </c>
      <c r="D38862" s="7" t="s">
        <v>106</v>
      </c>
      <c r="E38862" s="8" t="s">
        <v>107</v>
      </c>
      <c r="F38862" s="8">
        <v>0</v>
      </c>
      <c r="G38862" s="7" t="s">
        <v>35</v>
      </c>
      <c r="H38862" s="7" t="s">
        <v>24</v>
      </c>
      <c r="I38862" s="9" t="s">
        <v>25</v>
      </c>
      <c r="J38862" s="7" t="s">
        <v>1495</v>
      </c>
      <c r="K38862" s="10" t="s">
        <v>42240</v>
      </c>
      <c r="L38862" s="7">
        <v>1</v>
      </c>
      <c r="Q38862" s="12">
        <v>40972</v>
      </c>
      <c r="R38862" s="12">
        <v>40972</v>
      </c>
    </row>
    <row r="38863" spans="1:18" x14ac:dyDescent="0.25">
      <c r="A38863" s="7" t="s">
        <v>132328</v>
      </c>
      <c r="B38863" s="7" t="s">
        <v>132329</v>
      </c>
      <c r="C38863" s="7" t="s">
        <v>132330</v>
      </c>
      <c r="D38863" s="7" t="s">
        <v>86</v>
      </c>
      <c r="E38863" s="8" t="s">
        <v>87</v>
      </c>
      <c r="F38863" s="8">
        <v>1000000</v>
      </c>
      <c r="G38863" s="7" t="s">
        <v>35</v>
      </c>
      <c r="H38863" s="7" t="s">
        <v>24</v>
      </c>
      <c r="I38863" s="9" t="s">
        <v>36</v>
      </c>
      <c r="J38863" s="7" t="s">
        <v>181</v>
      </c>
      <c r="K38863" s="10" t="s">
        <v>594</v>
      </c>
      <c r="L38863" s="7">
        <v>1</v>
      </c>
      <c r="M38863" s="11">
        <v>37104</v>
      </c>
      <c r="N38863" s="7" t="s">
        <v>84083</v>
      </c>
      <c r="O38863" s="7" t="s">
        <v>8912</v>
      </c>
      <c r="P38863" s="10">
        <v>2001</v>
      </c>
      <c r="Q38863" s="12">
        <v>39427</v>
      </c>
      <c r="R38863" s="12">
        <v>39427</v>
      </c>
    </row>
    <row r="38864" spans="1:18" x14ac:dyDescent="0.25">
      <c r="A38864" s="7" t="s">
        <v>132331</v>
      </c>
      <c r="B38864" s="7" t="s">
        <v>132332</v>
      </c>
      <c r="C38864" s="7" t="s">
        <v>132333</v>
      </c>
      <c r="D38864" s="7" t="s">
        <v>132334</v>
      </c>
      <c r="E38864" s="8" t="s">
        <v>22338</v>
      </c>
      <c r="F38864" s="8">
        <v>39083</v>
      </c>
      <c r="G38864" s="7" t="s">
        <v>35</v>
      </c>
      <c r="I38864" s="9"/>
      <c r="J38864" s="7"/>
      <c r="L38864" s="7">
        <v>1</v>
      </c>
      <c r="M38864" s="11">
        <v>41153</v>
      </c>
      <c r="N38864" s="7" t="s">
        <v>2143</v>
      </c>
      <c r="O38864" s="7" t="s">
        <v>570</v>
      </c>
      <c r="P38864" s="10">
        <v>2012</v>
      </c>
      <c r="Q38864" s="12">
        <v>41456</v>
      </c>
      <c r="R38864" s="12">
        <v>41456</v>
      </c>
    </row>
    <row r="38865" spans="1:18" x14ac:dyDescent="0.25">
      <c r="A38865" s="7" t="s">
        <v>132335</v>
      </c>
      <c r="B38865" s="7" t="s">
        <v>132336</v>
      </c>
      <c r="C38865" s="7" t="s">
        <v>132337</v>
      </c>
      <c r="D38865" s="7" t="s">
        <v>69497</v>
      </c>
      <c r="E38865" s="8" t="s">
        <v>34</v>
      </c>
      <c r="F38865" s="8">
        <v>20000</v>
      </c>
      <c r="G38865" s="7" t="s">
        <v>35</v>
      </c>
      <c r="H38865" s="7" t="s">
        <v>24</v>
      </c>
      <c r="I38865" s="9" t="s">
        <v>1218</v>
      </c>
      <c r="J38865" s="7" t="s">
        <v>1238</v>
      </c>
      <c r="K38865" s="10" t="s">
        <v>1238</v>
      </c>
      <c r="L38865" s="7">
        <v>2</v>
      </c>
      <c r="M38865" s="11">
        <v>40909</v>
      </c>
      <c r="N38865" s="7" t="s">
        <v>111</v>
      </c>
      <c r="O38865" s="7" t="s">
        <v>112</v>
      </c>
      <c r="P38865" s="10">
        <v>2012</v>
      </c>
      <c r="Q38865" s="12">
        <v>41183</v>
      </c>
      <c r="R38865" s="12">
        <v>41395</v>
      </c>
    </row>
    <row r="38866" spans="1:18" x14ac:dyDescent="0.25">
      <c r="A38866" s="7" t="s">
        <v>132338</v>
      </c>
      <c r="B38866" s="7" t="s">
        <v>132339</v>
      </c>
      <c r="C38866" s="7" t="s">
        <v>132340</v>
      </c>
      <c r="D38866" s="7" t="s">
        <v>86</v>
      </c>
      <c r="E38866" s="8" t="s">
        <v>87</v>
      </c>
      <c r="F38866" s="8">
        <v>38025999</v>
      </c>
      <c r="G38866" s="7" t="s">
        <v>23</v>
      </c>
      <c r="H38866" s="7" t="s">
        <v>24</v>
      </c>
      <c r="I38866" s="9" t="s">
        <v>36</v>
      </c>
      <c r="J38866" s="7" t="s">
        <v>181</v>
      </c>
      <c r="K38866" s="10" t="s">
        <v>794</v>
      </c>
      <c r="L38866" s="7">
        <v>4</v>
      </c>
      <c r="M38866" s="11">
        <v>40179</v>
      </c>
      <c r="N38866" s="7" t="s">
        <v>96</v>
      </c>
      <c r="O38866" s="7" t="s">
        <v>97</v>
      </c>
      <c r="P38866" s="10">
        <v>2010</v>
      </c>
      <c r="Q38866" s="12">
        <v>40310</v>
      </c>
      <c r="R38866" s="12">
        <v>41509</v>
      </c>
    </row>
    <row r="38867" spans="1:18" x14ac:dyDescent="0.25">
      <c r="A38867" s="7" t="s">
        <v>132341</v>
      </c>
      <c r="B38867" s="7" t="s">
        <v>132342</v>
      </c>
      <c r="C38867" s="7" t="s">
        <v>132343</v>
      </c>
      <c r="D38867" s="7" t="s">
        <v>132344</v>
      </c>
      <c r="E38867" s="8" t="s">
        <v>132345</v>
      </c>
      <c r="F38867" s="8">
        <v>150000</v>
      </c>
      <c r="G38867" s="7" t="s">
        <v>35</v>
      </c>
      <c r="H38867" s="7" t="s">
        <v>24</v>
      </c>
      <c r="I38867" s="9" t="s">
        <v>782</v>
      </c>
      <c r="J38867" s="7" t="s">
        <v>783</v>
      </c>
      <c r="K38867" s="10" t="s">
        <v>783</v>
      </c>
      <c r="L38867" s="7">
        <v>1</v>
      </c>
      <c r="M38867" s="11">
        <v>40544</v>
      </c>
      <c r="N38867" s="7" t="s">
        <v>537</v>
      </c>
      <c r="O38867" s="7" t="s">
        <v>505</v>
      </c>
      <c r="P38867" s="10">
        <v>2011</v>
      </c>
      <c r="Q38867" s="12">
        <v>41486</v>
      </c>
      <c r="R38867" s="12">
        <v>41486</v>
      </c>
    </row>
    <row r="38868" spans="1:18" x14ac:dyDescent="0.25">
      <c r="A38868" s="7" t="s">
        <v>132346</v>
      </c>
      <c r="B38868" s="7" t="s">
        <v>132347</v>
      </c>
      <c r="F38868" s="8">
        <v>0</v>
      </c>
      <c r="G38868" s="7" t="s">
        <v>35</v>
      </c>
      <c r="I38868" s="9"/>
      <c r="J38868" s="7"/>
      <c r="L38868" s="7">
        <v>1</v>
      </c>
      <c r="Q38868" s="12">
        <v>40909</v>
      </c>
      <c r="R38868" s="12">
        <v>40909</v>
      </c>
    </row>
    <row r="38869" spans="1:18" x14ac:dyDescent="0.25">
      <c r="A38869" s="7" t="s">
        <v>132348</v>
      </c>
      <c r="B38869" s="7" t="s">
        <v>132349</v>
      </c>
      <c r="C38869" s="7" t="s">
        <v>132350</v>
      </c>
      <c r="D38869" s="7" t="s">
        <v>53899</v>
      </c>
      <c r="E38869" s="8" t="s">
        <v>575</v>
      </c>
      <c r="F38869" s="8">
        <v>2000000</v>
      </c>
      <c r="G38869" s="7" t="s">
        <v>35</v>
      </c>
      <c r="H38869" s="7" t="s">
        <v>24</v>
      </c>
      <c r="I38869" s="9" t="s">
        <v>36</v>
      </c>
      <c r="J38869" s="7" t="s">
        <v>181</v>
      </c>
      <c r="K38869" s="10" t="s">
        <v>182</v>
      </c>
      <c r="L38869" s="7">
        <v>1</v>
      </c>
      <c r="M38869" s="11">
        <v>41640</v>
      </c>
      <c r="N38869" s="7" t="s">
        <v>63</v>
      </c>
      <c r="O38869" s="7" t="s">
        <v>64</v>
      </c>
      <c r="P38869" s="10">
        <v>2014</v>
      </c>
      <c r="Q38869" s="12">
        <v>41960</v>
      </c>
      <c r="R38869" s="12">
        <v>41960</v>
      </c>
    </row>
    <row r="38870" spans="1:18" x14ac:dyDescent="0.25">
      <c r="A38870" s="7" t="s">
        <v>132351</v>
      </c>
      <c r="B38870" s="7" t="s">
        <v>132352</v>
      </c>
      <c r="C38870" s="7" t="s">
        <v>132353</v>
      </c>
      <c r="D38870" s="7" t="s">
        <v>132354</v>
      </c>
      <c r="E38870" s="8" t="s">
        <v>7755</v>
      </c>
      <c r="F38870" s="8">
        <v>4800000</v>
      </c>
      <c r="G38870" s="7" t="s">
        <v>35</v>
      </c>
      <c r="H38870" s="7" t="s">
        <v>52</v>
      </c>
      <c r="I38870" s="9"/>
      <c r="J38870" s="7" t="s">
        <v>2784</v>
      </c>
      <c r="L38870" s="7">
        <v>3</v>
      </c>
      <c r="M38870" s="11">
        <v>39251</v>
      </c>
      <c r="N38870" s="7" t="s">
        <v>8416</v>
      </c>
      <c r="O38870" s="7" t="s">
        <v>2756</v>
      </c>
      <c r="P38870" s="10">
        <v>2007</v>
      </c>
      <c r="Q38870" s="12">
        <v>38869</v>
      </c>
      <c r="R38870" s="12">
        <v>39479</v>
      </c>
    </row>
    <row r="38871" spans="1:18" x14ac:dyDescent="0.25">
      <c r="A38871" s="7" t="s">
        <v>132355</v>
      </c>
      <c r="B38871" s="7" t="s">
        <v>132356</v>
      </c>
      <c r="C38871" s="7" t="s">
        <v>132357</v>
      </c>
      <c r="D38871" s="7" t="s">
        <v>296</v>
      </c>
      <c r="E38871" s="8" t="s">
        <v>297</v>
      </c>
      <c r="F38871" s="8">
        <v>15000000</v>
      </c>
      <c r="G38871" s="7" t="s">
        <v>35</v>
      </c>
      <c r="H38871" s="7" t="s">
        <v>24</v>
      </c>
      <c r="I38871" s="9" t="s">
        <v>36</v>
      </c>
      <c r="J38871" s="7" t="s">
        <v>181</v>
      </c>
      <c r="K38871" s="10" t="s">
        <v>594</v>
      </c>
      <c r="L38871" s="7">
        <v>1</v>
      </c>
      <c r="M38871" s="11">
        <v>35065</v>
      </c>
      <c r="N38871" s="7" t="s">
        <v>3258</v>
      </c>
      <c r="O38871" s="7" t="s">
        <v>3259</v>
      </c>
      <c r="P38871" s="10">
        <v>1996</v>
      </c>
      <c r="Q38871" s="12">
        <v>39668</v>
      </c>
      <c r="R38871" s="12">
        <v>39668</v>
      </c>
    </row>
    <row r="38872" spans="1:18" x14ac:dyDescent="0.25">
      <c r="A38872" s="7" t="s">
        <v>132358</v>
      </c>
      <c r="B38872" s="7" t="s">
        <v>132359</v>
      </c>
      <c r="C38872" s="7" t="s">
        <v>132360</v>
      </c>
      <c r="D38872" s="7" t="s">
        <v>1402</v>
      </c>
      <c r="E38872" s="8" t="s">
        <v>1403</v>
      </c>
      <c r="F38872" s="8">
        <v>20000</v>
      </c>
      <c r="G38872" s="7" t="s">
        <v>23</v>
      </c>
      <c r="H38872" s="7" t="s">
        <v>24</v>
      </c>
      <c r="I38872" s="9" t="s">
        <v>36</v>
      </c>
      <c r="J38872" s="7" t="s">
        <v>181</v>
      </c>
      <c r="K38872" s="10" t="s">
        <v>794</v>
      </c>
      <c r="L38872" s="7">
        <v>1</v>
      </c>
      <c r="Q38872" s="12">
        <v>41527</v>
      </c>
      <c r="R38872" s="12">
        <v>41527</v>
      </c>
    </row>
    <row r="38873" spans="1:18" x14ac:dyDescent="0.25">
      <c r="A38873" s="7" t="s">
        <v>132361</v>
      </c>
      <c r="B38873" s="7" t="s">
        <v>132362</v>
      </c>
      <c r="C38873" s="7" t="s">
        <v>132363</v>
      </c>
      <c r="D38873" s="7" t="s">
        <v>132364</v>
      </c>
      <c r="E38873" s="8" t="s">
        <v>5775</v>
      </c>
      <c r="F38873" s="8">
        <v>0</v>
      </c>
      <c r="G38873" s="7" t="s">
        <v>35</v>
      </c>
      <c r="H38873" s="7" t="s">
        <v>749</v>
      </c>
      <c r="I38873" s="9"/>
      <c r="J38873" s="7" t="s">
        <v>1050</v>
      </c>
      <c r="K38873" s="10" t="s">
        <v>22932</v>
      </c>
      <c r="L38873" s="7">
        <v>1</v>
      </c>
      <c r="M38873" s="11">
        <v>41275</v>
      </c>
      <c r="N38873" s="7" t="s">
        <v>146</v>
      </c>
      <c r="O38873" s="7" t="s">
        <v>147</v>
      </c>
      <c r="P38873" s="10">
        <v>2013</v>
      </c>
      <c r="Q38873" s="12">
        <v>41771</v>
      </c>
      <c r="R38873" s="12">
        <v>41771</v>
      </c>
    </row>
    <row r="38874" spans="1:18" x14ac:dyDescent="0.25">
      <c r="A38874" s="7" t="s">
        <v>132365</v>
      </c>
      <c r="B38874" s="7" t="s">
        <v>132366</v>
      </c>
      <c r="C38874" s="7" t="s">
        <v>132367</v>
      </c>
      <c r="D38874" s="7" t="s">
        <v>132368</v>
      </c>
      <c r="E38874" s="8" t="s">
        <v>542</v>
      </c>
      <c r="F38874" s="8">
        <v>78000000</v>
      </c>
      <c r="G38874" s="7" t="s">
        <v>23</v>
      </c>
      <c r="H38874" s="7" t="s">
        <v>24</v>
      </c>
      <c r="I38874" s="9" t="s">
        <v>36</v>
      </c>
      <c r="J38874" s="7" t="s">
        <v>181</v>
      </c>
      <c r="K38874" s="10" t="s">
        <v>182</v>
      </c>
      <c r="L38874" s="7">
        <v>4</v>
      </c>
      <c r="M38874" s="11">
        <v>38565</v>
      </c>
      <c r="N38874" s="7" t="s">
        <v>14622</v>
      </c>
      <c r="O38874" s="7" t="s">
        <v>686</v>
      </c>
      <c r="P38874" s="10">
        <v>2005</v>
      </c>
      <c r="Q38874" s="12">
        <v>38353</v>
      </c>
      <c r="R38874" s="12">
        <v>39448</v>
      </c>
    </row>
    <row r="38875" spans="1:18" x14ac:dyDescent="0.25">
      <c r="A38875" s="7" t="s">
        <v>132369</v>
      </c>
      <c r="B38875" s="7" t="s">
        <v>132370</v>
      </c>
      <c r="C38875" s="7" t="s">
        <v>132371</v>
      </c>
      <c r="D38875" s="7" t="s">
        <v>132372</v>
      </c>
      <c r="E38875" s="8" t="s">
        <v>69</v>
      </c>
      <c r="F38875" s="8">
        <v>780000</v>
      </c>
      <c r="G38875" s="7" t="s">
        <v>35</v>
      </c>
      <c r="H38875" s="7" t="s">
        <v>24</v>
      </c>
      <c r="I38875" s="9" t="s">
        <v>3380</v>
      </c>
      <c r="J38875" s="7" t="s">
        <v>3381</v>
      </c>
      <c r="K38875" s="10" t="s">
        <v>3382</v>
      </c>
      <c r="L38875" s="7">
        <v>2</v>
      </c>
      <c r="M38875" s="11">
        <v>40544</v>
      </c>
      <c r="N38875" s="7" t="s">
        <v>537</v>
      </c>
      <c r="O38875" s="7" t="s">
        <v>505</v>
      </c>
      <c r="P38875" s="10">
        <v>2011</v>
      </c>
      <c r="Q38875" s="12">
        <v>40544</v>
      </c>
      <c r="R38875" s="12">
        <v>41456</v>
      </c>
    </row>
    <row r="38876" spans="1:18" x14ac:dyDescent="0.25">
      <c r="A38876" s="7" t="s">
        <v>132373</v>
      </c>
      <c r="B38876" s="7" t="s">
        <v>132374</v>
      </c>
      <c r="C38876" s="7" t="s">
        <v>132375</v>
      </c>
      <c r="D38876" s="7" t="s">
        <v>132376</v>
      </c>
      <c r="E38876" s="8" t="s">
        <v>341</v>
      </c>
      <c r="F38876" s="8">
        <v>200000</v>
      </c>
      <c r="G38876" s="7" t="s">
        <v>35</v>
      </c>
      <c r="H38876" s="7" t="s">
        <v>24</v>
      </c>
      <c r="I38876" s="9" t="s">
        <v>36</v>
      </c>
      <c r="J38876" s="7" t="s">
        <v>181</v>
      </c>
      <c r="K38876" s="10" t="s">
        <v>695</v>
      </c>
      <c r="L38876" s="7">
        <v>4</v>
      </c>
      <c r="M38876" s="11">
        <v>41426</v>
      </c>
      <c r="N38876" s="7" t="s">
        <v>1766</v>
      </c>
      <c r="O38876" s="7" t="s">
        <v>412</v>
      </c>
      <c r="P38876" s="10">
        <v>2013</v>
      </c>
      <c r="Q38876" s="12">
        <v>41596</v>
      </c>
      <c r="R38876" s="12">
        <v>41944</v>
      </c>
    </row>
    <row r="38877" spans="1:18" x14ac:dyDescent="0.25">
      <c r="A38877" s="7" t="s">
        <v>132377</v>
      </c>
      <c r="B38877" s="7" t="s">
        <v>132378</v>
      </c>
      <c r="C38877" s="7" t="s">
        <v>132379</v>
      </c>
      <c r="D38877" s="7" t="s">
        <v>68</v>
      </c>
      <c r="E38877" s="8" t="s">
        <v>69</v>
      </c>
      <c r="F38877" s="8">
        <v>292207</v>
      </c>
      <c r="H38877" s="7" t="s">
        <v>240</v>
      </c>
      <c r="I38877" s="9" t="s">
        <v>241</v>
      </c>
      <c r="J38877" s="7" t="s">
        <v>242</v>
      </c>
      <c r="K38877" s="10" t="s">
        <v>242</v>
      </c>
      <c r="L38877" s="7">
        <v>1</v>
      </c>
      <c r="M38877" s="11">
        <v>41334</v>
      </c>
      <c r="N38877" s="7" t="s">
        <v>514</v>
      </c>
      <c r="O38877" s="7" t="s">
        <v>147</v>
      </c>
      <c r="P38877" s="10">
        <v>2013</v>
      </c>
      <c r="Q38877" s="12">
        <v>41334</v>
      </c>
      <c r="R38877" s="12">
        <v>41334</v>
      </c>
    </row>
    <row r="38878" spans="1:18" x14ac:dyDescent="0.25">
      <c r="A38878" s="7" t="s">
        <v>132380</v>
      </c>
      <c r="B38878" s="7" t="s">
        <v>132381</v>
      </c>
      <c r="C38878" s="7" t="s">
        <v>132382</v>
      </c>
      <c r="D38878" s="7" t="s">
        <v>132383</v>
      </c>
      <c r="E38878" s="8" t="s">
        <v>641</v>
      </c>
      <c r="F38878" s="8">
        <v>7300000</v>
      </c>
      <c r="G38878" s="7" t="s">
        <v>35</v>
      </c>
      <c r="I38878" s="9"/>
      <c r="J38878" s="7"/>
      <c r="L38878" s="7">
        <v>2</v>
      </c>
      <c r="M38878" s="11">
        <v>41050</v>
      </c>
      <c r="N38878" s="7" t="s">
        <v>1953</v>
      </c>
      <c r="O38878" s="7" t="s">
        <v>29</v>
      </c>
      <c r="P38878" s="10">
        <v>2012</v>
      </c>
      <c r="Q38878" s="12">
        <v>40909</v>
      </c>
      <c r="R38878" s="12">
        <v>41739</v>
      </c>
    </row>
    <row r="38879" spans="1:18" x14ac:dyDescent="0.25">
      <c r="A38879" s="7" t="s">
        <v>132384</v>
      </c>
      <c r="B38879" s="7" t="s">
        <v>132385</v>
      </c>
      <c r="D38879" s="7" t="s">
        <v>132386</v>
      </c>
      <c r="E38879" s="8" t="s">
        <v>3773</v>
      </c>
      <c r="F38879" s="8">
        <v>0</v>
      </c>
      <c r="G38879" s="7" t="s">
        <v>35</v>
      </c>
      <c r="I38879" s="9"/>
      <c r="J38879" s="7"/>
      <c r="L38879" s="7">
        <v>1</v>
      </c>
      <c r="M38879" s="11">
        <v>41760</v>
      </c>
      <c r="N38879" s="7" t="s">
        <v>2456</v>
      </c>
      <c r="O38879" s="7" t="s">
        <v>1151</v>
      </c>
      <c r="P38879" s="10">
        <v>2014</v>
      </c>
      <c r="Q38879" s="12">
        <v>41760</v>
      </c>
      <c r="R38879" s="12">
        <v>41760</v>
      </c>
    </row>
    <row r="38880" spans="1:18" x14ac:dyDescent="0.25">
      <c r="A38880" s="7" t="s">
        <v>132387</v>
      </c>
      <c r="B38880" s="7" t="s">
        <v>132388</v>
      </c>
      <c r="C38880" s="7" t="s">
        <v>132389</v>
      </c>
      <c r="D38880" s="7" t="s">
        <v>132390</v>
      </c>
      <c r="E38880" s="8" t="s">
        <v>107</v>
      </c>
      <c r="F38880" s="8">
        <v>2100000</v>
      </c>
      <c r="G38880" s="7" t="s">
        <v>35</v>
      </c>
      <c r="I38880" s="9"/>
      <c r="J38880" s="7"/>
      <c r="L38880" s="7">
        <v>2</v>
      </c>
      <c r="Q38880" s="12">
        <v>41085</v>
      </c>
      <c r="R38880" s="12">
        <v>41609</v>
      </c>
    </row>
    <row r="38881" spans="1:18" x14ac:dyDescent="0.25">
      <c r="A38881" s="7" t="s">
        <v>132391</v>
      </c>
      <c r="B38881" s="7" t="s">
        <v>132392</v>
      </c>
      <c r="C38881" s="7" t="s">
        <v>132393</v>
      </c>
      <c r="D38881" s="7" t="s">
        <v>132394</v>
      </c>
      <c r="E38881" s="8" t="s">
        <v>1096</v>
      </c>
      <c r="F38881" s="8">
        <v>7000000</v>
      </c>
      <c r="G38881" s="7" t="s">
        <v>23</v>
      </c>
      <c r="I38881" s="9"/>
      <c r="J38881" s="7"/>
      <c r="L38881" s="7">
        <v>2</v>
      </c>
      <c r="M38881" s="11">
        <v>38777</v>
      </c>
      <c r="N38881" s="7" t="s">
        <v>6235</v>
      </c>
      <c r="O38881" s="7" t="s">
        <v>401</v>
      </c>
      <c r="P38881" s="10">
        <v>2006</v>
      </c>
      <c r="Q38881" s="12">
        <v>39447</v>
      </c>
      <c r="R38881" s="12">
        <v>40014</v>
      </c>
    </row>
    <row r="38882" spans="1:18" x14ac:dyDescent="0.25">
      <c r="A38882" s="7" t="s">
        <v>132395</v>
      </c>
      <c r="B38882" s="7" t="s">
        <v>132396</v>
      </c>
      <c r="C38882" s="7" t="s">
        <v>132397</v>
      </c>
      <c r="D38882" s="7" t="s">
        <v>86</v>
      </c>
      <c r="E38882" s="8" t="s">
        <v>87</v>
      </c>
      <c r="F38882" s="8">
        <v>3000000</v>
      </c>
      <c r="G38882" s="7" t="s">
        <v>23</v>
      </c>
      <c r="H38882" s="7" t="s">
        <v>24</v>
      </c>
      <c r="I38882" s="9" t="s">
        <v>36</v>
      </c>
      <c r="J38882" s="7" t="s">
        <v>181</v>
      </c>
      <c r="K38882" s="10" t="s">
        <v>182</v>
      </c>
      <c r="L38882" s="7">
        <v>2</v>
      </c>
      <c r="Q38882" s="12">
        <v>39448</v>
      </c>
      <c r="R38882" s="12">
        <v>39575</v>
      </c>
    </row>
    <row r="38883" spans="1:18" x14ac:dyDescent="0.25">
      <c r="A38883" s="7" t="s">
        <v>132398</v>
      </c>
      <c r="B38883" s="7" t="s">
        <v>132399</v>
      </c>
      <c r="C38883" s="7" t="s">
        <v>132400</v>
      </c>
      <c r="D38883" s="7" t="s">
        <v>132401</v>
      </c>
      <c r="E38883" s="8" t="s">
        <v>34</v>
      </c>
      <c r="F38883" s="8">
        <v>2750000</v>
      </c>
      <c r="G38883" s="7" t="s">
        <v>80</v>
      </c>
      <c r="H38883" s="7" t="s">
        <v>24</v>
      </c>
      <c r="I38883" s="9" t="s">
        <v>782</v>
      </c>
      <c r="J38883" s="7" t="s">
        <v>783</v>
      </c>
      <c r="K38883" s="10" t="s">
        <v>783</v>
      </c>
      <c r="L38883" s="7">
        <v>2</v>
      </c>
      <c r="M38883" s="11">
        <v>39814</v>
      </c>
      <c r="N38883" s="7" t="s">
        <v>171</v>
      </c>
      <c r="O38883" s="7" t="s">
        <v>172</v>
      </c>
      <c r="P38883" s="10">
        <v>2009</v>
      </c>
      <c r="Q38883" s="12">
        <v>40087</v>
      </c>
      <c r="R38883" s="12">
        <v>40268</v>
      </c>
    </row>
    <row r="38884" spans="1:18" x14ac:dyDescent="0.25">
      <c r="A38884" s="7" t="s">
        <v>132402</v>
      </c>
      <c r="B38884" s="7" t="s">
        <v>132403</v>
      </c>
      <c r="C38884" s="7" t="s">
        <v>132404</v>
      </c>
      <c r="D38884" s="7" t="s">
        <v>421</v>
      </c>
      <c r="E38884" s="8" t="s">
        <v>422</v>
      </c>
      <c r="F38884" s="8">
        <v>0</v>
      </c>
      <c r="G38884" s="7" t="s">
        <v>35</v>
      </c>
      <c r="H38884" s="7" t="s">
        <v>24</v>
      </c>
      <c r="I38884" s="9" t="s">
        <v>188</v>
      </c>
      <c r="J38884" s="7" t="s">
        <v>189</v>
      </c>
      <c r="K38884" s="10" t="s">
        <v>189</v>
      </c>
      <c r="L38884" s="7">
        <v>1</v>
      </c>
      <c r="M38884" s="11">
        <v>39814</v>
      </c>
      <c r="N38884" s="7" t="s">
        <v>171</v>
      </c>
      <c r="O38884" s="7" t="s">
        <v>172</v>
      </c>
      <c r="P38884" s="10">
        <v>2009</v>
      </c>
      <c r="Q38884" s="12">
        <v>40575</v>
      </c>
      <c r="R38884" s="12">
        <v>40575</v>
      </c>
    </row>
    <row r="38885" spans="1:18" x14ac:dyDescent="0.25">
      <c r="A38885" s="7" t="s">
        <v>132405</v>
      </c>
      <c r="B38885" s="7" t="s">
        <v>132406</v>
      </c>
      <c r="C38885" s="7" t="s">
        <v>132407</v>
      </c>
      <c r="D38885" s="7" t="s">
        <v>132408</v>
      </c>
      <c r="E38885" s="8" t="s">
        <v>132409</v>
      </c>
      <c r="F38885" s="8">
        <v>1100000</v>
      </c>
      <c r="G38885" s="7" t="s">
        <v>35</v>
      </c>
      <c r="H38885" s="7" t="s">
        <v>680</v>
      </c>
      <c r="I38885" s="9"/>
      <c r="J38885" s="7" t="s">
        <v>681</v>
      </c>
      <c r="K38885" s="10" t="s">
        <v>20957</v>
      </c>
      <c r="L38885" s="7">
        <v>2</v>
      </c>
      <c r="M38885" s="11">
        <v>41334</v>
      </c>
      <c r="N38885" s="7" t="s">
        <v>514</v>
      </c>
      <c r="O38885" s="7" t="s">
        <v>147</v>
      </c>
      <c r="P38885" s="10">
        <v>2013</v>
      </c>
      <c r="Q38885" s="12">
        <v>41346</v>
      </c>
      <c r="R38885" s="12">
        <v>41852</v>
      </c>
    </row>
    <row r="38886" spans="1:18" x14ac:dyDescent="0.25">
      <c r="A38886" s="7" t="s">
        <v>132410</v>
      </c>
      <c r="B38886" s="7" t="s">
        <v>132411</v>
      </c>
      <c r="C38886" s="7" t="s">
        <v>132412</v>
      </c>
      <c r="D38886" s="7" t="s">
        <v>2928</v>
      </c>
      <c r="E38886" s="8" t="s">
        <v>720</v>
      </c>
      <c r="F38886" s="8">
        <v>14500000</v>
      </c>
      <c r="G38886" s="7" t="s">
        <v>23</v>
      </c>
      <c r="H38886" s="7" t="s">
        <v>24</v>
      </c>
      <c r="I38886" s="9" t="s">
        <v>36</v>
      </c>
      <c r="J38886" s="7" t="s">
        <v>181</v>
      </c>
      <c r="K38886" s="10" t="s">
        <v>4058</v>
      </c>
      <c r="L38886" s="7">
        <v>2</v>
      </c>
      <c r="M38886" s="11">
        <v>37987</v>
      </c>
      <c r="N38886" s="7" t="s">
        <v>424</v>
      </c>
      <c r="O38886" s="7" t="s">
        <v>425</v>
      </c>
      <c r="P38886" s="10">
        <v>2004</v>
      </c>
      <c r="Q38886" s="12">
        <v>38292</v>
      </c>
      <c r="R38886" s="12">
        <v>38534</v>
      </c>
    </row>
    <row r="38887" spans="1:18" x14ac:dyDescent="0.25">
      <c r="A38887" s="7" t="s">
        <v>132413</v>
      </c>
      <c r="B38887" s="7" t="s">
        <v>132414</v>
      </c>
      <c r="C38887" s="7" t="s">
        <v>132415</v>
      </c>
      <c r="D38887" s="7" t="s">
        <v>68</v>
      </c>
      <c r="E38887" s="8" t="s">
        <v>69</v>
      </c>
      <c r="F38887" s="8">
        <v>2250000</v>
      </c>
      <c r="G38887" s="7" t="s">
        <v>35</v>
      </c>
      <c r="I38887" s="9"/>
      <c r="J38887" s="7"/>
      <c r="L38887" s="7">
        <v>1</v>
      </c>
      <c r="M38887" s="11">
        <v>39295</v>
      </c>
      <c r="N38887" s="7" t="s">
        <v>730</v>
      </c>
      <c r="O38887" s="7" t="s">
        <v>643</v>
      </c>
      <c r="P38887" s="10">
        <v>2007</v>
      </c>
      <c r="Q38887" s="12">
        <v>39417</v>
      </c>
      <c r="R38887" s="12">
        <v>39417</v>
      </c>
    </row>
    <row r="38888" spans="1:18" x14ac:dyDescent="0.25">
      <c r="A38888" s="7" t="s">
        <v>132416</v>
      </c>
      <c r="B38888" s="7" t="s">
        <v>132417</v>
      </c>
      <c r="C38888" s="7" t="s">
        <v>132418</v>
      </c>
      <c r="D38888" s="7" t="s">
        <v>132419</v>
      </c>
      <c r="E38888" s="8" t="s">
        <v>2825</v>
      </c>
      <c r="F38888" s="8">
        <v>1200000</v>
      </c>
      <c r="G38888" s="7" t="s">
        <v>35</v>
      </c>
      <c r="H38888" s="7" t="s">
        <v>24</v>
      </c>
      <c r="I38888" s="9" t="s">
        <v>36</v>
      </c>
      <c r="J38888" s="7" t="s">
        <v>181</v>
      </c>
      <c r="K38888" s="10" t="s">
        <v>1537</v>
      </c>
      <c r="L38888" s="7">
        <v>2</v>
      </c>
      <c r="M38888" s="11">
        <v>40613</v>
      </c>
      <c r="N38888" s="7" t="s">
        <v>1552</v>
      </c>
      <c r="O38888" s="7" t="s">
        <v>505</v>
      </c>
      <c r="P38888" s="10">
        <v>2011</v>
      </c>
      <c r="Q38888" s="12">
        <v>40613</v>
      </c>
      <c r="R38888" s="12">
        <v>41331</v>
      </c>
    </row>
    <row r="38889" spans="1:18" x14ac:dyDescent="0.25">
      <c r="A38889" s="7" t="s">
        <v>132420</v>
      </c>
      <c r="B38889" s="7" t="s">
        <v>132421</v>
      </c>
      <c r="C38889" s="7" t="s">
        <v>132422</v>
      </c>
      <c r="D38889" s="7" t="s">
        <v>132423</v>
      </c>
      <c r="E38889" s="8" t="s">
        <v>3894</v>
      </c>
      <c r="F38889" s="8">
        <v>455000</v>
      </c>
      <c r="G38889" s="7" t="s">
        <v>35</v>
      </c>
      <c r="H38889" s="7" t="s">
        <v>24</v>
      </c>
      <c r="I38889" s="9" t="s">
        <v>36</v>
      </c>
      <c r="J38889" s="7" t="s">
        <v>37</v>
      </c>
      <c r="K38889" s="10" t="s">
        <v>23413</v>
      </c>
      <c r="L38889" s="7">
        <v>1</v>
      </c>
      <c r="M38889" s="11">
        <v>40544</v>
      </c>
      <c r="N38889" s="7" t="s">
        <v>537</v>
      </c>
      <c r="O38889" s="7" t="s">
        <v>505</v>
      </c>
      <c r="P38889" s="10">
        <v>2011</v>
      </c>
      <c r="Q38889" s="12">
        <v>41912</v>
      </c>
      <c r="R38889" s="12">
        <v>41912</v>
      </c>
    </row>
    <row r="38890" spans="1:18" x14ac:dyDescent="0.25">
      <c r="A38890" s="7" t="s">
        <v>132424</v>
      </c>
      <c r="B38890" s="7" t="s">
        <v>132425</v>
      </c>
      <c r="C38890" s="7" t="s">
        <v>132426</v>
      </c>
      <c r="D38890" s="7" t="s">
        <v>132427</v>
      </c>
      <c r="E38890" s="8" t="s">
        <v>533</v>
      </c>
      <c r="F38890" s="8">
        <v>15000</v>
      </c>
      <c r="G38890" s="7" t="s">
        <v>23</v>
      </c>
      <c r="H38890" s="7" t="s">
        <v>24</v>
      </c>
      <c r="I38890" s="9" t="s">
        <v>36</v>
      </c>
      <c r="J38890" s="7" t="s">
        <v>181</v>
      </c>
      <c r="K38890" s="10" t="s">
        <v>182</v>
      </c>
      <c r="L38890" s="7">
        <v>1</v>
      </c>
      <c r="Q38890" s="12">
        <v>39600</v>
      </c>
      <c r="R38890" s="12">
        <v>39600</v>
      </c>
    </row>
    <row r="38891" spans="1:18" x14ac:dyDescent="0.25">
      <c r="A38891" s="7" t="s">
        <v>132428</v>
      </c>
      <c r="B38891" s="7" t="s">
        <v>132429</v>
      </c>
      <c r="C38891" s="7" t="s">
        <v>132430</v>
      </c>
      <c r="D38891" s="7" t="s">
        <v>159</v>
      </c>
      <c r="E38891" s="8" t="s">
        <v>160</v>
      </c>
      <c r="F38891" s="8">
        <v>250000</v>
      </c>
      <c r="G38891" s="7" t="s">
        <v>35</v>
      </c>
      <c r="H38891" s="7" t="s">
        <v>24</v>
      </c>
      <c r="I38891" s="9" t="s">
        <v>36</v>
      </c>
      <c r="J38891" s="7" t="s">
        <v>181</v>
      </c>
      <c r="K38891" s="10" t="s">
        <v>695</v>
      </c>
      <c r="L38891" s="7">
        <v>1</v>
      </c>
      <c r="M38891" s="11">
        <v>40522</v>
      </c>
      <c r="N38891" s="7" t="s">
        <v>357</v>
      </c>
      <c r="O38891" s="7" t="s">
        <v>199</v>
      </c>
      <c r="P38891" s="10">
        <v>2010</v>
      </c>
      <c r="Q38891" s="12">
        <v>41095</v>
      </c>
      <c r="R38891" s="12">
        <v>41095</v>
      </c>
    </row>
    <row r="38892" spans="1:18" x14ac:dyDescent="0.25">
      <c r="A38892" s="7" t="s">
        <v>132431</v>
      </c>
      <c r="B38892" s="7" t="s">
        <v>132432</v>
      </c>
      <c r="C38892" s="7" t="s">
        <v>132433</v>
      </c>
      <c r="D38892" s="7" t="s">
        <v>106</v>
      </c>
      <c r="E38892" s="8" t="s">
        <v>107</v>
      </c>
      <c r="F38892" s="8">
        <v>0</v>
      </c>
      <c r="G38892" s="7" t="s">
        <v>35</v>
      </c>
      <c r="H38892" s="7" t="s">
        <v>24</v>
      </c>
      <c r="I38892" s="9" t="s">
        <v>1218</v>
      </c>
      <c r="J38892" s="7" t="s">
        <v>1238</v>
      </c>
      <c r="K38892" s="10" t="s">
        <v>1238</v>
      </c>
      <c r="L38892" s="7">
        <v>1</v>
      </c>
      <c r="M38892" s="11">
        <v>41877</v>
      </c>
      <c r="N38892" s="7" t="s">
        <v>244</v>
      </c>
      <c r="O38892" s="7" t="s">
        <v>223</v>
      </c>
      <c r="P38892" s="10">
        <v>2014</v>
      </c>
      <c r="Q38892" s="12">
        <v>41875</v>
      </c>
      <c r="R38892" s="12">
        <v>41875</v>
      </c>
    </row>
    <row r="38893" spans="1:18" x14ac:dyDescent="0.25">
      <c r="A38893" s="7" t="s">
        <v>132434</v>
      </c>
      <c r="B38893" s="7" t="s">
        <v>132435</v>
      </c>
      <c r="C38893" s="7" t="s">
        <v>132436</v>
      </c>
      <c r="F38893" s="8">
        <v>500000</v>
      </c>
      <c r="G38893" s="7" t="s">
        <v>35</v>
      </c>
      <c r="H38893" s="7" t="s">
        <v>24</v>
      </c>
      <c r="I38893" s="9" t="s">
        <v>36</v>
      </c>
      <c r="J38893" s="7" t="s">
        <v>2238</v>
      </c>
      <c r="K38893" s="10" t="s">
        <v>11604</v>
      </c>
      <c r="L38893" s="7">
        <v>1</v>
      </c>
      <c r="M38893" s="11">
        <v>41760</v>
      </c>
      <c r="N38893" s="7" t="s">
        <v>2456</v>
      </c>
      <c r="O38893" s="7" t="s">
        <v>1151</v>
      </c>
      <c r="P38893" s="10">
        <v>2014</v>
      </c>
      <c r="Q38893" s="12">
        <v>41911</v>
      </c>
      <c r="R38893" s="12">
        <v>41911</v>
      </c>
    </row>
    <row r="38894" spans="1:18" x14ac:dyDescent="0.25">
      <c r="A38894" s="7" t="s">
        <v>132437</v>
      </c>
      <c r="B38894" s="7" t="s">
        <v>132438</v>
      </c>
      <c r="C38894" s="7" t="s">
        <v>132439</v>
      </c>
      <c r="D38894" s="7" t="s">
        <v>58214</v>
      </c>
      <c r="E38894" s="8" t="s">
        <v>87</v>
      </c>
      <c r="F38894" s="8">
        <v>20000</v>
      </c>
      <c r="G38894" s="7" t="s">
        <v>80</v>
      </c>
      <c r="H38894" s="7" t="s">
        <v>24</v>
      </c>
      <c r="I38894" s="9" t="s">
        <v>36</v>
      </c>
      <c r="J38894" s="7" t="s">
        <v>181</v>
      </c>
      <c r="K38894" s="10" t="s">
        <v>277</v>
      </c>
      <c r="L38894" s="7">
        <v>1</v>
      </c>
      <c r="M38894" s="11">
        <v>40330</v>
      </c>
      <c r="N38894" s="7" t="s">
        <v>1109</v>
      </c>
      <c r="O38894" s="7" t="s">
        <v>1110</v>
      </c>
      <c r="P38894" s="10">
        <v>2010</v>
      </c>
      <c r="Q38894" s="12">
        <v>40421</v>
      </c>
      <c r="R38894" s="12">
        <v>40421</v>
      </c>
    </row>
    <row r="38895" spans="1:18" x14ac:dyDescent="0.25">
      <c r="A38895" s="7" t="s">
        <v>132440</v>
      </c>
      <c r="B38895" s="7" t="s">
        <v>132441</v>
      </c>
      <c r="C38895" s="7" t="s">
        <v>132442</v>
      </c>
      <c r="D38895" s="7" t="s">
        <v>3330</v>
      </c>
      <c r="E38895" s="8" t="s">
        <v>22</v>
      </c>
      <c r="F38895" s="8">
        <v>40000</v>
      </c>
      <c r="G38895" s="7" t="s">
        <v>35</v>
      </c>
      <c r="H38895" s="7" t="s">
        <v>24</v>
      </c>
      <c r="I38895" s="9" t="s">
        <v>70</v>
      </c>
      <c r="J38895" s="7" t="s">
        <v>3037</v>
      </c>
      <c r="K38895" s="10" t="s">
        <v>3037</v>
      </c>
      <c r="L38895" s="7">
        <v>1</v>
      </c>
      <c r="M38895" s="11">
        <v>41061</v>
      </c>
      <c r="N38895" s="7" t="s">
        <v>28</v>
      </c>
      <c r="O38895" s="7" t="s">
        <v>29</v>
      </c>
      <c r="P38895" s="10">
        <v>2012</v>
      </c>
      <c r="Q38895" s="12">
        <v>41810</v>
      </c>
      <c r="R38895" s="12">
        <v>41810</v>
      </c>
    </row>
    <row r="38896" spans="1:18" x14ac:dyDescent="0.25">
      <c r="A38896" s="7" t="s">
        <v>132443</v>
      </c>
      <c r="B38896" s="7" t="s">
        <v>132444</v>
      </c>
      <c r="C38896" s="7" t="s">
        <v>132445</v>
      </c>
      <c r="D38896" s="7" t="s">
        <v>68</v>
      </c>
      <c r="E38896" s="8" t="s">
        <v>69</v>
      </c>
      <c r="F38896" s="8">
        <v>4000</v>
      </c>
      <c r="G38896" s="7" t="s">
        <v>35</v>
      </c>
      <c r="H38896" s="7" t="s">
        <v>24</v>
      </c>
      <c r="I38896" s="9" t="s">
        <v>70</v>
      </c>
      <c r="J38896" s="7" t="s">
        <v>3037</v>
      </c>
      <c r="K38896" s="10" t="s">
        <v>3037</v>
      </c>
      <c r="L38896" s="7">
        <v>1</v>
      </c>
      <c r="M38896" s="11">
        <v>41927</v>
      </c>
      <c r="N38896" s="7" t="s">
        <v>8162</v>
      </c>
      <c r="O38896" s="7" t="s">
        <v>8163</v>
      </c>
      <c r="P38896" s="10">
        <v>2014</v>
      </c>
      <c r="Q38896" s="12">
        <v>41930</v>
      </c>
      <c r="R38896" s="12">
        <v>41930</v>
      </c>
    </row>
    <row r="38897" spans="1:18" x14ac:dyDescent="0.25">
      <c r="A38897" s="7" t="s">
        <v>132446</v>
      </c>
      <c r="B38897" s="7" t="s">
        <v>132447</v>
      </c>
      <c r="C38897" s="7" t="s">
        <v>132448</v>
      </c>
      <c r="F38897" s="8">
        <v>900458</v>
      </c>
      <c r="G38897" s="7" t="s">
        <v>35</v>
      </c>
      <c r="H38897" s="7" t="s">
        <v>469</v>
      </c>
      <c r="I38897" s="9"/>
      <c r="J38897" s="7" t="s">
        <v>470</v>
      </c>
      <c r="K38897" s="10" t="s">
        <v>470</v>
      </c>
      <c r="L38897" s="7">
        <v>1</v>
      </c>
      <c r="M38897" s="11">
        <v>37987</v>
      </c>
      <c r="N38897" s="7" t="s">
        <v>424</v>
      </c>
      <c r="O38897" s="7" t="s">
        <v>425</v>
      </c>
      <c r="P38897" s="10">
        <v>2004</v>
      </c>
      <c r="Q38897" s="12">
        <v>40603</v>
      </c>
      <c r="R38897" s="12">
        <v>40603</v>
      </c>
    </row>
    <row r="38898" spans="1:18" x14ac:dyDescent="0.25">
      <c r="A38898" s="7" t="s">
        <v>132449</v>
      </c>
      <c r="B38898" s="7" t="s">
        <v>132450</v>
      </c>
      <c r="C38898" s="7" t="s">
        <v>132451</v>
      </c>
      <c r="D38898" s="7" t="s">
        <v>275</v>
      </c>
      <c r="E38898" s="8" t="s">
        <v>276</v>
      </c>
      <c r="F38898" s="8">
        <v>10691320</v>
      </c>
      <c r="G38898" s="7" t="s">
        <v>23</v>
      </c>
      <c r="H38898" s="7" t="s">
        <v>176</v>
      </c>
      <c r="I38898" s="9"/>
      <c r="J38898" s="7" t="s">
        <v>3792</v>
      </c>
      <c r="K38898" s="10" t="s">
        <v>132452</v>
      </c>
      <c r="L38898" s="7">
        <v>2</v>
      </c>
      <c r="Q38898" s="12">
        <v>38490</v>
      </c>
      <c r="R38898" s="12">
        <v>39387</v>
      </c>
    </row>
    <row r="38899" spans="1:18" x14ac:dyDescent="0.25">
      <c r="A38899" s="7" t="s">
        <v>132453</v>
      </c>
      <c r="B38899" s="7" t="s">
        <v>132454</v>
      </c>
      <c r="C38899" s="7" t="s">
        <v>132455</v>
      </c>
      <c r="D38899" s="7" t="s">
        <v>33</v>
      </c>
      <c r="E38899" s="8" t="s">
        <v>34</v>
      </c>
      <c r="F38899" s="8">
        <v>5800000</v>
      </c>
      <c r="G38899" s="7" t="s">
        <v>35</v>
      </c>
      <c r="I38899" s="9"/>
      <c r="J38899" s="7"/>
      <c r="L38899" s="7">
        <v>1</v>
      </c>
      <c r="Q38899" s="12">
        <v>40330</v>
      </c>
      <c r="R38899" s="12">
        <v>40330</v>
      </c>
    </row>
    <row r="38900" spans="1:18" x14ac:dyDescent="0.25">
      <c r="A38900" s="7" t="s">
        <v>132456</v>
      </c>
      <c r="B38900" s="7" t="s">
        <v>132457</v>
      </c>
      <c r="C38900" s="7" t="s">
        <v>132458</v>
      </c>
      <c r="D38900" s="7" t="s">
        <v>2066</v>
      </c>
      <c r="E38900" s="8" t="s">
        <v>2067</v>
      </c>
      <c r="F38900" s="8">
        <v>64420000</v>
      </c>
      <c r="G38900" s="7" t="s">
        <v>35</v>
      </c>
      <c r="H38900" s="7" t="s">
        <v>52</v>
      </c>
      <c r="I38900" s="9"/>
      <c r="J38900" s="7" t="s">
        <v>53</v>
      </c>
      <c r="K38900" s="10" t="s">
        <v>27947</v>
      </c>
      <c r="L38900" s="7">
        <v>1</v>
      </c>
      <c r="M38900" s="11">
        <v>34335</v>
      </c>
      <c r="N38900" s="7" t="s">
        <v>3155</v>
      </c>
      <c r="O38900" s="7" t="s">
        <v>3156</v>
      </c>
      <c r="P38900" s="10">
        <v>1994</v>
      </c>
      <c r="Q38900" s="12">
        <v>39603</v>
      </c>
      <c r="R38900" s="12">
        <v>39603</v>
      </c>
    </row>
    <row r="38901" spans="1:18" x14ac:dyDescent="0.25">
      <c r="A38901" s="7" t="s">
        <v>132459</v>
      </c>
      <c r="B38901" s="7" t="s">
        <v>132460</v>
      </c>
      <c r="C38901" s="7" t="s">
        <v>132461</v>
      </c>
      <c r="D38901" s="7" t="s">
        <v>132462</v>
      </c>
      <c r="E38901" s="8" t="s">
        <v>13436</v>
      </c>
      <c r="F38901" s="8">
        <v>150000</v>
      </c>
      <c r="G38901" s="7" t="s">
        <v>80</v>
      </c>
      <c r="H38901" s="7" t="s">
        <v>52</v>
      </c>
      <c r="I38901" s="9"/>
      <c r="J38901" s="7" t="s">
        <v>4200</v>
      </c>
      <c r="K38901" s="10" t="s">
        <v>4200</v>
      </c>
      <c r="L38901" s="7">
        <v>1</v>
      </c>
      <c r="M38901" s="11">
        <v>38718</v>
      </c>
      <c r="N38901" s="7" t="s">
        <v>400</v>
      </c>
      <c r="O38901" s="7" t="s">
        <v>401</v>
      </c>
      <c r="P38901" s="10">
        <v>2006</v>
      </c>
      <c r="Q38901" s="12">
        <v>39008</v>
      </c>
      <c r="R38901" s="12">
        <v>39008</v>
      </c>
    </row>
    <row r="38902" spans="1:18" x14ac:dyDescent="0.25">
      <c r="A38902" s="7" t="s">
        <v>132463</v>
      </c>
      <c r="B38902" s="7" t="s">
        <v>132464</v>
      </c>
      <c r="C38902" s="7" t="s">
        <v>132465</v>
      </c>
      <c r="D38902" s="7" t="s">
        <v>210</v>
      </c>
      <c r="E38902" s="8" t="s">
        <v>211</v>
      </c>
      <c r="F38902" s="8">
        <v>32000</v>
      </c>
      <c r="G38902" s="7" t="s">
        <v>35</v>
      </c>
      <c r="H38902" s="7" t="s">
        <v>52</v>
      </c>
      <c r="I38902" s="9"/>
      <c r="J38902" s="7" t="s">
        <v>53</v>
      </c>
      <c r="K38902" s="10" t="s">
        <v>53</v>
      </c>
      <c r="L38902" s="7">
        <v>1</v>
      </c>
      <c r="M38902" s="11">
        <v>41647</v>
      </c>
      <c r="N38902" s="7" t="s">
        <v>63</v>
      </c>
      <c r="O38902" s="7" t="s">
        <v>64</v>
      </c>
      <c r="P38902" s="10">
        <v>2014</v>
      </c>
      <c r="Q38902" s="12">
        <v>41862</v>
      </c>
      <c r="R38902" s="12">
        <v>41862</v>
      </c>
    </row>
    <row r="38903" spans="1:18" x14ac:dyDescent="0.25">
      <c r="A38903" s="7" t="s">
        <v>132466</v>
      </c>
      <c r="B38903" s="7" t="s">
        <v>132467</v>
      </c>
      <c r="C38903" s="7" t="s">
        <v>132468</v>
      </c>
      <c r="D38903" s="7" t="s">
        <v>132469</v>
      </c>
      <c r="E38903" s="8" t="s">
        <v>160</v>
      </c>
      <c r="F38903" s="8">
        <v>200000</v>
      </c>
      <c r="G38903" s="7" t="s">
        <v>35</v>
      </c>
      <c r="H38903" s="7" t="s">
        <v>52</v>
      </c>
      <c r="I38903" s="9"/>
      <c r="J38903" s="7" t="s">
        <v>53</v>
      </c>
      <c r="K38903" s="10" t="s">
        <v>53</v>
      </c>
      <c r="L38903" s="7">
        <v>1</v>
      </c>
      <c r="M38903" s="11">
        <v>38869</v>
      </c>
      <c r="N38903" s="7" t="s">
        <v>462</v>
      </c>
      <c r="O38903" s="7" t="s">
        <v>463</v>
      </c>
      <c r="P38903" s="10">
        <v>2006</v>
      </c>
      <c r="Q38903" s="12">
        <v>38869</v>
      </c>
      <c r="R38903" s="12">
        <v>38869</v>
      </c>
    </row>
    <row r="38904" spans="1:18" x14ac:dyDescent="0.25">
      <c r="A38904" s="7" t="s">
        <v>132470</v>
      </c>
      <c r="B38904" s="7" t="s">
        <v>132471</v>
      </c>
      <c r="C38904" s="7" t="s">
        <v>132472</v>
      </c>
      <c r="D38904" s="7" t="s">
        <v>86</v>
      </c>
      <c r="E38904" s="8" t="s">
        <v>87</v>
      </c>
      <c r="F38904" s="8">
        <v>28700000</v>
      </c>
      <c r="G38904" s="7" t="s">
        <v>35</v>
      </c>
      <c r="H38904" s="7" t="s">
        <v>240</v>
      </c>
      <c r="I38904" s="9"/>
      <c r="J38904" s="7" t="s">
        <v>9686</v>
      </c>
      <c r="L38904" s="7">
        <v>4</v>
      </c>
      <c r="M38904" s="11">
        <v>40909</v>
      </c>
      <c r="N38904" s="7" t="s">
        <v>111</v>
      </c>
      <c r="O38904" s="7" t="s">
        <v>112</v>
      </c>
      <c r="P38904" s="10">
        <v>2012</v>
      </c>
      <c r="Q38904" s="12">
        <v>41415</v>
      </c>
      <c r="R38904" s="12">
        <v>41813</v>
      </c>
    </row>
    <row r="38905" spans="1:18" x14ac:dyDescent="0.25">
      <c r="A38905" s="7" t="s">
        <v>132473</v>
      </c>
      <c r="B38905" s="7" t="s">
        <v>132474</v>
      </c>
      <c r="C38905" s="7" t="s">
        <v>132475</v>
      </c>
      <c r="D38905" s="7" t="s">
        <v>365</v>
      </c>
      <c r="E38905" s="8" t="s">
        <v>366</v>
      </c>
      <c r="F38905" s="8">
        <v>788821</v>
      </c>
      <c r="G38905" s="7" t="s">
        <v>35</v>
      </c>
      <c r="H38905" s="7" t="s">
        <v>354</v>
      </c>
      <c r="I38905" s="9"/>
      <c r="J38905" s="7" t="s">
        <v>355</v>
      </c>
      <c r="K38905" s="10" t="s">
        <v>132476</v>
      </c>
      <c r="L38905" s="7">
        <v>1</v>
      </c>
      <c r="Q38905" s="12">
        <v>41737</v>
      </c>
      <c r="R38905" s="12">
        <v>41737</v>
      </c>
    </row>
    <row r="38906" spans="1:18" x14ac:dyDescent="0.25">
      <c r="A38906" s="7" t="s">
        <v>132477</v>
      </c>
      <c r="B38906" s="7" t="s">
        <v>132478</v>
      </c>
      <c r="C38906" s="7" t="s">
        <v>132479</v>
      </c>
      <c r="D38906" s="7" t="s">
        <v>110323</v>
      </c>
      <c r="E38906" s="8" t="s">
        <v>1665</v>
      </c>
      <c r="F38906" s="8">
        <v>125000</v>
      </c>
      <c r="G38906" s="7" t="s">
        <v>35</v>
      </c>
      <c r="H38906" s="7" t="s">
        <v>24</v>
      </c>
      <c r="I38906" s="9" t="s">
        <v>1321</v>
      </c>
      <c r="J38906" s="7" t="s">
        <v>7696</v>
      </c>
      <c r="K38906" s="10" t="s">
        <v>7696</v>
      </c>
      <c r="L38906" s="7">
        <v>1</v>
      </c>
      <c r="M38906" s="11">
        <v>36892</v>
      </c>
      <c r="N38906" s="7" t="s">
        <v>154</v>
      </c>
      <c r="O38906" s="7" t="s">
        <v>155</v>
      </c>
      <c r="P38906" s="10">
        <v>2001</v>
      </c>
      <c r="Q38906" s="12">
        <v>36892</v>
      </c>
      <c r="R38906" s="12">
        <v>36892</v>
      </c>
    </row>
    <row r="38907" spans="1:18" x14ac:dyDescent="0.25">
      <c r="A38907" s="7" t="s">
        <v>132480</v>
      </c>
      <c r="B38907" s="7" t="s">
        <v>132481</v>
      </c>
      <c r="C38907" s="7" t="s">
        <v>132482</v>
      </c>
      <c r="D38907" s="7" t="s">
        <v>78</v>
      </c>
      <c r="E38907" s="8" t="s">
        <v>79</v>
      </c>
      <c r="F38907" s="8">
        <v>43100000</v>
      </c>
      <c r="G38907" s="7" t="s">
        <v>35</v>
      </c>
      <c r="H38907" s="7" t="s">
        <v>24</v>
      </c>
      <c r="I38907" s="9" t="s">
        <v>36</v>
      </c>
      <c r="J38907" s="7" t="s">
        <v>181</v>
      </c>
      <c r="K38907" s="10" t="s">
        <v>182</v>
      </c>
      <c r="L38907" s="7">
        <v>5</v>
      </c>
      <c r="M38907" s="11">
        <v>38582</v>
      </c>
      <c r="N38907" s="7" t="s">
        <v>14622</v>
      </c>
      <c r="O38907" s="7" t="s">
        <v>686</v>
      </c>
      <c r="P38907" s="10">
        <v>2005</v>
      </c>
      <c r="Q38907" s="12">
        <v>39448</v>
      </c>
      <c r="R38907" s="12">
        <v>41856</v>
      </c>
    </row>
    <row r="38908" spans="1:18" x14ac:dyDescent="0.25">
      <c r="A38908" s="7" t="s">
        <v>132483</v>
      </c>
      <c r="B38908" s="7" t="s">
        <v>132484</v>
      </c>
      <c r="C38908" s="7" t="s">
        <v>132485</v>
      </c>
      <c r="D38908" s="7" t="s">
        <v>43256</v>
      </c>
      <c r="E38908" s="8" t="s">
        <v>19657</v>
      </c>
      <c r="F38908" s="8">
        <v>20000</v>
      </c>
      <c r="G38908" s="7" t="s">
        <v>35</v>
      </c>
      <c r="I38908" s="9"/>
      <c r="J38908" s="7"/>
      <c r="L38908" s="7">
        <v>1</v>
      </c>
      <c r="M38908" s="11">
        <v>40339</v>
      </c>
      <c r="N38908" s="7" t="s">
        <v>1109</v>
      </c>
      <c r="O38908" s="7" t="s">
        <v>1110</v>
      </c>
      <c r="P38908" s="10">
        <v>2010</v>
      </c>
      <c r="Q38908" s="12">
        <v>40299</v>
      </c>
      <c r="R38908" s="12">
        <v>40299</v>
      </c>
    </row>
    <row r="38909" spans="1:18" x14ac:dyDescent="0.25">
      <c r="A38909" s="7" t="s">
        <v>132486</v>
      </c>
      <c r="B38909" s="7" t="s">
        <v>132487</v>
      </c>
      <c r="C38909" s="7" t="s">
        <v>132488</v>
      </c>
      <c r="D38909" s="7" t="s">
        <v>132489</v>
      </c>
      <c r="E38909" s="8" t="s">
        <v>18377</v>
      </c>
      <c r="F38909" s="8">
        <v>500000</v>
      </c>
      <c r="G38909" s="7" t="s">
        <v>35</v>
      </c>
      <c r="I38909" s="9"/>
      <c r="J38909" s="7"/>
      <c r="L38909" s="7">
        <v>1</v>
      </c>
      <c r="Q38909" s="12">
        <v>41585</v>
      </c>
      <c r="R38909" s="12">
        <v>41585</v>
      </c>
    </row>
    <row r="38910" spans="1:18" x14ac:dyDescent="0.25">
      <c r="A38910" s="7" t="s">
        <v>132490</v>
      </c>
      <c r="B38910" s="7" t="s">
        <v>132491</v>
      </c>
      <c r="C38910" s="7" t="s">
        <v>132492</v>
      </c>
      <c r="D38910" s="7" t="s">
        <v>132493</v>
      </c>
      <c r="E38910" s="8" t="s">
        <v>3106</v>
      </c>
      <c r="F38910" s="8">
        <v>1087178</v>
      </c>
      <c r="G38910" s="7" t="s">
        <v>35</v>
      </c>
      <c r="H38910" s="7" t="s">
        <v>749</v>
      </c>
      <c r="I38910" s="9"/>
      <c r="J38910" s="7" t="s">
        <v>1359</v>
      </c>
      <c r="K38910" s="10" t="s">
        <v>1359</v>
      </c>
      <c r="L38910" s="7">
        <v>2</v>
      </c>
      <c r="M38910" s="11">
        <v>40544</v>
      </c>
      <c r="N38910" s="7" t="s">
        <v>537</v>
      </c>
      <c r="O38910" s="7" t="s">
        <v>505</v>
      </c>
      <c r="P38910" s="10">
        <v>2011</v>
      </c>
      <c r="Q38910" s="12">
        <v>41082</v>
      </c>
      <c r="R38910" s="12">
        <v>41456</v>
      </c>
    </row>
    <row r="38911" spans="1:18" x14ac:dyDescent="0.25">
      <c r="A38911" s="7" t="s">
        <v>132494</v>
      </c>
      <c r="B38911" s="7" t="s">
        <v>132495</v>
      </c>
      <c r="C38911" s="7" t="s">
        <v>132496</v>
      </c>
      <c r="D38911" s="7" t="s">
        <v>69903</v>
      </c>
      <c r="E38911" s="8" t="s">
        <v>9420</v>
      </c>
      <c r="F38911" s="8">
        <v>70000</v>
      </c>
      <c r="G38911" s="7" t="s">
        <v>35</v>
      </c>
      <c r="H38911" s="7" t="s">
        <v>24</v>
      </c>
      <c r="I38911" s="9" t="s">
        <v>60</v>
      </c>
      <c r="J38911" s="7" t="s">
        <v>563</v>
      </c>
      <c r="K38911" s="10" t="s">
        <v>563</v>
      </c>
      <c r="L38911" s="7">
        <v>1</v>
      </c>
      <c r="M38911" s="11">
        <v>40668</v>
      </c>
      <c r="N38911" s="7" t="s">
        <v>394</v>
      </c>
      <c r="O38911" s="7" t="s">
        <v>55</v>
      </c>
      <c r="P38911" s="10">
        <v>2011</v>
      </c>
      <c r="Q38911" s="12">
        <v>40909</v>
      </c>
      <c r="R38911" s="12">
        <v>40909</v>
      </c>
    </row>
    <row r="38912" spans="1:18" x14ac:dyDescent="0.25">
      <c r="A38912" s="7" t="s">
        <v>132497</v>
      </c>
      <c r="B38912" s="7" t="s">
        <v>132498</v>
      </c>
      <c r="C38912" s="7" t="s">
        <v>132499</v>
      </c>
      <c r="D38912" s="7" t="s">
        <v>1664</v>
      </c>
      <c r="E38912" s="8" t="s">
        <v>1665</v>
      </c>
      <c r="F38912" s="8">
        <v>244000000</v>
      </c>
      <c r="G38912" s="7" t="s">
        <v>23</v>
      </c>
      <c r="H38912" s="7" t="s">
        <v>24</v>
      </c>
      <c r="I38912" s="9" t="s">
        <v>502</v>
      </c>
      <c r="J38912" s="7" t="s">
        <v>503</v>
      </c>
      <c r="K38912" s="10" t="s">
        <v>1587</v>
      </c>
      <c r="L38912" s="7">
        <v>6</v>
      </c>
      <c r="M38912" s="11">
        <v>39934</v>
      </c>
      <c r="N38912" s="7" t="s">
        <v>407</v>
      </c>
      <c r="O38912" s="7" t="s">
        <v>251</v>
      </c>
      <c r="P38912" s="10">
        <v>2009</v>
      </c>
      <c r="Q38912" s="12">
        <v>39448</v>
      </c>
      <c r="R38912" s="12">
        <v>40884</v>
      </c>
    </row>
    <row r="38913" spans="1:18" x14ac:dyDescent="0.25">
      <c r="A38913" s="7" t="s">
        <v>132500</v>
      </c>
      <c r="B38913" s="7" t="s">
        <v>132501</v>
      </c>
      <c r="C38913" s="7" t="s">
        <v>132502</v>
      </c>
      <c r="D38913" s="7" t="s">
        <v>86</v>
      </c>
      <c r="E38913" s="8" t="s">
        <v>87</v>
      </c>
      <c r="F38913" s="8">
        <v>2616169</v>
      </c>
      <c r="G38913" s="7" t="s">
        <v>35</v>
      </c>
      <c r="I38913" s="9"/>
      <c r="J38913" s="7"/>
      <c r="L38913" s="7">
        <v>4</v>
      </c>
      <c r="M38913" s="11">
        <v>40179</v>
      </c>
      <c r="N38913" s="7" t="s">
        <v>96</v>
      </c>
      <c r="O38913" s="7" t="s">
        <v>97</v>
      </c>
      <c r="P38913" s="10">
        <v>2010</v>
      </c>
      <c r="Q38913" s="12">
        <v>40179</v>
      </c>
      <c r="R38913" s="12">
        <v>41106</v>
      </c>
    </row>
    <row r="38914" spans="1:18" x14ac:dyDescent="0.25">
      <c r="A38914" s="7" t="s">
        <v>132503</v>
      </c>
      <c r="B38914" s="7" t="s">
        <v>132504</v>
      </c>
      <c r="C38914" s="7" t="s">
        <v>132505</v>
      </c>
      <c r="F38914" s="8">
        <v>3850000</v>
      </c>
      <c r="G38914" s="7" t="s">
        <v>35</v>
      </c>
      <c r="H38914" s="7" t="s">
        <v>1891</v>
      </c>
      <c r="I38914" s="9"/>
      <c r="J38914" s="7" t="s">
        <v>1892</v>
      </c>
      <c r="K38914" s="10" t="s">
        <v>1892</v>
      </c>
      <c r="L38914" s="7">
        <v>2</v>
      </c>
      <c r="Q38914" s="12">
        <v>41565</v>
      </c>
      <c r="R38914" s="12">
        <v>41934</v>
      </c>
    </row>
    <row r="38915" spans="1:18" x14ac:dyDescent="0.25">
      <c r="A38915" s="7" t="s">
        <v>132506</v>
      </c>
      <c r="B38915" s="7" t="s">
        <v>132507</v>
      </c>
      <c r="C38915" s="7" t="s">
        <v>132508</v>
      </c>
      <c r="D38915" s="7" t="s">
        <v>433</v>
      </c>
      <c r="E38915" s="8" t="s">
        <v>434</v>
      </c>
      <c r="F38915" s="8">
        <v>0</v>
      </c>
      <c r="G38915" s="7" t="s">
        <v>35</v>
      </c>
      <c r="H38915" s="7" t="s">
        <v>749</v>
      </c>
      <c r="I38915" s="9"/>
      <c r="J38915" s="7" t="s">
        <v>750</v>
      </c>
      <c r="K38915" s="10" t="s">
        <v>750</v>
      </c>
      <c r="L38915" s="7">
        <v>1</v>
      </c>
      <c r="M38915" s="11">
        <v>38412</v>
      </c>
      <c r="N38915" s="7" t="s">
        <v>2168</v>
      </c>
      <c r="O38915" s="7" t="s">
        <v>436</v>
      </c>
      <c r="P38915" s="10">
        <v>2005</v>
      </c>
      <c r="Q38915" s="12">
        <v>40315</v>
      </c>
      <c r="R38915" s="12">
        <v>40315</v>
      </c>
    </row>
    <row r="38916" spans="1:18" x14ac:dyDescent="0.25">
      <c r="A38916" s="7" t="s">
        <v>132509</v>
      </c>
      <c r="B38916" s="7" t="s">
        <v>132510</v>
      </c>
      <c r="D38916" s="7" t="s">
        <v>33</v>
      </c>
      <c r="E38916" s="8" t="s">
        <v>34</v>
      </c>
      <c r="F38916" s="8">
        <v>0</v>
      </c>
      <c r="G38916" s="7" t="s">
        <v>35</v>
      </c>
      <c r="I38916" s="9"/>
      <c r="J38916" s="7"/>
      <c r="L38916" s="7">
        <v>1</v>
      </c>
      <c r="Q38916" s="12">
        <v>38534</v>
      </c>
      <c r="R38916" s="12">
        <v>38534</v>
      </c>
    </row>
    <row r="38917" spans="1:18" x14ac:dyDescent="0.25">
      <c r="A38917" s="7" t="s">
        <v>132511</v>
      </c>
      <c r="B38917" s="7" t="s">
        <v>132512</v>
      </c>
      <c r="C38917" s="7" t="s">
        <v>132513</v>
      </c>
      <c r="D38917" s="7" t="s">
        <v>132514</v>
      </c>
      <c r="E38917" s="8" t="s">
        <v>3804</v>
      </c>
      <c r="F38917" s="8">
        <v>1000000</v>
      </c>
      <c r="G38917" s="7" t="s">
        <v>35</v>
      </c>
      <c r="H38917" s="7" t="s">
        <v>24</v>
      </c>
      <c r="I38917" s="9" t="s">
        <v>60</v>
      </c>
      <c r="J38917" s="7" t="s">
        <v>1368</v>
      </c>
      <c r="K38917" s="10" t="s">
        <v>1368</v>
      </c>
      <c r="L38917" s="7">
        <v>1</v>
      </c>
      <c r="M38917" s="11">
        <v>38504</v>
      </c>
      <c r="N38917" s="7" t="s">
        <v>2266</v>
      </c>
      <c r="O38917" s="7" t="s">
        <v>1715</v>
      </c>
      <c r="P38917" s="10">
        <v>2005</v>
      </c>
      <c r="Q38917" s="12">
        <v>39526</v>
      </c>
      <c r="R38917" s="12">
        <v>39526</v>
      </c>
    </row>
    <row r="38918" spans="1:18" x14ac:dyDescent="0.25">
      <c r="A38918" s="7" t="s">
        <v>132515</v>
      </c>
      <c r="B38918" s="7" t="s">
        <v>132516</v>
      </c>
      <c r="C38918" s="7" t="s">
        <v>132517</v>
      </c>
      <c r="D38918" s="7" t="s">
        <v>132518</v>
      </c>
      <c r="E38918" s="8" t="s">
        <v>533</v>
      </c>
      <c r="F38918" s="8">
        <v>3000000</v>
      </c>
      <c r="G38918" s="7" t="s">
        <v>80</v>
      </c>
      <c r="H38918" s="7" t="s">
        <v>24</v>
      </c>
      <c r="I38918" s="9" t="s">
        <v>36</v>
      </c>
      <c r="J38918" s="7" t="s">
        <v>181</v>
      </c>
      <c r="K38918" s="10" t="s">
        <v>594</v>
      </c>
      <c r="L38918" s="7">
        <v>1</v>
      </c>
      <c r="M38918" s="11">
        <v>39448</v>
      </c>
      <c r="N38918" s="7" t="s">
        <v>164</v>
      </c>
      <c r="O38918" s="7" t="s">
        <v>165</v>
      </c>
      <c r="P38918" s="10">
        <v>2008</v>
      </c>
      <c r="Q38918" s="12">
        <v>39508</v>
      </c>
      <c r="R38918" s="12">
        <v>39508</v>
      </c>
    </row>
    <row r="38919" spans="1:18" x14ac:dyDescent="0.25">
      <c r="A38919" s="7" t="s">
        <v>132519</v>
      </c>
      <c r="B38919" s="7" t="s">
        <v>132520</v>
      </c>
      <c r="C38919" s="7" t="s">
        <v>132521</v>
      </c>
      <c r="D38919" s="7" t="s">
        <v>106</v>
      </c>
      <c r="E38919" s="8" t="s">
        <v>107</v>
      </c>
      <c r="F38919" s="8">
        <v>2687000</v>
      </c>
      <c r="G38919" s="7" t="s">
        <v>35</v>
      </c>
      <c r="H38919" s="7" t="s">
        <v>196</v>
      </c>
      <c r="I38919" s="9"/>
      <c r="J38919" s="7" t="s">
        <v>197</v>
      </c>
      <c r="K38919" s="10" t="s">
        <v>197</v>
      </c>
      <c r="L38919" s="7">
        <v>1</v>
      </c>
      <c r="M38919" s="11">
        <v>39448</v>
      </c>
      <c r="N38919" s="7" t="s">
        <v>164</v>
      </c>
      <c r="O38919" s="7" t="s">
        <v>165</v>
      </c>
      <c r="P38919" s="10">
        <v>2008</v>
      </c>
      <c r="Q38919" s="12">
        <v>40526</v>
      </c>
      <c r="R38919" s="12">
        <v>40526</v>
      </c>
    </row>
    <row r="38920" spans="1:18" x14ac:dyDescent="0.25">
      <c r="A38920" s="7" t="s">
        <v>132522</v>
      </c>
      <c r="B38920" s="7" t="s">
        <v>132523</v>
      </c>
      <c r="C38920" s="7" t="s">
        <v>132524</v>
      </c>
      <c r="D38920" s="7" t="s">
        <v>78</v>
      </c>
      <c r="E38920" s="8" t="s">
        <v>79</v>
      </c>
      <c r="F38920" s="8">
        <v>0</v>
      </c>
      <c r="G38920" s="7" t="s">
        <v>35</v>
      </c>
      <c r="H38920" s="7" t="s">
        <v>24</v>
      </c>
      <c r="I38920" s="9" t="s">
        <v>25</v>
      </c>
      <c r="J38920" s="7" t="s">
        <v>1495</v>
      </c>
      <c r="K38920" s="10" t="s">
        <v>132525</v>
      </c>
      <c r="L38920" s="7">
        <v>1</v>
      </c>
      <c r="M38920" s="11">
        <v>41244</v>
      </c>
      <c r="N38920" s="7" t="s">
        <v>949</v>
      </c>
      <c r="O38920" s="7" t="s">
        <v>46</v>
      </c>
      <c r="P38920" s="10">
        <v>2012</v>
      </c>
      <c r="Q38920" s="12">
        <v>41332</v>
      </c>
      <c r="R38920" s="12">
        <v>41332</v>
      </c>
    </row>
    <row r="38921" spans="1:18" x14ac:dyDescent="0.25">
      <c r="A38921" s="7" t="s">
        <v>132526</v>
      </c>
      <c r="B38921" s="7" t="s">
        <v>132527</v>
      </c>
      <c r="C38921" s="7" t="s">
        <v>132528</v>
      </c>
      <c r="D38921" s="7" t="s">
        <v>433</v>
      </c>
      <c r="E38921" s="8" t="s">
        <v>434</v>
      </c>
      <c r="F38921" s="8">
        <v>0</v>
      </c>
      <c r="G38921" s="7" t="s">
        <v>35</v>
      </c>
      <c r="H38921" s="7" t="s">
        <v>24</v>
      </c>
      <c r="I38921" s="9" t="s">
        <v>25</v>
      </c>
      <c r="J38921" s="7" t="s">
        <v>26</v>
      </c>
      <c r="K38921" s="10" t="s">
        <v>4479</v>
      </c>
      <c r="L38921" s="7">
        <v>1</v>
      </c>
      <c r="M38921" s="11">
        <v>41183</v>
      </c>
      <c r="N38921" s="7" t="s">
        <v>45</v>
      </c>
      <c r="O38921" s="7" t="s">
        <v>46</v>
      </c>
      <c r="P38921" s="10">
        <v>2012</v>
      </c>
      <c r="Q38921" s="12">
        <v>40983</v>
      </c>
      <c r="R38921" s="12">
        <v>40983</v>
      </c>
    </row>
    <row r="38922" spans="1:18" x14ac:dyDescent="0.25">
      <c r="A38922" s="7" t="s">
        <v>132529</v>
      </c>
      <c r="B38922" s="7" t="s">
        <v>132530</v>
      </c>
      <c r="C38922" s="7" t="s">
        <v>132531</v>
      </c>
      <c r="D38922" s="7" t="s">
        <v>132532</v>
      </c>
      <c r="E38922" s="8" t="s">
        <v>2311</v>
      </c>
      <c r="F38922" s="8">
        <v>5100000</v>
      </c>
      <c r="G38922" s="7" t="s">
        <v>35</v>
      </c>
      <c r="H38922" s="7" t="s">
        <v>1089</v>
      </c>
      <c r="I38922" s="9"/>
      <c r="J38922" s="7" t="s">
        <v>2620</v>
      </c>
      <c r="K38922" s="10" t="s">
        <v>2620</v>
      </c>
      <c r="L38922" s="7">
        <v>4</v>
      </c>
      <c r="M38922" s="11">
        <v>39448</v>
      </c>
      <c r="N38922" s="7" t="s">
        <v>164</v>
      </c>
      <c r="O38922" s="7" t="s">
        <v>165</v>
      </c>
      <c r="P38922" s="10">
        <v>2008</v>
      </c>
      <c r="Q38922" s="12">
        <v>39448</v>
      </c>
      <c r="R38922" s="12">
        <v>41534</v>
      </c>
    </row>
    <row r="38923" spans="1:18" x14ac:dyDescent="0.25">
      <c r="A38923" s="7" t="s">
        <v>132533</v>
      </c>
      <c r="B38923" s="7" t="s">
        <v>132534</v>
      </c>
      <c r="C38923" s="7" t="s">
        <v>132535</v>
      </c>
      <c r="D38923" s="7" t="s">
        <v>78</v>
      </c>
      <c r="E38923" s="8" t="s">
        <v>79</v>
      </c>
      <c r="F38923" s="8">
        <v>4000000</v>
      </c>
      <c r="G38923" s="7" t="s">
        <v>80</v>
      </c>
      <c r="H38923" s="7" t="s">
        <v>24</v>
      </c>
      <c r="I38923" s="9" t="s">
        <v>36</v>
      </c>
      <c r="J38923" s="7" t="s">
        <v>181</v>
      </c>
      <c r="K38923" s="10" t="s">
        <v>1537</v>
      </c>
      <c r="L38923" s="7">
        <v>1</v>
      </c>
      <c r="M38923" s="11">
        <v>38367</v>
      </c>
      <c r="N38923" s="7" t="s">
        <v>435</v>
      </c>
      <c r="O38923" s="7" t="s">
        <v>436</v>
      </c>
      <c r="P38923" s="10">
        <v>2005</v>
      </c>
      <c r="Q38923" s="12">
        <v>38657</v>
      </c>
      <c r="R38923" s="12">
        <v>38657</v>
      </c>
    </row>
    <row r="38924" spans="1:18" x14ac:dyDescent="0.25">
      <c r="A38924" s="7" t="s">
        <v>132536</v>
      </c>
      <c r="B38924" s="7" t="s">
        <v>132537</v>
      </c>
      <c r="C38924" s="7" t="s">
        <v>132538</v>
      </c>
      <c r="D38924" s="7" t="s">
        <v>1295</v>
      </c>
      <c r="E38924" s="8" t="s">
        <v>1296</v>
      </c>
      <c r="F38924" s="8">
        <v>9664366</v>
      </c>
      <c r="G38924" s="7" t="s">
        <v>80</v>
      </c>
      <c r="H38924" s="7" t="s">
        <v>4129</v>
      </c>
      <c r="I38924" s="9"/>
      <c r="J38924" s="7" t="s">
        <v>9346</v>
      </c>
      <c r="K38924" s="10" t="s">
        <v>132539</v>
      </c>
      <c r="L38924" s="7">
        <v>2</v>
      </c>
      <c r="M38924" s="11">
        <v>38353</v>
      </c>
      <c r="N38924" s="7" t="s">
        <v>435</v>
      </c>
      <c r="O38924" s="7" t="s">
        <v>436</v>
      </c>
      <c r="P38924" s="10">
        <v>2005</v>
      </c>
      <c r="Q38924" s="12">
        <v>39294</v>
      </c>
      <c r="R38924" s="12">
        <v>40184</v>
      </c>
    </row>
    <row r="38925" spans="1:18" x14ac:dyDescent="0.25">
      <c r="A38925" s="7" t="s">
        <v>132540</v>
      </c>
      <c r="B38925" s="7" t="s">
        <v>132541</v>
      </c>
      <c r="C38925" s="7" t="s">
        <v>132542</v>
      </c>
      <c r="D38925" s="7" t="s">
        <v>132543</v>
      </c>
      <c r="E38925" s="8" t="s">
        <v>2536</v>
      </c>
      <c r="F38925" s="8">
        <v>41500</v>
      </c>
      <c r="G38925" s="7" t="s">
        <v>35</v>
      </c>
      <c r="H38925" s="7" t="s">
        <v>52</v>
      </c>
      <c r="I38925" s="9"/>
      <c r="J38925" s="7" t="s">
        <v>53</v>
      </c>
      <c r="K38925" s="10" t="s">
        <v>53</v>
      </c>
      <c r="L38925" s="7">
        <v>2</v>
      </c>
      <c r="M38925" s="11">
        <v>40544</v>
      </c>
      <c r="N38925" s="7" t="s">
        <v>537</v>
      </c>
      <c r="O38925" s="7" t="s">
        <v>505</v>
      </c>
      <c r="P38925" s="10">
        <v>2011</v>
      </c>
      <c r="Q38925" s="12">
        <v>40884</v>
      </c>
      <c r="R38925" s="12">
        <v>41462</v>
      </c>
    </row>
    <row r="38926" spans="1:18" x14ac:dyDescent="0.25">
      <c r="A38926" s="7" t="s">
        <v>132544</v>
      </c>
      <c r="B38926" s="7" t="s">
        <v>132545</v>
      </c>
      <c r="C38926" s="7" t="s">
        <v>132546</v>
      </c>
      <c r="D38926" s="7" t="s">
        <v>132547</v>
      </c>
      <c r="E38926" s="8" t="s">
        <v>18377</v>
      </c>
      <c r="F38926" s="8">
        <v>2710000</v>
      </c>
      <c r="G38926" s="7" t="s">
        <v>35</v>
      </c>
      <c r="I38926" s="9"/>
      <c r="J38926" s="7"/>
      <c r="L38926" s="7">
        <v>4</v>
      </c>
      <c r="M38926" s="11">
        <v>39448</v>
      </c>
      <c r="N38926" s="7" t="s">
        <v>164</v>
      </c>
      <c r="O38926" s="7" t="s">
        <v>165</v>
      </c>
      <c r="P38926" s="10">
        <v>2008</v>
      </c>
      <c r="Q38926" s="12">
        <v>39569</v>
      </c>
      <c r="R38926" s="12">
        <v>41326</v>
      </c>
    </row>
    <row r="38927" spans="1:18" x14ac:dyDescent="0.25">
      <c r="A38927" s="7" t="s">
        <v>132548</v>
      </c>
      <c r="B38927" s="7" t="s">
        <v>132549</v>
      </c>
      <c r="C38927" s="7" t="s">
        <v>132550</v>
      </c>
      <c r="D38927" s="7" t="s">
        <v>132551</v>
      </c>
      <c r="E38927" s="8" t="s">
        <v>87</v>
      </c>
      <c r="F38927" s="8">
        <v>150000</v>
      </c>
      <c r="G38927" s="7" t="s">
        <v>35</v>
      </c>
      <c r="H38927" s="7" t="s">
        <v>24</v>
      </c>
      <c r="I38927" s="9" t="s">
        <v>25</v>
      </c>
      <c r="J38927" s="7" t="s">
        <v>26</v>
      </c>
      <c r="K38927" s="10" t="s">
        <v>27</v>
      </c>
      <c r="L38927" s="7">
        <v>1</v>
      </c>
      <c r="M38927" s="11">
        <v>40461</v>
      </c>
      <c r="N38927" s="7" t="s">
        <v>1799</v>
      </c>
      <c r="O38927" s="7" t="s">
        <v>199</v>
      </c>
      <c r="P38927" s="10">
        <v>2010</v>
      </c>
      <c r="Q38927" s="12">
        <v>40452</v>
      </c>
      <c r="R38927" s="12">
        <v>40452</v>
      </c>
    </row>
    <row r="38928" spans="1:18" x14ac:dyDescent="0.25">
      <c r="A38928" s="7" t="s">
        <v>132552</v>
      </c>
      <c r="B38928" s="7" t="s">
        <v>132553</v>
      </c>
      <c r="C38928" s="7" t="s">
        <v>132554</v>
      </c>
      <c r="D38928" s="7" t="s">
        <v>132555</v>
      </c>
      <c r="E38928" s="8" t="s">
        <v>20012</v>
      </c>
      <c r="F38928" s="8">
        <v>1158129</v>
      </c>
      <c r="G38928" s="7" t="s">
        <v>35</v>
      </c>
      <c r="H38928" s="7" t="s">
        <v>1891</v>
      </c>
      <c r="I38928" s="9"/>
      <c r="J38928" s="7" t="s">
        <v>1892</v>
      </c>
      <c r="K38928" s="10" t="s">
        <v>1892</v>
      </c>
      <c r="L38928" s="7">
        <v>5</v>
      </c>
      <c r="M38928" s="11">
        <v>40544</v>
      </c>
      <c r="N38928" s="7" t="s">
        <v>537</v>
      </c>
      <c r="O38928" s="7" t="s">
        <v>505</v>
      </c>
      <c r="P38928" s="10">
        <v>2011</v>
      </c>
      <c r="Q38928" s="12">
        <v>41243</v>
      </c>
      <c r="R38928" s="12">
        <v>41947</v>
      </c>
    </row>
    <row r="38929" spans="1:18" x14ac:dyDescent="0.25">
      <c r="A38929" s="7" t="s">
        <v>132556</v>
      </c>
      <c r="B38929" s="7" t="s">
        <v>132557</v>
      </c>
      <c r="C38929" s="7" t="s">
        <v>132554</v>
      </c>
      <c r="D38929" s="7" t="s">
        <v>132558</v>
      </c>
      <c r="E38929" s="8" t="s">
        <v>4326</v>
      </c>
      <c r="F38929" s="8">
        <v>389485</v>
      </c>
      <c r="G38929" s="7" t="s">
        <v>35</v>
      </c>
      <c r="H38929" s="7" t="s">
        <v>1891</v>
      </c>
      <c r="I38929" s="9"/>
      <c r="J38929" s="7" t="s">
        <v>1892</v>
      </c>
      <c r="K38929" s="10" t="s">
        <v>1892</v>
      </c>
      <c r="L38929" s="7">
        <v>2</v>
      </c>
      <c r="M38929" s="11">
        <v>40602</v>
      </c>
      <c r="N38929" s="7" t="s">
        <v>504</v>
      </c>
      <c r="O38929" s="7" t="s">
        <v>505</v>
      </c>
      <c r="P38929" s="10">
        <v>2011</v>
      </c>
      <c r="Q38929" s="12">
        <v>41274</v>
      </c>
      <c r="R38929" s="12">
        <v>41605</v>
      </c>
    </row>
    <row r="38930" spans="1:18" x14ac:dyDescent="0.25">
      <c r="A38930" s="7" t="s">
        <v>132559</v>
      </c>
      <c r="B38930" s="7" t="s">
        <v>132560</v>
      </c>
      <c r="C38930" s="7" t="s">
        <v>132561</v>
      </c>
      <c r="D38930" s="7" t="s">
        <v>144</v>
      </c>
      <c r="E38930" s="8" t="s">
        <v>145</v>
      </c>
      <c r="F38930" s="8">
        <v>0</v>
      </c>
      <c r="G38930" s="7" t="s">
        <v>35</v>
      </c>
      <c r="H38930" s="7" t="s">
        <v>205</v>
      </c>
      <c r="I38930" s="9"/>
      <c r="J38930" s="7" t="s">
        <v>206</v>
      </c>
      <c r="K38930" s="10" t="s">
        <v>206</v>
      </c>
      <c r="L38930" s="7">
        <v>1</v>
      </c>
      <c r="Q38930" s="12">
        <v>40878</v>
      </c>
      <c r="R38930" s="12">
        <v>40878</v>
      </c>
    </row>
    <row r="38931" spans="1:18" x14ac:dyDescent="0.25">
      <c r="A38931" s="7" t="s">
        <v>132562</v>
      </c>
      <c r="B38931" s="7" t="s">
        <v>132563</v>
      </c>
      <c r="C38931" s="7" t="s">
        <v>132564</v>
      </c>
      <c r="F38931" s="8">
        <v>13510</v>
      </c>
      <c r="G38931" s="7" t="s">
        <v>35</v>
      </c>
      <c r="I38931" s="9"/>
      <c r="J38931" s="7"/>
      <c r="L38931" s="7">
        <v>1</v>
      </c>
      <c r="Q38931" s="12">
        <v>41671</v>
      </c>
      <c r="R38931" s="12">
        <v>41671</v>
      </c>
    </row>
    <row r="38932" spans="1:18" x14ac:dyDescent="0.25">
      <c r="A38932" s="7" t="s">
        <v>132565</v>
      </c>
      <c r="B38932" s="7" t="s">
        <v>132566</v>
      </c>
      <c r="C38932" s="7" t="s">
        <v>132567</v>
      </c>
      <c r="F38932" s="8">
        <v>575000</v>
      </c>
      <c r="I38932" s="9"/>
      <c r="J38932" s="7"/>
      <c r="L38932" s="7">
        <v>1</v>
      </c>
      <c r="M38932" s="11">
        <v>40544</v>
      </c>
      <c r="N38932" s="7" t="s">
        <v>537</v>
      </c>
      <c r="O38932" s="7" t="s">
        <v>505</v>
      </c>
      <c r="P38932" s="10">
        <v>2011</v>
      </c>
      <c r="Q38932" s="12">
        <v>41275</v>
      </c>
      <c r="R38932" s="12">
        <v>41275</v>
      </c>
    </row>
    <row r="38933" spans="1:18" x14ac:dyDescent="0.25">
      <c r="A38933" s="7" t="s">
        <v>132568</v>
      </c>
      <c r="B38933" s="7" t="s">
        <v>132569</v>
      </c>
      <c r="C38933" s="7" t="s">
        <v>132570</v>
      </c>
      <c r="D38933" s="7" t="s">
        <v>33</v>
      </c>
      <c r="E38933" s="8" t="s">
        <v>34</v>
      </c>
      <c r="F38933" s="8">
        <v>3650000</v>
      </c>
      <c r="G38933" s="7" t="s">
        <v>80</v>
      </c>
      <c r="I38933" s="9"/>
      <c r="J38933" s="7"/>
      <c r="L38933" s="7">
        <v>2</v>
      </c>
      <c r="Q38933" s="12">
        <v>39948</v>
      </c>
      <c r="R38933" s="12">
        <v>40352</v>
      </c>
    </row>
    <row r="38934" spans="1:18" x14ac:dyDescent="0.25">
      <c r="A38934" s="7" t="s">
        <v>132571</v>
      </c>
      <c r="B38934" s="7" t="s">
        <v>132572</v>
      </c>
      <c r="C38934" s="7" t="s">
        <v>132573</v>
      </c>
      <c r="D38934" s="7" t="s">
        <v>78</v>
      </c>
      <c r="E38934" s="8" t="s">
        <v>79</v>
      </c>
      <c r="F38934" s="8">
        <v>2000000</v>
      </c>
      <c r="G38934" s="7" t="s">
        <v>35</v>
      </c>
      <c r="H38934" s="7" t="s">
        <v>446</v>
      </c>
      <c r="I38934" s="9"/>
      <c r="J38934" s="7" t="s">
        <v>447</v>
      </c>
      <c r="K38934" s="10" t="s">
        <v>447</v>
      </c>
      <c r="L38934" s="7">
        <v>1</v>
      </c>
      <c r="M38934" s="11">
        <v>35796</v>
      </c>
      <c r="N38934" s="7" t="s">
        <v>674</v>
      </c>
      <c r="O38934" s="7" t="s">
        <v>675</v>
      </c>
      <c r="P38934" s="10">
        <v>1998</v>
      </c>
      <c r="Q38934" s="12">
        <v>41563</v>
      </c>
      <c r="R38934" s="12">
        <v>41563</v>
      </c>
    </row>
    <row r="38935" spans="1:18" x14ac:dyDescent="0.25">
      <c r="A38935" s="7" t="s">
        <v>132574</v>
      </c>
      <c r="B38935" s="7" t="s">
        <v>132575</v>
      </c>
      <c r="C38935" s="7" t="s">
        <v>132576</v>
      </c>
      <c r="D38935" s="7" t="s">
        <v>963</v>
      </c>
      <c r="E38935" s="8" t="s">
        <v>964</v>
      </c>
      <c r="F38935" s="8">
        <v>550000</v>
      </c>
      <c r="G38935" s="7" t="s">
        <v>35</v>
      </c>
      <c r="H38935" s="7" t="s">
        <v>469</v>
      </c>
      <c r="I38935" s="9"/>
      <c r="J38935" s="7" t="s">
        <v>11498</v>
      </c>
      <c r="K38935" s="10" t="s">
        <v>11498</v>
      </c>
      <c r="L38935" s="7">
        <v>1</v>
      </c>
      <c r="Q38935" s="12">
        <v>41760</v>
      </c>
      <c r="R38935" s="12">
        <v>41760</v>
      </c>
    </row>
    <row r="38936" spans="1:18" x14ac:dyDescent="0.25">
      <c r="A38936" s="7" t="s">
        <v>132577</v>
      </c>
      <c r="B38936" s="7" t="s">
        <v>132578</v>
      </c>
      <c r="C38936" s="7" t="s">
        <v>132579</v>
      </c>
      <c r="D38936" s="7" t="s">
        <v>227</v>
      </c>
      <c r="E38936" s="8" t="s">
        <v>228</v>
      </c>
      <c r="F38936" s="8">
        <v>6410909</v>
      </c>
      <c r="G38936" s="7" t="s">
        <v>35</v>
      </c>
      <c r="H38936" s="7" t="s">
        <v>52</v>
      </c>
      <c r="I38936" s="9"/>
      <c r="J38936" s="7" t="s">
        <v>53</v>
      </c>
      <c r="K38936" s="10" t="s">
        <v>53</v>
      </c>
      <c r="L38936" s="7">
        <v>1</v>
      </c>
      <c r="Q38936" s="12">
        <v>40814</v>
      </c>
      <c r="R38936" s="12">
        <v>40814</v>
      </c>
    </row>
    <row r="38937" spans="1:18" x14ac:dyDescent="0.25">
      <c r="A38937" s="7" t="s">
        <v>132580</v>
      </c>
      <c r="B38937" s="7" t="s">
        <v>132581</v>
      </c>
      <c r="C38937" s="7" t="s">
        <v>132582</v>
      </c>
      <c r="F38937" s="8">
        <v>0</v>
      </c>
      <c r="G38937" s="7" t="s">
        <v>35</v>
      </c>
      <c r="I38937" s="9"/>
      <c r="J38937" s="7"/>
      <c r="L38937" s="7">
        <v>1</v>
      </c>
      <c r="Q38937" s="12">
        <v>41778</v>
      </c>
      <c r="R38937" s="12">
        <v>41778</v>
      </c>
    </row>
    <row r="38938" spans="1:18" x14ac:dyDescent="0.25">
      <c r="A38938" s="7" t="s">
        <v>132583</v>
      </c>
      <c r="B38938" s="7" t="s">
        <v>132584</v>
      </c>
      <c r="C38938" s="7" t="s">
        <v>132585</v>
      </c>
      <c r="D38938" s="7" t="s">
        <v>421</v>
      </c>
      <c r="E38938" s="8" t="s">
        <v>422</v>
      </c>
      <c r="F38938" s="8">
        <v>13000000</v>
      </c>
      <c r="G38938" s="7" t="s">
        <v>35</v>
      </c>
      <c r="H38938" s="7" t="s">
        <v>24</v>
      </c>
      <c r="I38938" s="9" t="s">
        <v>281</v>
      </c>
      <c r="J38938" s="7" t="s">
        <v>282</v>
      </c>
      <c r="K38938" s="10" t="s">
        <v>282</v>
      </c>
      <c r="L38938" s="7">
        <v>3</v>
      </c>
      <c r="M38938" s="11">
        <v>37622</v>
      </c>
      <c r="N38938" s="7" t="s">
        <v>814</v>
      </c>
      <c r="O38938" s="7" t="s">
        <v>815</v>
      </c>
      <c r="P38938" s="10">
        <v>2003</v>
      </c>
      <c r="Q38938" s="12">
        <v>39805</v>
      </c>
      <c r="R38938" s="12">
        <v>40345</v>
      </c>
    </row>
    <row r="38939" spans="1:18" x14ac:dyDescent="0.25">
      <c r="A38939" s="7" t="s">
        <v>132586</v>
      </c>
      <c r="B38939" s="7" t="s">
        <v>132587</v>
      </c>
      <c r="F38939" s="8">
        <v>150000</v>
      </c>
      <c r="G38939" s="7" t="s">
        <v>35</v>
      </c>
      <c r="I38939" s="9"/>
      <c r="J38939" s="7"/>
      <c r="L38939" s="7">
        <v>1</v>
      </c>
      <c r="Q38939" s="12">
        <v>40610</v>
      </c>
      <c r="R38939" s="12">
        <v>40610</v>
      </c>
    </row>
    <row r="38940" spans="1:18" x14ac:dyDescent="0.25">
      <c r="A38940" s="7" t="s">
        <v>132588</v>
      </c>
      <c r="B38940" s="7" t="s">
        <v>132589</v>
      </c>
      <c r="C38940" s="7" t="s">
        <v>132590</v>
      </c>
      <c r="D38940" s="7" t="s">
        <v>9145</v>
      </c>
      <c r="E38940" s="8" t="s">
        <v>9146</v>
      </c>
      <c r="F38940" s="8">
        <v>12500</v>
      </c>
      <c r="G38940" s="7" t="s">
        <v>35</v>
      </c>
      <c r="H38940" s="7" t="s">
        <v>101</v>
      </c>
      <c r="I38940" s="9"/>
      <c r="J38940" s="7" t="s">
        <v>102</v>
      </c>
      <c r="K38940" s="10" t="s">
        <v>102</v>
      </c>
      <c r="L38940" s="7">
        <v>1</v>
      </c>
      <c r="Q38940" s="12">
        <v>41821</v>
      </c>
      <c r="R38940" s="12">
        <v>41821</v>
      </c>
    </row>
    <row r="38941" spans="1:18" x14ac:dyDescent="0.25">
      <c r="A38941" s="7" t="s">
        <v>132591</v>
      </c>
      <c r="B38941" s="7" t="s">
        <v>132592</v>
      </c>
      <c r="F38941" s="8">
        <v>0</v>
      </c>
      <c r="G38941" s="7" t="s">
        <v>35</v>
      </c>
      <c r="I38941" s="9"/>
      <c r="J38941" s="7"/>
      <c r="L38941" s="7">
        <v>1</v>
      </c>
      <c r="Q38941" s="12">
        <v>41609</v>
      </c>
      <c r="R38941" s="12">
        <v>41609</v>
      </c>
    </row>
    <row r="38942" spans="1:18" x14ac:dyDescent="0.25">
      <c r="A38942" s="7" t="s">
        <v>132593</v>
      </c>
      <c r="B38942" s="7" t="s">
        <v>132594</v>
      </c>
      <c r="C38942" s="7" t="s">
        <v>132595</v>
      </c>
      <c r="D38942" s="7" t="s">
        <v>3147</v>
      </c>
      <c r="E38942" s="8" t="s">
        <v>3148</v>
      </c>
      <c r="F38942" s="8">
        <v>5398800</v>
      </c>
      <c r="G38942" s="7" t="s">
        <v>35</v>
      </c>
      <c r="H38942" s="7" t="s">
        <v>1347</v>
      </c>
      <c r="I38942" s="9"/>
      <c r="J38942" s="7" t="s">
        <v>1348</v>
      </c>
      <c r="K38942" s="10" t="s">
        <v>1348</v>
      </c>
      <c r="L38942" s="7">
        <v>1</v>
      </c>
      <c r="Q38942" s="12">
        <v>41687</v>
      </c>
      <c r="R38942" s="12">
        <v>41687</v>
      </c>
    </row>
    <row r="38943" spans="1:18" x14ac:dyDescent="0.25">
      <c r="A38943" s="7" t="s">
        <v>132596</v>
      </c>
      <c r="B38943" s="7" t="s">
        <v>132597</v>
      </c>
      <c r="C38943" s="7" t="s">
        <v>132598</v>
      </c>
      <c r="D38943" s="7" t="s">
        <v>737</v>
      </c>
      <c r="E38943" s="8" t="s">
        <v>738</v>
      </c>
      <c r="F38943" s="8">
        <v>625100</v>
      </c>
      <c r="G38943" s="7" t="s">
        <v>35</v>
      </c>
      <c r="H38943" s="7" t="s">
        <v>24</v>
      </c>
      <c r="I38943" s="9" t="s">
        <v>1166</v>
      </c>
      <c r="J38943" s="7" t="s">
        <v>1167</v>
      </c>
      <c r="K38943" s="10" t="s">
        <v>21126</v>
      </c>
      <c r="L38943" s="7">
        <v>2</v>
      </c>
      <c r="M38943" s="11">
        <v>39814</v>
      </c>
      <c r="N38943" s="7" t="s">
        <v>171</v>
      </c>
      <c r="O38943" s="7" t="s">
        <v>172</v>
      </c>
      <c r="P38943" s="10">
        <v>2009</v>
      </c>
      <c r="Q38943" s="12">
        <v>40120</v>
      </c>
      <c r="R38943" s="12">
        <v>40654</v>
      </c>
    </row>
    <row r="38944" spans="1:18" x14ac:dyDescent="0.25">
      <c r="A38944" s="7" t="s">
        <v>132599</v>
      </c>
      <c r="B38944" s="7" t="s">
        <v>132600</v>
      </c>
      <c r="C38944" s="7" t="s">
        <v>132601</v>
      </c>
      <c r="D38944" s="7" t="s">
        <v>1277</v>
      </c>
      <c r="E38944" s="8" t="s">
        <v>1278</v>
      </c>
      <c r="F38944" s="8">
        <v>5000000</v>
      </c>
      <c r="G38944" s="7" t="s">
        <v>35</v>
      </c>
      <c r="H38944" s="7" t="s">
        <v>240</v>
      </c>
      <c r="I38944" s="9" t="s">
        <v>241</v>
      </c>
      <c r="J38944" s="7" t="s">
        <v>242</v>
      </c>
      <c r="K38944" s="10" t="s">
        <v>27125</v>
      </c>
      <c r="L38944" s="7">
        <v>2</v>
      </c>
      <c r="Q38944" s="12">
        <v>40999</v>
      </c>
      <c r="R38944" s="12">
        <v>41875</v>
      </c>
    </row>
    <row r="38945" spans="1:18" x14ac:dyDescent="0.25">
      <c r="A38945" s="7" t="s">
        <v>132602</v>
      </c>
      <c r="B38945" s="7" t="s">
        <v>132603</v>
      </c>
      <c r="C38945" s="7" t="s">
        <v>132604</v>
      </c>
      <c r="D38945" s="7" t="s">
        <v>719</v>
      </c>
      <c r="E38945" s="8" t="s">
        <v>720</v>
      </c>
      <c r="F38945" s="8">
        <v>3895881</v>
      </c>
      <c r="G38945" s="7" t="s">
        <v>35</v>
      </c>
      <c r="H38945" s="7" t="s">
        <v>376</v>
      </c>
      <c r="I38945" s="9"/>
      <c r="J38945" s="7" t="s">
        <v>4776</v>
      </c>
      <c r="K38945" s="10" t="s">
        <v>4777</v>
      </c>
      <c r="L38945" s="7">
        <v>1</v>
      </c>
      <c r="M38945" s="11">
        <v>36281</v>
      </c>
      <c r="N38945" s="7" t="s">
        <v>15572</v>
      </c>
      <c r="O38945" s="7" t="s">
        <v>2732</v>
      </c>
      <c r="P38945" s="10">
        <v>1999</v>
      </c>
      <c r="Q38945" s="12">
        <v>41326</v>
      </c>
      <c r="R38945" s="12">
        <v>41326</v>
      </c>
    </row>
    <row r="38946" spans="1:18" x14ac:dyDescent="0.25">
      <c r="A38946" s="7" t="s">
        <v>132605</v>
      </c>
      <c r="B38946" s="7" t="s">
        <v>132606</v>
      </c>
      <c r="C38946" s="7" t="s">
        <v>132607</v>
      </c>
      <c r="D38946" s="7" t="s">
        <v>57537</v>
      </c>
      <c r="E38946" s="8" t="s">
        <v>14689</v>
      </c>
      <c r="F38946" s="8">
        <v>8660000</v>
      </c>
      <c r="G38946" s="7" t="s">
        <v>35</v>
      </c>
      <c r="H38946" s="7" t="s">
        <v>24</v>
      </c>
      <c r="I38946" s="9" t="s">
        <v>2095</v>
      </c>
      <c r="J38946" s="7" t="s">
        <v>2096</v>
      </c>
      <c r="K38946" s="10" t="s">
        <v>2096</v>
      </c>
      <c r="L38946" s="7">
        <v>6</v>
      </c>
      <c r="M38946" s="11">
        <v>36892</v>
      </c>
      <c r="N38946" s="7" t="s">
        <v>154</v>
      </c>
      <c r="O38946" s="7" t="s">
        <v>155</v>
      </c>
      <c r="P38946" s="10">
        <v>2001</v>
      </c>
      <c r="Q38946" s="12">
        <v>38226</v>
      </c>
      <c r="R38946" s="12">
        <v>41780</v>
      </c>
    </row>
    <row r="38947" spans="1:18" x14ac:dyDescent="0.25">
      <c r="A38947" s="7" t="s">
        <v>132608</v>
      </c>
      <c r="B38947" s="7" t="s">
        <v>132609</v>
      </c>
      <c r="C38947" s="7" t="s">
        <v>132610</v>
      </c>
      <c r="D38947" s="7" t="s">
        <v>86</v>
      </c>
      <c r="E38947" s="8" t="s">
        <v>87</v>
      </c>
      <c r="F38947" s="8">
        <v>125000</v>
      </c>
      <c r="G38947" s="7" t="s">
        <v>35</v>
      </c>
      <c r="H38947" s="7" t="s">
        <v>24</v>
      </c>
      <c r="I38947" s="9" t="s">
        <v>36</v>
      </c>
      <c r="J38947" s="7" t="s">
        <v>5467</v>
      </c>
      <c r="K38947" s="10" t="s">
        <v>132611</v>
      </c>
      <c r="L38947" s="7">
        <v>2</v>
      </c>
      <c r="M38947" s="11">
        <v>40179</v>
      </c>
      <c r="N38947" s="7" t="s">
        <v>96</v>
      </c>
      <c r="O38947" s="7" t="s">
        <v>97</v>
      </c>
      <c r="P38947" s="10">
        <v>2010</v>
      </c>
      <c r="Q38947" s="12">
        <v>41275</v>
      </c>
      <c r="R38947" s="12">
        <v>41661</v>
      </c>
    </row>
    <row r="38948" spans="1:18" x14ac:dyDescent="0.25">
      <c r="A38948" s="7" t="s">
        <v>132612</v>
      </c>
      <c r="B38948" s="7" t="s">
        <v>132613</v>
      </c>
      <c r="D38948" s="7" t="s">
        <v>3345</v>
      </c>
      <c r="E38948" s="8" t="s">
        <v>2026</v>
      </c>
      <c r="F38948" s="8">
        <v>50000</v>
      </c>
      <c r="G38948" s="7" t="s">
        <v>35</v>
      </c>
      <c r="H38948" s="7" t="s">
        <v>24</v>
      </c>
      <c r="I38948" s="9" t="s">
        <v>70</v>
      </c>
      <c r="J38948" s="7" t="s">
        <v>3037</v>
      </c>
      <c r="K38948" s="10" t="s">
        <v>2375</v>
      </c>
      <c r="L38948" s="7">
        <v>1</v>
      </c>
      <c r="M38948" s="11">
        <v>41566</v>
      </c>
      <c r="N38948" s="7" t="s">
        <v>1602</v>
      </c>
      <c r="O38948" s="7" t="s">
        <v>140</v>
      </c>
      <c r="P38948" s="10">
        <v>2013</v>
      </c>
      <c r="Q38948" s="12">
        <v>41565</v>
      </c>
      <c r="R38948" s="12">
        <v>41565</v>
      </c>
    </row>
    <row r="38949" spans="1:18" x14ac:dyDescent="0.25">
      <c r="A38949" s="7" t="s">
        <v>132614</v>
      </c>
      <c r="B38949" s="7" t="s">
        <v>132615</v>
      </c>
      <c r="C38949" s="7" t="s">
        <v>132616</v>
      </c>
      <c r="D38949" s="7" t="s">
        <v>1664</v>
      </c>
      <c r="E38949" s="8" t="s">
        <v>1665</v>
      </c>
      <c r="F38949" s="8">
        <v>6790000</v>
      </c>
      <c r="G38949" s="7" t="s">
        <v>35</v>
      </c>
      <c r="H38949" s="7" t="s">
        <v>52</v>
      </c>
      <c r="I38949" s="9"/>
      <c r="J38949" s="7" t="s">
        <v>2784</v>
      </c>
      <c r="K38949" s="10" t="s">
        <v>132617</v>
      </c>
      <c r="L38949" s="7">
        <v>1</v>
      </c>
      <c r="M38949" s="11">
        <v>36892</v>
      </c>
      <c r="N38949" s="7" t="s">
        <v>154</v>
      </c>
      <c r="O38949" s="7" t="s">
        <v>155</v>
      </c>
      <c r="P38949" s="10">
        <v>2001</v>
      </c>
      <c r="Q38949" s="12">
        <v>38384</v>
      </c>
      <c r="R38949" s="12">
        <v>38384</v>
      </c>
    </row>
    <row r="38950" spans="1:18" x14ac:dyDescent="0.25">
      <c r="A38950" s="7" t="s">
        <v>132618</v>
      </c>
      <c r="B38950" s="7" t="s">
        <v>132619</v>
      </c>
      <c r="C38950" s="7" t="s">
        <v>132620</v>
      </c>
      <c r="D38950" s="7" t="s">
        <v>737</v>
      </c>
      <c r="E38950" s="8" t="s">
        <v>738</v>
      </c>
      <c r="F38950" s="8">
        <v>3496500</v>
      </c>
      <c r="G38950" s="7" t="s">
        <v>35</v>
      </c>
      <c r="H38950" s="7" t="s">
        <v>176</v>
      </c>
      <c r="I38950" s="9"/>
      <c r="J38950" s="7" t="s">
        <v>3792</v>
      </c>
      <c r="K38950" s="10" t="s">
        <v>132621</v>
      </c>
      <c r="L38950" s="7">
        <v>1</v>
      </c>
      <c r="Q38950" s="12">
        <v>41038</v>
      </c>
      <c r="R38950" s="12">
        <v>41038</v>
      </c>
    </row>
    <row r="38951" spans="1:18" x14ac:dyDescent="0.25">
      <c r="A38951" s="7" t="s">
        <v>132622</v>
      </c>
      <c r="B38951" s="7" t="s">
        <v>132623</v>
      </c>
      <c r="C38951" s="7" t="s">
        <v>132624</v>
      </c>
      <c r="D38951" s="7" t="s">
        <v>1402</v>
      </c>
      <c r="E38951" s="8" t="s">
        <v>1403</v>
      </c>
      <c r="F38951" s="8">
        <v>909145</v>
      </c>
      <c r="G38951" s="7" t="s">
        <v>35</v>
      </c>
      <c r="H38951" s="7" t="s">
        <v>24</v>
      </c>
      <c r="I38951" s="9" t="s">
        <v>151</v>
      </c>
      <c r="J38951" s="7" t="s">
        <v>613</v>
      </c>
      <c r="K38951" s="10" t="s">
        <v>41758</v>
      </c>
      <c r="L38951" s="7">
        <v>1</v>
      </c>
      <c r="M38951" s="11">
        <v>39448</v>
      </c>
      <c r="N38951" s="7" t="s">
        <v>164</v>
      </c>
      <c r="O38951" s="7" t="s">
        <v>165</v>
      </c>
      <c r="P38951" s="10">
        <v>2008</v>
      </c>
      <c r="Q38951" s="12">
        <v>41565</v>
      </c>
      <c r="R38951" s="12">
        <v>41565</v>
      </c>
    </row>
    <row r="38952" spans="1:18" x14ac:dyDescent="0.25">
      <c r="A38952" s="7" t="s">
        <v>132625</v>
      </c>
      <c r="B38952" s="7" t="s">
        <v>132626</v>
      </c>
      <c r="C38952" s="7" t="s">
        <v>132627</v>
      </c>
      <c r="D38952" s="7" t="s">
        <v>68</v>
      </c>
      <c r="E38952" s="8" t="s">
        <v>69</v>
      </c>
      <c r="F38952" s="8">
        <v>127839</v>
      </c>
      <c r="G38952" s="7" t="s">
        <v>80</v>
      </c>
      <c r="H38952" s="7" t="s">
        <v>24</v>
      </c>
      <c r="I38952" s="9" t="s">
        <v>93</v>
      </c>
      <c r="J38952" s="7" t="s">
        <v>314</v>
      </c>
      <c r="K38952" s="10" t="s">
        <v>20416</v>
      </c>
      <c r="L38952" s="7">
        <v>1</v>
      </c>
      <c r="M38952" s="11">
        <v>39814</v>
      </c>
      <c r="N38952" s="7" t="s">
        <v>171</v>
      </c>
      <c r="O38952" s="7" t="s">
        <v>172</v>
      </c>
      <c r="P38952" s="10">
        <v>2009</v>
      </c>
      <c r="Q38952" s="12">
        <v>41264</v>
      </c>
      <c r="R38952" s="12">
        <v>41264</v>
      </c>
    </row>
    <row r="38953" spans="1:18" x14ac:dyDescent="0.25">
      <c r="A38953" s="7" t="s">
        <v>132628</v>
      </c>
      <c r="B38953" s="7" t="s">
        <v>132629</v>
      </c>
      <c r="C38953" s="7" t="s">
        <v>132630</v>
      </c>
      <c r="D38953" s="7" t="s">
        <v>106</v>
      </c>
      <c r="E38953" s="8" t="s">
        <v>107</v>
      </c>
      <c r="F38953" s="8">
        <v>7039987</v>
      </c>
      <c r="G38953" s="7" t="s">
        <v>35</v>
      </c>
      <c r="H38953" s="7" t="s">
        <v>24</v>
      </c>
      <c r="I38953" s="9" t="s">
        <v>281</v>
      </c>
      <c r="J38953" s="7" t="s">
        <v>282</v>
      </c>
      <c r="K38953" s="10" t="s">
        <v>282</v>
      </c>
      <c r="L38953" s="7">
        <v>3</v>
      </c>
      <c r="M38953" s="11">
        <v>40544</v>
      </c>
      <c r="N38953" s="7" t="s">
        <v>537</v>
      </c>
      <c r="O38953" s="7" t="s">
        <v>505</v>
      </c>
      <c r="P38953" s="10">
        <v>2011</v>
      </c>
      <c r="Q38953" s="12">
        <v>41144</v>
      </c>
      <c r="R38953" s="12">
        <v>41828</v>
      </c>
    </row>
    <row r="38954" spans="1:18" x14ac:dyDescent="0.25">
      <c r="A38954" s="7" t="s">
        <v>132631</v>
      </c>
      <c r="B38954" s="7" t="s">
        <v>132632</v>
      </c>
      <c r="C38954" s="7" t="s">
        <v>132633</v>
      </c>
      <c r="D38954" s="7" t="s">
        <v>68</v>
      </c>
      <c r="E38954" s="8" t="s">
        <v>69</v>
      </c>
      <c r="F38954" s="8">
        <v>40000</v>
      </c>
      <c r="G38954" s="7" t="s">
        <v>35</v>
      </c>
      <c r="H38954" s="7" t="s">
        <v>108</v>
      </c>
      <c r="I38954" s="9"/>
      <c r="J38954" s="7" t="s">
        <v>109</v>
      </c>
      <c r="K38954" s="10" t="s">
        <v>109</v>
      </c>
      <c r="L38954" s="7">
        <v>1</v>
      </c>
      <c r="Q38954" s="12">
        <v>41508</v>
      </c>
      <c r="R38954" s="12">
        <v>41508</v>
      </c>
    </row>
    <row r="38955" spans="1:18" x14ac:dyDescent="0.25">
      <c r="A38955" s="7" t="s">
        <v>132634</v>
      </c>
      <c r="B38955" s="7" t="s">
        <v>132635</v>
      </c>
      <c r="C38955" s="7" t="s">
        <v>132636</v>
      </c>
      <c r="D38955" s="7" t="s">
        <v>132637</v>
      </c>
      <c r="E38955" s="8" t="s">
        <v>5894</v>
      </c>
      <c r="F38955" s="8">
        <v>6500000</v>
      </c>
      <c r="G38955" s="7" t="s">
        <v>35</v>
      </c>
      <c r="H38955" s="7" t="s">
        <v>680</v>
      </c>
      <c r="I38955" s="9"/>
      <c r="J38955" s="7" t="s">
        <v>681</v>
      </c>
      <c r="K38955" s="10" t="s">
        <v>938</v>
      </c>
      <c r="L38955" s="7">
        <v>1</v>
      </c>
      <c r="M38955" s="11">
        <v>38353</v>
      </c>
      <c r="N38955" s="7" t="s">
        <v>435</v>
      </c>
      <c r="O38955" s="7" t="s">
        <v>436</v>
      </c>
      <c r="P38955" s="10">
        <v>2005</v>
      </c>
      <c r="Q38955" s="12">
        <v>41754</v>
      </c>
      <c r="R38955" s="12">
        <v>41754</v>
      </c>
    </row>
    <row r="38956" spans="1:18" x14ac:dyDescent="0.25">
      <c r="A38956" s="7" t="s">
        <v>132638</v>
      </c>
      <c r="B38956" s="7" t="s">
        <v>132639</v>
      </c>
      <c r="C38956" s="7" t="s">
        <v>132640</v>
      </c>
      <c r="D38956" s="7" t="s">
        <v>132641</v>
      </c>
      <c r="E38956" s="8" t="s">
        <v>720</v>
      </c>
      <c r="F38956" s="8">
        <v>18000</v>
      </c>
      <c r="G38956" s="7" t="s">
        <v>35</v>
      </c>
      <c r="H38956" s="7" t="s">
        <v>24</v>
      </c>
      <c r="I38956" s="9" t="s">
        <v>161</v>
      </c>
      <c r="J38956" s="7" t="s">
        <v>162</v>
      </c>
      <c r="K38956" s="10" t="s">
        <v>2723</v>
      </c>
      <c r="L38956" s="7">
        <v>3</v>
      </c>
      <c r="M38956" s="11">
        <v>41275</v>
      </c>
      <c r="N38956" s="7" t="s">
        <v>146</v>
      </c>
      <c r="O38956" s="7" t="s">
        <v>147</v>
      </c>
      <c r="P38956" s="10">
        <v>2013</v>
      </c>
      <c r="Q38956" s="12">
        <v>41354</v>
      </c>
      <c r="R38956" s="12">
        <v>41654</v>
      </c>
    </row>
    <row r="38957" spans="1:18" x14ac:dyDescent="0.25">
      <c r="A38957" s="7" t="s">
        <v>132642</v>
      </c>
      <c r="B38957" s="7" t="s">
        <v>132643</v>
      </c>
      <c r="C38957" s="7" t="s">
        <v>132644</v>
      </c>
      <c r="F38957" s="8">
        <v>170000</v>
      </c>
      <c r="I38957" s="9"/>
      <c r="J38957" s="7"/>
      <c r="L38957" s="7">
        <v>2</v>
      </c>
      <c r="Q38957" s="12">
        <v>40983</v>
      </c>
      <c r="R38957" s="12">
        <v>41090</v>
      </c>
    </row>
    <row r="38958" spans="1:18" x14ac:dyDescent="0.25">
      <c r="A38958" s="7" t="s">
        <v>132645</v>
      </c>
      <c r="B38958" s="7" t="s">
        <v>132646</v>
      </c>
      <c r="C38958" s="7" t="s">
        <v>132647</v>
      </c>
      <c r="D38958" s="7" t="s">
        <v>62632</v>
      </c>
      <c r="E38958" s="8" t="s">
        <v>5139</v>
      </c>
      <c r="F38958" s="8">
        <v>400000</v>
      </c>
      <c r="G38958" s="7" t="s">
        <v>35</v>
      </c>
      <c r="H38958" s="7" t="s">
        <v>24</v>
      </c>
      <c r="I38958" s="9" t="s">
        <v>60</v>
      </c>
      <c r="J38958" s="7" t="s">
        <v>563</v>
      </c>
      <c r="K38958" s="10" t="s">
        <v>563</v>
      </c>
      <c r="L38958" s="7">
        <v>2</v>
      </c>
      <c r="M38958" s="11">
        <v>40148</v>
      </c>
      <c r="N38958" s="7" t="s">
        <v>5389</v>
      </c>
      <c r="O38958" s="7" t="s">
        <v>668</v>
      </c>
      <c r="P38958" s="10">
        <v>2009</v>
      </c>
      <c r="Q38958" s="12">
        <v>40268</v>
      </c>
      <c r="R38958" s="12">
        <v>40909</v>
      </c>
    </row>
    <row r="38959" spans="1:18" x14ac:dyDescent="0.25">
      <c r="A38959" s="7" t="s">
        <v>132648</v>
      </c>
      <c r="B38959" s="7" t="s">
        <v>132649</v>
      </c>
      <c r="C38959" s="7" t="s">
        <v>132650</v>
      </c>
      <c r="F38959" s="8">
        <v>40000</v>
      </c>
      <c r="G38959" s="7" t="s">
        <v>35</v>
      </c>
      <c r="I38959" s="9"/>
      <c r="J38959" s="7"/>
      <c r="L38959" s="7">
        <v>1</v>
      </c>
      <c r="M38959" s="11">
        <v>41220</v>
      </c>
      <c r="N38959" s="7" t="s">
        <v>471</v>
      </c>
      <c r="O38959" s="7" t="s">
        <v>46</v>
      </c>
      <c r="P38959" s="10">
        <v>2012</v>
      </c>
      <c r="Q38959" s="12">
        <v>41699</v>
      </c>
      <c r="R38959" s="12">
        <v>41699</v>
      </c>
    </row>
    <row r="38960" spans="1:18" x14ac:dyDescent="0.25">
      <c r="A38960" s="7" t="s">
        <v>132651</v>
      </c>
      <c r="B38960" s="7" t="s">
        <v>132652</v>
      </c>
      <c r="C38960" s="7" t="s">
        <v>132653</v>
      </c>
      <c r="D38960" s="7" t="s">
        <v>86</v>
      </c>
      <c r="E38960" s="8" t="s">
        <v>87</v>
      </c>
      <c r="F38960" s="8">
        <v>100000</v>
      </c>
      <c r="G38960" s="7" t="s">
        <v>35</v>
      </c>
      <c r="I38960" s="9"/>
      <c r="J38960" s="7"/>
      <c r="L38960" s="7">
        <v>1</v>
      </c>
      <c r="Q38960" s="12">
        <v>41434</v>
      </c>
      <c r="R38960" s="12">
        <v>41434</v>
      </c>
    </row>
    <row r="38961" spans="1:18" x14ac:dyDescent="0.25">
      <c r="A38961" s="7" t="s">
        <v>132654</v>
      </c>
      <c r="B38961" s="7" t="s">
        <v>132655</v>
      </c>
      <c r="F38961" s="8">
        <v>0</v>
      </c>
      <c r="G38961" s="7" t="s">
        <v>35</v>
      </c>
      <c r="I38961" s="9"/>
      <c r="J38961" s="7"/>
      <c r="L38961" s="7">
        <v>1</v>
      </c>
      <c r="Q38961" s="12">
        <v>41193</v>
      </c>
      <c r="R38961" s="12">
        <v>41193</v>
      </c>
    </row>
    <row r="38962" spans="1:18" x14ac:dyDescent="0.25">
      <c r="A38962" s="7" t="s">
        <v>132656</v>
      </c>
      <c r="B38962" s="7" t="s">
        <v>132657</v>
      </c>
      <c r="C38962" s="7" t="s">
        <v>132658</v>
      </c>
      <c r="D38962" s="7" t="s">
        <v>227</v>
      </c>
      <c r="E38962" s="8" t="s">
        <v>228</v>
      </c>
      <c r="F38962" s="8">
        <v>175000</v>
      </c>
      <c r="G38962" s="7" t="s">
        <v>35</v>
      </c>
      <c r="H38962" s="7" t="s">
        <v>24</v>
      </c>
      <c r="I38962" s="9" t="s">
        <v>60</v>
      </c>
      <c r="J38962" s="7" t="s">
        <v>1368</v>
      </c>
      <c r="K38962" s="10" t="s">
        <v>1368</v>
      </c>
      <c r="L38962" s="7">
        <v>1</v>
      </c>
      <c r="M38962" s="11">
        <v>40920</v>
      </c>
      <c r="N38962" s="7" t="s">
        <v>111</v>
      </c>
      <c r="O38962" s="7" t="s">
        <v>112</v>
      </c>
      <c r="P38962" s="10">
        <v>2012</v>
      </c>
      <c r="Q38962" s="12">
        <v>41430</v>
      </c>
      <c r="R38962" s="12">
        <v>41430</v>
      </c>
    </row>
    <row r="38963" spans="1:18" x14ac:dyDescent="0.25">
      <c r="A38963" s="7" t="s">
        <v>132659</v>
      </c>
      <c r="B38963" s="7" t="s">
        <v>132660</v>
      </c>
      <c r="C38963" s="7" t="s">
        <v>132661</v>
      </c>
      <c r="D38963" s="7" t="s">
        <v>737</v>
      </c>
      <c r="E38963" s="8" t="s">
        <v>738</v>
      </c>
      <c r="F38963" s="8">
        <v>12000000</v>
      </c>
      <c r="G38963" s="7" t="s">
        <v>35</v>
      </c>
      <c r="H38963" s="7" t="s">
        <v>24</v>
      </c>
      <c r="I38963" s="9" t="s">
        <v>60</v>
      </c>
      <c r="J38963" s="7" t="s">
        <v>563</v>
      </c>
      <c r="K38963" s="10" t="s">
        <v>48825</v>
      </c>
      <c r="L38963" s="7">
        <v>1</v>
      </c>
      <c r="M38963" s="11">
        <v>36526</v>
      </c>
      <c r="N38963" s="7" t="s">
        <v>234</v>
      </c>
      <c r="O38963" s="7" t="s">
        <v>235</v>
      </c>
      <c r="P38963" s="10">
        <v>2000</v>
      </c>
      <c r="Q38963" s="12">
        <v>41522</v>
      </c>
      <c r="R38963" s="12">
        <v>41522</v>
      </c>
    </row>
    <row r="38964" spans="1:18" x14ac:dyDescent="0.25">
      <c r="A38964" s="7" t="s">
        <v>132662</v>
      </c>
      <c r="B38964" s="7" t="s">
        <v>132663</v>
      </c>
      <c r="C38964" s="7" t="s">
        <v>132664</v>
      </c>
      <c r="D38964" s="7" t="s">
        <v>737</v>
      </c>
      <c r="E38964" s="8" t="s">
        <v>738</v>
      </c>
      <c r="F38964" s="8">
        <v>392327</v>
      </c>
      <c r="G38964" s="7" t="s">
        <v>35</v>
      </c>
      <c r="H38964" s="7" t="s">
        <v>24</v>
      </c>
      <c r="I38964" s="9" t="s">
        <v>36</v>
      </c>
      <c r="J38964" s="7" t="s">
        <v>942</v>
      </c>
      <c r="K38964" s="10" t="s">
        <v>1978</v>
      </c>
      <c r="L38964" s="7">
        <v>4</v>
      </c>
      <c r="M38964" s="11">
        <v>40275</v>
      </c>
      <c r="N38964" s="7" t="s">
        <v>4205</v>
      </c>
      <c r="O38964" s="7" t="s">
        <v>1110</v>
      </c>
      <c r="P38964" s="10">
        <v>2010</v>
      </c>
      <c r="Q38964" s="12">
        <v>39903</v>
      </c>
      <c r="R38964" s="12">
        <v>40541</v>
      </c>
    </row>
    <row r="38965" spans="1:18" x14ac:dyDescent="0.25">
      <c r="A38965" s="7" t="s">
        <v>132665</v>
      </c>
      <c r="B38965" s="7" t="s">
        <v>132666</v>
      </c>
      <c r="D38965" s="7" t="s">
        <v>719</v>
      </c>
      <c r="E38965" s="8" t="s">
        <v>720</v>
      </c>
      <c r="F38965" s="8">
        <v>201956</v>
      </c>
      <c r="G38965" s="7" t="s">
        <v>35</v>
      </c>
      <c r="H38965" s="7" t="s">
        <v>24</v>
      </c>
      <c r="I38965" s="9" t="s">
        <v>36</v>
      </c>
      <c r="J38965" s="7" t="s">
        <v>181</v>
      </c>
      <c r="K38965" s="10" t="s">
        <v>182</v>
      </c>
      <c r="L38965" s="7">
        <v>1</v>
      </c>
      <c r="M38965" s="11">
        <v>39814</v>
      </c>
      <c r="N38965" s="7" t="s">
        <v>171</v>
      </c>
      <c r="O38965" s="7" t="s">
        <v>172</v>
      </c>
      <c r="P38965" s="10">
        <v>2009</v>
      </c>
      <c r="Q38965" s="12">
        <v>41229</v>
      </c>
      <c r="R38965" s="12">
        <v>41229</v>
      </c>
    </row>
    <row r="38966" spans="1:18" x14ac:dyDescent="0.25">
      <c r="A38966" s="7" t="s">
        <v>132667</v>
      </c>
      <c r="B38966" s="7" t="s">
        <v>132668</v>
      </c>
      <c r="C38966" s="7" t="s">
        <v>132669</v>
      </c>
      <c r="D38966" s="7" t="s">
        <v>132670</v>
      </c>
      <c r="E38966" s="8" t="s">
        <v>4544</v>
      </c>
      <c r="F38966" s="8">
        <v>1014987</v>
      </c>
      <c r="G38966" s="7" t="s">
        <v>35</v>
      </c>
      <c r="H38966" s="7" t="s">
        <v>24</v>
      </c>
      <c r="I38966" s="9" t="s">
        <v>25</v>
      </c>
      <c r="J38966" s="7" t="s">
        <v>26</v>
      </c>
      <c r="K38966" s="10" t="s">
        <v>27</v>
      </c>
      <c r="L38966" s="7">
        <v>2</v>
      </c>
      <c r="M38966" s="11">
        <v>41000</v>
      </c>
      <c r="N38966" s="7" t="s">
        <v>820</v>
      </c>
      <c r="O38966" s="7" t="s">
        <v>29</v>
      </c>
      <c r="P38966" s="10">
        <v>2012</v>
      </c>
      <c r="Q38966" s="12">
        <v>41000</v>
      </c>
      <c r="R38966" s="12">
        <v>41548</v>
      </c>
    </row>
    <row r="38967" spans="1:18" x14ac:dyDescent="0.25">
      <c r="A38967" s="7" t="s">
        <v>132671</v>
      </c>
      <c r="B38967" s="7" t="s">
        <v>132672</v>
      </c>
      <c r="C38967" s="7" t="s">
        <v>132673</v>
      </c>
      <c r="D38967" s="7" t="s">
        <v>719</v>
      </c>
      <c r="E38967" s="8" t="s">
        <v>720</v>
      </c>
      <c r="F38967" s="8">
        <v>3959672</v>
      </c>
      <c r="G38967" s="7" t="s">
        <v>35</v>
      </c>
      <c r="H38967" s="7" t="s">
        <v>24</v>
      </c>
      <c r="I38967" s="9" t="s">
        <v>129</v>
      </c>
      <c r="J38967" s="7" t="s">
        <v>130</v>
      </c>
      <c r="K38967" s="10" t="s">
        <v>34920</v>
      </c>
      <c r="L38967" s="7">
        <v>2</v>
      </c>
      <c r="M38967" s="11">
        <v>39814</v>
      </c>
      <c r="N38967" s="7" t="s">
        <v>171</v>
      </c>
      <c r="O38967" s="7" t="s">
        <v>172</v>
      </c>
      <c r="P38967" s="10">
        <v>2009</v>
      </c>
      <c r="Q38967" s="12">
        <v>41646</v>
      </c>
      <c r="R38967" s="12">
        <v>41656</v>
      </c>
    </row>
    <row r="38968" spans="1:18" x14ac:dyDescent="0.25">
      <c r="A38968" s="7" t="s">
        <v>132674</v>
      </c>
      <c r="B38968" s="7" t="s">
        <v>132675</v>
      </c>
      <c r="C38968" s="7" t="s">
        <v>132676</v>
      </c>
      <c r="D38968" s="7" t="s">
        <v>132677</v>
      </c>
      <c r="E38968" s="8" t="s">
        <v>145</v>
      </c>
      <c r="F38968" s="8">
        <v>12000000</v>
      </c>
      <c r="G38968" s="7" t="s">
        <v>35</v>
      </c>
      <c r="H38968" s="7" t="s">
        <v>264</v>
      </c>
      <c r="I38968" s="9"/>
      <c r="J38968" s="7" t="s">
        <v>265</v>
      </c>
      <c r="K38968" s="10" t="s">
        <v>265</v>
      </c>
      <c r="L38968" s="7">
        <v>2</v>
      </c>
      <c r="M38968" s="11">
        <v>40541</v>
      </c>
      <c r="N38968" s="7" t="s">
        <v>357</v>
      </c>
      <c r="O38968" s="7" t="s">
        <v>199</v>
      </c>
      <c r="P38968" s="10">
        <v>2010</v>
      </c>
      <c r="Q38968" s="12">
        <v>40544</v>
      </c>
      <c r="R38968" s="12">
        <v>41699</v>
      </c>
    </row>
    <row r="38969" spans="1:18" x14ac:dyDescent="0.25">
      <c r="A38969" s="7" t="s">
        <v>132678</v>
      </c>
      <c r="B38969" s="7" t="s">
        <v>132679</v>
      </c>
      <c r="C38969" s="7" t="s">
        <v>132680</v>
      </c>
      <c r="D38969" s="7" t="s">
        <v>719</v>
      </c>
      <c r="E38969" s="8" t="s">
        <v>720</v>
      </c>
      <c r="F38969" s="8">
        <v>476388</v>
      </c>
      <c r="G38969" s="7" t="s">
        <v>35</v>
      </c>
      <c r="H38969" s="7" t="s">
        <v>24</v>
      </c>
      <c r="I38969" s="9" t="s">
        <v>10663</v>
      </c>
      <c r="J38969" s="7" t="s">
        <v>16411</v>
      </c>
      <c r="K38969" s="10" t="s">
        <v>16411</v>
      </c>
      <c r="L38969" s="7">
        <v>1</v>
      </c>
      <c r="M38969" s="11">
        <v>40179</v>
      </c>
      <c r="N38969" s="7" t="s">
        <v>96</v>
      </c>
      <c r="O38969" s="7" t="s">
        <v>97</v>
      </c>
      <c r="P38969" s="10">
        <v>2010</v>
      </c>
      <c r="Q38969" s="12">
        <v>41295</v>
      </c>
      <c r="R38969" s="12">
        <v>41295</v>
      </c>
    </row>
    <row r="38970" spans="1:18" x14ac:dyDescent="0.25">
      <c r="A38970" s="7" t="s">
        <v>132681</v>
      </c>
      <c r="B38970" s="7" t="s">
        <v>132682</v>
      </c>
      <c r="C38970" s="7" t="s">
        <v>132683</v>
      </c>
      <c r="D38970" s="7" t="s">
        <v>132684</v>
      </c>
      <c r="E38970" s="8" t="s">
        <v>29401</v>
      </c>
      <c r="F38970" s="8">
        <v>2638000</v>
      </c>
      <c r="G38970" s="7" t="s">
        <v>23</v>
      </c>
      <c r="H38970" s="7" t="s">
        <v>24</v>
      </c>
      <c r="I38970" s="9" t="s">
        <v>782</v>
      </c>
      <c r="J38970" s="7" t="s">
        <v>783</v>
      </c>
      <c r="K38970" s="10" t="s">
        <v>784</v>
      </c>
      <c r="L38970" s="7">
        <v>3</v>
      </c>
      <c r="M38970" s="11">
        <v>40969</v>
      </c>
      <c r="N38970" s="7" t="s">
        <v>1542</v>
      </c>
      <c r="O38970" s="7" t="s">
        <v>112</v>
      </c>
      <c r="P38970" s="10">
        <v>2012</v>
      </c>
      <c r="Q38970" s="12">
        <v>41046</v>
      </c>
      <c r="R38970" s="12">
        <v>41820</v>
      </c>
    </row>
    <row r="38971" spans="1:18" x14ac:dyDescent="0.25">
      <c r="A38971" s="7" t="s">
        <v>132685</v>
      </c>
      <c r="B38971" s="7" t="s">
        <v>132686</v>
      </c>
      <c r="C38971" s="7" t="s">
        <v>132687</v>
      </c>
      <c r="D38971" s="7" t="s">
        <v>433</v>
      </c>
      <c r="E38971" s="8" t="s">
        <v>434</v>
      </c>
      <c r="F38971" s="8">
        <v>0</v>
      </c>
      <c r="G38971" s="7" t="s">
        <v>35</v>
      </c>
      <c r="H38971" s="7" t="s">
        <v>24</v>
      </c>
      <c r="I38971" s="9" t="s">
        <v>60</v>
      </c>
      <c r="J38971" s="7" t="s">
        <v>563</v>
      </c>
      <c r="K38971" s="10" t="s">
        <v>563</v>
      </c>
      <c r="L38971" s="7">
        <v>1</v>
      </c>
      <c r="M38971" s="11">
        <v>39043</v>
      </c>
      <c r="N38971" s="7" t="s">
        <v>1280</v>
      </c>
      <c r="O38971" s="7" t="s">
        <v>1281</v>
      </c>
      <c r="P38971" s="10">
        <v>2006</v>
      </c>
      <c r="Q38971" s="12">
        <v>41867</v>
      </c>
      <c r="R38971" s="12">
        <v>41867</v>
      </c>
    </row>
    <row r="38972" spans="1:18" x14ac:dyDescent="0.25">
      <c r="A38972" s="7" t="s">
        <v>132688</v>
      </c>
      <c r="B38972" s="7" t="s">
        <v>132689</v>
      </c>
      <c r="C38972" s="7" t="s">
        <v>132690</v>
      </c>
      <c r="D38972" s="7" t="s">
        <v>35820</v>
      </c>
      <c r="E38972" s="8" t="s">
        <v>323</v>
      </c>
      <c r="F38972" s="8">
        <v>80000</v>
      </c>
      <c r="G38972" s="7" t="s">
        <v>35</v>
      </c>
      <c r="H38972" s="7" t="s">
        <v>24</v>
      </c>
      <c r="I38972" s="9" t="s">
        <v>36</v>
      </c>
      <c r="J38972" s="7" t="s">
        <v>181</v>
      </c>
      <c r="K38972" s="10" t="s">
        <v>182</v>
      </c>
      <c r="L38972" s="7">
        <v>1</v>
      </c>
      <c r="Q38972" s="12">
        <v>41609</v>
      </c>
      <c r="R38972" s="12">
        <v>41609</v>
      </c>
    </row>
    <row r="38973" spans="1:18" x14ac:dyDescent="0.25">
      <c r="A38973" s="7" t="s">
        <v>132691</v>
      </c>
      <c r="B38973" s="7" t="s">
        <v>132692</v>
      </c>
      <c r="C38973" s="7" t="s">
        <v>132693</v>
      </c>
      <c r="D38973" s="7" t="s">
        <v>132694</v>
      </c>
      <c r="E38973" s="8" t="s">
        <v>28719</v>
      </c>
      <c r="F38973" s="8">
        <v>16393157</v>
      </c>
      <c r="G38973" s="7" t="s">
        <v>35</v>
      </c>
      <c r="H38973" s="7" t="s">
        <v>24</v>
      </c>
      <c r="I38973" s="9" t="s">
        <v>36</v>
      </c>
      <c r="J38973" s="7" t="s">
        <v>181</v>
      </c>
      <c r="K38973" s="10" t="s">
        <v>277</v>
      </c>
      <c r="L38973" s="7">
        <v>2</v>
      </c>
      <c r="M38973" s="11">
        <v>40179</v>
      </c>
      <c r="N38973" s="7" t="s">
        <v>96</v>
      </c>
      <c r="O38973" s="7" t="s">
        <v>97</v>
      </c>
      <c r="P38973" s="10">
        <v>2010</v>
      </c>
      <c r="Q38973" s="12">
        <v>41183</v>
      </c>
      <c r="R38973" s="12">
        <v>41710</v>
      </c>
    </row>
    <row r="38974" spans="1:18" x14ac:dyDescent="0.25">
      <c r="A38974" s="7" t="s">
        <v>132695</v>
      </c>
      <c r="B38974" s="7" t="s">
        <v>132696</v>
      </c>
      <c r="C38974" s="7" t="s">
        <v>132697</v>
      </c>
      <c r="D38974" s="7" t="s">
        <v>433</v>
      </c>
      <c r="E38974" s="8" t="s">
        <v>434</v>
      </c>
      <c r="F38974" s="8">
        <v>1381877</v>
      </c>
      <c r="G38974" s="7" t="s">
        <v>35</v>
      </c>
      <c r="H38974" s="7" t="s">
        <v>196</v>
      </c>
      <c r="I38974" s="9"/>
      <c r="J38974" s="7" t="s">
        <v>197</v>
      </c>
      <c r="K38974" s="10" t="s">
        <v>197</v>
      </c>
      <c r="L38974" s="7">
        <v>1</v>
      </c>
      <c r="M38974" s="11">
        <v>40544</v>
      </c>
      <c r="N38974" s="7" t="s">
        <v>537</v>
      </c>
      <c r="O38974" s="7" t="s">
        <v>505</v>
      </c>
      <c r="P38974" s="10">
        <v>2011</v>
      </c>
      <c r="Q38974" s="12">
        <v>41753</v>
      </c>
      <c r="R38974" s="12">
        <v>41753</v>
      </c>
    </row>
    <row r="38975" spans="1:18" x14ac:dyDescent="0.25">
      <c r="A38975" s="7" t="s">
        <v>132698</v>
      </c>
      <c r="B38975" s="7" t="s">
        <v>132699</v>
      </c>
      <c r="C38975" s="7" t="s">
        <v>132700</v>
      </c>
      <c r="D38975" s="7" t="s">
        <v>132701</v>
      </c>
      <c r="E38975" s="8" t="s">
        <v>552</v>
      </c>
      <c r="F38975" s="8">
        <v>7600000</v>
      </c>
      <c r="G38975" s="7" t="s">
        <v>35</v>
      </c>
      <c r="H38975" s="7" t="s">
        <v>24</v>
      </c>
      <c r="I38975" s="9" t="s">
        <v>25</v>
      </c>
      <c r="J38975" s="7" t="s">
        <v>26</v>
      </c>
      <c r="K38975" s="10" t="s">
        <v>27</v>
      </c>
      <c r="L38975" s="7">
        <v>3</v>
      </c>
      <c r="M38975" s="11">
        <v>40909</v>
      </c>
      <c r="N38975" s="7" t="s">
        <v>111</v>
      </c>
      <c r="O38975" s="7" t="s">
        <v>112</v>
      </c>
      <c r="P38975" s="10">
        <v>2012</v>
      </c>
      <c r="Q38975" s="12">
        <v>41135</v>
      </c>
      <c r="R38975" s="12">
        <v>41723</v>
      </c>
    </row>
    <row r="38976" spans="1:18" x14ac:dyDescent="0.25">
      <c r="A38976" s="7" t="s">
        <v>132702</v>
      </c>
      <c r="B38976" s="7" t="s">
        <v>132703</v>
      </c>
      <c r="C38976" s="7" t="s">
        <v>132704</v>
      </c>
      <c r="D38976" s="7" t="s">
        <v>6760</v>
      </c>
      <c r="E38976" s="8" t="s">
        <v>6761</v>
      </c>
      <c r="F38976" s="8">
        <v>52034</v>
      </c>
      <c r="H38976" s="7" t="s">
        <v>749</v>
      </c>
      <c r="I38976" s="9"/>
      <c r="J38976" s="7" t="s">
        <v>4719</v>
      </c>
      <c r="K38976" s="10" t="s">
        <v>4719</v>
      </c>
      <c r="L38976" s="7">
        <v>2</v>
      </c>
      <c r="Q38976" s="12">
        <v>41091</v>
      </c>
      <c r="R38976" s="12">
        <v>41426</v>
      </c>
    </row>
    <row r="38977" spans="1:18" x14ac:dyDescent="0.25">
      <c r="A38977" s="7" t="s">
        <v>132705</v>
      </c>
      <c r="B38977" s="7" t="s">
        <v>132706</v>
      </c>
      <c r="C38977" s="7" t="s">
        <v>132707</v>
      </c>
      <c r="F38977" s="8">
        <v>5445337</v>
      </c>
      <c r="G38977" s="7" t="s">
        <v>35</v>
      </c>
      <c r="H38977" s="7" t="s">
        <v>176</v>
      </c>
      <c r="I38977" s="9"/>
      <c r="J38977" s="7" t="s">
        <v>177</v>
      </c>
      <c r="K38977" s="10" t="s">
        <v>177</v>
      </c>
      <c r="L38977" s="7">
        <v>1</v>
      </c>
      <c r="Q38977" s="12">
        <v>41646</v>
      </c>
      <c r="R38977" s="12">
        <v>41646</v>
      </c>
    </row>
    <row r="38978" spans="1:18" x14ac:dyDescent="0.25">
      <c r="A38978" s="7" t="s">
        <v>132708</v>
      </c>
      <c r="B38978" s="7" t="s">
        <v>132709</v>
      </c>
      <c r="C38978" s="7" t="s">
        <v>132710</v>
      </c>
      <c r="D38978" s="7" t="s">
        <v>132711</v>
      </c>
      <c r="E38978" s="8" t="s">
        <v>5519</v>
      </c>
      <c r="F38978" s="8">
        <v>750000</v>
      </c>
      <c r="G38978" s="7" t="s">
        <v>35</v>
      </c>
      <c r="H38978" s="7" t="s">
        <v>1097</v>
      </c>
      <c r="I38978" s="9"/>
      <c r="J38978" s="7" t="s">
        <v>1578</v>
      </c>
      <c r="K38978" s="10" t="s">
        <v>1579</v>
      </c>
      <c r="L38978" s="7">
        <v>1</v>
      </c>
      <c r="M38978" s="11">
        <v>41061</v>
      </c>
      <c r="N38978" s="7" t="s">
        <v>28</v>
      </c>
      <c r="O38978" s="7" t="s">
        <v>29</v>
      </c>
      <c r="P38978" s="10">
        <v>2012</v>
      </c>
      <c r="Q38978" s="12">
        <v>41548</v>
      </c>
      <c r="R38978" s="12">
        <v>41548</v>
      </c>
    </row>
    <row r="38979" spans="1:18" x14ac:dyDescent="0.25">
      <c r="A38979" s="7" t="s">
        <v>132712</v>
      </c>
      <c r="B38979" s="7" t="s">
        <v>132713</v>
      </c>
      <c r="C38979" s="7" t="s">
        <v>132714</v>
      </c>
      <c r="D38979" s="7" t="s">
        <v>136</v>
      </c>
      <c r="E38979" s="8" t="s">
        <v>137</v>
      </c>
      <c r="F38979" s="8">
        <v>1277238</v>
      </c>
      <c r="G38979" s="7" t="s">
        <v>35</v>
      </c>
      <c r="H38979" s="7" t="s">
        <v>24</v>
      </c>
      <c r="I38979" s="9" t="s">
        <v>620</v>
      </c>
      <c r="J38979" s="7" t="s">
        <v>621</v>
      </c>
      <c r="K38979" s="10" t="s">
        <v>621</v>
      </c>
      <c r="L38979" s="7">
        <v>1</v>
      </c>
      <c r="M38979" s="11">
        <v>39083</v>
      </c>
      <c r="N38979" s="7" t="s">
        <v>88</v>
      </c>
      <c r="O38979" s="7" t="s">
        <v>89</v>
      </c>
      <c r="P38979" s="10">
        <v>2007</v>
      </c>
      <c r="Q38979" s="12">
        <v>40554</v>
      </c>
      <c r="R38979" s="12">
        <v>40554</v>
      </c>
    </row>
    <row r="38980" spans="1:18" x14ac:dyDescent="0.25">
      <c r="A38980" s="7" t="s">
        <v>132715</v>
      </c>
      <c r="B38980" s="7" t="s">
        <v>132716</v>
      </c>
      <c r="C38980" s="7" t="s">
        <v>132717</v>
      </c>
      <c r="D38980" s="7" t="s">
        <v>17322</v>
      </c>
      <c r="E38980" s="8" t="s">
        <v>51</v>
      </c>
      <c r="F38980" s="8">
        <v>100000</v>
      </c>
      <c r="G38980" s="7" t="s">
        <v>35</v>
      </c>
      <c r="H38980" s="7" t="s">
        <v>24</v>
      </c>
      <c r="I38980" s="9" t="s">
        <v>3380</v>
      </c>
      <c r="J38980" s="7" t="s">
        <v>3381</v>
      </c>
      <c r="K38980" s="10" t="s">
        <v>69267</v>
      </c>
      <c r="L38980" s="7">
        <v>1</v>
      </c>
      <c r="M38980" s="11">
        <v>40909</v>
      </c>
      <c r="N38980" s="7" t="s">
        <v>111</v>
      </c>
      <c r="O38980" s="7" t="s">
        <v>112</v>
      </c>
      <c r="P38980" s="10">
        <v>2012</v>
      </c>
      <c r="Q38980" s="12">
        <v>41879</v>
      </c>
      <c r="R38980" s="12">
        <v>41879</v>
      </c>
    </row>
    <row r="38981" spans="1:18" x14ac:dyDescent="0.25">
      <c r="A38981" s="7" t="s">
        <v>132718</v>
      </c>
      <c r="B38981" s="7" t="s">
        <v>132719</v>
      </c>
      <c r="C38981" s="7" t="s">
        <v>132720</v>
      </c>
      <c r="D38981" s="7" t="s">
        <v>275</v>
      </c>
      <c r="E38981" s="8" t="s">
        <v>276</v>
      </c>
      <c r="F38981" s="8">
        <v>5220000</v>
      </c>
      <c r="G38981" s="7" t="s">
        <v>23</v>
      </c>
      <c r="H38981" s="7" t="s">
        <v>24</v>
      </c>
      <c r="I38981" s="9" t="s">
        <v>281</v>
      </c>
      <c r="J38981" s="7" t="s">
        <v>282</v>
      </c>
      <c r="K38981" s="10" t="s">
        <v>1914</v>
      </c>
      <c r="L38981" s="7">
        <v>4</v>
      </c>
      <c r="Q38981" s="12">
        <v>38838</v>
      </c>
      <c r="R38981" s="12">
        <v>40023</v>
      </c>
    </row>
    <row r="38982" spans="1:18" x14ac:dyDescent="0.25">
      <c r="A38982" s="7" t="s">
        <v>132721</v>
      </c>
      <c r="B38982" s="7" t="s">
        <v>132722</v>
      </c>
      <c r="C38982" s="7" t="s">
        <v>132723</v>
      </c>
      <c r="D38982" s="7" t="s">
        <v>78</v>
      </c>
      <c r="E38982" s="8" t="s">
        <v>79</v>
      </c>
      <c r="F38982" s="8">
        <v>0</v>
      </c>
      <c r="G38982" s="7" t="s">
        <v>23</v>
      </c>
      <c r="H38982" s="7" t="s">
        <v>176</v>
      </c>
      <c r="I38982" s="9"/>
      <c r="J38982" s="7" t="s">
        <v>1418</v>
      </c>
      <c r="K38982" s="10" t="s">
        <v>1418</v>
      </c>
      <c r="L38982" s="7">
        <v>1</v>
      </c>
      <c r="M38982" s="11">
        <v>39539</v>
      </c>
      <c r="N38982" s="7" t="s">
        <v>16619</v>
      </c>
      <c r="O38982" s="7" t="s">
        <v>496</v>
      </c>
      <c r="P38982" s="10">
        <v>2008</v>
      </c>
      <c r="Q38982" s="12">
        <v>39792</v>
      </c>
      <c r="R38982" s="12">
        <v>39792</v>
      </c>
    </row>
    <row r="38983" spans="1:18" x14ac:dyDescent="0.25">
      <c r="A38983" s="7" t="s">
        <v>132724</v>
      </c>
      <c r="B38983" s="7" t="s">
        <v>132725</v>
      </c>
      <c r="C38983" s="7" t="s">
        <v>132726</v>
      </c>
      <c r="D38983" s="7" t="s">
        <v>68</v>
      </c>
      <c r="E38983" s="8" t="s">
        <v>69</v>
      </c>
      <c r="F38983" s="8">
        <v>3000000</v>
      </c>
      <c r="G38983" s="7" t="s">
        <v>35</v>
      </c>
      <c r="H38983" s="7" t="s">
        <v>24</v>
      </c>
      <c r="I38983" s="9" t="s">
        <v>281</v>
      </c>
      <c r="J38983" s="7" t="s">
        <v>282</v>
      </c>
      <c r="K38983" s="10" t="s">
        <v>367</v>
      </c>
      <c r="L38983" s="7">
        <v>1</v>
      </c>
      <c r="M38983" s="11">
        <v>39814</v>
      </c>
      <c r="N38983" s="7" t="s">
        <v>171</v>
      </c>
      <c r="O38983" s="7" t="s">
        <v>172</v>
      </c>
      <c r="P38983" s="10">
        <v>2009</v>
      </c>
      <c r="Q38983" s="12">
        <v>41613</v>
      </c>
      <c r="R38983" s="12">
        <v>41613</v>
      </c>
    </row>
    <row r="38984" spans="1:18" x14ac:dyDescent="0.25">
      <c r="A38984" s="7" t="s">
        <v>132727</v>
      </c>
      <c r="B38984" s="7" t="s">
        <v>132728</v>
      </c>
      <c r="C38984" s="7" t="s">
        <v>132729</v>
      </c>
      <c r="D38984" s="7" t="s">
        <v>132730</v>
      </c>
      <c r="E38984" s="8" t="s">
        <v>552</v>
      </c>
      <c r="F38984" s="8">
        <v>110000</v>
      </c>
      <c r="G38984" s="7" t="s">
        <v>35</v>
      </c>
      <c r="H38984" s="7" t="s">
        <v>469</v>
      </c>
      <c r="I38984" s="9"/>
      <c r="J38984" s="7" t="s">
        <v>470</v>
      </c>
      <c r="K38984" s="10" t="s">
        <v>470</v>
      </c>
      <c r="L38984" s="7">
        <v>1</v>
      </c>
      <c r="M38984" s="11">
        <v>39356</v>
      </c>
      <c r="N38984" s="7" t="s">
        <v>4771</v>
      </c>
      <c r="O38984" s="7" t="s">
        <v>1361</v>
      </c>
      <c r="P38984" s="10">
        <v>2007</v>
      </c>
      <c r="Q38984" s="12">
        <v>39448</v>
      </c>
      <c r="R38984" s="12">
        <v>39448</v>
      </c>
    </row>
    <row r="38985" spans="1:18" x14ac:dyDescent="0.25">
      <c r="A38985" s="7" t="s">
        <v>132731</v>
      </c>
      <c r="B38985" s="7" t="s">
        <v>132732</v>
      </c>
      <c r="C38985" s="7" t="s">
        <v>132733</v>
      </c>
      <c r="D38985" s="7" t="s">
        <v>132734</v>
      </c>
      <c r="E38985" s="8" t="s">
        <v>2536</v>
      </c>
      <c r="F38985" s="8">
        <v>1500000</v>
      </c>
      <c r="G38985" s="7" t="s">
        <v>35</v>
      </c>
      <c r="H38985" s="7" t="s">
        <v>24</v>
      </c>
      <c r="I38985" s="9" t="s">
        <v>248</v>
      </c>
      <c r="J38985" s="7" t="s">
        <v>826</v>
      </c>
      <c r="K38985" s="10" t="s">
        <v>827</v>
      </c>
      <c r="L38985" s="7">
        <v>2</v>
      </c>
      <c r="Q38985" s="12">
        <v>41675</v>
      </c>
      <c r="R38985" s="12">
        <v>41901</v>
      </c>
    </row>
    <row r="38986" spans="1:18" x14ac:dyDescent="0.25">
      <c r="A38986" s="7" t="s">
        <v>132735</v>
      </c>
      <c r="B38986" s="7" t="s">
        <v>132736</v>
      </c>
      <c r="C38986" s="7" t="s">
        <v>132737</v>
      </c>
      <c r="D38986" s="7" t="s">
        <v>210</v>
      </c>
      <c r="E38986" s="8" t="s">
        <v>211</v>
      </c>
      <c r="F38986" s="8">
        <v>2769598</v>
      </c>
      <c r="G38986" s="7" t="s">
        <v>35</v>
      </c>
      <c r="H38986" s="7" t="s">
        <v>24</v>
      </c>
      <c r="I38986" s="9" t="s">
        <v>36</v>
      </c>
      <c r="J38986" s="7" t="s">
        <v>898</v>
      </c>
      <c r="K38986" s="10" t="s">
        <v>74456</v>
      </c>
      <c r="L38986" s="7">
        <v>1</v>
      </c>
      <c r="Q38986" s="12">
        <v>40577</v>
      </c>
      <c r="R38986" s="12">
        <v>40577</v>
      </c>
    </row>
    <row r="38987" spans="1:18" x14ac:dyDescent="0.25">
      <c r="A38987" s="7" t="s">
        <v>132738</v>
      </c>
      <c r="B38987" s="7" t="s">
        <v>132739</v>
      </c>
      <c r="C38987" s="7" t="s">
        <v>132740</v>
      </c>
      <c r="D38987" s="7" t="s">
        <v>132741</v>
      </c>
      <c r="E38987" s="8" t="s">
        <v>6172</v>
      </c>
      <c r="F38987" s="8">
        <v>7800000</v>
      </c>
      <c r="G38987" s="7" t="s">
        <v>80</v>
      </c>
      <c r="H38987" s="7" t="s">
        <v>196</v>
      </c>
      <c r="I38987" s="9"/>
      <c r="J38987" s="7" t="s">
        <v>197</v>
      </c>
      <c r="K38987" s="10" t="s">
        <v>197</v>
      </c>
      <c r="L38987" s="7">
        <v>2</v>
      </c>
      <c r="M38987" s="11">
        <v>40238</v>
      </c>
      <c r="N38987" s="7" t="s">
        <v>1566</v>
      </c>
      <c r="O38987" s="7" t="s">
        <v>97</v>
      </c>
      <c r="P38987" s="10">
        <v>2010</v>
      </c>
      <c r="Q38987" s="12">
        <v>40239</v>
      </c>
      <c r="R38987" s="12">
        <v>40504</v>
      </c>
    </row>
    <row r="38988" spans="1:18" x14ac:dyDescent="0.25">
      <c r="A38988" s="7" t="s">
        <v>132742</v>
      </c>
      <c r="B38988" s="7" t="s">
        <v>132743</v>
      </c>
      <c r="C38988" s="7" t="s">
        <v>132744</v>
      </c>
      <c r="D38988" s="7" t="s">
        <v>68</v>
      </c>
      <c r="E38988" s="8" t="s">
        <v>69</v>
      </c>
      <c r="F38988" s="8">
        <v>248811</v>
      </c>
      <c r="G38988" s="7" t="s">
        <v>80</v>
      </c>
      <c r="H38988" s="7" t="s">
        <v>1347</v>
      </c>
      <c r="I38988" s="9"/>
      <c r="J38988" s="7" t="s">
        <v>1348</v>
      </c>
      <c r="K38988" s="10" t="s">
        <v>1348</v>
      </c>
      <c r="L38988" s="7">
        <v>1</v>
      </c>
      <c r="M38988" s="11">
        <v>40443</v>
      </c>
      <c r="N38988" s="7" t="s">
        <v>976</v>
      </c>
      <c r="O38988" s="7" t="s">
        <v>184</v>
      </c>
      <c r="P38988" s="10">
        <v>2010</v>
      </c>
      <c r="Q38988" s="12">
        <v>40483</v>
      </c>
      <c r="R38988" s="12">
        <v>40483</v>
      </c>
    </row>
    <row r="38989" spans="1:18" x14ac:dyDescent="0.25">
      <c r="A38989" s="7" t="s">
        <v>132745</v>
      </c>
      <c r="B38989" s="7" t="s">
        <v>132746</v>
      </c>
      <c r="C38989" s="7" t="s">
        <v>132747</v>
      </c>
      <c r="F38989" s="8">
        <v>0</v>
      </c>
      <c r="G38989" s="7" t="s">
        <v>35</v>
      </c>
      <c r="I38989" s="9"/>
      <c r="J38989" s="7"/>
      <c r="L38989" s="7">
        <v>1</v>
      </c>
      <c r="Q38989" s="12">
        <v>41667</v>
      </c>
      <c r="R38989" s="12">
        <v>41667</v>
      </c>
    </row>
    <row r="38990" spans="1:18" x14ac:dyDescent="0.25">
      <c r="A38990" s="7" t="s">
        <v>132748</v>
      </c>
      <c r="B38990" s="7" t="s">
        <v>132749</v>
      </c>
      <c r="C38990" s="7" t="s">
        <v>132750</v>
      </c>
      <c r="D38990" s="7" t="s">
        <v>227</v>
      </c>
      <c r="E38990" s="8" t="s">
        <v>228</v>
      </c>
      <c r="F38990" s="8">
        <v>128149887</v>
      </c>
      <c r="G38990" s="7" t="s">
        <v>35</v>
      </c>
      <c r="H38990" s="7" t="s">
        <v>24</v>
      </c>
      <c r="I38990" s="9" t="s">
        <v>36</v>
      </c>
      <c r="J38990" s="7" t="s">
        <v>1162</v>
      </c>
      <c r="K38990" s="10" t="s">
        <v>1162</v>
      </c>
      <c r="L38990" s="7">
        <v>5</v>
      </c>
      <c r="M38990" s="11">
        <v>37987</v>
      </c>
      <c r="N38990" s="7" t="s">
        <v>424</v>
      </c>
      <c r="O38990" s="7" t="s">
        <v>425</v>
      </c>
      <c r="P38990" s="10">
        <v>2004</v>
      </c>
      <c r="Q38990" s="12">
        <v>39105</v>
      </c>
      <c r="R38990" s="12">
        <v>41078</v>
      </c>
    </row>
    <row r="38991" spans="1:18" x14ac:dyDescent="0.25">
      <c r="A38991" s="7" t="s">
        <v>132751</v>
      </c>
      <c r="B38991" s="7" t="s">
        <v>132752</v>
      </c>
      <c r="C38991" s="7" t="s">
        <v>132753</v>
      </c>
      <c r="D38991" s="7" t="s">
        <v>365</v>
      </c>
      <c r="E38991" s="8" t="s">
        <v>366</v>
      </c>
      <c r="F38991" s="8">
        <v>0</v>
      </c>
      <c r="G38991" s="7" t="s">
        <v>35</v>
      </c>
      <c r="H38991" s="7" t="s">
        <v>24</v>
      </c>
      <c r="I38991" s="9" t="s">
        <v>25</v>
      </c>
      <c r="J38991" s="7" t="s">
        <v>26</v>
      </c>
      <c r="K38991" s="10" t="s">
        <v>49446</v>
      </c>
      <c r="L38991" s="7">
        <v>1</v>
      </c>
      <c r="M38991" s="11">
        <v>38700</v>
      </c>
      <c r="N38991" s="7" t="s">
        <v>11966</v>
      </c>
      <c r="O38991" s="7" t="s">
        <v>4101</v>
      </c>
      <c r="P38991" s="10">
        <v>2005</v>
      </c>
      <c r="Q38991" s="12">
        <v>41009</v>
      </c>
      <c r="R38991" s="12">
        <v>41009</v>
      </c>
    </row>
    <row r="38992" spans="1:18" x14ac:dyDescent="0.25">
      <c r="A38992" s="7" t="s">
        <v>132754</v>
      </c>
      <c r="B38992" s="7" t="s">
        <v>132755</v>
      </c>
      <c r="C38992" s="7" t="s">
        <v>132756</v>
      </c>
      <c r="D38992" s="7" t="s">
        <v>132757</v>
      </c>
      <c r="E38992" s="8" t="s">
        <v>756</v>
      </c>
      <c r="F38992" s="8">
        <v>20690000</v>
      </c>
      <c r="G38992" s="7" t="s">
        <v>35</v>
      </c>
      <c r="H38992" s="7" t="s">
        <v>24</v>
      </c>
      <c r="I38992" s="9" t="s">
        <v>1196</v>
      </c>
      <c r="J38992" s="7" t="s">
        <v>1197</v>
      </c>
      <c r="K38992" s="10" t="s">
        <v>7041</v>
      </c>
      <c r="L38992" s="7">
        <v>2</v>
      </c>
      <c r="M38992" s="11">
        <v>37043</v>
      </c>
      <c r="N38992" s="7" t="s">
        <v>5668</v>
      </c>
      <c r="O38992" s="7" t="s">
        <v>3288</v>
      </c>
      <c r="P38992" s="10">
        <v>2001</v>
      </c>
      <c r="Q38992" s="12">
        <v>39671</v>
      </c>
      <c r="R38992" s="12">
        <v>40197</v>
      </c>
    </row>
    <row r="38993" spans="1:18" x14ac:dyDescent="0.25">
      <c r="A38993" s="7" t="s">
        <v>132758</v>
      </c>
      <c r="B38993" s="7" t="s">
        <v>132759</v>
      </c>
      <c r="C38993" s="7" t="s">
        <v>132760</v>
      </c>
      <c r="D38993" s="7" t="s">
        <v>132761</v>
      </c>
      <c r="E38993" s="8" t="s">
        <v>323</v>
      </c>
      <c r="F38993" s="8">
        <v>2000000</v>
      </c>
      <c r="G38993" s="7" t="s">
        <v>35</v>
      </c>
      <c r="H38993" s="7" t="s">
        <v>24</v>
      </c>
      <c r="I38993" s="9" t="s">
        <v>129</v>
      </c>
      <c r="J38993" s="7" t="s">
        <v>2345</v>
      </c>
      <c r="K38993" s="10" t="s">
        <v>93330</v>
      </c>
      <c r="L38993" s="7">
        <v>1</v>
      </c>
      <c r="M38993" s="11">
        <v>41365</v>
      </c>
      <c r="N38993" s="7" t="s">
        <v>411</v>
      </c>
      <c r="O38993" s="7" t="s">
        <v>412</v>
      </c>
      <c r="P38993" s="10">
        <v>2013</v>
      </c>
      <c r="Q38993" s="12">
        <v>41365</v>
      </c>
      <c r="R38993" s="12">
        <v>41365</v>
      </c>
    </row>
    <row r="38994" spans="1:18" x14ac:dyDescent="0.25">
      <c r="A38994" s="7" t="s">
        <v>132762</v>
      </c>
      <c r="B38994" s="7" t="s">
        <v>132763</v>
      </c>
      <c r="C38994" s="7" t="s">
        <v>132764</v>
      </c>
      <c r="D38994" s="7" t="s">
        <v>132765</v>
      </c>
      <c r="E38994" s="8" t="s">
        <v>28719</v>
      </c>
      <c r="F38994" s="8">
        <v>4798337</v>
      </c>
      <c r="G38994" s="7" t="s">
        <v>35</v>
      </c>
      <c r="H38994" s="7" t="s">
        <v>52</v>
      </c>
      <c r="I38994" s="9"/>
      <c r="J38994" s="7" t="s">
        <v>3620</v>
      </c>
      <c r="K38994" s="10" t="s">
        <v>3620</v>
      </c>
      <c r="L38994" s="7">
        <v>2</v>
      </c>
      <c r="M38994" s="11">
        <v>39448</v>
      </c>
      <c r="N38994" s="7" t="s">
        <v>164</v>
      </c>
      <c r="O38994" s="7" t="s">
        <v>165</v>
      </c>
      <c r="P38994" s="10">
        <v>2008</v>
      </c>
      <c r="Q38994" s="12">
        <v>40909</v>
      </c>
      <c r="R38994" s="12">
        <v>41290</v>
      </c>
    </row>
    <row r="38995" spans="1:18" x14ac:dyDescent="0.25">
      <c r="A38995" s="7" t="s">
        <v>132766</v>
      </c>
      <c r="B38995" s="7" t="s">
        <v>132767</v>
      </c>
      <c r="C38995" s="7" t="s">
        <v>132768</v>
      </c>
      <c r="D38995" s="7" t="s">
        <v>144</v>
      </c>
      <c r="E38995" s="8" t="s">
        <v>145</v>
      </c>
      <c r="F38995" s="8">
        <v>179162</v>
      </c>
      <c r="G38995" s="7" t="s">
        <v>35</v>
      </c>
      <c r="I38995" s="9"/>
      <c r="J38995" s="7"/>
      <c r="L38995" s="7">
        <v>1</v>
      </c>
      <c r="M38995" s="11">
        <v>40859</v>
      </c>
      <c r="N38995" s="7" t="s">
        <v>2287</v>
      </c>
      <c r="O38995" s="7" t="s">
        <v>74</v>
      </c>
      <c r="P38995" s="10">
        <v>2011</v>
      </c>
      <c r="Q38995" s="12">
        <v>40912</v>
      </c>
      <c r="R38995" s="12">
        <v>40912</v>
      </c>
    </row>
    <row r="38996" spans="1:18" x14ac:dyDescent="0.25">
      <c r="A38996" s="7" t="s">
        <v>132769</v>
      </c>
      <c r="B38996" s="7" t="s">
        <v>132770</v>
      </c>
      <c r="F38996" s="8">
        <v>12500</v>
      </c>
      <c r="G38996" s="7" t="s">
        <v>35</v>
      </c>
      <c r="I38996" s="9"/>
      <c r="J38996" s="7"/>
      <c r="L38996" s="7">
        <v>1</v>
      </c>
      <c r="Q38996" s="12">
        <v>41821</v>
      </c>
      <c r="R38996" s="12">
        <v>41821</v>
      </c>
    </row>
    <row r="38997" spans="1:18" x14ac:dyDescent="0.25">
      <c r="A38997" s="7" t="s">
        <v>132771</v>
      </c>
      <c r="B38997" s="7" t="s">
        <v>132772</v>
      </c>
      <c r="C38997" s="7" t="s">
        <v>132773</v>
      </c>
      <c r="D38997" s="7" t="s">
        <v>132774</v>
      </c>
      <c r="E38997" s="8" t="s">
        <v>11310</v>
      </c>
      <c r="F38997" s="8">
        <v>17325496</v>
      </c>
      <c r="G38997" s="7" t="s">
        <v>35</v>
      </c>
      <c r="H38997" s="7" t="s">
        <v>24</v>
      </c>
      <c r="I38997" s="9" t="s">
        <v>764</v>
      </c>
      <c r="J38997" s="7" t="s">
        <v>765</v>
      </c>
      <c r="K38997" s="10" t="s">
        <v>765</v>
      </c>
      <c r="L38997" s="7">
        <v>3</v>
      </c>
      <c r="M38997" s="11">
        <v>40179</v>
      </c>
      <c r="N38997" s="7" t="s">
        <v>96</v>
      </c>
      <c r="O38997" s="7" t="s">
        <v>97</v>
      </c>
      <c r="P38997" s="10">
        <v>2010</v>
      </c>
      <c r="Q38997" s="12">
        <v>41226</v>
      </c>
      <c r="R38997" s="12">
        <v>41877</v>
      </c>
    </row>
    <row r="38998" spans="1:18" x14ac:dyDescent="0.25">
      <c r="A38998" s="7" t="s">
        <v>132775</v>
      </c>
      <c r="B38998" s="7" t="s">
        <v>132776</v>
      </c>
      <c r="C38998" s="7" t="s">
        <v>132777</v>
      </c>
      <c r="D38998" s="7" t="s">
        <v>132778</v>
      </c>
      <c r="E38998" s="8" t="s">
        <v>1373</v>
      </c>
      <c r="F38998" s="8">
        <v>4600000</v>
      </c>
      <c r="G38998" s="7" t="s">
        <v>23</v>
      </c>
      <c r="H38998" s="7" t="s">
        <v>24</v>
      </c>
      <c r="I38998" s="9" t="s">
        <v>281</v>
      </c>
      <c r="J38998" s="7" t="s">
        <v>282</v>
      </c>
      <c r="K38998" s="10" t="s">
        <v>282</v>
      </c>
      <c r="L38998" s="7">
        <v>4</v>
      </c>
      <c r="M38998" s="11">
        <v>40466</v>
      </c>
      <c r="N38998" s="7" t="s">
        <v>1799</v>
      </c>
      <c r="O38998" s="7" t="s">
        <v>199</v>
      </c>
      <c r="P38998" s="10">
        <v>2010</v>
      </c>
      <c r="Q38998" s="12">
        <v>40707</v>
      </c>
      <c r="R38998" s="12">
        <v>41697</v>
      </c>
    </row>
    <row r="38999" spans="1:18" x14ac:dyDescent="0.25">
      <c r="A38999" s="7" t="s">
        <v>132779</v>
      </c>
      <c r="B38999" s="7" t="s">
        <v>132780</v>
      </c>
      <c r="C38999" s="7" t="s">
        <v>132781</v>
      </c>
      <c r="D38999" s="7" t="s">
        <v>68</v>
      </c>
      <c r="E38999" s="8" t="s">
        <v>69</v>
      </c>
      <c r="F38999" s="8">
        <v>5000000</v>
      </c>
      <c r="G38999" s="7" t="s">
        <v>23</v>
      </c>
      <c r="H38999" s="7" t="s">
        <v>482</v>
      </c>
      <c r="I38999" s="9"/>
      <c r="J38999" s="7" t="s">
        <v>21686</v>
      </c>
      <c r="K38999" s="10" t="s">
        <v>21686</v>
      </c>
      <c r="L38999" s="7">
        <v>1</v>
      </c>
      <c r="Q38999" s="12">
        <v>40570</v>
      </c>
      <c r="R38999" s="12">
        <v>40570</v>
      </c>
    </row>
    <row r="39000" spans="1:18" x14ac:dyDescent="0.25">
      <c r="A39000" s="7" t="s">
        <v>132782</v>
      </c>
      <c r="B39000" s="7" t="s">
        <v>132783</v>
      </c>
      <c r="C39000" s="7" t="s">
        <v>132784</v>
      </c>
      <c r="D39000" s="7" t="s">
        <v>68</v>
      </c>
      <c r="E39000" s="8" t="s">
        <v>69</v>
      </c>
      <c r="F39000" s="8">
        <v>250000</v>
      </c>
      <c r="G39000" s="7" t="s">
        <v>35</v>
      </c>
      <c r="H39000" s="7" t="s">
        <v>24</v>
      </c>
      <c r="I39000" s="9" t="s">
        <v>764</v>
      </c>
      <c r="J39000" s="7" t="s">
        <v>14446</v>
      </c>
      <c r="K39000" s="10" t="s">
        <v>14446</v>
      </c>
      <c r="L39000" s="7">
        <v>2</v>
      </c>
      <c r="Q39000" s="12">
        <v>40840</v>
      </c>
      <c r="R39000" s="12">
        <v>41141</v>
      </c>
    </row>
    <row r="39001" spans="1:18" x14ac:dyDescent="0.25">
      <c r="A39001" s="7" t="s">
        <v>132785</v>
      </c>
      <c r="B39001" s="7" t="s">
        <v>132786</v>
      </c>
      <c r="C39001" s="7" t="s">
        <v>132787</v>
      </c>
      <c r="D39001" s="7" t="s">
        <v>68</v>
      </c>
      <c r="E39001" s="8" t="s">
        <v>69</v>
      </c>
      <c r="F39001" s="8">
        <v>8520000</v>
      </c>
      <c r="G39001" s="7" t="s">
        <v>35</v>
      </c>
      <c r="H39001" s="7" t="s">
        <v>196</v>
      </c>
      <c r="I39001" s="9"/>
      <c r="J39001" s="7" t="s">
        <v>197</v>
      </c>
      <c r="K39001" s="10" t="s">
        <v>197</v>
      </c>
      <c r="L39001" s="7">
        <v>2</v>
      </c>
      <c r="M39001" s="11">
        <v>37622</v>
      </c>
      <c r="N39001" s="7" t="s">
        <v>814</v>
      </c>
      <c r="O39001" s="7" t="s">
        <v>815</v>
      </c>
      <c r="P39001" s="10">
        <v>2003</v>
      </c>
      <c r="Q39001" s="12">
        <v>38596</v>
      </c>
      <c r="R39001" s="12">
        <v>39765</v>
      </c>
    </row>
    <row r="39002" spans="1:18" x14ac:dyDescent="0.25">
      <c r="A39002" s="7" t="s">
        <v>132788</v>
      </c>
      <c r="B39002" s="7" t="s">
        <v>132789</v>
      </c>
      <c r="C39002" s="7" t="s">
        <v>132790</v>
      </c>
      <c r="D39002" s="7" t="s">
        <v>144</v>
      </c>
      <c r="E39002" s="8" t="s">
        <v>145</v>
      </c>
      <c r="F39002" s="8">
        <v>0</v>
      </c>
      <c r="G39002" s="7" t="s">
        <v>35</v>
      </c>
      <c r="H39002" s="7" t="s">
        <v>24</v>
      </c>
      <c r="I39002" s="9" t="s">
        <v>36</v>
      </c>
      <c r="J39002" s="7" t="s">
        <v>37</v>
      </c>
      <c r="K39002" s="10" t="s">
        <v>37</v>
      </c>
      <c r="L39002" s="7">
        <v>1</v>
      </c>
      <c r="M39002" s="11">
        <v>41275</v>
      </c>
      <c r="N39002" s="7" t="s">
        <v>146</v>
      </c>
      <c r="O39002" s="7" t="s">
        <v>147</v>
      </c>
      <c r="P39002" s="10">
        <v>2013</v>
      </c>
      <c r="Q39002" s="12">
        <v>41600</v>
      </c>
      <c r="R39002" s="12">
        <v>41600</v>
      </c>
    </row>
    <row r="39003" spans="1:18" x14ac:dyDescent="0.25">
      <c r="A39003" s="7" t="s">
        <v>132791</v>
      </c>
      <c r="B39003" s="7" t="s">
        <v>132792</v>
      </c>
      <c r="C39003" s="7" t="s">
        <v>132793</v>
      </c>
      <c r="D39003" s="7" t="s">
        <v>132794</v>
      </c>
      <c r="E39003" s="8" t="s">
        <v>8104</v>
      </c>
      <c r="F39003" s="8">
        <v>250000</v>
      </c>
      <c r="G39003" s="7" t="s">
        <v>35</v>
      </c>
      <c r="H39003" s="7" t="s">
        <v>176</v>
      </c>
      <c r="I39003" s="9"/>
      <c r="J39003" s="7" t="s">
        <v>177</v>
      </c>
      <c r="K39003" s="10" t="s">
        <v>177</v>
      </c>
      <c r="L39003" s="7">
        <v>1</v>
      </c>
      <c r="M39003" s="11">
        <v>40634</v>
      </c>
      <c r="N39003" s="7" t="s">
        <v>54</v>
      </c>
      <c r="O39003" s="7" t="s">
        <v>55</v>
      </c>
      <c r="P39003" s="10">
        <v>2011</v>
      </c>
      <c r="Q39003" s="12">
        <v>41122</v>
      </c>
      <c r="R39003" s="12">
        <v>41122</v>
      </c>
    </row>
    <row r="39004" spans="1:18" x14ac:dyDescent="0.25">
      <c r="A39004" s="7" t="s">
        <v>132795</v>
      </c>
      <c r="B39004" s="7" t="s">
        <v>132796</v>
      </c>
      <c r="C39004" s="7" t="s">
        <v>132797</v>
      </c>
      <c r="D39004" s="7" t="s">
        <v>737</v>
      </c>
      <c r="E39004" s="8" t="s">
        <v>738</v>
      </c>
      <c r="F39004" s="8">
        <v>1515000</v>
      </c>
      <c r="G39004" s="7" t="s">
        <v>35</v>
      </c>
      <c r="H39004" s="7" t="s">
        <v>24</v>
      </c>
      <c r="I39004" s="9" t="s">
        <v>60</v>
      </c>
      <c r="J39004" s="7" t="s">
        <v>28588</v>
      </c>
      <c r="K39004" s="10" t="s">
        <v>28588</v>
      </c>
      <c r="L39004" s="7">
        <v>2</v>
      </c>
      <c r="Q39004" s="12">
        <v>40254</v>
      </c>
      <c r="R39004" s="12">
        <v>40675</v>
      </c>
    </row>
    <row r="39005" spans="1:18" x14ac:dyDescent="0.25">
      <c r="A39005" s="7" t="s">
        <v>132798</v>
      </c>
      <c r="B39005" s="7" t="s">
        <v>132799</v>
      </c>
      <c r="C39005" s="7" t="s">
        <v>132800</v>
      </c>
      <c r="D39005" s="7" t="s">
        <v>132801</v>
      </c>
      <c r="E39005" s="8" t="s">
        <v>32066</v>
      </c>
      <c r="F39005" s="8">
        <v>1507962</v>
      </c>
      <c r="G39005" s="7" t="s">
        <v>35</v>
      </c>
      <c r="H39005" s="7" t="s">
        <v>240</v>
      </c>
      <c r="I39005" s="9" t="s">
        <v>930</v>
      </c>
      <c r="J39005" s="7" t="s">
        <v>931</v>
      </c>
      <c r="K39005" s="10" t="s">
        <v>931</v>
      </c>
      <c r="L39005" s="7">
        <v>1</v>
      </c>
      <c r="M39005" s="11">
        <v>41426</v>
      </c>
      <c r="N39005" s="7" t="s">
        <v>1766</v>
      </c>
      <c r="O39005" s="7" t="s">
        <v>412</v>
      </c>
      <c r="P39005" s="10">
        <v>2013</v>
      </c>
      <c r="Q39005" s="12">
        <v>41275</v>
      </c>
      <c r="R39005" s="12">
        <v>41275</v>
      </c>
    </row>
    <row r="39006" spans="1:18" x14ac:dyDescent="0.25">
      <c r="A39006" s="7" t="s">
        <v>132802</v>
      </c>
      <c r="B39006" s="7" t="s">
        <v>132803</v>
      </c>
      <c r="C39006" s="7" t="s">
        <v>132804</v>
      </c>
      <c r="D39006" s="7" t="s">
        <v>275</v>
      </c>
      <c r="E39006" s="8" t="s">
        <v>276</v>
      </c>
      <c r="F39006" s="8">
        <v>7673434</v>
      </c>
      <c r="G39006" s="7" t="s">
        <v>35</v>
      </c>
      <c r="H39006" s="7" t="s">
        <v>24</v>
      </c>
      <c r="I39006" s="9" t="s">
        <v>116</v>
      </c>
      <c r="J39006" s="7" t="s">
        <v>1586</v>
      </c>
      <c r="K39006" s="10" t="s">
        <v>132805</v>
      </c>
      <c r="L39006" s="7">
        <v>3</v>
      </c>
      <c r="M39006" s="11">
        <v>32509</v>
      </c>
      <c r="N39006" s="7" t="s">
        <v>2315</v>
      </c>
      <c r="O39006" s="7" t="s">
        <v>2316</v>
      </c>
      <c r="P39006" s="10">
        <v>1989</v>
      </c>
      <c r="Q39006" s="12">
        <v>40142</v>
      </c>
      <c r="R39006" s="12">
        <v>40766</v>
      </c>
    </row>
    <row r="39007" spans="1:18" x14ac:dyDescent="0.25">
      <c r="A39007" s="7" t="s">
        <v>132806</v>
      </c>
      <c r="B39007" s="7" t="s">
        <v>132807</v>
      </c>
      <c r="C39007" s="7" t="s">
        <v>111210</v>
      </c>
      <c r="D39007" s="7" t="s">
        <v>132808</v>
      </c>
      <c r="E39007" s="8" t="s">
        <v>10959</v>
      </c>
      <c r="F39007" s="8">
        <v>30000000</v>
      </c>
      <c r="G39007" s="7" t="s">
        <v>23</v>
      </c>
      <c r="H39007" s="7" t="s">
        <v>52</v>
      </c>
      <c r="I39007" s="9"/>
      <c r="J39007" s="7" t="s">
        <v>53</v>
      </c>
      <c r="K39007" s="10" t="s">
        <v>53</v>
      </c>
      <c r="L39007" s="7">
        <v>1</v>
      </c>
      <c r="M39007" s="11">
        <v>36161</v>
      </c>
      <c r="N39007" s="7" t="s">
        <v>1066</v>
      </c>
      <c r="O39007" s="7" t="s">
        <v>1067</v>
      </c>
      <c r="P39007" s="10">
        <v>1999</v>
      </c>
      <c r="Q39007" s="12">
        <v>41191</v>
      </c>
      <c r="R39007" s="12">
        <v>41191</v>
      </c>
    </row>
    <row r="39008" spans="1:18" x14ac:dyDescent="0.25">
      <c r="A39008" s="7" t="s">
        <v>132809</v>
      </c>
      <c r="B39008" s="7" t="s">
        <v>132810</v>
      </c>
      <c r="C39008" s="7" t="s">
        <v>132811</v>
      </c>
      <c r="D39008" s="7" t="s">
        <v>433</v>
      </c>
      <c r="E39008" s="8" t="s">
        <v>434</v>
      </c>
      <c r="F39008" s="8">
        <v>5170000</v>
      </c>
      <c r="G39008" s="7" t="s">
        <v>80</v>
      </c>
      <c r="H39008" s="7" t="s">
        <v>52</v>
      </c>
      <c r="I39008" s="9"/>
      <c r="J39008" s="7" t="s">
        <v>28297</v>
      </c>
      <c r="K39008" s="10" t="s">
        <v>28297</v>
      </c>
      <c r="L39008" s="7">
        <v>1</v>
      </c>
      <c r="M39008" s="11">
        <v>38718</v>
      </c>
      <c r="N39008" s="7" t="s">
        <v>400</v>
      </c>
      <c r="O39008" s="7" t="s">
        <v>401</v>
      </c>
      <c r="P39008" s="10">
        <v>2006</v>
      </c>
      <c r="Q39008" s="12">
        <v>39786</v>
      </c>
      <c r="R39008" s="12">
        <v>39786</v>
      </c>
    </row>
    <row r="39009" spans="1:18" x14ac:dyDescent="0.25">
      <c r="A39009" s="7" t="s">
        <v>132812</v>
      </c>
      <c r="B39009" s="7" t="s">
        <v>132813</v>
      </c>
      <c r="C39009" s="7" t="s">
        <v>132814</v>
      </c>
      <c r="D39009" s="7" t="s">
        <v>1205</v>
      </c>
      <c r="E39009" s="8" t="s">
        <v>1206</v>
      </c>
      <c r="F39009" s="8">
        <v>0</v>
      </c>
      <c r="G39009" s="7" t="s">
        <v>35</v>
      </c>
      <c r="H39009" s="7" t="s">
        <v>196</v>
      </c>
      <c r="I39009" s="9"/>
      <c r="J39009" s="7" t="s">
        <v>197</v>
      </c>
      <c r="K39009" s="10" t="s">
        <v>197</v>
      </c>
      <c r="L39009" s="7">
        <v>1</v>
      </c>
      <c r="M39009" s="11">
        <v>39873</v>
      </c>
      <c r="N39009" s="7" t="s">
        <v>2767</v>
      </c>
      <c r="O39009" s="7" t="s">
        <v>172</v>
      </c>
      <c r="P39009" s="10">
        <v>2009</v>
      </c>
      <c r="Q39009" s="12">
        <v>40330</v>
      </c>
      <c r="R39009" s="12">
        <v>40330</v>
      </c>
    </row>
    <row r="39010" spans="1:18" x14ac:dyDescent="0.25">
      <c r="A39010" s="7" t="s">
        <v>132815</v>
      </c>
      <c r="B39010" s="7" t="s">
        <v>132816</v>
      </c>
      <c r="D39010" s="7" t="s">
        <v>719</v>
      </c>
      <c r="E39010" s="8" t="s">
        <v>720</v>
      </c>
      <c r="F39010" s="8">
        <v>1518160</v>
      </c>
      <c r="G39010" s="7" t="s">
        <v>35</v>
      </c>
      <c r="H39010" s="7" t="s">
        <v>24</v>
      </c>
      <c r="I39010" s="9" t="s">
        <v>782</v>
      </c>
      <c r="J39010" s="7" t="s">
        <v>783</v>
      </c>
      <c r="K39010" s="10" t="s">
        <v>783</v>
      </c>
      <c r="L39010" s="7">
        <v>2</v>
      </c>
      <c r="M39010" s="11">
        <v>40179</v>
      </c>
      <c r="N39010" s="7" t="s">
        <v>96</v>
      </c>
      <c r="O39010" s="7" t="s">
        <v>97</v>
      </c>
      <c r="P39010" s="10">
        <v>2010</v>
      </c>
      <c r="Q39010" s="12">
        <v>40556</v>
      </c>
      <c r="R39010" s="12">
        <v>40843</v>
      </c>
    </row>
    <row r="39011" spans="1:18" x14ac:dyDescent="0.25">
      <c r="A39011" s="7" t="s">
        <v>132817</v>
      </c>
      <c r="B39011" s="7" t="s">
        <v>132818</v>
      </c>
      <c r="C39011" s="7" t="s">
        <v>132819</v>
      </c>
      <c r="D39011" s="7" t="s">
        <v>132820</v>
      </c>
      <c r="E39011" s="8" t="s">
        <v>5766</v>
      </c>
      <c r="F39011" s="8">
        <v>0</v>
      </c>
      <c r="G39011" s="7" t="s">
        <v>35</v>
      </c>
      <c r="I39011" s="9"/>
      <c r="J39011" s="7"/>
      <c r="L39011" s="7">
        <v>1</v>
      </c>
      <c r="Q39011" s="12">
        <v>41570</v>
      </c>
      <c r="R39011" s="12">
        <v>41570</v>
      </c>
    </row>
    <row r="39012" spans="1:18" x14ac:dyDescent="0.25">
      <c r="A39012" s="7" t="s">
        <v>132821</v>
      </c>
      <c r="B39012" s="7" t="s">
        <v>132822</v>
      </c>
      <c r="C39012" s="7" t="s">
        <v>132823</v>
      </c>
      <c r="D39012" s="7" t="s">
        <v>737</v>
      </c>
      <c r="E39012" s="8" t="s">
        <v>738</v>
      </c>
      <c r="F39012" s="8">
        <v>40000</v>
      </c>
      <c r="G39012" s="7" t="s">
        <v>35</v>
      </c>
      <c r="H39012" s="7" t="s">
        <v>108</v>
      </c>
      <c r="I39012" s="9"/>
      <c r="J39012" s="7" t="s">
        <v>109</v>
      </c>
      <c r="K39012" s="10" t="s">
        <v>13323</v>
      </c>
      <c r="L39012" s="7">
        <v>1</v>
      </c>
      <c r="M39012" s="11">
        <v>41275</v>
      </c>
      <c r="N39012" s="7" t="s">
        <v>146</v>
      </c>
      <c r="O39012" s="7" t="s">
        <v>147</v>
      </c>
      <c r="P39012" s="10">
        <v>2013</v>
      </c>
      <c r="Q39012" s="12">
        <v>41620</v>
      </c>
      <c r="R39012" s="12">
        <v>41620</v>
      </c>
    </row>
    <row r="39013" spans="1:18" x14ac:dyDescent="0.25">
      <c r="A39013" s="7" t="s">
        <v>132824</v>
      </c>
      <c r="B39013" s="7" t="s">
        <v>132825</v>
      </c>
      <c r="C39013" s="7" t="s">
        <v>132826</v>
      </c>
      <c r="D39013" s="7" t="s">
        <v>719</v>
      </c>
      <c r="E39013" s="8" t="s">
        <v>720</v>
      </c>
      <c r="F39013" s="8">
        <v>453000</v>
      </c>
      <c r="G39013" s="7" t="s">
        <v>35</v>
      </c>
      <c r="H39013" s="7" t="s">
        <v>196</v>
      </c>
      <c r="I39013" s="9"/>
      <c r="J39013" s="7" t="s">
        <v>3825</v>
      </c>
      <c r="K39013" s="10" t="s">
        <v>132827</v>
      </c>
      <c r="L39013" s="7">
        <v>1</v>
      </c>
      <c r="Q39013" s="12">
        <v>40371</v>
      </c>
      <c r="R39013" s="12">
        <v>40371</v>
      </c>
    </row>
    <row r="39014" spans="1:18" x14ac:dyDescent="0.25">
      <c r="A39014" s="7" t="s">
        <v>132828</v>
      </c>
      <c r="B39014" s="7" t="s">
        <v>132829</v>
      </c>
      <c r="C39014" s="7" t="s">
        <v>132830</v>
      </c>
      <c r="D39014" s="7" t="s">
        <v>625</v>
      </c>
      <c r="E39014" s="8" t="s">
        <v>323</v>
      </c>
      <c r="F39014" s="8">
        <v>40450000</v>
      </c>
      <c r="G39014" s="7" t="s">
        <v>35</v>
      </c>
      <c r="H39014" s="7" t="s">
        <v>205</v>
      </c>
      <c r="I39014" s="9"/>
      <c r="J39014" s="7" t="s">
        <v>206</v>
      </c>
      <c r="K39014" s="10" t="s">
        <v>206</v>
      </c>
      <c r="L39014" s="7">
        <v>2</v>
      </c>
      <c r="M39014" s="11">
        <v>41306</v>
      </c>
      <c r="N39014" s="7" t="s">
        <v>1258</v>
      </c>
      <c r="O39014" s="7" t="s">
        <v>147</v>
      </c>
      <c r="P39014" s="10">
        <v>2013</v>
      </c>
      <c r="Q39014" s="12">
        <v>41625</v>
      </c>
      <c r="R39014" s="12">
        <v>41743</v>
      </c>
    </row>
    <row r="39015" spans="1:18" x14ac:dyDescent="0.25">
      <c r="A39015" s="7" t="s">
        <v>132831</v>
      </c>
      <c r="B39015" s="7" t="s">
        <v>132832</v>
      </c>
      <c r="C39015" s="7" t="s">
        <v>132833</v>
      </c>
      <c r="D39015" s="7" t="s">
        <v>132834</v>
      </c>
      <c r="E39015" s="8" t="s">
        <v>14100</v>
      </c>
      <c r="F39015" s="8">
        <v>0</v>
      </c>
      <c r="G39015" s="7" t="s">
        <v>35</v>
      </c>
      <c r="H39015" s="7" t="s">
        <v>24</v>
      </c>
      <c r="I39015" s="9" t="s">
        <v>36</v>
      </c>
      <c r="J39015" s="7" t="s">
        <v>37</v>
      </c>
      <c r="K39015" s="10" t="s">
        <v>37</v>
      </c>
      <c r="L39015" s="7">
        <v>1</v>
      </c>
      <c r="Q39015" s="12">
        <v>37438</v>
      </c>
      <c r="R39015" s="12">
        <v>37438</v>
      </c>
    </row>
    <row r="39016" spans="1:18" x14ac:dyDescent="0.25">
      <c r="A39016" s="7" t="s">
        <v>132835</v>
      </c>
      <c r="B39016" s="7" t="s">
        <v>132836</v>
      </c>
      <c r="C39016" s="7" t="s">
        <v>132837</v>
      </c>
      <c r="D39016" s="7" t="s">
        <v>1277</v>
      </c>
      <c r="E39016" s="8" t="s">
        <v>1278</v>
      </c>
      <c r="F39016" s="8">
        <v>4011821</v>
      </c>
      <c r="G39016" s="7" t="s">
        <v>35</v>
      </c>
      <c r="I39016" s="9"/>
      <c r="J39016" s="7"/>
      <c r="L39016" s="7">
        <v>2</v>
      </c>
      <c r="Q39016" s="12">
        <v>40653</v>
      </c>
      <c r="R39016" s="12">
        <v>41864</v>
      </c>
    </row>
    <row r="39017" spans="1:18" x14ac:dyDescent="0.25">
      <c r="A39017" s="7" t="s">
        <v>132838</v>
      </c>
      <c r="B39017" s="7" t="s">
        <v>132839</v>
      </c>
      <c r="D39017" s="7" t="s">
        <v>132840</v>
      </c>
      <c r="E39017" s="8" t="s">
        <v>18301</v>
      </c>
      <c r="F39017" s="8">
        <v>50000</v>
      </c>
      <c r="G39017" s="7" t="s">
        <v>35</v>
      </c>
      <c r="I39017" s="9"/>
      <c r="J39017" s="7"/>
      <c r="L39017" s="7">
        <v>1</v>
      </c>
      <c r="M39017" s="11">
        <v>41640</v>
      </c>
      <c r="N39017" s="7" t="s">
        <v>63</v>
      </c>
      <c r="O39017" s="7" t="s">
        <v>64</v>
      </c>
      <c r="P39017" s="10">
        <v>2014</v>
      </c>
      <c r="Q39017" s="12">
        <v>41887</v>
      </c>
      <c r="R39017" s="12">
        <v>41887</v>
      </c>
    </row>
    <row r="39018" spans="1:18" x14ac:dyDescent="0.25">
      <c r="A39018" s="7" t="s">
        <v>132841</v>
      </c>
      <c r="B39018" s="7" t="s">
        <v>132842</v>
      </c>
      <c r="C39018" s="7" t="s">
        <v>132843</v>
      </c>
      <c r="D39018" s="7" t="s">
        <v>296</v>
      </c>
      <c r="E39018" s="8" t="s">
        <v>297</v>
      </c>
      <c r="F39018" s="8">
        <v>63099998</v>
      </c>
      <c r="G39018" s="7" t="s">
        <v>35</v>
      </c>
      <c r="H39018" s="7" t="s">
        <v>24</v>
      </c>
      <c r="I39018" s="9" t="s">
        <v>25</v>
      </c>
      <c r="J39018" s="7" t="s">
        <v>26</v>
      </c>
      <c r="K39018" s="10" t="s">
        <v>27</v>
      </c>
      <c r="L39018" s="7">
        <v>4</v>
      </c>
      <c r="M39018" s="11">
        <v>39814</v>
      </c>
      <c r="N39018" s="7" t="s">
        <v>171</v>
      </c>
      <c r="O39018" s="7" t="s">
        <v>172</v>
      </c>
      <c r="P39018" s="10">
        <v>2009</v>
      </c>
      <c r="Q39018" s="12">
        <v>40255</v>
      </c>
      <c r="R39018" s="12">
        <v>41780</v>
      </c>
    </row>
    <row r="39019" spans="1:18" x14ac:dyDescent="0.25">
      <c r="A39019" s="7" t="s">
        <v>132844</v>
      </c>
      <c r="B39019" s="7" t="s">
        <v>132845</v>
      </c>
      <c r="D39019" s="7" t="s">
        <v>1295</v>
      </c>
      <c r="E39019" s="8" t="s">
        <v>1296</v>
      </c>
      <c r="F39019" s="8">
        <v>15000000</v>
      </c>
      <c r="G39019" s="7" t="s">
        <v>35</v>
      </c>
      <c r="H39019" s="7" t="s">
        <v>24</v>
      </c>
      <c r="I39019" s="9" t="s">
        <v>1196</v>
      </c>
      <c r="J39019" s="7" t="s">
        <v>1197</v>
      </c>
      <c r="K39019" s="10" t="s">
        <v>30033</v>
      </c>
      <c r="L39019" s="7">
        <v>1</v>
      </c>
      <c r="M39019" s="11">
        <v>33239</v>
      </c>
      <c r="N39019" s="7" t="s">
        <v>448</v>
      </c>
      <c r="O39019" s="7" t="s">
        <v>449</v>
      </c>
      <c r="P39019" s="10">
        <v>1991</v>
      </c>
      <c r="Q39019" s="12">
        <v>38383</v>
      </c>
      <c r="R39019" s="12">
        <v>38383</v>
      </c>
    </row>
    <row r="39020" spans="1:18" x14ac:dyDescent="0.25">
      <c r="A39020" s="7" t="s">
        <v>132846</v>
      </c>
      <c r="B39020" s="7" t="s">
        <v>132847</v>
      </c>
      <c r="C39020" s="7" t="s">
        <v>132848</v>
      </c>
      <c r="F39020" s="8">
        <v>1400000</v>
      </c>
      <c r="H39020" s="7" t="s">
        <v>446</v>
      </c>
      <c r="I39020" s="9"/>
      <c r="J39020" s="7" t="s">
        <v>447</v>
      </c>
      <c r="K39020" s="10" t="s">
        <v>447</v>
      </c>
      <c r="L39020" s="7">
        <v>1</v>
      </c>
      <c r="M39020" s="11">
        <v>40909</v>
      </c>
      <c r="N39020" s="7" t="s">
        <v>111</v>
      </c>
      <c r="O39020" s="7" t="s">
        <v>112</v>
      </c>
      <c r="P39020" s="10">
        <v>2012</v>
      </c>
      <c r="Q39020" s="12">
        <v>41122</v>
      </c>
      <c r="R39020" s="12">
        <v>41122</v>
      </c>
    </row>
    <row r="39021" spans="1:18" x14ac:dyDescent="0.25">
      <c r="A39021" s="7" t="s">
        <v>132849</v>
      </c>
      <c r="B39021" s="7" t="s">
        <v>132850</v>
      </c>
      <c r="D39021" s="7" t="s">
        <v>132851</v>
      </c>
      <c r="E39021" s="8" t="s">
        <v>211</v>
      </c>
      <c r="F39021" s="8">
        <v>250000</v>
      </c>
      <c r="G39021" s="7" t="s">
        <v>35</v>
      </c>
      <c r="I39021" s="9"/>
      <c r="J39021" s="7"/>
      <c r="L39021" s="7">
        <v>1</v>
      </c>
      <c r="Q39021" s="12">
        <v>41639</v>
      </c>
      <c r="R39021" s="12">
        <v>41639</v>
      </c>
    </row>
    <row r="39022" spans="1:18" x14ac:dyDescent="0.25">
      <c r="A39022" s="7" t="s">
        <v>132852</v>
      </c>
      <c r="B39022" s="7" t="s">
        <v>132853</v>
      </c>
      <c r="C39022" s="7" t="s">
        <v>132854</v>
      </c>
      <c r="D39022" s="7" t="s">
        <v>755</v>
      </c>
      <c r="E39022" s="8" t="s">
        <v>756</v>
      </c>
      <c r="F39022" s="8">
        <v>100000</v>
      </c>
      <c r="G39022" s="7" t="s">
        <v>35</v>
      </c>
      <c r="H39022" s="7" t="s">
        <v>24</v>
      </c>
      <c r="I39022" s="9" t="s">
        <v>782</v>
      </c>
      <c r="J39022" s="7" t="s">
        <v>19512</v>
      </c>
      <c r="K39022" s="10" t="s">
        <v>19512</v>
      </c>
      <c r="L39022" s="7">
        <v>1</v>
      </c>
      <c r="M39022" s="11">
        <v>39514</v>
      </c>
      <c r="N39022" s="7" t="s">
        <v>4188</v>
      </c>
      <c r="O39022" s="7" t="s">
        <v>165</v>
      </c>
      <c r="P39022" s="10">
        <v>2008</v>
      </c>
      <c r="Q39022" s="12">
        <v>41639</v>
      </c>
      <c r="R39022" s="12">
        <v>41639</v>
      </c>
    </row>
    <row r="39023" spans="1:18" x14ac:dyDescent="0.25">
      <c r="A39023" s="7" t="s">
        <v>132855</v>
      </c>
      <c r="B39023" s="7" t="s">
        <v>132856</v>
      </c>
      <c r="C39023" s="7" t="s">
        <v>132857</v>
      </c>
      <c r="D39023" s="7" t="s">
        <v>132858</v>
      </c>
      <c r="E39023" s="8" t="s">
        <v>2825</v>
      </c>
      <c r="F39023" s="8">
        <v>40200000</v>
      </c>
      <c r="G39023" s="7" t="s">
        <v>35</v>
      </c>
      <c r="H39023" s="7" t="s">
        <v>1347</v>
      </c>
      <c r="I39023" s="9"/>
      <c r="J39023" s="7" t="s">
        <v>1348</v>
      </c>
      <c r="K39023" s="10" t="s">
        <v>1348</v>
      </c>
      <c r="L39023" s="7">
        <v>2</v>
      </c>
      <c r="M39023" s="11">
        <v>41075</v>
      </c>
      <c r="N39023" s="7" t="s">
        <v>28</v>
      </c>
      <c r="O39023" s="7" t="s">
        <v>29</v>
      </c>
      <c r="P39023" s="10">
        <v>2012</v>
      </c>
      <c r="Q39023" s="12">
        <v>41500</v>
      </c>
      <c r="R39023" s="12">
        <v>41858</v>
      </c>
    </row>
    <row r="39024" spans="1:18" x14ac:dyDescent="0.25">
      <c r="A39024" s="7" t="s">
        <v>132859</v>
      </c>
      <c r="B39024" s="7" t="s">
        <v>132860</v>
      </c>
      <c r="C39024" s="7" t="s">
        <v>132861</v>
      </c>
      <c r="D39024" s="7" t="s">
        <v>144</v>
      </c>
      <c r="E39024" s="8" t="s">
        <v>145</v>
      </c>
      <c r="F39024" s="8">
        <v>370000</v>
      </c>
      <c r="G39024" s="7" t="s">
        <v>35</v>
      </c>
      <c r="H39024" s="7" t="s">
        <v>24</v>
      </c>
      <c r="I39024" s="9" t="s">
        <v>25</v>
      </c>
      <c r="J39024" s="7" t="s">
        <v>26</v>
      </c>
      <c r="K39024" s="10" t="s">
        <v>27</v>
      </c>
      <c r="L39024" s="7">
        <v>2</v>
      </c>
      <c r="M39024" s="11">
        <v>41456</v>
      </c>
      <c r="N39024" s="7" t="s">
        <v>257</v>
      </c>
      <c r="O39024" s="7" t="s">
        <v>258</v>
      </c>
      <c r="P39024" s="10">
        <v>2013</v>
      </c>
      <c r="Q39024" s="12">
        <v>41501</v>
      </c>
      <c r="R39024" s="12">
        <v>41852</v>
      </c>
    </row>
    <row r="39025" spans="1:18" x14ac:dyDescent="0.25">
      <c r="A39025" s="7" t="s">
        <v>132862</v>
      </c>
      <c r="B39025" s="7" t="s">
        <v>132863</v>
      </c>
      <c r="C39025" s="7" t="s">
        <v>132864</v>
      </c>
      <c r="D39025" s="7" t="s">
        <v>132865</v>
      </c>
      <c r="E39025" s="8" t="s">
        <v>145</v>
      </c>
      <c r="F39025" s="8">
        <v>1750000</v>
      </c>
      <c r="G39025" s="7" t="s">
        <v>35</v>
      </c>
      <c r="H39025" s="7" t="s">
        <v>205</v>
      </c>
      <c r="I39025" s="9"/>
      <c r="J39025" s="7" t="s">
        <v>206</v>
      </c>
      <c r="K39025" s="10" t="s">
        <v>206</v>
      </c>
      <c r="L39025" s="7">
        <v>2</v>
      </c>
      <c r="M39025" s="11">
        <v>40179</v>
      </c>
      <c r="N39025" s="7" t="s">
        <v>96</v>
      </c>
      <c r="O39025" s="7" t="s">
        <v>97</v>
      </c>
      <c r="P39025" s="10">
        <v>2010</v>
      </c>
      <c r="Q39025" s="12">
        <v>40840</v>
      </c>
      <c r="R39025" s="12">
        <v>41332</v>
      </c>
    </row>
    <row r="39026" spans="1:18" x14ac:dyDescent="0.25">
      <c r="A39026" s="7" t="s">
        <v>132866</v>
      </c>
      <c r="B39026" s="7" t="s">
        <v>132867</v>
      </c>
      <c r="C39026" s="7" t="s">
        <v>132868</v>
      </c>
      <c r="D39026" s="7" t="s">
        <v>532</v>
      </c>
      <c r="E39026" s="8" t="s">
        <v>533</v>
      </c>
      <c r="F39026" s="8">
        <v>10000000</v>
      </c>
      <c r="G39026" s="7" t="s">
        <v>35</v>
      </c>
      <c r="H39026" s="7" t="s">
        <v>205</v>
      </c>
      <c r="I39026" s="9"/>
      <c r="J39026" s="7" t="s">
        <v>292</v>
      </c>
      <c r="K39026" s="10" t="s">
        <v>292</v>
      </c>
      <c r="L39026" s="7">
        <v>3</v>
      </c>
      <c r="M39026" s="11">
        <v>37257</v>
      </c>
      <c r="N39026" s="7" t="s">
        <v>527</v>
      </c>
      <c r="O39026" s="7" t="s">
        <v>528</v>
      </c>
      <c r="P39026" s="10">
        <v>2002</v>
      </c>
      <c r="Q39026" s="12">
        <v>38565</v>
      </c>
      <c r="R39026" s="12">
        <v>39052</v>
      </c>
    </row>
    <row r="39027" spans="1:18" x14ac:dyDescent="0.25">
      <c r="A39027" s="7" t="s">
        <v>132869</v>
      </c>
      <c r="B39027" s="7" t="s">
        <v>132870</v>
      </c>
      <c r="F39027" s="8">
        <v>10000000</v>
      </c>
      <c r="G39027" s="7" t="s">
        <v>35</v>
      </c>
      <c r="H39027" s="7" t="s">
        <v>205</v>
      </c>
      <c r="I39027" s="9"/>
      <c r="J39027" s="7" t="s">
        <v>292</v>
      </c>
      <c r="K39027" s="10" t="s">
        <v>292</v>
      </c>
      <c r="L39027" s="7">
        <v>2</v>
      </c>
      <c r="M39027" s="11">
        <v>36892</v>
      </c>
      <c r="N39027" s="7" t="s">
        <v>154</v>
      </c>
      <c r="O39027" s="7" t="s">
        <v>155</v>
      </c>
      <c r="P39027" s="10">
        <v>2001</v>
      </c>
      <c r="Q39027" s="12">
        <v>38579</v>
      </c>
      <c r="R39027" s="12">
        <v>39069</v>
      </c>
    </row>
    <row r="39028" spans="1:18" x14ac:dyDescent="0.25">
      <c r="A39028" s="7" t="s">
        <v>132871</v>
      </c>
      <c r="B39028" s="7" t="s">
        <v>132872</v>
      </c>
      <c r="C39028" s="7" t="s">
        <v>132873</v>
      </c>
      <c r="D39028" s="7" t="s">
        <v>68</v>
      </c>
      <c r="E39028" s="8" t="s">
        <v>69</v>
      </c>
      <c r="F39028" s="8">
        <v>1400000</v>
      </c>
      <c r="G39028" s="7" t="s">
        <v>35</v>
      </c>
      <c r="H39028" s="7" t="s">
        <v>24</v>
      </c>
      <c r="I39028" s="9" t="s">
        <v>1196</v>
      </c>
      <c r="J39028" s="7" t="s">
        <v>1197</v>
      </c>
      <c r="K39028" s="10" t="s">
        <v>132874</v>
      </c>
      <c r="L39028" s="7">
        <v>1</v>
      </c>
      <c r="Q39028" s="12">
        <v>41793</v>
      </c>
      <c r="R39028" s="12">
        <v>41793</v>
      </c>
    </row>
    <row r="39029" spans="1:18" x14ac:dyDescent="0.25">
      <c r="A39029" s="7" t="s">
        <v>132875</v>
      </c>
      <c r="B39029" s="7" t="s">
        <v>132876</v>
      </c>
      <c r="C39029" s="7" t="s">
        <v>132877</v>
      </c>
      <c r="D39029" s="7" t="s">
        <v>68</v>
      </c>
      <c r="E39029" s="8" t="s">
        <v>69</v>
      </c>
      <c r="F39029" s="8">
        <v>0</v>
      </c>
      <c r="G39029" s="7" t="s">
        <v>35</v>
      </c>
      <c r="H39029" s="7" t="s">
        <v>240</v>
      </c>
      <c r="I39029" s="9" t="s">
        <v>930</v>
      </c>
      <c r="J39029" s="7" t="s">
        <v>931</v>
      </c>
      <c r="K39029" s="10" t="s">
        <v>931</v>
      </c>
      <c r="L39029" s="7">
        <v>1</v>
      </c>
      <c r="M39029" s="11">
        <v>40221</v>
      </c>
      <c r="N39029" s="7" t="s">
        <v>2575</v>
      </c>
      <c r="O39029" s="7" t="s">
        <v>97</v>
      </c>
      <c r="P39029" s="10">
        <v>2010</v>
      </c>
      <c r="Q39029" s="12">
        <v>41518</v>
      </c>
      <c r="R39029" s="12">
        <v>41518</v>
      </c>
    </row>
    <row r="39030" spans="1:18" x14ac:dyDescent="0.25">
      <c r="A39030" s="7" t="s">
        <v>132878</v>
      </c>
      <c r="B39030" s="7" t="s">
        <v>132879</v>
      </c>
      <c r="C39030" s="7" t="s">
        <v>132880</v>
      </c>
      <c r="F39030" s="8">
        <v>9517008</v>
      </c>
      <c r="G39030" s="7" t="s">
        <v>35</v>
      </c>
      <c r="H39030" s="7" t="s">
        <v>24</v>
      </c>
      <c r="I39030" s="9" t="s">
        <v>25</v>
      </c>
      <c r="J39030" s="7" t="s">
        <v>3254</v>
      </c>
      <c r="K39030" s="10" t="s">
        <v>3254</v>
      </c>
      <c r="L39030" s="7">
        <v>1</v>
      </c>
      <c r="Q39030" s="12">
        <v>40403</v>
      </c>
      <c r="R39030" s="12">
        <v>40403</v>
      </c>
    </row>
    <row r="39031" spans="1:18" x14ac:dyDescent="0.25">
      <c r="A39031" s="7" t="s">
        <v>132881</v>
      </c>
      <c r="B39031" s="7" t="s">
        <v>132882</v>
      </c>
      <c r="C39031" s="7" t="s">
        <v>132883</v>
      </c>
      <c r="D39031" s="7" t="s">
        <v>132884</v>
      </c>
      <c r="E39031" s="8" t="s">
        <v>297</v>
      </c>
      <c r="F39031" s="8">
        <v>1825000</v>
      </c>
      <c r="G39031" s="7" t="s">
        <v>35</v>
      </c>
      <c r="H39031" s="7" t="s">
        <v>24</v>
      </c>
      <c r="I39031" s="9" t="s">
        <v>70</v>
      </c>
      <c r="J39031" s="7" t="s">
        <v>71</v>
      </c>
      <c r="K39031" s="10" t="s">
        <v>24171</v>
      </c>
      <c r="L39031" s="7">
        <v>3</v>
      </c>
      <c r="M39031" s="11">
        <v>40832</v>
      </c>
      <c r="N39031" s="7" t="s">
        <v>73</v>
      </c>
      <c r="O39031" s="7" t="s">
        <v>74</v>
      </c>
      <c r="P39031" s="10">
        <v>2011</v>
      </c>
      <c r="Q39031" s="12">
        <v>41030</v>
      </c>
      <c r="R39031" s="12">
        <v>41491</v>
      </c>
    </row>
    <row r="39032" spans="1:18" x14ac:dyDescent="0.25">
      <c r="A39032" s="7" t="s">
        <v>132885</v>
      </c>
      <c r="B39032" s="7" t="s">
        <v>132886</v>
      </c>
      <c r="C39032" s="7" t="s">
        <v>132887</v>
      </c>
      <c r="D39032" s="7" t="s">
        <v>78</v>
      </c>
      <c r="E39032" s="8" t="s">
        <v>79</v>
      </c>
      <c r="F39032" s="8">
        <v>25000</v>
      </c>
      <c r="G39032" s="7" t="s">
        <v>35</v>
      </c>
      <c r="H39032" s="7" t="s">
        <v>24</v>
      </c>
      <c r="I39032" s="9" t="s">
        <v>502</v>
      </c>
      <c r="J39032" s="7" t="s">
        <v>503</v>
      </c>
      <c r="K39032" s="10" t="s">
        <v>84543</v>
      </c>
      <c r="L39032" s="7">
        <v>1</v>
      </c>
      <c r="M39032" s="11">
        <v>41306</v>
      </c>
      <c r="N39032" s="7" t="s">
        <v>1258</v>
      </c>
      <c r="O39032" s="7" t="s">
        <v>147</v>
      </c>
      <c r="P39032" s="10">
        <v>2013</v>
      </c>
      <c r="Q39032" s="12">
        <v>41133</v>
      </c>
      <c r="R39032" s="12">
        <v>41133</v>
      </c>
    </row>
    <row r="39033" spans="1:18" x14ac:dyDescent="0.25">
      <c r="A39033" s="7" t="s">
        <v>132888</v>
      </c>
      <c r="B39033" s="7" t="s">
        <v>132889</v>
      </c>
      <c r="C39033" s="7" t="s">
        <v>132890</v>
      </c>
      <c r="D39033" s="7" t="s">
        <v>9651</v>
      </c>
      <c r="E39033" s="8" t="s">
        <v>69</v>
      </c>
      <c r="F39033" s="8">
        <v>15460000</v>
      </c>
      <c r="G39033" s="7" t="s">
        <v>35</v>
      </c>
      <c r="H39033" s="7" t="s">
        <v>24</v>
      </c>
      <c r="I39033" s="9" t="s">
        <v>36</v>
      </c>
      <c r="J39033" s="7" t="s">
        <v>181</v>
      </c>
      <c r="K39033" s="10" t="s">
        <v>182</v>
      </c>
      <c r="L39033" s="7">
        <v>2</v>
      </c>
      <c r="M39033" s="11">
        <v>40422</v>
      </c>
      <c r="N39033" s="7" t="s">
        <v>976</v>
      </c>
      <c r="O39033" s="7" t="s">
        <v>184</v>
      </c>
      <c r="P39033" s="10">
        <v>2010</v>
      </c>
      <c r="Q39033" s="12">
        <v>40917</v>
      </c>
      <c r="R39033" s="12">
        <v>41508</v>
      </c>
    </row>
    <row r="39034" spans="1:18" x14ac:dyDescent="0.25">
      <c r="A39034" s="7" t="s">
        <v>132891</v>
      </c>
      <c r="B39034" s="7" t="s">
        <v>132892</v>
      </c>
      <c r="C39034" s="7" t="s">
        <v>132893</v>
      </c>
      <c r="D39034" s="7" t="s">
        <v>65135</v>
      </c>
      <c r="E39034" s="8" t="s">
        <v>69</v>
      </c>
      <c r="F39034" s="8">
        <v>0</v>
      </c>
      <c r="G39034" s="7" t="s">
        <v>35</v>
      </c>
      <c r="H39034" s="7" t="s">
        <v>469</v>
      </c>
      <c r="I39034" s="9"/>
      <c r="J39034" s="7" t="s">
        <v>470</v>
      </c>
      <c r="K39034" s="10" t="s">
        <v>470</v>
      </c>
      <c r="L39034" s="7">
        <v>1</v>
      </c>
      <c r="M39034" s="11">
        <v>40909</v>
      </c>
      <c r="N39034" s="7" t="s">
        <v>111</v>
      </c>
      <c r="O39034" s="7" t="s">
        <v>112</v>
      </c>
      <c r="P39034" s="10">
        <v>2012</v>
      </c>
      <c r="Q39034" s="12">
        <v>41365</v>
      </c>
      <c r="R39034" s="12">
        <v>41365</v>
      </c>
    </row>
    <row r="39035" spans="1:18" x14ac:dyDescent="0.25">
      <c r="A39035" s="7" t="s">
        <v>132894</v>
      </c>
      <c r="B39035" s="7" t="s">
        <v>132895</v>
      </c>
      <c r="C39035" s="7" t="s">
        <v>132896</v>
      </c>
      <c r="D39035" s="7" t="s">
        <v>4341</v>
      </c>
      <c r="E39035" s="8" t="s">
        <v>1423</v>
      </c>
      <c r="F39035" s="8">
        <v>0</v>
      </c>
      <c r="G39035" s="7" t="s">
        <v>35</v>
      </c>
      <c r="H39035" s="7" t="s">
        <v>454</v>
      </c>
      <c r="I39035" s="9"/>
      <c r="J39035" s="7" t="s">
        <v>2334</v>
      </c>
      <c r="K39035" s="10" t="s">
        <v>132897</v>
      </c>
      <c r="L39035" s="7">
        <v>1</v>
      </c>
      <c r="Q39035" s="12">
        <v>39692</v>
      </c>
      <c r="R39035" s="12">
        <v>39692</v>
      </c>
    </row>
    <row r="39036" spans="1:18" x14ac:dyDescent="0.25">
      <c r="A39036" s="7" t="s">
        <v>132898</v>
      </c>
      <c r="B39036" s="7" t="s">
        <v>132899</v>
      </c>
      <c r="C39036" s="7" t="s">
        <v>132900</v>
      </c>
      <c r="D39036" s="7" t="s">
        <v>132901</v>
      </c>
      <c r="E39036" s="8" t="s">
        <v>297</v>
      </c>
      <c r="F39036" s="8">
        <v>67440000</v>
      </c>
      <c r="G39036" s="7" t="s">
        <v>35</v>
      </c>
      <c r="H39036" s="7" t="s">
        <v>24</v>
      </c>
      <c r="I39036" s="9" t="s">
        <v>188</v>
      </c>
      <c r="J39036" s="7" t="s">
        <v>189</v>
      </c>
      <c r="K39036" s="10" t="s">
        <v>190</v>
      </c>
      <c r="L39036" s="7">
        <v>6</v>
      </c>
      <c r="M39036" s="11">
        <v>38353</v>
      </c>
      <c r="N39036" s="7" t="s">
        <v>435</v>
      </c>
      <c r="O39036" s="7" t="s">
        <v>436</v>
      </c>
      <c r="P39036" s="10">
        <v>2005</v>
      </c>
      <c r="Q39036" s="12">
        <v>39234</v>
      </c>
      <c r="R39036" s="12">
        <v>41764</v>
      </c>
    </row>
    <row r="39037" spans="1:18" x14ac:dyDescent="0.25">
      <c r="A39037" s="7" t="s">
        <v>132902</v>
      </c>
      <c r="B39037" s="7" t="s">
        <v>132903</v>
      </c>
      <c r="C39037" s="7" t="s">
        <v>132904</v>
      </c>
      <c r="D39037" s="7" t="s">
        <v>132905</v>
      </c>
      <c r="E39037" s="8" t="s">
        <v>17906</v>
      </c>
      <c r="F39037" s="8">
        <v>750000</v>
      </c>
      <c r="G39037" s="7" t="s">
        <v>35</v>
      </c>
      <c r="H39037" s="7" t="s">
        <v>24</v>
      </c>
      <c r="I39037" s="9" t="s">
        <v>36</v>
      </c>
      <c r="J39037" s="7" t="s">
        <v>181</v>
      </c>
      <c r="K39037" s="10" t="s">
        <v>182</v>
      </c>
      <c r="L39037" s="7">
        <v>3</v>
      </c>
      <c r="M39037" s="11">
        <v>41091</v>
      </c>
      <c r="N39037" s="7" t="s">
        <v>785</v>
      </c>
      <c r="O39037" s="7" t="s">
        <v>570</v>
      </c>
      <c r="P39037" s="10">
        <v>2012</v>
      </c>
      <c r="Q39037" s="12">
        <v>40563</v>
      </c>
      <c r="R39037" s="12">
        <v>41409</v>
      </c>
    </row>
    <row r="39038" spans="1:18" x14ac:dyDescent="0.25">
      <c r="A39038" s="7" t="s">
        <v>132906</v>
      </c>
      <c r="B39038" s="7" t="s">
        <v>132907</v>
      </c>
      <c r="C39038" s="7" t="s">
        <v>132908</v>
      </c>
      <c r="D39038" s="7" t="s">
        <v>68</v>
      </c>
      <c r="E39038" s="8" t="s">
        <v>69</v>
      </c>
      <c r="F39038" s="8">
        <v>250000</v>
      </c>
      <c r="G39038" s="7" t="s">
        <v>23</v>
      </c>
      <c r="H39038" s="7" t="s">
        <v>24</v>
      </c>
      <c r="I39038" s="9" t="s">
        <v>93</v>
      </c>
      <c r="J39038" s="7" t="s">
        <v>314</v>
      </c>
      <c r="K39038" s="10" t="s">
        <v>7389</v>
      </c>
      <c r="L39038" s="7">
        <v>1</v>
      </c>
      <c r="M39038" s="11">
        <v>36161</v>
      </c>
      <c r="N39038" s="7" t="s">
        <v>1066</v>
      </c>
      <c r="O39038" s="7" t="s">
        <v>1067</v>
      </c>
      <c r="P39038" s="10">
        <v>1999</v>
      </c>
      <c r="Q39038" s="12">
        <v>38435</v>
      </c>
      <c r="R39038" s="12">
        <v>38435</v>
      </c>
    </row>
    <row r="39039" spans="1:18" x14ac:dyDescent="0.25">
      <c r="A39039" s="7" t="s">
        <v>132909</v>
      </c>
      <c r="B39039" s="7" t="s">
        <v>132910</v>
      </c>
      <c r="C39039" s="7" t="s">
        <v>132911</v>
      </c>
      <c r="D39039" s="7" t="s">
        <v>1295</v>
      </c>
      <c r="E39039" s="8" t="s">
        <v>1296</v>
      </c>
      <c r="F39039" s="8">
        <v>8785764</v>
      </c>
      <c r="G39039" s="7" t="s">
        <v>35</v>
      </c>
      <c r="H39039" s="7" t="s">
        <v>24</v>
      </c>
      <c r="I39039" s="9" t="s">
        <v>116</v>
      </c>
      <c r="J39039" s="7" t="s">
        <v>3292</v>
      </c>
      <c r="K39039" s="10" t="s">
        <v>3292</v>
      </c>
      <c r="L39039" s="7">
        <v>3</v>
      </c>
      <c r="M39039" s="11">
        <v>40544</v>
      </c>
      <c r="N39039" s="7" t="s">
        <v>537</v>
      </c>
      <c r="O39039" s="7" t="s">
        <v>505</v>
      </c>
      <c r="P39039" s="10">
        <v>2011</v>
      </c>
      <c r="Q39039" s="12">
        <v>41123</v>
      </c>
      <c r="R39039" s="12">
        <v>41955</v>
      </c>
    </row>
    <row r="39040" spans="1:18" x14ac:dyDescent="0.25">
      <c r="A39040" s="7" t="s">
        <v>132912</v>
      </c>
      <c r="B39040" s="7" t="s">
        <v>132913</v>
      </c>
      <c r="C39040" s="7" t="s">
        <v>132914</v>
      </c>
      <c r="D39040" s="7" t="s">
        <v>159</v>
      </c>
      <c r="E39040" s="8" t="s">
        <v>160</v>
      </c>
      <c r="F39040" s="8">
        <v>0</v>
      </c>
      <c r="I39040" s="9"/>
      <c r="J39040" s="7"/>
      <c r="L39040" s="7">
        <v>1</v>
      </c>
      <c r="M39040" s="11">
        <v>41000</v>
      </c>
      <c r="N39040" s="7" t="s">
        <v>820</v>
      </c>
      <c r="O39040" s="7" t="s">
        <v>29</v>
      </c>
      <c r="P39040" s="10">
        <v>2012</v>
      </c>
      <c r="Q39040" s="12">
        <v>41183</v>
      </c>
      <c r="R39040" s="12">
        <v>41183</v>
      </c>
    </row>
    <row r="39041" spans="1:18" x14ac:dyDescent="0.25">
      <c r="A39041" s="7" t="s">
        <v>132915</v>
      </c>
      <c r="B39041" s="7" t="s">
        <v>132916</v>
      </c>
      <c r="C39041" s="7" t="s">
        <v>132917</v>
      </c>
      <c r="D39041" s="7" t="s">
        <v>132918</v>
      </c>
      <c r="E39041" s="8" t="s">
        <v>422</v>
      </c>
      <c r="F39041" s="8">
        <v>20000</v>
      </c>
      <c r="G39041" s="7" t="s">
        <v>35</v>
      </c>
      <c r="H39041" s="7" t="s">
        <v>24</v>
      </c>
      <c r="I39041" s="9" t="s">
        <v>1233</v>
      </c>
      <c r="J39041" s="7" t="s">
        <v>1234</v>
      </c>
      <c r="K39041" s="10" t="s">
        <v>16994</v>
      </c>
      <c r="L39041" s="7">
        <v>1</v>
      </c>
      <c r="M39041" s="11">
        <v>41713</v>
      </c>
      <c r="N39041" s="7" t="s">
        <v>2021</v>
      </c>
      <c r="O39041" s="7" t="s">
        <v>64</v>
      </c>
      <c r="P39041" s="10">
        <v>2014</v>
      </c>
      <c r="Q39041" s="12">
        <v>41859</v>
      </c>
      <c r="R39041" s="12">
        <v>41859</v>
      </c>
    </row>
    <row r="39042" spans="1:18" x14ac:dyDescent="0.25">
      <c r="A39042" s="7" t="s">
        <v>132919</v>
      </c>
      <c r="B39042" s="7" t="s">
        <v>132920</v>
      </c>
      <c r="C39042" s="7" t="s">
        <v>132921</v>
      </c>
      <c r="D39042" s="7" t="s">
        <v>132922</v>
      </c>
      <c r="E39042" s="8" t="s">
        <v>87034</v>
      </c>
      <c r="F39042" s="8">
        <v>10600000</v>
      </c>
      <c r="G39042" s="7" t="s">
        <v>35</v>
      </c>
      <c r="H39042" s="7" t="s">
        <v>205</v>
      </c>
      <c r="I39042" s="9"/>
      <c r="J39042" s="7" t="s">
        <v>206</v>
      </c>
      <c r="K39042" s="10" t="s">
        <v>206</v>
      </c>
      <c r="L39042" s="7">
        <v>1</v>
      </c>
      <c r="Q39042" s="12">
        <v>41893</v>
      </c>
      <c r="R39042" s="12">
        <v>41893</v>
      </c>
    </row>
    <row r="39043" spans="1:18" x14ac:dyDescent="0.25">
      <c r="A39043" s="7" t="s">
        <v>132923</v>
      </c>
      <c r="B39043" s="7" t="s">
        <v>132924</v>
      </c>
      <c r="C39043" s="7" t="s">
        <v>132925</v>
      </c>
      <c r="D39043" s="7" t="s">
        <v>132926</v>
      </c>
      <c r="E39043" s="8" t="s">
        <v>79</v>
      </c>
      <c r="F39043" s="8">
        <v>643300</v>
      </c>
      <c r="G39043" s="7" t="s">
        <v>35</v>
      </c>
      <c r="H39043" s="7" t="s">
        <v>24</v>
      </c>
      <c r="I39043" s="9" t="s">
        <v>36</v>
      </c>
      <c r="J39043" s="7" t="s">
        <v>181</v>
      </c>
      <c r="K39043" s="10" t="s">
        <v>1073</v>
      </c>
      <c r="L39043" s="7">
        <v>1</v>
      </c>
      <c r="M39043" s="11">
        <v>40544</v>
      </c>
      <c r="N39043" s="7" t="s">
        <v>537</v>
      </c>
      <c r="O39043" s="7" t="s">
        <v>505</v>
      </c>
      <c r="P39043" s="10">
        <v>2011</v>
      </c>
      <c r="Q39043" s="12">
        <v>41477</v>
      </c>
      <c r="R39043" s="12">
        <v>41477</v>
      </c>
    </row>
    <row r="39044" spans="1:18" x14ac:dyDescent="0.25">
      <c r="A39044" s="7" t="s">
        <v>132927</v>
      </c>
      <c r="B39044" s="7" t="s">
        <v>132928</v>
      </c>
      <c r="C39044" s="7" t="s">
        <v>132929</v>
      </c>
      <c r="D39044" s="7" t="s">
        <v>1295</v>
      </c>
      <c r="E39044" s="8" t="s">
        <v>1296</v>
      </c>
      <c r="F39044" s="8">
        <v>48670000</v>
      </c>
      <c r="G39044" s="7" t="s">
        <v>23</v>
      </c>
      <c r="H39044" s="7" t="s">
        <v>24</v>
      </c>
      <c r="I39044" s="9" t="s">
        <v>14397</v>
      </c>
      <c r="J39044" s="7" t="s">
        <v>7878</v>
      </c>
      <c r="K39044" s="10" t="s">
        <v>7878</v>
      </c>
      <c r="L39044" s="7">
        <v>3</v>
      </c>
      <c r="Q39044" s="12">
        <v>38642</v>
      </c>
      <c r="R39044" s="12">
        <v>40597</v>
      </c>
    </row>
    <row r="39045" spans="1:18" x14ac:dyDescent="0.25">
      <c r="A39045" s="7" t="s">
        <v>132930</v>
      </c>
      <c r="B39045" s="7" t="s">
        <v>132931</v>
      </c>
      <c r="C39045" s="7" t="s">
        <v>132932</v>
      </c>
      <c r="D39045" s="7" t="s">
        <v>132933</v>
      </c>
      <c r="E39045" s="8" t="s">
        <v>9146</v>
      </c>
      <c r="F39045" s="8">
        <v>15500000</v>
      </c>
      <c r="G39045" s="7" t="s">
        <v>23</v>
      </c>
      <c r="H39045" s="7" t="s">
        <v>24</v>
      </c>
      <c r="I39045" s="9" t="s">
        <v>6145</v>
      </c>
      <c r="J39045" s="7" t="s">
        <v>613</v>
      </c>
      <c r="K39045" s="10" t="s">
        <v>6146</v>
      </c>
      <c r="L39045" s="7">
        <v>2</v>
      </c>
      <c r="M39045" s="11">
        <v>41000</v>
      </c>
      <c r="N39045" s="7" t="s">
        <v>820</v>
      </c>
      <c r="O39045" s="7" t="s">
        <v>29</v>
      </c>
      <c r="P39045" s="10">
        <v>2012</v>
      </c>
      <c r="Q39045" s="12">
        <v>41247</v>
      </c>
      <c r="R39045" s="12">
        <v>41590</v>
      </c>
    </row>
    <row r="39046" spans="1:18" x14ac:dyDescent="0.25">
      <c r="A39046" s="7" t="s">
        <v>132934</v>
      </c>
      <c r="B39046" s="7" t="s">
        <v>132935</v>
      </c>
      <c r="C39046" s="7" t="s">
        <v>132936</v>
      </c>
      <c r="D39046" s="7" t="s">
        <v>6423</v>
      </c>
      <c r="E39046" s="8" t="s">
        <v>2825</v>
      </c>
      <c r="F39046" s="8">
        <v>0</v>
      </c>
      <c r="G39046" s="7" t="s">
        <v>35</v>
      </c>
      <c r="H39046" s="7" t="s">
        <v>52</v>
      </c>
      <c r="I39046" s="9"/>
      <c r="J39046" s="7" t="s">
        <v>53</v>
      </c>
      <c r="K39046" s="10" t="s">
        <v>53</v>
      </c>
      <c r="L39046" s="7">
        <v>1</v>
      </c>
      <c r="M39046" s="11">
        <v>40909</v>
      </c>
      <c r="N39046" s="7" t="s">
        <v>111</v>
      </c>
      <c r="O39046" s="7" t="s">
        <v>112</v>
      </c>
      <c r="P39046" s="10">
        <v>2012</v>
      </c>
      <c r="Q39046" s="12">
        <v>41153</v>
      </c>
      <c r="R39046" s="12">
        <v>41153</v>
      </c>
    </row>
    <row r="39047" spans="1:18" x14ac:dyDescent="0.25">
      <c r="A39047" s="7" t="s">
        <v>132937</v>
      </c>
      <c r="B39047" s="7" t="s">
        <v>132938</v>
      </c>
      <c r="C39047" s="7" t="s">
        <v>132939</v>
      </c>
      <c r="D39047" s="7" t="s">
        <v>78</v>
      </c>
      <c r="E39047" s="8" t="s">
        <v>79</v>
      </c>
      <c r="F39047" s="8">
        <v>5000000</v>
      </c>
      <c r="H39047" s="7" t="s">
        <v>24</v>
      </c>
      <c r="I39047" s="9" t="s">
        <v>36</v>
      </c>
      <c r="J39047" s="7" t="s">
        <v>181</v>
      </c>
      <c r="K39047" s="10" t="s">
        <v>182</v>
      </c>
      <c r="L39047" s="7">
        <v>1</v>
      </c>
      <c r="M39047" s="11">
        <v>37987</v>
      </c>
      <c r="N39047" s="7" t="s">
        <v>424</v>
      </c>
      <c r="O39047" s="7" t="s">
        <v>425</v>
      </c>
      <c r="P39047" s="10">
        <v>2004</v>
      </c>
      <c r="Q39047" s="12">
        <v>39470</v>
      </c>
      <c r="R39047" s="12">
        <v>39470</v>
      </c>
    </row>
    <row r="39048" spans="1:18" x14ac:dyDescent="0.25">
      <c r="A39048" s="7" t="s">
        <v>132940</v>
      </c>
      <c r="B39048" s="7" t="s">
        <v>132941</v>
      </c>
      <c r="C39048" s="7" t="s">
        <v>132942</v>
      </c>
      <c r="D39048" s="7" t="s">
        <v>132943</v>
      </c>
      <c r="E39048" s="8" t="s">
        <v>69</v>
      </c>
      <c r="F39048" s="8">
        <v>5800000</v>
      </c>
      <c r="G39048" s="7" t="s">
        <v>35</v>
      </c>
      <c r="H39048" s="7" t="s">
        <v>24</v>
      </c>
      <c r="I39048" s="9" t="s">
        <v>60</v>
      </c>
      <c r="J39048" s="7" t="s">
        <v>563</v>
      </c>
      <c r="K39048" s="10" t="s">
        <v>563</v>
      </c>
      <c r="L39048" s="7">
        <v>2</v>
      </c>
      <c r="M39048" s="11">
        <v>39083</v>
      </c>
      <c r="N39048" s="7" t="s">
        <v>88</v>
      </c>
      <c r="O39048" s="7" t="s">
        <v>89</v>
      </c>
      <c r="P39048" s="10">
        <v>2007</v>
      </c>
      <c r="Q39048" s="12">
        <v>41777</v>
      </c>
      <c r="R39048" s="12">
        <v>41849</v>
      </c>
    </row>
    <row r="39049" spans="1:18" x14ac:dyDescent="0.25">
      <c r="A39049" s="7" t="s">
        <v>132944</v>
      </c>
      <c r="B39049" s="7" t="s">
        <v>132945</v>
      </c>
      <c r="C39049" s="7" t="s">
        <v>132946</v>
      </c>
      <c r="F39049" s="8">
        <v>40000</v>
      </c>
      <c r="G39049" s="7" t="s">
        <v>35</v>
      </c>
      <c r="H39049" s="7" t="s">
        <v>1263</v>
      </c>
      <c r="I39049" s="9"/>
      <c r="J39049" s="7" t="s">
        <v>1264</v>
      </c>
      <c r="K39049" s="10" t="s">
        <v>1264</v>
      </c>
      <c r="L39049" s="7">
        <v>1</v>
      </c>
      <c r="Q39049" s="12">
        <v>41009</v>
      </c>
      <c r="R39049" s="12">
        <v>41009</v>
      </c>
    </row>
    <row r="39050" spans="1:18" x14ac:dyDescent="0.25">
      <c r="A39050" s="7" t="s">
        <v>132947</v>
      </c>
      <c r="B39050" s="7" t="s">
        <v>132948</v>
      </c>
      <c r="C39050" s="7" t="s">
        <v>132949</v>
      </c>
      <c r="D39050" s="7" t="s">
        <v>296</v>
      </c>
      <c r="E39050" s="8" t="s">
        <v>297</v>
      </c>
      <c r="F39050" s="8">
        <v>5850000</v>
      </c>
      <c r="G39050" s="7" t="s">
        <v>35</v>
      </c>
      <c r="H39050" s="7" t="s">
        <v>24</v>
      </c>
      <c r="I39050" s="9" t="s">
        <v>2095</v>
      </c>
      <c r="J39050" s="7" t="s">
        <v>2314</v>
      </c>
      <c r="K39050" s="10" t="s">
        <v>2314</v>
      </c>
      <c r="L39050" s="7">
        <v>3</v>
      </c>
      <c r="M39050" s="11">
        <v>35065</v>
      </c>
      <c r="N39050" s="7" t="s">
        <v>3258</v>
      </c>
      <c r="O39050" s="7" t="s">
        <v>3259</v>
      </c>
      <c r="P39050" s="10">
        <v>1996</v>
      </c>
      <c r="Q39050" s="12">
        <v>40218</v>
      </c>
      <c r="R39050" s="12">
        <v>41736</v>
      </c>
    </row>
    <row r="39051" spans="1:18" x14ac:dyDescent="0.25">
      <c r="A39051" s="7" t="s">
        <v>132950</v>
      </c>
      <c r="B39051" s="7" t="s">
        <v>132951</v>
      </c>
      <c r="C39051" s="7" t="s">
        <v>132952</v>
      </c>
      <c r="D39051" s="7" t="s">
        <v>2573</v>
      </c>
      <c r="E39051" s="8" t="s">
        <v>1744</v>
      </c>
      <c r="F39051" s="8">
        <v>0</v>
      </c>
      <c r="G39051" s="7" t="s">
        <v>35</v>
      </c>
      <c r="H39051" s="7" t="s">
        <v>24</v>
      </c>
      <c r="I39051" s="9" t="s">
        <v>1289</v>
      </c>
      <c r="J39051" s="7" t="s">
        <v>3276</v>
      </c>
      <c r="K39051" s="10" t="s">
        <v>3276</v>
      </c>
      <c r="L39051" s="7">
        <v>1</v>
      </c>
      <c r="M39051" s="11">
        <v>36892</v>
      </c>
      <c r="N39051" s="7" t="s">
        <v>154</v>
      </c>
      <c r="O39051" s="7" t="s">
        <v>155</v>
      </c>
      <c r="P39051" s="10">
        <v>2001</v>
      </c>
      <c r="Q39051" s="12">
        <v>40813</v>
      </c>
      <c r="R39051" s="12">
        <v>40813</v>
      </c>
    </row>
    <row r="39052" spans="1:18" x14ac:dyDescent="0.25">
      <c r="A39052" s="7" t="s">
        <v>132953</v>
      </c>
      <c r="B39052" s="7" t="s">
        <v>132954</v>
      </c>
      <c r="C39052" s="7" t="s">
        <v>132955</v>
      </c>
      <c r="D39052" s="7" t="s">
        <v>1422</v>
      </c>
      <c r="E39052" s="8" t="s">
        <v>1423</v>
      </c>
      <c r="F39052" s="8">
        <v>0</v>
      </c>
      <c r="G39052" s="7" t="s">
        <v>35</v>
      </c>
      <c r="H39052" s="7" t="s">
        <v>24</v>
      </c>
      <c r="I39052" s="9" t="s">
        <v>70</v>
      </c>
      <c r="J39052" s="7" t="s">
        <v>138</v>
      </c>
      <c r="K39052" s="10" t="s">
        <v>132956</v>
      </c>
      <c r="L39052" s="7">
        <v>1</v>
      </c>
      <c r="M39052" s="11">
        <v>36963</v>
      </c>
      <c r="N39052" s="7" t="s">
        <v>14025</v>
      </c>
      <c r="O39052" s="7" t="s">
        <v>155</v>
      </c>
      <c r="P39052" s="10">
        <v>2001</v>
      </c>
      <c r="Q39052" s="12">
        <v>41011</v>
      </c>
      <c r="R39052" s="12">
        <v>41011</v>
      </c>
    </row>
    <row r="39053" spans="1:18" x14ac:dyDescent="0.25">
      <c r="A39053" s="7" t="s">
        <v>132957</v>
      </c>
      <c r="B39053" s="7" t="s">
        <v>132958</v>
      </c>
      <c r="C39053" s="7" t="s">
        <v>132959</v>
      </c>
      <c r="D39053" s="7" t="s">
        <v>132960</v>
      </c>
      <c r="E39053" s="8" t="s">
        <v>297</v>
      </c>
      <c r="F39053" s="8">
        <v>200000</v>
      </c>
      <c r="G39053" s="7" t="s">
        <v>35</v>
      </c>
      <c r="H39053" s="7" t="s">
        <v>176</v>
      </c>
      <c r="I39053" s="9"/>
      <c r="J39053" s="7" t="s">
        <v>132961</v>
      </c>
      <c r="K39053" s="10" t="s">
        <v>132961</v>
      </c>
      <c r="L39053" s="7">
        <v>1</v>
      </c>
      <c r="M39053" s="11">
        <v>41395</v>
      </c>
      <c r="N39053" s="7" t="s">
        <v>3449</v>
      </c>
      <c r="O39053" s="7" t="s">
        <v>412</v>
      </c>
      <c r="P39053" s="10">
        <v>2013</v>
      </c>
      <c r="Q39053" s="12">
        <v>41395</v>
      </c>
      <c r="R39053" s="12">
        <v>41395</v>
      </c>
    </row>
    <row r="39054" spans="1:18" x14ac:dyDescent="0.25">
      <c r="A39054" s="7" t="s">
        <v>132962</v>
      </c>
      <c r="B39054" s="7" t="s">
        <v>132963</v>
      </c>
      <c r="C39054" s="7" t="s">
        <v>132964</v>
      </c>
      <c r="D39054" s="7" t="s">
        <v>144</v>
      </c>
      <c r="E39054" s="8" t="s">
        <v>145</v>
      </c>
      <c r="F39054" s="8">
        <v>501550</v>
      </c>
      <c r="G39054" s="7" t="s">
        <v>35</v>
      </c>
      <c r="H39054" s="7" t="s">
        <v>24</v>
      </c>
      <c r="I39054" s="9" t="s">
        <v>36</v>
      </c>
      <c r="J39054" s="7" t="s">
        <v>181</v>
      </c>
      <c r="K39054" s="10" t="s">
        <v>14991</v>
      </c>
      <c r="L39054" s="7">
        <v>2</v>
      </c>
      <c r="M39054" s="11">
        <v>39083</v>
      </c>
      <c r="N39054" s="7" t="s">
        <v>88</v>
      </c>
      <c r="O39054" s="7" t="s">
        <v>89</v>
      </c>
      <c r="P39054" s="10">
        <v>2007</v>
      </c>
      <c r="Q39054" s="12">
        <v>39974</v>
      </c>
      <c r="R39054" s="12">
        <v>40779</v>
      </c>
    </row>
    <row r="39055" spans="1:18" x14ac:dyDescent="0.25">
      <c r="A39055" s="7" t="s">
        <v>132965</v>
      </c>
      <c r="B39055" s="7" t="s">
        <v>132966</v>
      </c>
      <c r="C39055" s="7" t="s">
        <v>132967</v>
      </c>
      <c r="D39055" s="7" t="s">
        <v>625</v>
      </c>
      <c r="E39055" s="8" t="s">
        <v>323</v>
      </c>
      <c r="F39055" s="8">
        <v>300000</v>
      </c>
      <c r="G39055" s="7" t="s">
        <v>35</v>
      </c>
      <c r="I39055" s="9"/>
      <c r="J39055" s="7"/>
      <c r="L39055" s="7">
        <v>1</v>
      </c>
      <c r="Q39055" s="12">
        <v>41625</v>
      </c>
      <c r="R39055" s="12">
        <v>41625</v>
      </c>
    </row>
    <row r="39056" spans="1:18" x14ac:dyDescent="0.25">
      <c r="A39056" s="7" t="s">
        <v>132968</v>
      </c>
      <c r="B39056" s="7" t="s">
        <v>132969</v>
      </c>
      <c r="C39056" s="7" t="s">
        <v>132970</v>
      </c>
      <c r="F39056" s="8">
        <v>0</v>
      </c>
      <c r="G39056" s="7" t="s">
        <v>35</v>
      </c>
      <c r="I39056" s="9"/>
      <c r="J39056" s="7"/>
      <c r="L39056" s="7">
        <v>1</v>
      </c>
      <c r="Q39056" s="12">
        <v>41212</v>
      </c>
      <c r="R39056" s="12">
        <v>41212</v>
      </c>
    </row>
    <row r="39057" spans="1:18" x14ac:dyDescent="0.25">
      <c r="A39057" s="7" t="s">
        <v>132971</v>
      </c>
      <c r="B39057" s="7" t="s">
        <v>132972</v>
      </c>
      <c r="C39057" s="7" t="s">
        <v>132973</v>
      </c>
      <c r="D39057" s="7" t="s">
        <v>132974</v>
      </c>
      <c r="E39057" s="8" t="s">
        <v>107</v>
      </c>
      <c r="F39057" s="8">
        <v>6940000</v>
      </c>
      <c r="H39057" s="7" t="s">
        <v>24</v>
      </c>
      <c r="I39057" s="9" t="s">
        <v>36</v>
      </c>
      <c r="J39057" s="7" t="s">
        <v>37</v>
      </c>
      <c r="K39057" s="10" t="s">
        <v>5921</v>
      </c>
      <c r="L39057" s="7">
        <v>5</v>
      </c>
      <c r="M39057" s="11">
        <v>39814</v>
      </c>
      <c r="N39057" s="7" t="s">
        <v>171</v>
      </c>
      <c r="O39057" s="7" t="s">
        <v>172</v>
      </c>
      <c r="P39057" s="10">
        <v>2009</v>
      </c>
      <c r="Q39057" s="12">
        <v>40360</v>
      </c>
      <c r="R39057" s="12">
        <v>41765</v>
      </c>
    </row>
    <row r="39058" spans="1:18" x14ac:dyDescent="0.25">
      <c r="A39058" s="7" t="s">
        <v>132975</v>
      </c>
      <c r="B39058" s="7" t="s">
        <v>132976</v>
      </c>
      <c r="C39058" s="7" t="s">
        <v>132977</v>
      </c>
      <c r="D39058" s="7" t="s">
        <v>68</v>
      </c>
      <c r="E39058" s="8" t="s">
        <v>69</v>
      </c>
      <c r="F39058" s="8">
        <v>400000</v>
      </c>
      <c r="G39058" s="7" t="s">
        <v>35</v>
      </c>
      <c r="H39058" s="7" t="s">
        <v>52</v>
      </c>
      <c r="I39058" s="9"/>
      <c r="J39058" s="7" t="s">
        <v>53</v>
      </c>
      <c r="K39058" s="10" t="s">
        <v>53</v>
      </c>
      <c r="L39058" s="7">
        <v>1</v>
      </c>
      <c r="M39058" s="11">
        <v>40909</v>
      </c>
      <c r="N39058" s="7" t="s">
        <v>111</v>
      </c>
      <c r="O39058" s="7" t="s">
        <v>112</v>
      </c>
      <c r="P39058" s="10">
        <v>2012</v>
      </c>
      <c r="Q39058" s="12">
        <v>41925</v>
      </c>
      <c r="R39058" s="12">
        <v>41925</v>
      </c>
    </row>
    <row r="39059" spans="1:18" x14ac:dyDescent="0.25">
      <c r="A39059" s="7" t="s">
        <v>132978</v>
      </c>
      <c r="B39059" s="7" t="s">
        <v>132979</v>
      </c>
      <c r="C39059" s="7" t="s">
        <v>132980</v>
      </c>
      <c r="D39059" s="7" t="s">
        <v>132981</v>
      </c>
      <c r="E39059" s="8" t="s">
        <v>137</v>
      </c>
      <c r="F39059" s="8">
        <v>18550000</v>
      </c>
      <c r="G39059" s="7" t="s">
        <v>35</v>
      </c>
      <c r="H39059" s="7" t="s">
        <v>24</v>
      </c>
      <c r="I39059" s="9" t="s">
        <v>36</v>
      </c>
      <c r="J39059" s="7" t="s">
        <v>181</v>
      </c>
      <c r="K39059" s="10" t="s">
        <v>6368</v>
      </c>
      <c r="L39059" s="7">
        <v>3</v>
      </c>
      <c r="M39059" s="11">
        <v>39814</v>
      </c>
      <c r="N39059" s="7" t="s">
        <v>171</v>
      </c>
      <c r="O39059" s="7" t="s">
        <v>172</v>
      </c>
      <c r="P39059" s="10">
        <v>2009</v>
      </c>
      <c r="Q39059" s="12">
        <v>39882</v>
      </c>
      <c r="R39059" s="12">
        <v>41843</v>
      </c>
    </row>
    <row r="39060" spans="1:18" x14ac:dyDescent="0.25">
      <c r="A39060" s="7" t="s">
        <v>132982</v>
      </c>
      <c r="B39060" s="7" t="s">
        <v>132983</v>
      </c>
      <c r="C39060" s="7" t="s">
        <v>132984</v>
      </c>
      <c r="D39060" s="7" t="s">
        <v>132985</v>
      </c>
      <c r="E39060" s="8" t="s">
        <v>533</v>
      </c>
      <c r="F39060" s="8">
        <v>40000</v>
      </c>
      <c r="G39060" s="7" t="s">
        <v>35</v>
      </c>
      <c r="H39060" s="7" t="s">
        <v>24</v>
      </c>
      <c r="I39060" s="9" t="s">
        <v>25</v>
      </c>
      <c r="J39060" s="7" t="s">
        <v>26</v>
      </c>
      <c r="K39060" s="10" t="s">
        <v>4479</v>
      </c>
      <c r="L39060" s="7">
        <v>1</v>
      </c>
      <c r="M39060" s="11">
        <v>41568</v>
      </c>
      <c r="N39060" s="7" t="s">
        <v>1602</v>
      </c>
      <c r="O39060" s="7" t="s">
        <v>140</v>
      </c>
      <c r="P39060" s="10">
        <v>2013</v>
      </c>
      <c r="Q39060" s="12">
        <v>41865</v>
      </c>
      <c r="R39060" s="12">
        <v>41865</v>
      </c>
    </row>
    <row r="39061" spans="1:18" x14ac:dyDescent="0.25">
      <c r="A39061" s="7" t="s">
        <v>132986</v>
      </c>
      <c r="B39061" s="7" t="s">
        <v>132987</v>
      </c>
      <c r="C39061" s="7" t="s">
        <v>132988</v>
      </c>
      <c r="D39061" s="7" t="s">
        <v>132989</v>
      </c>
      <c r="E39061" s="8" t="s">
        <v>2079</v>
      </c>
      <c r="F39061" s="8">
        <v>120000</v>
      </c>
      <c r="G39061" s="7" t="s">
        <v>35</v>
      </c>
      <c r="H39061" s="7" t="s">
        <v>24</v>
      </c>
      <c r="I39061" s="9" t="s">
        <v>36</v>
      </c>
      <c r="J39061" s="7" t="s">
        <v>37</v>
      </c>
      <c r="K39061" s="10" t="s">
        <v>37</v>
      </c>
      <c r="L39061" s="7">
        <v>4</v>
      </c>
      <c r="Q39061" s="12">
        <v>39814</v>
      </c>
      <c r="R39061" s="12">
        <v>41122</v>
      </c>
    </row>
    <row r="39062" spans="1:18" x14ac:dyDescent="0.25">
      <c r="A39062" s="7" t="s">
        <v>132990</v>
      </c>
      <c r="B39062" s="7" t="s">
        <v>132991</v>
      </c>
      <c r="C39062" s="7" t="s">
        <v>132992</v>
      </c>
      <c r="D39062" s="7" t="s">
        <v>908</v>
      </c>
      <c r="E39062" s="8" t="s">
        <v>909</v>
      </c>
      <c r="F39062" s="8">
        <v>1350000</v>
      </c>
      <c r="G39062" s="7" t="s">
        <v>35</v>
      </c>
      <c r="H39062" s="7" t="s">
        <v>24</v>
      </c>
      <c r="I39062" s="9" t="s">
        <v>502</v>
      </c>
      <c r="J39062" s="7" t="s">
        <v>993</v>
      </c>
      <c r="K39062" s="10" t="s">
        <v>993</v>
      </c>
      <c r="L39062" s="7">
        <v>1</v>
      </c>
      <c r="M39062" s="11">
        <v>39083</v>
      </c>
      <c r="N39062" s="7" t="s">
        <v>88</v>
      </c>
      <c r="O39062" s="7" t="s">
        <v>89</v>
      </c>
      <c r="P39062" s="10">
        <v>2007</v>
      </c>
      <c r="Q39062" s="12">
        <v>39923</v>
      </c>
      <c r="R39062" s="12">
        <v>39923</v>
      </c>
    </row>
    <row r="39063" spans="1:18" x14ac:dyDescent="0.25">
      <c r="A39063" s="7" t="s">
        <v>132993</v>
      </c>
      <c r="B39063" s="7" t="s">
        <v>132994</v>
      </c>
      <c r="C39063" s="7" t="s">
        <v>132995</v>
      </c>
      <c r="D39063" s="7" t="s">
        <v>210</v>
      </c>
      <c r="E39063" s="8" t="s">
        <v>211</v>
      </c>
      <c r="F39063" s="8">
        <v>35000000</v>
      </c>
      <c r="G39063" s="7" t="s">
        <v>35</v>
      </c>
      <c r="H39063" s="7" t="s">
        <v>24</v>
      </c>
      <c r="I39063" s="9" t="s">
        <v>60</v>
      </c>
      <c r="J39063" s="7" t="s">
        <v>70701</v>
      </c>
      <c r="K39063" s="10" t="s">
        <v>70701</v>
      </c>
      <c r="L39063" s="7">
        <v>1</v>
      </c>
      <c r="M39063" s="11">
        <v>39083</v>
      </c>
      <c r="N39063" s="7" t="s">
        <v>88</v>
      </c>
      <c r="O39063" s="7" t="s">
        <v>89</v>
      </c>
      <c r="P39063" s="10">
        <v>2007</v>
      </c>
      <c r="Q39063" s="12">
        <v>41450</v>
      </c>
      <c r="R39063" s="12">
        <v>41450</v>
      </c>
    </row>
    <row r="39064" spans="1:18" x14ac:dyDescent="0.25">
      <c r="A39064" s="7" t="s">
        <v>132996</v>
      </c>
      <c r="B39064" s="7" t="s">
        <v>132997</v>
      </c>
      <c r="C39064" s="7" t="s">
        <v>132998</v>
      </c>
      <c r="D39064" s="7" t="s">
        <v>40187</v>
      </c>
      <c r="E39064" s="8" t="s">
        <v>34</v>
      </c>
      <c r="F39064" s="8">
        <v>0</v>
      </c>
      <c r="G39064" s="7" t="s">
        <v>35</v>
      </c>
      <c r="H39064" s="7" t="s">
        <v>24</v>
      </c>
      <c r="I39064" s="9" t="s">
        <v>874</v>
      </c>
      <c r="J39064" s="7" t="s">
        <v>875</v>
      </c>
      <c r="K39064" s="10" t="s">
        <v>26605</v>
      </c>
      <c r="L39064" s="7">
        <v>1</v>
      </c>
      <c r="M39064" s="11">
        <v>41091</v>
      </c>
      <c r="N39064" s="7" t="s">
        <v>785</v>
      </c>
      <c r="O39064" s="7" t="s">
        <v>570</v>
      </c>
      <c r="P39064" s="10">
        <v>2012</v>
      </c>
      <c r="Q39064" s="12">
        <v>41865</v>
      </c>
      <c r="R39064" s="12">
        <v>41865</v>
      </c>
    </row>
    <row r="39065" spans="1:18" x14ac:dyDescent="0.25">
      <c r="A39065" s="7" t="s">
        <v>132999</v>
      </c>
      <c r="B39065" s="7" t="s">
        <v>133000</v>
      </c>
      <c r="C39065" s="7" t="s">
        <v>133001</v>
      </c>
      <c r="D39065" s="7" t="s">
        <v>133002</v>
      </c>
      <c r="E39065" s="8" t="s">
        <v>69</v>
      </c>
      <c r="F39065" s="8">
        <v>9000000</v>
      </c>
      <c r="G39065" s="7" t="s">
        <v>35</v>
      </c>
      <c r="H39065" s="7" t="s">
        <v>24</v>
      </c>
      <c r="I39065" s="9" t="s">
        <v>281</v>
      </c>
      <c r="J39065" s="7" t="s">
        <v>282</v>
      </c>
      <c r="K39065" s="10" t="s">
        <v>88526</v>
      </c>
      <c r="L39065" s="7">
        <v>1</v>
      </c>
      <c r="M39065" s="11">
        <v>39083</v>
      </c>
      <c r="N39065" s="7" t="s">
        <v>88</v>
      </c>
      <c r="O39065" s="7" t="s">
        <v>89</v>
      </c>
      <c r="P39065" s="10">
        <v>2007</v>
      </c>
      <c r="Q39065" s="12">
        <v>41814</v>
      </c>
      <c r="R39065" s="12">
        <v>41814</v>
      </c>
    </row>
    <row r="39066" spans="1:18" x14ac:dyDescent="0.25">
      <c r="A39066" s="7" t="s">
        <v>133003</v>
      </c>
      <c r="B39066" s="7" t="s">
        <v>133004</v>
      </c>
      <c r="C39066" s="7" t="s">
        <v>133005</v>
      </c>
      <c r="D39066" s="7" t="s">
        <v>133006</v>
      </c>
      <c r="E39066" s="8" t="s">
        <v>87</v>
      </c>
      <c r="F39066" s="8">
        <v>40000</v>
      </c>
      <c r="G39066" s="7" t="s">
        <v>35</v>
      </c>
      <c r="H39066" s="7" t="s">
        <v>24</v>
      </c>
      <c r="I39066" s="9" t="s">
        <v>25</v>
      </c>
      <c r="J39066" s="7" t="s">
        <v>26</v>
      </c>
      <c r="K39066" s="10" t="s">
        <v>4479</v>
      </c>
      <c r="L39066" s="7">
        <v>1</v>
      </c>
      <c r="M39066" s="11">
        <v>40179</v>
      </c>
      <c r="N39066" s="7" t="s">
        <v>96</v>
      </c>
      <c r="O39066" s="7" t="s">
        <v>97</v>
      </c>
      <c r="P39066" s="10">
        <v>2010</v>
      </c>
      <c r="Q39066" s="12">
        <v>40876</v>
      </c>
      <c r="R39066" s="12">
        <v>40876</v>
      </c>
    </row>
    <row r="39067" spans="1:18" x14ac:dyDescent="0.25">
      <c r="A39067" s="7" t="s">
        <v>133007</v>
      </c>
      <c r="B39067" s="7" t="s">
        <v>133008</v>
      </c>
      <c r="C39067" s="7" t="s">
        <v>133009</v>
      </c>
      <c r="D39067" s="7" t="s">
        <v>133010</v>
      </c>
      <c r="E39067" s="8" t="s">
        <v>738</v>
      </c>
      <c r="F39067" s="8">
        <v>670000</v>
      </c>
      <c r="G39067" s="7" t="s">
        <v>35</v>
      </c>
      <c r="H39067" s="7" t="s">
        <v>24</v>
      </c>
      <c r="I39067" s="9" t="s">
        <v>36</v>
      </c>
      <c r="J39067" s="7" t="s">
        <v>181</v>
      </c>
      <c r="K39067" s="10" t="s">
        <v>7696</v>
      </c>
      <c r="L39067" s="7">
        <v>1</v>
      </c>
      <c r="M39067" s="11">
        <v>40909</v>
      </c>
      <c r="N39067" s="7" t="s">
        <v>111</v>
      </c>
      <c r="O39067" s="7" t="s">
        <v>112</v>
      </c>
      <c r="P39067" s="10">
        <v>2012</v>
      </c>
      <c r="Q39067" s="12">
        <v>41546</v>
      </c>
      <c r="R39067" s="12">
        <v>41546</v>
      </c>
    </row>
    <row r="39068" spans="1:18" x14ac:dyDescent="0.25">
      <c r="A39068" s="7" t="s">
        <v>133011</v>
      </c>
      <c r="B39068" s="7" t="s">
        <v>133012</v>
      </c>
      <c r="C39068" s="7" t="s">
        <v>133013</v>
      </c>
      <c r="D39068" s="7" t="s">
        <v>144</v>
      </c>
      <c r="E39068" s="8" t="s">
        <v>145</v>
      </c>
      <c r="F39068" s="8">
        <v>889120</v>
      </c>
      <c r="G39068" s="7" t="s">
        <v>35</v>
      </c>
      <c r="H39068" s="7" t="s">
        <v>1503</v>
      </c>
      <c r="I39068" s="9"/>
      <c r="J39068" s="7" t="s">
        <v>1504</v>
      </c>
      <c r="K39068" s="10" t="s">
        <v>1504</v>
      </c>
      <c r="L39068" s="7">
        <v>1</v>
      </c>
      <c r="M39068" s="11">
        <v>40603</v>
      </c>
      <c r="N39068" s="7" t="s">
        <v>1552</v>
      </c>
      <c r="O39068" s="7" t="s">
        <v>505</v>
      </c>
      <c r="P39068" s="10">
        <v>2011</v>
      </c>
      <c r="Q39068" s="12">
        <v>40544</v>
      </c>
      <c r="R39068" s="12">
        <v>40544</v>
      </c>
    </row>
    <row r="39069" spans="1:18" x14ac:dyDescent="0.25">
      <c r="A39069" s="7" t="s">
        <v>133014</v>
      </c>
      <c r="B39069" s="7" t="s">
        <v>133015</v>
      </c>
      <c r="C39069" s="7" t="s">
        <v>133016</v>
      </c>
      <c r="D39069" s="7" t="s">
        <v>433</v>
      </c>
      <c r="E39069" s="8" t="s">
        <v>434</v>
      </c>
      <c r="F39069" s="8">
        <v>13068971</v>
      </c>
      <c r="H39069" s="7" t="s">
        <v>176</v>
      </c>
      <c r="I39069" s="9"/>
      <c r="J39069" s="7" t="s">
        <v>177</v>
      </c>
      <c r="K39069" s="10" t="s">
        <v>177</v>
      </c>
      <c r="L39069" s="7">
        <v>2</v>
      </c>
      <c r="Q39069" s="12">
        <v>39216</v>
      </c>
      <c r="R39069" s="12">
        <v>40848</v>
      </c>
    </row>
    <row r="39070" spans="1:18" x14ac:dyDescent="0.25">
      <c r="A39070" s="7" t="s">
        <v>133017</v>
      </c>
      <c r="B39070" s="7" t="s">
        <v>133018</v>
      </c>
      <c r="C39070" s="7" t="s">
        <v>133019</v>
      </c>
      <c r="D39070" s="7" t="s">
        <v>68</v>
      </c>
      <c r="E39070" s="8" t="s">
        <v>69</v>
      </c>
      <c r="F39070" s="8">
        <v>3000000</v>
      </c>
      <c r="G39070" s="7" t="s">
        <v>35</v>
      </c>
      <c r="H39070" s="7" t="s">
        <v>24</v>
      </c>
      <c r="I39070" s="9" t="s">
        <v>60</v>
      </c>
      <c r="J39070" s="7" t="s">
        <v>61</v>
      </c>
      <c r="K39070" s="10" t="s">
        <v>4449</v>
      </c>
      <c r="L39070" s="7">
        <v>1</v>
      </c>
      <c r="M39070" s="11">
        <v>37987</v>
      </c>
      <c r="N39070" s="7" t="s">
        <v>424</v>
      </c>
      <c r="O39070" s="7" t="s">
        <v>425</v>
      </c>
      <c r="P39070" s="10">
        <v>2004</v>
      </c>
      <c r="Q39070" s="12">
        <v>41500</v>
      </c>
      <c r="R39070" s="12">
        <v>41500</v>
      </c>
    </row>
    <row r="39071" spans="1:18" x14ac:dyDescent="0.25">
      <c r="A39071" s="7" t="s">
        <v>133020</v>
      </c>
      <c r="B39071" s="7" t="s">
        <v>133021</v>
      </c>
      <c r="C39071" s="7" t="s">
        <v>133022</v>
      </c>
      <c r="D39071" s="7" t="s">
        <v>133023</v>
      </c>
      <c r="E39071" s="8" t="s">
        <v>2311</v>
      </c>
      <c r="F39071" s="8">
        <v>0</v>
      </c>
      <c r="G39071" s="7" t="s">
        <v>35</v>
      </c>
      <c r="H39071" s="7" t="s">
        <v>24</v>
      </c>
      <c r="I39071" s="9" t="s">
        <v>1166</v>
      </c>
      <c r="J39071" s="7" t="s">
        <v>1167</v>
      </c>
      <c r="K39071" s="10" t="s">
        <v>1167</v>
      </c>
      <c r="L39071" s="7">
        <v>1</v>
      </c>
      <c r="M39071" s="11">
        <v>39995</v>
      </c>
      <c r="N39071" s="7" t="s">
        <v>266</v>
      </c>
      <c r="O39071" s="7" t="s">
        <v>267</v>
      </c>
      <c r="P39071" s="10">
        <v>2009</v>
      </c>
      <c r="Q39071" s="12">
        <v>40026</v>
      </c>
      <c r="R39071" s="12">
        <v>40026</v>
      </c>
    </row>
    <row r="39072" spans="1:18" x14ac:dyDescent="0.25">
      <c r="A39072" s="7" t="s">
        <v>133024</v>
      </c>
      <c r="B39072" s="7" t="s">
        <v>133025</v>
      </c>
      <c r="C39072" s="7" t="s">
        <v>133026</v>
      </c>
      <c r="D39072" s="7" t="s">
        <v>1422</v>
      </c>
      <c r="E39072" s="8" t="s">
        <v>1423</v>
      </c>
      <c r="F39072" s="8">
        <v>0</v>
      </c>
      <c r="G39072" s="7" t="s">
        <v>35</v>
      </c>
      <c r="H39072" s="7" t="s">
        <v>469</v>
      </c>
      <c r="I39072" s="9"/>
      <c r="J39072" s="7" t="s">
        <v>19086</v>
      </c>
      <c r="K39072" s="10" t="s">
        <v>19086</v>
      </c>
      <c r="L39072" s="7">
        <v>1</v>
      </c>
      <c r="M39072" s="11">
        <v>41795</v>
      </c>
      <c r="N39072" s="7" t="s">
        <v>1150</v>
      </c>
      <c r="O39072" s="7" t="s">
        <v>1151</v>
      </c>
      <c r="P39072" s="10">
        <v>2014</v>
      </c>
      <c r="Q39072" s="12">
        <v>41754</v>
      </c>
      <c r="R39072" s="12">
        <v>41754</v>
      </c>
    </row>
    <row r="39073" spans="1:18" x14ac:dyDescent="0.25">
      <c r="A39073" s="7" t="s">
        <v>133027</v>
      </c>
      <c r="B39073" s="7" t="s">
        <v>133028</v>
      </c>
      <c r="C39073" s="7" t="s">
        <v>133029</v>
      </c>
      <c r="F39073" s="8">
        <v>0</v>
      </c>
      <c r="G39073" s="7" t="s">
        <v>35</v>
      </c>
      <c r="H39073" s="7" t="s">
        <v>1347</v>
      </c>
      <c r="I39073" s="9"/>
      <c r="J39073" s="7" t="s">
        <v>1348</v>
      </c>
      <c r="K39073" s="10" t="s">
        <v>1348</v>
      </c>
      <c r="L39073" s="7">
        <v>1</v>
      </c>
      <c r="M39073" s="11">
        <v>39083</v>
      </c>
      <c r="N39073" s="7" t="s">
        <v>88</v>
      </c>
      <c r="O39073" s="7" t="s">
        <v>89</v>
      </c>
      <c r="P39073" s="10">
        <v>2007</v>
      </c>
      <c r="Q39073" s="12">
        <v>40969</v>
      </c>
      <c r="R39073" s="12">
        <v>40969</v>
      </c>
    </row>
    <row r="39074" spans="1:18" x14ac:dyDescent="0.25">
      <c r="A39074" s="7" t="s">
        <v>133030</v>
      </c>
      <c r="B39074" s="7" t="s">
        <v>133031</v>
      </c>
      <c r="C39074" s="7" t="s">
        <v>133032</v>
      </c>
      <c r="D39074" s="7" t="s">
        <v>133033</v>
      </c>
      <c r="E39074" s="8" t="s">
        <v>34</v>
      </c>
      <c r="F39074" s="8">
        <v>11735160</v>
      </c>
      <c r="G39074" s="7" t="s">
        <v>35</v>
      </c>
      <c r="I39074" s="9"/>
      <c r="J39074" s="7"/>
      <c r="L39074" s="7">
        <v>3</v>
      </c>
      <c r="M39074" s="11">
        <v>38991</v>
      </c>
      <c r="N39074" s="7" t="s">
        <v>6345</v>
      </c>
      <c r="O39074" s="7" t="s">
        <v>1281</v>
      </c>
      <c r="P39074" s="10">
        <v>2006</v>
      </c>
      <c r="Q39074" s="12">
        <v>39000</v>
      </c>
      <c r="R39074" s="12">
        <v>40179</v>
      </c>
    </row>
    <row r="39075" spans="1:18" x14ac:dyDescent="0.25">
      <c r="A39075" s="7" t="s">
        <v>133034</v>
      </c>
      <c r="B39075" s="7" t="s">
        <v>133035</v>
      </c>
      <c r="C39075" s="7" t="s">
        <v>133036</v>
      </c>
      <c r="D39075" s="7" t="s">
        <v>238</v>
      </c>
      <c r="E39075" s="8" t="s">
        <v>239</v>
      </c>
      <c r="F39075" s="8">
        <v>12000000</v>
      </c>
      <c r="G39075" s="7" t="s">
        <v>35</v>
      </c>
      <c r="I39075" s="9"/>
      <c r="J39075" s="7"/>
      <c r="L39075" s="7">
        <v>1</v>
      </c>
      <c r="Q39075" s="12">
        <v>39539</v>
      </c>
      <c r="R39075" s="12">
        <v>39539</v>
      </c>
    </row>
    <row r="39076" spans="1:18" x14ac:dyDescent="0.25">
      <c r="A39076" s="7" t="s">
        <v>133037</v>
      </c>
      <c r="B39076" s="7" t="s">
        <v>133038</v>
      </c>
      <c r="C39076" s="7" t="s">
        <v>133039</v>
      </c>
      <c r="D39076" s="7" t="s">
        <v>43709</v>
      </c>
      <c r="E39076" s="8" t="s">
        <v>720</v>
      </c>
      <c r="F39076" s="8">
        <v>0</v>
      </c>
      <c r="G39076" s="7" t="s">
        <v>35</v>
      </c>
      <c r="H39076" s="7" t="s">
        <v>205</v>
      </c>
      <c r="I39076" s="9"/>
      <c r="J39076" s="7" t="s">
        <v>292</v>
      </c>
      <c r="K39076" s="10" t="s">
        <v>292</v>
      </c>
      <c r="L39076" s="7">
        <v>1</v>
      </c>
      <c r="M39076" s="11">
        <v>36617</v>
      </c>
      <c r="N39076" s="7" t="s">
        <v>2467</v>
      </c>
      <c r="O39076" s="7" t="s">
        <v>616</v>
      </c>
      <c r="P39076" s="10">
        <v>2000</v>
      </c>
      <c r="Q39076" s="12">
        <v>37135</v>
      </c>
      <c r="R39076" s="12">
        <v>37135</v>
      </c>
    </row>
    <row r="39077" spans="1:18" x14ac:dyDescent="0.25">
      <c r="A39077" s="7" t="s">
        <v>133040</v>
      </c>
      <c r="B39077" s="7" t="s">
        <v>133041</v>
      </c>
      <c r="C39077" s="7" t="s">
        <v>133042</v>
      </c>
      <c r="D39077" s="7" t="s">
        <v>68</v>
      </c>
      <c r="E39077" s="8" t="s">
        <v>69</v>
      </c>
      <c r="F39077" s="8">
        <v>3593500</v>
      </c>
      <c r="G39077" s="7" t="s">
        <v>35</v>
      </c>
      <c r="H39077" s="7" t="s">
        <v>196</v>
      </c>
      <c r="I39077" s="9"/>
      <c r="J39077" s="7" t="s">
        <v>197</v>
      </c>
      <c r="K39077" s="10" t="s">
        <v>197</v>
      </c>
      <c r="L39077" s="7">
        <v>1</v>
      </c>
      <c r="M39077" s="11">
        <v>32874</v>
      </c>
      <c r="N39077" s="7" t="s">
        <v>416</v>
      </c>
      <c r="O39077" s="7" t="s">
        <v>417</v>
      </c>
      <c r="P39077" s="10">
        <v>1990</v>
      </c>
      <c r="Q39077" s="12">
        <v>40193</v>
      </c>
      <c r="R39077" s="12">
        <v>40193</v>
      </c>
    </row>
    <row r="39078" spans="1:18" x14ac:dyDescent="0.25">
      <c r="A39078" s="7" t="s">
        <v>133043</v>
      </c>
      <c r="B39078" s="7" t="s">
        <v>133044</v>
      </c>
      <c r="C39078" s="7" t="s">
        <v>133045</v>
      </c>
      <c r="D39078" s="7" t="s">
        <v>133046</v>
      </c>
      <c r="E39078" s="8" t="s">
        <v>3894</v>
      </c>
      <c r="F39078" s="8">
        <v>1000000</v>
      </c>
      <c r="G39078" s="7" t="s">
        <v>35</v>
      </c>
      <c r="H39078" s="7" t="s">
        <v>1503</v>
      </c>
      <c r="I39078" s="9"/>
      <c r="J39078" s="7" t="s">
        <v>1504</v>
      </c>
      <c r="K39078" s="10" t="s">
        <v>1504</v>
      </c>
      <c r="L39078" s="7">
        <v>1</v>
      </c>
      <c r="M39078" s="11">
        <v>41306</v>
      </c>
      <c r="N39078" s="7" t="s">
        <v>1258</v>
      </c>
      <c r="O39078" s="7" t="s">
        <v>147</v>
      </c>
      <c r="P39078" s="10">
        <v>2013</v>
      </c>
      <c r="Q39078" s="12">
        <v>41662</v>
      </c>
      <c r="R39078" s="12">
        <v>41662</v>
      </c>
    </row>
    <row r="39079" spans="1:18" x14ac:dyDescent="0.25">
      <c r="A39079" s="7" t="s">
        <v>133047</v>
      </c>
      <c r="B39079" s="7" t="s">
        <v>133048</v>
      </c>
      <c r="C39079" s="7" t="s">
        <v>133049</v>
      </c>
      <c r="D39079" s="7" t="s">
        <v>17314</v>
      </c>
      <c r="E39079" s="8" t="s">
        <v>10104</v>
      </c>
      <c r="F39079" s="8">
        <v>14399999</v>
      </c>
      <c r="G39079" s="7" t="s">
        <v>23</v>
      </c>
      <c r="H39079" s="7" t="s">
        <v>24</v>
      </c>
      <c r="I39079" s="9" t="s">
        <v>188</v>
      </c>
      <c r="J39079" s="7" t="s">
        <v>189</v>
      </c>
      <c r="K39079" s="10" t="s">
        <v>2200</v>
      </c>
      <c r="L39079" s="7">
        <v>4</v>
      </c>
      <c r="M39079" s="11">
        <v>38592</v>
      </c>
      <c r="N39079" s="7" t="s">
        <v>14622</v>
      </c>
      <c r="O39079" s="7" t="s">
        <v>686</v>
      </c>
      <c r="P39079" s="10">
        <v>2005</v>
      </c>
      <c r="Q39079" s="12">
        <v>38749</v>
      </c>
      <c r="R39079" s="12">
        <v>40232</v>
      </c>
    </row>
    <row r="39080" spans="1:18" x14ac:dyDescent="0.25">
      <c r="A39080" s="7" t="s">
        <v>133050</v>
      </c>
      <c r="B39080" s="7" t="s">
        <v>133051</v>
      </c>
      <c r="C39080" s="7" t="s">
        <v>133052</v>
      </c>
      <c r="D39080" s="7" t="s">
        <v>133053</v>
      </c>
      <c r="E39080" s="8" t="s">
        <v>69</v>
      </c>
      <c r="F39080" s="8">
        <v>2000000</v>
      </c>
      <c r="G39080" s="7" t="s">
        <v>80</v>
      </c>
      <c r="H39080" s="7" t="s">
        <v>24</v>
      </c>
      <c r="I39080" s="9" t="s">
        <v>36</v>
      </c>
      <c r="J39080" s="7" t="s">
        <v>942</v>
      </c>
      <c r="K39080" s="10" t="s">
        <v>9990</v>
      </c>
      <c r="L39080" s="7">
        <v>1</v>
      </c>
      <c r="M39080" s="11">
        <v>39904</v>
      </c>
      <c r="N39080" s="7" t="s">
        <v>250</v>
      </c>
      <c r="O39080" s="7" t="s">
        <v>251</v>
      </c>
      <c r="P39080" s="10">
        <v>2009</v>
      </c>
      <c r="Q39080" s="12">
        <v>40266</v>
      </c>
      <c r="R39080" s="12">
        <v>40266</v>
      </c>
    </row>
    <row r="39081" spans="1:18" x14ac:dyDescent="0.25">
      <c r="A39081" s="7" t="s">
        <v>133054</v>
      </c>
      <c r="B39081" s="7" t="s">
        <v>133055</v>
      </c>
      <c r="C39081" s="7" t="s">
        <v>133056</v>
      </c>
      <c r="D39081" s="7" t="s">
        <v>275</v>
      </c>
      <c r="E39081" s="8" t="s">
        <v>276</v>
      </c>
      <c r="F39081" s="8">
        <v>3432992</v>
      </c>
      <c r="G39081" s="7" t="s">
        <v>35</v>
      </c>
      <c r="H39081" s="7" t="s">
        <v>24</v>
      </c>
      <c r="I39081" s="9" t="s">
        <v>620</v>
      </c>
      <c r="J39081" s="7" t="s">
        <v>11681</v>
      </c>
      <c r="K39081" s="10" t="s">
        <v>11681</v>
      </c>
      <c r="L39081" s="7">
        <v>4</v>
      </c>
      <c r="M39081" s="11">
        <v>35065</v>
      </c>
      <c r="N39081" s="7" t="s">
        <v>3258</v>
      </c>
      <c r="O39081" s="7" t="s">
        <v>3259</v>
      </c>
      <c r="P39081" s="10">
        <v>1996</v>
      </c>
      <c r="Q39081" s="12">
        <v>40528</v>
      </c>
      <c r="R39081" s="12">
        <v>41117</v>
      </c>
    </row>
    <row r="39082" spans="1:18" x14ac:dyDescent="0.25">
      <c r="A39082" s="7" t="s">
        <v>133057</v>
      </c>
      <c r="B39082" s="7" t="s">
        <v>133058</v>
      </c>
      <c r="C39082" s="7" t="s">
        <v>133059</v>
      </c>
      <c r="D39082" s="7" t="s">
        <v>133060</v>
      </c>
      <c r="E39082" s="8" t="s">
        <v>6287</v>
      </c>
      <c r="F39082" s="8">
        <v>0</v>
      </c>
      <c r="G39082" s="7" t="s">
        <v>35</v>
      </c>
      <c r="I39082" s="9"/>
      <c r="J39082" s="7"/>
      <c r="L39082" s="7">
        <v>1</v>
      </c>
      <c r="M39082" s="11">
        <v>13150</v>
      </c>
      <c r="N39082" s="7" t="s">
        <v>133061</v>
      </c>
      <c r="O39082" s="7" t="s">
        <v>133062</v>
      </c>
      <c r="P39082" s="10">
        <v>1936</v>
      </c>
      <c r="Q39082" s="12">
        <v>41802</v>
      </c>
      <c r="R39082" s="12">
        <v>41802</v>
      </c>
    </row>
    <row r="39083" spans="1:18" x14ac:dyDescent="0.25">
      <c r="A39083" s="7" t="s">
        <v>133063</v>
      </c>
      <c r="B39083" s="7" t="s">
        <v>133064</v>
      </c>
      <c r="D39083" s="7" t="s">
        <v>2066</v>
      </c>
      <c r="E39083" s="8" t="s">
        <v>2067</v>
      </c>
      <c r="F39083" s="8">
        <v>0</v>
      </c>
      <c r="G39083" s="7" t="s">
        <v>35</v>
      </c>
      <c r="H39083" s="7" t="s">
        <v>24</v>
      </c>
      <c r="I39083" s="9" t="s">
        <v>1196</v>
      </c>
      <c r="J39083" s="7" t="s">
        <v>1197</v>
      </c>
      <c r="K39083" s="10" t="s">
        <v>5286</v>
      </c>
      <c r="L39083" s="7">
        <v>1</v>
      </c>
      <c r="M39083" s="11">
        <v>41275</v>
      </c>
      <c r="N39083" s="7" t="s">
        <v>146</v>
      </c>
      <c r="O39083" s="7" t="s">
        <v>147</v>
      </c>
      <c r="P39083" s="10">
        <v>2013</v>
      </c>
      <c r="Q39083" s="12">
        <v>41111</v>
      </c>
      <c r="R39083" s="12">
        <v>41111</v>
      </c>
    </row>
    <row r="39084" spans="1:18" x14ac:dyDescent="0.25">
      <c r="A39084" s="7" t="s">
        <v>133065</v>
      </c>
      <c r="B39084" s="7" t="s">
        <v>133066</v>
      </c>
      <c r="C39084" s="7" t="s">
        <v>133067</v>
      </c>
      <c r="D39084" s="7" t="s">
        <v>33</v>
      </c>
      <c r="E39084" s="8" t="s">
        <v>34</v>
      </c>
      <c r="F39084" s="8">
        <v>29000000</v>
      </c>
      <c r="G39084" s="7" t="s">
        <v>35</v>
      </c>
      <c r="H39084" s="7" t="s">
        <v>24</v>
      </c>
      <c r="I39084" s="9" t="s">
        <v>188</v>
      </c>
      <c r="J39084" s="7" t="s">
        <v>189</v>
      </c>
      <c r="K39084" s="10" t="s">
        <v>190</v>
      </c>
      <c r="L39084" s="7">
        <v>1</v>
      </c>
      <c r="M39084" s="11">
        <v>39083</v>
      </c>
      <c r="N39084" s="7" t="s">
        <v>88</v>
      </c>
      <c r="O39084" s="7" t="s">
        <v>89</v>
      </c>
      <c r="P39084" s="10">
        <v>2007</v>
      </c>
      <c r="Q39084" s="12">
        <v>40050</v>
      </c>
      <c r="R39084" s="12">
        <v>40050</v>
      </c>
    </row>
    <row r="39085" spans="1:18" x14ac:dyDescent="0.25">
      <c r="A39085" s="7" t="s">
        <v>133068</v>
      </c>
      <c r="B39085" s="7" t="s">
        <v>133069</v>
      </c>
      <c r="C39085" s="7" t="s">
        <v>133070</v>
      </c>
      <c r="D39085" s="7" t="s">
        <v>133071</v>
      </c>
      <c r="E39085" s="8" t="s">
        <v>228</v>
      </c>
      <c r="F39085" s="8">
        <v>0</v>
      </c>
      <c r="G39085" s="7" t="s">
        <v>35</v>
      </c>
      <c r="H39085" s="7" t="s">
        <v>24</v>
      </c>
      <c r="I39085" s="9" t="s">
        <v>188</v>
      </c>
      <c r="J39085" s="7" t="s">
        <v>189</v>
      </c>
      <c r="K39085" s="10" t="s">
        <v>189</v>
      </c>
      <c r="L39085" s="7">
        <v>1</v>
      </c>
      <c r="M39085" s="11">
        <v>36892</v>
      </c>
      <c r="N39085" s="7" t="s">
        <v>154</v>
      </c>
      <c r="O39085" s="7" t="s">
        <v>155</v>
      </c>
      <c r="P39085" s="10">
        <v>2001</v>
      </c>
      <c r="Q39085" s="12">
        <v>40030</v>
      </c>
      <c r="R39085" s="12">
        <v>40030</v>
      </c>
    </row>
    <row r="39086" spans="1:18" x14ac:dyDescent="0.25">
      <c r="A39086" s="7" t="s">
        <v>133072</v>
      </c>
      <c r="B39086" s="7" t="s">
        <v>133073</v>
      </c>
      <c r="C39086" s="7" t="s">
        <v>133074</v>
      </c>
      <c r="D39086" s="7" t="s">
        <v>365</v>
      </c>
      <c r="E39086" s="8" t="s">
        <v>366</v>
      </c>
      <c r="F39086" s="8">
        <v>67000000</v>
      </c>
      <c r="G39086" s="7" t="s">
        <v>35</v>
      </c>
      <c r="H39086" s="7" t="s">
        <v>24</v>
      </c>
      <c r="I39086" s="9" t="s">
        <v>3380</v>
      </c>
      <c r="J39086" s="7" t="s">
        <v>2741</v>
      </c>
      <c r="K39086" s="10" t="s">
        <v>2741</v>
      </c>
      <c r="L39086" s="7">
        <v>2</v>
      </c>
      <c r="M39086" s="11">
        <v>39814</v>
      </c>
      <c r="N39086" s="7" t="s">
        <v>171</v>
      </c>
      <c r="O39086" s="7" t="s">
        <v>172</v>
      </c>
      <c r="P39086" s="10">
        <v>2009</v>
      </c>
      <c r="Q39086" s="12">
        <v>40205</v>
      </c>
      <c r="R39086" s="12">
        <v>41771</v>
      </c>
    </row>
    <row r="39087" spans="1:18" x14ac:dyDescent="0.25">
      <c r="A39087" s="7" t="s">
        <v>133075</v>
      </c>
      <c r="B39087" s="7" t="s">
        <v>133076</v>
      </c>
      <c r="C39087" s="7" t="s">
        <v>133077</v>
      </c>
      <c r="D39087" s="7" t="s">
        <v>68</v>
      </c>
      <c r="E39087" s="8" t="s">
        <v>69</v>
      </c>
      <c r="F39087" s="8">
        <v>12467197</v>
      </c>
      <c r="G39087" s="7" t="s">
        <v>35</v>
      </c>
      <c r="H39087" s="7" t="s">
        <v>24</v>
      </c>
      <c r="I39087" s="9" t="s">
        <v>36</v>
      </c>
      <c r="J39087" s="7" t="s">
        <v>942</v>
      </c>
      <c r="K39087" s="10" t="s">
        <v>9990</v>
      </c>
      <c r="L39087" s="7">
        <v>2</v>
      </c>
      <c r="M39087" s="11">
        <v>30256</v>
      </c>
      <c r="N39087" s="7" t="s">
        <v>133078</v>
      </c>
      <c r="O39087" s="7" t="s">
        <v>133079</v>
      </c>
      <c r="P39087" s="10">
        <v>1982</v>
      </c>
      <c r="Q39087" s="12">
        <v>40114</v>
      </c>
      <c r="R39087" s="12">
        <v>41880</v>
      </c>
    </row>
    <row r="39088" spans="1:18" x14ac:dyDescent="0.25">
      <c r="A39088" s="7" t="s">
        <v>133080</v>
      </c>
      <c r="B39088" s="7" t="s">
        <v>133081</v>
      </c>
      <c r="D39088" s="7" t="s">
        <v>275</v>
      </c>
      <c r="E39088" s="8" t="s">
        <v>276</v>
      </c>
      <c r="F39088" s="8">
        <v>620000</v>
      </c>
      <c r="G39088" s="7" t="s">
        <v>35</v>
      </c>
      <c r="H39088" s="7" t="s">
        <v>24</v>
      </c>
      <c r="I39088" s="9" t="s">
        <v>151</v>
      </c>
      <c r="J39088" s="7" t="s">
        <v>613</v>
      </c>
      <c r="K39088" s="10" t="s">
        <v>3346</v>
      </c>
      <c r="L39088" s="7">
        <v>1</v>
      </c>
      <c r="M39088" s="11">
        <v>39814</v>
      </c>
      <c r="N39088" s="7" t="s">
        <v>171</v>
      </c>
      <c r="O39088" s="7" t="s">
        <v>172</v>
      </c>
      <c r="P39088" s="10">
        <v>2009</v>
      </c>
      <c r="Q39088" s="12">
        <v>40183</v>
      </c>
      <c r="R39088" s="12">
        <v>40183</v>
      </c>
    </row>
    <row r="39089" spans="1:18" x14ac:dyDescent="0.25">
      <c r="A39089" s="7" t="s">
        <v>133082</v>
      </c>
      <c r="B39089" s="7" t="s">
        <v>133083</v>
      </c>
      <c r="C39089" s="7" t="s">
        <v>133084</v>
      </c>
      <c r="D39089" s="7" t="s">
        <v>238</v>
      </c>
      <c r="E39089" s="8" t="s">
        <v>239</v>
      </c>
      <c r="F39089" s="8">
        <v>1022917</v>
      </c>
      <c r="G39089" s="7" t="s">
        <v>35</v>
      </c>
      <c r="H39089" s="7" t="s">
        <v>52</v>
      </c>
      <c r="I39089" s="9"/>
      <c r="J39089" s="7" t="s">
        <v>53</v>
      </c>
      <c r="K39089" s="10" t="s">
        <v>53</v>
      </c>
      <c r="L39089" s="7">
        <v>1</v>
      </c>
      <c r="M39089" s="11">
        <v>40544</v>
      </c>
      <c r="N39089" s="7" t="s">
        <v>537</v>
      </c>
      <c r="O39089" s="7" t="s">
        <v>505</v>
      </c>
      <c r="P39089" s="10">
        <v>2011</v>
      </c>
      <c r="Q39089" s="12">
        <v>41052</v>
      </c>
      <c r="R39089" s="12">
        <v>41052</v>
      </c>
    </row>
    <row r="39090" spans="1:18" x14ac:dyDescent="0.25">
      <c r="A39090" s="7" t="s">
        <v>133085</v>
      </c>
      <c r="B39090" s="7" t="s">
        <v>133086</v>
      </c>
      <c r="C39090" s="7" t="s">
        <v>133087</v>
      </c>
      <c r="D39090" s="7" t="s">
        <v>44326</v>
      </c>
      <c r="E39090" s="8" t="s">
        <v>1269</v>
      </c>
      <c r="F39090" s="8">
        <v>75000</v>
      </c>
      <c r="G39090" s="7" t="s">
        <v>35</v>
      </c>
      <c r="H39090" s="7" t="s">
        <v>24</v>
      </c>
      <c r="I39090" s="9" t="s">
        <v>248</v>
      </c>
      <c r="J39090" s="7" t="s">
        <v>12763</v>
      </c>
      <c r="K39090" s="10" t="s">
        <v>242</v>
      </c>
      <c r="L39090" s="7">
        <v>1</v>
      </c>
      <c r="M39090" s="11">
        <v>40422</v>
      </c>
      <c r="N39090" s="7" t="s">
        <v>976</v>
      </c>
      <c r="O39090" s="7" t="s">
        <v>184</v>
      </c>
      <c r="P39090" s="10">
        <v>2010</v>
      </c>
      <c r="Q39090" s="12">
        <v>41519</v>
      </c>
      <c r="R39090" s="12">
        <v>41519</v>
      </c>
    </row>
    <row r="39091" spans="1:18" x14ac:dyDescent="0.25">
      <c r="A39091" s="7" t="s">
        <v>133088</v>
      </c>
      <c r="B39091" s="7" t="s">
        <v>133089</v>
      </c>
      <c r="C39091" s="7" t="s">
        <v>133090</v>
      </c>
      <c r="D39091" s="7" t="s">
        <v>991</v>
      </c>
      <c r="E39091" s="8" t="s">
        <v>992</v>
      </c>
      <c r="F39091" s="8">
        <v>100000</v>
      </c>
      <c r="G39091" s="7" t="s">
        <v>35</v>
      </c>
      <c r="H39091" s="7" t="s">
        <v>24</v>
      </c>
      <c r="I39091" s="9" t="s">
        <v>1043</v>
      </c>
      <c r="J39091" s="7" t="s">
        <v>1044</v>
      </c>
      <c r="K39091" s="10" t="s">
        <v>18090</v>
      </c>
      <c r="L39091" s="7">
        <v>1</v>
      </c>
      <c r="M39091" s="11">
        <v>41275</v>
      </c>
      <c r="N39091" s="7" t="s">
        <v>146</v>
      </c>
      <c r="O39091" s="7" t="s">
        <v>147</v>
      </c>
      <c r="P39091" s="10">
        <v>2013</v>
      </c>
      <c r="Q39091" s="12">
        <v>41306</v>
      </c>
      <c r="R39091" s="12">
        <v>41306</v>
      </c>
    </row>
    <row r="39092" spans="1:18" x14ac:dyDescent="0.25">
      <c r="A39092" s="7" t="s">
        <v>133091</v>
      </c>
      <c r="B39092" s="7" t="s">
        <v>133092</v>
      </c>
      <c r="C39092" s="7" t="s">
        <v>133093</v>
      </c>
      <c r="D39092" s="7" t="s">
        <v>1845</v>
      </c>
      <c r="E39092" s="8" t="s">
        <v>1846</v>
      </c>
      <c r="F39092" s="8">
        <v>2500000</v>
      </c>
      <c r="G39092" s="7" t="s">
        <v>35</v>
      </c>
      <c r="H39092" s="7" t="s">
        <v>376</v>
      </c>
      <c r="I39092" s="9"/>
      <c r="J39092" s="7" t="s">
        <v>4776</v>
      </c>
      <c r="K39092" s="10" t="s">
        <v>4776</v>
      </c>
      <c r="L39092" s="7">
        <v>1</v>
      </c>
      <c r="M39092" s="11">
        <v>38687</v>
      </c>
      <c r="N39092" s="7" t="s">
        <v>11966</v>
      </c>
      <c r="O39092" s="7" t="s">
        <v>4101</v>
      </c>
      <c r="P39092" s="10">
        <v>2005</v>
      </c>
      <c r="Q39092" s="12">
        <v>41275</v>
      </c>
      <c r="R39092" s="12">
        <v>41275</v>
      </c>
    </row>
    <row r="39093" spans="1:18" x14ac:dyDescent="0.25">
      <c r="A39093" s="7" t="s">
        <v>133094</v>
      </c>
      <c r="B39093" s="7" t="s">
        <v>133095</v>
      </c>
      <c r="C39093" s="7" t="s">
        <v>133096</v>
      </c>
      <c r="D39093" s="7" t="s">
        <v>133097</v>
      </c>
      <c r="E39093" s="8" t="s">
        <v>10462</v>
      </c>
      <c r="F39093" s="8">
        <v>1000000</v>
      </c>
      <c r="G39093" s="7" t="s">
        <v>35</v>
      </c>
      <c r="H39093" s="7" t="s">
        <v>24</v>
      </c>
      <c r="I39093" s="9" t="s">
        <v>36</v>
      </c>
      <c r="J39093" s="7" t="s">
        <v>181</v>
      </c>
      <c r="K39093" s="10" t="s">
        <v>794</v>
      </c>
      <c r="L39093" s="7">
        <v>1</v>
      </c>
      <c r="M39093" s="11">
        <v>40179</v>
      </c>
      <c r="N39093" s="7" t="s">
        <v>96</v>
      </c>
      <c r="O39093" s="7" t="s">
        <v>97</v>
      </c>
      <c r="P39093" s="10">
        <v>2010</v>
      </c>
      <c r="Q39093" s="12">
        <v>41913</v>
      </c>
      <c r="R39093" s="12">
        <v>41913</v>
      </c>
    </row>
    <row r="39094" spans="1:18" x14ac:dyDescent="0.25">
      <c r="A39094" s="7" t="s">
        <v>133098</v>
      </c>
      <c r="B39094" s="7" t="s">
        <v>133099</v>
      </c>
      <c r="C39094" s="7" t="s">
        <v>133100</v>
      </c>
      <c r="F39094" s="8">
        <v>0</v>
      </c>
      <c r="G39094" s="7" t="s">
        <v>35</v>
      </c>
      <c r="I39094" s="9"/>
      <c r="J39094" s="7"/>
      <c r="L39094" s="7">
        <v>1</v>
      </c>
      <c r="Q39094" s="12">
        <v>41849</v>
      </c>
      <c r="R39094" s="12">
        <v>41849</v>
      </c>
    </row>
    <row r="39095" spans="1:18" x14ac:dyDescent="0.25">
      <c r="A39095" s="7" t="s">
        <v>133101</v>
      </c>
      <c r="B39095" s="7" t="s">
        <v>133102</v>
      </c>
      <c r="C39095" s="7" t="s">
        <v>60921</v>
      </c>
      <c r="D39095" s="7" t="s">
        <v>133103</v>
      </c>
      <c r="E39095" s="8" t="s">
        <v>434</v>
      </c>
      <c r="F39095" s="8">
        <v>2125000</v>
      </c>
      <c r="G39095" s="7" t="s">
        <v>35</v>
      </c>
      <c r="H39095" s="7" t="s">
        <v>24</v>
      </c>
      <c r="I39095" s="9" t="s">
        <v>36</v>
      </c>
      <c r="J39095" s="7" t="s">
        <v>181</v>
      </c>
      <c r="K39095" s="10" t="s">
        <v>794</v>
      </c>
      <c r="L39095" s="7">
        <v>3</v>
      </c>
      <c r="M39095" s="11">
        <v>40756</v>
      </c>
      <c r="N39095" s="7" t="s">
        <v>1091</v>
      </c>
      <c r="O39095" s="7" t="s">
        <v>230</v>
      </c>
      <c r="P39095" s="10">
        <v>2011</v>
      </c>
      <c r="Q39095" s="12">
        <v>40848</v>
      </c>
      <c r="R39095" s="12">
        <v>41765</v>
      </c>
    </row>
    <row r="39096" spans="1:18" x14ac:dyDescent="0.25">
      <c r="A39096" s="7" t="s">
        <v>133104</v>
      </c>
      <c r="B39096" s="7" t="s">
        <v>133105</v>
      </c>
      <c r="C39096" s="7" t="s">
        <v>133106</v>
      </c>
      <c r="D39096" s="7" t="s">
        <v>133107</v>
      </c>
      <c r="E39096" s="8" t="s">
        <v>964</v>
      </c>
      <c r="F39096" s="8">
        <v>1100000</v>
      </c>
      <c r="G39096" s="7" t="s">
        <v>35</v>
      </c>
      <c r="H39096" s="7" t="s">
        <v>477</v>
      </c>
      <c r="I39096" s="9"/>
      <c r="J39096" s="7" t="s">
        <v>478</v>
      </c>
      <c r="K39096" s="10" t="s">
        <v>478</v>
      </c>
      <c r="L39096" s="7">
        <v>1</v>
      </c>
      <c r="M39096" s="11">
        <v>40544</v>
      </c>
      <c r="N39096" s="7" t="s">
        <v>537</v>
      </c>
      <c r="O39096" s="7" t="s">
        <v>505</v>
      </c>
      <c r="P39096" s="10">
        <v>2011</v>
      </c>
      <c r="Q39096" s="12">
        <v>41887</v>
      </c>
      <c r="R39096" s="12">
        <v>41887</v>
      </c>
    </row>
    <row r="39097" spans="1:18" x14ac:dyDescent="0.25">
      <c r="A39097" s="7" t="s">
        <v>133108</v>
      </c>
      <c r="B39097" s="7" t="s">
        <v>133109</v>
      </c>
      <c r="C39097" s="7" t="s">
        <v>133110</v>
      </c>
      <c r="D39097" s="7" t="s">
        <v>86</v>
      </c>
      <c r="E39097" s="8" t="s">
        <v>87</v>
      </c>
      <c r="F39097" s="8">
        <v>60000</v>
      </c>
      <c r="G39097" s="7" t="s">
        <v>80</v>
      </c>
      <c r="H39097" s="7" t="s">
        <v>24</v>
      </c>
      <c r="I39097" s="9" t="s">
        <v>70</v>
      </c>
      <c r="J39097" s="7" t="s">
        <v>3242</v>
      </c>
      <c r="K39097" s="10" t="s">
        <v>13206</v>
      </c>
      <c r="L39097" s="7">
        <v>1</v>
      </c>
      <c r="M39097" s="11">
        <v>39873</v>
      </c>
      <c r="N39097" s="7" t="s">
        <v>2767</v>
      </c>
      <c r="O39097" s="7" t="s">
        <v>172</v>
      </c>
      <c r="P39097" s="10">
        <v>2009</v>
      </c>
      <c r="Q39097" s="12">
        <v>39934</v>
      </c>
      <c r="R39097" s="12">
        <v>39934</v>
      </c>
    </row>
    <row r="39098" spans="1:18" x14ac:dyDescent="0.25">
      <c r="A39098" s="7" t="s">
        <v>133111</v>
      </c>
      <c r="B39098" s="7" t="s">
        <v>133112</v>
      </c>
      <c r="C39098" s="7" t="s">
        <v>133113</v>
      </c>
      <c r="D39098" s="7" t="s">
        <v>122</v>
      </c>
      <c r="E39098" s="8" t="s">
        <v>123</v>
      </c>
      <c r="F39098" s="8">
        <v>1359620</v>
      </c>
      <c r="G39098" s="7" t="s">
        <v>35</v>
      </c>
      <c r="H39098" s="7" t="s">
        <v>24</v>
      </c>
      <c r="I39098" s="9" t="s">
        <v>25</v>
      </c>
      <c r="J39098" s="7" t="s">
        <v>26</v>
      </c>
      <c r="K39098" s="10" t="s">
        <v>27</v>
      </c>
      <c r="L39098" s="7">
        <v>1</v>
      </c>
      <c r="M39098" s="11">
        <v>40179</v>
      </c>
      <c r="N39098" s="7" t="s">
        <v>96</v>
      </c>
      <c r="O39098" s="7" t="s">
        <v>97</v>
      </c>
      <c r="P39098" s="10">
        <v>2010</v>
      </c>
      <c r="Q39098" s="12">
        <v>40186</v>
      </c>
      <c r="R39098" s="12">
        <v>40186</v>
      </c>
    </row>
    <row r="39099" spans="1:18" x14ac:dyDescent="0.25">
      <c r="A39099" s="7" t="s">
        <v>133114</v>
      </c>
      <c r="B39099" s="7" t="s">
        <v>133115</v>
      </c>
      <c r="C39099" s="7" t="s">
        <v>133116</v>
      </c>
      <c r="D39099" s="7" t="s">
        <v>296</v>
      </c>
      <c r="E39099" s="8" t="s">
        <v>297</v>
      </c>
      <c r="F39099" s="8">
        <v>60000000</v>
      </c>
      <c r="G39099" s="7" t="s">
        <v>35</v>
      </c>
      <c r="H39099" s="7" t="s">
        <v>24</v>
      </c>
      <c r="I39099" s="9" t="s">
        <v>93</v>
      </c>
      <c r="J39099" s="7" t="s">
        <v>314</v>
      </c>
      <c r="K39099" s="10" t="s">
        <v>314</v>
      </c>
      <c r="L39099" s="7">
        <v>2</v>
      </c>
      <c r="M39099" s="11">
        <v>34700</v>
      </c>
      <c r="N39099" s="7" t="s">
        <v>3231</v>
      </c>
      <c r="O39099" s="7" t="s">
        <v>3232</v>
      </c>
      <c r="P39099" s="10">
        <v>1995</v>
      </c>
      <c r="Q39099" s="12">
        <v>40716</v>
      </c>
      <c r="R39099" s="12">
        <v>41569</v>
      </c>
    </row>
    <row r="39100" spans="1:18" x14ac:dyDescent="0.25">
      <c r="A39100" s="7" t="s">
        <v>133117</v>
      </c>
      <c r="B39100" s="7" t="s">
        <v>133118</v>
      </c>
      <c r="C39100" s="7" t="s">
        <v>133119</v>
      </c>
      <c r="D39100" s="7" t="s">
        <v>625</v>
      </c>
      <c r="E39100" s="8" t="s">
        <v>323</v>
      </c>
      <c r="F39100" s="8">
        <v>22000000</v>
      </c>
      <c r="G39100" s="7" t="s">
        <v>35</v>
      </c>
      <c r="H39100" s="7" t="s">
        <v>469</v>
      </c>
      <c r="I39100" s="9"/>
      <c r="J39100" s="7" t="s">
        <v>2274</v>
      </c>
      <c r="K39100" s="10" t="s">
        <v>2274</v>
      </c>
      <c r="L39100" s="7">
        <v>2</v>
      </c>
      <c r="M39100" s="11">
        <v>34486</v>
      </c>
      <c r="N39100" s="7" t="s">
        <v>19750</v>
      </c>
      <c r="O39100" s="7" t="s">
        <v>19751</v>
      </c>
      <c r="P39100" s="10">
        <v>1994</v>
      </c>
      <c r="Q39100" s="12">
        <v>40198</v>
      </c>
      <c r="R39100" s="12">
        <v>40786</v>
      </c>
    </row>
    <row r="39101" spans="1:18" x14ac:dyDescent="0.25">
      <c r="A39101" s="7" t="s">
        <v>133120</v>
      </c>
      <c r="B39101" s="7" t="s">
        <v>133121</v>
      </c>
      <c r="F39101" s="8">
        <v>111274895</v>
      </c>
      <c r="G39101" s="7" t="s">
        <v>35</v>
      </c>
      <c r="H39101" s="7" t="s">
        <v>24</v>
      </c>
      <c r="I39101" s="9" t="s">
        <v>116</v>
      </c>
      <c r="J39101" s="7" t="s">
        <v>3292</v>
      </c>
      <c r="K39101" s="10" t="s">
        <v>3292</v>
      </c>
      <c r="L39101" s="7">
        <v>1</v>
      </c>
      <c r="M39101" s="11">
        <v>40179</v>
      </c>
      <c r="N39101" s="7" t="s">
        <v>96</v>
      </c>
      <c r="O39101" s="7" t="s">
        <v>97</v>
      </c>
      <c r="P39101" s="10">
        <v>2010</v>
      </c>
      <c r="Q39101" s="12">
        <v>40472</v>
      </c>
      <c r="R39101" s="12">
        <v>40472</v>
      </c>
    </row>
    <row r="39102" spans="1:18" x14ac:dyDescent="0.25">
      <c r="A39102" s="7" t="s">
        <v>133122</v>
      </c>
      <c r="B39102" s="7" t="s">
        <v>133123</v>
      </c>
      <c r="D39102" s="7" t="s">
        <v>275</v>
      </c>
      <c r="E39102" s="8" t="s">
        <v>276</v>
      </c>
      <c r="F39102" s="8">
        <v>3372371</v>
      </c>
      <c r="G39102" s="7" t="s">
        <v>35</v>
      </c>
      <c r="H39102" s="7" t="s">
        <v>24</v>
      </c>
      <c r="I39102" s="9" t="s">
        <v>70</v>
      </c>
      <c r="J39102" s="7" t="s">
        <v>576</v>
      </c>
      <c r="K39102" s="10" t="s">
        <v>16953</v>
      </c>
      <c r="L39102" s="7">
        <v>1</v>
      </c>
      <c r="M39102" s="11">
        <v>39814</v>
      </c>
      <c r="N39102" s="7" t="s">
        <v>171</v>
      </c>
      <c r="O39102" s="7" t="s">
        <v>172</v>
      </c>
      <c r="P39102" s="10">
        <v>2009</v>
      </c>
      <c r="Q39102" s="12">
        <v>41697</v>
      </c>
      <c r="R39102" s="12">
        <v>41697</v>
      </c>
    </row>
    <row r="39103" spans="1:18" x14ac:dyDescent="0.25">
      <c r="A39103" s="7" t="s">
        <v>133124</v>
      </c>
      <c r="B39103" s="7" t="s">
        <v>133125</v>
      </c>
      <c r="C39103" s="7" t="s">
        <v>133126</v>
      </c>
      <c r="D39103" s="7" t="s">
        <v>133127</v>
      </c>
      <c r="E39103" s="8" t="s">
        <v>145</v>
      </c>
      <c r="F39103" s="8">
        <v>35000</v>
      </c>
      <c r="G39103" s="7" t="s">
        <v>35</v>
      </c>
      <c r="H39103" s="7" t="s">
        <v>24</v>
      </c>
      <c r="I39103" s="9" t="s">
        <v>36</v>
      </c>
      <c r="J39103" s="7" t="s">
        <v>181</v>
      </c>
      <c r="K39103" s="10" t="s">
        <v>794</v>
      </c>
      <c r="L39103" s="7">
        <v>1</v>
      </c>
      <c r="M39103" s="11">
        <v>40026</v>
      </c>
      <c r="N39103" s="7" t="s">
        <v>488</v>
      </c>
      <c r="O39103" s="7" t="s">
        <v>267</v>
      </c>
      <c r="P39103" s="10">
        <v>2009</v>
      </c>
      <c r="Q39103" s="12">
        <v>39981</v>
      </c>
      <c r="R39103" s="12">
        <v>39981</v>
      </c>
    </row>
    <row r="39104" spans="1:18" x14ac:dyDescent="0.25">
      <c r="A39104" s="7" t="s">
        <v>133128</v>
      </c>
      <c r="B39104" s="7" t="s">
        <v>133129</v>
      </c>
      <c r="C39104" s="7" t="s">
        <v>133130</v>
      </c>
      <c r="D39104" s="7" t="s">
        <v>1664</v>
      </c>
      <c r="E39104" s="8" t="s">
        <v>1665</v>
      </c>
      <c r="F39104" s="8">
        <v>10500000</v>
      </c>
      <c r="G39104" s="7" t="s">
        <v>80</v>
      </c>
      <c r="H39104" s="7" t="s">
        <v>680</v>
      </c>
      <c r="I39104" s="9"/>
      <c r="J39104" s="7" t="s">
        <v>681</v>
      </c>
      <c r="K39104" s="10" t="s">
        <v>807</v>
      </c>
      <c r="L39104" s="7">
        <v>1</v>
      </c>
      <c r="M39104" s="11">
        <v>37987</v>
      </c>
      <c r="N39104" s="7" t="s">
        <v>424</v>
      </c>
      <c r="O39104" s="7" t="s">
        <v>425</v>
      </c>
      <c r="P39104" s="10">
        <v>2004</v>
      </c>
      <c r="Q39104" s="12">
        <v>40636</v>
      </c>
      <c r="R39104" s="12">
        <v>40636</v>
      </c>
    </row>
    <row r="39105" spans="1:18" x14ac:dyDescent="0.25">
      <c r="A39105" s="7" t="s">
        <v>133131</v>
      </c>
      <c r="B39105" s="7" t="s">
        <v>133132</v>
      </c>
      <c r="C39105" s="7" t="s">
        <v>133133</v>
      </c>
      <c r="D39105" s="7" t="s">
        <v>68</v>
      </c>
      <c r="E39105" s="8" t="s">
        <v>69</v>
      </c>
      <c r="F39105" s="8">
        <v>0</v>
      </c>
      <c r="G39105" s="7" t="s">
        <v>35</v>
      </c>
      <c r="H39105" s="7" t="s">
        <v>24</v>
      </c>
      <c r="I39105" s="9" t="s">
        <v>25</v>
      </c>
      <c r="J39105" s="7" t="s">
        <v>672</v>
      </c>
      <c r="K39105" s="10" t="s">
        <v>133134</v>
      </c>
      <c r="L39105" s="7">
        <v>1</v>
      </c>
      <c r="M39105" s="11">
        <v>40544</v>
      </c>
      <c r="N39105" s="7" t="s">
        <v>537</v>
      </c>
      <c r="O39105" s="7" t="s">
        <v>505</v>
      </c>
      <c r="P39105" s="10">
        <v>2011</v>
      </c>
      <c r="Q39105" s="12">
        <v>41675</v>
      </c>
      <c r="R39105" s="12">
        <v>41675</v>
      </c>
    </row>
    <row r="39106" spans="1:18" x14ac:dyDescent="0.25">
      <c r="A39106" s="7" t="s">
        <v>133135</v>
      </c>
      <c r="B39106" s="7" t="s">
        <v>133136</v>
      </c>
      <c r="C39106" s="7" t="s">
        <v>133137</v>
      </c>
      <c r="D39106" s="7" t="s">
        <v>133138</v>
      </c>
      <c r="E39106" s="8" t="s">
        <v>1269</v>
      </c>
      <c r="F39106" s="8">
        <v>42100000</v>
      </c>
      <c r="G39106" s="7" t="s">
        <v>35</v>
      </c>
      <c r="H39106" s="7" t="s">
        <v>24</v>
      </c>
      <c r="I39106" s="9" t="s">
        <v>36</v>
      </c>
      <c r="J39106" s="7" t="s">
        <v>181</v>
      </c>
      <c r="K39106" s="10" t="s">
        <v>182</v>
      </c>
      <c r="L39106" s="7">
        <v>5</v>
      </c>
      <c r="M39106" s="11">
        <v>39448</v>
      </c>
      <c r="N39106" s="7" t="s">
        <v>164</v>
      </c>
      <c r="O39106" s="7" t="s">
        <v>165</v>
      </c>
      <c r="P39106" s="10">
        <v>2008</v>
      </c>
      <c r="Q39106" s="12">
        <v>39448</v>
      </c>
      <c r="R39106" s="12">
        <v>41739</v>
      </c>
    </row>
    <row r="39107" spans="1:18" x14ac:dyDescent="0.25">
      <c r="A39107" s="7" t="s">
        <v>133139</v>
      </c>
      <c r="B39107" s="7" t="s">
        <v>133140</v>
      </c>
      <c r="C39107" s="7" t="s">
        <v>133141</v>
      </c>
      <c r="D39107" s="7" t="s">
        <v>1402</v>
      </c>
      <c r="E39107" s="8" t="s">
        <v>1403</v>
      </c>
      <c r="F39107" s="8">
        <v>1670000</v>
      </c>
      <c r="G39107" s="7" t="s">
        <v>35</v>
      </c>
      <c r="H39107" s="7" t="s">
        <v>845</v>
      </c>
      <c r="I39107" s="9"/>
      <c r="J39107" s="7" t="s">
        <v>846</v>
      </c>
      <c r="K39107" s="10" t="s">
        <v>846</v>
      </c>
      <c r="L39107" s="7">
        <v>1</v>
      </c>
      <c r="M39107" s="11">
        <v>38749</v>
      </c>
      <c r="N39107" s="7" t="s">
        <v>4807</v>
      </c>
      <c r="O39107" s="7" t="s">
        <v>401</v>
      </c>
      <c r="P39107" s="10">
        <v>2006</v>
      </c>
      <c r="Q39107" s="12">
        <v>40014</v>
      </c>
      <c r="R39107" s="12">
        <v>40014</v>
      </c>
    </row>
    <row r="39108" spans="1:18" x14ac:dyDescent="0.25">
      <c r="A39108" s="7" t="s">
        <v>133142</v>
      </c>
      <c r="B39108" s="7" t="s">
        <v>133143</v>
      </c>
      <c r="C39108" s="7" t="s">
        <v>133144</v>
      </c>
      <c r="D39108" s="7" t="s">
        <v>133145</v>
      </c>
      <c r="E39108" s="8" t="s">
        <v>10959</v>
      </c>
      <c r="F39108" s="8">
        <v>213000</v>
      </c>
      <c r="G39108" s="7" t="s">
        <v>35</v>
      </c>
      <c r="H39108" s="7" t="s">
        <v>24</v>
      </c>
      <c r="I39108" s="9" t="s">
        <v>6145</v>
      </c>
      <c r="J39108" s="7" t="s">
        <v>613</v>
      </c>
      <c r="K39108" s="10" t="s">
        <v>6146</v>
      </c>
      <c r="L39108" s="7">
        <v>2</v>
      </c>
      <c r="M39108" s="11">
        <v>41487</v>
      </c>
      <c r="N39108" s="7" t="s">
        <v>1385</v>
      </c>
      <c r="O39108" s="7" t="s">
        <v>258</v>
      </c>
      <c r="P39108" s="10">
        <v>2013</v>
      </c>
      <c r="Q39108" s="12">
        <v>41670</v>
      </c>
      <c r="R39108" s="12">
        <v>41957</v>
      </c>
    </row>
    <row r="39109" spans="1:18" x14ac:dyDescent="0.25">
      <c r="A39109" s="7" t="s">
        <v>133146</v>
      </c>
      <c r="B39109" s="7" t="s">
        <v>133147</v>
      </c>
      <c r="C39109" s="7" t="s">
        <v>133148</v>
      </c>
      <c r="D39109" s="7" t="s">
        <v>133149</v>
      </c>
      <c r="E39109" s="8" t="s">
        <v>330</v>
      </c>
      <c r="F39109" s="8">
        <v>843973</v>
      </c>
      <c r="G39109" s="7" t="s">
        <v>35</v>
      </c>
      <c r="H39109" s="7" t="s">
        <v>376</v>
      </c>
      <c r="I39109" s="9"/>
      <c r="J39109" s="7" t="s">
        <v>4488</v>
      </c>
      <c r="K39109" s="10" t="s">
        <v>6756</v>
      </c>
      <c r="L39109" s="7">
        <v>3</v>
      </c>
      <c r="M39109" s="11">
        <v>40787</v>
      </c>
      <c r="N39109" s="7" t="s">
        <v>229</v>
      </c>
      <c r="O39109" s="7" t="s">
        <v>230</v>
      </c>
      <c r="P39109" s="10">
        <v>2011</v>
      </c>
      <c r="Q39109" s="12">
        <v>40787</v>
      </c>
      <c r="R39109" s="12">
        <v>41548</v>
      </c>
    </row>
    <row r="39110" spans="1:18" x14ac:dyDescent="0.25">
      <c r="A39110" s="7" t="s">
        <v>133150</v>
      </c>
      <c r="B39110" s="7" t="s">
        <v>133151</v>
      </c>
      <c r="C39110" s="7" t="s">
        <v>133152</v>
      </c>
      <c r="D39110" s="7" t="s">
        <v>133153</v>
      </c>
      <c r="E39110" s="8" t="s">
        <v>1228</v>
      </c>
      <c r="F39110" s="8">
        <v>0</v>
      </c>
      <c r="G39110" s="7" t="s">
        <v>35</v>
      </c>
      <c r="I39110" s="9"/>
      <c r="J39110" s="7"/>
      <c r="L39110" s="7">
        <v>1</v>
      </c>
      <c r="M39110" s="11">
        <v>39692</v>
      </c>
      <c r="N39110" s="7" t="s">
        <v>2859</v>
      </c>
      <c r="O39110" s="7" t="s">
        <v>2049</v>
      </c>
      <c r="P39110" s="10">
        <v>2008</v>
      </c>
      <c r="Q39110" s="12">
        <v>39692</v>
      </c>
      <c r="R39110" s="12">
        <v>39692</v>
      </c>
    </row>
    <row r="39111" spans="1:18" x14ac:dyDescent="0.25">
      <c r="A39111" s="7" t="s">
        <v>133154</v>
      </c>
      <c r="B39111" s="7" t="s">
        <v>133155</v>
      </c>
      <c r="C39111" s="7" t="s">
        <v>133156</v>
      </c>
      <c r="D39111" s="7" t="s">
        <v>68</v>
      </c>
      <c r="E39111" s="8" t="s">
        <v>69</v>
      </c>
      <c r="F39111" s="8">
        <v>0</v>
      </c>
      <c r="G39111" s="7" t="s">
        <v>35</v>
      </c>
      <c r="H39111" s="7" t="s">
        <v>24</v>
      </c>
      <c r="I39111" s="9" t="s">
        <v>36</v>
      </c>
      <c r="J39111" s="7" t="s">
        <v>942</v>
      </c>
      <c r="K39111" s="10" t="s">
        <v>10451</v>
      </c>
      <c r="L39111" s="7">
        <v>1</v>
      </c>
      <c r="Q39111" s="12">
        <v>40909</v>
      </c>
      <c r="R39111" s="12">
        <v>40909</v>
      </c>
    </row>
    <row r="39112" spans="1:18" x14ac:dyDescent="0.25">
      <c r="A39112" s="7" t="s">
        <v>133157</v>
      </c>
      <c r="B39112" s="7" t="s">
        <v>133158</v>
      </c>
      <c r="C39112" s="7" t="s">
        <v>133159</v>
      </c>
      <c r="D39112" s="7" t="s">
        <v>133160</v>
      </c>
      <c r="E39112" s="8" t="s">
        <v>964</v>
      </c>
      <c r="F39112" s="8">
        <v>30000</v>
      </c>
      <c r="G39112" s="7" t="s">
        <v>80</v>
      </c>
      <c r="H39112" s="7" t="s">
        <v>24</v>
      </c>
      <c r="I39112" s="9" t="s">
        <v>36</v>
      </c>
      <c r="J39112" s="7" t="s">
        <v>3849</v>
      </c>
      <c r="K39112" s="10" t="s">
        <v>10954</v>
      </c>
      <c r="L39112" s="7">
        <v>1</v>
      </c>
      <c r="M39112" s="11">
        <v>40193</v>
      </c>
      <c r="N39112" s="7" t="s">
        <v>96</v>
      </c>
      <c r="O39112" s="7" t="s">
        <v>97</v>
      </c>
      <c r="P39112" s="10">
        <v>2010</v>
      </c>
      <c r="Q39112" s="12">
        <v>40193</v>
      </c>
      <c r="R39112" s="12">
        <v>40193</v>
      </c>
    </row>
    <row r="39113" spans="1:18" x14ac:dyDescent="0.25">
      <c r="A39113" s="7" t="s">
        <v>133161</v>
      </c>
      <c r="B39113" s="7" t="s">
        <v>133162</v>
      </c>
      <c r="C39113" s="7" t="s">
        <v>133163</v>
      </c>
      <c r="D39113" s="7" t="s">
        <v>737</v>
      </c>
      <c r="E39113" s="8" t="s">
        <v>738</v>
      </c>
      <c r="F39113" s="8">
        <v>0</v>
      </c>
      <c r="G39113" s="7" t="s">
        <v>35</v>
      </c>
      <c r="H39113" s="7" t="s">
        <v>196</v>
      </c>
      <c r="I39113" s="9"/>
      <c r="J39113" s="7" t="s">
        <v>1352</v>
      </c>
      <c r="K39113" s="10" t="s">
        <v>133164</v>
      </c>
      <c r="L39113" s="7">
        <v>1</v>
      </c>
      <c r="Q39113" s="12">
        <v>39644</v>
      </c>
      <c r="R39113" s="12">
        <v>39644</v>
      </c>
    </row>
    <row r="39114" spans="1:18" x14ac:dyDescent="0.25">
      <c r="A39114" s="7" t="s">
        <v>133165</v>
      </c>
      <c r="B39114" s="7" t="s">
        <v>133166</v>
      </c>
      <c r="C39114" s="7" t="s">
        <v>133167</v>
      </c>
      <c r="D39114" s="7" t="s">
        <v>2066</v>
      </c>
      <c r="E39114" s="8" t="s">
        <v>2067</v>
      </c>
      <c r="F39114" s="8">
        <v>41000000</v>
      </c>
      <c r="G39114" s="7" t="s">
        <v>35</v>
      </c>
      <c r="H39114" s="7" t="s">
        <v>24</v>
      </c>
      <c r="I39114" s="9" t="s">
        <v>1321</v>
      </c>
      <c r="J39114" s="7" t="s">
        <v>7696</v>
      </c>
      <c r="K39114" s="10" t="s">
        <v>8127</v>
      </c>
      <c r="L39114" s="7">
        <v>3</v>
      </c>
      <c r="M39114" s="11">
        <v>36161</v>
      </c>
      <c r="N39114" s="7" t="s">
        <v>1066</v>
      </c>
      <c r="O39114" s="7" t="s">
        <v>1067</v>
      </c>
      <c r="P39114" s="10">
        <v>1999</v>
      </c>
      <c r="Q39114" s="12">
        <v>38924</v>
      </c>
      <c r="R39114" s="12">
        <v>40612</v>
      </c>
    </row>
    <row r="39115" spans="1:18" x14ac:dyDescent="0.25">
      <c r="A39115" s="7" t="s">
        <v>133168</v>
      </c>
      <c r="B39115" s="7" t="s">
        <v>133169</v>
      </c>
      <c r="C39115" s="7" t="s">
        <v>133170</v>
      </c>
      <c r="D39115" s="7" t="s">
        <v>133171</v>
      </c>
      <c r="E39115" s="8" t="s">
        <v>1228</v>
      </c>
      <c r="F39115" s="8">
        <v>29472731</v>
      </c>
      <c r="G39115" s="7" t="s">
        <v>35</v>
      </c>
      <c r="H39115" s="7" t="s">
        <v>24</v>
      </c>
      <c r="I39115" s="9" t="s">
        <v>6145</v>
      </c>
      <c r="J39115" s="7" t="s">
        <v>613</v>
      </c>
      <c r="K39115" s="10" t="s">
        <v>6146</v>
      </c>
      <c r="L39115" s="7">
        <v>4</v>
      </c>
      <c r="M39115" s="11">
        <v>39644</v>
      </c>
      <c r="N39115" s="7" t="s">
        <v>2736</v>
      </c>
      <c r="O39115" s="7" t="s">
        <v>2049</v>
      </c>
      <c r="P39115" s="10">
        <v>2008</v>
      </c>
      <c r="Q39115" s="12">
        <v>40559</v>
      </c>
      <c r="R39115" s="12">
        <v>41633</v>
      </c>
    </row>
    <row r="39116" spans="1:18" x14ac:dyDescent="0.25">
      <c r="A39116" s="7" t="s">
        <v>133172</v>
      </c>
      <c r="B39116" s="7" t="s">
        <v>133173</v>
      </c>
      <c r="C39116" s="7" t="s">
        <v>133174</v>
      </c>
      <c r="D39116" s="7" t="s">
        <v>133175</v>
      </c>
      <c r="E39116" s="8" t="s">
        <v>160</v>
      </c>
      <c r="F39116" s="8">
        <v>210907</v>
      </c>
      <c r="G39116" s="7" t="s">
        <v>35</v>
      </c>
      <c r="H39116" s="7" t="s">
        <v>52</v>
      </c>
      <c r="I39116" s="9"/>
      <c r="J39116" s="7" t="s">
        <v>53</v>
      </c>
      <c r="K39116" s="10" t="s">
        <v>53</v>
      </c>
      <c r="L39116" s="7">
        <v>2</v>
      </c>
      <c r="M39116" s="11">
        <v>39264</v>
      </c>
      <c r="N39116" s="7" t="s">
        <v>1018</v>
      </c>
      <c r="O39116" s="7" t="s">
        <v>643</v>
      </c>
      <c r="P39116" s="10">
        <v>2007</v>
      </c>
      <c r="Q39116" s="12">
        <v>39356</v>
      </c>
      <c r="R39116" s="12">
        <v>39630</v>
      </c>
    </row>
    <row r="39117" spans="1:18" x14ac:dyDescent="0.25">
      <c r="A39117" s="7" t="s">
        <v>133176</v>
      </c>
      <c r="B39117" s="7" t="s">
        <v>133177</v>
      </c>
      <c r="C39117" s="7" t="s">
        <v>133178</v>
      </c>
      <c r="D39117" s="7" t="s">
        <v>133179</v>
      </c>
      <c r="E39117" s="8" t="s">
        <v>6311</v>
      </c>
      <c r="F39117" s="8">
        <v>13450000</v>
      </c>
      <c r="G39117" s="7" t="s">
        <v>35</v>
      </c>
      <c r="H39117" s="7" t="s">
        <v>264</v>
      </c>
      <c r="I39117" s="9"/>
      <c r="J39117" s="7" t="s">
        <v>265</v>
      </c>
      <c r="K39117" s="10" t="s">
        <v>14596</v>
      </c>
      <c r="L39117" s="7">
        <v>4</v>
      </c>
      <c r="M39117" s="11">
        <v>40544</v>
      </c>
      <c r="N39117" s="7" t="s">
        <v>537</v>
      </c>
      <c r="O39117" s="7" t="s">
        <v>505</v>
      </c>
      <c r="P39117" s="10">
        <v>2011</v>
      </c>
      <c r="Q39117" s="12">
        <v>40817</v>
      </c>
      <c r="R39117" s="12">
        <v>41418</v>
      </c>
    </row>
    <row r="39118" spans="1:18" x14ac:dyDescent="0.25">
      <c r="A39118" s="7" t="s">
        <v>133180</v>
      </c>
      <c r="B39118" s="7" t="s">
        <v>133181</v>
      </c>
      <c r="C39118" s="7" t="s">
        <v>133182</v>
      </c>
      <c r="F39118" s="8">
        <v>0</v>
      </c>
      <c r="G39118" s="7" t="s">
        <v>35</v>
      </c>
      <c r="H39118" s="7" t="s">
        <v>24</v>
      </c>
      <c r="I39118" s="9" t="s">
        <v>1166</v>
      </c>
      <c r="J39118" s="7" t="s">
        <v>1167</v>
      </c>
      <c r="K39118" s="10" t="s">
        <v>39577</v>
      </c>
      <c r="L39118" s="7">
        <v>2</v>
      </c>
      <c r="M39118" s="11">
        <v>37834</v>
      </c>
      <c r="N39118" s="7" t="s">
        <v>21138</v>
      </c>
      <c r="O39118" s="7" t="s">
        <v>8328</v>
      </c>
      <c r="P39118" s="10">
        <v>2003</v>
      </c>
      <c r="Q39118" s="12">
        <v>39602</v>
      </c>
      <c r="R39118" s="12">
        <v>41649</v>
      </c>
    </row>
    <row r="39119" spans="1:18" x14ac:dyDescent="0.25">
      <c r="A39119" s="7" t="s">
        <v>133183</v>
      </c>
      <c r="B39119" s="7" t="s">
        <v>133184</v>
      </c>
      <c r="C39119" s="7" t="s">
        <v>133185</v>
      </c>
      <c r="D39119" s="7" t="s">
        <v>133186</v>
      </c>
      <c r="E39119" s="8" t="s">
        <v>1423</v>
      </c>
      <c r="F39119" s="8">
        <v>9250000</v>
      </c>
      <c r="G39119" s="7" t="s">
        <v>35</v>
      </c>
      <c r="H39119" s="7" t="s">
        <v>24</v>
      </c>
      <c r="I39119" s="9" t="s">
        <v>25</v>
      </c>
      <c r="J39119" s="7" t="s">
        <v>26</v>
      </c>
      <c r="K39119" s="10" t="s">
        <v>27</v>
      </c>
      <c r="L39119" s="7">
        <v>2</v>
      </c>
      <c r="M39119" s="11">
        <v>38552</v>
      </c>
      <c r="N39119" s="7" t="s">
        <v>1273</v>
      </c>
      <c r="O39119" s="7" t="s">
        <v>686</v>
      </c>
      <c r="P39119" s="10">
        <v>2005</v>
      </c>
      <c r="Q39119" s="12">
        <v>39083</v>
      </c>
      <c r="R39119" s="12">
        <v>40557</v>
      </c>
    </row>
    <row r="39120" spans="1:18" x14ac:dyDescent="0.25">
      <c r="A39120" s="7" t="s">
        <v>133187</v>
      </c>
      <c r="B39120" s="7" t="s">
        <v>133188</v>
      </c>
      <c r="C39120" s="7" t="s">
        <v>133189</v>
      </c>
      <c r="D39120" s="7" t="s">
        <v>86</v>
      </c>
      <c r="E39120" s="8" t="s">
        <v>87</v>
      </c>
      <c r="F39120" s="8">
        <v>10000000</v>
      </c>
      <c r="G39120" s="7" t="s">
        <v>35</v>
      </c>
      <c r="H39120" s="7" t="s">
        <v>24</v>
      </c>
      <c r="I39120" s="9" t="s">
        <v>36</v>
      </c>
      <c r="J39120" s="7" t="s">
        <v>37</v>
      </c>
      <c r="K39120" s="10" t="s">
        <v>4180</v>
      </c>
      <c r="L39120" s="7">
        <v>1</v>
      </c>
      <c r="M39120" s="11">
        <v>37987</v>
      </c>
      <c r="N39120" s="7" t="s">
        <v>424</v>
      </c>
      <c r="O39120" s="7" t="s">
        <v>425</v>
      </c>
      <c r="P39120" s="10">
        <v>2004</v>
      </c>
      <c r="Q39120" s="12">
        <v>38534</v>
      </c>
      <c r="R39120" s="12">
        <v>38534</v>
      </c>
    </row>
    <row r="39121" spans="1:18" x14ac:dyDescent="0.25">
      <c r="A39121" s="7" t="s">
        <v>133190</v>
      </c>
      <c r="B39121" s="7" t="s">
        <v>133191</v>
      </c>
      <c r="C39121" s="7" t="s">
        <v>133192</v>
      </c>
      <c r="D39121" s="7" t="s">
        <v>68</v>
      </c>
      <c r="E39121" s="8" t="s">
        <v>69</v>
      </c>
      <c r="F39121" s="8">
        <v>800000</v>
      </c>
      <c r="G39121" s="7" t="s">
        <v>35</v>
      </c>
      <c r="H39121" s="7" t="s">
        <v>24</v>
      </c>
      <c r="I39121" s="9" t="s">
        <v>60</v>
      </c>
      <c r="J39121" s="7" t="s">
        <v>1368</v>
      </c>
      <c r="K39121" s="10" t="s">
        <v>1368</v>
      </c>
      <c r="L39121" s="7">
        <v>1</v>
      </c>
      <c r="M39121" s="11">
        <v>41061</v>
      </c>
      <c r="N39121" s="7" t="s">
        <v>28</v>
      </c>
      <c r="O39121" s="7" t="s">
        <v>29</v>
      </c>
      <c r="P39121" s="10">
        <v>2012</v>
      </c>
      <c r="Q39121" s="12">
        <v>41386</v>
      </c>
      <c r="R39121" s="12">
        <v>41386</v>
      </c>
    </row>
    <row r="39122" spans="1:18" x14ac:dyDescent="0.25">
      <c r="A39122" s="7" t="s">
        <v>133193</v>
      </c>
      <c r="B39122" s="7" t="s">
        <v>133194</v>
      </c>
      <c r="C39122" s="7" t="s">
        <v>133195</v>
      </c>
      <c r="D39122" s="7" t="s">
        <v>120266</v>
      </c>
      <c r="E39122" s="8" t="s">
        <v>87</v>
      </c>
      <c r="F39122" s="8">
        <v>0</v>
      </c>
      <c r="G39122" s="7" t="s">
        <v>35</v>
      </c>
      <c r="H39122" s="7" t="s">
        <v>24</v>
      </c>
      <c r="I39122" s="9" t="s">
        <v>188</v>
      </c>
      <c r="J39122" s="7" t="s">
        <v>189</v>
      </c>
      <c r="K39122" s="10" t="s">
        <v>189</v>
      </c>
      <c r="L39122" s="7">
        <v>1</v>
      </c>
      <c r="M39122" s="11">
        <v>40374</v>
      </c>
      <c r="N39122" s="7" t="s">
        <v>183</v>
      </c>
      <c r="O39122" s="7" t="s">
        <v>184</v>
      </c>
      <c r="P39122" s="10">
        <v>2010</v>
      </c>
      <c r="Q39122" s="12">
        <v>40857</v>
      </c>
      <c r="R39122" s="12">
        <v>40857</v>
      </c>
    </row>
    <row r="39123" spans="1:18" x14ac:dyDescent="0.25">
      <c r="A39123" s="7" t="s">
        <v>133196</v>
      </c>
      <c r="B39123" s="7" t="s">
        <v>133197</v>
      </c>
      <c r="D39123" s="7" t="s">
        <v>68</v>
      </c>
      <c r="E39123" s="8" t="s">
        <v>69</v>
      </c>
      <c r="F39123" s="8">
        <v>3550000</v>
      </c>
      <c r="G39123" s="7" t="s">
        <v>35</v>
      </c>
      <c r="H39123" s="7" t="s">
        <v>24</v>
      </c>
      <c r="I39123" s="9" t="s">
        <v>36</v>
      </c>
      <c r="J39123" s="7" t="s">
        <v>1162</v>
      </c>
      <c r="K39123" s="10" t="s">
        <v>3029</v>
      </c>
      <c r="L39123" s="7">
        <v>1</v>
      </c>
      <c r="M39123" s="11">
        <v>36892</v>
      </c>
      <c r="N39123" s="7" t="s">
        <v>154</v>
      </c>
      <c r="O39123" s="7" t="s">
        <v>155</v>
      </c>
      <c r="P39123" s="10">
        <v>2001</v>
      </c>
      <c r="Q39123" s="12">
        <v>38673</v>
      </c>
      <c r="R39123" s="12">
        <v>38673</v>
      </c>
    </row>
    <row r="39124" spans="1:18" x14ac:dyDescent="0.25">
      <c r="A39124" s="7" t="s">
        <v>133198</v>
      </c>
      <c r="B39124" s="7" t="s">
        <v>133199</v>
      </c>
      <c r="C39124" s="7" t="s">
        <v>133200</v>
      </c>
      <c r="D39124" s="7" t="s">
        <v>133201</v>
      </c>
      <c r="E39124" s="8" t="s">
        <v>4908</v>
      </c>
      <c r="F39124" s="8">
        <v>1560000</v>
      </c>
      <c r="G39124" s="7" t="s">
        <v>35</v>
      </c>
      <c r="H39124" s="7" t="s">
        <v>24</v>
      </c>
      <c r="I39124" s="9" t="s">
        <v>36</v>
      </c>
      <c r="J39124" s="7" t="s">
        <v>181</v>
      </c>
      <c r="K39124" s="10" t="s">
        <v>182</v>
      </c>
      <c r="L39124" s="7">
        <v>2</v>
      </c>
      <c r="M39124" s="11">
        <v>41597</v>
      </c>
      <c r="N39124" s="7" t="s">
        <v>4114</v>
      </c>
      <c r="O39124" s="7" t="s">
        <v>140</v>
      </c>
      <c r="P39124" s="10">
        <v>2013</v>
      </c>
      <c r="Q39124" s="12">
        <v>41609</v>
      </c>
      <c r="R39124" s="12">
        <v>41918</v>
      </c>
    </row>
    <row r="39125" spans="1:18" x14ac:dyDescent="0.25">
      <c r="A39125" s="7" t="s">
        <v>133202</v>
      </c>
      <c r="B39125" s="7" t="s">
        <v>133203</v>
      </c>
      <c r="C39125" s="7" t="s">
        <v>133204</v>
      </c>
      <c r="D39125" s="7" t="s">
        <v>133205</v>
      </c>
      <c r="E39125" s="8" t="s">
        <v>476</v>
      </c>
      <c r="F39125" s="8">
        <v>162985000</v>
      </c>
      <c r="G39125" s="7" t="s">
        <v>35</v>
      </c>
      <c r="H39125" s="7" t="s">
        <v>24</v>
      </c>
      <c r="I39125" s="9" t="s">
        <v>36</v>
      </c>
      <c r="J39125" s="7" t="s">
        <v>3538</v>
      </c>
      <c r="K39125" s="10" t="s">
        <v>31959</v>
      </c>
      <c r="L39125" s="7">
        <v>5</v>
      </c>
      <c r="M39125" s="11">
        <v>40664</v>
      </c>
      <c r="N39125" s="7" t="s">
        <v>394</v>
      </c>
      <c r="O39125" s="7" t="s">
        <v>55</v>
      </c>
      <c r="P39125" s="10">
        <v>2011</v>
      </c>
      <c r="Q39125" s="12">
        <v>41030</v>
      </c>
      <c r="R39125" s="12">
        <v>41619</v>
      </c>
    </row>
    <row r="39126" spans="1:18" x14ac:dyDescent="0.25">
      <c r="A39126" s="7" t="s">
        <v>133206</v>
      </c>
      <c r="B39126" s="7" t="s">
        <v>133207</v>
      </c>
      <c r="C39126" s="7" t="s">
        <v>133208</v>
      </c>
      <c r="D39126" s="7" t="s">
        <v>133209</v>
      </c>
      <c r="E39126" s="8" t="s">
        <v>1783</v>
      </c>
      <c r="F39126" s="8">
        <v>150000</v>
      </c>
      <c r="G39126" s="7" t="s">
        <v>35</v>
      </c>
      <c r="H39126" s="7" t="s">
        <v>24</v>
      </c>
      <c r="I39126" s="9" t="s">
        <v>36</v>
      </c>
      <c r="J39126" s="7" t="s">
        <v>37</v>
      </c>
      <c r="K39126" s="10" t="s">
        <v>361</v>
      </c>
      <c r="L39126" s="7">
        <v>1</v>
      </c>
      <c r="M39126" s="11">
        <v>40634</v>
      </c>
      <c r="N39126" s="7" t="s">
        <v>54</v>
      </c>
      <c r="O39126" s="7" t="s">
        <v>55</v>
      </c>
      <c r="P39126" s="10">
        <v>2011</v>
      </c>
      <c r="Q39126" s="12">
        <v>41244</v>
      </c>
      <c r="R39126" s="12">
        <v>41244</v>
      </c>
    </row>
    <row r="39127" spans="1:18" x14ac:dyDescent="0.25">
      <c r="A39127" s="7" t="s">
        <v>133210</v>
      </c>
      <c r="B39127" s="7" t="s">
        <v>133211</v>
      </c>
      <c r="C39127" s="7" t="s">
        <v>133212</v>
      </c>
      <c r="D39127" s="7" t="s">
        <v>133213</v>
      </c>
      <c r="E39127" s="8" t="s">
        <v>5091</v>
      </c>
      <c r="F39127" s="8">
        <v>0</v>
      </c>
      <c r="G39127" s="7" t="s">
        <v>35</v>
      </c>
      <c r="I39127" s="9"/>
      <c r="J39127" s="7"/>
      <c r="L39127" s="7">
        <v>1</v>
      </c>
      <c r="M39127" s="11">
        <v>41760</v>
      </c>
      <c r="N39127" s="7" t="s">
        <v>2456</v>
      </c>
      <c r="O39127" s="7" t="s">
        <v>1151</v>
      </c>
      <c r="P39127" s="10">
        <v>2014</v>
      </c>
      <c r="Q39127" s="12">
        <v>41800</v>
      </c>
      <c r="R39127" s="12">
        <v>41800</v>
      </c>
    </row>
    <row r="39128" spans="1:18" x14ac:dyDescent="0.25">
      <c r="A39128" s="7" t="s">
        <v>133214</v>
      </c>
      <c r="B39128" s="7" t="s">
        <v>133215</v>
      </c>
      <c r="C39128" s="7" t="s">
        <v>133216</v>
      </c>
      <c r="D39128" s="7" t="s">
        <v>133217</v>
      </c>
      <c r="E39128" s="8" t="s">
        <v>476</v>
      </c>
      <c r="F39128" s="8">
        <v>85000</v>
      </c>
      <c r="G39128" s="7" t="s">
        <v>35</v>
      </c>
      <c r="H39128" s="7" t="s">
        <v>24</v>
      </c>
      <c r="I39128" s="9" t="s">
        <v>6145</v>
      </c>
      <c r="J39128" s="7" t="s">
        <v>613</v>
      </c>
      <c r="K39128" s="10" t="s">
        <v>6146</v>
      </c>
      <c r="L39128" s="7">
        <v>1</v>
      </c>
      <c r="M39128" s="11">
        <v>41122</v>
      </c>
      <c r="N39128" s="7" t="s">
        <v>569</v>
      </c>
      <c r="O39128" s="7" t="s">
        <v>570</v>
      </c>
      <c r="P39128" s="10">
        <v>2012</v>
      </c>
      <c r="Q39128" s="12">
        <v>41477</v>
      </c>
      <c r="R39128" s="12">
        <v>41477</v>
      </c>
    </row>
    <row r="39129" spans="1:18" x14ac:dyDescent="0.25">
      <c r="A39129" s="7" t="s">
        <v>133218</v>
      </c>
      <c r="B39129" s="7" t="s">
        <v>133219</v>
      </c>
      <c r="C39129" s="7" t="s">
        <v>76065</v>
      </c>
      <c r="D39129" s="7" t="s">
        <v>106</v>
      </c>
      <c r="E39129" s="8" t="s">
        <v>107</v>
      </c>
      <c r="F39129" s="8">
        <v>1062700000</v>
      </c>
      <c r="G39129" s="7" t="s">
        <v>35</v>
      </c>
      <c r="H39129" s="7" t="s">
        <v>469</v>
      </c>
      <c r="I39129" s="9"/>
      <c r="J39129" s="7" t="s">
        <v>651</v>
      </c>
      <c r="K39129" s="10" t="s">
        <v>651</v>
      </c>
      <c r="L39129" s="7">
        <v>8</v>
      </c>
      <c r="M39129" s="11">
        <v>40179</v>
      </c>
      <c r="N39129" s="7" t="s">
        <v>96</v>
      </c>
      <c r="O39129" s="7" t="s">
        <v>97</v>
      </c>
      <c r="P39129" s="10">
        <v>2010</v>
      </c>
      <c r="Q39129" s="12">
        <v>40544</v>
      </c>
      <c r="R39129" s="12">
        <v>41939</v>
      </c>
    </row>
    <row r="39130" spans="1:18" x14ac:dyDescent="0.25">
      <c r="A39130" s="7" t="s">
        <v>133220</v>
      </c>
      <c r="B39130" s="7" t="s">
        <v>133221</v>
      </c>
      <c r="C39130" s="7" t="s">
        <v>133222</v>
      </c>
      <c r="D39130" s="7" t="s">
        <v>238</v>
      </c>
      <c r="E39130" s="8" t="s">
        <v>239</v>
      </c>
      <c r="F39130" s="8">
        <v>4000000</v>
      </c>
      <c r="G39130" s="7" t="s">
        <v>35</v>
      </c>
      <c r="H39130" s="7" t="s">
        <v>1347</v>
      </c>
      <c r="I39130" s="9"/>
      <c r="J39130" s="7" t="s">
        <v>1881</v>
      </c>
      <c r="L39130" s="7">
        <v>1</v>
      </c>
      <c r="Q39130" s="12">
        <v>41848</v>
      </c>
      <c r="R39130" s="12">
        <v>41848</v>
      </c>
    </row>
    <row r="39131" spans="1:18" x14ac:dyDescent="0.25">
      <c r="A39131" s="7" t="s">
        <v>133223</v>
      </c>
      <c r="B39131" s="7" t="s">
        <v>133224</v>
      </c>
      <c r="C39131" s="7" t="s">
        <v>133225</v>
      </c>
      <c r="D39131" s="7" t="s">
        <v>133226</v>
      </c>
      <c r="E39131" s="8" t="s">
        <v>323</v>
      </c>
      <c r="F39131" s="8">
        <v>1500000</v>
      </c>
      <c r="G39131" s="7" t="s">
        <v>23</v>
      </c>
      <c r="H39131" s="7" t="s">
        <v>24</v>
      </c>
      <c r="I39131" s="9" t="s">
        <v>25</v>
      </c>
      <c r="J39131" s="7" t="s">
        <v>26</v>
      </c>
      <c r="K39131" s="10" t="s">
        <v>27</v>
      </c>
      <c r="L39131" s="7">
        <v>1</v>
      </c>
      <c r="M39131" s="11">
        <v>40544</v>
      </c>
      <c r="N39131" s="7" t="s">
        <v>537</v>
      </c>
      <c r="O39131" s="7" t="s">
        <v>505</v>
      </c>
      <c r="P39131" s="10">
        <v>2011</v>
      </c>
      <c r="Q39131" s="12">
        <v>40828</v>
      </c>
      <c r="R39131" s="12">
        <v>40828</v>
      </c>
    </row>
    <row r="39132" spans="1:18" x14ac:dyDescent="0.25">
      <c r="A39132" s="7" t="s">
        <v>133227</v>
      </c>
      <c r="B39132" s="7" t="s">
        <v>133228</v>
      </c>
      <c r="C39132" s="7" t="s">
        <v>133229</v>
      </c>
      <c r="D39132" s="7" t="s">
        <v>296</v>
      </c>
      <c r="E39132" s="8" t="s">
        <v>297</v>
      </c>
      <c r="F39132" s="8">
        <v>10760000</v>
      </c>
      <c r="G39132" s="7" t="s">
        <v>35</v>
      </c>
      <c r="H39132" s="7" t="s">
        <v>24</v>
      </c>
      <c r="I39132" s="9" t="s">
        <v>620</v>
      </c>
      <c r="J39132" s="7" t="s">
        <v>621</v>
      </c>
      <c r="K39132" s="10" t="s">
        <v>6195</v>
      </c>
      <c r="L39132" s="7">
        <v>2</v>
      </c>
      <c r="M39132" s="11">
        <v>39083</v>
      </c>
      <c r="N39132" s="7" t="s">
        <v>88</v>
      </c>
      <c r="O39132" s="7" t="s">
        <v>89</v>
      </c>
      <c r="P39132" s="10">
        <v>2007</v>
      </c>
      <c r="Q39132" s="12">
        <v>39083</v>
      </c>
      <c r="R39132" s="12">
        <v>40240</v>
      </c>
    </row>
    <row r="39133" spans="1:18" x14ac:dyDescent="0.25">
      <c r="A39133" s="7" t="s">
        <v>133230</v>
      </c>
      <c r="B39133" s="7" t="s">
        <v>133231</v>
      </c>
      <c r="C39133" s="7" t="s">
        <v>133232</v>
      </c>
      <c r="D39133" s="7" t="s">
        <v>1713</v>
      </c>
      <c r="E39133" s="8" t="s">
        <v>542</v>
      </c>
      <c r="F39133" s="8">
        <v>43500000</v>
      </c>
      <c r="G39133" s="7" t="s">
        <v>23</v>
      </c>
      <c r="H39133" s="7" t="s">
        <v>24</v>
      </c>
      <c r="I39133" s="9" t="s">
        <v>36</v>
      </c>
      <c r="J39133" s="7" t="s">
        <v>181</v>
      </c>
      <c r="K39133" s="10" t="s">
        <v>182</v>
      </c>
      <c r="L39133" s="7">
        <v>2</v>
      </c>
      <c r="M39133" s="11">
        <v>36161</v>
      </c>
      <c r="N39133" s="7" t="s">
        <v>1066</v>
      </c>
      <c r="O39133" s="7" t="s">
        <v>1067</v>
      </c>
      <c r="P39133" s="10">
        <v>1999</v>
      </c>
      <c r="Q39133" s="12">
        <v>36465</v>
      </c>
      <c r="R39133" s="12">
        <v>36647</v>
      </c>
    </row>
    <row r="39134" spans="1:18" x14ac:dyDescent="0.25">
      <c r="A39134" s="7" t="s">
        <v>133233</v>
      </c>
      <c r="B39134" s="7" t="s">
        <v>133234</v>
      </c>
      <c r="C39134" s="7" t="s">
        <v>133235</v>
      </c>
      <c r="D39134" s="7" t="s">
        <v>10910</v>
      </c>
      <c r="E39134" s="8" t="s">
        <v>323</v>
      </c>
      <c r="F39134" s="8">
        <v>0</v>
      </c>
      <c r="G39134" s="7" t="s">
        <v>35</v>
      </c>
      <c r="H39134" s="7" t="s">
        <v>24</v>
      </c>
      <c r="I39134" s="9" t="s">
        <v>161</v>
      </c>
      <c r="J39134" s="7" t="s">
        <v>162</v>
      </c>
      <c r="K39134" s="10" t="s">
        <v>2723</v>
      </c>
      <c r="L39134" s="7">
        <v>1</v>
      </c>
      <c r="Q39134" s="12">
        <v>41652</v>
      </c>
      <c r="R39134" s="12">
        <v>41652</v>
      </c>
    </row>
    <row r="39135" spans="1:18" x14ac:dyDescent="0.25">
      <c r="A39135" s="7" t="s">
        <v>133236</v>
      </c>
      <c r="B39135" s="7" t="s">
        <v>133237</v>
      </c>
      <c r="C39135" s="7" t="s">
        <v>133238</v>
      </c>
      <c r="D39135" s="7" t="s">
        <v>86</v>
      </c>
      <c r="E39135" s="8" t="s">
        <v>87</v>
      </c>
      <c r="F39135" s="8">
        <v>10000000</v>
      </c>
      <c r="G39135" s="7" t="s">
        <v>35</v>
      </c>
      <c r="H39135" s="7" t="s">
        <v>24</v>
      </c>
      <c r="I39135" s="9" t="s">
        <v>36</v>
      </c>
      <c r="J39135" s="7" t="s">
        <v>181</v>
      </c>
      <c r="K39135" s="10" t="s">
        <v>182</v>
      </c>
      <c r="L39135" s="7">
        <v>3</v>
      </c>
      <c r="M39135" s="11">
        <v>40544</v>
      </c>
      <c r="N39135" s="7" t="s">
        <v>537</v>
      </c>
      <c r="O39135" s="7" t="s">
        <v>505</v>
      </c>
      <c r="P39135" s="10">
        <v>2011</v>
      </c>
      <c r="Q39135" s="12">
        <v>40702</v>
      </c>
      <c r="R39135" s="12">
        <v>41535</v>
      </c>
    </row>
    <row r="39136" spans="1:18" x14ac:dyDescent="0.25">
      <c r="A39136" s="7" t="s">
        <v>133239</v>
      </c>
      <c r="B39136" s="7" t="s">
        <v>133240</v>
      </c>
      <c r="C39136" s="7" t="s">
        <v>133241</v>
      </c>
      <c r="D39136" s="7" t="s">
        <v>122</v>
      </c>
      <c r="E39136" s="8" t="s">
        <v>123</v>
      </c>
      <c r="F39136" s="8">
        <v>650000</v>
      </c>
      <c r="G39136" s="7" t="s">
        <v>35</v>
      </c>
      <c r="H39136" s="7" t="s">
        <v>24</v>
      </c>
      <c r="I39136" s="9" t="s">
        <v>60</v>
      </c>
      <c r="J39136" s="7" t="s">
        <v>563</v>
      </c>
      <c r="K39136" s="10" t="s">
        <v>563</v>
      </c>
      <c r="L39136" s="7">
        <v>2</v>
      </c>
      <c r="Q39136" s="12">
        <v>40983</v>
      </c>
      <c r="R39136" s="12">
        <v>41730</v>
      </c>
    </row>
    <row r="39137" spans="1:18" x14ac:dyDescent="0.25">
      <c r="A39137" s="7" t="s">
        <v>133242</v>
      </c>
      <c r="B39137" s="7" t="s">
        <v>133243</v>
      </c>
      <c r="C39137" s="7" t="s">
        <v>133244</v>
      </c>
      <c r="D39137" s="7" t="s">
        <v>68</v>
      </c>
      <c r="E39137" s="8" t="s">
        <v>69</v>
      </c>
      <c r="F39137" s="8">
        <v>22300000</v>
      </c>
      <c r="G39137" s="7" t="s">
        <v>23</v>
      </c>
      <c r="H39137" s="7" t="s">
        <v>24</v>
      </c>
      <c r="I39137" s="9" t="s">
        <v>188</v>
      </c>
      <c r="J39137" s="7" t="s">
        <v>189</v>
      </c>
      <c r="K39137" s="10" t="s">
        <v>190</v>
      </c>
      <c r="L39137" s="7">
        <v>2</v>
      </c>
      <c r="M39137" s="11">
        <v>37622</v>
      </c>
      <c r="N39137" s="7" t="s">
        <v>814</v>
      </c>
      <c r="O39137" s="7" t="s">
        <v>815</v>
      </c>
      <c r="P39137" s="10">
        <v>2003</v>
      </c>
      <c r="Q39137" s="12">
        <v>38544</v>
      </c>
      <c r="R39137" s="12">
        <v>38755</v>
      </c>
    </row>
    <row r="39138" spans="1:18" x14ac:dyDescent="0.25">
      <c r="A39138" s="7" t="s">
        <v>133245</v>
      </c>
      <c r="B39138" s="7" t="s">
        <v>133246</v>
      </c>
      <c r="C39138" s="7" t="s">
        <v>133247</v>
      </c>
      <c r="D39138" s="7" t="s">
        <v>86</v>
      </c>
      <c r="E39138" s="8" t="s">
        <v>87</v>
      </c>
      <c r="F39138" s="8">
        <v>0</v>
      </c>
      <c r="G39138" s="7" t="s">
        <v>23</v>
      </c>
      <c r="H39138" s="7" t="s">
        <v>24</v>
      </c>
      <c r="I39138" s="9" t="s">
        <v>782</v>
      </c>
      <c r="J39138" s="7" t="s">
        <v>783</v>
      </c>
      <c r="K39138" s="10" t="s">
        <v>784</v>
      </c>
      <c r="L39138" s="7">
        <v>1</v>
      </c>
      <c r="M39138" s="11">
        <v>40664</v>
      </c>
      <c r="N39138" s="7" t="s">
        <v>394</v>
      </c>
      <c r="O39138" s="7" t="s">
        <v>55</v>
      </c>
      <c r="P39138" s="10">
        <v>2011</v>
      </c>
      <c r="Q39138" s="12">
        <v>40695</v>
      </c>
      <c r="R39138" s="12">
        <v>40695</v>
      </c>
    </row>
    <row r="39139" spans="1:18" x14ac:dyDescent="0.25">
      <c r="A39139" s="7" t="s">
        <v>133248</v>
      </c>
      <c r="B39139" s="7" t="s">
        <v>133249</v>
      </c>
      <c r="C39139" s="7" t="s">
        <v>133250</v>
      </c>
      <c r="D39139" s="7" t="s">
        <v>133251</v>
      </c>
      <c r="E39139" s="8" t="s">
        <v>56522</v>
      </c>
      <c r="F39139" s="8">
        <v>30424</v>
      </c>
      <c r="G39139" s="7" t="s">
        <v>35</v>
      </c>
      <c r="H39139" s="7" t="s">
        <v>196</v>
      </c>
      <c r="I39139" s="9"/>
      <c r="J39139" s="7" t="s">
        <v>3825</v>
      </c>
      <c r="K39139" s="10" t="s">
        <v>101387</v>
      </c>
      <c r="L39139" s="7">
        <v>1</v>
      </c>
      <c r="M39139" s="11">
        <v>41507</v>
      </c>
      <c r="N39139" s="7" t="s">
        <v>1385</v>
      </c>
      <c r="O39139" s="7" t="s">
        <v>258</v>
      </c>
      <c r="P39139" s="10">
        <v>2013</v>
      </c>
      <c r="Q39139" s="12">
        <v>41517</v>
      </c>
      <c r="R39139" s="12">
        <v>41517</v>
      </c>
    </row>
    <row r="39140" spans="1:18" x14ac:dyDescent="0.25">
      <c r="A39140" s="7" t="s">
        <v>133252</v>
      </c>
      <c r="B39140" s="7" t="s">
        <v>133253</v>
      </c>
      <c r="C39140" s="7" t="s">
        <v>133254</v>
      </c>
      <c r="D39140" s="7" t="s">
        <v>133255</v>
      </c>
      <c r="E39140" s="8" t="s">
        <v>533</v>
      </c>
      <c r="F39140" s="8">
        <v>650000</v>
      </c>
      <c r="G39140" s="7" t="s">
        <v>80</v>
      </c>
      <c r="H39140" s="7" t="s">
        <v>24</v>
      </c>
      <c r="I39140" s="9" t="s">
        <v>36</v>
      </c>
      <c r="J39140" s="7" t="s">
        <v>181</v>
      </c>
      <c r="K39140" s="10" t="s">
        <v>182</v>
      </c>
      <c r="L39140" s="7">
        <v>1</v>
      </c>
      <c r="Q39140" s="12">
        <v>39203</v>
      </c>
      <c r="R39140" s="12">
        <v>39203</v>
      </c>
    </row>
    <row r="39141" spans="1:18" x14ac:dyDescent="0.25">
      <c r="A39141" s="7" t="s">
        <v>133256</v>
      </c>
      <c r="B39141" s="7" t="s">
        <v>133257</v>
      </c>
      <c r="C39141" s="7" t="s">
        <v>133258</v>
      </c>
      <c r="D39141" s="7" t="s">
        <v>55452</v>
      </c>
      <c r="E39141" s="8" t="s">
        <v>4039</v>
      </c>
      <c r="F39141" s="8">
        <v>580000</v>
      </c>
      <c r="G39141" s="7" t="s">
        <v>35</v>
      </c>
      <c r="H39141" s="7" t="s">
        <v>469</v>
      </c>
      <c r="I39141" s="9"/>
      <c r="J39141" s="7" t="s">
        <v>651</v>
      </c>
      <c r="K39141" s="10" t="s">
        <v>651</v>
      </c>
      <c r="L39141" s="7">
        <v>1</v>
      </c>
      <c r="Q39141" s="12">
        <v>41699</v>
      </c>
      <c r="R39141" s="12">
        <v>41699</v>
      </c>
    </row>
    <row r="39142" spans="1:18" x14ac:dyDescent="0.25">
      <c r="A39142" s="7" t="s">
        <v>133259</v>
      </c>
      <c r="B39142" s="7" t="s">
        <v>133260</v>
      </c>
      <c r="C39142" s="7" t="s">
        <v>133261</v>
      </c>
      <c r="D39142" s="7" t="s">
        <v>133262</v>
      </c>
      <c r="E39142" s="8" t="s">
        <v>6006</v>
      </c>
      <c r="F39142" s="8">
        <v>58799998</v>
      </c>
      <c r="G39142" s="7" t="s">
        <v>35</v>
      </c>
      <c r="H39142" s="7" t="s">
        <v>24</v>
      </c>
      <c r="I39142" s="9" t="s">
        <v>36</v>
      </c>
      <c r="J39142" s="7" t="s">
        <v>181</v>
      </c>
      <c r="K39142" s="10" t="s">
        <v>1537</v>
      </c>
      <c r="L39142" s="7">
        <v>7</v>
      </c>
      <c r="M39142" s="11">
        <v>38718</v>
      </c>
      <c r="N39142" s="7" t="s">
        <v>400</v>
      </c>
      <c r="O39142" s="7" t="s">
        <v>401</v>
      </c>
      <c r="P39142" s="10">
        <v>2006</v>
      </c>
      <c r="Q39142" s="12">
        <v>39224</v>
      </c>
      <c r="R39142" s="12">
        <v>41933</v>
      </c>
    </row>
    <row r="39143" spans="1:18" x14ac:dyDescent="0.25">
      <c r="A39143" s="7" t="s">
        <v>133263</v>
      </c>
      <c r="B39143" s="7" t="s">
        <v>133264</v>
      </c>
      <c r="C39143" s="7" t="s">
        <v>133265</v>
      </c>
      <c r="D39143" s="7" t="s">
        <v>1664</v>
      </c>
      <c r="E39143" s="8" t="s">
        <v>1665</v>
      </c>
      <c r="F39143" s="8">
        <v>600000</v>
      </c>
      <c r="G39143" s="7" t="s">
        <v>35</v>
      </c>
      <c r="H39143" s="7" t="s">
        <v>24</v>
      </c>
      <c r="I39143" s="9" t="s">
        <v>36</v>
      </c>
      <c r="J39143" s="7" t="s">
        <v>37</v>
      </c>
      <c r="K39143" s="10" t="s">
        <v>4559</v>
      </c>
      <c r="L39143" s="7">
        <v>1</v>
      </c>
      <c r="M39143" s="11">
        <v>41275</v>
      </c>
      <c r="N39143" s="7" t="s">
        <v>146</v>
      </c>
      <c r="O39143" s="7" t="s">
        <v>147</v>
      </c>
      <c r="P39143" s="10">
        <v>2013</v>
      </c>
      <c r="Q39143" s="12">
        <v>41501</v>
      </c>
      <c r="R39143" s="12">
        <v>41501</v>
      </c>
    </row>
    <row r="39144" spans="1:18" x14ac:dyDescent="0.25">
      <c r="A39144" s="7" t="s">
        <v>133266</v>
      </c>
      <c r="B39144" s="7" t="s">
        <v>133267</v>
      </c>
      <c r="C39144" s="7" t="s">
        <v>133268</v>
      </c>
      <c r="D39144" s="7" t="s">
        <v>133269</v>
      </c>
      <c r="E39144" s="8" t="s">
        <v>5091</v>
      </c>
      <c r="F39144" s="8">
        <v>50000</v>
      </c>
      <c r="G39144" s="7" t="s">
        <v>35</v>
      </c>
      <c r="H39144" s="7" t="s">
        <v>24</v>
      </c>
      <c r="I39144" s="9" t="s">
        <v>502</v>
      </c>
      <c r="J39144" s="7" t="s">
        <v>503</v>
      </c>
      <c r="K39144" s="10" t="s">
        <v>133270</v>
      </c>
      <c r="L39144" s="7">
        <v>1</v>
      </c>
      <c r="M39144" s="11">
        <v>41057</v>
      </c>
      <c r="N39144" s="7" t="s">
        <v>1953</v>
      </c>
      <c r="O39144" s="7" t="s">
        <v>29</v>
      </c>
      <c r="P39144" s="10">
        <v>2012</v>
      </c>
      <c r="Q39144" s="12">
        <v>41534</v>
      </c>
      <c r="R39144" s="12">
        <v>41534</v>
      </c>
    </row>
    <row r="39145" spans="1:18" x14ac:dyDescent="0.25">
      <c r="A39145" s="7" t="s">
        <v>133271</v>
      </c>
      <c r="B39145" s="7" t="s">
        <v>133272</v>
      </c>
      <c r="C39145" s="7" t="s">
        <v>133273</v>
      </c>
      <c r="D39145" s="7" t="s">
        <v>133274</v>
      </c>
      <c r="E39145" s="8" t="s">
        <v>107</v>
      </c>
      <c r="F39145" s="8">
        <v>8800000</v>
      </c>
      <c r="G39145" s="7" t="s">
        <v>23</v>
      </c>
      <c r="H39145" s="7" t="s">
        <v>24</v>
      </c>
      <c r="I39145" s="9" t="s">
        <v>161</v>
      </c>
      <c r="J39145" s="7" t="s">
        <v>162</v>
      </c>
      <c r="K39145" s="10" t="s">
        <v>2723</v>
      </c>
      <c r="L39145" s="7">
        <v>3</v>
      </c>
      <c r="M39145" s="11">
        <v>36526</v>
      </c>
      <c r="N39145" s="7" t="s">
        <v>234</v>
      </c>
      <c r="O39145" s="7" t="s">
        <v>235</v>
      </c>
      <c r="P39145" s="10">
        <v>2000</v>
      </c>
      <c r="Q39145" s="12">
        <v>37043</v>
      </c>
      <c r="R39145" s="12">
        <v>37256</v>
      </c>
    </row>
    <row r="39146" spans="1:18" x14ac:dyDescent="0.25">
      <c r="A39146" s="7" t="s">
        <v>133275</v>
      </c>
      <c r="B39146" s="7" t="s">
        <v>133276</v>
      </c>
      <c r="C39146" s="7" t="s">
        <v>133277</v>
      </c>
      <c r="D39146" s="7" t="s">
        <v>133278</v>
      </c>
      <c r="E39146" s="8" t="s">
        <v>522</v>
      </c>
      <c r="F39146" s="8">
        <v>0</v>
      </c>
      <c r="G39146" s="7" t="s">
        <v>35</v>
      </c>
      <c r="H39146" s="7" t="s">
        <v>24</v>
      </c>
      <c r="I39146" s="9" t="s">
        <v>129</v>
      </c>
      <c r="J39146" s="7" t="s">
        <v>130</v>
      </c>
      <c r="K39146" s="10" t="s">
        <v>2584</v>
      </c>
      <c r="L39146" s="7">
        <v>1</v>
      </c>
      <c r="M39146" s="11">
        <v>39814</v>
      </c>
      <c r="N39146" s="7" t="s">
        <v>171</v>
      </c>
      <c r="O39146" s="7" t="s">
        <v>172</v>
      </c>
      <c r="P39146" s="10">
        <v>2009</v>
      </c>
      <c r="Q39146" s="12">
        <v>41402</v>
      </c>
      <c r="R39146" s="12">
        <v>41402</v>
      </c>
    </row>
    <row r="39147" spans="1:18" x14ac:dyDescent="0.25">
      <c r="A39147" s="7" t="s">
        <v>133279</v>
      </c>
      <c r="B39147" s="7" t="s">
        <v>133280</v>
      </c>
      <c r="C39147" s="7" t="s">
        <v>133281</v>
      </c>
      <c r="D39147" s="7" t="s">
        <v>133282</v>
      </c>
      <c r="E39147" s="8" t="s">
        <v>13965</v>
      </c>
      <c r="F39147" s="8">
        <v>3798030</v>
      </c>
      <c r="G39147" s="7" t="s">
        <v>35</v>
      </c>
      <c r="H39147" s="7" t="s">
        <v>196</v>
      </c>
      <c r="I39147" s="9"/>
      <c r="J39147" s="7" t="s">
        <v>3825</v>
      </c>
      <c r="K39147" s="10" t="s">
        <v>58086</v>
      </c>
      <c r="L39147" s="7">
        <v>3</v>
      </c>
      <c r="M39147" s="11">
        <v>39661</v>
      </c>
      <c r="N39147" s="7" t="s">
        <v>2048</v>
      </c>
      <c r="O39147" s="7" t="s">
        <v>2049</v>
      </c>
      <c r="P39147" s="10">
        <v>2008</v>
      </c>
      <c r="Q39147" s="12">
        <v>39498</v>
      </c>
      <c r="R39147" s="12">
        <v>40359</v>
      </c>
    </row>
    <row r="39148" spans="1:18" x14ac:dyDescent="0.25">
      <c r="A39148" s="7" t="s">
        <v>133283</v>
      </c>
      <c r="B39148" s="7" t="s">
        <v>133284</v>
      </c>
      <c r="C39148" s="7" t="s">
        <v>133285</v>
      </c>
      <c r="D39148" s="7" t="s">
        <v>133286</v>
      </c>
      <c r="E39148" s="8" t="s">
        <v>24448</v>
      </c>
      <c r="F39148" s="8">
        <v>0</v>
      </c>
      <c r="G39148" s="7" t="s">
        <v>35</v>
      </c>
      <c r="H39148" s="7" t="s">
        <v>24</v>
      </c>
      <c r="I39148" s="9" t="s">
        <v>36</v>
      </c>
      <c r="J39148" s="7" t="s">
        <v>37</v>
      </c>
      <c r="K39148" s="10" t="s">
        <v>387</v>
      </c>
      <c r="L39148" s="7">
        <v>1</v>
      </c>
      <c r="M39148" s="11">
        <v>39749</v>
      </c>
      <c r="N39148" s="7" t="s">
        <v>832</v>
      </c>
      <c r="O39148" s="7" t="s">
        <v>833</v>
      </c>
      <c r="P39148" s="10">
        <v>2008</v>
      </c>
      <c r="Q39148" s="12">
        <v>40057</v>
      </c>
      <c r="R39148" s="12">
        <v>40057</v>
      </c>
    </row>
    <row r="39149" spans="1:18" x14ac:dyDescent="0.25">
      <c r="A39149" s="7" t="s">
        <v>133287</v>
      </c>
      <c r="B39149" s="7" t="s">
        <v>133288</v>
      </c>
      <c r="C39149" s="7" t="s">
        <v>133289</v>
      </c>
      <c r="D39149" s="7" t="s">
        <v>133290</v>
      </c>
      <c r="E39149" s="8" t="s">
        <v>8063</v>
      </c>
      <c r="F39149" s="8">
        <v>5000000</v>
      </c>
      <c r="G39149" s="7" t="s">
        <v>35</v>
      </c>
      <c r="H39149" s="7" t="s">
        <v>24</v>
      </c>
      <c r="I39149" s="9" t="s">
        <v>6145</v>
      </c>
      <c r="J39149" s="7" t="s">
        <v>613</v>
      </c>
      <c r="K39149" s="10" t="s">
        <v>6146</v>
      </c>
      <c r="L39149" s="7">
        <v>1</v>
      </c>
      <c r="M39149" s="11">
        <v>40544</v>
      </c>
      <c r="N39149" s="7" t="s">
        <v>537</v>
      </c>
      <c r="O39149" s="7" t="s">
        <v>505</v>
      </c>
      <c r="P39149" s="10">
        <v>2011</v>
      </c>
      <c r="Q39149" s="12">
        <v>38899</v>
      </c>
      <c r="R39149" s="12">
        <v>38899</v>
      </c>
    </row>
    <row r="39150" spans="1:18" x14ac:dyDescent="0.25">
      <c r="A39150" s="7" t="s">
        <v>133291</v>
      </c>
      <c r="B39150" s="7" t="s">
        <v>133292</v>
      </c>
      <c r="C39150" s="7" t="s">
        <v>133293</v>
      </c>
      <c r="D39150" s="7" t="s">
        <v>625</v>
      </c>
      <c r="E39150" s="8" t="s">
        <v>323</v>
      </c>
      <c r="F39150" s="8">
        <v>1000000</v>
      </c>
      <c r="G39150" s="7" t="s">
        <v>35</v>
      </c>
      <c r="H39150" s="7" t="s">
        <v>24</v>
      </c>
      <c r="I39150" s="9" t="s">
        <v>36</v>
      </c>
      <c r="J39150" s="7" t="s">
        <v>181</v>
      </c>
      <c r="K39150" s="10" t="s">
        <v>182</v>
      </c>
      <c r="L39150" s="7">
        <v>1</v>
      </c>
      <c r="Q39150" s="12">
        <v>41157</v>
      </c>
      <c r="R39150" s="12">
        <v>41157</v>
      </c>
    </row>
    <row r="39151" spans="1:18" x14ac:dyDescent="0.25">
      <c r="A39151" s="7" t="s">
        <v>133294</v>
      </c>
      <c r="B39151" s="7" t="s">
        <v>133295</v>
      </c>
      <c r="C39151" s="7" t="s">
        <v>133296</v>
      </c>
      <c r="D39151" s="7" t="s">
        <v>625</v>
      </c>
      <c r="E39151" s="8" t="s">
        <v>323</v>
      </c>
      <c r="F39151" s="8">
        <v>0</v>
      </c>
      <c r="G39151" s="7" t="s">
        <v>35</v>
      </c>
      <c r="H39151" s="7" t="s">
        <v>24</v>
      </c>
      <c r="I39151" s="9" t="s">
        <v>248</v>
      </c>
      <c r="J39151" s="7" t="s">
        <v>1146</v>
      </c>
      <c r="K39151" s="10" t="s">
        <v>1146</v>
      </c>
      <c r="L39151" s="7">
        <v>1</v>
      </c>
      <c r="M39151" s="11">
        <v>41640</v>
      </c>
      <c r="N39151" s="7" t="s">
        <v>63</v>
      </c>
      <c r="O39151" s="7" t="s">
        <v>64</v>
      </c>
      <c r="P39151" s="10">
        <v>2014</v>
      </c>
      <c r="Q39151" s="12">
        <v>41640</v>
      </c>
      <c r="R39151" s="12">
        <v>41640</v>
      </c>
    </row>
    <row r="39152" spans="1:18" x14ac:dyDescent="0.25">
      <c r="A39152" s="7" t="s">
        <v>133297</v>
      </c>
      <c r="B39152" s="7" t="s">
        <v>133298</v>
      </c>
      <c r="D39152" s="7" t="s">
        <v>963</v>
      </c>
      <c r="E39152" s="8" t="s">
        <v>964</v>
      </c>
      <c r="F39152" s="8">
        <v>0</v>
      </c>
      <c r="G39152" s="7" t="s">
        <v>35</v>
      </c>
      <c r="H39152" s="7" t="s">
        <v>24</v>
      </c>
      <c r="I39152" s="9" t="s">
        <v>129</v>
      </c>
      <c r="J39152" s="7" t="s">
        <v>130</v>
      </c>
      <c r="K39152" s="10" t="s">
        <v>10427</v>
      </c>
      <c r="L39152" s="7">
        <v>1</v>
      </c>
      <c r="M39152" s="11">
        <v>41898</v>
      </c>
      <c r="N39152" s="7" t="s">
        <v>589</v>
      </c>
      <c r="O39152" s="7" t="s">
        <v>223</v>
      </c>
      <c r="P39152" s="10">
        <v>2014</v>
      </c>
      <c r="Q39152" s="12">
        <v>41898</v>
      </c>
      <c r="R39152" s="12">
        <v>41898</v>
      </c>
    </row>
    <row r="39153" spans="1:18" x14ac:dyDescent="0.25">
      <c r="A39153" s="7" t="s">
        <v>133299</v>
      </c>
      <c r="B39153" s="7" t="s">
        <v>133300</v>
      </c>
      <c r="C39153" s="7" t="s">
        <v>133301</v>
      </c>
      <c r="D39153" s="7" t="s">
        <v>133302</v>
      </c>
      <c r="E39153" s="8" t="s">
        <v>1532</v>
      </c>
      <c r="F39153" s="8">
        <v>759260</v>
      </c>
      <c r="G39153" s="7" t="s">
        <v>23</v>
      </c>
      <c r="H39153" s="7" t="s">
        <v>24</v>
      </c>
      <c r="I39153" s="9" t="s">
        <v>36</v>
      </c>
      <c r="J39153" s="7" t="s">
        <v>181</v>
      </c>
      <c r="K39153" s="10" t="s">
        <v>182</v>
      </c>
      <c r="L39153" s="7">
        <v>2</v>
      </c>
      <c r="M39153" s="11">
        <v>40179</v>
      </c>
      <c r="N39153" s="7" t="s">
        <v>96</v>
      </c>
      <c r="O39153" s="7" t="s">
        <v>97</v>
      </c>
      <c r="P39153" s="10">
        <v>2010</v>
      </c>
      <c r="Q39153" s="12">
        <v>41306</v>
      </c>
      <c r="R39153" s="12">
        <v>41628</v>
      </c>
    </row>
    <row r="39154" spans="1:18" x14ac:dyDescent="0.25">
      <c r="A39154" s="7" t="s">
        <v>133303</v>
      </c>
      <c r="B39154" s="7" t="s">
        <v>133304</v>
      </c>
      <c r="C39154" s="7" t="s">
        <v>133305</v>
      </c>
      <c r="D39154" s="7" t="s">
        <v>133306</v>
      </c>
      <c r="E39154" s="8" t="s">
        <v>69</v>
      </c>
      <c r="F39154" s="8">
        <v>10800000</v>
      </c>
      <c r="G39154" s="7" t="s">
        <v>35</v>
      </c>
      <c r="H39154" s="7" t="s">
        <v>24</v>
      </c>
      <c r="I39154" s="9" t="s">
        <v>502</v>
      </c>
      <c r="J39154" s="7" t="s">
        <v>993</v>
      </c>
      <c r="K39154" s="10" t="s">
        <v>993</v>
      </c>
      <c r="L39154" s="7">
        <v>2</v>
      </c>
      <c r="M39154" s="11">
        <v>40179</v>
      </c>
      <c r="N39154" s="7" t="s">
        <v>96</v>
      </c>
      <c r="O39154" s="7" t="s">
        <v>97</v>
      </c>
      <c r="P39154" s="10">
        <v>2010</v>
      </c>
      <c r="Q39154" s="12">
        <v>40599</v>
      </c>
      <c r="R39154" s="12">
        <v>41773</v>
      </c>
    </row>
    <row r="39155" spans="1:18" x14ac:dyDescent="0.25">
      <c r="A39155" s="7" t="s">
        <v>133307</v>
      </c>
      <c r="B39155" s="7" t="s">
        <v>133308</v>
      </c>
      <c r="C39155" s="7" t="s">
        <v>133309</v>
      </c>
      <c r="D39155" s="7" t="s">
        <v>133310</v>
      </c>
      <c r="E39155" s="8" t="s">
        <v>12423</v>
      </c>
      <c r="F39155" s="8">
        <v>4510000</v>
      </c>
      <c r="G39155" s="7" t="s">
        <v>35</v>
      </c>
      <c r="H39155" s="7" t="s">
        <v>24</v>
      </c>
      <c r="I39155" s="9" t="s">
        <v>25</v>
      </c>
      <c r="J39155" s="7" t="s">
        <v>26</v>
      </c>
      <c r="K39155" s="10" t="s">
        <v>27</v>
      </c>
      <c r="L39155" s="7">
        <v>3</v>
      </c>
      <c r="M39155" s="11">
        <v>40634</v>
      </c>
      <c r="N39155" s="7" t="s">
        <v>54</v>
      </c>
      <c r="O39155" s="7" t="s">
        <v>55</v>
      </c>
      <c r="P39155" s="10">
        <v>2011</v>
      </c>
      <c r="Q39155" s="12">
        <v>40641</v>
      </c>
      <c r="R39155" s="12">
        <v>41540</v>
      </c>
    </row>
    <row r="39156" spans="1:18" x14ac:dyDescent="0.25">
      <c r="A39156" s="7" t="s">
        <v>133311</v>
      </c>
      <c r="B39156" s="7" t="s">
        <v>133312</v>
      </c>
      <c r="D39156" s="7" t="s">
        <v>68</v>
      </c>
      <c r="E39156" s="8" t="s">
        <v>69</v>
      </c>
      <c r="F39156" s="8">
        <v>0</v>
      </c>
      <c r="G39156" s="7" t="s">
        <v>35</v>
      </c>
      <c r="H39156" s="7" t="s">
        <v>24</v>
      </c>
      <c r="I39156" s="9" t="s">
        <v>70</v>
      </c>
      <c r="J39156" s="7" t="s">
        <v>576</v>
      </c>
      <c r="K39156" s="10" t="s">
        <v>576</v>
      </c>
      <c r="L39156" s="7">
        <v>1</v>
      </c>
      <c r="M39156" s="11">
        <v>41275</v>
      </c>
      <c r="N39156" s="7" t="s">
        <v>146</v>
      </c>
      <c r="O39156" s="7" t="s">
        <v>147</v>
      </c>
      <c r="P39156" s="10">
        <v>2013</v>
      </c>
      <c r="Q39156" s="12">
        <v>41918</v>
      </c>
      <c r="R39156" s="12">
        <v>41918</v>
      </c>
    </row>
    <row r="39157" spans="1:18" x14ac:dyDescent="0.25">
      <c r="A39157" s="7" t="s">
        <v>133313</v>
      </c>
      <c r="B39157" s="7" t="s">
        <v>133314</v>
      </c>
      <c r="C39157" s="7" t="s">
        <v>133315</v>
      </c>
      <c r="D39157" s="7" t="s">
        <v>64121</v>
      </c>
      <c r="E39157" s="8" t="s">
        <v>13436</v>
      </c>
      <c r="F39157" s="8">
        <v>10000</v>
      </c>
      <c r="G39157" s="7" t="s">
        <v>35</v>
      </c>
      <c r="H39157" s="7" t="s">
        <v>24</v>
      </c>
      <c r="I39157" s="9" t="s">
        <v>93</v>
      </c>
      <c r="J39157" s="7" t="s">
        <v>314</v>
      </c>
      <c r="K39157" s="10" t="s">
        <v>314</v>
      </c>
      <c r="L39157" s="7">
        <v>1</v>
      </c>
      <c r="M39157" s="11">
        <v>40787</v>
      </c>
      <c r="N39157" s="7" t="s">
        <v>229</v>
      </c>
      <c r="O39157" s="7" t="s">
        <v>230</v>
      </c>
      <c r="P39157" s="10">
        <v>2011</v>
      </c>
      <c r="Q39157" s="12">
        <v>41426</v>
      </c>
      <c r="R39157" s="12">
        <v>41426</v>
      </c>
    </row>
    <row r="39158" spans="1:18" x14ac:dyDescent="0.25">
      <c r="A39158" s="7" t="s">
        <v>133316</v>
      </c>
      <c r="B39158" s="7" t="s">
        <v>133317</v>
      </c>
      <c r="C39158" s="7" t="s">
        <v>133318</v>
      </c>
      <c r="D39158" s="7" t="s">
        <v>625</v>
      </c>
      <c r="E39158" s="8" t="s">
        <v>323</v>
      </c>
      <c r="F39158" s="8">
        <v>11250000</v>
      </c>
      <c r="G39158" s="7" t="s">
        <v>35</v>
      </c>
      <c r="H39158" s="7" t="s">
        <v>24</v>
      </c>
      <c r="I39158" s="9" t="s">
        <v>93</v>
      </c>
      <c r="J39158" s="7" t="s">
        <v>314</v>
      </c>
      <c r="K39158" s="10" t="s">
        <v>314</v>
      </c>
      <c r="L39158" s="7">
        <v>3</v>
      </c>
      <c r="M39158" s="11">
        <v>40179</v>
      </c>
      <c r="N39158" s="7" t="s">
        <v>96</v>
      </c>
      <c r="O39158" s="7" t="s">
        <v>97</v>
      </c>
      <c r="P39158" s="10">
        <v>2010</v>
      </c>
      <c r="Q39158" s="12">
        <v>40787</v>
      </c>
      <c r="R39158" s="12">
        <v>41612</v>
      </c>
    </row>
    <row r="39159" spans="1:18" x14ac:dyDescent="0.25">
      <c r="A39159" s="7" t="s">
        <v>133319</v>
      </c>
      <c r="B39159" s="7" t="s">
        <v>133320</v>
      </c>
      <c r="C39159" s="7" t="s">
        <v>133321</v>
      </c>
      <c r="D39159" s="7" t="s">
        <v>133322</v>
      </c>
      <c r="E39159" s="8" t="s">
        <v>2026</v>
      </c>
      <c r="F39159" s="8">
        <v>0</v>
      </c>
      <c r="G39159" s="7" t="s">
        <v>35</v>
      </c>
      <c r="H39159" s="7" t="s">
        <v>24</v>
      </c>
      <c r="I39159" s="9" t="s">
        <v>1233</v>
      </c>
      <c r="J39159" s="7" t="s">
        <v>1234</v>
      </c>
      <c r="K39159" s="10" t="s">
        <v>46789</v>
      </c>
      <c r="L39159" s="7">
        <v>1</v>
      </c>
      <c r="M39159" s="11">
        <v>40603</v>
      </c>
      <c r="N39159" s="7" t="s">
        <v>1552</v>
      </c>
      <c r="O39159" s="7" t="s">
        <v>505</v>
      </c>
      <c r="P39159" s="10">
        <v>2011</v>
      </c>
      <c r="Q39159" s="12">
        <v>40589</v>
      </c>
      <c r="R39159" s="12">
        <v>40589</v>
      </c>
    </row>
    <row r="39160" spans="1:18" x14ac:dyDescent="0.25">
      <c r="A39160" s="7" t="s">
        <v>133323</v>
      </c>
      <c r="B39160" s="7" t="s">
        <v>133324</v>
      </c>
      <c r="F39160" s="8">
        <v>90000</v>
      </c>
      <c r="G39160" s="7" t="s">
        <v>35</v>
      </c>
      <c r="H39160" s="7" t="s">
        <v>24</v>
      </c>
      <c r="I39160" s="9" t="s">
        <v>93</v>
      </c>
      <c r="J39160" s="7" t="s">
        <v>94</v>
      </c>
      <c r="K39160" s="10" t="s">
        <v>7915</v>
      </c>
      <c r="L39160" s="7">
        <v>1</v>
      </c>
      <c r="Q39160" s="12">
        <v>40633</v>
      </c>
      <c r="R39160" s="12">
        <v>40633</v>
      </c>
    </row>
    <row r="39161" spans="1:18" x14ac:dyDescent="0.25">
      <c r="A39161" s="7" t="s">
        <v>133325</v>
      </c>
      <c r="B39161" s="7" t="s">
        <v>133326</v>
      </c>
      <c r="C39161" s="7" t="s">
        <v>133327</v>
      </c>
      <c r="D39161" s="7" t="s">
        <v>133328</v>
      </c>
      <c r="E39161" s="8" t="s">
        <v>24718</v>
      </c>
      <c r="F39161" s="8">
        <v>2203613</v>
      </c>
      <c r="G39161" s="7" t="s">
        <v>35</v>
      </c>
      <c r="H39161" s="7" t="s">
        <v>4129</v>
      </c>
      <c r="I39161" s="9"/>
      <c r="J39161" s="7" t="s">
        <v>9346</v>
      </c>
      <c r="K39161" s="10" t="s">
        <v>133329</v>
      </c>
      <c r="L39161" s="7">
        <v>1</v>
      </c>
      <c r="M39161" s="11">
        <v>41306</v>
      </c>
      <c r="N39161" s="7" t="s">
        <v>1258</v>
      </c>
      <c r="O39161" s="7" t="s">
        <v>147</v>
      </c>
      <c r="P39161" s="10">
        <v>2013</v>
      </c>
      <c r="Q39161" s="12">
        <v>41730</v>
      </c>
      <c r="R39161" s="12">
        <v>41730</v>
      </c>
    </row>
    <row r="39162" spans="1:18" x14ac:dyDescent="0.25">
      <c r="A39162" s="7" t="s">
        <v>133330</v>
      </c>
      <c r="B39162" s="7" t="s">
        <v>133331</v>
      </c>
      <c r="C39162" s="7" t="s">
        <v>133332</v>
      </c>
      <c r="F39162" s="8">
        <v>325000</v>
      </c>
      <c r="G39162" s="7" t="s">
        <v>35</v>
      </c>
      <c r="H39162" s="7" t="s">
        <v>24</v>
      </c>
      <c r="I39162" s="9" t="s">
        <v>2095</v>
      </c>
      <c r="J39162" s="7" t="s">
        <v>2314</v>
      </c>
      <c r="K39162" s="10" t="s">
        <v>2314</v>
      </c>
      <c r="L39162" s="7">
        <v>2</v>
      </c>
      <c r="M39162" s="11">
        <v>40179</v>
      </c>
      <c r="N39162" s="7" t="s">
        <v>96</v>
      </c>
      <c r="O39162" s="7" t="s">
        <v>97</v>
      </c>
      <c r="P39162" s="10">
        <v>2010</v>
      </c>
      <c r="Q39162" s="12">
        <v>41481</v>
      </c>
      <c r="R39162" s="12">
        <v>41518</v>
      </c>
    </row>
    <row r="39163" spans="1:18" x14ac:dyDescent="0.25">
      <c r="A39163" s="7" t="s">
        <v>133333</v>
      </c>
      <c r="B39163" s="7" t="s">
        <v>133334</v>
      </c>
      <c r="C39163" s="7" t="s">
        <v>133335</v>
      </c>
      <c r="D39163" s="7" t="s">
        <v>133336</v>
      </c>
      <c r="E39163" s="8" t="s">
        <v>5527</v>
      </c>
      <c r="F39163" s="8">
        <v>500000</v>
      </c>
      <c r="G39163" s="7" t="s">
        <v>35</v>
      </c>
      <c r="H39163" s="7" t="s">
        <v>240</v>
      </c>
      <c r="I39163" s="9" t="s">
        <v>241</v>
      </c>
      <c r="J39163" s="7" t="s">
        <v>242</v>
      </c>
      <c r="K39163" s="10" t="s">
        <v>5798</v>
      </c>
      <c r="L39163" s="7">
        <v>1</v>
      </c>
      <c r="M39163" s="11">
        <v>40026</v>
      </c>
      <c r="N39163" s="7" t="s">
        <v>488</v>
      </c>
      <c r="O39163" s="7" t="s">
        <v>267</v>
      </c>
      <c r="P39163" s="10">
        <v>2009</v>
      </c>
      <c r="Q39163" s="12">
        <v>40774</v>
      </c>
      <c r="R39163" s="12">
        <v>40774</v>
      </c>
    </row>
    <row r="39164" spans="1:18" x14ac:dyDescent="0.25">
      <c r="A39164" s="7" t="s">
        <v>133337</v>
      </c>
      <c r="B39164" s="7" t="s">
        <v>133338</v>
      </c>
      <c r="C39164" s="7" t="s">
        <v>133339</v>
      </c>
      <c r="D39164" s="7" t="s">
        <v>68</v>
      </c>
      <c r="E39164" s="8" t="s">
        <v>69</v>
      </c>
      <c r="F39164" s="8">
        <v>50</v>
      </c>
      <c r="G39164" s="7" t="s">
        <v>35</v>
      </c>
      <c r="H39164" s="7" t="s">
        <v>24</v>
      </c>
      <c r="I39164" s="9" t="s">
        <v>620</v>
      </c>
      <c r="J39164" s="7" t="s">
        <v>621</v>
      </c>
      <c r="K39164" s="10" t="s">
        <v>8858</v>
      </c>
      <c r="L39164" s="7">
        <v>1</v>
      </c>
      <c r="M39164" s="11">
        <v>41589</v>
      </c>
      <c r="N39164" s="7" t="s">
        <v>4114</v>
      </c>
      <c r="O39164" s="7" t="s">
        <v>140</v>
      </c>
      <c r="P39164" s="10">
        <v>2013</v>
      </c>
      <c r="Q39164" s="12">
        <v>41587</v>
      </c>
      <c r="R39164" s="12">
        <v>41587</v>
      </c>
    </row>
    <row r="39165" spans="1:18" x14ac:dyDescent="0.25">
      <c r="A39165" s="7" t="s">
        <v>133340</v>
      </c>
      <c r="B39165" s="7" t="s">
        <v>133341</v>
      </c>
      <c r="C39165" s="7" t="s">
        <v>133342</v>
      </c>
      <c r="D39165" s="7" t="s">
        <v>20228</v>
      </c>
      <c r="E39165" s="8" t="s">
        <v>8072</v>
      </c>
      <c r="F39165" s="8">
        <v>0</v>
      </c>
      <c r="G39165" s="7" t="s">
        <v>35</v>
      </c>
      <c r="H39165" s="7" t="s">
        <v>4091</v>
      </c>
      <c r="I39165" s="9"/>
      <c r="J39165" s="7" t="s">
        <v>10899</v>
      </c>
      <c r="K39165" s="10" t="s">
        <v>10899</v>
      </c>
      <c r="L39165" s="7">
        <v>2</v>
      </c>
      <c r="M39165" s="11">
        <v>40544</v>
      </c>
      <c r="N39165" s="7" t="s">
        <v>537</v>
      </c>
      <c r="O39165" s="7" t="s">
        <v>505</v>
      </c>
      <c r="P39165" s="10">
        <v>2011</v>
      </c>
      <c r="Q39165" s="12">
        <v>40756</v>
      </c>
      <c r="R39165" s="12">
        <v>41883</v>
      </c>
    </row>
    <row r="39166" spans="1:18" x14ac:dyDescent="0.25">
      <c r="A39166" s="7" t="s">
        <v>133343</v>
      </c>
      <c r="B39166" s="7" t="s">
        <v>133344</v>
      </c>
      <c r="C39166" s="7" t="s">
        <v>133345</v>
      </c>
      <c r="D39166" s="7" t="s">
        <v>133346</v>
      </c>
      <c r="E39166" s="8" t="s">
        <v>79</v>
      </c>
      <c r="F39166" s="8">
        <v>0</v>
      </c>
      <c r="G39166" s="7" t="s">
        <v>80</v>
      </c>
      <c r="H39166" s="7" t="s">
        <v>24</v>
      </c>
      <c r="I39166" s="9" t="s">
        <v>36</v>
      </c>
      <c r="J39166" s="7" t="s">
        <v>181</v>
      </c>
      <c r="K39166" s="10" t="s">
        <v>182</v>
      </c>
      <c r="L39166" s="7">
        <v>1</v>
      </c>
      <c r="M39166" s="11">
        <v>39387</v>
      </c>
      <c r="N39166" s="7" t="s">
        <v>1409</v>
      </c>
      <c r="O39166" s="7" t="s">
        <v>1361</v>
      </c>
      <c r="P39166" s="10">
        <v>2007</v>
      </c>
      <c r="Q39166" s="12">
        <v>39448</v>
      </c>
      <c r="R39166" s="12">
        <v>39448</v>
      </c>
    </row>
    <row r="39167" spans="1:18" x14ac:dyDescent="0.25">
      <c r="A39167" s="7" t="s">
        <v>133347</v>
      </c>
      <c r="B39167" s="7" t="s">
        <v>133348</v>
      </c>
      <c r="C39167" s="7" t="s">
        <v>133349</v>
      </c>
      <c r="D39167" s="7" t="s">
        <v>133350</v>
      </c>
      <c r="E39167" s="8" t="s">
        <v>323</v>
      </c>
      <c r="F39167" s="8">
        <v>1950000</v>
      </c>
      <c r="G39167" s="7" t="s">
        <v>35</v>
      </c>
      <c r="H39167" s="7" t="s">
        <v>101</v>
      </c>
      <c r="I39167" s="9"/>
      <c r="J39167" s="7" t="s">
        <v>102</v>
      </c>
      <c r="K39167" s="10" t="s">
        <v>102</v>
      </c>
      <c r="L39167" s="7">
        <v>3</v>
      </c>
      <c r="M39167" s="11">
        <v>41579</v>
      </c>
      <c r="N39167" s="7" t="s">
        <v>4114</v>
      </c>
      <c r="O39167" s="7" t="s">
        <v>140</v>
      </c>
      <c r="P39167" s="10">
        <v>2013</v>
      </c>
      <c r="Q39167" s="12">
        <v>41332</v>
      </c>
      <c r="R39167" s="12">
        <v>41884</v>
      </c>
    </row>
    <row r="39168" spans="1:18" x14ac:dyDescent="0.25">
      <c r="A39168" s="7" t="s">
        <v>133351</v>
      </c>
      <c r="B39168" s="7" t="s">
        <v>133352</v>
      </c>
      <c r="C39168" s="7" t="s">
        <v>133353</v>
      </c>
      <c r="D39168" s="7" t="s">
        <v>78</v>
      </c>
      <c r="E39168" s="8" t="s">
        <v>79</v>
      </c>
      <c r="F39168" s="8">
        <v>4000000</v>
      </c>
      <c r="G39168" s="7" t="s">
        <v>23</v>
      </c>
      <c r="H39168" s="7" t="s">
        <v>24</v>
      </c>
      <c r="I39168" s="9" t="s">
        <v>36</v>
      </c>
      <c r="J39168" s="7" t="s">
        <v>181</v>
      </c>
      <c r="K39168" s="10" t="s">
        <v>794</v>
      </c>
      <c r="L39168" s="7">
        <v>1</v>
      </c>
      <c r="M39168" s="11">
        <v>38718</v>
      </c>
      <c r="N39168" s="7" t="s">
        <v>400</v>
      </c>
      <c r="O39168" s="7" t="s">
        <v>401</v>
      </c>
      <c r="P39168" s="10">
        <v>2006</v>
      </c>
      <c r="Q39168" s="12">
        <v>39240</v>
      </c>
      <c r="R39168" s="12">
        <v>39240</v>
      </c>
    </row>
    <row r="39169" spans="1:18" x14ac:dyDescent="0.25">
      <c r="A39169" s="7" t="s">
        <v>133354</v>
      </c>
      <c r="B39169" s="7" t="s">
        <v>133355</v>
      </c>
      <c r="D39169" s="7" t="s">
        <v>133356</v>
      </c>
      <c r="E39169" s="8" t="s">
        <v>5612</v>
      </c>
      <c r="F39169" s="8">
        <v>400000</v>
      </c>
      <c r="G39169" s="7" t="s">
        <v>35</v>
      </c>
      <c r="I39169" s="9"/>
      <c r="J39169" s="7"/>
      <c r="L39169" s="7">
        <v>2</v>
      </c>
      <c r="M39169" s="11">
        <v>41061</v>
      </c>
      <c r="N39169" s="7" t="s">
        <v>28</v>
      </c>
      <c r="O39169" s="7" t="s">
        <v>29</v>
      </c>
      <c r="P39169" s="10">
        <v>2012</v>
      </c>
      <c r="Q39169" s="12">
        <v>41061</v>
      </c>
      <c r="R39169" s="12">
        <v>41426</v>
      </c>
    </row>
    <row r="39170" spans="1:18" x14ac:dyDescent="0.25">
      <c r="A39170" s="7" t="s">
        <v>133357</v>
      </c>
      <c r="B39170" s="7" t="s">
        <v>133358</v>
      </c>
      <c r="C39170" s="7" t="s">
        <v>133359</v>
      </c>
      <c r="D39170" s="7" t="s">
        <v>86</v>
      </c>
      <c r="E39170" s="8" t="s">
        <v>87</v>
      </c>
      <c r="F39170" s="8">
        <v>2500000</v>
      </c>
      <c r="G39170" s="7" t="s">
        <v>35</v>
      </c>
      <c r="H39170" s="7" t="s">
        <v>24</v>
      </c>
      <c r="I39170" s="9" t="s">
        <v>36</v>
      </c>
      <c r="J39170" s="7" t="s">
        <v>1162</v>
      </c>
      <c r="K39170" s="10" t="s">
        <v>1162</v>
      </c>
      <c r="L39170" s="7">
        <v>1</v>
      </c>
      <c r="M39170" s="11">
        <v>40179</v>
      </c>
      <c r="N39170" s="7" t="s">
        <v>96</v>
      </c>
      <c r="O39170" s="7" t="s">
        <v>97</v>
      </c>
      <c r="P39170" s="10">
        <v>2010</v>
      </c>
      <c r="Q39170" s="12">
        <v>41684</v>
      </c>
      <c r="R39170" s="12">
        <v>41684</v>
      </c>
    </row>
    <row r="39171" spans="1:18" x14ac:dyDescent="0.25">
      <c r="A39171" s="7" t="s">
        <v>133360</v>
      </c>
      <c r="B39171" s="7" t="s">
        <v>133361</v>
      </c>
      <c r="C39171" s="7" t="s">
        <v>133362</v>
      </c>
      <c r="D39171" s="7" t="s">
        <v>133363</v>
      </c>
      <c r="E39171" s="8" t="s">
        <v>10462</v>
      </c>
      <c r="F39171" s="8">
        <v>409268</v>
      </c>
      <c r="G39171" s="7" t="s">
        <v>35</v>
      </c>
      <c r="I39171" s="9"/>
      <c r="J39171" s="7"/>
      <c r="L39171" s="7">
        <v>1</v>
      </c>
      <c r="M39171" s="11">
        <v>41640</v>
      </c>
      <c r="N39171" s="7" t="s">
        <v>63</v>
      </c>
      <c r="O39171" s="7" t="s">
        <v>64</v>
      </c>
      <c r="P39171" s="10">
        <v>2014</v>
      </c>
      <c r="Q39171" s="12">
        <v>41609</v>
      </c>
      <c r="R39171" s="12">
        <v>41609</v>
      </c>
    </row>
    <row r="39172" spans="1:18" x14ac:dyDescent="0.25">
      <c r="A39172" s="7" t="s">
        <v>133364</v>
      </c>
      <c r="B39172" s="7" t="s">
        <v>133365</v>
      </c>
      <c r="C39172" s="7" t="s">
        <v>133366</v>
      </c>
      <c r="D39172" s="7" t="s">
        <v>625</v>
      </c>
      <c r="E39172" s="8" t="s">
        <v>323</v>
      </c>
      <c r="F39172" s="8">
        <v>6000000</v>
      </c>
      <c r="G39172" s="7" t="s">
        <v>23</v>
      </c>
      <c r="H39172" s="7" t="s">
        <v>52</v>
      </c>
      <c r="I39172" s="9"/>
      <c r="J39172" s="7" t="s">
        <v>53</v>
      </c>
      <c r="K39172" s="10" t="s">
        <v>53</v>
      </c>
      <c r="L39172" s="7">
        <v>1</v>
      </c>
      <c r="M39172" s="11">
        <v>34385</v>
      </c>
      <c r="N39172" s="7" t="s">
        <v>38973</v>
      </c>
      <c r="O39172" s="7" t="s">
        <v>3156</v>
      </c>
      <c r="P39172" s="10">
        <v>1994</v>
      </c>
      <c r="Q39172" s="12">
        <v>40351</v>
      </c>
      <c r="R39172" s="12">
        <v>40351</v>
      </c>
    </row>
    <row r="39173" spans="1:18" x14ac:dyDescent="0.25">
      <c r="A39173" s="7" t="s">
        <v>133367</v>
      </c>
      <c r="B39173" s="7" t="s">
        <v>133368</v>
      </c>
      <c r="C39173" s="7" t="s">
        <v>133369</v>
      </c>
      <c r="D39173" s="7" t="s">
        <v>6423</v>
      </c>
      <c r="E39173" s="8" t="s">
        <v>2825</v>
      </c>
      <c r="F39173" s="8">
        <v>600000</v>
      </c>
      <c r="G39173" s="7" t="s">
        <v>35</v>
      </c>
      <c r="H39173" s="7" t="s">
        <v>24</v>
      </c>
      <c r="I39173" s="9" t="s">
        <v>36</v>
      </c>
      <c r="J39173" s="7" t="s">
        <v>181</v>
      </c>
      <c r="K39173" s="10" t="s">
        <v>182</v>
      </c>
      <c r="L39173" s="7">
        <v>1</v>
      </c>
      <c r="Q39173" s="12">
        <v>41821</v>
      </c>
      <c r="R39173" s="12">
        <v>41821</v>
      </c>
    </row>
    <row r="39174" spans="1:18" x14ac:dyDescent="0.25">
      <c r="A39174" s="7" t="s">
        <v>133370</v>
      </c>
      <c r="B39174" s="7" t="s">
        <v>133371</v>
      </c>
      <c r="C39174" s="7" t="s">
        <v>133372</v>
      </c>
      <c r="D39174" s="7" t="s">
        <v>625</v>
      </c>
      <c r="E39174" s="8" t="s">
        <v>323</v>
      </c>
      <c r="F39174" s="8">
        <v>3500000</v>
      </c>
      <c r="G39174" s="7" t="s">
        <v>35</v>
      </c>
      <c r="H39174" s="7" t="s">
        <v>24</v>
      </c>
      <c r="I39174" s="9" t="s">
        <v>281</v>
      </c>
      <c r="J39174" s="7" t="s">
        <v>282</v>
      </c>
      <c r="K39174" s="10" t="s">
        <v>3300</v>
      </c>
      <c r="L39174" s="7">
        <v>1</v>
      </c>
      <c r="M39174" s="11">
        <v>40909</v>
      </c>
      <c r="N39174" s="7" t="s">
        <v>111</v>
      </c>
      <c r="O39174" s="7" t="s">
        <v>112</v>
      </c>
      <c r="P39174" s="10">
        <v>2012</v>
      </c>
      <c r="Q39174" s="12">
        <v>41576</v>
      </c>
      <c r="R39174" s="12">
        <v>41576</v>
      </c>
    </row>
    <row r="39175" spans="1:18" x14ac:dyDescent="0.25">
      <c r="A39175" s="7" t="s">
        <v>133373</v>
      </c>
      <c r="B39175" s="7" t="s">
        <v>133374</v>
      </c>
      <c r="C39175" s="7" t="s">
        <v>133375</v>
      </c>
      <c r="D39175" s="7" t="s">
        <v>133376</v>
      </c>
      <c r="E39175" s="8" t="s">
        <v>909</v>
      </c>
      <c r="F39175" s="8">
        <v>12000000</v>
      </c>
      <c r="G39175" s="7" t="s">
        <v>23</v>
      </c>
      <c r="H39175" s="7" t="s">
        <v>24</v>
      </c>
      <c r="I39175" s="9" t="s">
        <v>188</v>
      </c>
      <c r="J39175" s="7" t="s">
        <v>189</v>
      </c>
      <c r="K39175" s="10" t="s">
        <v>189</v>
      </c>
      <c r="L39175" s="7">
        <v>2</v>
      </c>
      <c r="M39175" s="11">
        <v>38353</v>
      </c>
      <c r="N39175" s="7" t="s">
        <v>435</v>
      </c>
      <c r="O39175" s="7" t="s">
        <v>436</v>
      </c>
      <c r="P39175" s="10">
        <v>2005</v>
      </c>
      <c r="Q39175" s="12">
        <v>38899</v>
      </c>
      <c r="R39175" s="12">
        <v>39326</v>
      </c>
    </row>
    <row r="39176" spans="1:18" x14ac:dyDescent="0.25">
      <c r="A39176" s="7" t="s">
        <v>133377</v>
      </c>
      <c r="B39176" s="7" t="s">
        <v>133378</v>
      </c>
      <c r="C39176" s="7" t="s">
        <v>133379</v>
      </c>
      <c r="D39176" s="7" t="s">
        <v>133380</v>
      </c>
      <c r="E39176" s="8" t="s">
        <v>79</v>
      </c>
      <c r="F39176" s="8">
        <v>1400000</v>
      </c>
      <c r="I39176" s="9"/>
      <c r="J39176" s="7"/>
      <c r="L39176" s="7">
        <v>1</v>
      </c>
      <c r="M39176" s="11">
        <v>41127</v>
      </c>
      <c r="N39176" s="7" t="s">
        <v>569</v>
      </c>
      <c r="O39176" s="7" t="s">
        <v>570</v>
      </c>
      <c r="P39176" s="10">
        <v>2012</v>
      </c>
      <c r="Q39176" s="12">
        <v>41821</v>
      </c>
      <c r="R39176" s="12">
        <v>41821</v>
      </c>
    </row>
    <row r="39177" spans="1:18" x14ac:dyDescent="0.25">
      <c r="A39177" s="7" t="s">
        <v>133381</v>
      </c>
      <c r="B39177" s="7" t="s">
        <v>133382</v>
      </c>
      <c r="C39177" s="7" t="s">
        <v>133383</v>
      </c>
      <c r="D39177" s="7" t="s">
        <v>45071</v>
      </c>
      <c r="E39177" s="8" t="s">
        <v>8360</v>
      </c>
      <c r="F39177" s="8">
        <v>716807</v>
      </c>
      <c r="H39177" s="7" t="s">
        <v>24</v>
      </c>
      <c r="I39177" s="9" t="s">
        <v>36</v>
      </c>
      <c r="J39177" s="7" t="s">
        <v>181</v>
      </c>
      <c r="K39177" s="10" t="s">
        <v>3663</v>
      </c>
      <c r="L39177" s="7">
        <v>1</v>
      </c>
      <c r="M39177" s="11">
        <v>39975</v>
      </c>
      <c r="N39177" s="7" t="s">
        <v>1702</v>
      </c>
      <c r="O39177" s="7" t="s">
        <v>251</v>
      </c>
      <c r="P39177" s="10">
        <v>2009</v>
      </c>
      <c r="Q39177" s="12">
        <v>40644</v>
      </c>
      <c r="R39177" s="12">
        <v>40644</v>
      </c>
    </row>
    <row r="39178" spans="1:18" x14ac:dyDescent="0.25">
      <c r="A39178" s="7" t="s">
        <v>133384</v>
      </c>
      <c r="B39178" s="7" t="s">
        <v>133385</v>
      </c>
      <c r="C39178" s="7" t="s">
        <v>133386</v>
      </c>
      <c r="D39178" s="7" t="s">
        <v>133387</v>
      </c>
      <c r="E39178" s="8" t="s">
        <v>12184</v>
      </c>
      <c r="F39178" s="8">
        <v>50000</v>
      </c>
      <c r="G39178" s="7" t="s">
        <v>35</v>
      </c>
      <c r="H39178" s="7" t="s">
        <v>24</v>
      </c>
      <c r="I39178" s="9" t="s">
        <v>116</v>
      </c>
      <c r="J39178" s="7" t="s">
        <v>1586</v>
      </c>
      <c r="K39178" s="10" t="s">
        <v>1586</v>
      </c>
      <c r="L39178" s="7">
        <v>1</v>
      </c>
      <c r="M39178" s="11">
        <v>41275</v>
      </c>
      <c r="N39178" s="7" t="s">
        <v>146</v>
      </c>
      <c r="O39178" s="7" t="s">
        <v>147</v>
      </c>
      <c r="P39178" s="10">
        <v>2013</v>
      </c>
      <c r="Q39178" s="12">
        <v>41876</v>
      </c>
      <c r="R39178" s="12">
        <v>41876</v>
      </c>
    </row>
    <row r="39179" spans="1:18" x14ac:dyDescent="0.25">
      <c r="A39179" s="7" t="s">
        <v>133388</v>
      </c>
      <c r="B39179" s="7" t="s">
        <v>133389</v>
      </c>
      <c r="C39179" s="7" t="s">
        <v>133390</v>
      </c>
      <c r="D39179" s="7" t="s">
        <v>210</v>
      </c>
      <c r="E39179" s="8" t="s">
        <v>211</v>
      </c>
      <c r="F39179" s="8">
        <v>0</v>
      </c>
      <c r="G39179" s="7" t="s">
        <v>35</v>
      </c>
      <c r="H39179" s="7" t="s">
        <v>24</v>
      </c>
      <c r="I39179" s="9" t="s">
        <v>281</v>
      </c>
      <c r="J39179" s="7" t="s">
        <v>2370</v>
      </c>
      <c r="K39179" s="10" t="s">
        <v>2371</v>
      </c>
      <c r="L39179" s="7">
        <v>1</v>
      </c>
      <c r="M39179" s="11">
        <v>40920</v>
      </c>
      <c r="N39179" s="7" t="s">
        <v>111</v>
      </c>
      <c r="O39179" s="7" t="s">
        <v>112</v>
      </c>
      <c r="P39179" s="10">
        <v>2012</v>
      </c>
      <c r="Q39179" s="12">
        <v>41342</v>
      </c>
      <c r="R39179" s="12">
        <v>41342</v>
      </c>
    </row>
    <row r="39180" spans="1:18" x14ac:dyDescent="0.25">
      <c r="A39180" s="7" t="s">
        <v>133391</v>
      </c>
      <c r="B39180" s="7" t="s">
        <v>133392</v>
      </c>
      <c r="C39180" s="7" t="s">
        <v>133393</v>
      </c>
      <c r="D39180" s="7" t="s">
        <v>33</v>
      </c>
      <c r="E39180" s="8" t="s">
        <v>34</v>
      </c>
      <c r="F39180" s="8">
        <v>680000</v>
      </c>
      <c r="G39180" s="7" t="s">
        <v>35</v>
      </c>
      <c r="H39180" s="7" t="s">
        <v>24</v>
      </c>
      <c r="I39180" s="9" t="s">
        <v>60</v>
      </c>
      <c r="J39180" s="7" t="s">
        <v>1368</v>
      </c>
      <c r="K39180" s="10" t="s">
        <v>1368</v>
      </c>
      <c r="L39180" s="7">
        <v>1</v>
      </c>
      <c r="Q39180" s="12">
        <v>40400</v>
      </c>
      <c r="R39180" s="12">
        <v>40400</v>
      </c>
    </row>
    <row r="39181" spans="1:18" x14ac:dyDescent="0.25">
      <c r="A39181" s="7" t="s">
        <v>133394</v>
      </c>
      <c r="B39181" s="7" t="s">
        <v>133395</v>
      </c>
      <c r="C39181" s="7" t="s">
        <v>133396</v>
      </c>
      <c r="D39181" s="7" t="s">
        <v>133397</v>
      </c>
      <c r="E39181" s="8" t="s">
        <v>8438</v>
      </c>
      <c r="F39181" s="8">
        <v>6900000</v>
      </c>
      <c r="G39181" s="7" t="s">
        <v>35</v>
      </c>
      <c r="H39181" s="7" t="s">
        <v>24</v>
      </c>
      <c r="I39181" s="9" t="s">
        <v>620</v>
      </c>
      <c r="J39181" s="7" t="s">
        <v>621</v>
      </c>
      <c r="K39181" s="10" t="s">
        <v>621</v>
      </c>
      <c r="L39181" s="7">
        <v>3</v>
      </c>
      <c r="M39181" s="11">
        <v>40756</v>
      </c>
      <c r="N39181" s="7" t="s">
        <v>1091</v>
      </c>
      <c r="O39181" s="7" t="s">
        <v>230</v>
      </c>
      <c r="P39181" s="10">
        <v>2011</v>
      </c>
      <c r="Q39181" s="12">
        <v>40834</v>
      </c>
      <c r="R39181" s="12">
        <v>41640</v>
      </c>
    </row>
    <row r="39182" spans="1:18" x14ac:dyDescent="0.25">
      <c r="A39182" s="7" t="s">
        <v>133398</v>
      </c>
      <c r="B39182" s="7" t="s">
        <v>133399</v>
      </c>
      <c r="C39182" s="7" t="s">
        <v>133400</v>
      </c>
      <c r="D39182" s="7" t="s">
        <v>133401</v>
      </c>
      <c r="E39182" s="8" t="s">
        <v>9222</v>
      </c>
      <c r="F39182" s="8">
        <v>100000</v>
      </c>
      <c r="G39182" s="7" t="s">
        <v>23</v>
      </c>
      <c r="H39182" s="7" t="s">
        <v>24</v>
      </c>
      <c r="I39182" s="9" t="s">
        <v>36</v>
      </c>
      <c r="J39182" s="7" t="s">
        <v>181</v>
      </c>
      <c r="K39182" s="10" t="s">
        <v>182</v>
      </c>
      <c r="L39182" s="7">
        <v>1</v>
      </c>
      <c r="M39182" s="11">
        <v>40603</v>
      </c>
      <c r="N39182" s="7" t="s">
        <v>1552</v>
      </c>
      <c r="O39182" s="7" t="s">
        <v>505</v>
      </c>
      <c r="P39182" s="10">
        <v>2011</v>
      </c>
      <c r="Q39182" s="12">
        <v>41334</v>
      </c>
      <c r="R39182" s="12">
        <v>41334</v>
      </c>
    </row>
    <row r="39183" spans="1:18" x14ac:dyDescent="0.25">
      <c r="A39183" s="7" t="s">
        <v>133402</v>
      </c>
      <c r="B39183" s="7" t="s">
        <v>133403</v>
      </c>
      <c r="C39183" s="7" t="s">
        <v>133404</v>
      </c>
      <c r="D39183" s="7" t="s">
        <v>86</v>
      </c>
      <c r="E39183" s="8" t="s">
        <v>87</v>
      </c>
      <c r="F39183" s="8">
        <v>0</v>
      </c>
      <c r="G39183" s="7" t="s">
        <v>35</v>
      </c>
      <c r="H39183" s="7" t="s">
        <v>24</v>
      </c>
      <c r="I39183" s="9" t="s">
        <v>36</v>
      </c>
      <c r="J39183" s="7" t="s">
        <v>181</v>
      </c>
      <c r="K39183" s="10" t="s">
        <v>182</v>
      </c>
      <c r="L39183" s="7">
        <v>1</v>
      </c>
      <c r="M39183" s="11">
        <v>41640</v>
      </c>
      <c r="N39183" s="7" t="s">
        <v>63</v>
      </c>
      <c r="O39183" s="7" t="s">
        <v>64</v>
      </c>
      <c r="P39183" s="10">
        <v>2014</v>
      </c>
      <c r="Q39183" s="12">
        <v>40431</v>
      </c>
      <c r="R39183" s="12">
        <v>40431</v>
      </c>
    </row>
    <row r="39184" spans="1:18" x14ac:dyDescent="0.25">
      <c r="A39184" s="7" t="s">
        <v>133405</v>
      </c>
      <c r="B39184" s="7" t="s">
        <v>133406</v>
      </c>
      <c r="C39184" s="7" t="s">
        <v>133407</v>
      </c>
      <c r="D39184" s="7" t="s">
        <v>68</v>
      </c>
      <c r="E39184" s="8" t="s">
        <v>69</v>
      </c>
      <c r="F39184" s="8">
        <v>25000</v>
      </c>
      <c r="G39184" s="7" t="s">
        <v>35</v>
      </c>
      <c r="H39184" s="7" t="s">
        <v>24</v>
      </c>
      <c r="I39184" s="9" t="s">
        <v>36</v>
      </c>
      <c r="J39184" s="7" t="s">
        <v>181</v>
      </c>
      <c r="K39184" s="10" t="s">
        <v>182</v>
      </c>
      <c r="L39184" s="7">
        <v>1</v>
      </c>
      <c r="M39184" s="11">
        <v>41014</v>
      </c>
      <c r="N39184" s="7" t="s">
        <v>820</v>
      </c>
      <c r="O39184" s="7" t="s">
        <v>29</v>
      </c>
      <c r="P39184" s="10">
        <v>2012</v>
      </c>
      <c r="Q39184" s="12">
        <v>41652</v>
      </c>
      <c r="R39184" s="12">
        <v>41652</v>
      </c>
    </row>
    <row r="39185" spans="1:18" x14ac:dyDescent="0.25">
      <c r="A39185" s="7" t="s">
        <v>133408</v>
      </c>
      <c r="B39185" s="7" t="s">
        <v>133409</v>
      </c>
      <c r="C39185" s="7" t="s">
        <v>133410</v>
      </c>
      <c r="D39185" s="7" t="s">
        <v>133411</v>
      </c>
      <c r="E39185" s="8" t="s">
        <v>87</v>
      </c>
      <c r="F39185" s="8">
        <v>15000</v>
      </c>
      <c r="G39185" s="7" t="s">
        <v>80</v>
      </c>
      <c r="H39185" s="7" t="s">
        <v>24</v>
      </c>
      <c r="I39185" s="9" t="s">
        <v>36</v>
      </c>
      <c r="J39185" s="7" t="s">
        <v>181</v>
      </c>
      <c r="K39185" s="10" t="s">
        <v>794</v>
      </c>
      <c r="L39185" s="7">
        <v>1</v>
      </c>
      <c r="M39185" s="11">
        <v>39600</v>
      </c>
      <c r="N39185" s="7" t="s">
        <v>495</v>
      </c>
      <c r="O39185" s="7" t="s">
        <v>496</v>
      </c>
      <c r="P39185" s="10">
        <v>2008</v>
      </c>
      <c r="Q39185" s="12">
        <v>39600</v>
      </c>
      <c r="R39185" s="12">
        <v>39600</v>
      </c>
    </row>
    <row r="39186" spans="1:18" x14ac:dyDescent="0.25">
      <c r="A39186" s="7" t="s">
        <v>133412</v>
      </c>
      <c r="B39186" s="7" t="s">
        <v>133413</v>
      </c>
      <c r="C39186" s="7" t="s">
        <v>133414</v>
      </c>
      <c r="D39186" s="7" t="s">
        <v>23137</v>
      </c>
      <c r="E39186" s="8" t="s">
        <v>4423</v>
      </c>
      <c r="F39186" s="8">
        <v>4074999</v>
      </c>
      <c r="G39186" s="7" t="s">
        <v>80</v>
      </c>
      <c r="H39186" s="7" t="s">
        <v>24</v>
      </c>
      <c r="I39186" s="9" t="s">
        <v>502</v>
      </c>
      <c r="J39186" s="7" t="s">
        <v>503</v>
      </c>
      <c r="K39186" s="10" t="s">
        <v>503</v>
      </c>
      <c r="L39186" s="7">
        <v>3</v>
      </c>
      <c r="M39186" s="11">
        <v>39083</v>
      </c>
      <c r="N39186" s="7" t="s">
        <v>88</v>
      </c>
      <c r="O39186" s="7" t="s">
        <v>89</v>
      </c>
      <c r="P39186" s="10">
        <v>2007</v>
      </c>
      <c r="Q39186" s="12">
        <v>40102</v>
      </c>
      <c r="R39186" s="12">
        <v>41285</v>
      </c>
    </row>
    <row r="39187" spans="1:18" x14ac:dyDescent="0.25">
      <c r="A39187" s="7" t="s">
        <v>133415</v>
      </c>
      <c r="B39187" s="7" t="s">
        <v>133416</v>
      </c>
      <c r="C39187" s="7" t="s">
        <v>133417</v>
      </c>
      <c r="D39187" s="7" t="s">
        <v>14113</v>
      </c>
      <c r="E39187" s="8" t="s">
        <v>1942</v>
      </c>
      <c r="F39187" s="8">
        <v>25000</v>
      </c>
      <c r="G39187" s="7" t="s">
        <v>35</v>
      </c>
      <c r="I39187" s="9"/>
      <c r="J39187" s="7"/>
      <c r="L39187" s="7">
        <v>1</v>
      </c>
      <c r="M39187" s="11">
        <v>39814</v>
      </c>
      <c r="N39187" s="7" t="s">
        <v>171</v>
      </c>
      <c r="O39187" s="7" t="s">
        <v>172</v>
      </c>
      <c r="P39187" s="10">
        <v>2009</v>
      </c>
      <c r="Q39187" s="12">
        <v>40909</v>
      </c>
      <c r="R39187" s="12">
        <v>40909</v>
      </c>
    </row>
    <row r="39188" spans="1:18" x14ac:dyDescent="0.25">
      <c r="A39188" s="7" t="s">
        <v>133418</v>
      </c>
      <c r="B39188" s="7" t="s">
        <v>133419</v>
      </c>
      <c r="C39188" s="7" t="s">
        <v>133420</v>
      </c>
      <c r="D39188" s="7" t="s">
        <v>1268</v>
      </c>
      <c r="E39188" s="8" t="s">
        <v>1269</v>
      </c>
      <c r="F39188" s="8">
        <v>500000</v>
      </c>
      <c r="G39188" s="7" t="s">
        <v>35</v>
      </c>
      <c r="I39188" s="9"/>
      <c r="J39188" s="7"/>
      <c r="L39188" s="7">
        <v>1</v>
      </c>
      <c r="M39188" s="11">
        <v>41405</v>
      </c>
      <c r="N39188" s="7" t="s">
        <v>3449</v>
      </c>
      <c r="O39188" s="7" t="s">
        <v>412</v>
      </c>
      <c r="P39188" s="10">
        <v>2013</v>
      </c>
      <c r="Q39188" s="12">
        <v>41640</v>
      </c>
      <c r="R39188" s="12">
        <v>41640</v>
      </c>
    </row>
    <row r="39189" spans="1:18" x14ac:dyDescent="0.25">
      <c r="A39189" s="7" t="s">
        <v>133421</v>
      </c>
      <c r="B39189" s="7" t="s">
        <v>133422</v>
      </c>
      <c r="C39189" s="7" t="s">
        <v>133423</v>
      </c>
      <c r="D39189" s="7" t="s">
        <v>86</v>
      </c>
      <c r="E39189" s="8" t="s">
        <v>87</v>
      </c>
      <c r="F39189" s="8">
        <v>0</v>
      </c>
      <c r="G39189" s="7" t="s">
        <v>23</v>
      </c>
      <c r="I39189" s="9"/>
      <c r="J39189" s="7"/>
      <c r="L39189" s="7">
        <v>2</v>
      </c>
      <c r="M39189" s="11">
        <v>38687</v>
      </c>
      <c r="N39189" s="7" t="s">
        <v>11966</v>
      </c>
      <c r="O39189" s="7" t="s">
        <v>4101</v>
      </c>
      <c r="P39189" s="10">
        <v>2005</v>
      </c>
      <c r="Q39189" s="12">
        <v>38777</v>
      </c>
      <c r="R39189" s="12">
        <v>39083</v>
      </c>
    </row>
    <row r="39190" spans="1:18" x14ac:dyDescent="0.25">
      <c r="A39190" s="7" t="s">
        <v>133424</v>
      </c>
      <c r="B39190" s="7" t="s">
        <v>133425</v>
      </c>
      <c r="C39190" s="7" t="s">
        <v>133426</v>
      </c>
      <c r="D39190" s="7" t="s">
        <v>133427</v>
      </c>
      <c r="E39190" s="8" t="s">
        <v>6967</v>
      </c>
      <c r="F39190" s="8">
        <v>2845000</v>
      </c>
      <c r="G39190" s="7" t="s">
        <v>35</v>
      </c>
      <c r="H39190" s="7" t="s">
        <v>24</v>
      </c>
      <c r="I39190" s="9" t="s">
        <v>502</v>
      </c>
      <c r="J39190" s="7" t="s">
        <v>503</v>
      </c>
      <c r="K39190" s="10" t="s">
        <v>503</v>
      </c>
      <c r="L39190" s="7">
        <v>3</v>
      </c>
      <c r="M39190" s="11">
        <v>40756</v>
      </c>
      <c r="N39190" s="7" t="s">
        <v>1091</v>
      </c>
      <c r="O39190" s="7" t="s">
        <v>230</v>
      </c>
      <c r="P39190" s="10">
        <v>2011</v>
      </c>
      <c r="Q39190" s="12">
        <v>41040</v>
      </c>
      <c r="R39190" s="12">
        <v>41631</v>
      </c>
    </row>
    <row r="39191" spans="1:18" x14ac:dyDescent="0.25">
      <c r="A39191" s="7" t="s">
        <v>133428</v>
      </c>
      <c r="B39191" s="7" t="s">
        <v>133429</v>
      </c>
      <c r="C39191" s="7" t="s">
        <v>133430</v>
      </c>
      <c r="D39191" s="7" t="s">
        <v>133431</v>
      </c>
      <c r="E39191" s="8" t="s">
        <v>2825</v>
      </c>
      <c r="F39191" s="8">
        <v>16000</v>
      </c>
      <c r="G39191" s="7" t="s">
        <v>35</v>
      </c>
      <c r="H39191" s="7" t="s">
        <v>4832</v>
      </c>
      <c r="I39191" s="9"/>
      <c r="J39191" s="7" t="s">
        <v>4833</v>
      </c>
      <c r="K39191" s="10" t="s">
        <v>4834</v>
      </c>
      <c r="L39191" s="7">
        <v>1</v>
      </c>
      <c r="M39191" s="11">
        <v>41426</v>
      </c>
      <c r="N39191" s="7" t="s">
        <v>1766</v>
      </c>
      <c r="O39191" s="7" t="s">
        <v>412</v>
      </c>
      <c r="P39191" s="10">
        <v>2013</v>
      </c>
      <c r="Q39191" s="12">
        <v>41440</v>
      </c>
      <c r="R39191" s="12">
        <v>41440</v>
      </c>
    </row>
    <row r="39192" spans="1:18" x14ac:dyDescent="0.25">
      <c r="A39192" s="7" t="s">
        <v>133432</v>
      </c>
      <c r="B39192" s="7" t="s">
        <v>133433</v>
      </c>
      <c r="C39192" s="7" t="s">
        <v>133434</v>
      </c>
      <c r="D39192" s="7" t="s">
        <v>133435</v>
      </c>
      <c r="E39192" s="8" t="s">
        <v>3894</v>
      </c>
      <c r="F39192" s="8">
        <v>1500000</v>
      </c>
      <c r="G39192" s="7" t="s">
        <v>35</v>
      </c>
      <c r="H39192" s="7" t="s">
        <v>24</v>
      </c>
      <c r="I39192" s="9" t="s">
        <v>60</v>
      </c>
      <c r="J39192" s="7" t="s">
        <v>1368</v>
      </c>
      <c r="K39192" s="10" t="s">
        <v>1368</v>
      </c>
      <c r="L39192" s="7">
        <v>1</v>
      </c>
      <c r="M39192" s="11">
        <v>40544</v>
      </c>
      <c r="N39192" s="7" t="s">
        <v>537</v>
      </c>
      <c r="O39192" s="7" t="s">
        <v>505</v>
      </c>
      <c r="P39192" s="10">
        <v>2011</v>
      </c>
      <c r="Q39192" s="12">
        <v>40770</v>
      </c>
      <c r="R39192" s="12">
        <v>40770</v>
      </c>
    </row>
    <row r="39193" spans="1:18" x14ac:dyDescent="0.25">
      <c r="A39193" s="7" t="s">
        <v>133436</v>
      </c>
      <c r="B39193" s="7" t="s">
        <v>133437</v>
      </c>
      <c r="C39193" s="7" t="s">
        <v>133438</v>
      </c>
      <c r="D39193" s="7" t="s">
        <v>133439</v>
      </c>
      <c r="E39193" s="8" t="s">
        <v>107</v>
      </c>
      <c r="F39193" s="8">
        <v>1020000</v>
      </c>
      <c r="G39193" s="7" t="s">
        <v>35</v>
      </c>
      <c r="H39193" s="7" t="s">
        <v>24</v>
      </c>
      <c r="I39193" s="9" t="s">
        <v>6145</v>
      </c>
      <c r="J39193" s="7" t="s">
        <v>613</v>
      </c>
      <c r="K39193" s="10" t="s">
        <v>6146</v>
      </c>
      <c r="L39193" s="7">
        <v>3</v>
      </c>
      <c r="M39193" s="11">
        <v>40210</v>
      </c>
      <c r="N39193" s="7" t="s">
        <v>2575</v>
      </c>
      <c r="O39193" s="7" t="s">
        <v>97</v>
      </c>
      <c r="P39193" s="10">
        <v>2010</v>
      </c>
      <c r="Q39193" s="12">
        <v>41428</v>
      </c>
      <c r="R39193" s="12">
        <v>41859</v>
      </c>
    </row>
    <row r="39194" spans="1:18" x14ac:dyDescent="0.25">
      <c r="A39194" s="7" t="s">
        <v>133440</v>
      </c>
      <c r="B39194" s="7" t="s">
        <v>133441</v>
      </c>
      <c r="C39194" s="7" t="s">
        <v>133442</v>
      </c>
      <c r="D39194" s="7" t="s">
        <v>133443</v>
      </c>
      <c r="E39194" s="8" t="s">
        <v>34</v>
      </c>
      <c r="F39194" s="8">
        <v>25000000</v>
      </c>
      <c r="G39194" s="7" t="s">
        <v>23</v>
      </c>
      <c r="H39194" s="7" t="s">
        <v>24</v>
      </c>
      <c r="I39194" s="9" t="s">
        <v>36</v>
      </c>
      <c r="J39194" s="7" t="s">
        <v>181</v>
      </c>
      <c r="K39194" s="10" t="s">
        <v>182</v>
      </c>
      <c r="L39194" s="7">
        <v>3</v>
      </c>
      <c r="Q39194" s="12">
        <v>37257</v>
      </c>
      <c r="R39194" s="12">
        <v>38777</v>
      </c>
    </row>
    <row r="39195" spans="1:18" x14ac:dyDescent="0.25">
      <c r="A39195" s="7" t="s">
        <v>133444</v>
      </c>
      <c r="B39195" s="7" t="s">
        <v>133445</v>
      </c>
      <c r="C39195" s="7" t="s">
        <v>133446</v>
      </c>
      <c r="D39195" s="7" t="s">
        <v>59422</v>
      </c>
      <c r="E39195" s="8" t="s">
        <v>30527</v>
      </c>
      <c r="F39195" s="8">
        <v>7300000</v>
      </c>
      <c r="G39195" s="7" t="s">
        <v>35</v>
      </c>
      <c r="H39195" s="7" t="s">
        <v>24</v>
      </c>
      <c r="I39195" s="9" t="s">
        <v>188</v>
      </c>
      <c r="J39195" s="7" t="s">
        <v>189</v>
      </c>
      <c r="K39195" s="10" t="s">
        <v>85036</v>
      </c>
      <c r="L39195" s="7">
        <v>1</v>
      </c>
      <c r="Q39195" s="12">
        <v>41828</v>
      </c>
      <c r="R39195" s="12">
        <v>41828</v>
      </c>
    </row>
    <row r="39196" spans="1:18" x14ac:dyDescent="0.25">
      <c r="A39196" s="7" t="s">
        <v>133447</v>
      </c>
      <c r="B39196" s="7" t="s">
        <v>133448</v>
      </c>
      <c r="C39196" s="7" t="s">
        <v>133449</v>
      </c>
      <c r="D39196" s="7" t="s">
        <v>16713</v>
      </c>
      <c r="E39196" s="8" t="s">
        <v>16714</v>
      </c>
      <c r="F39196" s="8">
        <v>17000</v>
      </c>
      <c r="G39196" s="7" t="s">
        <v>35</v>
      </c>
      <c r="H39196" s="7" t="s">
        <v>24</v>
      </c>
      <c r="I39196" s="9" t="s">
        <v>188</v>
      </c>
      <c r="J39196" s="7" t="s">
        <v>189</v>
      </c>
      <c r="K39196" s="10" t="s">
        <v>33449</v>
      </c>
      <c r="L39196" s="7">
        <v>1</v>
      </c>
      <c r="M39196" s="11">
        <v>40179</v>
      </c>
      <c r="N39196" s="7" t="s">
        <v>96</v>
      </c>
      <c r="O39196" s="7" t="s">
        <v>97</v>
      </c>
      <c r="P39196" s="10">
        <v>2010</v>
      </c>
      <c r="Q39196" s="12">
        <v>41365</v>
      </c>
      <c r="R39196" s="12">
        <v>41365</v>
      </c>
    </row>
    <row r="39197" spans="1:18" x14ac:dyDescent="0.25">
      <c r="A39197" s="7" t="s">
        <v>133450</v>
      </c>
      <c r="B39197" s="7" t="s">
        <v>133451</v>
      </c>
      <c r="C39197" s="7" t="s">
        <v>133452</v>
      </c>
      <c r="D39197" s="7" t="s">
        <v>6855</v>
      </c>
      <c r="E39197" s="8" t="s">
        <v>323</v>
      </c>
      <c r="F39197" s="8">
        <v>390000</v>
      </c>
      <c r="G39197" s="7" t="s">
        <v>35</v>
      </c>
      <c r="I39197" s="9"/>
      <c r="J39197" s="7"/>
      <c r="L39197" s="7">
        <v>2</v>
      </c>
      <c r="M39197" s="11">
        <v>40940</v>
      </c>
      <c r="N39197" s="7" t="s">
        <v>325</v>
      </c>
      <c r="O39197" s="7" t="s">
        <v>112</v>
      </c>
      <c r="P39197" s="10">
        <v>2012</v>
      </c>
      <c r="Q39197" s="12">
        <v>41315</v>
      </c>
      <c r="R39197" s="12">
        <v>41572</v>
      </c>
    </row>
    <row r="39198" spans="1:18" x14ac:dyDescent="0.25">
      <c r="A39198" s="7" t="s">
        <v>133453</v>
      </c>
      <c r="B39198" s="7" t="s">
        <v>133454</v>
      </c>
      <c r="C39198" s="7" t="s">
        <v>133455</v>
      </c>
      <c r="D39198" s="7" t="s">
        <v>133456</v>
      </c>
      <c r="E39198" s="8" t="s">
        <v>1403</v>
      </c>
      <c r="F39198" s="8">
        <v>1215000</v>
      </c>
      <c r="G39198" s="7" t="s">
        <v>35</v>
      </c>
      <c r="H39198" s="7" t="s">
        <v>24</v>
      </c>
      <c r="I39198" s="9" t="s">
        <v>534</v>
      </c>
      <c r="J39198" s="7" t="s">
        <v>535</v>
      </c>
      <c r="K39198" s="10" t="s">
        <v>7210</v>
      </c>
      <c r="L39198" s="7">
        <v>2</v>
      </c>
      <c r="M39198" s="11">
        <v>41275</v>
      </c>
      <c r="N39198" s="7" t="s">
        <v>146</v>
      </c>
      <c r="O39198" s="7" t="s">
        <v>147</v>
      </c>
      <c r="P39198" s="10">
        <v>2013</v>
      </c>
      <c r="Q39198" s="12">
        <v>41466</v>
      </c>
      <c r="R39198" s="12">
        <v>41703</v>
      </c>
    </row>
    <row r="39199" spans="1:18" x14ac:dyDescent="0.25">
      <c r="A39199" s="7" t="s">
        <v>133457</v>
      </c>
      <c r="B39199" s="7" t="s">
        <v>133458</v>
      </c>
      <c r="C39199" s="7" t="s">
        <v>133459</v>
      </c>
      <c r="D39199" s="7" t="s">
        <v>133460</v>
      </c>
      <c r="E39199" s="8" t="s">
        <v>8643</v>
      </c>
      <c r="F39199" s="8">
        <v>3300000</v>
      </c>
      <c r="G39199" s="7" t="s">
        <v>35</v>
      </c>
      <c r="H39199" s="7" t="s">
        <v>24</v>
      </c>
      <c r="I39199" s="9" t="s">
        <v>25</v>
      </c>
      <c r="J39199" s="7" t="s">
        <v>26</v>
      </c>
      <c r="K39199" s="10" t="s">
        <v>27</v>
      </c>
      <c r="L39199" s="7">
        <v>4</v>
      </c>
      <c r="M39199" s="11">
        <v>38718</v>
      </c>
      <c r="N39199" s="7" t="s">
        <v>400</v>
      </c>
      <c r="O39199" s="7" t="s">
        <v>401</v>
      </c>
      <c r="P39199" s="10">
        <v>2006</v>
      </c>
      <c r="Q39199" s="12">
        <v>39052</v>
      </c>
      <c r="R39199" s="12">
        <v>39829</v>
      </c>
    </row>
    <row r="39200" spans="1:18" x14ac:dyDescent="0.25">
      <c r="A39200" s="7" t="s">
        <v>133461</v>
      </c>
      <c r="B39200" s="7" t="s">
        <v>133462</v>
      </c>
      <c r="C39200" s="7" t="s">
        <v>133463</v>
      </c>
      <c r="D39200" s="7" t="s">
        <v>133464</v>
      </c>
      <c r="E39200" s="8" t="s">
        <v>51</v>
      </c>
      <c r="F39200" s="8">
        <v>141699</v>
      </c>
      <c r="G39200" s="7" t="s">
        <v>35</v>
      </c>
      <c r="H39200" s="7" t="s">
        <v>196</v>
      </c>
      <c r="I39200" s="9"/>
      <c r="J39200" s="7" t="s">
        <v>24757</v>
      </c>
      <c r="K39200" s="10" t="s">
        <v>24757</v>
      </c>
      <c r="L39200" s="7">
        <v>1</v>
      </c>
      <c r="M39200" s="11">
        <v>40180</v>
      </c>
      <c r="N39200" s="7" t="s">
        <v>96</v>
      </c>
      <c r="O39200" s="7" t="s">
        <v>97</v>
      </c>
      <c r="P39200" s="10">
        <v>2010</v>
      </c>
      <c r="Q39200" s="12">
        <v>40634</v>
      </c>
      <c r="R39200" s="12">
        <v>40634</v>
      </c>
    </row>
    <row r="39201" spans="1:18" x14ac:dyDescent="0.25">
      <c r="A39201" s="7" t="s">
        <v>133465</v>
      </c>
      <c r="B39201" s="7" t="s">
        <v>133466</v>
      </c>
      <c r="C39201" s="7" t="s">
        <v>133467</v>
      </c>
      <c r="D39201" s="7" t="s">
        <v>86</v>
      </c>
      <c r="E39201" s="8" t="s">
        <v>87</v>
      </c>
      <c r="F39201" s="8">
        <v>2000000</v>
      </c>
      <c r="G39201" s="7" t="s">
        <v>35</v>
      </c>
      <c r="H39201" s="7" t="s">
        <v>24</v>
      </c>
      <c r="I39201" s="9" t="s">
        <v>25</v>
      </c>
      <c r="J39201" s="7" t="s">
        <v>26</v>
      </c>
      <c r="K39201" s="10" t="s">
        <v>27</v>
      </c>
      <c r="L39201" s="7">
        <v>1</v>
      </c>
      <c r="M39201" s="11">
        <v>40909</v>
      </c>
      <c r="N39201" s="7" t="s">
        <v>111</v>
      </c>
      <c r="O39201" s="7" t="s">
        <v>112</v>
      </c>
      <c r="P39201" s="10">
        <v>2012</v>
      </c>
      <c r="Q39201" s="12">
        <v>41339</v>
      </c>
      <c r="R39201" s="12">
        <v>41339</v>
      </c>
    </row>
    <row r="39202" spans="1:18" x14ac:dyDescent="0.25">
      <c r="A39202" s="7" t="s">
        <v>133468</v>
      </c>
      <c r="B39202" s="7" t="s">
        <v>133469</v>
      </c>
      <c r="C39202" s="7" t="s">
        <v>133470</v>
      </c>
      <c r="D39202" s="7" t="s">
        <v>86</v>
      </c>
      <c r="E39202" s="8" t="s">
        <v>87</v>
      </c>
      <c r="F39202" s="8">
        <v>1286600</v>
      </c>
      <c r="G39202" s="7" t="s">
        <v>35</v>
      </c>
      <c r="H39202" s="7" t="s">
        <v>176</v>
      </c>
      <c r="I39202" s="9"/>
      <c r="J39202" s="7" t="s">
        <v>1572</v>
      </c>
      <c r="K39202" s="10" t="s">
        <v>1572</v>
      </c>
      <c r="L39202" s="7">
        <v>1</v>
      </c>
      <c r="M39202" s="11">
        <v>41153</v>
      </c>
      <c r="N39202" s="7" t="s">
        <v>2143</v>
      </c>
      <c r="O39202" s="7" t="s">
        <v>570</v>
      </c>
      <c r="P39202" s="10">
        <v>2012</v>
      </c>
      <c r="Q39202" s="12">
        <v>41646</v>
      </c>
      <c r="R39202" s="12">
        <v>41646</v>
      </c>
    </row>
    <row r="39203" spans="1:18" x14ac:dyDescent="0.25">
      <c r="A39203" s="7" t="s">
        <v>133471</v>
      </c>
      <c r="B39203" s="7" t="s">
        <v>133472</v>
      </c>
      <c r="C39203" s="7" t="s">
        <v>133473</v>
      </c>
      <c r="D39203" s="7" t="s">
        <v>10910</v>
      </c>
      <c r="E39203" s="8" t="s">
        <v>69</v>
      </c>
      <c r="F39203" s="8">
        <v>2345000</v>
      </c>
      <c r="G39203" s="7" t="s">
        <v>35</v>
      </c>
      <c r="H39203" s="7" t="s">
        <v>24</v>
      </c>
      <c r="I39203" s="9" t="s">
        <v>36</v>
      </c>
      <c r="J39203" s="7" t="s">
        <v>181</v>
      </c>
      <c r="K39203" s="10" t="s">
        <v>182</v>
      </c>
      <c r="L39203" s="7">
        <v>2</v>
      </c>
      <c r="Q39203" s="12">
        <v>41753</v>
      </c>
      <c r="R39203" s="12">
        <v>41920</v>
      </c>
    </row>
    <row r="39204" spans="1:18" x14ac:dyDescent="0.25">
      <c r="A39204" s="7" t="s">
        <v>133474</v>
      </c>
      <c r="B39204" s="7" t="s">
        <v>133475</v>
      </c>
      <c r="C39204" s="7" t="s">
        <v>133476</v>
      </c>
      <c r="D39204" s="7" t="s">
        <v>433</v>
      </c>
      <c r="E39204" s="8" t="s">
        <v>434</v>
      </c>
      <c r="F39204" s="8">
        <v>53084832</v>
      </c>
      <c r="G39204" s="7" t="s">
        <v>35</v>
      </c>
      <c r="H39204" s="7" t="s">
        <v>205</v>
      </c>
      <c r="I39204" s="9"/>
      <c r="J39204" s="7" t="s">
        <v>206</v>
      </c>
      <c r="K39204" s="10" t="s">
        <v>206</v>
      </c>
      <c r="L39204" s="7">
        <v>3</v>
      </c>
      <c r="Q39204" s="12">
        <v>40695</v>
      </c>
      <c r="R39204" s="12">
        <v>41894</v>
      </c>
    </row>
    <row r="39205" spans="1:18" x14ac:dyDescent="0.25">
      <c r="A39205" s="7" t="s">
        <v>133477</v>
      </c>
      <c r="B39205" s="7" t="s">
        <v>133478</v>
      </c>
      <c r="C39205" s="7" t="s">
        <v>133479</v>
      </c>
      <c r="D39205" s="7" t="s">
        <v>68</v>
      </c>
      <c r="E39205" s="8" t="s">
        <v>69</v>
      </c>
      <c r="F39205" s="8">
        <v>26000000</v>
      </c>
      <c r="G39205" s="7" t="s">
        <v>35</v>
      </c>
      <c r="I39205" s="9"/>
      <c r="J39205" s="7"/>
      <c r="L39205" s="7">
        <v>3</v>
      </c>
      <c r="M39205" s="11">
        <v>40909</v>
      </c>
      <c r="N39205" s="7" t="s">
        <v>111</v>
      </c>
      <c r="O39205" s="7" t="s">
        <v>112</v>
      </c>
      <c r="P39205" s="10">
        <v>2012</v>
      </c>
      <c r="Q39205" s="12">
        <v>41316</v>
      </c>
      <c r="R39205" s="12">
        <v>41933</v>
      </c>
    </row>
    <row r="39206" spans="1:18" x14ac:dyDescent="0.25">
      <c r="A39206" s="7" t="s">
        <v>133480</v>
      </c>
      <c r="B39206" s="7" t="s">
        <v>133481</v>
      </c>
      <c r="C39206" s="7" t="s">
        <v>133482</v>
      </c>
      <c r="D39206" s="7" t="s">
        <v>133483</v>
      </c>
      <c r="E39206" s="8" t="s">
        <v>5519</v>
      </c>
      <c r="F39206" s="8">
        <v>6000000</v>
      </c>
      <c r="G39206" s="7" t="s">
        <v>35</v>
      </c>
      <c r="H39206" s="7" t="s">
        <v>24</v>
      </c>
      <c r="I39206" s="9" t="s">
        <v>2095</v>
      </c>
      <c r="J39206" s="7" t="s">
        <v>3837</v>
      </c>
      <c r="K39206" s="10" t="s">
        <v>3837</v>
      </c>
      <c r="L39206" s="7">
        <v>1</v>
      </c>
      <c r="Q39206" s="12">
        <v>38910</v>
      </c>
      <c r="R39206" s="12">
        <v>38910</v>
      </c>
    </row>
    <row r="39207" spans="1:18" x14ac:dyDescent="0.25">
      <c r="A39207" s="7" t="s">
        <v>133484</v>
      </c>
      <c r="B39207" s="7" t="s">
        <v>133485</v>
      </c>
      <c r="C39207" s="7" t="s">
        <v>133486</v>
      </c>
      <c r="D39207" s="7" t="s">
        <v>3147</v>
      </c>
      <c r="E39207" s="8" t="s">
        <v>3148</v>
      </c>
      <c r="F39207" s="8">
        <v>11000000</v>
      </c>
      <c r="G39207" s="7" t="s">
        <v>35</v>
      </c>
      <c r="H39207" s="7" t="s">
        <v>24</v>
      </c>
      <c r="I39207" s="9" t="s">
        <v>25</v>
      </c>
      <c r="J39207" s="7" t="s">
        <v>26</v>
      </c>
      <c r="K39207" s="10" t="s">
        <v>27</v>
      </c>
      <c r="L39207" s="7">
        <v>1</v>
      </c>
      <c r="Q39207" s="12">
        <v>41666</v>
      </c>
      <c r="R39207" s="12">
        <v>41666</v>
      </c>
    </row>
    <row r="39208" spans="1:18" x14ac:dyDescent="0.25">
      <c r="A39208" s="7" t="s">
        <v>133487</v>
      </c>
      <c r="B39208" s="7" t="s">
        <v>133488</v>
      </c>
      <c r="C39208" s="7" t="s">
        <v>133489</v>
      </c>
      <c r="D39208" s="7" t="s">
        <v>133490</v>
      </c>
      <c r="E39208" s="8" t="s">
        <v>1403</v>
      </c>
      <c r="F39208" s="8">
        <v>1060000</v>
      </c>
      <c r="G39208" s="7" t="s">
        <v>35</v>
      </c>
      <c r="H39208" s="7" t="s">
        <v>24</v>
      </c>
      <c r="I39208" s="9" t="s">
        <v>782</v>
      </c>
      <c r="J39208" s="7" t="s">
        <v>783</v>
      </c>
      <c r="K39208" s="10" t="s">
        <v>784</v>
      </c>
      <c r="L39208" s="7">
        <v>3</v>
      </c>
      <c r="M39208" s="11">
        <v>40940</v>
      </c>
      <c r="N39208" s="7" t="s">
        <v>325</v>
      </c>
      <c r="O39208" s="7" t="s">
        <v>112</v>
      </c>
      <c r="P39208" s="10">
        <v>2012</v>
      </c>
      <c r="Q39208" s="12">
        <v>41065</v>
      </c>
      <c r="R39208" s="12">
        <v>41639</v>
      </c>
    </row>
    <row r="39209" spans="1:18" x14ac:dyDescent="0.25">
      <c r="A39209" s="7" t="s">
        <v>133491</v>
      </c>
      <c r="B39209" s="7" t="s">
        <v>133492</v>
      </c>
      <c r="C39209" s="7" t="s">
        <v>133493</v>
      </c>
      <c r="F39209" s="8">
        <v>10400000</v>
      </c>
      <c r="G39209" s="7" t="s">
        <v>80</v>
      </c>
      <c r="H39209" s="7" t="s">
        <v>469</v>
      </c>
      <c r="I39209" s="9"/>
      <c r="J39209" s="7" t="s">
        <v>470</v>
      </c>
      <c r="K39209" s="10" t="s">
        <v>470</v>
      </c>
      <c r="L39209" s="7">
        <v>1</v>
      </c>
      <c r="M39209" s="11">
        <v>35065</v>
      </c>
      <c r="N39209" s="7" t="s">
        <v>3258</v>
      </c>
      <c r="O39209" s="7" t="s">
        <v>3259</v>
      </c>
      <c r="P39209" s="10">
        <v>1996</v>
      </c>
      <c r="Q39209" s="12">
        <v>41439</v>
      </c>
      <c r="R39209" s="12">
        <v>41439</v>
      </c>
    </row>
    <row r="39210" spans="1:18" x14ac:dyDescent="0.25">
      <c r="A39210" s="7" t="s">
        <v>133494</v>
      </c>
      <c r="B39210" s="7" t="s">
        <v>133495</v>
      </c>
      <c r="C39210" s="7" t="s">
        <v>133496</v>
      </c>
      <c r="D39210" s="7" t="s">
        <v>133497</v>
      </c>
      <c r="E39210" s="8" t="s">
        <v>9231</v>
      </c>
      <c r="F39210" s="8">
        <v>5417787</v>
      </c>
      <c r="G39210" s="7" t="s">
        <v>35</v>
      </c>
      <c r="H39210" s="7" t="s">
        <v>24</v>
      </c>
      <c r="I39210" s="9" t="s">
        <v>36</v>
      </c>
      <c r="J39210" s="7" t="s">
        <v>181</v>
      </c>
      <c r="K39210" s="10" t="s">
        <v>182</v>
      </c>
      <c r="L39210" s="7">
        <v>7</v>
      </c>
      <c r="M39210" s="11">
        <v>40269</v>
      </c>
      <c r="N39210" s="7" t="s">
        <v>4205</v>
      </c>
      <c r="O39210" s="7" t="s">
        <v>1110</v>
      </c>
      <c r="P39210" s="10">
        <v>2010</v>
      </c>
      <c r="Q39210" s="12">
        <v>40908</v>
      </c>
      <c r="R39210" s="12">
        <v>41926</v>
      </c>
    </row>
    <row r="39211" spans="1:18" x14ac:dyDescent="0.25">
      <c r="A39211" s="7" t="s">
        <v>133498</v>
      </c>
      <c r="B39211" s="7" t="s">
        <v>133499</v>
      </c>
      <c r="C39211" s="7" t="s">
        <v>133500</v>
      </c>
      <c r="D39211" s="7" t="s">
        <v>86</v>
      </c>
      <c r="E39211" s="8" t="s">
        <v>87</v>
      </c>
      <c r="F39211" s="8">
        <v>300000</v>
      </c>
      <c r="G39211" s="7" t="s">
        <v>35</v>
      </c>
      <c r="H39211" s="7" t="s">
        <v>24</v>
      </c>
      <c r="I39211" s="9" t="s">
        <v>220</v>
      </c>
      <c r="J39211" s="7" t="s">
        <v>221</v>
      </c>
      <c r="K39211" s="10" t="s">
        <v>221</v>
      </c>
      <c r="L39211" s="7">
        <v>1</v>
      </c>
      <c r="M39211" s="11">
        <v>40179</v>
      </c>
      <c r="N39211" s="7" t="s">
        <v>96</v>
      </c>
      <c r="O39211" s="7" t="s">
        <v>97</v>
      </c>
      <c r="P39211" s="10">
        <v>2010</v>
      </c>
      <c r="Q39211" s="12">
        <v>41592</v>
      </c>
      <c r="R39211" s="12">
        <v>41592</v>
      </c>
    </row>
    <row r="39212" spans="1:18" x14ac:dyDescent="0.25">
      <c r="A39212" s="7" t="s">
        <v>133501</v>
      </c>
      <c r="B39212" s="7" t="s">
        <v>133502</v>
      </c>
      <c r="C39212" s="7" t="s">
        <v>133503</v>
      </c>
      <c r="D39212" s="7" t="s">
        <v>68</v>
      </c>
      <c r="E39212" s="8" t="s">
        <v>69</v>
      </c>
      <c r="F39212" s="8">
        <v>2076250</v>
      </c>
      <c r="G39212" s="7" t="s">
        <v>23</v>
      </c>
      <c r="H39212" s="7" t="s">
        <v>24</v>
      </c>
      <c r="I39212" s="9" t="s">
        <v>60</v>
      </c>
      <c r="J39212" s="7" t="s">
        <v>61</v>
      </c>
      <c r="K39212" s="10" t="s">
        <v>2574</v>
      </c>
      <c r="L39212" s="7">
        <v>1</v>
      </c>
      <c r="M39212" s="11">
        <v>40263</v>
      </c>
      <c r="N39212" s="7" t="s">
        <v>1566</v>
      </c>
      <c r="O39212" s="7" t="s">
        <v>97</v>
      </c>
      <c r="P39212" s="10">
        <v>2010</v>
      </c>
      <c r="Q39212" s="12">
        <v>40132</v>
      </c>
      <c r="R39212" s="12">
        <v>40132</v>
      </c>
    </row>
    <row r="39213" spans="1:18" x14ac:dyDescent="0.25">
      <c r="A39213" s="7" t="s">
        <v>133504</v>
      </c>
      <c r="B39213" s="7" t="s">
        <v>133505</v>
      </c>
      <c r="C39213" s="7" t="s">
        <v>133506</v>
      </c>
      <c r="D39213" s="7" t="s">
        <v>33</v>
      </c>
      <c r="E39213" s="8" t="s">
        <v>34</v>
      </c>
      <c r="F39213" s="8">
        <v>24700000</v>
      </c>
      <c r="G39213" s="7" t="s">
        <v>35</v>
      </c>
      <c r="I39213" s="9"/>
      <c r="J39213" s="7"/>
      <c r="L39213" s="7">
        <v>2</v>
      </c>
      <c r="Q39213" s="12">
        <v>40848</v>
      </c>
      <c r="R39213" s="12">
        <v>40875</v>
      </c>
    </row>
    <row r="39214" spans="1:18" x14ac:dyDescent="0.25">
      <c r="A39214" s="7" t="s">
        <v>133507</v>
      </c>
      <c r="B39214" s="7" t="s">
        <v>133508</v>
      </c>
      <c r="C39214" s="7" t="s">
        <v>133509</v>
      </c>
      <c r="D39214" s="7" t="s">
        <v>133510</v>
      </c>
      <c r="E39214" s="8" t="s">
        <v>228</v>
      </c>
      <c r="F39214" s="8">
        <v>50000</v>
      </c>
      <c r="G39214" s="7" t="s">
        <v>35</v>
      </c>
      <c r="H39214" s="7" t="s">
        <v>354</v>
      </c>
      <c r="I39214" s="9"/>
      <c r="J39214" s="7" t="s">
        <v>1140</v>
      </c>
      <c r="K39214" s="10" t="s">
        <v>1140</v>
      </c>
      <c r="L39214" s="7">
        <v>1</v>
      </c>
      <c r="M39214" s="11">
        <v>40877</v>
      </c>
      <c r="N39214" s="7" t="s">
        <v>2287</v>
      </c>
      <c r="O39214" s="7" t="s">
        <v>74</v>
      </c>
      <c r="P39214" s="10">
        <v>2011</v>
      </c>
      <c r="Q39214" s="12">
        <v>40991</v>
      </c>
      <c r="R39214" s="12">
        <v>40991</v>
      </c>
    </row>
    <row r="39215" spans="1:18" x14ac:dyDescent="0.25">
      <c r="A39215" s="7" t="s">
        <v>133511</v>
      </c>
      <c r="B39215" s="7" t="s">
        <v>133512</v>
      </c>
      <c r="C39215" s="7" t="s">
        <v>133513</v>
      </c>
      <c r="D39215" s="7" t="s">
        <v>133514</v>
      </c>
      <c r="E39215" s="8" t="s">
        <v>297</v>
      </c>
      <c r="F39215" s="8">
        <v>155000</v>
      </c>
      <c r="G39215" s="7" t="s">
        <v>35</v>
      </c>
      <c r="H39215" s="7" t="s">
        <v>24</v>
      </c>
      <c r="I39215" s="9" t="s">
        <v>782</v>
      </c>
      <c r="J39215" s="7" t="s">
        <v>783</v>
      </c>
      <c r="K39215" s="10" t="s">
        <v>784</v>
      </c>
      <c r="L39215" s="7">
        <v>2</v>
      </c>
      <c r="M39215" s="11">
        <v>40269</v>
      </c>
      <c r="N39215" s="7" t="s">
        <v>4205</v>
      </c>
      <c r="O39215" s="7" t="s">
        <v>1110</v>
      </c>
      <c r="P39215" s="10">
        <v>2010</v>
      </c>
      <c r="Q39215" s="12">
        <v>40513</v>
      </c>
      <c r="R39215" s="12">
        <v>41053</v>
      </c>
    </row>
    <row r="39216" spans="1:18" x14ac:dyDescent="0.25">
      <c r="A39216" s="7" t="s">
        <v>133515</v>
      </c>
      <c r="B39216" s="7" t="s">
        <v>133516</v>
      </c>
      <c r="C39216" s="7" t="s">
        <v>133517</v>
      </c>
      <c r="D39216" s="7" t="s">
        <v>133518</v>
      </c>
      <c r="E39216" s="8" t="s">
        <v>6819</v>
      </c>
      <c r="F39216" s="8">
        <v>11260617</v>
      </c>
      <c r="G39216" s="7" t="s">
        <v>35</v>
      </c>
      <c r="I39216" s="9"/>
      <c r="J39216" s="7"/>
      <c r="L39216" s="7">
        <v>3</v>
      </c>
      <c r="M39216" s="11">
        <v>41044</v>
      </c>
      <c r="N39216" s="7" t="s">
        <v>1953</v>
      </c>
      <c r="O39216" s="7" t="s">
        <v>29</v>
      </c>
      <c r="P39216" s="10">
        <v>2012</v>
      </c>
      <c r="Q39216" s="12">
        <v>41249</v>
      </c>
      <c r="R39216" s="12">
        <v>41891</v>
      </c>
    </row>
    <row r="39217" spans="1:18" x14ac:dyDescent="0.25">
      <c r="A39217" s="7" t="s">
        <v>133519</v>
      </c>
      <c r="B39217" s="7" t="s">
        <v>133520</v>
      </c>
      <c r="C39217" s="7" t="s">
        <v>133521</v>
      </c>
      <c r="D39217" s="7" t="s">
        <v>86</v>
      </c>
      <c r="E39217" s="8" t="s">
        <v>87</v>
      </c>
      <c r="F39217" s="8">
        <v>5000000</v>
      </c>
      <c r="G39217" s="7" t="s">
        <v>35</v>
      </c>
      <c r="H39217" s="7" t="s">
        <v>52</v>
      </c>
      <c r="I39217" s="9"/>
      <c r="J39217" s="7" t="s">
        <v>53</v>
      </c>
      <c r="K39217" s="10" t="s">
        <v>53</v>
      </c>
      <c r="L39217" s="7">
        <v>1</v>
      </c>
      <c r="M39217" s="11">
        <v>40883</v>
      </c>
      <c r="N39217" s="7" t="s">
        <v>595</v>
      </c>
      <c r="O39217" s="7" t="s">
        <v>74</v>
      </c>
      <c r="P39217" s="10">
        <v>2011</v>
      </c>
      <c r="Q39217" s="12">
        <v>41739</v>
      </c>
      <c r="R39217" s="12">
        <v>41739</v>
      </c>
    </row>
    <row r="39218" spans="1:18" x14ac:dyDescent="0.25">
      <c r="A39218" s="7" t="s">
        <v>133522</v>
      </c>
      <c r="B39218" s="7" t="s">
        <v>133523</v>
      </c>
      <c r="C39218" s="7" t="s">
        <v>133524</v>
      </c>
      <c r="D39218" s="7" t="s">
        <v>101189</v>
      </c>
      <c r="E39218" s="8" t="s">
        <v>323</v>
      </c>
      <c r="F39218" s="8">
        <v>521000</v>
      </c>
      <c r="G39218" s="7" t="s">
        <v>35</v>
      </c>
      <c r="H39218" s="7" t="s">
        <v>477</v>
      </c>
      <c r="I39218" s="9"/>
      <c r="J39218" s="7" t="s">
        <v>478</v>
      </c>
      <c r="K39218" s="10" t="s">
        <v>478</v>
      </c>
      <c r="L39218" s="7">
        <v>1</v>
      </c>
      <c r="M39218" s="11">
        <v>41267</v>
      </c>
      <c r="N39218" s="7" t="s">
        <v>949</v>
      </c>
      <c r="O39218" s="7" t="s">
        <v>46</v>
      </c>
      <c r="P39218" s="10">
        <v>2012</v>
      </c>
      <c r="Q39218" s="12">
        <v>41451</v>
      </c>
      <c r="R39218" s="12">
        <v>41451</v>
      </c>
    </row>
    <row r="39219" spans="1:18" x14ac:dyDescent="0.25">
      <c r="A39219" s="7" t="s">
        <v>133525</v>
      </c>
      <c r="B39219" s="7" t="s">
        <v>133526</v>
      </c>
      <c r="C39219" s="7" t="s">
        <v>133527</v>
      </c>
      <c r="D39219" s="7" t="s">
        <v>68</v>
      </c>
      <c r="E39219" s="8" t="s">
        <v>69</v>
      </c>
      <c r="F39219" s="8">
        <v>415000</v>
      </c>
      <c r="G39219" s="7" t="s">
        <v>35</v>
      </c>
      <c r="I39219" s="9"/>
      <c r="J39219" s="7"/>
      <c r="L39219" s="7">
        <v>1</v>
      </c>
      <c r="M39219" s="11">
        <v>38718</v>
      </c>
      <c r="N39219" s="7" t="s">
        <v>400</v>
      </c>
      <c r="O39219" s="7" t="s">
        <v>401</v>
      </c>
      <c r="P39219" s="10">
        <v>2006</v>
      </c>
      <c r="Q39219" s="12">
        <v>39399</v>
      </c>
      <c r="R39219" s="12">
        <v>39399</v>
      </c>
    </row>
    <row r="39220" spans="1:18" x14ac:dyDescent="0.25">
      <c r="A39220" s="7" t="s">
        <v>133528</v>
      </c>
      <c r="B39220" s="7" t="s">
        <v>133529</v>
      </c>
      <c r="C39220" s="7" t="s">
        <v>133530</v>
      </c>
      <c r="D39220" s="7" t="s">
        <v>2573</v>
      </c>
      <c r="E39220" s="8" t="s">
        <v>1744</v>
      </c>
      <c r="F39220" s="8">
        <v>0</v>
      </c>
      <c r="G39220" s="7" t="s">
        <v>35</v>
      </c>
      <c r="H39220" s="7" t="s">
        <v>24</v>
      </c>
      <c r="I39220" s="9" t="s">
        <v>782</v>
      </c>
      <c r="J39220" s="7" t="s">
        <v>783</v>
      </c>
      <c r="K39220" s="10" t="s">
        <v>4081</v>
      </c>
      <c r="L39220" s="7">
        <v>1</v>
      </c>
      <c r="M39220" s="11">
        <v>41000</v>
      </c>
      <c r="N39220" s="7" t="s">
        <v>820</v>
      </c>
      <c r="O39220" s="7" t="s">
        <v>29</v>
      </c>
      <c r="P39220" s="10">
        <v>2012</v>
      </c>
      <c r="Q39220" s="12">
        <v>41905</v>
      </c>
      <c r="R39220" s="12">
        <v>41905</v>
      </c>
    </row>
    <row r="39221" spans="1:18" x14ac:dyDescent="0.25">
      <c r="A39221" s="7" t="s">
        <v>133531</v>
      </c>
      <c r="B39221" s="7" t="s">
        <v>133532</v>
      </c>
      <c r="C39221" s="7" t="s">
        <v>133533</v>
      </c>
      <c r="D39221" s="7" t="s">
        <v>133534</v>
      </c>
      <c r="E39221" s="8" t="s">
        <v>655</v>
      </c>
      <c r="F39221" s="8">
        <v>0</v>
      </c>
      <c r="H39221" s="7" t="s">
        <v>176</v>
      </c>
      <c r="I39221" s="9"/>
      <c r="J39221" s="7" t="s">
        <v>177</v>
      </c>
      <c r="K39221" s="10" t="s">
        <v>107020</v>
      </c>
      <c r="L39221" s="7">
        <v>1</v>
      </c>
      <c r="M39221" s="11">
        <v>40969</v>
      </c>
      <c r="N39221" s="7" t="s">
        <v>1542</v>
      </c>
      <c r="O39221" s="7" t="s">
        <v>112</v>
      </c>
      <c r="P39221" s="10">
        <v>2012</v>
      </c>
      <c r="Q39221" s="12">
        <v>41513</v>
      </c>
      <c r="R39221" s="12">
        <v>41513</v>
      </c>
    </row>
    <row r="39222" spans="1:18" x14ac:dyDescent="0.25">
      <c r="A39222" s="7" t="s">
        <v>133535</v>
      </c>
      <c r="B39222" s="7" t="s">
        <v>133536</v>
      </c>
      <c r="C39222" s="7" t="s">
        <v>133537</v>
      </c>
      <c r="D39222" s="7" t="s">
        <v>133538</v>
      </c>
      <c r="E39222" s="8" t="s">
        <v>69</v>
      </c>
      <c r="F39222" s="8">
        <v>21000000</v>
      </c>
      <c r="G39222" s="7" t="s">
        <v>35</v>
      </c>
      <c r="H39222" s="7" t="s">
        <v>24</v>
      </c>
      <c r="I39222" s="9" t="s">
        <v>36</v>
      </c>
      <c r="J39222" s="7" t="s">
        <v>37</v>
      </c>
      <c r="K39222" s="10" t="s">
        <v>37</v>
      </c>
      <c r="L39222" s="7">
        <v>2</v>
      </c>
      <c r="M39222" s="11">
        <v>36892</v>
      </c>
      <c r="N39222" s="7" t="s">
        <v>154</v>
      </c>
      <c r="O39222" s="7" t="s">
        <v>155</v>
      </c>
      <c r="P39222" s="10">
        <v>2001</v>
      </c>
      <c r="Q39222" s="12">
        <v>38880</v>
      </c>
      <c r="R39222" s="12">
        <v>41726</v>
      </c>
    </row>
    <row r="39223" spans="1:18" x14ac:dyDescent="0.25">
      <c r="A39223" s="7" t="s">
        <v>133539</v>
      </c>
      <c r="B39223" s="7" t="s">
        <v>133540</v>
      </c>
      <c r="D39223" s="7" t="s">
        <v>45807</v>
      </c>
      <c r="E39223" s="8" t="s">
        <v>738</v>
      </c>
      <c r="F39223" s="8">
        <v>25000</v>
      </c>
      <c r="G39223" s="7" t="s">
        <v>35</v>
      </c>
      <c r="I39223" s="9"/>
      <c r="J39223" s="7"/>
      <c r="L39223" s="7">
        <v>1</v>
      </c>
      <c r="M39223" s="11">
        <v>39488</v>
      </c>
      <c r="N39223" s="7" t="s">
        <v>2131</v>
      </c>
      <c r="O39223" s="7" t="s">
        <v>165</v>
      </c>
      <c r="P39223" s="10">
        <v>2008</v>
      </c>
      <c r="Q39223" s="12">
        <v>39637</v>
      </c>
      <c r="R39223" s="12">
        <v>39637</v>
      </c>
    </row>
    <row r="39224" spans="1:18" x14ac:dyDescent="0.25">
      <c r="A39224" s="7" t="s">
        <v>133541</v>
      </c>
      <c r="B39224" s="7" t="s">
        <v>133542</v>
      </c>
      <c r="F39224" s="8">
        <v>0</v>
      </c>
      <c r="G39224" s="7" t="s">
        <v>35</v>
      </c>
      <c r="H39224" s="7" t="s">
        <v>196</v>
      </c>
      <c r="I39224" s="9"/>
      <c r="J39224" s="7" t="s">
        <v>3825</v>
      </c>
      <c r="L39224" s="7">
        <v>1</v>
      </c>
      <c r="Q39224" s="12">
        <v>37408</v>
      </c>
      <c r="R39224" s="12">
        <v>37408</v>
      </c>
    </row>
    <row r="39225" spans="1:18" x14ac:dyDescent="0.25">
      <c r="A39225" s="7" t="s">
        <v>133543</v>
      </c>
      <c r="B39225" s="7" t="s">
        <v>133544</v>
      </c>
      <c r="C39225" s="7" t="s">
        <v>133545</v>
      </c>
      <c r="D39225" s="7" t="s">
        <v>737</v>
      </c>
      <c r="E39225" s="8" t="s">
        <v>738</v>
      </c>
      <c r="F39225" s="8">
        <v>10000000</v>
      </c>
      <c r="G39225" s="7" t="s">
        <v>35</v>
      </c>
      <c r="H39225" s="7" t="s">
        <v>24</v>
      </c>
      <c r="I39225" s="9" t="s">
        <v>281</v>
      </c>
      <c r="J39225" s="7" t="s">
        <v>282</v>
      </c>
      <c r="K39225" s="10" t="s">
        <v>346</v>
      </c>
      <c r="L39225" s="7">
        <v>1</v>
      </c>
      <c r="M39225" s="11">
        <v>39052</v>
      </c>
      <c r="N39225" s="7" t="s">
        <v>4838</v>
      </c>
      <c r="O39225" s="7" t="s">
        <v>1281</v>
      </c>
      <c r="P39225" s="10">
        <v>2006</v>
      </c>
      <c r="Q39225" s="12">
        <v>40072</v>
      </c>
      <c r="R39225" s="12">
        <v>40072</v>
      </c>
    </row>
    <row r="39226" spans="1:18" x14ac:dyDescent="0.25">
      <c r="A39226" s="7" t="s">
        <v>133546</v>
      </c>
      <c r="B39226" s="7" t="s">
        <v>133547</v>
      </c>
      <c r="C39226" s="7" t="s">
        <v>133548</v>
      </c>
      <c r="D39226" s="7" t="s">
        <v>86</v>
      </c>
      <c r="E39226" s="8" t="s">
        <v>87</v>
      </c>
      <c r="F39226" s="8">
        <v>95652</v>
      </c>
      <c r="G39226" s="7" t="s">
        <v>35</v>
      </c>
      <c r="H39226" s="7" t="s">
        <v>52</v>
      </c>
      <c r="I39226" s="9"/>
      <c r="J39226" s="7" t="s">
        <v>53</v>
      </c>
      <c r="K39226" s="10" t="s">
        <v>53</v>
      </c>
      <c r="L39226" s="7">
        <v>1</v>
      </c>
      <c r="M39226" s="11">
        <v>41203</v>
      </c>
      <c r="N39226" s="7" t="s">
        <v>45</v>
      </c>
      <c r="O39226" s="7" t="s">
        <v>46</v>
      </c>
      <c r="P39226" s="10">
        <v>2012</v>
      </c>
      <c r="Q39226" s="12">
        <v>41355</v>
      </c>
      <c r="R39226" s="12">
        <v>41355</v>
      </c>
    </row>
    <row r="39227" spans="1:18" x14ac:dyDescent="0.25">
      <c r="A39227" s="7" t="s">
        <v>133549</v>
      </c>
      <c r="B39227" s="7" t="s">
        <v>133550</v>
      </c>
      <c r="C39227" s="7" t="s">
        <v>133551</v>
      </c>
      <c r="D39227" s="7" t="s">
        <v>133552</v>
      </c>
      <c r="E39227" s="8" t="s">
        <v>7190</v>
      </c>
      <c r="F39227" s="8">
        <v>10125000</v>
      </c>
      <c r="G39227" s="7" t="s">
        <v>35</v>
      </c>
      <c r="H39227" s="7" t="s">
        <v>24</v>
      </c>
      <c r="I39227" s="9" t="s">
        <v>36</v>
      </c>
      <c r="J39227" s="7" t="s">
        <v>1162</v>
      </c>
      <c r="K39227" s="10" t="s">
        <v>3029</v>
      </c>
      <c r="L39227" s="7">
        <v>3</v>
      </c>
      <c r="M39227" s="11">
        <v>37996</v>
      </c>
      <c r="N39227" s="7" t="s">
        <v>424</v>
      </c>
      <c r="O39227" s="7" t="s">
        <v>425</v>
      </c>
      <c r="P39227" s="10">
        <v>2004</v>
      </c>
      <c r="Q39227" s="12">
        <v>38139</v>
      </c>
      <c r="R39227" s="12">
        <v>38626</v>
      </c>
    </row>
    <row r="39228" spans="1:18" x14ac:dyDescent="0.25">
      <c r="A39228" s="7" t="s">
        <v>133553</v>
      </c>
      <c r="B39228" s="7" t="s">
        <v>133554</v>
      </c>
      <c r="C39228" s="7" t="s">
        <v>133555</v>
      </c>
      <c r="D39228" s="7" t="s">
        <v>106</v>
      </c>
      <c r="E39228" s="8" t="s">
        <v>107</v>
      </c>
      <c r="F39228" s="8">
        <v>1355000</v>
      </c>
      <c r="G39228" s="7" t="s">
        <v>35</v>
      </c>
      <c r="H39228" s="7" t="s">
        <v>24</v>
      </c>
      <c r="I39228" s="9" t="s">
        <v>1321</v>
      </c>
      <c r="J39228" s="7" t="s">
        <v>5336</v>
      </c>
      <c r="K39228" s="10" t="s">
        <v>5336</v>
      </c>
      <c r="L39228" s="7">
        <v>3</v>
      </c>
      <c r="M39228" s="11">
        <v>40179</v>
      </c>
      <c r="N39228" s="7" t="s">
        <v>96</v>
      </c>
      <c r="O39228" s="7" t="s">
        <v>97</v>
      </c>
      <c r="P39228" s="10">
        <v>2010</v>
      </c>
      <c r="Q39228" s="12">
        <v>41243</v>
      </c>
      <c r="R39228" s="12">
        <v>41907</v>
      </c>
    </row>
    <row r="39229" spans="1:18" x14ac:dyDescent="0.25">
      <c r="A39229" s="7" t="s">
        <v>133556</v>
      </c>
      <c r="B39229" s="7" t="s">
        <v>133557</v>
      </c>
      <c r="C39229" s="7" t="s">
        <v>133558</v>
      </c>
      <c r="D39229" s="7" t="s">
        <v>78</v>
      </c>
      <c r="E39229" s="8" t="s">
        <v>79</v>
      </c>
      <c r="F39229" s="8">
        <v>10000</v>
      </c>
      <c r="G39229" s="7" t="s">
        <v>35</v>
      </c>
      <c r="I39229" s="9"/>
      <c r="J39229" s="7"/>
      <c r="L39229" s="7">
        <v>1</v>
      </c>
      <c r="M39229" s="11">
        <v>40544</v>
      </c>
      <c r="N39229" s="7" t="s">
        <v>537</v>
      </c>
      <c r="O39229" s="7" t="s">
        <v>505</v>
      </c>
      <c r="P39229" s="10">
        <v>2011</v>
      </c>
      <c r="Q39229" s="12">
        <v>41647</v>
      </c>
      <c r="R39229" s="12">
        <v>41647</v>
      </c>
    </row>
    <row r="39230" spans="1:18" x14ac:dyDescent="0.25">
      <c r="A39230" s="7" t="s">
        <v>133559</v>
      </c>
      <c r="B39230" s="7" t="s">
        <v>133560</v>
      </c>
      <c r="C39230" s="7" t="s">
        <v>133561</v>
      </c>
      <c r="D39230" s="7" t="s">
        <v>133562</v>
      </c>
      <c r="E39230" s="8" t="s">
        <v>1532</v>
      </c>
      <c r="F39230" s="8">
        <v>63614000</v>
      </c>
      <c r="G39230" s="7" t="s">
        <v>35</v>
      </c>
      <c r="H39230" s="7" t="s">
        <v>24</v>
      </c>
      <c r="I39230" s="9" t="s">
        <v>36</v>
      </c>
      <c r="J39230" s="7" t="s">
        <v>181</v>
      </c>
      <c r="K39230" s="10" t="s">
        <v>695</v>
      </c>
      <c r="L39230" s="7">
        <v>7</v>
      </c>
      <c r="M39230" s="11">
        <v>38766</v>
      </c>
      <c r="N39230" s="7" t="s">
        <v>4807</v>
      </c>
      <c r="O39230" s="7" t="s">
        <v>401</v>
      </c>
      <c r="P39230" s="10">
        <v>2006</v>
      </c>
      <c r="Q39230" s="12">
        <v>38835</v>
      </c>
      <c r="R39230" s="12">
        <v>41494</v>
      </c>
    </row>
    <row r="39231" spans="1:18" x14ac:dyDescent="0.25">
      <c r="A39231" s="7" t="s">
        <v>133563</v>
      </c>
      <c r="B39231" s="7" t="s">
        <v>133564</v>
      </c>
      <c r="C39231" s="7" t="s">
        <v>133565</v>
      </c>
      <c r="D39231" s="7" t="s">
        <v>18716</v>
      </c>
      <c r="E39231" s="8" t="s">
        <v>3894</v>
      </c>
      <c r="F39231" s="8">
        <v>110000</v>
      </c>
      <c r="G39231" s="7" t="s">
        <v>35</v>
      </c>
      <c r="H39231" s="7" t="s">
        <v>24</v>
      </c>
      <c r="I39231" s="9" t="s">
        <v>782</v>
      </c>
      <c r="J39231" s="7" t="s">
        <v>783</v>
      </c>
      <c r="K39231" s="10" t="s">
        <v>783</v>
      </c>
      <c r="L39231" s="7">
        <v>1</v>
      </c>
      <c r="M39231" s="11">
        <v>40179</v>
      </c>
      <c r="N39231" s="7" t="s">
        <v>96</v>
      </c>
      <c r="O39231" s="7" t="s">
        <v>97</v>
      </c>
      <c r="P39231" s="10">
        <v>2010</v>
      </c>
      <c r="Q39231" s="12">
        <v>40444</v>
      </c>
      <c r="R39231" s="12">
        <v>40444</v>
      </c>
    </row>
    <row r="39232" spans="1:18" x14ac:dyDescent="0.25">
      <c r="A39232" s="7" t="s">
        <v>133566</v>
      </c>
      <c r="B39232" s="7" t="s">
        <v>133567</v>
      </c>
      <c r="C39232" s="7" t="s">
        <v>133568</v>
      </c>
      <c r="D39232" s="7" t="s">
        <v>68</v>
      </c>
      <c r="E39232" s="8" t="s">
        <v>69</v>
      </c>
      <c r="F39232" s="8">
        <v>40000</v>
      </c>
      <c r="G39232" s="7" t="s">
        <v>35</v>
      </c>
      <c r="H39232" s="7" t="s">
        <v>108</v>
      </c>
      <c r="I39232" s="9"/>
      <c r="J39232" s="7" t="s">
        <v>109</v>
      </c>
      <c r="K39232" s="10" t="s">
        <v>109</v>
      </c>
      <c r="L39232" s="7">
        <v>1</v>
      </c>
      <c r="M39232" s="11">
        <v>40909</v>
      </c>
      <c r="N39232" s="7" t="s">
        <v>111</v>
      </c>
      <c r="O39232" s="7" t="s">
        <v>112</v>
      </c>
      <c r="P39232" s="10">
        <v>2012</v>
      </c>
      <c r="Q39232" s="12">
        <v>41207</v>
      </c>
      <c r="R39232" s="12">
        <v>41207</v>
      </c>
    </row>
    <row r="39233" spans="1:18" x14ac:dyDescent="0.25">
      <c r="A39233" s="7" t="s">
        <v>133569</v>
      </c>
      <c r="B39233" s="7" t="s">
        <v>133570</v>
      </c>
      <c r="C39233" s="7" t="s">
        <v>133571</v>
      </c>
      <c r="D39233" s="7" t="s">
        <v>133572</v>
      </c>
      <c r="E39233" s="8" t="s">
        <v>125255</v>
      </c>
      <c r="F39233" s="8">
        <v>1100000</v>
      </c>
      <c r="G39233" s="7" t="s">
        <v>35</v>
      </c>
      <c r="I39233" s="9"/>
      <c r="J39233" s="7"/>
      <c r="L39233" s="7">
        <v>1</v>
      </c>
      <c r="M39233" s="11">
        <v>41671</v>
      </c>
      <c r="N39233" s="7" t="s">
        <v>1308</v>
      </c>
      <c r="O39233" s="7" t="s">
        <v>64</v>
      </c>
      <c r="P39233" s="10">
        <v>2014</v>
      </c>
      <c r="Q39233" s="12">
        <v>41886</v>
      </c>
      <c r="R39233" s="12">
        <v>41886</v>
      </c>
    </row>
    <row r="39234" spans="1:18" x14ac:dyDescent="0.25">
      <c r="A39234" s="7" t="s">
        <v>133573</v>
      </c>
      <c r="B39234" s="7" t="s">
        <v>133574</v>
      </c>
      <c r="C39234" s="7" t="s">
        <v>133575</v>
      </c>
      <c r="D39234" s="7" t="s">
        <v>133576</v>
      </c>
      <c r="E39234" s="8" t="s">
        <v>27111</v>
      </c>
      <c r="F39234" s="8">
        <v>18000000</v>
      </c>
      <c r="G39234" s="7" t="s">
        <v>35</v>
      </c>
      <c r="H39234" s="7" t="s">
        <v>1503</v>
      </c>
      <c r="I39234" s="9"/>
      <c r="J39234" s="7" t="s">
        <v>133577</v>
      </c>
      <c r="K39234" s="10" t="s">
        <v>133577</v>
      </c>
      <c r="L39234" s="7">
        <v>1</v>
      </c>
      <c r="M39234" s="11">
        <v>40857</v>
      </c>
      <c r="N39234" s="7" t="s">
        <v>2287</v>
      </c>
      <c r="O39234" s="7" t="s">
        <v>74</v>
      </c>
      <c r="P39234" s="10">
        <v>2011</v>
      </c>
      <c r="Q39234" s="12">
        <v>41926</v>
      </c>
      <c r="R39234" s="12">
        <v>41926</v>
      </c>
    </row>
    <row r="39235" spans="1:18" x14ac:dyDescent="0.25">
      <c r="A39235" s="7" t="s">
        <v>133578</v>
      </c>
      <c r="B39235" s="7" t="s">
        <v>133579</v>
      </c>
      <c r="C39235" s="7" t="s">
        <v>133580</v>
      </c>
      <c r="D39235" s="7" t="s">
        <v>238</v>
      </c>
      <c r="E39235" s="8" t="s">
        <v>239</v>
      </c>
      <c r="F39235" s="8">
        <v>0</v>
      </c>
      <c r="G39235" s="7" t="s">
        <v>35</v>
      </c>
      <c r="H39235" s="7" t="s">
        <v>1503</v>
      </c>
      <c r="I39235" s="9"/>
      <c r="J39235" s="7" t="s">
        <v>1504</v>
      </c>
      <c r="K39235" s="10" t="s">
        <v>1504</v>
      </c>
      <c r="L39235" s="7">
        <v>1</v>
      </c>
      <c r="M39235" s="11">
        <v>38078</v>
      </c>
      <c r="N39235" s="7" t="s">
        <v>17129</v>
      </c>
      <c r="O39235" s="7" t="s">
        <v>919</v>
      </c>
      <c r="P39235" s="10">
        <v>2004</v>
      </c>
      <c r="Q39235" s="12">
        <v>41214</v>
      </c>
      <c r="R39235" s="12">
        <v>41214</v>
      </c>
    </row>
    <row r="39236" spans="1:18" x14ac:dyDescent="0.25">
      <c r="A39236" s="7" t="s">
        <v>133581</v>
      </c>
      <c r="B39236" s="7" t="s">
        <v>133582</v>
      </c>
      <c r="C39236" s="7" t="s">
        <v>133583</v>
      </c>
      <c r="D39236" s="7" t="s">
        <v>33</v>
      </c>
      <c r="E39236" s="8" t="s">
        <v>34</v>
      </c>
      <c r="F39236" s="8">
        <v>490567</v>
      </c>
      <c r="G39236" s="7" t="s">
        <v>35</v>
      </c>
      <c r="H39236" s="7" t="s">
        <v>52</v>
      </c>
      <c r="I39236" s="9"/>
      <c r="J39236" s="7" t="s">
        <v>3364</v>
      </c>
      <c r="K39236" s="10" t="s">
        <v>3364</v>
      </c>
      <c r="L39236" s="7">
        <v>2</v>
      </c>
      <c r="Q39236" s="12">
        <v>41626</v>
      </c>
      <c r="R39236" s="12">
        <v>41905</v>
      </c>
    </row>
    <row r="39237" spans="1:18" x14ac:dyDescent="0.25">
      <c r="A39237" s="7" t="s">
        <v>133584</v>
      </c>
      <c r="B39237" s="7" t="s">
        <v>133585</v>
      </c>
      <c r="C39237" s="7" t="s">
        <v>133586</v>
      </c>
      <c r="D39237" s="7" t="s">
        <v>133587</v>
      </c>
      <c r="E39237" s="8" t="s">
        <v>386</v>
      </c>
      <c r="F39237" s="8">
        <v>1000000</v>
      </c>
      <c r="G39237" s="7" t="s">
        <v>35</v>
      </c>
      <c r="H39237" s="7" t="s">
        <v>52</v>
      </c>
      <c r="I39237" s="9"/>
      <c r="J39237" s="7" t="s">
        <v>53</v>
      </c>
      <c r="K39237" s="10" t="s">
        <v>53</v>
      </c>
      <c r="L39237" s="7">
        <v>1</v>
      </c>
      <c r="M39237" s="11">
        <v>40544</v>
      </c>
      <c r="N39237" s="7" t="s">
        <v>537</v>
      </c>
      <c r="O39237" s="7" t="s">
        <v>505</v>
      </c>
      <c r="P39237" s="10">
        <v>2011</v>
      </c>
      <c r="Q39237" s="12">
        <v>40544</v>
      </c>
      <c r="R39237" s="12">
        <v>40544</v>
      </c>
    </row>
    <row r="39238" spans="1:18" x14ac:dyDescent="0.25">
      <c r="A39238" s="7" t="s">
        <v>133588</v>
      </c>
      <c r="B39238" s="7" t="s">
        <v>133589</v>
      </c>
      <c r="C39238" s="7" t="s">
        <v>133590</v>
      </c>
      <c r="D39238" s="7" t="s">
        <v>68</v>
      </c>
      <c r="E39238" s="8" t="s">
        <v>69</v>
      </c>
      <c r="F39238" s="8">
        <v>749000</v>
      </c>
      <c r="G39238" s="7" t="s">
        <v>35</v>
      </c>
      <c r="H39238" s="7" t="s">
        <v>24</v>
      </c>
      <c r="I39238" s="9" t="s">
        <v>281</v>
      </c>
      <c r="J39238" s="7" t="s">
        <v>282</v>
      </c>
      <c r="K39238" s="10" t="s">
        <v>346</v>
      </c>
      <c r="L39238" s="7">
        <v>1</v>
      </c>
      <c r="M39238" s="11">
        <v>40544</v>
      </c>
      <c r="N39238" s="7" t="s">
        <v>537</v>
      </c>
      <c r="O39238" s="7" t="s">
        <v>505</v>
      </c>
      <c r="P39238" s="10">
        <v>2011</v>
      </c>
      <c r="Q39238" s="12">
        <v>41050</v>
      </c>
      <c r="R39238" s="12">
        <v>41050</v>
      </c>
    </row>
    <row r="39239" spans="1:18" x14ac:dyDescent="0.25">
      <c r="A39239" s="7" t="s">
        <v>133591</v>
      </c>
      <c r="B39239" s="7" t="s">
        <v>133592</v>
      </c>
      <c r="C39239" s="7" t="s">
        <v>133593</v>
      </c>
      <c r="F39239" s="8">
        <v>1500000</v>
      </c>
      <c r="G39239" s="7" t="s">
        <v>35</v>
      </c>
      <c r="H39239" s="7" t="s">
        <v>24</v>
      </c>
      <c r="I39239" s="9" t="s">
        <v>36</v>
      </c>
      <c r="J39239" s="7" t="s">
        <v>1162</v>
      </c>
      <c r="K39239" s="10" t="s">
        <v>1162</v>
      </c>
      <c r="L39239" s="7">
        <v>1</v>
      </c>
      <c r="Q39239" s="12">
        <v>41960</v>
      </c>
      <c r="R39239" s="12">
        <v>41960</v>
      </c>
    </row>
    <row r="39240" spans="1:18" x14ac:dyDescent="0.25">
      <c r="A39240" s="7" t="s">
        <v>133594</v>
      </c>
      <c r="B39240" s="7" t="s">
        <v>133595</v>
      </c>
      <c r="C39240" s="7" t="s">
        <v>133596</v>
      </c>
      <c r="D39240" s="7" t="s">
        <v>129249</v>
      </c>
      <c r="E39240" s="8" t="s">
        <v>1423</v>
      </c>
      <c r="F39240" s="8">
        <v>50000</v>
      </c>
      <c r="G39240" s="7" t="s">
        <v>35</v>
      </c>
      <c r="H39240" s="7" t="s">
        <v>469</v>
      </c>
      <c r="I39240" s="9"/>
      <c r="J39240" s="7" t="s">
        <v>2274</v>
      </c>
      <c r="K39240" s="10" t="s">
        <v>2274</v>
      </c>
      <c r="L39240" s="7">
        <v>1</v>
      </c>
      <c r="M39240" s="11">
        <v>40554</v>
      </c>
      <c r="N39240" s="7" t="s">
        <v>537</v>
      </c>
      <c r="O39240" s="7" t="s">
        <v>505</v>
      </c>
      <c r="P39240" s="10">
        <v>2011</v>
      </c>
      <c r="Q39240" s="12">
        <v>40554</v>
      </c>
      <c r="R39240" s="12">
        <v>40554</v>
      </c>
    </row>
    <row r="39241" spans="1:18" x14ac:dyDescent="0.25">
      <c r="A39241" s="7" t="s">
        <v>133597</v>
      </c>
      <c r="B39241" s="7" t="s">
        <v>133598</v>
      </c>
      <c r="C39241" s="7" t="s">
        <v>133599</v>
      </c>
      <c r="D39241" s="7" t="s">
        <v>133600</v>
      </c>
      <c r="E39241" s="8" t="s">
        <v>107</v>
      </c>
      <c r="F39241" s="8">
        <v>7000000</v>
      </c>
      <c r="G39241" s="7" t="s">
        <v>35</v>
      </c>
      <c r="H39241" s="7" t="s">
        <v>24</v>
      </c>
      <c r="I39241" s="9" t="s">
        <v>36</v>
      </c>
      <c r="J39241" s="7" t="s">
        <v>181</v>
      </c>
      <c r="K39241" s="10" t="s">
        <v>182</v>
      </c>
      <c r="L39241" s="7">
        <v>2</v>
      </c>
      <c r="M39241" s="11">
        <v>39814</v>
      </c>
      <c r="N39241" s="7" t="s">
        <v>171</v>
      </c>
      <c r="O39241" s="7" t="s">
        <v>172</v>
      </c>
      <c r="P39241" s="10">
        <v>2009</v>
      </c>
      <c r="Q39241" s="12">
        <v>40178</v>
      </c>
      <c r="R39241" s="12">
        <v>40842</v>
      </c>
    </row>
    <row r="39242" spans="1:18" x14ac:dyDescent="0.25">
      <c r="A39242" s="7" t="s">
        <v>133601</v>
      </c>
      <c r="B39242" s="7" t="s">
        <v>133602</v>
      </c>
      <c r="C39242" s="7" t="s">
        <v>133603</v>
      </c>
      <c r="D39242" s="7" t="s">
        <v>133604</v>
      </c>
      <c r="E39242" s="8" t="s">
        <v>552</v>
      </c>
      <c r="F39242" s="8">
        <v>20000</v>
      </c>
      <c r="G39242" s="7" t="s">
        <v>35</v>
      </c>
      <c r="I39242" s="9"/>
      <c r="J39242" s="7"/>
      <c r="L39242" s="7">
        <v>1</v>
      </c>
      <c r="M39242" s="11">
        <v>40909</v>
      </c>
      <c r="N39242" s="7" t="s">
        <v>111</v>
      </c>
      <c r="O39242" s="7" t="s">
        <v>112</v>
      </c>
      <c r="P39242" s="10">
        <v>2012</v>
      </c>
      <c r="Q39242" s="12">
        <v>40918</v>
      </c>
      <c r="R39242" s="12">
        <v>40918</v>
      </c>
    </row>
    <row r="39243" spans="1:18" x14ac:dyDescent="0.25">
      <c r="A39243" s="7" t="s">
        <v>133605</v>
      </c>
      <c r="B39243" s="7" t="s">
        <v>133606</v>
      </c>
      <c r="C39243" s="7" t="s">
        <v>133607</v>
      </c>
      <c r="D39243" s="7" t="s">
        <v>133608</v>
      </c>
      <c r="E39243" s="8" t="s">
        <v>1228</v>
      </c>
      <c r="F39243" s="8">
        <v>0</v>
      </c>
      <c r="G39243" s="7" t="s">
        <v>35</v>
      </c>
      <c r="H39243" s="7" t="s">
        <v>24</v>
      </c>
      <c r="I39243" s="9" t="s">
        <v>248</v>
      </c>
      <c r="J39243" s="7" t="s">
        <v>249</v>
      </c>
      <c r="K39243" s="10" t="s">
        <v>249</v>
      </c>
      <c r="L39243" s="7">
        <v>1</v>
      </c>
      <c r="M39243" s="11">
        <v>40909</v>
      </c>
      <c r="N39243" s="7" t="s">
        <v>111</v>
      </c>
      <c r="O39243" s="7" t="s">
        <v>112</v>
      </c>
      <c r="P39243" s="10">
        <v>2012</v>
      </c>
      <c r="Q39243" s="12">
        <v>40770</v>
      </c>
      <c r="R39243" s="12">
        <v>40770</v>
      </c>
    </row>
    <row r="39244" spans="1:18" x14ac:dyDescent="0.25">
      <c r="A39244" s="7" t="s">
        <v>133609</v>
      </c>
      <c r="B39244" s="7" t="s">
        <v>133610</v>
      </c>
      <c r="C39244" s="7" t="s">
        <v>133611</v>
      </c>
      <c r="D39244" s="7" t="s">
        <v>78</v>
      </c>
      <c r="E39244" s="8" t="s">
        <v>79</v>
      </c>
      <c r="F39244" s="8">
        <v>573835</v>
      </c>
      <c r="H39244" s="7" t="s">
        <v>749</v>
      </c>
      <c r="I39244" s="9"/>
      <c r="J39244" s="7" t="s">
        <v>1359</v>
      </c>
      <c r="K39244" s="10" t="s">
        <v>1359</v>
      </c>
      <c r="L39244" s="7">
        <v>2</v>
      </c>
      <c r="M39244" s="11">
        <v>40909</v>
      </c>
      <c r="N39244" s="7" t="s">
        <v>111</v>
      </c>
      <c r="O39244" s="7" t="s">
        <v>112</v>
      </c>
      <c r="P39244" s="10">
        <v>2012</v>
      </c>
      <c r="Q39244" s="12">
        <v>41091</v>
      </c>
      <c r="R39244" s="12">
        <v>41471</v>
      </c>
    </row>
    <row r="39245" spans="1:18" x14ac:dyDescent="0.25">
      <c r="A39245" s="7" t="s">
        <v>133612</v>
      </c>
      <c r="B39245" s="7" t="s">
        <v>133613</v>
      </c>
      <c r="C39245" s="7" t="s">
        <v>133614</v>
      </c>
      <c r="D39245" s="7" t="s">
        <v>68</v>
      </c>
      <c r="E39245" s="8" t="s">
        <v>69</v>
      </c>
      <c r="F39245" s="8">
        <v>154392</v>
      </c>
      <c r="G39245" s="7" t="s">
        <v>35</v>
      </c>
      <c r="H39245" s="7" t="s">
        <v>749</v>
      </c>
      <c r="I39245" s="9"/>
      <c r="J39245" s="7" t="s">
        <v>1359</v>
      </c>
      <c r="K39245" s="10" t="s">
        <v>1359</v>
      </c>
      <c r="L39245" s="7">
        <v>1</v>
      </c>
      <c r="M39245" s="11">
        <v>40544</v>
      </c>
      <c r="N39245" s="7" t="s">
        <v>537</v>
      </c>
      <c r="O39245" s="7" t="s">
        <v>505</v>
      </c>
      <c r="P39245" s="10">
        <v>2011</v>
      </c>
      <c r="Q39245" s="12">
        <v>41493</v>
      </c>
      <c r="R39245" s="12">
        <v>41493</v>
      </c>
    </row>
    <row r="39246" spans="1:18" x14ac:dyDescent="0.25">
      <c r="A39246" s="7" t="s">
        <v>133615</v>
      </c>
      <c r="B39246" s="7" t="s">
        <v>133616</v>
      </c>
      <c r="C39246" s="7" t="s">
        <v>133617</v>
      </c>
      <c r="F39246" s="8">
        <v>0</v>
      </c>
      <c r="G39246" s="7" t="s">
        <v>35</v>
      </c>
      <c r="H39246" s="7" t="s">
        <v>24</v>
      </c>
      <c r="I39246" s="9" t="s">
        <v>1043</v>
      </c>
      <c r="J39246" s="7" t="s">
        <v>1044</v>
      </c>
      <c r="K39246" s="10" t="s">
        <v>1044</v>
      </c>
      <c r="L39246" s="7">
        <v>1</v>
      </c>
      <c r="M39246" s="11">
        <v>40909</v>
      </c>
      <c r="N39246" s="7" t="s">
        <v>111</v>
      </c>
      <c r="O39246" s="7" t="s">
        <v>112</v>
      </c>
      <c r="P39246" s="10">
        <v>2012</v>
      </c>
      <c r="Q39246" s="12">
        <v>41394</v>
      </c>
      <c r="R39246" s="12">
        <v>41394</v>
      </c>
    </row>
    <row r="39247" spans="1:18" x14ac:dyDescent="0.25">
      <c r="A39247" s="7" t="s">
        <v>133618</v>
      </c>
      <c r="B39247" s="7" t="s">
        <v>133619</v>
      </c>
      <c r="C39247" s="7" t="s">
        <v>133620</v>
      </c>
      <c r="D39247" s="7" t="s">
        <v>133621</v>
      </c>
      <c r="E39247" s="8" t="s">
        <v>422</v>
      </c>
      <c r="F39247" s="8">
        <v>100000</v>
      </c>
      <c r="G39247" s="7" t="s">
        <v>35</v>
      </c>
      <c r="I39247" s="9"/>
      <c r="J39247" s="7"/>
      <c r="L39247" s="7">
        <v>1</v>
      </c>
      <c r="M39247" s="11">
        <v>41275</v>
      </c>
      <c r="N39247" s="7" t="s">
        <v>146</v>
      </c>
      <c r="O39247" s="7" t="s">
        <v>147</v>
      </c>
      <c r="P39247" s="10">
        <v>2013</v>
      </c>
      <c r="Q39247" s="12">
        <v>41701</v>
      </c>
      <c r="R39247" s="12">
        <v>41701</v>
      </c>
    </row>
    <row r="39248" spans="1:18" x14ac:dyDescent="0.25">
      <c r="A39248" s="7" t="s">
        <v>133622</v>
      </c>
      <c r="B39248" s="7" t="s">
        <v>133623</v>
      </c>
      <c r="C39248" s="7" t="s">
        <v>133624</v>
      </c>
      <c r="D39248" s="7" t="s">
        <v>133625</v>
      </c>
      <c r="E39248" s="8" t="s">
        <v>533</v>
      </c>
      <c r="F39248" s="8">
        <v>1300000</v>
      </c>
      <c r="G39248" s="7" t="s">
        <v>35</v>
      </c>
      <c r="H39248" s="7" t="s">
        <v>24</v>
      </c>
      <c r="I39248" s="9" t="s">
        <v>25</v>
      </c>
      <c r="J39248" s="7" t="s">
        <v>26</v>
      </c>
      <c r="K39248" s="10" t="s">
        <v>27</v>
      </c>
      <c r="L39248" s="7">
        <v>2</v>
      </c>
      <c r="M39248" s="11">
        <v>40179</v>
      </c>
      <c r="N39248" s="7" t="s">
        <v>96</v>
      </c>
      <c r="O39248" s="7" t="s">
        <v>97</v>
      </c>
      <c r="P39248" s="10">
        <v>2010</v>
      </c>
      <c r="Q39248" s="12">
        <v>41395</v>
      </c>
      <c r="R39248" s="12">
        <v>41605</v>
      </c>
    </row>
    <row r="39249" spans="1:18" x14ac:dyDescent="0.25">
      <c r="A39249" s="7" t="s">
        <v>133626</v>
      </c>
      <c r="B39249" s="7" t="s">
        <v>133627</v>
      </c>
      <c r="C39249" s="7" t="s">
        <v>133628</v>
      </c>
      <c r="D39249" s="7" t="s">
        <v>1035</v>
      </c>
      <c r="E39249" s="8" t="s">
        <v>386</v>
      </c>
      <c r="F39249" s="8">
        <v>0</v>
      </c>
      <c r="G39249" s="7" t="s">
        <v>35</v>
      </c>
      <c r="H39249" s="7" t="s">
        <v>24</v>
      </c>
      <c r="I39249" s="9" t="s">
        <v>70</v>
      </c>
      <c r="J39249" s="7" t="s">
        <v>3242</v>
      </c>
      <c r="K39249" s="10" t="s">
        <v>9050</v>
      </c>
      <c r="L39249" s="7">
        <v>1</v>
      </c>
      <c r="M39249" s="11">
        <v>40330</v>
      </c>
      <c r="N39249" s="7" t="s">
        <v>1109</v>
      </c>
      <c r="O39249" s="7" t="s">
        <v>1110</v>
      </c>
      <c r="P39249" s="10">
        <v>2010</v>
      </c>
      <c r="Q39249" s="12">
        <v>41619</v>
      </c>
      <c r="R39249" s="12">
        <v>41619</v>
      </c>
    </row>
    <row r="39250" spans="1:18" x14ac:dyDescent="0.25">
      <c r="A39250" s="7" t="s">
        <v>133629</v>
      </c>
      <c r="B39250" s="7" t="s">
        <v>133630</v>
      </c>
      <c r="C39250" s="7" t="s">
        <v>133631</v>
      </c>
      <c r="D39250" s="7" t="s">
        <v>133632</v>
      </c>
      <c r="E39250" s="8" t="s">
        <v>103136</v>
      </c>
      <c r="F39250" s="8">
        <v>20000</v>
      </c>
      <c r="G39250" s="7" t="s">
        <v>80</v>
      </c>
      <c r="H39250" s="7" t="s">
        <v>24</v>
      </c>
      <c r="I39250" s="9" t="s">
        <v>1321</v>
      </c>
      <c r="J39250" s="7" t="s">
        <v>613</v>
      </c>
      <c r="K39250" s="10" t="s">
        <v>6864</v>
      </c>
      <c r="L39250" s="7">
        <v>1</v>
      </c>
      <c r="M39250" s="11">
        <v>39920</v>
      </c>
      <c r="N39250" s="7" t="s">
        <v>250</v>
      </c>
      <c r="O39250" s="7" t="s">
        <v>251</v>
      </c>
      <c r="P39250" s="10">
        <v>2009</v>
      </c>
      <c r="Q39250" s="12">
        <v>39921</v>
      </c>
      <c r="R39250" s="12">
        <v>39921</v>
      </c>
    </row>
    <row r="39251" spans="1:18" x14ac:dyDescent="0.25">
      <c r="A39251" s="7" t="s">
        <v>133633</v>
      </c>
      <c r="B39251" s="7" t="s">
        <v>133634</v>
      </c>
      <c r="C39251" s="7" t="s">
        <v>133635</v>
      </c>
      <c r="D39251" s="7" t="s">
        <v>68</v>
      </c>
      <c r="E39251" s="8" t="s">
        <v>69</v>
      </c>
      <c r="F39251" s="8">
        <v>200000</v>
      </c>
      <c r="G39251" s="7" t="s">
        <v>35</v>
      </c>
      <c r="H39251" s="7" t="s">
        <v>24</v>
      </c>
      <c r="I39251" s="9" t="s">
        <v>7557</v>
      </c>
      <c r="J39251" s="7" t="s">
        <v>17323</v>
      </c>
      <c r="K39251" s="10" t="s">
        <v>17323</v>
      </c>
      <c r="L39251" s="7">
        <v>1</v>
      </c>
      <c r="M39251" s="11">
        <v>40909</v>
      </c>
      <c r="N39251" s="7" t="s">
        <v>111</v>
      </c>
      <c r="O39251" s="7" t="s">
        <v>112</v>
      </c>
      <c r="P39251" s="10">
        <v>2012</v>
      </c>
      <c r="Q39251" s="12">
        <v>41144</v>
      </c>
      <c r="R39251" s="12">
        <v>41144</v>
      </c>
    </row>
    <row r="39252" spans="1:18" x14ac:dyDescent="0.25">
      <c r="A39252" s="7" t="s">
        <v>133636</v>
      </c>
      <c r="B39252" s="7" t="s">
        <v>133637</v>
      </c>
      <c r="C39252" s="7" t="s">
        <v>133638</v>
      </c>
      <c r="D39252" s="7" t="s">
        <v>68</v>
      </c>
      <c r="E39252" s="8" t="s">
        <v>69</v>
      </c>
      <c r="F39252" s="8">
        <v>40000</v>
      </c>
      <c r="G39252" s="7" t="s">
        <v>35</v>
      </c>
      <c r="I39252" s="9"/>
      <c r="J39252" s="7"/>
      <c r="L39252" s="7">
        <v>1</v>
      </c>
      <c r="M39252" s="11">
        <v>40909</v>
      </c>
      <c r="N39252" s="7" t="s">
        <v>111</v>
      </c>
      <c r="O39252" s="7" t="s">
        <v>112</v>
      </c>
      <c r="P39252" s="10">
        <v>2012</v>
      </c>
      <c r="Q39252" s="12">
        <v>41207</v>
      </c>
      <c r="R39252" s="12">
        <v>41207</v>
      </c>
    </row>
    <row r="39253" spans="1:18" x14ac:dyDescent="0.25">
      <c r="A39253" s="7" t="s">
        <v>133639</v>
      </c>
      <c r="B39253" s="7" t="s">
        <v>133640</v>
      </c>
      <c r="C39253" s="7" t="s">
        <v>133641</v>
      </c>
      <c r="D39253" s="7" t="s">
        <v>133642</v>
      </c>
      <c r="E39253" s="8" t="s">
        <v>422</v>
      </c>
      <c r="F39253" s="8">
        <v>0</v>
      </c>
      <c r="G39253" s="7" t="s">
        <v>80</v>
      </c>
      <c r="H39253" s="7" t="s">
        <v>680</v>
      </c>
      <c r="I39253" s="9"/>
      <c r="J39253" s="7" t="s">
        <v>2027</v>
      </c>
      <c r="L39253" s="7">
        <v>1</v>
      </c>
      <c r="M39253" s="11">
        <v>39913</v>
      </c>
      <c r="N39253" s="7" t="s">
        <v>250</v>
      </c>
      <c r="O39253" s="7" t="s">
        <v>251</v>
      </c>
      <c r="P39253" s="10">
        <v>2009</v>
      </c>
      <c r="Q39253" s="12">
        <v>39814</v>
      </c>
      <c r="R39253" s="12">
        <v>39814</v>
      </c>
    </row>
    <row r="39254" spans="1:18" x14ac:dyDescent="0.25">
      <c r="A39254" s="7" t="s">
        <v>133643</v>
      </c>
      <c r="B39254" s="7" t="s">
        <v>133644</v>
      </c>
      <c r="C39254" s="7" t="s">
        <v>133645</v>
      </c>
      <c r="D39254" s="7" t="s">
        <v>12290</v>
      </c>
      <c r="E39254" s="8" t="s">
        <v>2244</v>
      </c>
      <c r="F39254" s="8">
        <v>0</v>
      </c>
      <c r="G39254" s="7" t="s">
        <v>35</v>
      </c>
      <c r="H39254" s="7" t="s">
        <v>240</v>
      </c>
      <c r="I39254" s="9" t="s">
        <v>241</v>
      </c>
      <c r="J39254" s="7" t="s">
        <v>242</v>
      </c>
      <c r="K39254" s="10" t="s">
        <v>242</v>
      </c>
      <c r="L39254" s="7">
        <v>1</v>
      </c>
      <c r="M39254" s="11">
        <v>39814</v>
      </c>
      <c r="N39254" s="7" t="s">
        <v>171</v>
      </c>
      <c r="O39254" s="7" t="s">
        <v>172</v>
      </c>
      <c r="P39254" s="10">
        <v>2009</v>
      </c>
      <c r="Q39254" s="12">
        <v>40157</v>
      </c>
      <c r="R39254" s="12">
        <v>40157</v>
      </c>
    </row>
    <row r="39255" spans="1:18" x14ac:dyDescent="0.25">
      <c r="A39255" s="7" t="s">
        <v>133646</v>
      </c>
      <c r="B39255" s="7" t="s">
        <v>133647</v>
      </c>
      <c r="C39255" s="7" t="s">
        <v>133648</v>
      </c>
      <c r="D39255" s="7" t="s">
        <v>133649</v>
      </c>
      <c r="E39255" s="8" t="s">
        <v>4326</v>
      </c>
      <c r="F39255" s="8">
        <v>5000</v>
      </c>
      <c r="G39255" s="7" t="s">
        <v>80</v>
      </c>
      <c r="I39255" s="9"/>
      <c r="J39255" s="7"/>
      <c r="L39255" s="7">
        <v>1</v>
      </c>
      <c r="M39255" s="11">
        <v>40360</v>
      </c>
      <c r="N39255" s="7" t="s">
        <v>183</v>
      </c>
      <c r="O39255" s="7" t="s">
        <v>184</v>
      </c>
      <c r="P39255" s="10">
        <v>2010</v>
      </c>
      <c r="Q39255" s="12">
        <v>40360</v>
      </c>
      <c r="R39255" s="12">
        <v>40360</v>
      </c>
    </row>
    <row r="39256" spans="1:18" x14ac:dyDescent="0.25">
      <c r="A39256" s="7" t="s">
        <v>133650</v>
      </c>
      <c r="B39256" s="7" t="s">
        <v>133651</v>
      </c>
      <c r="C39256" s="7" t="s">
        <v>133652</v>
      </c>
      <c r="D39256" s="7" t="s">
        <v>133653</v>
      </c>
      <c r="E39256" s="8" t="s">
        <v>34</v>
      </c>
      <c r="F39256" s="8">
        <v>120000</v>
      </c>
      <c r="G39256" s="7" t="s">
        <v>80</v>
      </c>
      <c r="H39256" s="7" t="s">
        <v>24</v>
      </c>
      <c r="I39256" s="9" t="s">
        <v>188</v>
      </c>
      <c r="J39256" s="7" t="s">
        <v>189</v>
      </c>
      <c r="K39256" s="10" t="s">
        <v>9160</v>
      </c>
      <c r="L39256" s="7">
        <v>1</v>
      </c>
      <c r="M39256" s="11">
        <v>39657</v>
      </c>
      <c r="N39256" s="7" t="s">
        <v>2736</v>
      </c>
      <c r="O39256" s="7" t="s">
        <v>2049</v>
      </c>
      <c r="P39256" s="10">
        <v>2008</v>
      </c>
      <c r="Q39256" s="12">
        <v>39752</v>
      </c>
      <c r="R39256" s="12">
        <v>39752</v>
      </c>
    </row>
    <row r="39257" spans="1:18" x14ac:dyDescent="0.25">
      <c r="A39257" s="7" t="s">
        <v>133654</v>
      </c>
      <c r="B39257" s="7" t="s">
        <v>133655</v>
      </c>
      <c r="C39257" s="7" t="s">
        <v>133656</v>
      </c>
      <c r="D39257" s="7" t="s">
        <v>133657</v>
      </c>
      <c r="E39257" s="8" t="s">
        <v>69</v>
      </c>
      <c r="F39257" s="8">
        <v>1320384</v>
      </c>
      <c r="G39257" s="7" t="s">
        <v>80</v>
      </c>
      <c r="H39257" s="7" t="s">
        <v>24</v>
      </c>
      <c r="I39257" s="9" t="s">
        <v>36</v>
      </c>
      <c r="J39257" s="7" t="s">
        <v>181</v>
      </c>
      <c r="K39257" s="10" t="s">
        <v>695</v>
      </c>
      <c r="L39257" s="7">
        <v>1</v>
      </c>
      <c r="M39257" s="11">
        <v>40214</v>
      </c>
      <c r="N39257" s="7" t="s">
        <v>2575</v>
      </c>
      <c r="O39257" s="7" t="s">
        <v>97</v>
      </c>
      <c r="P39257" s="10">
        <v>2010</v>
      </c>
      <c r="Q39257" s="12">
        <v>40827</v>
      </c>
      <c r="R39257" s="12">
        <v>40827</v>
      </c>
    </row>
    <row r="39258" spans="1:18" x14ac:dyDescent="0.25">
      <c r="A39258" s="7" t="s">
        <v>133658</v>
      </c>
      <c r="B39258" s="7" t="s">
        <v>133659</v>
      </c>
      <c r="C39258" s="7" t="s">
        <v>133660</v>
      </c>
      <c r="D39258" s="7" t="s">
        <v>78</v>
      </c>
      <c r="E39258" s="8" t="s">
        <v>79</v>
      </c>
      <c r="F39258" s="8">
        <v>150000</v>
      </c>
      <c r="G39258" s="7" t="s">
        <v>35</v>
      </c>
      <c r="H39258" s="7" t="s">
        <v>24</v>
      </c>
      <c r="I39258" s="9" t="s">
        <v>151</v>
      </c>
      <c r="J39258" s="7" t="s">
        <v>152</v>
      </c>
      <c r="K39258" s="10" t="s">
        <v>2306</v>
      </c>
      <c r="L39258" s="7">
        <v>1</v>
      </c>
      <c r="M39258" s="11">
        <v>40057</v>
      </c>
      <c r="N39258" s="7" t="s">
        <v>1265</v>
      </c>
      <c r="O39258" s="7" t="s">
        <v>267</v>
      </c>
      <c r="P39258" s="10">
        <v>2009</v>
      </c>
      <c r="Q39258" s="12">
        <v>40281</v>
      </c>
      <c r="R39258" s="12">
        <v>40281</v>
      </c>
    </row>
    <row r="39259" spans="1:18" x14ac:dyDescent="0.25">
      <c r="A39259" s="7" t="s">
        <v>133661</v>
      </c>
      <c r="B39259" s="7" t="s">
        <v>133662</v>
      </c>
      <c r="C39259" s="7" t="s">
        <v>133663</v>
      </c>
      <c r="F39259" s="8">
        <v>400000</v>
      </c>
      <c r="I39259" s="9"/>
      <c r="J39259" s="7"/>
      <c r="L39259" s="7">
        <v>1</v>
      </c>
      <c r="M39259" s="11">
        <v>40269</v>
      </c>
      <c r="N39259" s="7" t="s">
        <v>4205</v>
      </c>
      <c r="O39259" s="7" t="s">
        <v>1110</v>
      </c>
      <c r="P39259" s="10">
        <v>2010</v>
      </c>
      <c r="Q39259" s="12">
        <v>41153</v>
      </c>
      <c r="R39259" s="12">
        <v>41153</v>
      </c>
    </row>
    <row r="39260" spans="1:18" x14ac:dyDescent="0.25">
      <c r="A39260" s="7" t="s">
        <v>133664</v>
      </c>
      <c r="B39260" s="7" t="s">
        <v>133665</v>
      </c>
      <c r="C39260" s="7" t="s">
        <v>133666</v>
      </c>
      <c r="D39260" s="7" t="s">
        <v>296</v>
      </c>
      <c r="E39260" s="8" t="s">
        <v>297</v>
      </c>
      <c r="F39260" s="8">
        <v>0</v>
      </c>
      <c r="G39260" s="7" t="s">
        <v>35</v>
      </c>
      <c r="H39260" s="7" t="s">
        <v>24</v>
      </c>
      <c r="I39260" s="9" t="s">
        <v>36</v>
      </c>
      <c r="J39260" s="7" t="s">
        <v>3849</v>
      </c>
      <c r="K39260" s="10" t="s">
        <v>3849</v>
      </c>
      <c r="L39260" s="7">
        <v>1</v>
      </c>
      <c r="M39260" s="11">
        <v>40179</v>
      </c>
      <c r="N39260" s="7" t="s">
        <v>96</v>
      </c>
      <c r="O39260" s="7" t="s">
        <v>97</v>
      </c>
      <c r="P39260" s="10">
        <v>2010</v>
      </c>
      <c r="Q39260" s="12">
        <v>41793</v>
      </c>
      <c r="R39260" s="12">
        <v>41793</v>
      </c>
    </row>
    <row r="39261" spans="1:18" x14ac:dyDescent="0.25">
      <c r="A39261" s="7" t="s">
        <v>133667</v>
      </c>
      <c r="B39261" s="7" t="s">
        <v>133668</v>
      </c>
      <c r="C39261" s="7" t="s">
        <v>133669</v>
      </c>
      <c r="D39261" s="7" t="s">
        <v>532</v>
      </c>
      <c r="E39261" s="8" t="s">
        <v>533</v>
      </c>
      <c r="F39261" s="8">
        <v>1050000</v>
      </c>
      <c r="G39261" s="7" t="s">
        <v>35</v>
      </c>
      <c r="H39261" s="7" t="s">
        <v>24</v>
      </c>
      <c r="I39261" s="9" t="s">
        <v>36</v>
      </c>
      <c r="J39261" s="7" t="s">
        <v>1162</v>
      </c>
      <c r="K39261" s="10" t="s">
        <v>1162</v>
      </c>
      <c r="L39261" s="7">
        <v>2</v>
      </c>
      <c r="M39261" s="11">
        <v>39975</v>
      </c>
      <c r="N39261" s="7" t="s">
        <v>1702</v>
      </c>
      <c r="O39261" s="7" t="s">
        <v>251</v>
      </c>
      <c r="P39261" s="10">
        <v>2009</v>
      </c>
      <c r="Q39261" s="12">
        <v>40026</v>
      </c>
      <c r="R39261" s="12">
        <v>40406</v>
      </c>
    </row>
    <row r="39262" spans="1:18" x14ac:dyDescent="0.25">
      <c r="A39262" s="7" t="s">
        <v>133670</v>
      </c>
      <c r="B39262" s="7" t="s">
        <v>133671</v>
      </c>
      <c r="C39262" s="7" t="s">
        <v>133672</v>
      </c>
      <c r="D39262" s="7" t="s">
        <v>532</v>
      </c>
      <c r="E39262" s="8" t="s">
        <v>533</v>
      </c>
      <c r="F39262" s="8">
        <v>410000</v>
      </c>
      <c r="H39262" s="7" t="s">
        <v>24</v>
      </c>
      <c r="I39262" s="9" t="s">
        <v>93</v>
      </c>
      <c r="J39262" s="7" t="s">
        <v>314</v>
      </c>
      <c r="K39262" s="10" t="s">
        <v>2422</v>
      </c>
      <c r="L39262" s="7">
        <v>2</v>
      </c>
      <c r="M39262" s="11">
        <v>40909</v>
      </c>
      <c r="N39262" s="7" t="s">
        <v>111</v>
      </c>
      <c r="O39262" s="7" t="s">
        <v>112</v>
      </c>
      <c r="P39262" s="10">
        <v>2012</v>
      </c>
      <c r="Q39262" s="12">
        <v>41305</v>
      </c>
      <c r="R39262" s="12">
        <v>41652</v>
      </c>
    </row>
    <row r="39263" spans="1:18" x14ac:dyDescent="0.25">
      <c r="A39263" s="7" t="s">
        <v>133673</v>
      </c>
      <c r="B39263" s="7" t="s">
        <v>133674</v>
      </c>
      <c r="C39263" s="7" t="s">
        <v>133675</v>
      </c>
      <c r="D39263" s="7" t="s">
        <v>133676</v>
      </c>
      <c r="E39263" s="8" t="s">
        <v>50013</v>
      </c>
      <c r="F39263" s="8">
        <v>600000</v>
      </c>
      <c r="G39263" s="7" t="s">
        <v>35</v>
      </c>
      <c r="H39263" s="7" t="s">
        <v>101</v>
      </c>
      <c r="I39263" s="9"/>
      <c r="J39263" s="7" t="s">
        <v>102</v>
      </c>
      <c r="K39263" s="10" t="s">
        <v>102</v>
      </c>
      <c r="L39263" s="7">
        <v>2</v>
      </c>
      <c r="M39263" s="11">
        <v>40299</v>
      </c>
      <c r="N39263" s="7" t="s">
        <v>1341</v>
      </c>
      <c r="O39263" s="7" t="s">
        <v>1110</v>
      </c>
      <c r="P39263" s="10">
        <v>2010</v>
      </c>
      <c r="Q39263" s="12">
        <v>41518</v>
      </c>
      <c r="R39263" s="12">
        <v>41852</v>
      </c>
    </row>
    <row r="39264" spans="1:18" x14ac:dyDescent="0.25">
      <c r="A39264" s="7" t="s">
        <v>133677</v>
      </c>
      <c r="B39264" s="7" t="s">
        <v>133678</v>
      </c>
      <c r="C39264" s="7" t="s">
        <v>133679</v>
      </c>
      <c r="D39264" s="7" t="s">
        <v>68</v>
      </c>
      <c r="E39264" s="8" t="s">
        <v>69</v>
      </c>
      <c r="F39264" s="8">
        <v>1225000</v>
      </c>
      <c r="G39264" s="7" t="s">
        <v>35</v>
      </c>
      <c r="H39264" s="7" t="s">
        <v>24</v>
      </c>
      <c r="I39264" s="9" t="s">
        <v>947</v>
      </c>
      <c r="J39264" s="7" t="s">
        <v>948</v>
      </c>
      <c r="K39264" s="10" t="s">
        <v>948</v>
      </c>
      <c r="L39264" s="7">
        <v>1</v>
      </c>
      <c r="M39264" s="11">
        <v>40909</v>
      </c>
      <c r="N39264" s="7" t="s">
        <v>111</v>
      </c>
      <c r="O39264" s="7" t="s">
        <v>112</v>
      </c>
      <c r="P39264" s="10">
        <v>2012</v>
      </c>
      <c r="Q39264" s="12">
        <v>41816</v>
      </c>
      <c r="R39264" s="12">
        <v>41816</v>
      </c>
    </row>
    <row r="39265" spans="1:18" x14ac:dyDescent="0.25">
      <c r="A39265" s="7" t="s">
        <v>133680</v>
      </c>
      <c r="B39265" s="7" t="s">
        <v>133681</v>
      </c>
      <c r="D39265" s="7" t="s">
        <v>68</v>
      </c>
      <c r="E39265" s="8" t="s">
        <v>69</v>
      </c>
      <c r="F39265" s="8">
        <v>6250000</v>
      </c>
      <c r="G39265" s="7" t="s">
        <v>35</v>
      </c>
      <c r="H39265" s="7" t="s">
        <v>24</v>
      </c>
      <c r="I39265" s="9" t="s">
        <v>36</v>
      </c>
      <c r="J39265" s="7" t="s">
        <v>181</v>
      </c>
      <c r="K39265" s="10" t="s">
        <v>794</v>
      </c>
      <c r="L39265" s="7">
        <v>1</v>
      </c>
      <c r="M39265" s="11">
        <v>39083</v>
      </c>
      <c r="N39265" s="7" t="s">
        <v>88</v>
      </c>
      <c r="O39265" s="7" t="s">
        <v>89</v>
      </c>
      <c r="P39265" s="10">
        <v>2007</v>
      </c>
      <c r="Q39265" s="12">
        <v>39864</v>
      </c>
      <c r="R39265" s="12">
        <v>39864</v>
      </c>
    </row>
    <row r="39266" spans="1:18" x14ac:dyDescent="0.25">
      <c r="A39266" s="7" t="s">
        <v>133682</v>
      </c>
      <c r="B39266" s="7" t="s">
        <v>133683</v>
      </c>
      <c r="C39266" s="7" t="s">
        <v>133684</v>
      </c>
      <c r="D39266" s="7" t="s">
        <v>133685</v>
      </c>
      <c r="E39266" s="8" t="s">
        <v>133686</v>
      </c>
      <c r="F39266" s="8">
        <v>510000</v>
      </c>
      <c r="G39266" s="7" t="s">
        <v>35</v>
      </c>
      <c r="H39266" s="7" t="s">
        <v>24</v>
      </c>
      <c r="I39266" s="9" t="s">
        <v>70</v>
      </c>
      <c r="J39266" s="7" t="s">
        <v>9022</v>
      </c>
      <c r="K39266" s="10" t="s">
        <v>29055</v>
      </c>
      <c r="L39266" s="7">
        <v>2</v>
      </c>
      <c r="M39266" s="11">
        <v>40004</v>
      </c>
      <c r="N39266" s="7" t="s">
        <v>266</v>
      </c>
      <c r="O39266" s="7" t="s">
        <v>267</v>
      </c>
      <c r="P39266" s="10">
        <v>2009</v>
      </c>
      <c r="Q39266" s="12">
        <v>39814</v>
      </c>
      <c r="R39266" s="12">
        <v>40677</v>
      </c>
    </row>
    <row r="39267" spans="1:18" x14ac:dyDescent="0.25">
      <c r="A39267" s="7" t="s">
        <v>133687</v>
      </c>
      <c r="B39267" s="7" t="s">
        <v>133688</v>
      </c>
      <c r="C39267" s="7" t="s">
        <v>133689</v>
      </c>
      <c r="D39267" s="7" t="s">
        <v>86</v>
      </c>
      <c r="E39267" s="8" t="s">
        <v>87</v>
      </c>
      <c r="F39267" s="8">
        <v>560000</v>
      </c>
      <c r="G39267" s="7" t="s">
        <v>23</v>
      </c>
      <c r="H39267" s="7" t="s">
        <v>24</v>
      </c>
      <c r="I39267" s="9" t="s">
        <v>25</v>
      </c>
      <c r="J39267" s="7" t="s">
        <v>26</v>
      </c>
      <c r="K39267" s="10" t="s">
        <v>27</v>
      </c>
      <c r="L39267" s="7">
        <v>1</v>
      </c>
      <c r="Q39267" s="12">
        <v>39514</v>
      </c>
      <c r="R39267" s="12">
        <v>39514</v>
      </c>
    </row>
    <row r="39268" spans="1:18" x14ac:dyDescent="0.25">
      <c r="A39268" s="7" t="s">
        <v>133690</v>
      </c>
      <c r="B39268" s="7" t="s">
        <v>133691</v>
      </c>
      <c r="C39268" s="7" t="s">
        <v>133692</v>
      </c>
      <c r="D39268" s="7" t="s">
        <v>133693</v>
      </c>
      <c r="E39268" s="8" t="s">
        <v>4326</v>
      </c>
      <c r="F39268" s="8">
        <v>942000</v>
      </c>
      <c r="G39268" s="7" t="s">
        <v>35</v>
      </c>
      <c r="H39268" s="7" t="s">
        <v>196</v>
      </c>
      <c r="I39268" s="9"/>
      <c r="J39268" s="7" t="s">
        <v>197</v>
      </c>
      <c r="K39268" s="10" t="s">
        <v>197</v>
      </c>
      <c r="L39268" s="7">
        <v>1</v>
      </c>
      <c r="M39268" s="11">
        <v>41028</v>
      </c>
      <c r="N39268" s="7" t="s">
        <v>820</v>
      </c>
      <c r="O39268" s="7" t="s">
        <v>29</v>
      </c>
      <c r="P39268" s="10">
        <v>2012</v>
      </c>
      <c r="Q39268" s="12">
        <v>41094</v>
      </c>
      <c r="R39268" s="12">
        <v>41094</v>
      </c>
    </row>
    <row r="39269" spans="1:18" x14ac:dyDescent="0.25">
      <c r="A39269" s="7" t="s">
        <v>133694</v>
      </c>
      <c r="B39269" s="7" t="s">
        <v>133695</v>
      </c>
      <c r="C39269" s="7" t="s">
        <v>133696</v>
      </c>
      <c r="D39269" s="7" t="s">
        <v>133697</v>
      </c>
      <c r="E39269" s="8" t="s">
        <v>35193</v>
      </c>
      <c r="F39269" s="8">
        <v>0</v>
      </c>
      <c r="G39269" s="7" t="s">
        <v>35</v>
      </c>
      <c r="I39269" s="9"/>
      <c r="J39269" s="7"/>
      <c r="L39269" s="7">
        <v>1</v>
      </c>
      <c r="M39269" s="11">
        <v>41426</v>
      </c>
      <c r="N39269" s="7" t="s">
        <v>1766</v>
      </c>
      <c r="O39269" s="7" t="s">
        <v>412</v>
      </c>
      <c r="P39269" s="10">
        <v>2013</v>
      </c>
      <c r="Q39269" s="12">
        <v>41611</v>
      </c>
      <c r="R39269" s="12">
        <v>41611</v>
      </c>
    </row>
    <row r="39270" spans="1:18" x14ac:dyDescent="0.25">
      <c r="A39270" s="7" t="s">
        <v>133698</v>
      </c>
      <c r="B39270" s="7" t="s">
        <v>133699</v>
      </c>
      <c r="C39270" s="7" t="s">
        <v>133700</v>
      </c>
      <c r="D39270" s="7" t="s">
        <v>133701</v>
      </c>
      <c r="E39270" s="8" t="s">
        <v>533</v>
      </c>
      <c r="F39270" s="8">
        <v>44704926</v>
      </c>
      <c r="G39270" s="7" t="s">
        <v>35</v>
      </c>
      <c r="H39270" s="7" t="s">
        <v>749</v>
      </c>
      <c r="I39270" s="9"/>
      <c r="J39270" s="7" t="s">
        <v>1359</v>
      </c>
      <c r="K39270" s="10" t="s">
        <v>1359</v>
      </c>
      <c r="L39270" s="7">
        <v>4</v>
      </c>
      <c r="M39270" s="11">
        <v>39736</v>
      </c>
      <c r="N39270" s="7" t="s">
        <v>832</v>
      </c>
      <c r="O39270" s="7" t="s">
        <v>833</v>
      </c>
      <c r="P39270" s="10">
        <v>2008</v>
      </c>
      <c r="Q39270" s="12">
        <v>40717</v>
      </c>
      <c r="R39270" s="12">
        <v>41842</v>
      </c>
    </row>
    <row r="39271" spans="1:18" x14ac:dyDescent="0.25">
      <c r="A39271" s="7" t="s">
        <v>133702</v>
      </c>
      <c r="B39271" s="7" t="s">
        <v>133703</v>
      </c>
      <c r="C39271" s="7" t="s">
        <v>133704</v>
      </c>
      <c r="D39271" s="7" t="s">
        <v>532</v>
      </c>
      <c r="E39271" s="8" t="s">
        <v>533</v>
      </c>
      <c r="F39271" s="8">
        <v>47500000</v>
      </c>
      <c r="G39271" s="7" t="s">
        <v>23</v>
      </c>
      <c r="H39271" s="7" t="s">
        <v>24</v>
      </c>
      <c r="I39271" s="9" t="s">
        <v>36</v>
      </c>
      <c r="J39271" s="7" t="s">
        <v>37</v>
      </c>
      <c r="K39271" s="10" t="s">
        <v>387</v>
      </c>
      <c r="L39271" s="7">
        <v>2</v>
      </c>
      <c r="Q39271" s="12">
        <v>38777</v>
      </c>
      <c r="R39271" s="12">
        <v>39052</v>
      </c>
    </row>
    <row r="39272" spans="1:18" x14ac:dyDescent="0.25">
      <c r="A39272" s="7" t="s">
        <v>133705</v>
      </c>
      <c r="B39272" s="7" t="s">
        <v>133706</v>
      </c>
      <c r="C39272" s="7" t="s">
        <v>133707</v>
      </c>
      <c r="D39272" s="7" t="s">
        <v>133708</v>
      </c>
      <c r="E39272" s="8" t="s">
        <v>297</v>
      </c>
      <c r="F39272" s="8">
        <v>250000</v>
      </c>
      <c r="G39272" s="7" t="s">
        <v>35</v>
      </c>
      <c r="H39272" s="7" t="s">
        <v>264</v>
      </c>
      <c r="I39272" s="9"/>
      <c r="J39272" s="7" t="s">
        <v>324</v>
      </c>
      <c r="K39272" s="10" t="s">
        <v>324</v>
      </c>
      <c r="L39272" s="7">
        <v>1</v>
      </c>
      <c r="M39272" s="11">
        <v>41456</v>
      </c>
      <c r="N39272" s="7" t="s">
        <v>257</v>
      </c>
      <c r="O39272" s="7" t="s">
        <v>258</v>
      </c>
      <c r="P39272" s="10">
        <v>2013</v>
      </c>
      <c r="Q39272" s="12">
        <v>41456</v>
      </c>
      <c r="R39272" s="12">
        <v>41456</v>
      </c>
    </row>
    <row r="39273" spans="1:18" x14ac:dyDescent="0.25">
      <c r="A39273" s="7" t="s">
        <v>133709</v>
      </c>
      <c r="B39273" s="7" t="s">
        <v>133710</v>
      </c>
      <c r="C39273" s="7" t="s">
        <v>133711</v>
      </c>
      <c r="D39273" s="7" t="s">
        <v>133712</v>
      </c>
      <c r="E39273" s="8" t="s">
        <v>4326</v>
      </c>
      <c r="F39273" s="8">
        <v>29331159</v>
      </c>
      <c r="G39273" s="7" t="s">
        <v>35</v>
      </c>
      <c r="H39273" s="7" t="s">
        <v>24</v>
      </c>
      <c r="I39273" s="9" t="s">
        <v>36</v>
      </c>
      <c r="J39273" s="7" t="s">
        <v>37</v>
      </c>
      <c r="K39273" s="10" t="s">
        <v>37</v>
      </c>
      <c r="L39273" s="7">
        <v>6</v>
      </c>
      <c r="M39273" s="11">
        <v>40238</v>
      </c>
      <c r="N39273" s="7" t="s">
        <v>1566</v>
      </c>
      <c r="O39273" s="7" t="s">
        <v>97</v>
      </c>
      <c r="P39273" s="10">
        <v>2010</v>
      </c>
      <c r="Q39273" s="12">
        <v>41100</v>
      </c>
      <c r="R39273" s="12">
        <v>41946</v>
      </c>
    </row>
    <row r="39274" spans="1:18" x14ac:dyDescent="0.25">
      <c r="A39274" s="7" t="s">
        <v>133713</v>
      </c>
      <c r="B39274" s="7" t="s">
        <v>31724</v>
      </c>
      <c r="C39274" s="7" t="s">
        <v>133714</v>
      </c>
      <c r="D39274" s="7" t="s">
        <v>532</v>
      </c>
      <c r="E39274" s="8" t="s">
        <v>533</v>
      </c>
      <c r="F39274" s="8">
        <v>2000000</v>
      </c>
      <c r="G39274" s="7" t="s">
        <v>35</v>
      </c>
      <c r="I39274" s="9"/>
      <c r="J39274" s="7"/>
      <c r="L39274" s="7">
        <v>2</v>
      </c>
      <c r="M39274" s="11">
        <v>40644</v>
      </c>
      <c r="N39274" s="7" t="s">
        <v>54</v>
      </c>
      <c r="O39274" s="7" t="s">
        <v>55</v>
      </c>
      <c r="P39274" s="10">
        <v>2011</v>
      </c>
      <c r="Q39274" s="12">
        <v>40674</v>
      </c>
      <c r="R39274" s="12">
        <v>41801</v>
      </c>
    </row>
    <row r="39275" spans="1:18" x14ac:dyDescent="0.25">
      <c r="A39275" s="7" t="s">
        <v>133715</v>
      </c>
      <c r="B39275" s="7" t="s">
        <v>133716</v>
      </c>
      <c r="C39275" s="7" t="s">
        <v>133717</v>
      </c>
      <c r="D39275" s="7" t="s">
        <v>8258</v>
      </c>
      <c r="E39275" s="8" t="s">
        <v>79</v>
      </c>
      <c r="F39275" s="8">
        <v>1300000</v>
      </c>
      <c r="G39275" s="7" t="s">
        <v>35</v>
      </c>
      <c r="H39275" s="7" t="s">
        <v>24</v>
      </c>
      <c r="I39275" s="9" t="s">
        <v>36</v>
      </c>
      <c r="J39275" s="7" t="s">
        <v>37</v>
      </c>
      <c r="K39275" s="10" t="s">
        <v>3870</v>
      </c>
      <c r="L39275" s="7">
        <v>2</v>
      </c>
      <c r="M39275" s="11">
        <v>40267</v>
      </c>
      <c r="N39275" s="7" t="s">
        <v>1566</v>
      </c>
      <c r="O39275" s="7" t="s">
        <v>97</v>
      </c>
      <c r="P39275" s="10">
        <v>2010</v>
      </c>
      <c r="Q39275" s="12">
        <v>40939</v>
      </c>
      <c r="R39275" s="12">
        <v>41274</v>
      </c>
    </row>
    <row r="39276" spans="1:18" x14ac:dyDescent="0.25">
      <c r="A39276" s="7" t="s">
        <v>133718</v>
      </c>
      <c r="B39276" s="7" t="s">
        <v>133719</v>
      </c>
      <c r="C39276" s="7" t="s">
        <v>133720</v>
      </c>
      <c r="D39276" s="7" t="s">
        <v>2043</v>
      </c>
      <c r="E39276" s="8" t="s">
        <v>107</v>
      </c>
      <c r="F39276" s="8">
        <v>0</v>
      </c>
      <c r="H39276" s="7" t="s">
        <v>354</v>
      </c>
      <c r="I39276" s="9"/>
      <c r="J39276" s="7" t="s">
        <v>1140</v>
      </c>
      <c r="K39276" s="10" t="s">
        <v>1140</v>
      </c>
      <c r="L39276" s="7">
        <v>1</v>
      </c>
      <c r="M39276" s="11">
        <v>41061</v>
      </c>
      <c r="N39276" s="7" t="s">
        <v>28</v>
      </c>
      <c r="O39276" s="7" t="s">
        <v>29</v>
      </c>
      <c r="P39276" s="10">
        <v>2012</v>
      </c>
      <c r="Q39276" s="12">
        <v>41760</v>
      </c>
      <c r="R39276" s="12">
        <v>41760</v>
      </c>
    </row>
    <row r="39277" spans="1:18" x14ac:dyDescent="0.25">
      <c r="A39277" s="7" t="s">
        <v>133721</v>
      </c>
      <c r="B39277" s="7" t="s">
        <v>133722</v>
      </c>
      <c r="C39277" s="7" t="s">
        <v>133723</v>
      </c>
      <c r="D39277" s="7" t="s">
        <v>133724</v>
      </c>
      <c r="E39277" s="8" t="s">
        <v>107</v>
      </c>
      <c r="F39277" s="8">
        <v>1000000</v>
      </c>
      <c r="G39277" s="7" t="s">
        <v>35</v>
      </c>
      <c r="H39277" s="7" t="s">
        <v>24</v>
      </c>
      <c r="I39277" s="9" t="s">
        <v>70</v>
      </c>
      <c r="J39277" s="7" t="s">
        <v>576</v>
      </c>
      <c r="K39277" s="10" t="s">
        <v>576</v>
      </c>
      <c r="L39277" s="7">
        <v>1</v>
      </c>
      <c r="M39277" s="11">
        <v>40823</v>
      </c>
      <c r="N39277" s="7" t="s">
        <v>73</v>
      </c>
      <c r="O39277" s="7" t="s">
        <v>74</v>
      </c>
      <c r="P39277" s="10">
        <v>2011</v>
      </c>
      <c r="Q39277" s="12">
        <v>40995</v>
      </c>
      <c r="R39277" s="12">
        <v>40995</v>
      </c>
    </row>
    <row r="39278" spans="1:18" x14ac:dyDescent="0.25">
      <c r="A39278" s="7" t="s">
        <v>133725</v>
      </c>
      <c r="B39278" s="7" t="s">
        <v>133726</v>
      </c>
      <c r="C39278" s="7" t="s">
        <v>133727</v>
      </c>
      <c r="D39278" s="7" t="s">
        <v>16269</v>
      </c>
      <c r="E39278" s="8" t="s">
        <v>297</v>
      </c>
      <c r="F39278" s="8">
        <v>11750000</v>
      </c>
      <c r="G39278" s="7" t="s">
        <v>23</v>
      </c>
      <c r="H39278" s="7" t="s">
        <v>24</v>
      </c>
      <c r="I39278" s="9" t="s">
        <v>151</v>
      </c>
      <c r="J39278" s="7" t="s">
        <v>152</v>
      </c>
      <c r="K39278" s="10" t="s">
        <v>152</v>
      </c>
      <c r="L39278" s="7">
        <v>3</v>
      </c>
      <c r="M39278" s="11">
        <v>38718</v>
      </c>
      <c r="N39278" s="7" t="s">
        <v>400</v>
      </c>
      <c r="O39278" s="7" t="s">
        <v>401</v>
      </c>
      <c r="P39278" s="10">
        <v>2006</v>
      </c>
      <c r="Q39278" s="12">
        <v>39624</v>
      </c>
      <c r="R39278" s="12">
        <v>40252</v>
      </c>
    </row>
    <row r="39279" spans="1:18" x14ac:dyDescent="0.25">
      <c r="A39279" s="7" t="s">
        <v>133728</v>
      </c>
      <c r="B39279" s="7" t="s">
        <v>133729</v>
      </c>
      <c r="C39279" s="7" t="s">
        <v>133730</v>
      </c>
      <c r="D39279" s="7" t="s">
        <v>24880</v>
      </c>
      <c r="E39279" s="8" t="s">
        <v>533</v>
      </c>
      <c r="F39279" s="8">
        <v>0</v>
      </c>
      <c r="G39279" s="7" t="s">
        <v>35</v>
      </c>
      <c r="H39279" s="7" t="s">
        <v>264</v>
      </c>
      <c r="I39279" s="9"/>
      <c r="J39279" s="7" t="s">
        <v>265</v>
      </c>
      <c r="K39279" s="10" t="s">
        <v>265</v>
      </c>
      <c r="L39279" s="7">
        <v>1</v>
      </c>
      <c r="M39279" s="11">
        <v>41456</v>
      </c>
      <c r="N39279" s="7" t="s">
        <v>257</v>
      </c>
      <c r="O39279" s="7" t="s">
        <v>258</v>
      </c>
      <c r="P39279" s="10">
        <v>2013</v>
      </c>
      <c r="Q39279" s="12">
        <v>41941</v>
      </c>
      <c r="R39279" s="12">
        <v>41941</v>
      </c>
    </row>
    <row r="39280" spans="1:18" x14ac:dyDescent="0.25">
      <c r="A39280" s="7" t="s">
        <v>133731</v>
      </c>
      <c r="B39280" s="7" t="s">
        <v>133732</v>
      </c>
      <c r="C39280" s="7" t="s">
        <v>133733</v>
      </c>
      <c r="D39280" s="7" t="s">
        <v>133734</v>
      </c>
      <c r="E39280" s="8" t="s">
        <v>10202</v>
      </c>
      <c r="F39280" s="8">
        <v>780000</v>
      </c>
      <c r="G39280" s="7" t="s">
        <v>35</v>
      </c>
      <c r="H39280" s="7" t="s">
        <v>24</v>
      </c>
      <c r="I39280" s="9" t="s">
        <v>70</v>
      </c>
      <c r="J39280" s="7" t="s">
        <v>7651</v>
      </c>
      <c r="K39280" s="10" t="s">
        <v>8237</v>
      </c>
      <c r="L39280" s="7">
        <v>1</v>
      </c>
      <c r="M39280" s="11">
        <v>40287</v>
      </c>
      <c r="N39280" s="7" t="s">
        <v>4205</v>
      </c>
      <c r="O39280" s="7" t="s">
        <v>1110</v>
      </c>
      <c r="P39280" s="10">
        <v>2010</v>
      </c>
      <c r="Q39280" s="12">
        <v>40949</v>
      </c>
      <c r="R39280" s="12">
        <v>40949</v>
      </c>
    </row>
    <row r="39281" spans="1:18" x14ac:dyDescent="0.25">
      <c r="A39281" s="7" t="s">
        <v>133735</v>
      </c>
      <c r="B39281" s="7" t="s">
        <v>133736</v>
      </c>
      <c r="C39281" s="7" t="s">
        <v>133737</v>
      </c>
      <c r="D39281" s="7" t="s">
        <v>68</v>
      </c>
      <c r="E39281" s="8" t="s">
        <v>69</v>
      </c>
      <c r="F39281" s="8">
        <v>3100000</v>
      </c>
      <c r="G39281" s="7" t="s">
        <v>35</v>
      </c>
      <c r="H39281" s="7" t="s">
        <v>680</v>
      </c>
      <c r="I39281" s="9"/>
      <c r="J39281" s="7" t="s">
        <v>681</v>
      </c>
      <c r="K39281" s="10" t="s">
        <v>681</v>
      </c>
      <c r="L39281" s="7">
        <v>1</v>
      </c>
      <c r="M39281" s="11">
        <v>40969</v>
      </c>
      <c r="N39281" s="7" t="s">
        <v>1542</v>
      </c>
      <c r="O39281" s="7" t="s">
        <v>112</v>
      </c>
      <c r="P39281" s="10">
        <v>2012</v>
      </c>
      <c r="Q39281" s="12">
        <v>41871</v>
      </c>
      <c r="R39281" s="12">
        <v>41871</v>
      </c>
    </row>
    <row r="39282" spans="1:18" x14ac:dyDescent="0.25">
      <c r="A39282" s="7" t="s">
        <v>133738</v>
      </c>
      <c r="B39282" s="7" t="s">
        <v>133736</v>
      </c>
      <c r="C39282" s="7" t="s">
        <v>133739</v>
      </c>
      <c r="D39282" s="7" t="s">
        <v>133740</v>
      </c>
      <c r="E39282" s="8" t="s">
        <v>1468</v>
      </c>
      <c r="F39282" s="8">
        <v>3800000</v>
      </c>
      <c r="G39282" s="7" t="s">
        <v>35</v>
      </c>
      <c r="H39282" s="7" t="s">
        <v>680</v>
      </c>
      <c r="I39282" s="9"/>
      <c r="J39282" s="7" t="s">
        <v>681</v>
      </c>
      <c r="K39282" s="10" t="s">
        <v>681</v>
      </c>
      <c r="L39282" s="7">
        <v>2</v>
      </c>
      <c r="M39282" s="11">
        <v>40969</v>
      </c>
      <c r="N39282" s="7" t="s">
        <v>1542</v>
      </c>
      <c r="O39282" s="7" t="s">
        <v>112</v>
      </c>
      <c r="P39282" s="10">
        <v>2012</v>
      </c>
      <c r="Q39282" s="12">
        <v>40969</v>
      </c>
      <c r="R39282" s="12">
        <v>41876</v>
      </c>
    </row>
    <row r="39283" spans="1:18" x14ac:dyDescent="0.25">
      <c r="A39283" s="7" t="s">
        <v>133741</v>
      </c>
      <c r="B39283" s="7" t="s">
        <v>133742</v>
      </c>
      <c r="C39283" s="7" t="s">
        <v>133743</v>
      </c>
      <c r="D39283" s="7" t="s">
        <v>133744</v>
      </c>
      <c r="E39283" s="8" t="s">
        <v>211</v>
      </c>
      <c r="F39283" s="8">
        <v>9500000</v>
      </c>
      <c r="G39283" s="7" t="s">
        <v>35</v>
      </c>
      <c r="H39283" s="7" t="s">
        <v>24</v>
      </c>
      <c r="I39283" s="9" t="s">
        <v>6145</v>
      </c>
      <c r="J39283" s="7" t="s">
        <v>613</v>
      </c>
      <c r="K39283" s="10" t="s">
        <v>6146</v>
      </c>
      <c r="L39283" s="7">
        <v>3</v>
      </c>
      <c r="M39283" s="11">
        <v>40575</v>
      </c>
      <c r="N39283" s="7" t="s">
        <v>504</v>
      </c>
      <c r="O39283" s="7" t="s">
        <v>505</v>
      </c>
      <c r="P39283" s="10">
        <v>2011</v>
      </c>
      <c r="Q39283" s="12">
        <v>41051</v>
      </c>
      <c r="R39283" s="12">
        <v>41857</v>
      </c>
    </row>
    <row r="39284" spans="1:18" x14ac:dyDescent="0.25">
      <c r="A39284" s="7" t="s">
        <v>133745</v>
      </c>
      <c r="B39284" s="7" t="s">
        <v>133746</v>
      </c>
      <c r="C39284" s="7" t="s">
        <v>133747</v>
      </c>
      <c r="D39284" s="7" t="s">
        <v>133748</v>
      </c>
      <c r="E39284" s="8" t="s">
        <v>533</v>
      </c>
      <c r="F39284" s="8">
        <v>50695</v>
      </c>
      <c r="H39284" s="7" t="s">
        <v>81</v>
      </c>
      <c r="I39284" s="9"/>
      <c r="J39284" s="7" t="s">
        <v>82</v>
      </c>
      <c r="K39284" s="10" t="s">
        <v>82</v>
      </c>
      <c r="L39284" s="7">
        <v>1</v>
      </c>
      <c r="M39284" s="11">
        <v>41030</v>
      </c>
      <c r="N39284" s="7" t="s">
        <v>1953</v>
      </c>
      <c r="O39284" s="7" t="s">
        <v>29</v>
      </c>
      <c r="P39284" s="10">
        <v>2012</v>
      </c>
      <c r="Q39284" s="12">
        <v>41183</v>
      </c>
      <c r="R39284" s="12">
        <v>41183</v>
      </c>
    </row>
    <row r="39285" spans="1:18" x14ac:dyDescent="0.25">
      <c r="A39285" s="7" t="s">
        <v>133749</v>
      </c>
      <c r="B39285" s="7" t="s">
        <v>133750</v>
      </c>
      <c r="C39285" s="7" t="s">
        <v>133751</v>
      </c>
      <c r="D39285" s="7" t="s">
        <v>532</v>
      </c>
      <c r="E39285" s="8" t="s">
        <v>533</v>
      </c>
      <c r="F39285" s="8">
        <v>0</v>
      </c>
      <c r="G39285" s="7" t="s">
        <v>35</v>
      </c>
      <c r="H39285" s="7" t="s">
        <v>205</v>
      </c>
      <c r="I39285" s="9"/>
      <c r="J39285" s="7" t="s">
        <v>206</v>
      </c>
      <c r="K39285" s="10" t="s">
        <v>206</v>
      </c>
      <c r="L39285" s="7">
        <v>1</v>
      </c>
      <c r="M39285" s="11">
        <v>40544</v>
      </c>
      <c r="N39285" s="7" t="s">
        <v>537</v>
      </c>
      <c r="O39285" s="7" t="s">
        <v>505</v>
      </c>
      <c r="P39285" s="10">
        <v>2011</v>
      </c>
      <c r="Q39285" s="12">
        <v>41556</v>
      </c>
      <c r="R39285" s="12">
        <v>41556</v>
      </c>
    </row>
    <row r="39286" spans="1:18" x14ac:dyDescent="0.25">
      <c r="A39286" s="7" t="s">
        <v>133752</v>
      </c>
      <c r="B39286" s="7" t="s">
        <v>133753</v>
      </c>
      <c r="C39286" s="7" t="s">
        <v>133754</v>
      </c>
      <c r="D39286" s="7" t="s">
        <v>78</v>
      </c>
      <c r="E39286" s="8" t="s">
        <v>79</v>
      </c>
      <c r="F39286" s="8">
        <v>0</v>
      </c>
      <c r="G39286" s="7" t="s">
        <v>35</v>
      </c>
      <c r="H39286" s="7" t="s">
        <v>24</v>
      </c>
      <c r="I39286" s="9" t="s">
        <v>25</v>
      </c>
      <c r="J39286" s="7" t="s">
        <v>1495</v>
      </c>
      <c r="K39286" s="10" t="s">
        <v>46501</v>
      </c>
      <c r="L39286" s="7">
        <v>1</v>
      </c>
      <c r="M39286" s="11">
        <v>40634</v>
      </c>
      <c r="N39286" s="7" t="s">
        <v>54</v>
      </c>
      <c r="O39286" s="7" t="s">
        <v>55</v>
      </c>
      <c r="P39286" s="10">
        <v>2011</v>
      </c>
      <c r="Q39286" s="12">
        <v>41589</v>
      </c>
      <c r="R39286" s="12">
        <v>41589</v>
      </c>
    </row>
    <row r="39287" spans="1:18" x14ac:dyDescent="0.25">
      <c r="A39287" s="7" t="s">
        <v>133755</v>
      </c>
      <c r="B39287" s="7" t="s">
        <v>133756</v>
      </c>
      <c r="C39287" s="7" t="s">
        <v>133757</v>
      </c>
      <c r="D39287" s="7" t="s">
        <v>4204</v>
      </c>
      <c r="E39287" s="8" t="s">
        <v>1789</v>
      </c>
      <c r="F39287" s="8">
        <v>0</v>
      </c>
      <c r="G39287" s="7" t="s">
        <v>35</v>
      </c>
      <c r="I39287" s="9"/>
      <c r="J39287" s="7"/>
      <c r="L39287" s="7">
        <v>1</v>
      </c>
      <c r="M39287" s="11">
        <v>41275</v>
      </c>
      <c r="N39287" s="7" t="s">
        <v>146</v>
      </c>
      <c r="O39287" s="7" t="s">
        <v>147</v>
      </c>
      <c r="P39287" s="10">
        <v>2013</v>
      </c>
      <c r="Q39287" s="12">
        <v>41581</v>
      </c>
      <c r="R39287" s="12">
        <v>41581</v>
      </c>
    </row>
    <row r="39288" spans="1:18" x14ac:dyDescent="0.25">
      <c r="A39288" s="7" t="s">
        <v>133758</v>
      </c>
      <c r="B39288" s="7" t="s">
        <v>133759</v>
      </c>
      <c r="C39288" s="7" t="s">
        <v>133760</v>
      </c>
      <c r="D39288" s="7" t="s">
        <v>33</v>
      </c>
      <c r="E39288" s="8" t="s">
        <v>34</v>
      </c>
      <c r="F39288" s="8">
        <v>15500</v>
      </c>
      <c r="G39288" s="7" t="s">
        <v>35</v>
      </c>
      <c r="H39288" s="7" t="s">
        <v>24</v>
      </c>
      <c r="I39288" s="9" t="s">
        <v>620</v>
      </c>
      <c r="J39288" s="7" t="s">
        <v>621</v>
      </c>
      <c r="K39288" s="10" t="s">
        <v>621</v>
      </c>
      <c r="L39288" s="7">
        <v>1</v>
      </c>
      <c r="M39288" s="11">
        <v>40983</v>
      </c>
      <c r="N39288" s="7" t="s">
        <v>1542</v>
      </c>
      <c r="O39288" s="7" t="s">
        <v>112</v>
      </c>
      <c r="P39288" s="10">
        <v>2012</v>
      </c>
      <c r="Q39288" s="12">
        <v>40983</v>
      </c>
      <c r="R39288" s="12">
        <v>40983</v>
      </c>
    </row>
    <row r="39289" spans="1:18" x14ac:dyDescent="0.25">
      <c r="A39289" s="7" t="s">
        <v>133761</v>
      </c>
      <c r="B39289" s="7" t="s">
        <v>133762</v>
      </c>
      <c r="C39289" s="7" t="s">
        <v>133763</v>
      </c>
      <c r="D39289" s="7" t="s">
        <v>133764</v>
      </c>
      <c r="E39289" s="8" t="s">
        <v>13493</v>
      </c>
      <c r="F39289" s="8">
        <v>40000</v>
      </c>
      <c r="G39289" s="7" t="s">
        <v>35</v>
      </c>
      <c r="H39289" s="7" t="s">
        <v>52</v>
      </c>
      <c r="I39289" s="9"/>
      <c r="J39289" s="7" t="s">
        <v>53</v>
      </c>
      <c r="K39289" s="10" t="s">
        <v>53</v>
      </c>
      <c r="L39289" s="7">
        <v>1</v>
      </c>
      <c r="Q39289" s="12">
        <v>41130</v>
      </c>
      <c r="R39289" s="12">
        <v>41130</v>
      </c>
    </row>
    <row r="39290" spans="1:18" x14ac:dyDescent="0.25">
      <c r="A39290" s="7" t="s">
        <v>133765</v>
      </c>
      <c r="B39290" s="7" t="s">
        <v>133766</v>
      </c>
      <c r="F39290" s="8">
        <v>25000</v>
      </c>
      <c r="G39290" s="7" t="s">
        <v>35</v>
      </c>
      <c r="H39290" s="7" t="s">
        <v>81</v>
      </c>
      <c r="I39290" s="9"/>
      <c r="J39290" s="7" t="s">
        <v>82</v>
      </c>
      <c r="K39290" s="10" t="s">
        <v>82</v>
      </c>
      <c r="L39290" s="7">
        <v>1</v>
      </c>
      <c r="Q39290" s="12">
        <v>41122</v>
      </c>
      <c r="R39290" s="12">
        <v>41122</v>
      </c>
    </row>
    <row r="39291" spans="1:18" x14ac:dyDescent="0.25">
      <c r="A39291" s="7" t="s">
        <v>133767</v>
      </c>
      <c r="B39291" s="7" t="s">
        <v>133768</v>
      </c>
      <c r="C39291" s="7" t="s">
        <v>133769</v>
      </c>
      <c r="D39291" s="7" t="s">
        <v>133770</v>
      </c>
      <c r="E39291" s="8" t="s">
        <v>228</v>
      </c>
      <c r="F39291" s="8">
        <v>34000000</v>
      </c>
      <c r="G39291" s="7" t="s">
        <v>35</v>
      </c>
      <c r="H39291" s="7" t="s">
        <v>986</v>
      </c>
      <c r="I39291" s="9"/>
      <c r="J39291" s="7" t="s">
        <v>18818</v>
      </c>
      <c r="L39291" s="7">
        <v>3</v>
      </c>
      <c r="M39291" s="11">
        <v>39734</v>
      </c>
      <c r="N39291" s="7" t="s">
        <v>832</v>
      </c>
      <c r="O39291" s="7" t="s">
        <v>833</v>
      </c>
      <c r="P39291" s="10">
        <v>2008</v>
      </c>
      <c r="Q39291" s="12">
        <v>40815</v>
      </c>
      <c r="R39291" s="12">
        <v>41688</v>
      </c>
    </row>
    <row r="39292" spans="1:18" x14ac:dyDescent="0.25">
      <c r="A39292" s="7" t="s">
        <v>133771</v>
      </c>
      <c r="B39292" s="7" t="s">
        <v>133772</v>
      </c>
      <c r="C39292" s="7" t="s">
        <v>133773</v>
      </c>
      <c r="D39292" s="7" t="s">
        <v>86</v>
      </c>
      <c r="E39292" s="8" t="s">
        <v>87</v>
      </c>
      <c r="F39292" s="8">
        <v>96500</v>
      </c>
      <c r="G39292" s="7" t="s">
        <v>35</v>
      </c>
      <c r="I39292" s="9"/>
      <c r="J39292" s="7"/>
      <c r="L39292" s="7">
        <v>2</v>
      </c>
      <c r="M39292" s="11">
        <v>41251</v>
      </c>
      <c r="N39292" s="7" t="s">
        <v>949</v>
      </c>
      <c r="O39292" s="7" t="s">
        <v>46</v>
      </c>
      <c r="P39292" s="10">
        <v>2012</v>
      </c>
      <c r="Q39292" s="12">
        <v>41287</v>
      </c>
      <c r="R39292" s="12">
        <v>41852</v>
      </c>
    </row>
    <row r="39293" spans="1:18" x14ac:dyDescent="0.25">
      <c r="A39293" s="7" t="s">
        <v>133774</v>
      </c>
      <c r="B39293" s="7" t="s">
        <v>133775</v>
      </c>
      <c r="C39293" s="7" t="s">
        <v>133776</v>
      </c>
      <c r="D39293" s="7" t="s">
        <v>133777</v>
      </c>
      <c r="E39293" s="8" t="s">
        <v>2244</v>
      </c>
      <c r="F39293" s="8">
        <v>240000</v>
      </c>
      <c r="G39293" s="7" t="s">
        <v>23</v>
      </c>
      <c r="H39293" s="7" t="s">
        <v>24</v>
      </c>
      <c r="I39293" s="9" t="s">
        <v>25</v>
      </c>
      <c r="J39293" s="7" t="s">
        <v>26</v>
      </c>
      <c r="K39293" s="10" t="s">
        <v>27</v>
      </c>
      <c r="L39293" s="7">
        <v>1</v>
      </c>
      <c r="M39293" s="11">
        <v>39604</v>
      </c>
      <c r="N39293" s="7" t="s">
        <v>495</v>
      </c>
      <c r="O39293" s="7" t="s">
        <v>496</v>
      </c>
      <c r="P39293" s="10">
        <v>2008</v>
      </c>
      <c r="Q39293" s="12">
        <v>39783</v>
      </c>
      <c r="R39293" s="12">
        <v>39783</v>
      </c>
    </row>
    <row r="39294" spans="1:18" x14ac:dyDescent="0.25">
      <c r="A39294" s="7" t="s">
        <v>133778</v>
      </c>
      <c r="B39294" s="7" t="s">
        <v>133779</v>
      </c>
      <c r="C39294" s="7" t="s">
        <v>133780</v>
      </c>
      <c r="D39294" s="7" t="s">
        <v>133781</v>
      </c>
      <c r="E39294" s="8" t="s">
        <v>2311</v>
      </c>
      <c r="F39294" s="8">
        <v>3269528</v>
      </c>
      <c r="G39294" s="7" t="s">
        <v>35</v>
      </c>
      <c r="H39294" s="7" t="s">
        <v>52</v>
      </c>
      <c r="I39294" s="9"/>
      <c r="J39294" s="7" t="s">
        <v>53</v>
      </c>
      <c r="K39294" s="10" t="s">
        <v>53</v>
      </c>
      <c r="L39294" s="7">
        <v>3</v>
      </c>
      <c r="M39294" s="11">
        <v>40544</v>
      </c>
      <c r="N39294" s="7" t="s">
        <v>537</v>
      </c>
      <c r="O39294" s="7" t="s">
        <v>505</v>
      </c>
      <c r="P39294" s="10">
        <v>2011</v>
      </c>
      <c r="Q39294" s="12">
        <v>41206</v>
      </c>
      <c r="R39294" s="12">
        <v>41431</v>
      </c>
    </row>
    <row r="39295" spans="1:18" x14ac:dyDescent="0.25">
      <c r="A39295" s="7" t="s">
        <v>133782</v>
      </c>
      <c r="B39295" s="7" t="s">
        <v>133783</v>
      </c>
      <c r="C39295" s="7" t="s">
        <v>133784</v>
      </c>
      <c r="D39295" s="7" t="s">
        <v>86</v>
      </c>
      <c r="E39295" s="8" t="s">
        <v>87</v>
      </c>
      <c r="F39295" s="8">
        <v>0</v>
      </c>
      <c r="G39295" s="7" t="s">
        <v>80</v>
      </c>
      <c r="I39295" s="9"/>
      <c r="J39295" s="7"/>
      <c r="L39295" s="7">
        <v>1</v>
      </c>
      <c r="M39295" s="11">
        <v>39448</v>
      </c>
      <c r="N39295" s="7" t="s">
        <v>164</v>
      </c>
      <c r="O39295" s="7" t="s">
        <v>165</v>
      </c>
      <c r="P39295" s="10">
        <v>2008</v>
      </c>
      <c r="Q39295" s="12">
        <v>39722</v>
      </c>
      <c r="R39295" s="12">
        <v>39722</v>
      </c>
    </row>
    <row r="39296" spans="1:18" x14ac:dyDescent="0.25">
      <c r="A39296" s="7" t="s">
        <v>133785</v>
      </c>
      <c r="B39296" s="7" t="s">
        <v>133786</v>
      </c>
      <c r="C39296" s="7" t="s">
        <v>133787</v>
      </c>
      <c r="D39296" s="7" t="s">
        <v>133788</v>
      </c>
      <c r="E39296" s="8" t="s">
        <v>11672</v>
      </c>
      <c r="F39296" s="8">
        <v>500000</v>
      </c>
      <c r="G39296" s="7" t="s">
        <v>80</v>
      </c>
      <c r="H39296" s="7" t="s">
        <v>24</v>
      </c>
      <c r="I39296" s="9" t="s">
        <v>36</v>
      </c>
      <c r="J39296" s="7" t="s">
        <v>37</v>
      </c>
      <c r="K39296" s="10" t="s">
        <v>387</v>
      </c>
      <c r="L39296" s="7">
        <v>1</v>
      </c>
      <c r="M39296" s="11">
        <v>40179</v>
      </c>
      <c r="N39296" s="7" t="s">
        <v>96</v>
      </c>
      <c r="O39296" s="7" t="s">
        <v>97</v>
      </c>
      <c r="P39296" s="10">
        <v>2010</v>
      </c>
      <c r="Q39296" s="12">
        <v>40179</v>
      </c>
      <c r="R39296" s="12">
        <v>40179</v>
      </c>
    </row>
    <row r="39297" spans="1:18" x14ac:dyDescent="0.25">
      <c r="A39297" s="7" t="s">
        <v>133789</v>
      </c>
      <c r="B39297" s="7" t="s">
        <v>133790</v>
      </c>
      <c r="C39297" s="7" t="s">
        <v>133791</v>
      </c>
      <c r="D39297" s="7" t="s">
        <v>133792</v>
      </c>
      <c r="E39297" s="8" t="s">
        <v>6967</v>
      </c>
      <c r="F39297" s="8">
        <v>0</v>
      </c>
      <c r="G39297" s="7" t="s">
        <v>23</v>
      </c>
      <c r="I39297" s="9"/>
      <c r="J39297" s="7"/>
      <c r="L39297" s="7">
        <v>1</v>
      </c>
      <c r="M39297" s="11">
        <v>40940</v>
      </c>
      <c r="N39297" s="7" t="s">
        <v>325</v>
      </c>
      <c r="O39297" s="7" t="s">
        <v>112</v>
      </c>
      <c r="P39297" s="10">
        <v>2012</v>
      </c>
      <c r="Q39297" s="12">
        <v>41029</v>
      </c>
      <c r="R39297" s="12">
        <v>41029</v>
      </c>
    </row>
    <row r="39298" spans="1:18" x14ac:dyDescent="0.25">
      <c r="A39298" s="7" t="s">
        <v>133793</v>
      </c>
      <c r="B39298" s="7" t="s">
        <v>133794</v>
      </c>
      <c r="C39298" s="7" t="s">
        <v>133795</v>
      </c>
      <c r="D39298" s="7" t="s">
        <v>296</v>
      </c>
      <c r="E39298" s="8" t="s">
        <v>297</v>
      </c>
      <c r="F39298" s="8">
        <v>9400000</v>
      </c>
      <c r="G39298" s="7" t="s">
        <v>23</v>
      </c>
      <c r="H39298" s="7" t="s">
        <v>24</v>
      </c>
      <c r="I39298" s="9" t="s">
        <v>36</v>
      </c>
      <c r="J39298" s="7" t="s">
        <v>181</v>
      </c>
      <c r="K39298" s="10" t="s">
        <v>182</v>
      </c>
      <c r="L39298" s="7">
        <v>3</v>
      </c>
      <c r="M39298" s="11">
        <v>38504</v>
      </c>
      <c r="N39298" s="7" t="s">
        <v>2266</v>
      </c>
      <c r="O39298" s="7" t="s">
        <v>1715</v>
      </c>
      <c r="P39298" s="10">
        <v>2005</v>
      </c>
      <c r="Q39298" s="12">
        <v>39909</v>
      </c>
      <c r="R39298" s="12">
        <v>40268</v>
      </c>
    </row>
    <row r="39299" spans="1:18" x14ac:dyDescent="0.25">
      <c r="A39299" s="7" t="s">
        <v>133796</v>
      </c>
      <c r="B39299" s="7" t="s">
        <v>133797</v>
      </c>
      <c r="C39299" s="7" t="s">
        <v>133798</v>
      </c>
      <c r="D39299" s="7" t="s">
        <v>68</v>
      </c>
      <c r="E39299" s="8" t="s">
        <v>69</v>
      </c>
      <c r="F39299" s="8">
        <v>15000000</v>
      </c>
      <c r="G39299" s="7" t="s">
        <v>35</v>
      </c>
      <c r="H39299" s="7" t="s">
        <v>24</v>
      </c>
      <c r="I39299" s="9" t="s">
        <v>36</v>
      </c>
      <c r="J39299" s="7" t="s">
        <v>181</v>
      </c>
      <c r="K39299" s="10" t="s">
        <v>182</v>
      </c>
      <c r="L39299" s="7">
        <v>3</v>
      </c>
      <c r="M39299" s="11">
        <v>39448</v>
      </c>
      <c r="N39299" s="7" t="s">
        <v>164</v>
      </c>
      <c r="O39299" s="7" t="s">
        <v>165</v>
      </c>
      <c r="P39299" s="10">
        <v>2008</v>
      </c>
      <c r="Q39299" s="12">
        <v>39867</v>
      </c>
      <c r="R39299" s="12">
        <v>41900</v>
      </c>
    </row>
    <row r="39300" spans="1:18" x14ac:dyDescent="0.25">
      <c r="A39300" s="7" t="s">
        <v>133799</v>
      </c>
      <c r="B39300" s="7" t="s">
        <v>133800</v>
      </c>
      <c r="C39300" s="7" t="s">
        <v>133801</v>
      </c>
      <c r="D39300" s="7" t="s">
        <v>133802</v>
      </c>
      <c r="E39300" s="8" t="s">
        <v>107</v>
      </c>
      <c r="F39300" s="8">
        <v>298836</v>
      </c>
      <c r="G39300" s="7" t="s">
        <v>23</v>
      </c>
      <c r="H39300" s="7" t="s">
        <v>176</v>
      </c>
      <c r="I39300" s="9"/>
      <c r="J39300" s="7" t="s">
        <v>1572</v>
      </c>
      <c r="K39300" s="10" t="s">
        <v>1572</v>
      </c>
      <c r="L39300" s="7">
        <v>1</v>
      </c>
      <c r="M39300" s="11">
        <v>39804</v>
      </c>
      <c r="N39300" s="7" t="s">
        <v>10750</v>
      </c>
      <c r="O39300" s="7" t="s">
        <v>833</v>
      </c>
      <c r="P39300" s="10">
        <v>2008</v>
      </c>
      <c r="Q39300" s="12">
        <v>39448</v>
      </c>
      <c r="R39300" s="12">
        <v>39448</v>
      </c>
    </row>
    <row r="39301" spans="1:18" x14ac:dyDescent="0.25">
      <c r="A39301" s="7" t="s">
        <v>133803</v>
      </c>
      <c r="B39301" s="7" t="s">
        <v>133804</v>
      </c>
      <c r="C39301" s="7" t="s">
        <v>133805</v>
      </c>
      <c r="D39301" s="7" t="s">
        <v>133806</v>
      </c>
      <c r="E39301" s="8" t="s">
        <v>10471</v>
      </c>
      <c r="F39301" s="8">
        <v>0</v>
      </c>
      <c r="G39301" s="7" t="s">
        <v>35</v>
      </c>
      <c r="H39301" s="7" t="s">
        <v>196</v>
      </c>
      <c r="I39301" s="9"/>
      <c r="J39301" s="7" t="s">
        <v>3825</v>
      </c>
      <c r="K39301" s="10" t="s">
        <v>133807</v>
      </c>
      <c r="L39301" s="7">
        <v>1</v>
      </c>
      <c r="M39301" s="11">
        <v>40430</v>
      </c>
      <c r="N39301" s="7" t="s">
        <v>976</v>
      </c>
      <c r="O39301" s="7" t="s">
        <v>184</v>
      </c>
      <c r="P39301" s="10">
        <v>2010</v>
      </c>
      <c r="Q39301" s="12">
        <v>40501</v>
      </c>
      <c r="R39301" s="12">
        <v>40501</v>
      </c>
    </row>
    <row r="39302" spans="1:18" x14ac:dyDescent="0.25">
      <c r="A39302" s="7" t="s">
        <v>133808</v>
      </c>
      <c r="B39302" s="7" t="s">
        <v>133809</v>
      </c>
      <c r="C39302" s="7" t="s">
        <v>133810</v>
      </c>
      <c r="D39302" s="7" t="s">
        <v>2106</v>
      </c>
      <c r="E39302" s="8" t="s">
        <v>434</v>
      </c>
      <c r="F39302" s="8">
        <v>0</v>
      </c>
      <c r="G39302" s="7" t="s">
        <v>35</v>
      </c>
      <c r="H39302" s="7" t="s">
        <v>24</v>
      </c>
      <c r="I39302" s="9" t="s">
        <v>93</v>
      </c>
      <c r="J39302" s="7" t="s">
        <v>314</v>
      </c>
      <c r="K39302" s="10" t="s">
        <v>314</v>
      </c>
      <c r="L39302" s="7">
        <v>1</v>
      </c>
      <c r="M39302" s="11">
        <v>40940</v>
      </c>
      <c r="N39302" s="7" t="s">
        <v>325</v>
      </c>
      <c r="O39302" s="7" t="s">
        <v>112</v>
      </c>
      <c r="P39302" s="10">
        <v>2012</v>
      </c>
      <c r="Q39302" s="12">
        <v>41422</v>
      </c>
      <c r="R39302" s="12">
        <v>41422</v>
      </c>
    </row>
    <row r="39303" spans="1:18" x14ac:dyDescent="0.25">
      <c r="A39303" s="7" t="s">
        <v>133811</v>
      </c>
      <c r="B39303" s="7" t="s">
        <v>133812</v>
      </c>
      <c r="C39303" s="7" t="s">
        <v>133813</v>
      </c>
      <c r="D39303" s="7" t="s">
        <v>133814</v>
      </c>
      <c r="E39303" s="8" t="s">
        <v>34</v>
      </c>
      <c r="F39303" s="8">
        <v>456506</v>
      </c>
      <c r="H39303" s="7" t="s">
        <v>240</v>
      </c>
      <c r="I39303" s="9" t="s">
        <v>241</v>
      </c>
      <c r="J39303" s="7" t="s">
        <v>242</v>
      </c>
      <c r="K39303" s="10" t="s">
        <v>5798</v>
      </c>
      <c r="L39303" s="7">
        <v>1</v>
      </c>
      <c r="M39303" s="11">
        <v>39448</v>
      </c>
      <c r="N39303" s="7" t="s">
        <v>164</v>
      </c>
      <c r="O39303" s="7" t="s">
        <v>165</v>
      </c>
      <c r="P39303" s="10">
        <v>2008</v>
      </c>
      <c r="Q39303" s="12">
        <v>40045</v>
      </c>
      <c r="R39303" s="12">
        <v>40045</v>
      </c>
    </row>
    <row r="39304" spans="1:18" x14ac:dyDescent="0.25">
      <c r="A39304" s="7" t="s">
        <v>133815</v>
      </c>
      <c r="B39304" s="7" t="s">
        <v>133816</v>
      </c>
      <c r="C39304" s="7" t="s">
        <v>133817</v>
      </c>
      <c r="D39304" s="7" t="s">
        <v>133818</v>
      </c>
      <c r="E39304" s="8" t="s">
        <v>79</v>
      </c>
      <c r="F39304" s="8">
        <v>50000</v>
      </c>
      <c r="G39304" s="7" t="s">
        <v>35</v>
      </c>
      <c r="I39304" s="9"/>
      <c r="J39304" s="7"/>
      <c r="L39304" s="7">
        <v>1</v>
      </c>
      <c r="M39304" s="11">
        <v>41061</v>
      </c>
      <c r="N39304" s="7" t="s">
        <v>28</v>
      </c>
      <c r="O39304" s="7" t="s">
        <v>29</v>
      </c>
      <c r="P39304" s="10">
        <v>2012</v>
      </c>
      <c r="Q39304" s="12">
        <v>41315</v>
      </c>
      <c r="R39304" s="12">
        <v>41315</v>
      </c>
    </row>
    <row r="39305" spans="1:18" x14ac:dyDescent="0.25">
      <c r="A39305" s="7" t="s">
        <v>133819</v>
      </c>
      <c r="B39305" s="7" t="s">
        <v>133820</v>
      </c>
      <c r="C39305" s="7" t="s">
        <v>133821</v>
      </c>
      <c r="D39305" s="7" t="s">
        <v>133822</v>
      </c>
      <c r="E39305" s="8" t="s">
        <v>323</v>
      </c>
      <c r="F39305" s="8">
        <v>200478</v>
      </c>
      <c r="G39305" s="7" t="s">
        <v>35</v>
      </c>
      <c r="H39305" s="7" t="s">
        <v>749</v>
      </c>
      <c r="I39305" s="9"/>
      <c r="J39305" s="7" t="s">
        <v>1359</v>
      </c>
      <c r="K39305" s="10" t="s">
        <v>1359</v>
      </c>
      <c r="L39305" s="7">
        <v>1</v>
      </c>
      <c r="M39305" s="11">
        <v>41000</v>
      </c>
      <c r="N39305" s="7" t="s">
        <v>820</v>
      </c>
      <c r="O39305" s="7" t="s">
        <v>29</v>
      </c>
      <c r="P39305" s="10">
        <v>2012</v>
      </c>
      <c r="Q39305" s="12">
        <v>41588</v>
      </c>
      <c r="R39305" s="12">
        <v>41588</v>
      </c>
    </row>
    <row r="39306" spans="1:18" x14ac:dyDescent="0.25">
      <c r="A39306" s="7" t="s">
        <v>133823</v>
      </c>
      <c r="B39306" s="7" t="s">
        <v>133824</v>
      </c>
      <c r="C39306" s="7" t="s">
        <v>133825</v>
      </c>
      <c r="D39306" s="7" t="s">
        <v>908</v>
      </c>
      <c r="E39306" s="8" t="s">
        <v>909</v>
      </c>
      <c r="F39306" s="8">
        <v>1000000</v>
      </c>
      <c r="G39306" s="7" t="s">
        <v>80</v>
      </c>
      <c r="H39306" s="7" t="s">
        <v>24</v>
      </c>
      <c r="I39306" s="9" t="s">
        <v>36</v>
      </c>
      <c r="J39306" s="7" t="s">
        <v>181</v>
      </c>
      <c r="K39306" s="10" t="s">
        <v>6368</v>
      </c>
      <c r="L39306" s="7">
        <v>1</v>
      </c>
      <c r="M39306" s="11">
        <v>40909</v>
      </c>
      <c r="N39306" s="7" t="s">
        <v>111</v>
      </c>
      <c r="O39306" s="7" t="s">
        <v>112</v>
      </c>
      <c r="P39306" s="10">
        <v>2012</v>
      </c>
      <c r="Q39306" s="12">
        <v>41000</v>
      </c>
      <c r="R39306" s="12">
        <v>41000</v>
      </c>
    </row>
    <row r="39307" spans="1:18" x14ac:dyDescent="0.25">
      <c r="A39307" s="7" t="s">
        <v>133826</v>
      </c>
      <c r="B39307" s="7" t="s">
        <v>133827</v>
      </c>
      <c r="C39307" s="7" t="s">
        <v>133828</v>
      </c>
      <c r="D39307" s="7" t="s">
        <v>133829</v>
      </c>
      <c r="E39307" s="8" t="s">
        <v>1532</v>
      </c>
      <c r="F39307" s="8">
        <v>200000</v>
      </c>
      <c r="G39307" s="7" t="s">
        <v>35</v>
      </c>
      <c r="H39307" s="7" t="s">
        <v>24</v>
      </c>
      <c r="I39307" s="9" t="s">
        <v>36</v>
      </c>
      <c r="J39307" s="7" t="s">
        <v>181</v>
      </c>
      <c r="K39307" s="10" t="s">
        <v>11765</v>
      </c>
      <c r="L39307" s="7">
        <v>1</v>
      </c>
      <c r="M39307" s="11">
        <v>40946</v>
      </c>
      <c r="N39307" s="7" t="s">
        <v>325</v>
      </c>
      <c r="O39307" s="7" t="s">
        <v>112</v>
      </c>
      <c r="P39307" s="10">
        <v>2012</v>
      </c>
      <c r="Q39307" s="12">
        <v>41144</v>
      </c>
      <c r="R39307" s="12">
        <v>41144</v>
      </c>
    </row>
    <row r="39308" spans="1:18" x14ac:dyDescent="0.25">
      <c r="A39308" s="7" t="s">
        <v>133830</v>
      </c>
      <c r="B39308" s="7" t="s">
        <v>133831</v>
      </c>
      <c r="C39308" s="7" t="s">
        <v>133832</v>
      </c>
      <c r="D39308" s="7" t="s">
        <v>133833</v>
      </c>
      <c r="E39308" s="8" t="s">
        <v>69</v>
      </c>
      <c r="F39308" s="8">
        <v>12000</v>
      </c>
      <c r="G39308" s="7" t="s">
        <v>23</v>
      </c>
      <c r="H39308" s="7" t="s">
        <v>24</v>
      </c>
      <c r="I39308" s="9" t="s">
        <v>36</v>
      </c>
      <c r="J39308" s="7" t="s">
        <v>37</v>
      </c>
      <c r="K39308" s="10" t="s">
        <v>37</v>
      </c>
      <c r="L39308" s="7">
        <v>1</v>
      </c>
      <c r="M39308" s="11">
        <v>39234</v>
      </c>
      <c r="N39308" s="7" t="s">
        <v>8416</v>
      </c>
      <c r="O39308" s="7" t="s">
        <v>2756</v>
      </c>
      <c r="P39308" s="10">
        <v>2007</v>
      </c>
      <c r="Q39308" s="12">
        <v>40756</v>
      </c>
      <c r="R39308" s="12">
        <v>40756</v>
      </c>
    </row>
    <row r="39309" spans="1:18" x14ac:dyDescent="0.25">
      <c r="A39309" s="7" t="s">
        <v>133834</v>
      </c>
      <c r="B39309" s="7" t="s">
        <v>133835</v>
      </c>
      <c r="C39309" s="7" t="s">
        <v>133836</v>
      </c>
      <c r="D39309" s="7" t="s">
        <v>133837</v>
      </c>
      <c r="E39309" s="8" t="s">
        <v>50013</v>
      </c>
      <c r="F39309" s="8">
        <v>338913</v>
      </c>
      <c r="G39309" s="7" t="s">
        <v>35</v>
      </c>
      <c r="H39309" s="7" t="s">
        <v>607</v>
      </c>
      <c r="I39309" s="9"/>
      <c r="J39309" s="7" t="s">
        <v>10310</v>
      </c>
      <c r="K39309" s="10" t="s">
        <v>10310</v>
      </c>
      <c r="L39309" s="7">
        <v>2</v>
      </c>
      <c r="M39309" s="11">
        <v>41003</v>
      </c>
      <c r="N39309" s="7" t="s">
        <v>820</v>
      </c>
      <c r="O39309" s="7" t="s">
        <v>29</v>
      </c>
      <c r="P39309" s="10">
        <v>2012</v>
      </c>
      <c r="Q39309" s="12">
        <v>41003</v>
      </c>
      <c r="R39309" s="12">
        <v>41360</v>
      </c>
    </row>
    <row r="39310" spans="1:18" x14ac:dyDescent="0.25">
      <c r="A39310" s="7" t="s">
        <v>133838</v>
      </c>
      <c r="B39310" s="7" t="s">
        <v>133839</v>
      </c>
      <c r="C39310" s="7" t="s">
        <v>133840</v>
      </c>
      <c r="D39310" s="7" t="s">
        <v>133841</v>
      </c>
      <c r="E39310" s="8" t="s">
        <v>533</v>
      </c>
      <c r="F39310" s="8">
        <v>200000</v>
      </c>
      <c r="G39310" s="7" t="s">
        <v>35</v>
      </c>
      <c r="I39310" s="9"/>
      <c r="J39310" s="7"/>
      <c r="L39310" s="7">
        <v>1</v>
      </c>
      <c r="M39310" s="11">
        <v>41640</v>
      </c>
      <c r="N39310" s="7" t="s">
        <v>63</v>
      </c>
      <c r="O39310" s="7" t="s">
        <v>64</v>
      </c>
      <c r="P39310" s="10">
        <v>2014</v>
      </c>
      <c r="Q39310" s="12">
        <v>41284</v>
      </c>
      <c r="R39310" s="12">
        <v>41284</v>
      </c>
    </row>
    <row r="39311" spans="1:18" x14ac:dyDescent="0.25">
      <c r="A39311" s="7" t="s">
        <v>133842</v>
      </c>
      <c r="B39311" s="7" t="s">
        <v>133843</v>
      </c>
      <c r="C39311" s="7" t="s">
        <v>133844</v>
      </c>
      <c r="D39311" s="7" t="s">
        <v>2066</v>
      </c>
      <c r="E39311" s="8" t="s">
        <v>2067</v>
      </c>
      <c r="F39311" s="8">
        <v>8000</v>
      </c>
      <c r="G39311" s="7" t="s">
        <v>35</v>
      </c>
      <c r="H39311" s="7" t="s">
        <v>24</v>
      </c>
      <c r="I39311" s="9" t="s">
        <v>60</v>
      </c>
      <c r="J39311" s="7" t="s">
        <v>563</v>
      </c>
      <c r="K39311" s="10" t="s">
        <v>563</v>
      </c>
      <c r="L39311" s="7">
        <v>1</v>
      </c>
      <c r="M39311" s="11">
        <v>40537</v>
      </c>
      <c r="N39311" s="7" t="s">
        <v>357</v>
      </c>
      <c r="O39311" s="7" t="s">
        <v>199</v>
      </c>
      <c r="P39311" s="10">
        <v>2010</v>
      </c>
      <c r="Q39311" s="12">
        <v>40669</v>
      </c>
      <c r="R39311" s="12">
        <v>40669</v>
      </c>
    </row>
    <row r="39312" spans="1:18" x14ac:dyDescent="0.25">
      <c r="A39312" s="7" t="s">
        <v>133845</v>
      </c>
      <c r="B39312" s="7" t="s">
        <v>133846</v>
      </c>
      <c r="C39312" s="7" t="s">
        <v>133847</v>
      </c>
      <c r="D39312" s="7" t="s">
        <v>133848</v>
      </c>
      <c r="E39312" s="8" t="s">
        <v>42</v>
      </c>
      <c r="F39312" s="8">
        <v>27150000</v>
      </c>
      <c r="G39312" s="7" t="s">
        <v>35</v>
      </c>
      <c r="H39312" s="7" t="s">
        <v>24</v>
      </c>
      <c r="I39312" s="9" t="s">
        <v>25</v>
      </c>
      <c r="J39312" s="7" t="s">
        <v>26</v>
      </c>
      <c r="K39312" s="10" t="s">
        <v>27</v>
      </c>
      <c r="L39312" s="7">
        <v>5</v>
      </c>
      <c r="M39312" s="11">
        <v>40087</v>
      </c>
      <c r="N39312" s="7" t="s">
        <v>667</v>
      </c>
      <c r="O39312" s="7" t="s">
        <v>668</v>
      </c>
      <c r="P39312" s="10">
        <v>2009</v>
      </c>
      <c r="Q39312" s="12">
        <v>40238</v>
      </c>
      <c r="R39312" s="12">
        <v>41754</v>
      </c>
    </row>
    <row r="39313" spans="1:18" x14ac:dyDescent="0.25">
      <c r="A39313" s="7" t="s">
        <v>133849</v>
      </c>
      <c r="B39313" s="7" t="s">
        <v>133850</v>
      </c>
      <c r="C39313" s="7" t="s">
        <v>133851</v>
      </c>
      <c r="D39313" s="7" t="s">
        <v>133852</v>
      </c>
      <c r="E39313" s="8" t="s">
        <v>7463</v>
      </c>
      <c r="F39313" s="8">
        <v>0</v>
      </c>
      <c r="G39313" s="7" t="s">
        <v>35</v>
      </c>
      <c r="H39313" s="7" t="s">
        <v>24</v>
      </c>
      <c r="I39313" s="9" t="s">
        <v>36</v>
      </c>
      <c r="J39313" s="7" t="s">
        <v>181</v>
      </c>
      <c r="K39313" s="10" t="s">
        <v>182</v>
      </c>
      <c r="L39313" s="7">
        <v>1</v>
      </c>
      <c r="M39313" s="11">
        <v>41244</v>
      </c>
      <c r="N39313" s="7" t="s">
        <v>949</v>
      </c>
      <c r="O39313" s="7" t="s">
        <v>46</v>
      </c>
      <c r="P39313" s="10">
        <v>2012</v>
      </c>
      <c r="Q39313" s="12">
        <v>41339</v>
      </c>
      <c r="R39313" s="12">
        <v>41339</v>
      </c>
    </row>
    <row r="39314" spans="1:18" x14ac:dyDescent="0.25">
      <c r="A39314" s="7" t="s">
        <v>133853</v>
      </c>
      <c r="B39314" s="7" t="s">
        <v>133854</v>
      </c>
      <c r="C39314" s="7" t="s">
        <v>133855</v>
      </c>
      <c r="D39314" s="7" t="s">
        <v>133856</v>
      </c>
      <c r="E39314" s="8" t="s">
        <v>1423</v>
      </c>
      <c r="F39314" s="8">
        <v>3000000</v>
      </c>
      <c r="G39314" s="7" t="s">
        <v>35</v>
      </c>
      <c r="H39314" s="7" t="s">
        <v>52</v>
      </c>
      <c r="I39314" s="9"/>
      <c r="J39314" s="7" t="s">
        <v>53</v>
      </c>
      <c r="K39314" s="10" t="s">
        <v>53</v>
      </c>
      <c r="L39314" s="7">
        <v>2</v>
      </c>
      <c r="M39314" s="11">
        <v>39234</v>
      </c>
      <c r="N39314" s="7" t="s">
        <v>8416</v>
      </c>
      <c r="O39314" s="7" t="s">
        <v>2756</v>
      </c>
      <c r="P39314" s="10">
        <v>2007</v>
      </c>
      <c r="Q39314" s="12">
        <v>40192</v>
      </c>
      <c r="R39314" s="12">
        <v>40584</v>
      </c>
    </row>
    <row r="39315" spans="1:18" x14ac:dyDescent="0.25">
      <c r="A39315" s="7" t="s">
        <v>133857</v>
      </c>
      <c r="B39315" s="7" t="s">
        <v>133858</v>
      </c>
      <c r="C39315" s="7" t="s">
        <v>133859</v>
      </c>
      <c r="D39315" s="7" t="s">
        <v>532</v>
      </c>
      <c r="E39315" s="8" t="s">
        <v>533</v>
      </c>
      <c r="F39315" s="8">
        <v>1900000</v>
      </c>
      <c r="G39315" s="7" t="s">
        <v>23</v>
      </c>
      <c r="H39315" s="7" t="s">
        <v>24</v>
      </c>
      <c r="I39315" s="9" t="s">
        <v>25</v>
      </c>
      <c r="J39315" s="7" t="s">
        <v>26</v>
      </c>
      <c r="K39315" s="10" t="s">
        <v>4479</v>
      </c>
      <c r="L39315" s="7">
        <v>2</v>
      </c>
      <c r="M39315" s="11">
        <v>40179</v>
      </c>
      <c r="N39315" s="7" t="s">
        <v>96</v>
      </c>
      <c r="O39315" s="7" t="s">
        <v>97</v>
      </c>
      <c r="P39315" s="10">
        <v>2010</v>
      </c>
      <c r="Q39315" s="12">
        <v>40640</v>
      </c>
      <c r="R39315" s="12">
        <v>40935</v>
      </c>
    </row>
    <row r="39316" spans="1:18" x14ac:dyDescent="0.25">
      <c r="A39316" s="7" t="s">
        <v>133860</v>
      </c>
      <c r="B39316" s="7" t="s">
        <v>133861</v>
      </c>
      <c r="C39316" s="7" t="s">
        <v>133862</v>
      </c>
      <c r="D39316" s="7" t="s">
        <v>68</v>
      </c>
      <c r="E39316" s="8" t="s">
        <v>69</v>
      </c>
      <c r="F39316" s="8">
        <v>20000</v>
      </c>
      <c r="G39316" s="7" t="s">
        <v>35</v>
      </c>
      <c r="I39316" s="9"/>
      <c r="J39316" s="7"/>
      <c r="L39316" s="7">
        <v>1</v>
      </c>
      <c r="M39316" s="11">
        <v>39814</v>
      </c>
      <c r="N39316" s="7" t="s">
        <v>171</v>
      </c>
      <c r="O39316" s="7" t="s">
        <v>172</v>
      </c>
      <c r="P39316" s="10">
        <v>2009</v>
      </c>
      <c r="Q39316" s="12">
        <v>39965</v>
      </c>
      <c r="R39316" s="12">
        <v>39965</v>
      </c>
    </row>
    <row r="39317" spans="1:18" x14ac:dyDescent="0.25">
      <c r="A39317" s="7" t="s">
        <v>133863</v>
      </c>
      <c r="B39317" s="7" t="s">
        <v>133864</v>
      </c>
      <c r="C39317" s="7" t="s">
        <v>133865</v>
      </c>
      <c r="D39317" s="7" t="s">
        <v>33</v>
      </c>
      <c r="E39317" s="8" t="s">
        <v>34</v>
      </c>
      <c r="F39317" s="8">
        <v>10618475</v>
      </c>
      <c r="G39317" s="7" t="s">
        <v>35</v>
      </c>
      <c r="H39317" s="7" t="s">
        <v>1503</v>
      </c>
      <c r="I39317" s="9"/>
      <c r="J39317" s="7" t="s">
        <v>1504</v>
      </c>
      <c r="K39317" s="10" t="s">
        <v>1504</v>
      </c>
      <c r="L39317" s="7">
        <v>2</v>
      </c>
      <c r="M39317" s="11">
        <v>41091</v>
      </c>
      <c r="N39317" s="7" t="s">
        <v>785</v>
      </c>
      <c r="O39317" s="7" t="s">
        <v>570</v>
      </c>
      <c r="P39317" s="10">
        <v>2012</v>
      </c>
      <c r="Q39317" s="12">
        <v>40878</v>
      </c>
      <c r="R39317" s="12">
        <v>40990</v>
      </c>
    </row>
    <row r="39318" spans="1:18" x14ac:dyDescent="0.25">
      <c r="A39318" s="7" t="s">
        <v>133866</v>
      </c>
      <c r="B39318" s="7" t="s">
        <v>133867</v>
      </c>
      <c r="C39318" s="7" t="s">
        <v>133868</v>
      </c>
      <c r="D39318" s="7" t="s">
        <v>133869</v>
      </c>
      <c r="E39318" s="8" t="s">
        <v>2079</v>
      </c>
      <c r="F39318" s="8">
        <v>542359</v>
      </c>
      <c r="G39318" s="7" t="s">
        <v>35</v>
      </c>
      <c r="H39318" s="7" t="s">
        <v>52</v>
      </c>
      <c r="I39318" s="9"/>
      <c r="J39318" s="7" t="s">
        <v>53</v>
      </c>
      <c r="K39318" s="10" t="s">
        <v>53</v>
      </c>
      <c r="L39318" s="7">
        <v>4</v>
      </c>
      <c r="M39318" s="11">
        <v>41153</v>
      </c>
      <c r="N39318" s="7" t="s">
        <v>2143</v>
      </c>
      <c r="O39318" s="7" t="s">
        <v>570</v>
      </c>
      <c r="P39318" s="10">
        <v>2012</v>
      </c>
      <c r="Q39318" s="12">
        <v>41162</v>
      </c>
      <c r="R39318" s="12">
        <v>41526</v>
      </c>
    </row>
    <row r="39319" spans="1:18" x14ac:dyDescent="0.25">
      <c r="A39319" s="7" t="s">
        <v>133870</v>
      </c>
      <c r="B39319" s="7" t="s">
        <v>133871</v>
      </c>
      <c r="D39319" s="7" t="s">
        <v>68</v>
      </c>
      <c r="E39319" s="8" t="s">
        <v>69</v>
      </c>
      <c r="F39319" s="8">
        <v>5500</v>
      </c>
      <c r="G39319" s="7" t="s">
        <v>35</v>
      </c>
      <c r="H39319" s="7" t="s">
        <v>24</v>
      </c>
      <c r="I39319" s="9" t="s">
        <v>36</v>
      </c>
      <c r="J39319" s="7" t="s">
        <v>181</v>
      </c>
      <c r="K39319" s="10" t="s">
        <v>777</v>
      </c>
      <c r="L39319" s="7">
        <v>1</v>
      </c>
      <c r="M39319" s="11">
        <v>41526</v>
      </c>
      <c r="N39319" s="7" t="s">
        <v>900</v>
      </c>
      <c r="O39319" s="7" t="s">
        <v>258</v>
      </c>
      <c r="P39319" s="10">
        <v>2013</v>
      </c>
      <c r="Q39319" s="12">
        <v>41572</v>
      </c>
      <c r="R39319" s="12">
        <v>41572</v>
      </c>
    </row>
    <row r="39320" spans="1:18" x14ac:dyDescent="0.25">
      <c r="A39320" s="7" t="s">
        <v>133872</v>
      </c>
      <c r="B39320" s="7" t="s">
        <v>133873</v>
      </c>
      <c r="C39320" s="7" t="s">
        <v>133874</v>
      </c>
      <c r="D39320" s="7" t="s">
        <v>133875</v>
      </c>
      <c r="E39320" s="8" t="s">
        <v>323</v>
      </c>
      <c r="F39320" s="8">
        <v>1820000</v>
      </c>
      <c r="G39320" s="7" t="s">
        <v>23</v>
      </c>
      <c r="H39320" s="7" t="s">
        <v>24</v>
      </c>
      <c r="I39320" s="9" t="s">
        <v>36</v>
      </c>
      <c r="J39320" s="7" t="s">
        <v>181</v>
      </c>
      <c r="K39320" s="10" t="s">
        <v>182</v>
      </c>
      <c r="L39320" s="7">
        <v>3</v>
      </c>
      <c r="M39320" s="11">
        <v>39630</v>
      </c>
      <c r="N39320" s="7" t="s">
        <v>2736</v>
      </c>
      <c r="O39320" s="7" t="s">
        <v>2049</v>
      </c>
      <c r="P39320" s="10">
        <v>2008</v>
      </c>
      <c r="Q39320" s="12">
        <v>40848</v>
      </c>
      <c r="R39320" s="12">
        <v>41067</v>
      </c>
    </row>
    <row r="39321" spans="1:18" x14ac:dyDescent="0.25">
      <c r="A39321" s="7" t="s">
        <v>133876</v>
      </c>
      <c r="B39321" s="7" t="s">
        <v>133877</v>
      </c>
      <c r="C39321" s="7" t="s">
        <v>133878</v>
      </c>
      <c r="D39321" s="7" t="s">
        <v>133879</v>
      </c>
      <c r="E39321" s="8" t="s">
        <v>533</v>
      </c>
      <c r="F39321" s="8">
        <v>2250000</v>
      </c>
      <c r="H39321" s="7" t="s">
        <v>24</v>
      </c>
      <c r="I39321" s="9" t="s">
        <v>36</v>
      </c>
      <c r="J39321" s="7" t="s">
        <v>181</v>
      </c>
      <c r="K39321" s="10" t="s">
        <v>182</v>
      </c>
      <c r="L39321" s="7">
        <v>2</v>
      </c>
      <c r="Q39321" s="12">
        <v>38718</v>
      </c>
      <c r="R39321" s="12">
        <v>39326</v>
      </c>
    </row>
    <row r="39322" spans="1:18" x14ac:dyDescent="0.25">
      <c r="A39322" s="7" t="s">
        <v>133880</v>
      </c>
      <c r="B39322" s="7" t="s">
        <v>133881</v>
      </c>
      <c r="C39322" s="7" t="s">
        <v>133882</v>
      </c>
      <c r="D39322" s="7" t="s">
        <v>133883</v>
      </c>
      <c r="E39322" s="8" t="s">
        <v>204</v>
      </c>
      <c r="F39322" s="8">
        <v>300000</v>
      </c>
      <c r="G39322" s="7" t="s">
        <v>35</v>
      </c>
      <c r="H39322" s="7" t="s">
        <v>24</v>
      </c>
      <c r="I39322" s="9" t="s">
        <v>93</v>
      </c>
      <c r="J39322" s="7" t="s">
        <v>314</v>
      </c>
      <c r="K39322" s="10" t="s">
        <v>314</v>
      </c>
      <c r="L39322" s="7">
        <v>1</v>
      </c>
      <c r="M39322" s="11">
        <v>40406</v>
      </c>
      <c r="N39322" s="7" t="s">
        <v>751</v>
      </c>
      <c r="O39322" s="7" t="s">
        <v>184</v>
      </c>
      <c r="P39322" s="10">
        <v>2010</v>
      </c>
      <c r="Q39322" s="12">
        <v>41011</v>
      </c>
      <c r="R39322" s="12">
        <v>41011</v>
      </c>
    </row>
    <row r="39323" spans="1:18" x14ac:dyDescent="0.25">
      <c r="A39323" s="7" t="s">
        <v>133884</v>
      </c>
      <c r="B39323" s="7" t="s">
        <v>133885</v>
      </c>
      <c r="C39323" s="7" t="s">
        <v>133886</v>
      </c>
      <c r="D39323" s="7" t="s">
        <v>133887</v>
      </c>
      <c r="E39323" s="8" t="s">
        <v>4908</v>
      </c>
      <c r="F39323" s="8">
        <v>0</v>
      </c>
      <c r="G39323" s="7" t="s">
        <v>80</v>
      </c>
      <c r="H39323" s="7" t="s">
        <v>1097</v>
      </c>
      <c r="I39323" s="9"/>
      <c r="J39323" s="7" t="s">
        <v>1578</v>
      </c>
      <c r="K39323" s="10" t="s">
        <v>1579</v>
      </c>
      <c r="L39323" s="7">
        <v>1</v>
      </c>
      <c r="M39323" s="11">
        <v>40616</v>
      </c>
      <c r="N39323" s="7" t="s">
        <v>1552</v>
      </c>
      <c r="O39323" s="7" t="s">
        <v>505</v>
      </c>
      <c r="P39323" s="10">
        <v>2011</v>
      </c>
      <c r="Q39323" s="12">
        <v>41135</v>
      </c>
      <c r="R39323" s="12">
        <v>41135</v>
      </c>
    </row>
    <row r="39324" spans="1:18" x14ac:dyDescent="0.25">
      <c r="A39324" s="7" t="s">
        <v>133888</v>
      </c>
      <c r="B39324" s="7" t="s">
        <v>133889</v>
      </c>
      <c r="C39324" s="7" t="s">
        <v>133890</v>
      </c>
      <c r="D39324" s="7" t="s">
        <v>133891</v>
      </c>
      <c r="E39324" s="8" t="s">
        <v>137</v>
      </c>
      <c r="F39324" s="8">
        <v>260000</v>
      </c>
      <c r="G39324" s="7" t="s">
        <v>35</v>
      </c>
      <c r="H39324" s="7" t="s">
        <v>24</v>
      </c>
      <c r="I39324" s="9" t="s">
        <v>281</v>
      </c>
      <c r="J39324" s="7" t="s">
        <v>282</v>
      </c>
      <c r="K39324" s="10" t="s">
        <v>3809</v>
      </c>
      <c r="L39324" s="7">
        <v>2</v>
      </c>
      <c r="M39324" s="11">
        <v>40057</v>
      </c>
      <c r="N39324" s="7" t="s">
        <v>1265</v>
      </c>
      <c r="O39324" s="7" t="s">
        <v>267</v>
      </c>
      <c r="P39324" s="10">
        <v>2009</v>
      </c>
      <c r="Q39324" s="12">
        <v>40889</v>
      </c>
      <c r="R39324" s="12">
        <v>40909</v>
      </c>
    </row>
    <row r="39325" spans="1:18" x14ac:dyDescent="0.25">
      <c r="A39325" s="7" t="s">
        <v>133892</v>
      </c>
      <c r="B39325" s="7" t="s">
        <v>133893</v>
      </c>
      <c r="C39325" s="7" t="s">
        <v>133894</v>
      </c>
      <c r="D39325" s="7" t="s">
        <v>133895</v>
      </c>
      <c r="E39325" s="8" t="s">
        <v>3607</v>
      </c>
      <c r="F39325" s="8">
        <v>1138000</v>
      </c>
      <c r="G39325" s="7" t="s">
        <v>35</v>
      </c>
      <c r="H39325" s="7" t="s">
        <v>446</v>
      </c>
      <c r="I39325" s="9"/>
      <c r="J39325" s="7" t="s">
        <v>447</v>
      </c>
      <c r="K39325" s="10" t="s">
        <v>447</v>
      </c>
      <c r="L39325" s="7">
        <v>4</v>
      </c>
      <c r="M39325" s="11">
        <v>40603</v>
      </c>
      <c r="N39325" s="7" t="s">
        <v>1552</v>
      </c>
      <c r="O39325" s="7" t="s">
        <v>505</v>
      </c>
      <c r="P39325" s="10">
        <v>2011</v>
      </c>
      <c r="Q39325" s="12">
        <v>40695</v>
      </c>
      <c r="R39325" s="12">
        <v>41400</v>
      </c>
    </row>
    <row r="39326" spans="1:18" x14ac:dyDescent="0.25">
      <c r="A39326" s="7" t="s">
        <v>133896</v>
      </c>
      <c r="B39326" s="7" t="s">
        <v>133897</v>
      </c>
      <c r="C39326" s="7" t="s">
        <v>133898</v>
      </c>
      <c r="D39326" s="7" t="s">
        <v>133899</v>
      </c>
      <c r="E39326" s="8" t="s">
        <v>69</v>
      </c>
      <c r="F39326" s="8">
        <v>2776000</v>
      </c>
      <c r="G39326" s="7" t="s">
        <v>80</v>
      </c>
      <c r="H39326" s="7" t="s">
        <v>24</v>
      </c>
      <c r="I39326" s="9" t="s">
        <v>36</v>
      </c>
      <c r="J39326" s="7" t="s">
        <v>181</v>
      </c>
      <c r="K39326" s="10" t="s">
        <v>182</v>
      </c>
      <c r="L39326" s="7">
        <v>3</v>
      </c>
      <c r="M39326" s="11">
        <v>40391</v>
      </c>
      <c r="N39326" s="7" t="s">
        <v>751</v>
      </c>
      <c r="O39326" s="7" t="s">
        <v>184</v>
      </c>
      <c r="P39326" s="10">
        <v>2010</v>
      </c>
      <c r="Q39326" s="12">
        <v>40477</v>
      </c>
      <c r="R39326" s="12">
        <v>40998</v>
      </c>
    </row>
    <row r="39327" spans="1:18" x14ac:dyDescent="0.25">
      <c r="A39327" s="7" t="s">
        <v>133900</v>
      </c>
      <c r="B39327" s="7" t="s">
        <v>133901</v>
      </c>
      <c r="C39327" s="7" t="s">
        <v>133902</v>
      </c>
      <c r="D39327" s="7" t="s">
        <v>52258</v>
      </c>
      <c r="E39327" s="8" t="s">
        <v>4326</v>
      </c>
      <c r="F39327" s="8">
        <v>10000000</v>
      </c>
      <c r="G39327" s="7" t="s">
        <v>23</v>
      </c>
      <c r="H39327" s="7" t="s">
        <v>24</v>
      </c>
      <c r="I39327" s="9" t="s">
        <v>36</v>
      </c>
      <c r="J39327" s="7" t="s">
        <v>181</v>
      </c>
      <c r="K39327" s="10" t="s">
        <v>182</v>
      </c>
      <c r="L39327" s="7">
        <v>3</v>
      </c>
      <c r="M39327" s="11">
        <v>39083</v>
      </c>
      <c r="N39327" s="7" t="s">
        <v>88</v>
      </c>
      <c r="O39327" s="7" t="s">
        <v>89</v>
      </c>
      <c r="P39327" s="10">
        <v>2007</v>
      </c>
      <c r="Q39327" s="12">
        <v>39326</v>
      </c>
      <c r="R39327" s="12">
        <v>39842</v>
      </c>
    </row>
    <row r="39328" spans="1:18" x14ac:dyDescent="0.25">
      <c r="A39328" s="7" t="s">
        <v>133903</v>
      </c>
      <c r="B39328" s="7" t="s">
        <v>133904</v>
      </c>
      <c r="C39328" s="7" t="s">
        <v>133905</v>
      </c>
      <c r="D39328" s="7" t="s">
        <v>133906</v>
      </c>
      <c r="E39328" s="8" t="s">
        <v>22</v>
      </c>
      <c r="F39328" s="8">
        <v>35000</v>
      </c>
      <c r="G39328" s="7" t="s">
        <v>35</v>
      </c>
      <c r="H39328" s="7" t="s">
        <v>24</v>
      </c>
      <c r="I39328" s="9" t="s">
        <v>70</v>
      </c>
      <c r="J39328" s="7" t="s">
        <v>576</v>
      </c>
      <c r="K39328" s="10" t="s">
        <v>576</v>
      </c>
      <c r="L39328" s="7">
        <v>1</v>
      </c>
      <c r="M39328" s="11">
        <v>40271</v>
      </c>
      <c r="N39328" s="7" t="s">
        <v>4205</v>
      </c>
      <c r="O39328" s="7" t="s">
        <v>1110</v>
      </c>
      <c r="P39328" s="10">
        <v>2010</v>
      </c>
      <c r="Q39328" s="12">
        <v>40057</v>
      </c>
      <c r="R39328" s="12">
        <v>40057</v>
      </c>
    </row>
    <row r="39329" spans="1:18" x14ac:dyDescent="0.25">
      <c r="A39329" s="7" t="s">
        <v>133907</v>
      </c>
      <c r="B39329" s="7" t="s">
        <v>133908</v>
      </c>
      <c r="C39329" s="7" t="s">
        <v>133909</v>
      </c>
      <c r="D39329" s="7" t="s">
        <v>133910</v>
      </c>
      <c r="E39329" s="8" t="s">
        <v>533</v>
      </c>
      <c r="F39329" s="8">
        <v>40000</v>
      </c>
      <c r="G39329" s="7" t="s">
        <v>35</v>
      </c>
      <c r="H39329" s="7" t="s">
        <v>108</v>
      </c>
      <c r="I39329" s="9"/>
      <c r="J39329" s="7" t="s">
        <v>109</v>
      </c>
      <c r="K39329" s="10" t="s">
        <v>109</v>
      </c>
      <c r="L39329" s="7">
        <v>1</v>
      </c>
      <c r="M39329" s="11">
        <v>40544</v>
      </c>
      <c r="N39329" s="7" t="s">
        <v>537</v>
      </c>
      <c r="O39329" s="7" t="s">
        <v>505</v>
      </c>
      <c r="P39329" s="10">
        <v>2011</v>
      </c>
      <c r="Q39329" s="12">
        <v>40878</v>
      </c>
      <c r="R39329" s="12">
        <v>40878</v>
      </c>
    </row>
    <row r="39330" spans="1:18" x14ac:dyDescent="0.25">
      <c r="A39330" s="7" t="s">
        <v>133911</v>
      </c>
      <c r="B39330" s="7" t="s">
        <v>133912</v>
      </c>
      <c r="C39330" s="7" t="s">
        <v>133913</v>
      </c>
      <c r="D39330" s="7" t="s">
        <v>86</v>
      </c>
      <c r="E39330" s="8" t="s">
        <v>87</v>
      </c>
      <c r="F39330" s="8">
        <v>0</v>
      </c>
      <c r="G39330" s="7" t="s">
        <v>80</v>
      </c>
      <c r="H39330" s="7" t="s">
        <v>24</v>
      </c>
      <c r="I39330" s="9" t="s">
        <v>36</v>
      </c>
      <c r="J39330" s="7" t="s">
        <v>181</v>
      </c>
      <c r="K39330" s="10" t="s">
        <v>182</v>
      </c>
      <c r="L39330" s="7">
        <v>1</v>
      </c>
      <c r="M39330" s="11">
        <v>37987</v>
      </c>
      <c r="N39330" s="7" t="s">
        <v>424</v>
      </c>
      <c r="O39330" s="7" t="s">
        <v>425</v>
      </c>
      <c r="P39330" s="10">
        <v>2004</v>
      </c>
      <c r="Q39330" s="12">
        <v>39083</v>
      </c>
      <c r="R39330" s="12">
        <v>39083</v>
      </c>
    </row>
    <row r="39331" spans="1:18" x14ac:dyDescent="0.25">
      <c r="A39331" s="7" t="s">
        <v>133914</v>
      </c>
      <c r="B39331" s="7" t="s">
        <v>133915</v>
      </c>
      <c r="C39331" s="7" t="s">
        <v>133916</v>
      </c>
      <c r="D39331" s="7" t="s">
        <v>532</v>
      </c>
      <c r="E39331" s="8" t="s">
        <v>533</v>
      </c>
      <c r="F39331" s="8">
        <v>1000000</v>
      </c>
      <c r="G39331" s="7" t="s">
        <v>35</v>
      </c>
      <c r="H39331" s="7" t="s">
        <v>24</v>
      </c>
      <c r="I39331" s="9" t="s">
        <v>36</v>
      </c>
      <c r="J39331" s="7" t="s">
        <v>181</v>
      </c>
      <c r="K39331" s="10" t="s">
        <v>182</v>
      </c>
      <c r="L39331" s="7">
        <v>1</v>
      </c>
      <c r="Q39331" s="12">
        <v>39814</v>
      </c>
      <c r="R39331" s="12">
        <v>39814</v>
      </c>
    </row>
    <row r="39332" spans="1:18" x14ac:dyDescent="0.25">
      <c r="A39332" s="7" t="s">
        <v>133917</v>
      </c>
      <c r="B39332" s="7" t="s">
        <v>133918</v>
      </c>
      <c r="C39332" s="7" t="s">
        <v>133919</v>
      </c>
      <c r="D39332" s="7" t="s">
        <v>532</v>
      </c>
      <c r="E39332" s="8" t="s">
        <v>533</v>
      </c>
      <c r="F39332" s="8">
        <v>1500000</v>
      </c>
      <c r="G39332" s="7" t="s">
        <v>35</v>
      </c>
      <c r="H39332" s="7" t="s">
        <v>24</v>
      </c>
      <c r="I39332" s="9" t="s">
        <v>36</v>
      </c>
      <c r="J39332" s="7" t="s">
        <v>181</v>
      </c>
      <c r="K39332" s="10" t="s">
        <v>182</v>
      </c>
      <c r="L39332" s="7">
        <v>1</v>
      </c>
      <c r="Q39332" s="12">
        <v>41136</v>
      </c>
      <c r="R39332" s="12">
        <v>41136</v>
      </c>
    </row>
    <row r="39333" spans="1:18" x14ac:dyDescent="0.25">
      <c r="A39333" s="7" t="s">
        <v>133920</v>
      </c>
      <c r="B39333" s="7" t="s">
        <v>133921</v>
      </c>
      <c r="C39333" s="7" t="s">
        <v>133922</v>
      </c>
      <c r="D39333" s="7" t="s">
        <v>133923</v>
      </c>
      <c r="E39333" s="8" t="s">
        <v>533</v>
      </c>
      <c r="F39333" s="8">
        <v>500000</v>
      </c>
      <c r="G39333" s="7" t="s">
        <v>23</v>
      </c>
      <c r="H39333" s="7" t="s">
        <v>24</v>
      </c>
      <c r="I39333" s="9" t="s">
        <v>25</v>
      </c>
      <c r="J39333" s="7" t="s">
        <v>26</v>
      </c>
      <c r="K39333" s="10" t="s">
        <v>27</v>
      </c>
      <c r="L39333" s="7">
        <v>1</v>
      </c>
      <c r="M39333" s="11">
        <v>38718</v>
      </c>
      <c r="N39333" s="7" t="s">
        <v>400</v>
      </c>
      <c r="O39333" s="7" t="s">
        <v>401</v>
      </c>
      <c r="P39333" s="10">
        <v>2006</v>
      </c>
      <c r="Q39333" s="12">
        <v>39417</v>
      </c>
      <c r="R39333" s="12">
        <v>39417</v>
      </c>
    </row>
    <row r="39334" spans="1:18" x14ac:dyDescent="0.25">
      <c r="A39334" s="7" t="s">
        <v>133924</v>
      </c>
      <c r="B39334" s="7" t="s">
        <v>133925</v>
      </c>
      <c r="C39334" s="7" t="s">
        <v>133926</v>
      </c>
      <c r="D39334" s="7" t="s">
        <v>133927</v>
      </c>
      <c r="E39334" s="8" t="s">
        <v>533</v>
      </c>
      <c r="F39334" s="8">
        <v>750000</v>
      </c>
      <c r="G39334" s="7" t="s">
        <v>35</v>
      </c>
      <c r="H39334" s="7" t="s">
        <v>24</v>
      </c>
      <c r="I39334" s="9" t="s">
        <v>36</v>
      </c>
      <c r="J39334" s="7" t="s">
        <v>181</v>
      </c>
      <c r="K39334" s="10" t="s">
        <v>5143</v>
      </c>
      <c r="L39334" s="7">
        <v>1</v>
      </c>
      <c r="M39334" s="11">
        <v>41426</v>
      </c>
      <c r="N39334" s="7" t="s">
        <v>1766</v>
      </c>
      <c r="O39334" s="7" t="s">
        <v>412</v>
      </c>
      <c r="P39334" s="10">
        <v>2013</v>
      </c>
      <c r="Q39334" s="12">
        <v>40664</v>
      </c>
      <c r="R39334" s="12">
        <v>40664</v>
      </c>
    </row>
    <row r="39335" spans="1:18" x14ac:dyDescent="0.25">
      <c r="A39335" s="7" t="s">
        <v>133928</v>
      </c>
      <c r="B39335" s="7" t="s">
        <v>133929</v>
      </c>
      <c r="C39335" s="7" t="s">
        <v>133930</v>
      </c>
      <c r="D39335" s="7" t="s">
        <v>1600</v>
      </c>
      <c r="E39335" s="8" t="s">
        <v>1601</v>
      </c>
      <c r="F39335" s="8">
        <v>2800000</v>
      </c>
      <c r="G39335" s="7" t="s">
        <v>35</v>
      </c>
      <c r="H39335" s="7" t="s">
        <v>24</v>
      </c>
      <c r="I39335" s="9" t="s">
        <v>1043</v>
      </c>
      <c r="J39335" s="7" t="s">
        <v>1044</v>
      </c>
      <c r="K39335" s="10" t="s">
        <v>1044</v>
      </c>
      <c r="L39335" s="7">
        <v>2</v>
      </c>
      <c r="M39335" s="11">
        <v>40483</v>
      </c>
      <c r="N39335" s="7" t="s">
        <v>198</v>
      </c>
      <c r="O39335" s="7" t="s">
        <v>199</v>
      </c>
      <c r="P39335" s="10">
        <v>2010</v>
      </c>
      <c r="Q39335" s="12">
        <v>40503</v>
      </c>
      <c r="R39335" s="12">
        <v>41337</v>
      </c>
    </row>
    <row r="39336" spans="1:18" x14ac:dyDescent="0.25">
      <c r="A39336" s="7" t="s">
        <v>133931</v>
      </c>
      <c r="B39336" s="7" t="s">
        <v>133932</v>
      </c>
      <c r="C39336" s="7" t="s">
        <v>133933</v>
      </c>
      <c r="D39336" s="7" t="s">
        <v>133934</v>
      </c>
      <c r="E39336" s="8" t="s">
        <v>4331</v>
      </c>
      <c r="F39336" s="8">
        <v>12750000</v>
      </c>
      <c r="G39336" s="7" t="s">
        <v>35</v>
      </c>
      <c r="H39336" s="7" t="s">
        <v>24</v>
      </c>
      <c r="I39336" s="9" t="s">
        <v>6145</v>
      </c>
      <c r="J39336" s="7" t="s">
        <v>613</v>
      </c>
      <c r="K39336" s="10" t="s">
        <v>6146</v>
      </c>
      <c r="L39336" s="7">
        <v>1</v>
      </c>
      <c r="M39336" s="11">
        <v>41396</v>
      </c>
      <c r="N39336" s="7" t="s">
        <v>3449</v>
      </c>
      <c r="O39336" s="7" t="s">
        <v>412</v>
      </c>
      <c r="P39336" s="10">
        <v>2013</v>
      </c>
      <c r="Q39336" s="12">
        <v>41444</v>
      </c>
      <c r="R39336" s="12">
        <v>41444</v>
      </c>
    </row>
    <row r="39337" spans="1:18" x14ac:dyDescent="0.25">
      <c r="A39337" s="7" t="s">
        <v>133935</v>
      </c>
      <c r="B39337" s="7" t="s">
        <v>133936</v>
      </c>
      <c r="C39337" s="7" t="s">
        <v>133937</v>
      </c>
      <c r="D39337" s="7" t="s">
        <v>24880</v>
      </c>
      <c r="E39337" s="8" t="s">
        <v>228</v>
      </c>
      <c r="F39337" s="8">
        <v>1150000</v>
      </c>
      <c r="G39337" s="7" t="s">
        <v>35</v>
      </c>
      <c r="I39337" s="9"/>
      <c r="J39337" s="7"/>
      <c r="L39337" s="7">
        <v>1</v>
      </c>
      <c r="M39337" s="11">
        <v>41652</v>
      </c>
      <c r="N39337" s="7" t="s">
        <v>63</v>
      </c>
      <c r="O39337" s="7" t="s">
        <v>64</v>
      </c>
      <c r="P39337" s="10">
        <v>2014</v>
      </c>
      <c r="Q39337" s="12">
        <v>41772</v>
      </c>
      <c r="R39337" s="12">
        <v>41772</v>
      </c>
    </row>
    <row r="39338" spans="1:18" x14ac:dyDescent="0.25">
      <c r="A39338" s="7" t="s">
        <v>133938</v>
      </c>
      <c r="B39338" s="7" t="s">
        <v>133939</v>
      </c>
      <c r="C39338" s="7" t="s">
        <v>133940</v>
      </c>
      <c r="D39338" s="7" t="s">
        <v>68</v>
      </c>
      <c r="E39338" s="8" t="s">
        <v>69</v>
      </c>
      <c r="F39338" s="8">
        <v>100000</v>
      </c>
      <c r="G39338" s="7" t="s">
        <v>35</v>
      </c>
      <c r="H39338" s="7" t="s">
        <v>24</v>
      </c>
      <c r="I39338" s="9" t="s">
        <v>36</v>
      </c>
      <c r="J39338" s="7" t="s">
        <v>181</v>
      </c>
      <c r="K39338" s="10" t="s">
        <v>182</v>
      </c>
      <c r="L39338" s="7">
        <v>1</v>
      </c>
      <c r="M39338" s="11">
        <v>38718</v>
      </c>
      <c r="N39338" s="7" t="s">
        <v>400</v>
      </c>
      <c r="O39338" s="7" t="s">
        <v>401</v>
      </c>
      <c r="P39338" s="10">
        <v>2006</v>
      </c>
      <c r="Q39338" s="12">
        <v>40394</v>
      </c>
      <c r="R39338" s="12">
        <v>40394</v>
      </c>
    </row>
    <row r="39339" spans="1:18" x14ac:dyDescent="0.25">
      <c r="A39339" s="7" t="s">
        <v>133941</v>
      </c>
      <c r="B39339" s="7" t="s">
        <v>133942</v>
      </c>
      <c r="C39339" s="7" t="s">
        <v>133943</v>
      </c>
      <c r="D39339" s="7" t="s">
        <v>532</v>
      </c>
      <c r="E39339" s="8" t="s">
        <v>533</v>
      </c>
      <c r="F39339" s="8">
        <v>1885000</v>
      </c>
      <c r="G39339" s="7" t="s">
        <v>35</v>
      </c>
      <c r="H39339" s="7" t="s">
        <v>52</v>
      </c>
      <c r="I39339" s="9"/>
      <c r="J39339" s="7" t="s">
        <v>38969</v>
      </c>
      <c r="K39339" s="10" t="s">
        <v>38969</v>
      </c>
      <c r="L39339" s="7">
        <v>2</v>
      </c>
      <c r="M39339" s="11">
        <v>39873</v>
      </c>
      <c r="N39339" s="7" t="s">
        <v>2767</v>
      </c>
      <c r="O39339" s="7" t="s">
        <v>172</v>
      </c>
      <c r="P39339" s="10">
        <v>2009</v>
      </c>
      <c r="Q39339" s="12">
        <v>41267</v>
      </c>
      <c r="R39339" s="12">
        <v>41548</v>
      </c>
    </row>
    <row r="39340" spans="1:18" x14ac:dyDescent="0.25">
      <c r="A39340" s="7" t="s">
        <v>133944</v>
      </c>
      <c r="B39340" s="7" t="s">
        <v>133945</v>
      </c>
      <c r="C39340" s="7" t="s">
        <v>133946</v>
      </c>
      <c r="D39340" s="7" t="s">
        <v>133947</v>
      </c>
      <c r="E39340" s="8" t="s">
        <v>386</v>
      </c>
      <c r="F39340" s="8">
        <v>20000</v>
      </c>
      <c r="G39340" s="7" t="s">
        <v>35</v>
      </c>
      <c r="H39340" s="7" t="s">
        <v>24</v>
      </c>
      <c r="I39340" s="9" t="s">
        <v>36</v>
      </c>
      <c r="J39340" s="7" t="s">
        <v>181</v>
      </c>
      <c r="K39340" s="10" t="s">
        <v>1297</v>
      </c>
      <c r="L39340" s="7">
        <v>2</v>
      </c>
      <c r="M39340" s="11">
        <v>40269</v>
      </c>
      <c r="N39340" s="7" t="s">
        <v>4205</v>
      </c>
      <c r="O39340" s="7" t="s">
        <v>1110</v>
      </c>
      <c r="P39340" s="10">
        <v>2010</v>
      </c>
      <c r="Q39340" s="12">
        <v>40756</v>
      </c>
      <c r="R39340" s="12">
        <v>41067</v>
      </c>
    </row>
    <row r="39341" spans="1:18" x14ac:dyDescent="0.25">
      <c r="A39341" s="7" t="s">
        <v>133948</v>
      </c>
      <c r="B39341" s="7" t="s">
        <v>133949</v>
      </c>
      <c r="C39341" s="7" t="s">
        <v>133950</v>
      </c>
      <c r="D39341" s="7" t="s">
        <v>133951</v>
      </c>
      <c r="E39341" s="8" t="s">
        <v>69</v>
      </c>
      <c r="F39341" s="8">
        <v>512000</v>
      </c>
      <c r="G39341" s="7" t="s">
        <v>35</v>
      </c>
      <c r="H39341" s="7" t="s">
        <v>24</v>
      </c>
      <c r="I39341" s="9" t="s">
        <v>281</v>
      </c>
      <c r="J39341" s="7" t="s">
        <v>282</v>
      </c>
      <c r="K39341" s="10" t="s">
        <v>346</v>
      </c>
      <c r="L39341" s="7">
        <v>2</v>
      </c>
      <c r="M39341" s="11">
        <v>39934</v>
      </c>
      <c r="N39341" s="7" t="s">
        <v>407</v>
      </c>
      <c r="O39341" s="7" t="s">
        <v>251</v>
      </c>
      <c r="P39341" s="10">
        <v>2009</v>
      </c>
      <c r="Q39341" s="12">
        <v>40238</v>
      </c>
      <c r="R39341" s="12">
        <v>40360</v>
      </c>
    </row>
    <row r="39342" spans="1:18" x14ac:dyDescent="0.25">
      <c r="A39342" s="7" t="s">
        <v>133952</v>
      </c>
      <c r="B39342" s="7" t="s">
        <v>133953</v>
      </c>
      <c r="C39342" s="7" t="s">
        <v>133954</v>
      </c>
      <c r="D39342" s="7" t="s">
        <v>68</v>
      </c>
      <c r="E39342" s="8" t="s">
        <v>69</v>
      </c>
      <c r="F39342" s="8">
        <v>1025000</v>
      </c>
      <c r="G39342" s="7" t="s">
        <v>35</v>
      </c>
      <c r="H39342" s="7" t="s">
        <v>24</v>
      </c>
      <c r="I39342" s="9" t="s">
        <v>36</v>
      </c>
      <c r="J39342" s="7" t="s">
        <v>181</v>
      </c>
      <c r="K39342" s="10" t="s">
        <v>182</v>
      </c>
      <c r="L39342" s="7">
        <v>1</v>
      </c>
      <c r="M39342" s="11">
        <v>39814</v>
      </c>
      <c r="N39342" s="7" t="s">
        <v>171</v>
      </c>
      <c r="O39342" s="7" t="s">
        <v>172</v>
      </c>
      <c r="P39342" s="10">
        <v>2009</v>
      </c>
      <c r="Q39342" s="12">
        <v>40297</v>
      </c>
      <c r="R39342" s="12">
        <v>40297</v>
      </c>
    </row>
    <row r="39343" spans="1:18" x14ac:dyDescent="0.25">
      <c r="A39343" s="7" t="s">
        <v>133955</v>
      </c>
      <c r="B39343" s="7" t="s">
        <v>133956</v>
      </c>
      <c r="C39343" s="7" t="s">
        <v>133957</v>
      </c>
      <c r="D39343" s="7" t="s">
        <v>68</v>
      </c>
      <c r="E39343" s="8" t="s">
        <v>69</v>
      </c>
      <c r="F39343" s="8">
        <v>10000000</v>
      </c>
      <c r="G39343" s="7" t="s">
        <v>23</v>
      </c>
      <c r="H39343" s="7" t="s">
        <v>24</v>
      </c>
      <c r="I39343" s="9" t="s">
        <v>36</v>
      </c>
      <c r="J39343" s="7" t="s">
        <v>181</v>
      </c>
      <c r="K39343" s="10" t="s">
        <v>4634</v>
      </c>
      <c r="L39343" s="7">
        <v>1</v>
      </c>
      <c r="M39343" s="11">
        <v>40057</v>
      </c>
      <c r="N39343" s="7" t="s">
        <v>1265</v>
      </c>
      <c r="O39343" s="7" t="s">
        <v>267</v>
      </c>
      <c r="P39343" s="10">
        <v>2009</v>
      </c>
      <c r="Q39343" s="12">
        <v>40456</v>
      </c>
      <c r="R39343" s="12">
        <v>40456</v>
      </c>
    </row>
    <row r="39344" spans="1:18" x14ac:dyDescent="0.25">
      <c r="A39344" s="7" t="s">
        <v>133958</v>
      </c>
      <c r="B39344" s="7" t="s">
        <v>133959</v>
      </c>
      <c r="C39344" s="7" t="s">
        <v>133960</v>
      </c>
      <c r="D39344" s="7" t="s">
        <v>133961</v>
      </c>
      <c r="E39344" s="8" t="s">
        <v>211</v>
      </c>
      <c r="F39344" s="8">
        <v>0</v>
      </c>
      <c r="G39344" s="7" t="s">
        <v>35</v>
      </c>
      <c r="H39344" s="7" t="s">
        <v>24</v>
      </c>
      <c r="I39344" s="9" t="s">
        <v>25</v>
      </c>
      <c r="J39344" s="7" t="s">
        <v>26</v>
      </c>
      <c r="K39344" s="10" t="s">
        <v>27</v>
      </c>
      <c r="L39344" s="7">
        <v>1</v>
      </c>
      <c r="Q39344" s="12">
        <v>41334</v>
      </c>
      <c r="R39344" s="12">
        <v>41334</v>
      </c>
    </row>
    <row r="39345" spans="1:18" x14ac:dyDescent="0.25">
      <c r="A39345" s="7" t="s">
        <v>133962</v>
      </c>
      <c r="B39345" s="7" t="s">
        <v>133963</v>
      </c>
      <c r="C39345" s="7" t="s">
        <v>133964</v>
      </c>
      <c r="D39345" s="7" t="s">
        <v>133965</v>
      </c>
      <c r="E39345" s="8" t="s">
        <v>323</v>
      </c>
      <c r="F39345" s="8">
        <v>290000</v>
      </c>
      <c r="G39345" s="7" t="s">
        <v>35</v>
      </c>
      <c r="H39345" s="7" t="s">
        <v>24</v>
      </c>
      <c r="I39345" s="9" t="s">
        <v>60</v>
      </c>
      <c r="J39345" s="7" t="s">
        <v>1368</v>
      </c>
      <c r="K39345" s="10" t="s">
        <v>1368</v>
      </c>
      <c r="L39345" s="7">
        <v>1</v>
      </c>
      <c r="M39345" s="11">
        <v>40179</v>
      </c>
      <c r="N39345" s="7" t="s">
        <v>96</v>
      </c>
      <c r="O39345" s="7" t="s">
        <v>97</v>
      </c>
      <c r="P39345" s="10">
        <v>2010</v>
      </c>
      <c r="Q39345" s="12">
        <v>40452</v>
      </c>
      <c r="R39345" s="12">
        <v>40452</v>
      </c>
    </row>
    <row r="39346" spans="1:18" x14ac:dyDescent="0.25">
      <c r="A39346" s="7" t="s">
        <v>133966</v>
      </c>
      <c r="B39346" s="7" t="s">
        <v>133967</v>
      </c>
      <c r="C39346" s="7" t="s">
        <v>133968</v>
      </c>
      <c r="D39346" s="7" t="s">
        <v>133969</v>
      </c>
      <c r="E39346" s="8" t="s">
        <v>1783</v>
      </c>
      <c r="F39346" s="8">
        <v>257320</v>
      </c>
      <c r="G39346" s="7" t="s">
        <v>35</v>
      </c>
      <c r="H39346" s="7" t="s">
        <v>4129</v>
      </c>
      <c r="I39346" s="9"/>
      <c r="J39346" s="7" t="s">
        <v>4130</v>
      </c>
      <c r="K39346" s="10" t="s">
        <v>4130</v>
      </c>
      <c r="L39346" s="7">
        <v>2</v>
      </c>
      <c r="M39346" s="11">
        <v>40320</v>
      </c>
      <c r="N39346" s="7" t="s">
        <v>1341</v>
      </c>
      <c r="O39346" s="7" t="s">
        <v>1110</v>
      </c>
      <c r="P39346" s="10">
        <v>2010</v>
      </c>
      <c r="Q39346" s="12">
        <v>41506</v>
      </c>
      <c r="R39346" s="12">
        <v>41786</v>
      </c>
    </row>
    <row r="39347" spans="1:18" x14ac:dyDescent="0.25">
      <c r="A39347" s="7" t="s">
        <v>133970</v>
      </c>
      <c r="B39347" s="7" t="s">
        <v>133971</v>
      </c>
      <c r="C39347" s="7" t="s">
        <v>133972</v>
      </c>
      <c r="D39347" s="7" t="s">
        <v>133973</v>
      </c>
      <c r="E39347" s="8" t="s">
        <v>1096</v>
      </c>
      <c r="F39347" s="8">
        <v>100000</v>
      </c>
      <c r="G39347" s="7" t="s">
        <v>35</v>
      </c>
      <c r="H39347" s="7" t="s">
        <v>24</v>
      </c>
      <c r="I39347" s="9" t="s">
        <v>36</v>
      </c>
      <c r="J39347" s="7" t="s">
        <v>3849</v>
      </c>
      <c r="K39347" s="10" t="s">
        <v>3849</v>
      </c>
      <c r="L39347" s="7">
        <v>1</v>
      </c>
      <c r="M39347" s="11">
        <v>40179</v>
      </c>
      <c r="N39347" s="7" t="s">
        <v>96</v>
      </c>
      <c r="O39347" s="7" t="s">
        <v>97</v>
      </c>
      <c r="P39347" s="10">
        <v>2010</v>
      </c>
      <c r="Q39347" s="12">
        <v>40451</v>
      </c>
      <c r="R39347" s="12">
        <v>40451</v>
      </c>
    </row>
    <row r="39348" spans="1:18" x14ac:dyDescent="0.25">
      <c r="A39348" s="7" t="s">
        <v>133974</v>
      </c>
      <c r="B39348" s="7" t="s">
        <v>133975</v>
      </c>
      <c r="C39348" s="7" t="s">
        <v>133976</v>
      </c>
      <c r="D39348" s="7" t="s">
        <v>133977</v>
      </c>
      <c r="E39348" s="8" t="s">
        <v>1423</v>
      </c>
      <c r="F39348" s="8">
        <v>1305</v>
      </c>
      <c r="G39348" s="7" t="s">
        <v>35</v>
      </c>
      <c r="H39348" s="7" t="s">
        <v>24</v>
      </c>
      <c r="I39348" s="9" t="s">
        <v>36</v>
      </c>
      <c r="J39348" s="7" t="s">
        <v>37</v>
      </c>
      <c r="K39348" s="10" t="s">
        <v>37</v>
      </c>
      <c r="L39348" s="7">
        <v>1</v>
      </c>
      <c r="M39348" s="11">
        <v>41117</v>
      </c>
      <c r="N39348" s="7" t="s">
        <v>785</v>
      </c>
      <c r="O39348" s="7" t="s">
        <v>570</v>
      </c>
      <c r="P39348" s="10">
        <v>2012</v>
      </c>
      <c r="Q39348" s="12">
        <v>41317</v>
      </c>
      <c r="R39348" s="12">
        <v>41317</v>
      </c>
    </row>
    <row r="39349" spans="1:18" x14ac:dyDescent="0.25">
      <c r="A39349" s="7" t="s">
        <v>133978</v>
      </c>
      <c r="B39349" s="7" t="s">
        <v>133979</v>
      </c>
      <c r="C39349" s="7" t="s">
        <v>133980</v>
      </c>
      <c r="D39349" s="7" t="s">
        <v>133981</v>
      </c>
      <c r="E39349" s="8" t="s">
        <v>297</v>
      </c>
      <c r="F39349" s="8">
        <v>46770000</v>
      </c>
      <c r="G39349" s="7" t="s">
        <v>23</v>
      </c>
      <c r="H39349" s="7" t="s">
        <v>24</v>
      </c>
      <c r="I39349" s="9" t="s">
        <v>36</v>
      </c>
      <c r="J39349" s="7" t="s">
        <v>181</v>
      </c>
      <c r="K39349" s="10" t="s">
        <v>794</v>
      </c>
      <c r="L39349" s="7">
        <v>8</v>
      </c>
      <c r="M39349" s="11">
        <v>37591</v>
      </c>
      <c r="N39349" s="7" t="s">
        <v>20214</v>
      </c>
      <c r="O39349" s="7" t="s">
        <v>1660</v>
      </c>
      <c r="P39349" s="10">
        <v>2002</v>
      </c>
      <c r="Q39349" s="12">
        <v>37987</v>
      </c>
      <c r="R39349" s="12">
        <v>41030</v>
      </c>
    </row>
    <row r="39350" spans="1:18" x14ac:dyDescent="0.25">
      <c r="A39350" s="7" t="s">
        <v>133982</v>
      </c>
      <c r="B39350" s="7" t="s">
        <v>133983</v>
      </c>
      <c r="C39350" s="7" t="s">
        <v>133984</v>
      </c>
      <c r="D39350" s="7" t="s">
        <v>133985</v>
      </c>
      <c r="E39350" s="8" t="s">
        <v>434</v>
      </c>
      <c r="F39350" s="8">
        <v>415000</v>
      </c>
      <c r="G39350" s="7" t="s">
        <v>23</v>
      </c>
      <c r="H39350" s="7" t="s">
        <v>24</v>
      </c>
      <c r="I39350" s="9" t="s">
        <v>782</v>
      </c>
      <c r="J39350" s="7" t="s">
        <v>783</v>
      </c>
      <c r="K39350" s="10" t="s">
        <v>784</v>
      </c>
      <c r="L39350" s="7">
        <v>2</v>
      </c>
      <c r="M39350" s="11">
        <v>39220</v>
      </c>
      <c r="N39350" s="7" t="s">
        <v>2755</v>
      </c>
      <c r="O39350" s="7" t="s">
        <v>2756</v>
      </c>
      <c r="P39350" s="10">
        <v>2007</v>
      </c>
      <c r="Q39350" s="12">
        <v>39295</v>
      </c>
      <c r="R39350" s="12">
        <v>39378</v>
      </c>
    </row>
    <row r="39351" spans="1:18" x14ac:dyDescent="0.25">
      <c r="A39351" s="7" t="s">
        <v>133986</v>
      </c>
      <c r="B39351" s="7" t="s">
        <v>133987</v>
      </c>
      <c r="C39351" s="7" t="s">
        <v>133988</v>
      </c>
      <c r="D39351" s="7" t="s">
        <v>133989</v>
      </c>
      <c r="E39351" s="8" t="s">
        <v>1789</v>
      </c>
      <c r="F39351" s="8">
        <v>45000</v>
      </c>
      <c r="G39351" s="7" t="s">
        <v>80</v>
      </c>
      <c r="H39351" s="7" t="s">
        <v>24</v>
      </c>
      <c r="I39351" s="9" t="s">
        <v>36</v>
      </c>
      <c r="J39351" s="7" t="s">
        <v>181</v>
      </c>
      <c r="K39351" s="10" t="s">
        <v>7299</v>
      </c>
      <c r="L39351" s="7">
        <v>2</v>
      </c>
      <c r="M39351" s="11">
        <v>41092</v>
      </c>
      <c r="N39351" s="7" t="s">
        <v>785</v>
      </c>
      <c r="O39351" s="7" t="s">
        <v>570</v>
      </c>
      <c r="P39351" s="10">
        <v>2012</v>
      </c>
      <c r="Q39351" s="12">
        <v>41185</v>
      </c>
      <c r="R39351" s="12">
        <v>41274</v>
      </c>
    </row>
    <row r="39352" spans="1:18" x14ac:dyDescent="0.25">
      <c r="A39352" s="7" t="s">
        <v>133990</v>
      </c>
      <c r="B39352" s="7" t="s">
        <v>133991</v>
      </c>
      <c r="C39352" s="7" t="s">
        <v>133992</v>
      </c>
      <c r="D39352" s="7" t="s">
        <v>74639</v>
      </c>
      <c r="E39352" s="8" t="s">
        <v>10959</v>
      </c>
      <c r="F39352" s="8">
        <v>4105000</v>
      </c>
      <c r="G39352" s="7" t="s">
        <v>35</v>
      </c>
      <c r="H39352" s="7" t="s">
        <v>24</v>
      </c>
      <c r="I39352" s="9" t="s">
        <v>151</v>
      </c>
      <c r="J39352" s="7" t="s">
        <v>152</v>
      </c>
      <c r="K39352" s="10" t="s">
        <v>152</v>
      </c>
      <c r="L39352" s="7">
        <v>3</v>
      </c>
      <c r="M39352" s="11">
        <v>40299</v>
      </c>
      <c r="N39352" s="7" t="s">
        <v>1341</v>
      </c>
      <c r="O39352" s="7" t="s">
        <v>1110</v>
      </c>
      <c r="P39352" s="10">
        <v>2010</v>
      </c>
      <c r="Q39352" s="12">
        <v>41054</v>
      </c>
      <c r="R39352" s="12">
        <v>41426</v>
      </c>
    </row>
    <row r="39353" spans="1:18" x14ac:dyDescent="0.25">
      <c r="A39353" s="7" t="s">
        <v>133993</v>
      </c>
      <c r="B39353" s="7" t="s">
        <v>133994</v>
      </c>
      <c r="C39353" s="7" t="s">
        <v>133995</v>
      </c>
      <c r="D39353" s="7" t="s">
        <v>133996</v>
      </c>
      <c r="E39353" s="8" t="s">
        <v>79</v>
      </c>
      <c r="F39353" s="8">
        <v>1500000</v>
      </c>
      <c r="G39353" s="7" t="s">
        <v>35</v>
      </c>
      <c r="H39353" s="7" t="s">
        <v>24</v>
      </c>
      <c r="I39353" s="9" t="s">
        <v>36</v>
      </c>
      <c r="J39353" s="7" t="s">
        <v>37</v>
      </c>
      <c r="K39353" s="10" t="s">
        <v>37</v>
      </c>
      <c r="L39353" s="7">
        <v>1</v>
      </c>
      <c r="M39353" s="11">
        <v>39083</v>
      </c>
      <c r="N39353" s="7" t="s">
        <v>88</v>
      </c>
      <c r="O39353" s="7" t="s">
        <v>89</v>
      </c>
      <c r="P39353" s="10">
        <v>2007</v>
      </c>
      <c r="Q39353" s="12">
        <v>40179</v>
      </c>
      <c r="R39353" s="12">
        <v>40179</v>
      </c>
    </row>
    <row r="39354" spans="1:18" x14ac:dyDescent="0.25">
      <c r="A39354" s="7" t="s">
        <v>133997</v>
      </c>
      <c r="B39354" s="7" t="s">
        <v>133998</v>
      </c>
      <c r="C39354" s="7" t="s">
        <v>133999</v>
      </c>
      <c r="D39354" s="7" t="s">
        <v>134000</v>
      </c>
      <c r="E39354" s="8" t="s">
        <v>3148</v>
      </c>
      <c r="F39354" s="8">
        <v>1850000</v>
      </c>
      <c r="G39354" s="7" t="s">
        <v>35</v>
      </c>
      <c r="H39354" s="7" t="s">
        <v>24</v>
      </c>
      <c r="I39354" s="9" t="s">
        <v>620</v>
      </c>
      <c r="J39354" s="7" t="s">
        <v>621</v>
      </c>
      <c r="K39354" s="10" t="s">
        <v>621</v>
      </c>
      <c r="L39354" s="7">
        <v>4</v>
      </c>
      <c r="M39354" s="11">
        <v>39814</v>
      </c>
      <c r="N39354" s="7" t="s">
        <v>171</v>
      </c>
      <c r="O39354" s="7" t="s">
        <v>172</v>
      </c>
      <c r="P39354" s="10">
        <v>2009</v>
      </c>
      <c r="Q39354" s="12">
        <v>40261</v>
      </c>
      <c r="R39354" s="12">
        <v>41423</v>
      </c>
    </row>
    <row r="39355" spans="1:18" x14ac:dyDescent="0.25">
      <c r="A39355" s="7" t="s">
        <v>134001</v>
      </c>
      <c r="B39355" s="7" t="s">
        <v>134002</v>
      </c>
      <c r="C39355" s="7" t="s">
        <v>134003</v>
      </c>
      <c r="D39355" s="7" t="s">
        <v>9329</v>
      </c>
      <c r="E39355" s="8" t="s">
        <v>69</v>
      </c>
      <c r="F39355" s="8">
        <v>1315000</v>
      </c>
      <c r="G39355" s="7" t="s">
        <v>35</v>
      </c>
      <c r="H39355" s="7" t="s">
        <v>24</v>
      </c>
      <c r="I39355" s="9" t="s">
        <v>2740</v>
      </c>
      <c r="J39355" s="7" t="s">
        <v>2741</v>
      </c>
      <c r="K39355" s="10" t="s">
        <v>2742</v>
      </c>
      <c r="L39355" s="7">
        <v>2</v>
      </c>
      <c r="M39355" s="11">
        <v>39814</v>
      </c>
      <c r="N39355" s="7" t="s">
        <v>171</v>
      </c>
      <c r="O39355" s="7" t="s">
        <v>172</v>
      </c>
      <c r="P39355" s="10">
        <v>2009</v>
      </c>
      <c r="Q39355" s="12">
        <v>40544</v>
      </c>
      <c r="R39355" s="12">
        <v>40664</v>
      </c>
    </row>
    <row r="39356" spans="1:18" x14ac:dyDescent="0.25">
      <c r="A39356" s="7" t="s">
        <v>134004</v>
      </c>
      <c r="B39356" s="7" t="s">
        <v>134005</v>
      </c>
      <c r="C39356" s="7" t="s">
        <v>134006</v>
      </c>
      <c r="D39356" s="7" t="s">
        <v>296</v>
      </c>
      <c r="E39356" s="8" t="s">
        <v>297</v>
      </c>
      <c r="F39356" s="8">
        <v>15022208</v>
      </c>
      <c r="G39356" s="7" t="s">
        <v>35</v>
      </c>
      <c r="H39356" s="7" t="s">
        <v>24</v>
      </c>
      <c r="I39356" s="9" t="s">
        <v>60</v>
      </c>
      <c r="J39356" s="7" t="s">
        <v>1368</v>
      </c>
      <c r="K39356" s="10" t="s">
        <v>1368</v>
      </c>
      <c r="L39356" s="7">
        <v>6</v>
      </c>
      <c r="M39356" s="11">
        <v>39814</v>
      </c>
      <c r="N39356" s="7" t="s">
        <v>171</v>
      </c>
      <c r="O39356" s="7" t="s">
        <v>172</v>
      </c>
      <c r="P39356" s="10">
        <v>2009</v>
      </c>
      <c r="Q39356" s="12">
        <v>39448</v>
      </c>
      <c r="R39356" s="12">
        <v>41768</v>
      </c>
    </row>
    <row r="39357" spans="1:18" x14ac:dyDescent="0.25">
      <c r="A39357" s="7" t="s">
        <v>134007</v>
      </c>
      <c r="B39357" s="7" t="s">
        <v>134008</v>
      </c>
      <c r="C39357" s="7" t="s">
        <v>134009</v>
      </c>
      <c r="D39357" s="7" t="s">
        <v>134010</v>
      </c>
      <c r="E39357" s="8" t="s">
        <v>79</v>
      </c>
      <c r="F39357" s="8">
        <v>3500000</v>
      </c>
      <c r="G39357" s="7" t="s">
        <v>35</v>
      </c>
      <c r="H39357" s="7" t="s">
        <v>24</v>
      </c>
      <c r="I39357" s="9" t="s">
        <v>36</v>
      </c>
      <c r="J39357" s="7" t="s">
        <v>181</v>
      </c>
      <c r="K39357" s="10" t="s">
        <v>182</v>
      </c>
      <c r="L39357" s="7">
        <v>4</v>
      </c>
      <c r="M39357" s="11">
        <v>40725</v>
      </c>
      <c r="N39357" s="7" t="s">
        <v>1706</v>
      </c>
      <c r="O39357" s="7" t="s">
        <v>230</v>
      </c>
      <c r="P39357" s="10">
        <v>2011</v>
      </c>
      <c r="Q39357" s="12">
        <v>40848</v>
      </c>
      <c r="R39357" s="12">
        <v>41399</v>
      </c>
    </row>
    <row r="39358" spans="1:18" x14ac:dyDescent="0.25">
      <c r="A39358" s="7" t="s">
        <v>134011</v>
      </c>
      <c r="B39358" s="7" t="s">
        <v>134012</v>
      </c>
      <c r="C39358" s="7" t="s">
        <v>134013</v>
      </c>
      <c r="D39358" s="7" t="s">
        <v>134014</v>
      </c>
      <c r="E39358" s="8" t="s">
        <v>69</v>
      </c>
      <c r="F39358" s="8">
        <v>0</v>
      </c>
      <c r="G39358" s="7" t="s">
        <v>35</v>
      </c>
      <c r="H39358" s="7" t="s">
        <v>24</v>
      </c>
      <c r="I39358" s="9" t="s">
        <v>620</v>
      </c>
      <c r="J39358" s="7" t="s">
        <v>7768</v>
      </c>
      <c r="K39358" s="10" t="s">
        <v>134015</v>
      </c>
      <c r="L39358" s="7">
        <v>1</v>
      </c>
      <c r="M39358" s="11">
        <v>40840</v>
      </c>
      <c r="N39358" s="7" t="s">
        <v>73</v>
      </c>
      <c r="O39358" s="7" t="s">
        <v>74</v>
      </c>
      <c r="P39358" s="10">
        <v>2011</v>
      </c>
      <c r="Q39358" s="12">
        <v>41575</v>
      </c>
      <c r="R39358" s="12">
        <v>41575</v>
      </c>
    </row>
    <row r="39359" spans="1:18" x14ac:dyDescent="0.25">
      <c r="A39359" s="7" t="s">
        <v>134016</v>
      </c>
      <c r="B39359" s="7" t="s">
        <v>134017</v>
      </c>
      <c r="C39359" s="7" t="s">
        <v>134018</v>
      </c>
      <c r="D39359" s="7" t="s">
        <v>719</v>
      </c>
      <c r="E39359" s="8" t="s">
        <v>720</v>
      </c>
      <c r="F39359" s="8">
        <v>2200000</v>
      </c>
      <c r="G39359" s="7" t="s">
        <v>35</v>
      </c>
      <c r="H39359" s="7" t="s">
        <v>24</v>
      </c>
      <c r="I39359" s="9" t="s">
        <v>502</v>
      </c>
      <c r="J39359" s="7" t="s">
        <v>503</v>
      </c>
      <c r="K39359" s="10" t="s">
        <v>8451</v>
      </c>
      <c r="L39359" s="7">
        <v>1</v>
      </c>
      <c r="M39359" s="11">
        <v>25376</v>
      </c>
      <c r="N39359" s="7" t="s">
        <v>134019</v>
      </c>
      <c r="O39359" s="7" t="s">
        <v>134020</v>
      </c>
      <c r="P39359" s="10">
        <v>1969</v>
      </c>
      <c r="Q39359" s="12">
        <v>41570</v>
      </c>
      <c r="R39359" s="12">
        <v>41570</v>
      </c>
    </row>
    <row r="39360" spans="1:18" x14ac:dyDescent="0.25">
      <c r="A39360" s="7" t="s">
        <v>134021</v>
      </c>
      <c r="B39360" s="7" t="s">
        <v>134022</v>
      </c>
      <c r="C39360" s="7" t="s">
        <v>134023</v>
      </c>
      <c r="D39360" s="7" t="s">
        <v>134024</v>
      </c>
      <c r="E39360" s="8" t="s">
        <v>107</v>
      </c>
      <c r="F39360" s="8">
        <v>8500000</v>
      </c>
      <c r="G39360" s="7" t="s">
        <v>35</v>
      </c>
      <c r="H39360" s="7" t="s">
        <v>264</v>
      </c>
      <c r="I39360" s="9"/>
      <c r="J39360" s="7" t="s">
        <v>265</v>
      </c>
      <c r="K39360" s="10" t="s">
        <v>265</v>
      </c>
      <c r="L39360" s="7">
        <v>1</v>
      </c>
      <c r="M39360" s="11">
        <v>41122</v>
      </c>
      <c r="N39360" s="7" t="s">
        <v>569</v>
      </c>
      <c r="O39360" s="7" t="s">
        <v>570</v>
      </c>
      <c r="P39360" s="10">
        <v>2012</v>
      </c>
      <c r="Q39360" s="12">
        <v>41703</v>
      </c>
      <c r="R39360" s="12">
        <v>41703</v>
      </c>
    </row>
    <row r="39361" spans="1:18" x14ac:dyDescent="0.25">
      <c r="A39361" s="7" t="s">
        <v>134025</v>
      </c>
      <c r="B39361" s="7" t="s">
        <v>134026</v>
      </c>
      <c r="C39361" s="7" t="s">
        <v>134027</v>
      </c>
      <c r="D39361" s="7" t="s">
        <v>134028</v>
      </c>
      <c r="E39361" s="8" t="s">
        <v>23371</v>
      </c>
      <c r="F39361" s="8">
        <v>179000</v>
      </c>
      <c r="G39361" s="7" t="s">
        <v>35</v>
      </c>
      <c r="H39361" s="7" t="s">
        <v>52</v>
      </c>
      <c r="I39361" s="9"/>
      <c r="J39361" s="7" t="s">
        <v>32107</v>
      </c>
      <c r="K39361" s="10" t="s">
        <v>32107</v>
      </c>
      <c r="L39361" s="7">
        <v>3</v>
      </c>
      <c r="M39361" s="11">
        <v>40909</v>
      </c>
      <c r="N39361" s="7" t="s">
        <v>111</v>
      </c>
      <c r="O39361" s="7" t="s">
        <v>112</v>
      </c>
      <c r="P39361" s="10">
        <v>2012</v>
      </c>
      <c r="Q39361" s="12">
        <v>40927</v>
      </c>
      <c r="R39361" s="12">
        <v>41532</v>
      </c>
    </row>
    <row r="39362" spans="1:18" x14ac:dyDescent="0.25">
      <c r="A39362" s="7" t="s">
        <v>134029</v>
      </c>
      <c r="B39362" s="7" t="s">
        <v>134030</v>
      </c>
      <c r="C39362" s="7" t="s">
        <v>134031</v>
      </c>
      <c r="D39362" s="7" t="s">
        <v>134032</v>
      </c>
      <c r="E39362" s="8" t="s">
        <v>1665</v>
      </c>
      <c r="F39362" s="8">
        <v>5875000</v>
      </c>
      <c r="G39362" s="7" t="s">
        <v>35</v>
      </c>
      <c r="H39362" s="7" t="s">
        <v>24</v>
      </c>
      <c r="I39362" s="9" t="s">
        <v>25</v>
      </c>
      <c r="J39362" s="7" t="s">
        <v>26</v>
      </c>
      <c r="K39362" s="10" t="s">
        <v>27</v>
      </c>
      <c r="L39362" s="7">
        <v>4</v>
      </c>
      <c r="M39362" s="11">
        <v>40179</v>
      </c>
      <c r="N39362" s="7" t="s">
        <v>96</v>
      </c>
      <c r="O39362" s="7" t="s">
        <v>97</v>
      </c>
      <c r="P39362" s="10">
        <v>2010</v>
      </c>
      <c r="Q39362" s="12">
        <v>40199</v>
      </c>
      <c r="R39362" s="12">
        <v>41324</v>
      </c>
    </row>
    <row r="39363" spans="1:18" x14ac:dyDescent="0.25">
      <c r="A39363" s="7" t="s">
        <v>134033</v>
      </c>
      <c r="B39363" s="7" t="s">
        <v>134034</v>
      </c>
      <c r="C39363" s="7" t="s">
        <v>134035</v>
      </c>
      <c r="D39363" s="7" t="s">
        <v>134036</v>
      </c>
      <c r="E39363" s="8" t="s">
        <v>297</v>
      </c>
      <c r="F39363" s="8">
        <v>300000</v>
      </c>
      <c r="G39363" s="7" t="s">
        <v>35</v>
      </c>
      <c r="H39363" s="7" t="s">
        <v>24</v>
      </c>
      <c r="I39363" s="9" t="s">
        <v>36</v>
      </c>
      <c r="J39363" s="7" t="s">
        <v>181</v>
      </c>
      <c r="K39363" s="10" t="s">
        <v>794</v>
      </c>
      <c r="L39363" s="7">
        <v>1</v>
      </c>
      <c r="M39363" s="11">
        <v>40544</v>
      </c>
      <c r="N39363" s="7" t="s">
        <v>537</v>
      </c>
      <c r="O39363" s="7" t="s">
        <v>505</v>
      </c>
      <c r="P39363" s="10">
        <v>2011</v>
      </c>
      <c r="Q39363" s="12">
        <v>41019</v>
      </c>
      <c r="R39363" s="12">
        <v>41019</v>
      </c>
    </row>
    <row r="39364" spans="1:18" x14ac:dyDescent="0.25">
      <c r="A39364" s="7" t="s">
        <v>134037</v>
      </c>
      <c r="B39364" s="7" t="s">
        <v>134038</v>
      </c>
      <c r="C39364" s="7" t="s">
        <v>134039</v>
      </c>
      <c r="D39364" s="7" t="s">
        <v>134040</v>
      </c>
      <c r="E39364" s="8" t="s">
        <v>4754</v>
      </c>
      <c r="F39364" s="8">
        <v>325000</v>
      </c>
      <c r="G39364" s="7" t="s">
        <v>35</v>
      </c>
      <c r="H39364" s="7" t="s">
        <v>469</v>
      </c>
      <c r="I39364" s="9"/>
      <c r="J39364" s="7" t="s">
        <v>2274</v>
      </c>
      <c r="K39364" s="10" t="s">
        <v>2274</v>
      </c>
      <c r="L39364" s="7">
        <v>1</v>
      </c>
      <c r="M39364" s="11">
        <v>40544</v>
      </c>
      <c r="N39364" s="7" t="s">
        <v>537</v>
      </c>
      <c r="O39364" s="7" t="s">
        <v>505</v>
      </c>
      <c r="P39364" s="10">
        <v>2011</v>
      </c>
      <c r="Q39364" s="12">
        <v>41505</v>
      </c>
      <c r="R39364" s="12">
        <v>41505</v>
      </c>
    </row>
    <row r="39365" spans="1:18" x14ac:dyDescent="0.25">
      <c r="A39365" s="7" t="s">
        <v>134041</v>
      </c>
      <c r="B39365" s="7" t="s">
        <v>134042</v>
      </c>
      <c r="C39365" s="7" t="s">
        <v>134043</v>
      </c>
      <c r="D39365" s="7" t="s">
        <v>133829</v>
      </c>
      <c r="E39365" s="8" t="s">
        <v>533</v>
      </c>
      <c r="F39365" s="8">
        <v>10000</v>
      </c>
      <c r="G39365" s="7" t="s">
        <v>35</v>
      </c>
      <c r="H39365" s="7" t="s">
        <v>2011</v>
      </c>
      <c r="I39365" s="9"/>
      <c r="J39365" s="7" t="s">
        <v>19048</v>
      </c>
      <c r="K39365" s="10" t="s">
        <v>19048</v>
      </c>
      <c r="L39365" s="7">
        <v>1</v>
      </c>
      <c r="M39365" s="11">
        <v>40344</v>
      </c>
      <c r="N39365" s="7" t="s">
        <v>1109</v>
      </c>
      <c r="O39365" s="7" t="s">
        <v>1110</v>
      </c>
      <c r="P39365" s="10">
        <v>2010</v>
      </c>
      <c r="Q39365" s="12">
        <v>40739</v>
      </c>
      <c r="R39365" s="12">
        <v>40739</v>
      </c>
    </row>
    <row r="39366" spans="1:18" x14ac:dyDescent="0.25">
      <c r="A39366" s="7" t="s">
        <v>134044</v>
      </c>
      <c r="B39366" s="7" t="s">
        <v>134045</v>
      </c>
      <c r="C39366" s="7" t="s">
        <v>134046</v>
      </c>
      <c r="D39366" s="7" t="s">
        <v>134047</v>
      </c>
      <c r="E39366" s="8" t="s">
        <v>4903</v>
      </c>
      <c r="F39366" s="8">
        <v>31600</v>
      </c>
      <c r="G39366" s="7" t="s">
        <v>35</v>
      </c>
      <c r="H39366" s="7" t="s">
        <v>176</v>
      </c>
      <c r="I39366" s="9"/>
      <c r="J39366" s="7" t="s">
        <v>177</v>
      </c>
      <c r="K39366" s="10" t="s">
        <v>177</v>
      </c>
      <c r="L39366" s="7">
        <v>2</v>
      </c>
      <c r="M39366" s="11">
        <v>41564</v>
      </c>
      <c r="N39366" s="7" t="s">
        <v>1602</v>
      </c>
      <c r="O39366" s="7" t="s">
        <v>140</v>
      </c>
      <c r="P39366" s="10">
        <v>2013</v>
      </c>
      <c r="Q39366" s="12">
        <v>41548</v>
      </c>
      <c r="R39366" s="12">
        <v>41920</v>
      </c>
    </row>
    <row r="39367" spans="1:18" x14ac:dyDescent="0.25">
      <c r="A39367" s="7" t="s">
        <v>134048</v>
      </c>
      <c r="B39367" s="7" t="s">
        <v>134049</v>
      </c>
      <c r="C39367" s="7" t="s">
        <v>134050</v>
      </c>
      <c r="D39367" s="7" t="s">
        <v>69973</v>
      </c>
      <c r="E39367" s="8" t="s">
        <v>34</v>
      </c>
      <c r="F39367" s="8">
        <v>0</v>
      </c>
      <c r="G39367" s="7" t="s">
        <v>35</v>
      </c>
      <c r="H39367" s="7" t="s">
        <v>626</v>
      </c>
      <c r="I39367" s="9"/>
      <c r="J39367" s="7" t="s">
        <v>1398</v>
      </c>
      <c r="K39367" s="10" t="s">
        <v>1398</v>
      </c>
      <c r="L39367" s="7">
        <v>1</v>
      </c>
      <c r="M39367" s="11">
        <v>41275</v>
      </c>
      <c r="N39367" s="7" t="s">
        <v>146</v>
      </c>
      <c r="O39367" s="7" t="s">
        <v>147</v>
      </c>
      <c r="P39367" s="10">
        <v>2013</v>
      </c>
      <c r="Q39367" s="12">
        <v>41518</v>
      </c>
      <c r="R39367" s="12">
        <v>41518</v>
      </c>
    </row>
    <row r="39368" spans="1:18" x14ac:dyDescent="0.25">
      <c r="A39368" s="7" t="s">
        <v>134051</v>
      </c>
      <c r="B39368" s="7" t="s">
        <v>134052</v>
      </c>
      <c r="C39368" s="7" t="s">
        <v>134053</v>
      </c>
      <c r="D39368" s="7" t="s">
        <v>134054</v>
      </c>
      <c r="E39368" s="8" t="s">
        <v>323</v>
      </c>
      <c r="F39368" s="8">
        <v>4454766</v>
      </c>
      <c r="G39368" s="7" t="s">
        <v>35</v>
      </c>
      <c r="H39368" s="7" t="s">
        <v>24</v>
      </c>
      <c r="I39368" s="9" t="s">
        <v>36</v>
      </c>
      <c r="J39368" s="7" t="s">
        <v>181</v>
      </c>
      <c r="K39368" s="10" t="s">
        <v>130</v>
      </c>
      <c r="L39368" s="7">
        <v>4</v>
      </c>
      <c r="M39368" s="11">
        <v>33604</v>
      </c>
      <c r="N39368" s="7" t="s">
        <v>2843</v>
      </c>
      <c r="O39368" s="7" t="s">
        <v>2844</v>
      </c>
      <c r="P39368" s="10">
        <v>1992</v>
      </c>
      <c r="Q39368" s="12">
        <v>39967</v>
      </c>
      <c r="R39368" s="12">
        <v>41136</v>
      </c>
    </row>
    <row r="39369" spans="1:18" x14ac:dyDescent="0.25">
      <c r="A39369" s="7" t="s">
        <v>134055</v>
      </c>
      <c r="B39369" s="7" t="s">
        <v>134056</v>
      </c>
      <c r="C39369" s="7" t="s">
        <v>134057</v>
      </c>
      <c r="D39369" s="7" t="s">
        <v>106</v>
      </c>
      <c r="E39369" s="8" t="s">
        <v>107</v>
      </c>
      <c r="F39369" s="8">
        <v>0</v>
      </c>
      <c r="H39369" s="7" t="s">
        <v>196</v>
      </c>
      <c r="I39369" s="9"/>
      <c r="J39369" s="7" t="s">
        <v>197</v>
      </c>
      <c r="K39369" s="10" t="s">
        <v>197</v>
      </c>
      <c r="L39369" s="7">
        <v>1</v>
      </c>
      <c r="M39369" s="11">
        <v>40179</v>
      </c>
      <c r="N39369" s="7" t="s">
        <v>96</v>
      </c>
      <c r="O39369" s="7" t="s">
        <v>97</v>
      </c>
      <c r="P39369" s="10">
        <v>2010</v>
      </c>
      <c r="Q39369" s="12">
        <v>41024</v>
      </c>
      <c r="R39369" s="12">
        <v>41024</v>
      </c>
    </row>
    <row r="39370" spans="1:18" x14ac:dyDescent="0.25">
      <c r="A39370" s="7" t="s">
        <v>134058</v>
      </c>
      <c r="B39370" s="7" t="s">
        <v>134059</v>
      </c>
      <c r="C39370" s="7" t="s">
        <v>134060</v>
      </c>
      <c r="D39370" s="7" t="s">
        <v>78</v>
      </c>
      <c r="E39370" s="8" t="s">
        <v>79</v>
      </c>
      <c r="F39370" s="8">
        <v>300000</v>
      </c>
      <c r="G39370" s="7" t="s">
        <v>35</v>
      </c>
      <c r="H39370" s="7" t="s">
        <v>24</v>
      </c>
      <c r="I39370" s="9" t="s">
        <v>281</v>
      </c>
      <c r="J39370" s="7" t="s">
        <v>282</v>
      </c>
      <c r="K39370" s="10" t="s">
        <v>346</v>
      </c>
      <c r="L39370" s="7">
        <v>2</v>
      </c>
      <c r="M39370" s="11">
        <v>40179</v>
      </c>
      <c r="N39370" s="7" t="s">
        <v>96</v>
      </c>
      <c r="O39370" s="7" t="s">
        <v>97</v>
      </c>
      <c r="P39370" s="10">
        <v>2010</v>
      </c>
      <c r="Q39370" s="12">
        <v>40840</v>
      </c>
      <c r="R39370" s="12">
        <v>41031</v>
      </c>
    </row>
    <row r="39371" spans="1:18" x14ac:dyDescent="0.25">
      <c r="A39371" s="7" t="s">
        <v>134061</v>
      </c>
      <c r="B39371" s="7" t="s">
        <v>134062</v>
      </c>
      <c r="C39371" s="7" t="s">
        <v>134063</v>
      </c>
      <c r="D39371" s="7" t="s">
        <v>296</v>
      </c>
      <c r="E39371" s="8" t="s">
        <v>297</v>
      </c>
      <c r="F39371" s="8">
        <v>12258618</v>
      </c>
      <c r="G39371" s="7" t="s">
        <v>35</v>
      </c>
      <c r="H39371" s="7" t="s">
        <v>24</v>
      </c>
      <c r="I39371" s="9" t="s">
        <v>36</v>
      </c>
      <c r="J39371" s="7" t="s">
        <v>181</v>
      </c>
      <c r="K39371" s="10" t="s">
        <v>594</v>
      </c>
      <c r="L39371" s="7">
        <v>4</v>
      </c>
      <c r="M39371" s="11">
        <v>39086</v>
      </c>
      <c r="N39371" s="7" t="s">
        <v>88</v>
      </c>
      <c r="O39371" s="7" t="s">
        <v>89</v>
      </c>
      <c r="P39371" s="10">
        <v>2007</v>
      </c>
      <c r="Q39371" s="12">
        <v>40556</v>
      </c>
      <c r="R39371" s="12">
        <v>41353</v>
      </c>
    </row>
    <row r="39372" spans="1:18" x14ac:dyDescent="0.25">
      <c r="A39372" s="7" t="s">
        <v>134064</v>
      </c>
      <c r="B39372" s="7" t="s">
        <v>134065</v>
      </c>
      <c r="C39372" s="7" t="s">
        <v>134066</v>
      </c>
      <c r="D39372" s="7" t="s">
        <v>1227</v>
      </c>
      <c r="E39372" s="8" t="s">
        <v>1228</v>
      </c>
      <c r="F39372" s="8">
        <v>7459110</v>
      </c>
      <c r="G39372" s="7" t="s">
        <v>35</v>
      </c>
      <c r="H39372" s="7" t="s">
        <v>205</v>
      </c>
      <c r="I39372" s="9"/>
      <c r="J39372" s="7" t="s">
        <v>292</v>
      </c>
      <c r="K39372" s="10" t="s">
        <v>292</v>
      </c>
      <c r="L39372" s="7">
        <v>3</v>
      </c>
      <c r="M39372" s="11">
        <v>38353</v>
      </c>
      <c r="N39372" s="7" t="s">
        <v>435</v>
      </c>
      <c r="O39372" s="7" t="s">
        <v>436</v>
      </c>
      <c r="P39372" s="10">
        <v>2005</v>
      </c>
      <c r="Q39372" s="12">
        <v>40118</v>
      </c>
      <c r="R39372" s="12">
        <v>41275</v>
      </c>
    </row>
    <row r="39373" spans="1:18" x14ac:dyDescent="0.25">
      <c r="A39373" s="7" t="s">
        <v>134067</v>
      </c>
      <c r="B39373" s="7" t="s">
        <v>134068</v>
      </c>
      <c r="C39373" s="7" t="s">
        <v>134069</v>
      </c>
      <c r="D39373" s="7" t="s">
        <v>737</v>
      </c>
      <c r="E39373" s="8" t="s">
        <v>738</v>
      </c>
      <c r="F39373" s="8">
        <v>0</v>
      </c>
      <c r="G39373" s="7" t="s">
        <v>35</v>
      </c>
      <c r="H39373" s="7" t="s">
        <v>24</v>
      </c>
      <c r="I39373" s="9" t="s">
        <v>93</v>
      </c>
      <c r="J39373" s="7" t="s">
        <v>314</v>
      </c>
      <c r="K39373" s="10" t="s">
        <v>314</v>
      </c>
      <c r="L39373" s="7">
        <v>1</v>
      </c>
      <c r="Q39373" s="12">
        <v>40967</v>
      </c>
      <c r="R39373" s="12">
        <v>40967</v>
      </c>
    </row>
    <row r="39374" spans="1:18" x14ac:dyDescent="0.25">
      <c r="A39374" s="7" t="s">
        <v>134070</v>
      </c>
      <c r="B39374" s="7" t="s">
        <v>134071</v>
      </c>
      <c r="C39374" s="7" t="s">
        <v>134072</v>
      </c>
      <c r="D39374" s="7" t="s">
        <v>625</v>
      </c>
      <c r="E39374" s="8" t="s">
        <v>323</v>
      </c>
      <c r="F39374" s="8">
        <v>3800000</v>
      </c>
      <c r="G39374" s="7" t="s">
        <v>35</v>
      </c>
      <c r="H39374" s="7" t="s">
        <v>626</v>
      </c>
      <c r="I39374" s="9"/>
      <c r="J39374" s="7" t="s">
        <v>627</v>
      </c>
      <c r="K39374" s="10" t="s">
        <v>134073</v>
      </c>
      <c r="L39374" s="7">
        <v>1</v>
      </c>
      <c r="Q39374" s="12">
        <v>40430</v>
      </c>
      <c r="R39374" s="12">
        <v>40430</v>
      </c>
    </row>
    <row r="39375" spans="1:18" x14ac:dyDescent="0.25">
      <c r="A39375" s="7" t="s">
        <v>134074</v>
      </c>
      <c r="B39375" s="7" t="s">
        <v>134075</v>
      </c>
      <c r="C39375" s="7" t="s">
        <v>134076</v>
      </c>
      <c r="D39375" s="7" t="s">
        <v>134077</v>
      </c>
      <c r="E39375" s="8" t="s">
        <v>228</v>
      </c>
      <c r="F39375" s="8">
        <v>54500000</v>
      </c>
      <c r="G39375" s="7" t="s">
        <v>35</v>
      </c>
      <c r="H39375" s="7" t="s">
        <v>24</v>
      </c>
      <c r="I39375" s="9" t="s">
        <v>188</v>
      </c>
      <c r="J39375" s="7" t="s">
        <v>189</v>
      </c>
      <c r="K39375" s="10" t="s">
        <v>189</v>
      </c>
      <c r="L39375" s="7">
        <v>3</v>
      </c>
      <c r="M39375" s="11">
        <v>39083</v>
      </c>
      <c r="N39375" s="7" t="s">
        <v>88</v>
      </c>
      <c r="O39375" s="7" t="s">
        <v>89</v>
      </c>
      <c r="P39375" s="10">
        <v>2007</v>
      </c>
      <c r="Q39375" s="12">
        <v>39498</v>
      </c>
      <c r="R39375" s="12">
        <v>41968</v>
      </c>
    </row>
    <row r="39376" spans="1:18" x14ac:dyDescent="0.25">
      <c r="A39376" s="7" t="s">
        <v>134078</v>
      </c>
      <c r="B39376" s="7" t="s">
        <v>134079</v>
      </c>
      <c r="C39376" s="7" t="s">
        <v>134080</v>
      </c>
      <c r="D39376" s="7" t="s">
        <v>719</v>
      </c>
      <c r="E39376" s="8" t="s">
        <v>720</v>
      </c>
      <c r="F39376" s="8">
        <v>1285000</v>
      </c>
      <c r="G39376" s="7" t="s">
        <v>35</v>
      </c>
      <c r="H39376" s="7" t="s">
        <v>24</v>
      </c>
      <c r="I39376" s="9" t="s">
        <v>60</v>
      </c>
      <c r="J39376" s="7" t="s">
        <v>61</v>
      </c>
      <c r="K39376" s="10" t="s">
        <v>61</v>
      </c>
      <c r="L39376" s="7">
        <v>1</v>
      </c>
      <c r="Q39376" s="12">
        <v>41620</v>
      </c>
      <c r="R39376" s="12">
        <v>41620</v>
      </c>
    </row>
    <row r="39377" spans="1:18" x14ac:dyDescent="0.25">
      <c r="A39377" s="7" t="s">
        <v>134081</v>
      </c>
      <c r="B39377" s="7" t="s">
        <v>134082</v>
      </c>
      <c r="C39377" s="7" t="s">
        <v>134083</v>
      </c>
      <c r="D39377" s="7" t="s">
        <v>25820</v>
      </c>
      <c r="E39377" s="8" t="s">
        <v>145</v>
      </c>
      <c r="F39377" s="8">
        <v>1500000</v>
      </c>
      <c r="G39377" s="7" t="s">
        <v>35</v>
      </c>
      <c r="H39377" s="7" t="s">
        <v>24</v>
      </c>
      <c r="I39377" s="9" t="s">
        <v>25</v>
      </c>
      <c r="J39377" s="7" t="s">
        <v>26</v>
      </c>
      <c r="K39377" s="10" t="s">
        <v>27</v>
      </c>
      <c r="L39377" s="7">
        <v>1</v>
      </c>
      <c r="M39377" s="11">
        <v>41275</v>
      </c>
      <c r="N39377" s="7" t="s">
        <v>146</v>
      </c>
      <c r="O39377" s="7" t="s">
        <v>147</v>
      </c>
      <c r="P39377" s="10">
        <v>2013</v>
      </c>
      <c r="Q39377" s="12">
        <v>41555</v>
      </c>
      <c r="R39377" s="12">
        <v>41555</v>
      </c>
    </row>
    <row r="39378" spans="1:18" x14ac:dyDescent="0.25">
      <c r="A39378" s="7" t="s">
        <v>134084</v>
      </c>
      <c r="B39378" s="7" t="s">
        <v>134085</v>
      </c>
      <c r="C39378" s="7" t="s">
        <v>134086</v>
      </c>
      <c r="D39378" s="7" t="s">
        <v>144</v>
      </c>
      <c r="E39378" s="8" t="s">
        <v>145</v>
      </c>
      <c r="F39378" s="8">
        <v>0</v>
      </c>
      <c r="G39378" s="7" t="s">
        <v>35</v>
      </c>
      <c r="H39378" s="7" t="s">
        <v>24</v>
      </c>
      <c r="I39378" s="9" t="s">
        <v>25</v>
      </c>
      <c r="J39378" s="7" t="s">
        <v>26</v>
      </c>
      <c r="K39378" s="10" t="s">
        <v>27</v>
      </c>
      <c r="L39378" s="7">
        <v>2</v>
      </c>
      <c r="M39378" s="11">
        <v>40909</v>
      </c>
      <c r="N39378" s="7" t="s">
        <v>111</v>
      </c>
      <c r="O39378" s="7" t="s">
        <v>112</v>
      </c>
      <c r="P39378" s="10">
        <v>2012</v>
      </c>
      <c r="Q39378" s="12">
        <v>41091</v>
      </c>
      <c r="R39378" s="12">
        <v>41275</v>
      </c>
    </row>
    <row r="39379" spans="1:18" x14ac:dyDescent="0.25">
      <c r="A39379" s="7" t="s">
        <v>134087</v>
      </c>
      <c r="B39379" s="7" t="s">
        <v>134088</v>
      </c>
      <c r="C39379" s="7" t="s">
        <v>134089</v>
      </c>
      <c r="D39379" s="7" t="s">
        <v>134090</v>
      </c>
      <c r="E39379" s="8" t="s">
        <v>145</v>
      </c>
      <c r="F39379" s="8">
        <v>750000</v>
      </c>
      <c r="G39379" s="7" t="s">
        <v>23</v>
      </c>
      <c r="H39379" s="7" t="s">
        <v>24</v>
      </c>
      <c r="I39379" s="9" t="s">
        <v>281</v>
      </c>
      <c r="J39379" s="7" t="s">
        <v>282</v>
      </c>
      <c r="K39379" s="10" t="s">
        <v>346</v>
      </c>
      <c r="L39379" s="7">
        <v>1</v>
      </c>
      <c r="M39379" s="11">
        <v>40179</v>
      </c>
      <c r="N39379" s="7" t="s">
        <v>96</v>
      </c>
      <c r="O39379" s="7" t="s">
        <v>97</v>
      </c>
      <c r="P39379" s="10">
        <v>2010</v>
      </c>
      <c r="Q39379" s="12">
        <v>41487</v>
      </c>
      <c r="R39379" s="12">
        <v>41487</v>
      </c>
    </row>
    <row r="39380" spans="1:18" x14ac:dyDescent="0.25">
      <c r="A39380" s="7" t="s">
        <v>134091</v>
      </c>
      <c r="B39380" s="7" t="s">
        <v>134092</v>
      </c>
      <c r="C39380" s="7" t="s">
        <v>134093</v>
      </c>
      <c r="D39380" s="7" t="s">
        <v>86</v>
      </c>
      <c r="E39380" s="8" t="s">
        <v>87</v>
      </c>
      <c r="F39380" s="8">
        <v>388500</v>
      </c>
      <c r="G39380" s="7" t="s">
        <v>35</v>
      </c>
      <c r="H39380" s="7" t="s">
        <v>52</v>
      </c>
      <c r="I39380" s="9"/>
      <c r="J39380" s="7" t="s">
        <v>9659</v>
      </c>
      <c r="K39380" s="10" t="s">
        <v>9659</v>
      </c>
      <c r="L39380" s="7">
        <v>1</v>
      </c>
      <c r="M39380" s="11">
        <v>39577</v>
      </c>
      <c r="N39380" s="7" t="s">
        <v>4875</v>
      </c>
      <c r="O39380" s="7" t="s">
        <v>496</v>
      </c>
      <c r="P39380" s="10">
        <v>2008</v>
      </c>
      <c r="Q39380" s="12">
        <v>39569</v>
      </c>
      <c r="R39380" s="12">
        <v>39569</v>
      </c>
    </row>
    <row r="39381" spans="1:18" x14ac:dyDescent="0.25">
      <c r="A39381" s="7" t="s">
        <v>134094</v>
      </c>
      <c r="B39381" s="7" t="s">
        <v>134095</v>
      </c>
      <c r="C39381" s="7" t="s">
        <v>134096</v>
      </c>
      <c r="D39381" s="7" t="s">
        <v>134097</v>
      </c>
      <c r="E39381" s="8" t="s">
        <v>6268</v>
      </c>
      <c r="F39381" s="8">
        <v>10000</v>
      </c>
      <c r="G39381" s="7" t="s">
        <v>35</v>
      </c>
      <c r="H39381" s="7" t="s">
        <v>87496</v>
      </c>
      <c r="I39381" s="9"/>
      <c r="J39381" s="7" t="s">
        <v>87498</v>
      </c>
      <c r="K39381" s="10" t="s">
        <v>134098</v>
      </c>
      <c r="L39381" s="7">
        <v>1</v>
      </c>
      <c r="M39381" s="11">
        <v>40647</v>
      </c>
      <c r="N39381" s="7" t="s">
        <v>54</v>
      </c>
      <c r="O39381" s="7" t="s">
        <v>55</v>
      </c>
      <c r="P39381" s="10">
        <v>2011</v>
      </c>
      <c r="Q39381" s="12">
        <v>41621</v>
      </c>
      <c r="R39381" s="12">
        <v>41621</v>
      </c>
    </row>
    <row r="39382" spans="1:18" x14ac:dyDescent="0.25">
      <c r="A39382" s="7" t="s">
        <v>134099</v>
      </c>
      <c r="B39382" s="7" t="s">
        <v>134100</v>
      </c>
      <c r="C39382" s="7" t="s">
        <v>134101</v>
      </c>
      <c r="D39382" s="7" t="s">
        <v>532</v>
      </c>
      <c r="E39382" s="8" t="s">
        <v>533</v>
      </c>
      <c r="F39382" s="8">
        <v>0</v>
      </c>
      <c r="G39382" s="7" t="s">
        <v>80</v>
      </c>
      <c r="H39382" s="7" t="s">
        <v>24</v>
      </c>
      <c r="I39382" s="9" t="s">
        <v>248</v>
      </c>
      <c r="J39382" s="7" t="s">
        <v>1146</v>
      </c>
      <c r="K39382" s="10" t="s">
        <v>1146</v>
      </c>
      <c r="L39382" s="7">
        <v>1</v>
      </c>
      <c r="Q39382" s="12">
        <v>41185</v>
      </c>
      <c r="R39382" s="12">
        <v>41185</v>
      </c>
    </row>
    <row r="39383" spans="1:18" x14ac:dyDescent="0.25">
      <c r="A39383" s="7" t="s">
        <v>134102</v>
      </c>
      <c r="B39383" s="7" t="s">
        <v>134103</v>
      </c>
      <c r="C39383" s="7" t="s">
        <v>134104</v>
      </c>
      <c r="D39383" s="7" t="s">
        <v>134105</v>
      </c>
      <c r="E39383" s="8" t="s">
        <v>1403</v>
      </c>
      <c r="F39383" s="8">
        <v>4700000</v>
      </c>
      <c r="G39383" s="7" t="s">
        <v>35</v>
      </c>
      <c r="H39383" s="7" t="s">
        <v>24</v>
      </c>
      <c r="I39383" s="9" t="s">
        <v>25</v>
      </c>
      <c r="J39383" s="7" t="s">
        <v>26</v>
      </c>
      <c r="K39383" s="10" t="s">
        <v>27</v>
      </c>
      <c r="L39383" s="7">
        <v>2</v>
      </c>
      <c r="M39383" s="11">
        <v>41153</v>
      </c>
      <c r="N39383" s="7" t="s">
        <v>2143</v>
      </c>
      <c r="O39383" s="7" t="s">
        <v>570</v>
      </c>
      <c r="P39383" s="10">
        <v>2012</v>
      </c>
      <c r="Q39383" s="12">
        <v>41699</v>
      </c>
      <c r="R39383" s="12">
        <v>41940</v>
      </c>
    </row>
    <row r="39384" spans="1:18" x14ac:dyDescent="0.25">
      <c r="A39384" s="7" t="s">
        <v>134106</v>
      </c>
      <c r="B39384" s="7" t="s">
        <v>134107</v>
      </c>
      <c r="C39384" s="7" t="s">
        <v>134108</v>
      </c>
      <c r="D39384" s="7" t="s">
        <v>619</v>
      </c>
      <c r="E39384" s="8" t="s">
        <v>22</v>
      </c>
      <c r="F39384" s="8">
        <v>12650000</v>
      </c>
      <c r="G39384" s="7" t="s">
        <v>35</v>
      </c>
      <c r="H39384" s="7" t="s">
        <v>24</v>
      </c>
      <c r="I39384" s="9" t="s">
        <v>36</v>
      </c>
      <c r="J39384" s="7" t="s">
        <v>37</v>
      </c>
      <c r="K39384" s="10" t="s">
        <v>31312</v>
      </c>
      <c r="L39384" s="7">
        <v>3</v>
      </c>
      <c r="M39384" s="11">
        <v>39142</v>
      </c>
      <c r="N39384" s="7" t="s">
        <v>954</v>
      </c>
      <c r="O39384" s="7" t="s">
        <v>89</v>
      </c>
      <c r="P39384" s="10">
        <v>2007</v>
      </c>
      <c r="Q39384" s="12">
        <v>38961</v>
      </c>
      <c r="R39384" s="12">
        <v>39624</v>
      </c>
    </row>
    <row r="39385" spans="1:18" x14ac:dyDescent="0.25">
      <c r="A39385" s="7" t="s">
        <v>134109</v>
      </c>
      <c r="B39385" s="7" t="s">
        <v>134110</v>
      </c>
      <c r="C39385" s="7" t="s">
        <v>134111</v>
      </c>
      <c r="D39385" s="7" t="s">
        <v>134112</v>
      </c>
      <c r="E39385" s="8" t="s">
        <v>992</v>
      </c>
      <c r="F39385" s="8">
        <v>9300000</v>
      </c>
      <c r="G39385" s="7" t="s">
        <v>35</v>
      </c>
      <c r="H39385" s="7" t="s">
        <v>680</v>
      </c>
      <c r="I39385" s="9"/>
      <c r="J39385" s="7" t="s">
        <v>681</v>
      </c>
      <c r="K39385" s="10" t="s">
        <v>19711</v>
      </c>
      <c r="L39385" s="7">
        <v>1</v>
      </c>
      <c r="M39385" s="11">
        <v>1097</v>
      </c>
      <c r="N39385" s="7" t="s">
        <v>134113</v>
      </c>
      <c r="O39385" s="7" t="s">
        <v>134114</v>
      </c>
      <c r="P39385" s="10">
        <v>1903</v>
      </c>
      <c r="Q39385" s="12">
        <v>39667</v>
      </c>
      <c r="R39385" s="12">
        <v>39667</v>
      </c>
    </row>
    <row r="39386" spans="1:18" x14ac:dyDescent="0.25">
      <c r="A39386" s="7" t="s">
        <v>134115</v>
      </c>
      <c r="B39386" s="7" t="s">
        <v>134116</v>
      </c>
      <c r="F39386" s="8">
        <v>15000</v>
      </c>
      <c r="G39386" s="7" t="s">
        <v>35</v>
      </c>
      <c r="H39386" s="7" t="s">
        <v>24</v>
      </c>
      <c r="I39386" s="9" t="s">
        <v>2095</v>
      </c>
      <c r="J39386" s="7" t="s">
        <v>3837</v>
      </c>
      <c r="K39386" s="10" t="s">
        <v>3837</v>
      </c>
      <c r="L39386" s="7">
        <v>1</v>
      </c>
      <c r="Q39386" s="12">
        <v>41334</v>
      </c>
      <c r="R39386" s="12">
        <v>41334</v>
      </c>
    </row>
    <row r="39387" spans="1:18" x14ac:dyDescent="0.25">
      <c r="A39387" s="7" t="s">
        <v>134117</v>
      </c>
      <c r="B39387" s="7" t="s">
        <v>134118</v>
      </c>
      <c r="C39387" s="7" t="s">
        <v>134119</v>
      </c>
      <c r="D39387" s="7" t="s">
        <v>134120</v>
      </c>
      <c r="E39387" s="8" t="s">
        <v>17004</v>
      </c>
      <c r="F39387" s="8">
        <v>95801</v>
      </c>
      <c r="G39387" s="7" t="s">
        <v>35</v>
      </c>
      <c r="H39387" s="7" t="s">
        <v>240</v>
      </c>
      <c r="I39387" s="9" t="s">
        <v>930</v>
      </c>
      <c r="J39387" s="7" t="s">
        <v>931</v>
      </c>
      <c r="K39387" s="10" t="s">
        <v>931</v>
      </c>
      <c r="L39387" s="7">
        <v>3</v>
      </c>
      <c r="M39387" s="11">
        <v>40787</v>
      </c>
      <c r="N39387" s="7" t="s">
        <v>229</v>
      </c>
      <c r="O39387" s="7" t="s">
        <v>230</v>
      </c>
      <c r="P39387" s="10">
        <v>2011</v>
      </c>
      <c r="Q39387" s="12">
        <v>40787</v>
      </c>
      <c r="R39387" s="12">
        <v>41699</v>
      </c>
    </row>
    <row r="39388" spans="1:18" x14ac:dyDescent="0.25">
      <c r="A39388" s="7" t="s">
        <v>134121</v>
      </c>
      <c r="B39388" s="7" t="s">
        <v>134122</v>
      </c>
      <c r="C39388" s="7" t="s">
        <v>134123</v>
      </c>
      <c r="D39388" s="7" t="s">
        <v>134124</v>
      </c>
      <c r="E39388" s="8" t="s">
        <v>17855</v>
      </c>
      <c r="F39388" s="8">
        <v>500000</v>
      </c>
      <c r="G39388" s="7" t="s">
        <v>35</v>
      </c>
      <c r="I39388" s="9"/>
      <c r="J39388" s="7"/>
      <c r="L39388" s="7">
        <v>1</v>
      </c>
      <c r="M39388" s="11">
        <v>40544</v>
      </c>
      <c r="N39388" s="7" t="s">
        <v>537</v>
      </c>
      <c r="O39388" s="7" t="s">
        <v>505</v>
      </c>
      <c r="P39388" s="10">
        <v>2011</v>
      </c>
      <c r="Q39388" s="12">
        <v>41120</v>
      </c>
      <c r="R39388" s="12">
        <v>41120</v>
      </c>
    </row>
    <row r="39389" spans="1:18" x14ac:dyDescent="0.25">
      <c r="A39389" s="7" t="s">
        <v>134125</v>
      </c>
      <c r="B39389" s="7" t="s">
        <v>134126</v>
      </c>
      <c r="C39389" s="7" t="s">
        <v>134127</v>
      </c>
      <c r="D39389" s="7" t="s">
        <v>134128</v>
      </c>
      <c r="E39389" s="8" t="s">
        <v>1346</v>
      </c>
      <c r="F39389" s="8">
        <v>0</v>
      </c>
      <c r="G39389" s="7" t="s">
        <v>35</v>
      </c>
      <c r="H39389" s="7" t="s">
        <v>24</v>
      </c>
      <c r="I39389" s="9" t="s">
        <v>116</v>
      </c>
      <c r="J39389" s="7" t="s">
        <v>1586</v>
      </c>
      <c r="K39389" s="10" t="s">
        <v>51588</v>
      </c>
      <c r="L39389" s="7">
        <v>1</v>
      </c>
      <c r="M39389" s="11">
        <v>40765</v>
      </c>
      <c r="N39389" s="7" t="s">
        <v>1091</v>
      </c>
      <c r="O39389" s="7" t="s">
        <v>230</v>
      </c>
      <c r="P39389" s="10">
        <v>2011</v>
      </c>
      <c r="Q39389" s="12">
        <v>41205</v>
      </c>
      <c r="R39389" s="12">
        <v>41205</v>
      </c>
    </row>
    <row r="39390" spans="1:18" x14ac:dyDescent="0.25">
      <c r="A39390" s="7" t="s">
        <v>134129</v>
      </c>
      <c r="B39390" s="7" t="s">
        <v>134130</v>
      </c>
      <c r="C39390" s="7" t="s">
        <v>134131</v>
      </c>
      <c r="D39390" s="7" t="s">
        <v>532</v>
      </c>
      <c r="E39390" s="8" t="s">
        <v>533</v>
      </c>
      <c r="F39390" s="8">
        <v>1200000</v>
      </c>
      <c r="G39390" s="7" t="s">
        <v>35</v>
      </c>
      <c r="H39390" s="7" t="s">
        <v>24</v>
      </c>
      <c r="I39390" s="9" t="s">
        <v>36</v>
      </c>
      <c r="J39390" s="7" t="s">
        <v>181</v>
      </c>
      <c r="K39390" s="10" t="s">
        <v>1537</v>
      </c>
      <c r="L39390" s="7">
        <v>2</v>
      </c>
      <c r="M39390" s="11">
        <v>39814</v>
      </c>
      <c r="N39390" s="7" t="s">
        <v>171</v>
      </c>
      <c r="O39390" s="7" t="s">
        <v>172</v>
      </c>
      <c r="P39390" s="10">
        <v>2009</v>
      </c>
      <c r="Q39390" s="12">
        <v>39934</v>
      </c>
      <c r="R39390" s="12">
        <v>40057</v>
      </c>
    </row>
    <row r="39391" spans="1:18" x14ac:dyDescent="0.25">
      <c r="A39391" s="7" t="s">
        <v>134132</v>
      </c>
      <c r="B39391" s="7" t="s">
        <v>134133</v>
      </c>
      <c r="C39391" s="7" t="s">
        <v>134134</v>
      </c>
      <c r="D39391" s="7" t="s">
        <v>134135</v>
      </c>
      <c r="E39391" s="8" t="s">
        <v>1269</v>
      </c>
      <c r="F39391" s="8">
        <v>0</v>
      </c>
      <c r="G39391" s="7" t="s">
        <v>35</v>
      </c>
      <c r="I39391" s="9"/>
      <c r="J39391" s="7"/>
      <c r="L39391" s="7">
        <v>1</v>
      </c>
      <c r="M39391" s="11">
        <v>40544</v>
      </c>
      <c r="N39391" s="7" t="s">
        <v>537</v>
      </c>
      <c r="O39391" s="7" t="s">
        <v>505</v>
      </c>
      <c r="P39391" s="10">
        <v>2011</v>
      </c>
      <c r="Q39391" s="12">
        <v>41699</v>
      </c>
      <c r="R39391" s="12">
        <v>41699</v>
      </c>
    </row>
    <row r="39392" spans="1:18" x14ac:dyDescent="0.25">
      <c r="A39392" s="7" t="s">
        <v>134136</v>
      </c>
      <c r="B39392" s="7" t="s">
        <v>134137</v>
      </c>
      <c r="C39392" s="7" t="s">
        <v>134138</v>
      </c>
      <c r="D39392" s="7" t="s">
        <v>134139</v>
      </c>
      <c r="E39392" s="8" t="s">
        <v>2079</v>
      </c>
      <c r="F39392" s="8">
        <v>0</v>
      </c>
      <c r="G39392" s="7" t="s">
        <v>80</v>
      </c>
      <c r="I39392" s="9"/>
      <c r="J39392" s="7"/>
      <c r="L39392" s="7">
        <v>1</v>
      </c>
      <c r="Q39392" s="12">
        <v>39850</v>
      </c>
      <c r="R39392" s="12">
        <v>39850</v>
      </c>
    </row>
    <row r="39393" spans="1:18" x14ac:dyDescent="0.25">
      <c r="A39393" s="7" t="s">
        <v>134140</v>
      </c>
      <c r="B39393" s="7" t="s">
        <v>134141</v>
      </c>
      <c r="C39393" s="7" t="s">
        <v>134142</v>
      </c>
      <c r="D39393" s="7" t="s">
        <v>134143</v>
      </c>
      <c r="E39393" s="8" t="s">
        <v>20098</v>
      </c>
      <c r="F39393" s="8">
        <v>4616683</v>
      </c>
      <c r="G39393" s="7" t="s">
        <v>35</v>
      </c>
      <c r="H39393" s="7" t="s">
        <v>176</v>
      </c>
      <c r="I39393" s="9"/>
      <c r="J39393" s="7" t="s">
        <v>177</v>
      </c>
      <c r="K39393" s="10" t="s">
        <v>177</v>
      </c>
      <c r="L39393" s="7">
        <v>3</v>
      </c>
      <c r="M39393" s="11">
        <v>39479</v>
      </c>
      <c r="N39393" s="7" t="s">
        <v>2131</v>
      </c>
      <c r="O39393" s="7" t="s">
        <v>165</v>
      </c>
      <c r="P39393" s="10">
        <v>2008</v>
      </c>
      <c r="Q39393" s="12">
        <v>40179</v>
      </c>
      <c r="R39393" s="12">
        <v>41877</v>
      </c>
    </row>
    <row r="39394" spans="1:18" x14ac:dyDescent="0.25">
      <c r="A39394" s="7" t="s">
        <v>134144</v>
      </c>
      <c r="B39394" s="7" t="s">
        <v>134145</v>
      </c>
      <c r="D39394" s="7" t="s">
        <v>68</v>
      </c>
      <c r="E39394" s="8" t="s">
        <v>69</v>
      </c>
      <c r="F39394" s="8">
        <v>5330000</v>
      </c>
      <c r="G39394" s="7" t="s">
        <v>35</v>
      </c>
      <c r="H39394" s="7" t="s">
        <v>240</v>
      </c>
      <c r="I39394" s="9" t="s">
        <v>241</v>
      </c>
      <c r="J39394" s="7" t="s">
        <v>242</v>
      </c>
      <c r="K39394" s="10" t="s">
        <v>242</v>
      </c>
      <c r="L39394" s="7">
        <v>1</v>
      </c>
      <c r="Q39394" s="12">
        <v>39101</v>
      </c>
      <c r="R39394" s="12">
        <v>39101</v>
      </c>
    </row>
    <row r="39395" spans="1:18" x14ac:dyDescent="0.25">
      <c r="A39395" s="7" t="s">
        <v>134146</v>
      </c>
      <c r="B39395" s="7" t="s">
        <v>134147</v>
      </c>
      <c r="F39395" s="8">
        <v>450000</v>
      </c>
      <c r="G39395" s="7" t="s">
        <v>35</v>
      </c>
      <c r="H39395" s="7" t="s">
        <v>24</v>
      </c>
      <c r="I39395" s="9" t="s">
        <v>36</v>
      </c>
      <c r="J39395" s="7" t="s">
        <v>181</v>
      </c>
      <c r="K39395" s="10" t="s">
        <v>10505</v>
      </c>
      <c r="L39395" s="7">
        <v>1</v>
      </c>
      <c r="Q39395" s="12">
        <v>40716</v>
      </c>
      <c r="R39395" s="12">
        <v>40716</v>
      </c>
    </row>
    <row r="39396" spans="1:18" x14ac:dyDescent="0.25">
      <c r="A39396" s="7" t="s">
        <v>134148</v>
      </c>
      <c r="B39396" s="7" t="s">
        <v>134149</v>
      </c>
      <c r="C39396" s="7" t="s">
        <v>134150</v>
      </c>
      <c r="D39396" s="7" t="s">
        <v>134151</v>
      </c>
      <c r="E39396" s="8" t="s">
        <v>16782</v>
      </c>
      <c r="F39396" s="8">
        <v>566199900</v>
      </c>
      <c r="G39396" s="7" t="s">
        <v>35</v>
      </c>
      <c r="H39396" s="7" t="s">
        <v>24</v>
      </c>
      <c r="I39396" s="9" t="s">
        <v>36</v>
      </c>
      <c r="J39396" s="7" t="s">
        <v>181</v>
      </c>
      <c r="K39396" s="10" t="s">
        <v>182</v>
      </c>
      <c r="L39396" s="7">
        <v>10</v>
      </c>
      <c r="M39396" s="11">
        <v>40634</v>
      </c>
      <c r="N39396" s="7" t="s">
        <v>54</v>
      </c>
      <c r="O39396" s="7" t="s">
        <v>55</v>
      </c>
      <c r="P39396" s="10">
        <v>2011</v>
      </c>
      <c r="Q39396" s="12">
        <v>40805</v>
      </c>
      <c r="R39396" s="12">
        <v>41944</v>
      </c>
    </row>
    <row r="39397" spans="1:18" x14ac:dyDescent="0.25">
      <c r="A39397" s="7" t="s">
        <v>134152</v>
      </c>
      <c r="B39397" s="7" t="s">
        <v>134153</v>
      </c>
      <c r="C39397" s="7" t="s">
        <v>134154</v>
      </c>
      <c r="D39397" s="7" t="s">
        <v>275</v>
      </c>
      <c r="E39397" s="8" t="s">
        <v>276</v>
      </c>
      <c r="F39397" s="8">
        <v>8500000</v>
      </c>
      <c r="G39397" s="7" t="s">
        <v>35</v>
      </c>
      <c r="H39397" s="7" t="s">
        <v>24</v>
      </c>
      <c r="I39397" s="9" t="s">
        <v>36</v>
      </c>
      <c r="J39397" s="7" t="s">
        <v>37</v>
      </c>
      <c r="K39397" s="10" t="s">
        <v>6796</v>
      </c>
      <c r="L39397" s="7">
        <v>3</v>
      </c>
      <c r="M39397" s="11">
        <v>39448</v>
      </c>
      <c r="N39397" s="7" t="s">
        <v>164</v>
      </c>
      <c r="O39397" s="7" t="s">
        <v>165</v>
      </c>
      <c r="P39397" s="10">
        <v>2008</v>
      </c>
      <c r="Q39397" s="12">
        <v>40520</v>
      </c>
      <c r="R39397" s="12">
        <v>41929</v>
      </c>
    </row>
    <row r="39398" spans="1:18" x14ac:dyDescent="0.25">
      <c r="A39398" s="7" t="s">
        <v>134155</v>
      </c>
      <c r="B39398" s="7" t="s">
        <v>134156</v>
      </c>
      <c r="C39398" s="7" t="s">
        <v>134157</v>
      </c>
      <c r="D39398" s="7" t="s">
        <v>134158</v>
      </c>
      <c r="E39398" s="8" t="s">
        <v>1397</v>
      </c>
      <c r="F39398" s="8">
        <v>50000</v>
      </c>
      <c r="G39398" s="7" t="s">
        <v>35</v>
      </c>
      <c r="I39398" s="9"/>
      <c r="J39398" s="7"/>
      <c r="L39398" s="7">
        <v>1</v>
      </c>
      <c r="M39398" s="11">
        <v>40940</v>
      </c>
      <c r="N39398" s="7" t="s">
        <v>325</v>
      </c>
      <c r="O39398" s="7" t="s">
        <v>112</v>
      </c>
      <c r="P39398" s="10">
        <v>2012</v>
      </c>
      <c r="Q39398" s="12">
        <v>41426</v>
      </c>
      <c r="R39398" s="12">
        <v>41426</v>
      </c>
    </row>
    <row r="39399" spans="1:18" x14ac:dyDescent="0.25">
      <c r="A39399" s="7" t="s">
        <v>134159</v>
      </c>
      <c r="B39399" s="7" t="s">
        <v>134160</v>
      </c>
      <c r="C39399" s="7" t="s">
        <v>134161</v>
      </c>
      <c r="F39399" s="8">
        <v>2100000</v>
      </c>
      <c r="G39399" s="7" t="s">
        <v>35</v>
      </c>
      <c r="H39399" s="7" t="s">
        <v>24</v>
      </c>
      <c r="I39399" s="9" t="s">
        <v>25</v>
      </c>
      <c r="J39399" s="7" t="s">
        <v>26</v>
      </c>
      <c r="K39399" s="10" t="s">
        <v>4479</v>
      </c>
      <c r="L39399" s="7">
        <v>1</v>
      </c>
      <c r="M39399" s="11">
        <v>41275</v>
      </c>
      <c r="N39399" s="7" t="s">
        <v>146</v>
      </c>
      <c r="O39399" s="7" t="s">
        <v>147</v>
      </c>
      <c r="P39399" s="10">
        <v>2013</v>
      </c>
      <c r="Q39399" s="12">
        <v>41791</v>
      </c>
      <c r="R39399" s="12">
        <v>41791</v>
      </c>
    </row>
    <row r="39400" spans="1:18" x14ac:dyDescent="0.25">
      <c r="A39400" s="7" t="s">
        <v>134162</v>
      </c>
      <c r="B39400" s="7" t="s">
        <v>134163</v>
      </c>
      <c r="D39400" s="7" t="s">
        <v>532</v>
      </c>
      <c r="E39400" s="8" t="s">
        <v>533</v>
      </c>
      <c r="F39400" s="8">
        <v>5000000</v>
      </c>
      <c r="G39400" s="7" t="s">
        <v>35</v>
      </c>
      <c r="H39400" s="7" t="s">
        <v>24</v>
      </c>
      <c r="I39400" s="9" t="s">
        <v>281</v>
      </c>
      <c r="J39400" s="7" t="s">
        <v>282</v>
      </c>
      <c r="K39400" s="10" t="s">
        <v>346</v>
      </c>
      <c r="L39400" s="7">
        <v>1</v>
      </c>
      <c r="Q39400" s="12">
        <v>38835</v>
      </c>
      <c r="R39400" s="12">
        <v>38835</v>
      </c>
    </row>
    <row r="39401" spans="1:18" x14ac:dyDescent="0.25">
      <c r="A39401" s="7" t="s">
        <v>134164</v>
      </c>
      <c r="B39401" s="7" t="s">
        <v>134165</v>
      </c>
      <c r="C39401" s="7" t="s">
        <v>134166</v>
      </c>
      <c r="D39401" s="7" t="s">
        <v>68</v>
      </c>
      <c r="E39401" s="8" t="s">
        <v>69</v>
      </c>
      <c r="F39401" s="8">
        <v>150000</v>
      </c>
      <c r="G39401" s="7" t="s">
        <v>35</v>
      </c>
      <c r="H39401" s="7" t="s">
        <v>24</v>
      </c>
      <c r="I39401" s="9" t="s">
        <v>36</v>
      </c>
      <c r="J39401" s="7" t="s">
        <v>942</v>
      </c>
      <c r="K39401" s="10" t="s">
        <v>5199</v>
      </c>
      <c r="L39401" s="7">
        <v>1</v>
      </c>
      <c r="M39401" s="11">
        <v>40909</v>
      </c>
      <c r="N39401" s="7" t="s">
        <v>111</v>
      </c>
      <c r="O39401" s="7" t="s">
        <v>112</v>
      </c>
      <c r="P39401" s="10">
        <v>2012</v>
      </c>
      <c r="Q39401" s="12">
        <v>41550</v>
      </c>
      <c r="R39401" s="12">
        <v>41550</v>
      </c>
    </row>
    <row r="39402" spans="1:18" x14ac:dyDescent="0.25">
      <c r="A39402" s="7" t="s">
        <v>134167</v>
      </c>
      <c r="B39402" s="7" t="s">
        <v>134168</v>
      </c>
      <c r="C39402" s="7" t="s">
        <v>134169</v>
      </c>
      <c r="D39402" s="7" t="s">
        <v>1277</v>
      </c>
      <c r="E39402" s="8" t="s">
        <v>1278</v>
      </c>
      <c r="F39402" s="8">
        <v>220887796</v>
      </c>
      <c r="G39402" s="7" t="s">
        <v>35</v>
      </c>
      <c r="H39402" s="7" t="s">
        <v>24</v>
      </c>
      <c r="I39402" s="9" t="s">
        <v>36</v>
      </c>
      <c r="J39402" s="7" t="s">
        <v>181</v>
      </c>
      <c r="K39402" s="10" t="s">
        <v>1297</v>
      </c>
      <c r="L39402" s="7">
        <v>6</v>
      </c>
      <c r="M39402" s="11">
        <v>38718</v>
      </c>
      <c r="N39402" s="7" t="s">
        <v>400</v>
      </c>
      <c r="O39402" s="7" t="s">
        <v>401</v>
      </c>
      <c r="P39402" s="10">
        <v>2006</v>
      </c>
      <c r="Q39402" s="12">
        <v>40030</v>
      </c>
      <c r="R39402" s="12">
        <v>41935</v>
      </c>
    </row>
    <row r="39403" spans="1:18" x14ac:dyDescent="0.25">
      <c r="A39403" s="7" t="s">
        <v>134170</v>
      </c>
      <c r="B39403" s="7" t="s">
        <v>134171</v>
      </c>
      <c r="C39403" s="7" t="s">
        <v>134172</v>
      </c>
      <c r="D39403" s="7" t="s">
        <v>134173</v>
      </c>
      <c r="E39403" s="8" t="s">
        <v>18301</v>
      </c>
      <c r="F39403" s="8">
        <v>1900000</v>
      </c>
      <c r="G39403" s="7" t="s">
        <v>35</v>
      </c>
      <c r="H39403" s="7" t="s">
        <v>24</v>
      </c>
      <c r="I39403" s="9" t="s">
        <v>36</v>
      </c>
      <c r="J39403" s="7" t="s">
        <v>1162</v>
      </c>
      <c r="K39403" s="10" t="s">
        <v>22526</v>
      </c>
      <c r="L39403" s="7">
        <v>1</v>
      </c>
      <c r="M39403" s="11">
        <v>40544</v>
      </c>
      <c r="N39403" s="7" t="s">
        <v>537</v>
      </c>
      <c r="O39403" s="7" t="s">
        <v>505</v>
      </c>
      <c r="P39403" s="10">
        <v>2011</v>
      </c>
      <c r="Q39403" s="12">
        <v>41823</v>
      </c>
      <c r="R39403" s="12">
        <v>41823</v>
      </c>
    </row>
    <row r="39404" spans="1:18" x14ac:dyDescent="0.25">
      <c r="A39404" s="7" t="s">
        <v>134174</v>
      </c>
      <c r="B39404" s="7" t="s">
        <v>134175</v>
      </c>
      <c r="C39404" s="7" t="s">
        <v>134176</v>
      </c>
      <c r="D39404" s="7" t="s">
        <v>1664</v>
      </c>
      <c r="E39404" s="8" t="s">
        <v>1665</v>
      </c>
      <c r="F39404" s="8">
        <v>19633619</v>
      </c>
      <c r="G39404" s="7" t="s">
        <v>35</v>
      </c>
      <c r="H39404" s="7" t="s">
        <v>24</v>
      </c>
      <c r="I39404" s="9" t="s">
        <v>1196</v>
      </c>
      <c r="J39404" s="7" t="s">
        <v>1197</v>
      </c>
      <c r="K39404" s="10" t="s">
        <v>1198</v>
      </c>
      <c r="L39404" s="7">
        <v>4</v>
      </c>
      <c r="M39404" s="11">
        <v>39448</v>
      </c>
      <c r="N39404" s="7" t="s">
        <v>164</v>
      </c>
      <c r="O39404" s="7" t="s">
        <v>165</v>
      </c>
      <c r="P39404" s="10">
        <v>2008</v>
      </c>
      <c r="Q39404" s="12">
        <v>40002</v>
      </c>
      <c r="R39404" s="12">
        <v>41950</v>
      </c>
    </row>
    <row r="39405" spans="1:18" x14ac:dyDescent="0.25">
      <c r="A39405" s="7" t="s">
        <v>134177</v>
      </c>
      <c r="B39405" s="7" t="s">
        <v>134178</v>
      </c>
      <c r="C39405" s="7" t="s">
        <v>134179</v>
      </c>
      <c r="D39405" s="7" t="s">
        <v>134180</v>
      </c>
      <c r="E39405" s="8" t="s">
        <v>69</v>
      </c>
      <c r="F39405" s="8">
        <v>500000</v>
      </c>
      <c r="G39405" s="7" t="s">
        <v>35</v>
      </c>
      <c r="H39405" s="7" t="s">
        <v>635</v>
      </c>
      <c r="I39405" s="9"/>
      <c r="J39405" s="7" t="s">
        <v>1838</v>
      </c>
      <c r="K39405" s="10" t="s">
        <v>1838</v>
      </c>
      <c r="L39405" s="7">
        <v>1</v>
      </c>
      <c r="M39405" s="11">
        <v>39193</v>
      </c>
      <c r="N39405" s="7" t="s">
        <v>5011</v>
      </c>
      <c r="O39405" s="7" t="s">
        <v>2756</v>
      </c>
      <c r="P39405" s="10">
        <v>2007</v>
      </c>
      <c r="Q39405" s="12">
        <v>41422</v>
      </c>
      <c r="R39405" s="12">
        <v>41422</v>
      </c>
    </row>
    <row r="39406" spans="1:18" x14ac:dyDescent="0.25">
      <c r="A39406" s="7" t="s">
        <v>134181</v>
      </c>
      <c r="B39406" s="7" t="s">
        <v>134182</v>
      </c>
      <c r="F39406" s="8">
        <v>0</v>
      </c>
      <c r="H39406" s="7" t="s">
        <v>24</v>
      </c>
      <c r="I39406" s="9" t="s">
        <v>534</v>
      </c>
      <c r="J39406" s="7" t="s">
        <v>535</v>
      </c>
      <c r="K39406" s="10" t="s">
        <v>121890</v>
      </c>
      <c r="L39406" s="7">
        <v>1</v>
      </c>
      <c r="M39406" s="11">
        <v>31048</v>
      </c>
      <c r="N39406" s="7" t="s">
        <v>3930</v>
      </c>
      <c r="O39406" s="7" t="s">
        <v>3931</v>
      </c>
      <c r="P39406" s="10">
        <v>1985</v>
      </c>
      <c r="Q39406" s="12">
        <v>33281</v>
      </c>
      <c r="R39406" s="12">
        <v>33281</v>
      </c>
    </row>
    <row r="39407" spans="1:18" x14ac:dyDescent="0.25">
      <c r="A39407" s="7" t="s">
        <v>134183</v>
      </c>
      <c r="B39407" s="7" t="s">
        <v>134184</v>
      </c>
      <c r="C39407" s="7" t="s">
        <v>134185</v>
      </c>
      <c r="D39407" s="7" t="s">
        <v>296</v>
      </c>
      <c r="E39407" s="8" t="s">
        <v>297</v>
      </c>
      <c r="F39407" s="8">
        <v>0</v>
      </c>
      <c r="G39407" s="7" t="s">
        <v>35</v>
      </c>
      <c r="H39407" s="7" t="s">
        <v>749</v>
      </c>
      <c r="I39407" s="9"/>
      <c r="J39407" s="7" t="s">
        <v>134186</v>
      </c>
      <c r="L39407" s="7">
        <v>1</v>
      </c>
      <c r="Q39407" s="12">
        <v>40616</v>
      </c>
      <c r="R39407" s="12">
        <v>40616</v>
      </c>
    </row>
    <row r="39408" spans="1:18" x14ac:dyDescent="0.25">
      <c r="A39408" s="7" t="s">
        <v>134187</v>
      </c>
      <c r="B39408" s="7" t="s">
        <v>134188</v>
      </c>
      <c r="C39408" s="7" t="s">
        <v>134189</v>
      </c>
      <c r="D39408" s="7" t="s">
        <v>68</v>
      </c>
      <c r="E39408" s="8" t="s">
        <v>69</v>
      </c>
      <c r="F39408" s="8">
        <v>1946765</v>
      </c>
      <c r="G39408" s="7" t="s">
        <v>35</v>
      </c>
      <c r="H39408" s="7" t="s">
        <v>24</v>
      </c>
      <c r="I39408" s="9" t="s">
        <v>281</v>
      </c>
      <c r="J39408" s="7" t="s">
        <v>282</v>
      </c>
      <c r="K39408" s="10" t="s">
        <v>3534</v>
      </c>
      <c r="L39408" s="7">
        <v>3</v>
      </c>
      <c r="Q39408" s="12">
        <v>40616</v>
      </c>
      <c r="R39408" s="12">
        <v>41816</v>
      </c>
    </row>
    <row r="39409" spans="1:18" x14ac:dyDescent="0.25">
      <c r="A39409" s="7" t="s">
        <v>134190</v>
      </c>
      <c r="B39409" s="7" t="s">
        <v>134191</v>
      </c>
      <c r="C39409" s="7" t="s">
        <v>134192</v>
      </c>
      <c r="D39409" s="7" t="s">
        <v>719</v>
      </c>
      <c r="E39409" s="8" t="s">
        <v>720</v>
      </c>
      <c r="F39409" s="8">
        <v>4900000</v>
      </c>
      <c r="G39409" s="7" t="s">
        <v>35</v>
      </c>
      <c r="H39409" s="7" t="s">
        <v>1347</v>
      </c>
      <c r="I39409" s="9"/>
      <c r="J39409" s="7" t="s">
        <v>1881</v>
      </c>
      <c r="L39409" s="7">
        <v>1</v>
      </c>
      <c r="Q39409" s="12">
        <v>41701</v>
      </c>
      <c r="R39409" s="12">
        <v>41701</v>
      </c>
    </row>
    <row r="39410" spans="1:18" x14ac:dyDescent="0.25">
      <c r="A39410" s="7" t="s">
        <v>134193</v>
      </c>
      <c r="B39410" s="7" t="s">
        <v>134194</v>
      </c>
      <c r="C39410" s="7" t="s">
        <v>134195</v>
      </c>
      <c r="D39410" s="7" t="s">
        <v>134196</v>
      </c>
      <c r="E39410" s="8" t="s">
        <v>12301</v>
      </c>
      <c r="F39410" s="8">
        <v>0</v>
      </c>
      <c r="G39410" s="7" t="s">
        <v>35</v>
      </c>
      <c r="H39410" s="7" t="s">
        <v>176</v>
      </c>
      <c r="I39410" s="9"/>
      <c r="J39410" s="7" t="s">
        <v>177</v>
      </c>
      <c r="K39410" s="10" t="s">
        <v>177</v>
      </c>
      <c r="L39410" s="7">
        <v>1</v>
      </c>
      <c r="M39410" s="11">
        <v>39000</v>
      </c>
      <c r="N39410" s="7" t="s">
        <v>6345</v>
      </c>
      <c r="O39410" s="7" t="s">
        <v>1281</v>
      </c>
      <c r="P39410" s="10">
        <v>2006</v>
      </c>
      <c r="Q39410" s="12">
        <v>41183</v>
      </c>
      <c r="R39410" s="12">
        <v>41183</v>
      </c>
    </row>
    <row r="39411" spans="1:18" x14ac:dyDescent="0.25">
      <c r="A39411" s="7" t="s">
        <v>134197</v>
      </c>
      <c r="B39411" s="7" t="s">
        <v>134198</v>
      </c>
      <c r="C39411" s="7" t="s">
        <v>74652</v>
      </c>
      <c r="D39411" s="7" t="s">
        <v>49346</v>
      </c>
      <c r="E39411" s="8" t="s">
        <v>5519</v>
      </c>
      <c r="F39411" s="8">
        <v>7500000</v>
      </c>
      <c r="G39411" s="7" t="s">
        <v>23</v>
      </c>
      <c r="H39411" s="7" t="s">
        <v>24</v>
      </c>
      <c r="I39411" s="9" t="s">
        <v>129</v>
      </c>
      <c r="J39411" s="7" t="s">
        <v>130</v>
      </c>
      <c r="K39411" s="10" t="s">
        <v>5758</v>
      </c>
      <c r="L39411" s="7">
        <v>1</v>
      </c>
      <c r="M39411" s="11">
        <v>33970</v>
      </c>
      <c r="N39411" s="7" t="s">
        <v>2694</v>
      </c>
      <c r="O39411" s="7" t="s">
        <v>2695</v>
      </c>
      <c r="P39411" s="10">
        <v>1993</v>
      </c>
      <c r="Q39411" s="12">
        <v>41043</v>
      </c>
      <c r="R39411" s="12">
        <v>41043</v>
      </c>
    </row>
    <row r="39412" spans="1:18" x14ac:dyDescent="0.25">
      <c r="A39412" s="7" t="s">
        <v>134199</v>
      </c>
      <c r="B39412" s="7" t="s">
        <v>134200</v>
      </c>
      <c r="D39412" s="7" t="s">
        <v>68</v>
      </c>
      <c r="E39412" s="8" t="s">
        <v>69</v>
      </c>
      <c r="F39412" s="8">
        <v>250000</v>
      </c>
      <c r="G39412" s="7" t="s">
        <v>35</v>
      </c>
      <c r="H39412" s="7" t="s">
        <v>24</v>
      </c>
      <c r="I39412" s="9" t="s">
        <v>502</v>
      </c>
      <c r="J39412" s="7" t="s">
        <v>78198</v>
      </c>
      <c r="K39412" s="10" t="s">
        <v>78198</v>
      </c>
      <c r="L39412" s="7">
        <v>1</v>
      </c>
      <c r="Q39412" s="12">
        <v>38967</v>
      </c>
      <c r="R39412" s="12">
        <v>38967</v>
      </c>
    </row>
    <row r="39413" spans="1:18" x14ac:dyDescent="0.25">
      <c r="A39413" s="7" t="s">
        <v>134201</v>
      </c>
      <c r="B39413" s="7" t="s">
        <v>134202</v>
      </c>
      <c r="C39413" s="7" t="s">
        <v>134203</v>
      </c>
      <c r="D39413" s="7" t="s">
        <v>275</v>
      </c>
      <c r="E39413" s="8" t="s">
        <v>276</v>
      </c>
      <c r="F39413" s="8">
        <v>200000</v>
      </c>
      <c r="G39413" s="7" t="s">
        <v>35</v>
      </c>
      <c r="H39413" s="7" t="s">
        <v>24</v>
      </c>
      <c r="I39413" s="9" t="s">
        <v>25</v>
      </c>
      <c r="J39413" s="7" t="s">
        <v>1495</v>
      </c>
      <c r="K39413" s="10" t="s">
        <v>11153</v>
      </c>
      <c r="L39413" s="7">
        <v>1</v>
      </c>
      <c r="M39413" s="11">
        <v>36526</v>
      </c>
      <c r="N39413" s="7" t="s">
        <v>234</v>
      </c>
      <c r="O39413" s="7" t="s">
        <v>235</v>
      </c>
      <c r="P39413" s="10">
        <v>2000</v>
      </c>
      <c r="Q39413" s="12">
        <v>39886</v>
      </c>
      <c r="R39413" s="12">
        <v>39886</v>
      </c>
    </row>
    <row r="39414" spans="1:18" x14ac:dyDescent="0.25">
      <c r="A39414" s="7" t="s">
        <v>134204</v>
      </c>
      <c r="B39414" s="7" t="s">
        <v>134205</v>
      </c>
      <c r="C39414" s="7" t="s">
        <v>134206</v>
      </c>
      <c r="D39414" s="7" t="s">
        <v>275</v>
      </c>
      <c r="E39414" s="8" t="s">
        <v>276</v>
      </c>
      <c r="F39414" s="8">
        <v>250000</v>
      </c>
      <c r="G39414" s="7" t="s">
        <v>35</v>
      </c>
      <c r="H39414" s="7" t="s">
        <v>24</v>
      </c>
      <c r="I39414" s="9" t="s">
        <v>93</v>
      </c>
      <c r="J39414" s="7" t="s">
        <v>314</v>
      </c>
      <c r="K39414" s="10" t="s">
        <v>314</v>
      </c>
      <c r="L39414" s="7">
        <v>1</v>
      </c>
      <c r="M39414" s="11">
        <v>39814</v>
      </c>
      <c r="N39414" s="7" t="s">
        <v>171</v>
      </c>
      <c r="O39414" s="7" t="s">
        <v>172</v>
      </c>
      <c r="P39414" s="10">
        <v>2009</v>
      </c>
      <c r="Q39414" s="12">
        <v>41015</v>
      </c>
      <c r="R39414" s="12">
        <v>41015</v>
      </c>
    </row>
    <row r="39415" spans="1:18" x14ac:dyDescent="0.25">
      <c r="A39415" s="7" t="s">
        <v>134207</v>
      </c>
      <c r="B39415" s="7" t="s">
        <v>134208</v>
      </c>
      <c r="C39415" s="7" t="s">
        <v>134209</v>
      </c>
      <c r="D39415" s="7" t="s">
        <v>134210</v>
      </c>
      <c r="E39415" s="8" t="s">
        <v>341</v>
      </c>
      <c r="F39415" s="8">
        <v>20000</v>
      </c>
      <c r="G39415" s="7" t="s">
        <v>35</v>
      </c>
      <c r="I39415" s="9"/>
      <c r="J39415" s="7"/>
      <c r="L39415" s="7">
        <v>1</v>
      </c>
      <c r="M39415" s="11">
        <v>40909</v>
      </c>
      <c r="N39415" s="7" t="s">
        <v>111</v>
      </c>
      <c r="O39415" s="7" t="s">
        <v>112</v>
      </c>
      <c r="P39415" s="10">
        <v>2012</v>
      </c>
      <c r="Q39415" s="12">
        <v>40949</v>
      </c>
      <c r="R39415" s="12">
        <v>40949</v>
      </c>
    </row>
    <row r="39416" spans="1:18" x14ac:dyDescent="0.25">
      <c r="A39416" s="7" t="s">
        <v>134211</v>
      </c>
      <c r="B39416" s="7" t="s">
        <v>134212</v>
      </c>
      <c r="C39416" s="7" t="s">
        <v>134213</v>
      </c>
      <c r="D39416" s="7" t="s">
        <v>134214</v>
      </c>
      <c r="E39416" s="8" t="s">
        <v>20577</v>
      </c>
      <c r="F39416" s="8">
        <v>30000000</v>
      </c>
      <c r="G39416" s="7" t="s">
        <v>23</v>
      </c>
      <c r="H39416" s="7" t="s">
        <v>24</v>
      </c>
      <c r="I39416" s="9" t="s">
        <v>60</v>
      </c>
      <c r="J39416" s="7" t="s">
        <v>61</v>
      </c>
      <c r="K39416" s="10" t="s">
        <v>61</v>
      </c>
      <c r="L39416" s="7">
        <v>2</v>
      </c>
      <c r="M39416" s="11">
        <v>38353</v>
      </c>
      <c r="N39416" s="7" t="s">
        <v>435</v>
      </c>
      <c r="O39416" s="7" t="s">
        <v>436</v>
      </c>
      <c r="P39416" s="10">
        <v>2005</v>
      </c>
      <c r="Q39416" s="12">
        <v>40086</v>
      </c>
      <c r="R39416" s="12">
        <v>40262</v>
      </c>
    </row>
    <row r="39417" spans="1:18" x14ac:dyDescent="0.25">
      <c r="A39417" s="7" t="s">
        <v>134215</v>
      </c>
      <c r="B39417" s="7" t="s">
        <v>134216</v>
      </c>
      <c r="C39417" s="7" t="s">
        <v>134217</v>
      </c>
      <c r="D39417" s="7" t="s">
        <v>68</v>
      </c>
      <c r="E39417" s="8" t="s">
        <v>69</v>
      </c>
      <c r="F39417" s="8">
        <v>1400000</v>
      </c>
      <c r="G39417" s="7" t="s">
        <v>35</v>
      </c>
      <c r="I39417" s="9"/>
      <c r="J39417" s="7"/>
      <c r="L39417" s="7">
        <v>1</v>
      </c>
      <c r="M39417" s="11">
        <v>40909</v>
      </c>
      <c r="N39417" s="7" t="s">
        <v>111</v>
      </c>
      <c r="O39417" s="7" t="s">
        <v>112</v>
      </c>
      <c r="P39417" s="10">
        <v>2012</v>
      </c>
      <c r="Q39417" s="12">
        <v>41936</v>
      </c>
      <c r="R39417" s="12">
        <v>41936</v>
      </c>
    </row>
    <row r="39418" spans="1:18" x14ac:dyDescent="0.25">
      <c r="A39418" s="7" t="s">
        <v>134218</v>
      </c>
      <c r="B39418" s="7" t="s">
        <v>134219</v>
      </c>
      <c r="C39418" s="7" t="s">
        <v>134220</v>
      </c>
      <c r="D39418" s="7" t="s">
        <v>134221</v>
      </c>
      <c r="E39418" s="8" t="s">
        <v>22</v>
      </c>
      <c r="F39418" s="8">
        <v>1000000</v>
      </c>
      <c r="G39418" s="7" t="s">
        <v>35</v>
      </c>
      <c r="H39418" s="7" t="s">
        <v>446</v>
      </c>
      <c r="I39418" s="9"/>
      <c r="J39418" s="7" t="s">
        <v>1211</v>
      </c>
      <c r="K39418" s="10" t="s">
        <v>134222</v>
      </c>
      <c r="L39418" s="7">
        <v>1</v>
      </c>
      <c r="M39418" s="11">
        <v>41699</v>
      </c>
      <c r="N39418" s="7" t="s">
        <v>2021</v>
      </c>
      <c r="O39418" s="7" t="s">
        <v>64</v>
      </c>
      <c r="P39418" s="10">
        <v>2014</v>
      </c>
      <c r="Q39418" s="12">
        <v>41760</v>
      </c>
      <c r="R39418" s="12">
        <v>41760</v>
      </c>
    </row>
    <row r="39419" spans="1:18" x14ac:dyDescent="0.25">
      <c r="A39419" s="7" t="s">
        <v>134223</v>
      </c>
      <c r="B39419" s="7" t="s">
        <v>134224</v>
      </c>
      <c r="D39419" s="7" t="s">
        <v>27922</v>
      </c>
      <c r="E39419" s="8" t="s">
        <v>2625</v>
      </c>
      <c r="F39419" s="8">
        <v>15000000</v>
      </c>
      <c r="G39419" s="7" t="s">
        <v>23</v>
      </c>
      <c r="H39419" s="7" t="s">
        <v>24</v>
      </c>
      <c r="I39419" s="9" t="s">
        <v>281</v>
      </c>
      <c r="J39419" s="7" t="s">
        <v>282</v>
      </c>
      <c r="K39419" s="10" t="s">
        <v>282</v>
      </c>
      <c r="L39419" s="7">
        <v>1</v>
      </c>
      <c r="M39419" s="11">
        <v>36161</v>
      </c>
      <c r="N39419" s="7" t="s">
        <v>1066</v>
      </c>
      <c r="O39419" s="7" t="s">
        <v>1067</v>
      </c>
      <c r="P39419" s="10">
        <v>1999</v>
      </c>
      <c r="Q39419" s="12">
        <v>40455</v>
      </c>
      <c r="R39419" s="12">
        <v>40455</v>
      </c>
    </row>
    <row r="39420" spans="1:18" x14ac:dyDescent="0.25">
      <c r="A39420" s="7" t="s">
        <v>134225</v>
      </c>
      <c r="B39420" s="7" t="s">
        <v>134226</v>
      </c>
      <c r="C39420" s="7" t="s">
        <v>134227</v>
      </c>
      <c r="D39420" s="7" t="s">
        <v>68</v>
      </c>
      <c r="E39420" s="8" t="s">
        <v>69</v>
      </c>
      <c r="F39420" s="8">
        <v>1470000</v>
      </c>
      <c r="G39420" s="7" t="s">
        <v>35</v>
      </c>
      <c r="H39420" s="7" t="s">
        <v>1503</v>
      </c>
      <c r="I39420" s="9"/>
      <c r="J39420" s="7" t="s">
        <v>1504</v>
      </c>
      <c r="K39420" s="10" t="s">
        <v>1504</v>
      </c>
      <c r="L39420" s="7">
        <v>1</v>
      </c>
      <c r="Q39420" s="12">
        <v>38459</v>
      </c>
      <c r="R39420" s="12">
        <v>38459</v>
      </c>
    </row>
    <row r="39421" spans="1:18" x14ac:dyDescent="0.25">
      <c r="A39421" s="7" t="s">
        <v>134228</v>
      </c>
      <c r="B39421" s="7" t="s">
        <v>134229</v>
      </c>
      <c r="C39421" s="7" t="s">
        <v>134230</v>
      </c>
      <c r="D39421" s="7" t="s">
        <v>719</v>
      </c>
      <c r="E39421" s="8" t="s">
        <v>720</v>
      </c>
      <c r="F39421" s="8">
        <v>19000000</v>
      </c>
      <c r="G39421" s="7" t="s">
        <v>23</v>
      </c>
      <c r="H39421" s="7" t="s">
        <v>24</v>
      </c>
      <c r="I39421" s="9" t="s">
        <v>220</v>
      </c>
      <c r="J39421" s="7" t="s">
        <v>221</v>
      </c>
      <c r="K39421" s="10" t="s">
        <v>7637</v>
      </c>
      <c r="L39421" s="7">
        <v>2</v>
      </c>
      <c r="Q39421" s="12">
        <v>37335</v>
      </c>
      <c r="R39421" s="12">
        <v>39701</v>
      </c>
    </row>
    <row r="39422" spans="1:18" x14ac:dyDescent="0.25">
      <c r="A39422" s="7" t="s">
        <v>134231</v>
      </c>
      <c r="B39422" s="7" t="s">
        <v>134232</v>
      </c>
      <c r="C39422" s="7" t="s">
        <v>134233</v>
      </c>
      <c r="D39422" s="7" t="s">
        <v>17283</v>
      </c>
      <c r="E39422" s="8" t="s">
        <v>15727</v>
      </c>
      <c r="F39422" s="8">
        <v>0</v>
      </c>
      <c r="G39422" s="7" t="s">
        <v>35</v>
      </c>
      <c r="H39422" s="7" t="s">
        <v>24</v>
      </c>
      <c r="I39422" s="9" t="s">
        <v>248</v>
      </c>
      <c r="J39422" s="7" t="s">
        <v>826</v>
      </c>
      <c r="K39422" s="10" t="s">
        <v>26308</v>
      </c>
      <c r="L39422" s="7">
        <v>1</v>
      </c>
      <c r="Q39422" s="12">
        <v>40597</v>
      </c>
      <c r="R39422" s="12">
        <v>40597</v>
      </c>
    </row>
    <row r="39423" spans="1:18" x14ac:dyDescent="0.25">
      <c r="A39423" s="7" t="s">
        <v>134234</v>
      </c>
      <c r="B39423" s="7" t="s">
        <v>134235</v>
      </c>
      <c r="C39423" s="7" t="s">
        <v>134236</v>
      </c>
      <c r="D39423" s="7" t="s">
        <v>68</v>
      </c>
      <c r="E39423" s="8" t="s">
        <v>69</v>
      </c>
      <c r="F39423" s="8">
        <v>0</v>
      </c>
      <c r="G39423" s="7" t="s">
        <v>35</v>
      </c>
      <c r="H39423" s="7" t="s">
        <v>469</v>
      </c>
      <c r="I39423" s="9"/>
      <c r="J39423" s="7" t="s">
        <v>11498</v>
      </c>
      <c r="K39423" s="10" t="s">
        <v>11498</v>
      </c>
      <c r="L39423" s="7">
        <v>1</v>
      </c>
      <c r="Q39423" s="12">
        <v>41732</v>
      </c>
      <c r="R39423" s="12">
        <v>41732</v>
      </c>
    </row>
    <row r="39424" spans="1:18" x14ac:dyDescent="0.25">
      <c r="A39424" s="7" t="s">
        <v>134237</v>
      </c>
      <c r="B39424" s="7" t="s">
        <v>134238</v>
      </c>
      <c r="F39424" s="8">
        <v>0</v>
      </c>
      <c r="H39424" s="7" t="s">
        <v>24</v>
      </c>
      <c r="I39424" s="9" t="s">
        <v>281</v>
      </c>
      <c r="J39424" s="7" t="s">
        <v>9569</v>
      </c>
      <c r="K39424" s="10" t="s">
        <v>125648</v>
      </c>
      <c r="L39424" s="7">
        <v>1</v>
      </c>
      <c r="M39424" s="11">
        <v>29587</v>
      </c>
      <c r="N39424" s="7" t="s">
        <v>3961</v>
      </c>
      <c r="O39424" s="7" t="s">
        <v>3962</v>
      </c>
      <c r="P39424" s="10">
        <v>1981</v>
      </c>
      <c r="Q39424" s="12">
        <v>32981</v>
      </c>
      <c r="R39424" s="12">
        <v>32981</v>
      </c>
    </row>
    <row r="39425" spans="1:18" x14ac:dyDescent="0.25">
      <c r="A39425" s="7" t="s">
        <v>134239</v>
      </c>
      <c r="B39425" s="7" t="s">
        <v>134240</v>
      </c>
      <c r="F39425" s="8">
        <v>0</v>
      </c>
      <c r="H39425" s="7" t="s">
        <v>24</v>
      </c>
      <c r="I39425" s="9" t="s">
        <v>764</v>
      </c>
      <c r="J39425" s="7" t="s">
        <v>765</v>
      </c>
      <c r="K39425" s="10" t="s">
        <v>765</v>
      </c>
      <c r="L39425" s="7">
        <v>1</v>
      </c>
      <c r="M39425" s="11">
        <v>32143</v>
      </c>
      <c r="N39425" s="7" t="s">
        <v>2509</v>
      </c>
      <c r="O39425" s="7" t="s">
        <v>2510</v>
      </c>
      <c r="P39425" s="10">
        <v>1988</v>
      </c>
      <c r="Q39425" s="12">
        <v>34653</v>
      </c>
      <c r="R39425" s="12">
        <v>34653</v>
      </c>
    </row>
    <row r="39426" spans="1:18" x14ac:dyDescent="0.25">
      <c r="A39426" s="7" t="s">
        <v>134241</v>
      </c>
      <c r="B39426" s="7" t="s">
        <v>134242</v>
      </c>
      <c r="C39426" s="7" t="s">
        <v>134243</v>
      </c>
      <c r="D39426" s="7" t="s">
        <v>625</v>
      </c>
      <c r="E39426" s="8" t="s">
        <v>323</v>
      </c>
      <c r="F39426" s="8">
        <v>56170000</v>
      </c>
      <c r="G39426" s="7" t="s">
        <v>35</v>
      </c>
      <c r="H39426" s="7" t="s">
        <v>52</v>
      </c>
      <c r="I39426" s="9"/>
      <c r="J39426" s="7" t="s">
        <v>53</v>
      </c>
      <c r="K39426" s="10" t="s">
        <v>53</v>
      </c>
      <c r="L39426" s="7">
        <v>2</v>
      </c>
      <c r="M39426" s="11">
        <v>39264</v>
      </c>
      <c r="N39426" s="7" t="s">
        <v>1018</v>
      </c>
      <c r="O39426" s="7" t="s">
        <v>643</v>
      </c>
      <c r="P39426" s="10">
        <v>2007</v>
      </c>
      <c r="Q39426" s="12">
        <v>39090</v>
      </c>
      <c r="R39426" s="12">
        <v>39555</v>
      </c>
    </row>
    <row r="39427" spans="1:18" x14ac:dyDescent="0.25">
      <c r="A39427" s="7" t="s">
        <v>134244</v>
      </c>
      <c r="B39427" s="7" t="s">
        <v>134245</v>
      </c>
      <c r="F39427" s="8">
        <v>0</v>
      </c>
      <c r="H39427" s="7" t="s">
        <v>24</v>
      </c>
      <c r="I39427" s="9" t="s">
        <v>60</v>
      </c>
      <c r="J39427" s="7" t="s">
        <v>61</v>
      </c>
      <c r="K39427" s="10" t="s">
        <v>134246</v>
      </c>
      <c r="L39427" s="7">
        <v>1</v>
      </c>
      <c r="M39427" s="11">
        <v>30317</v>
      </c>
      <c r="N39427" s="7" t="s">
        <v>3347</v>
      </c>
      <c r="O39427" s="7" t="s">
        <v>3348</v>
      </c>
      <c r="P39427" s="10">
        <v>1983</v>
      </c>
      <c r="Q39427" s="12">
        <v>32843</v>
      </c>
      <c r="R39427" s="12">
        <v>32843</v>
      </c>
    </row>
    <row r="39428" spans="1:18" x14ac:dyDescent="0.25">
      <c r="A39428" s="7" t="s">
        <v>134247</v>
      </c>
      <c r="B39428" s="7" t="s">
        <v>134248</v>
      </c>
      <c r="C39428" s="7" t="s">
        <v>134249</v>
      </c>
      <c r="D39428" s="7" t="s">
        <v>2066</v>
      </c>
      <c r="E39428" s="8" t="s">
        <v>2067</v>
      </c>
      <c r="F39428" s="8">
        <v>1000000</v>
      </c>
      <c r="G39428" s="7" t="s">
        <v>35</v>
      </c>
      <c r="H39428" s="7" t="s">
        <v>24</v>
      </c>
      <c r="I39428" s="9" t="s">
        <v>298</v>
      </c>
      <c r="J39428" s="7" t="s">
        <v>323</v>
      </c>
      <c r="K39428" s="10" t="s">
        <v>323</v>
      </c>
      <c r="L39428" s="7">
        <v>1</v>
      </c>
      <c r="M39428" s="11">
        <v>29952</v>
      </c>
      <c r="N39428" s="7" t="s">
        <v>9427</v>
      </c>
      <c r="O39428" s="7" t="s">
        <v>9428</v>
      </c>
      <c r="P39428" s="10">
        <v>1982</v>
      </c>
      <c r="Q39428" s="12">
        <v>41547</v>
      </c>
      <c r="R39428" s="12">
        <v>41547</v>
      </c>
    </row>
    <row r="39429" spans="1:18" x14ac:dyDescent="0.25">
      <c r="A39429" s="7" t="s">
        <v>134250</v>
      </c>
      <c r="B39429" s="7" t="s">
        <v>134251</v>
      </c>
      <c r="C39429" s="7" t="s">
        <v>134252</v>
      </c>
      <c r="D39429" s="7" t="s">
        <v>68</v>
      </c>
      <c r="E39429" s="8" t="s">
        <v>69</v>
      </c>
      <c r="F39429" s="8">
        <v>0</v>
      </c>
      <c r="G39429" s="7" t="s">
        <v>35</v>
      </c>
      <c r="H39429" s="7" t="s">
        <v>24</v>
      </c>
      <c r="I39429" s="9" t="s">
        <v>502</v>
      </c>
      <c r="J39429" s="7" t="s">
        <v>993</v>
      </c>
      <c r="K39429" s="10" t="s">
        <v>134253</v>
      </c>
      <c r="L39429" s="7">
        <v>1</v>
      </c>
      <c r="M39429" s="11">
        <v>32874</v>
      </c>
      <c r="N39429" s="7" t="s">
        <v>416</v>
      </c>
      <c r="O39429" s="7" t="s">
        <v>417</v>
      </c>
      <c r="P39429" s="10">
        <v>1990</v>
      </c>
      <c r="Q39429" s="12">
        <v>41534</v>
      </c>
      <c r="R39429" s="12">
        <v>41534</v>
      </c>
    </row>
    <row r="39430" spans="1:18" x14ac:dyDescent="0.25">
      <c r="A39430" s="7" t="s">
        <v>134254</v>
      </c>
      <c r="B39430" s="7" t="s">
        <v>134255</v>
      </c>
      <c r="C39430" s="7" t="s">
        <v>134256</v>
      </c>
      <c r="D39430" s="7" t="s">
        <v>159</v>
      </c>
      <c r="E39430" s="8" t="s">
        <v>160</v>
      </c>
      <c r="F39430" s="8">
        <v>448000000</v>
      </c>
      <c r="G39430" s="7" t="s">
        <v>35</v>
      </c>
      <c r="H39430" s="7" t="s">
        <v>205</v>
      </c>
      <c r="I39430" s="9"/>
      <c r="J39430" s="7" t="s">
        <v>206</v>
      </c>
      <c r="K39430" s="10" t="s">
        <v>206</v>
      </c>
      <c r="L39430" s="7">
        <v>1</v>
      </c>
      <c r="M39430" s="11">
        <v>38203</v>
      </c>
      <c r="N39430" s="7" t="s">
        <v>1478</v>
      </c>
      <c r="O39430" s="7" t="s">
        <v>1479</v>
      </c>
      <c r="P39430" s="10">
        <v>2004</v>
      </c>
      <c r="Q39430" s="12">
        <v>41527</v>
      </c>
      <c r="R39430" s="12">
        <v>41527</v>
      </c>
    </row>
    <row r="39431" spans="1:18" x14ac:dyDescent="0.25">
      <c r="A39431" s="7" t="s">
        <v>134257</v>
      </c>
      <c r="B39431" s="7" t="s">
        <v>134258</v>
      </c>
      <c r="C39431" s="7" t="s">
        <v>134259</v>
      </c>
      <c r="D39431" s="7" t="s">
        <v>134260</v>
      </c>
      <c r="E39431" s="8" t="s">
        <v>4326</v>
      </c>
      <c r="F39431" s="8">
        <v>15900000</v>
      </c>
      <c r="G39431" s="7" t="s">
        <v>35</v>
      </c>
      <c r="H39431" s="7" t="s">
        <v>24</v>
      </c>
      <c r="I39431" s="9" t="s">
        <v>36</v>
      </c>
      <c r="J39431" s="7" t="s">
        <v>181</v>
      </c>
      <c r="K39431" s="10" t="s">
        <v>794</v>
      </c>
      <c r="L39431" s="7">
        <v>3</v>
      </c>
      <c r="M39431" s="11">
        <v>40603</v>
      </c>
      <c r="N39431" s="7" t="s">
        <v>1552</v>
      </c>
      <c r="O39431" s="7" t="s">
        <v>505</v>
      </c>
      <c r="P39431" s="10">
        <v>2011</v>
      </c>
      <c r="Q39431" s="12">
        <v>40787</v>
      </c>
      <c r="R39431" s="12">
        <v>41609</v>
      </c>
    </row>
    <row r="39432" spans="1:18" x14ac:dyDescent="0.25">
      <c r="A39432" s="7" t="s">
        <v>134261</v>
      </c>
      <c r="B39432" s="7" t="s">
        <v>134262</v>
      </c>
      <c r="C39432" s="7" t="s">
        <v>134263</v>
      </c>
      <c r="D39432" s="7" t="s">
        <v>275</v>
      </c>
      <c r="E39432" s="8" t="s">
        <v>276</v>
      </c>
      <c r="F39432" s="8">
        <v>95000</v>
      </c>
      <c r="G39432" s="7" t="s">
        <v>80</v>
      </c>
      <c r="H39432" s="7" t="s">
        <v>24</v>
      </c>
      <c r="I39432" s="9" t="s">
        <v>36</v>
      </c>
      <c r="J39432" s="7" t="s">
        <v>942</v>
      </c>
      <c r="K39432" s="10" t="s">
        <v>24233</v>
      </c>
      <c r="L39432" s="7">
        <v>1</v>
      </c>
      <c r="Q39432" s="12">
        <v>41073</v>
      </c>
      <c r="R39432" s="12">
        <v>41073</v>
      </c>
    </row>
    <row r="39433" spans="1:18" x14ac:dyDescent="0.25">
      <c r="A39433" s="7" t="s">
        <v>134264</v>
      </c>
      <c r="B39433" s="7" t="s">
        <v>134265</v>
      </c>
      <c r="C39433" s="7" t="s">
        <v>134266</v>
      </c>
      <c r="D39433" s="7" t="s">
        <v>27333</v>
      </c>
      <c r="E39433" s="8" t="s">
        <v>87</v>
      </c>
      <c r="F39433" s="8">
        <v>0</v>
      </c>
      <c r="G39433" s="7" t="s">
        <v>35</v>
      </c>
      <c r="H39433" s="7" t="s">
        <v>205</v>
      </c>
      <c r="I39433" s="9"/>
      <c r="J39433" s="7" t="s">
        <v>206</v>
      </c>
      <c r="K39433" s="10" t="s">
        <v>206</v>
      </c>
      <c r="L39433" s="7">
        <v>1</v>
      </c>
      <c r="M39433" s="11">
        <v>35004</v>
      </c>
      <c r="N39433" s="7" t="s">
        <v>67495</v>
      </c>
      <c r="O39433" s="7" t="s">
        <v>9193</v>
      </c>
      <c r="P39433" s="10">
        <v>1995</v>
      </c>
      <c r="Q39433" s="12">
        <v>35886</v>
      </c>
      <c r="R39433" s="12">
        <v>35886</v>
      </c>
    </row>
    <row r="39434" spans="1:18" x14ac:dyDescent="0.25">
      <c r="A39434" s="7" t="s">
        <v>134267</v>
      </c>
      <c r="B39434" s="7" t="s">
        <v>134268</v>
      </c>
      <c r="C39434" s="7" t="s">
        <v>134269</v>
      </c>
      <c r="D39434" s="7" t="s">
        <v>134270</v>
      </c>
      <c r="E39434" s="8" t="s">
        <v>79</v>
      </c>
      <c r="F39434" s="8">
        <v>600000</v>
      </c>
      <c r="G39434" s="7" t="s">
        <v>35</v>
      </c>
      <c r="H39434" s="7" t="s">
        <v>81</v>
      </c>
      <c r="I39434" s="9"/>
      <c r="J39434" s="7" t="s">
        <v>82</v>
      </c>
      <c r="K39434" s="10" t="s">
        <v>134271</v>
      </c>
      <c r="L39434" s="7">
        <v>1</v>
      </c>
      <c r="M39434" s="11">
        <v>40452</v>
      </c>
      <c r="N39434" s="7" t="s">
        <v>1799</v>
      </c>
      <c r="O39434" s="7" t="s">
        <v>199</v>
      </c>
      <c r="P39434" s="10">
        <v>2010</v>
      </c>
      <c r="Q39434" s="12">
        <v>40452</v>
      </c>
      <c r="R39434" s="12">
        <v>40452</v>
      </c>
    </row>
    <row r="39435" spans="1:18" x14ac:dyDescent="0.25">
      <c r="A39435" s="7" t="s">
        <v>134272</v>
      </c>
      <c r="B39435" s="7" t="s">
        <v>134273</v>
      </c>
      <c r="C39435" s="7" t="s">
        <v>134274</v>
      </c>
      <c r="D39435" s="7" t="s">
        <v>21259</v>
      </c>
      <c r="E39435" s="8" t="s">
        <v>720</v>
      </c>
      <c r="F39435" s="8">
        <v>850000</v>
      </c>
      <c r="G39435" s="7" t="s">
        <v>35</v>
      </c>
      <c r="H39435" s="7" t="s">
        <v>24</v>
      </c>
      <c r="I39435" s="9" t="s">
        <v>36</v>
      </c>
      <c r="J39435" s="7" t="s">
        <v>3538</v>
      </c>
      <c r="K39435" s="10" t="s">
        <v>3539</v>
      </c>
      <c r="L39435" s="7">
        <v>1</v>
      </c>
      <c r="Q39435" s="12">
        <v>41654</v>
      </c>
      <c r="R39435" s="12">
        <v>41654</v>
      </c>
    </row>
    <row r="39436" spans="1:18" x14ac:dyDescent="0.25">
      <c r="A39436" s="7" t="s">
        <v>134275</v>
      </c>
      <c r="B39436" s="7" t="s">
        <v>134276</v>
      </c>
      <c r="C39436" s="7" t="s">
        <v>134277</v>
      </c>
      <c r="F39436" s="8">
        <v>0</v>
      </c>
      <c r="G39436" s="7" t="s">
        <v>35</v>
      </c>
      <c r="H39436" s="7" t="s">
        <v>196</v>
      </c>
      <c r="I39436" s="9"/>
      <c r="J39436" s="7" t="s">
        <v>197</v>
      </c>
      <c r="K39436" s="10" t="s">
        <v>197</v>
      </c>
      <c r="L39436" s="7">
        <v>1</v>
      </c>
      <c r="M39436" s="11">
        <v>40909</v>
      </c>
      <c r="N39436" s="7" t="s">
        <v>111</v>
      </c>
      <c r="O39436" s="7" t="s">
        <v>112</v>
      </c>
      <c r="P39436" s="10">
        <v>2012</v>
      </c>
      <c r="Q39436" s="12">
        <v>40700</v>
      </c>
      <c r="R39436" s="12">
        <v>40700</v>
      </c>
    </row>
    <row r="39437" spans="1:18" x14ac:dyDescent="0.25">
      <c r="A39437" s="7" t="s">
        <v>134278</v>
      </c>
      <c r="B39437" s="7" t="s">
        <v>134279</v>
      </c>
      <c r="C39437" s="7" t="s">
        <v>134280</v>
      </c>
      <c r="D39437" s="7" t="s">
        <v>421</v>
      </c>
      <c r="E39437" s="8" t="s">
        <v>422</v>
      </c>
      <c r="F39437" s="8">
        <v>42500000</v>
      </c>
      <c r="G39437" s="7" t="s">
        <v>35</v>
      </c>
      <c r="H39437" s="7" t="s">
        <v>24</v>
      </c>
      <c r="I39437" s="9" t="s">
        <v>36</v>
      </c>
      <c r="J39437" s="7" t="s">
        <v>181</v>
      </c>
      <c r="K39437" s="10" t="s">
        <v>182</v>
      </c>
      <c r="L39437" s="7">
        <v>4</v>
      </c>
      <c r="M39437" s="11">
        <v>39335</v>
      </c>
      <c r="N39437" s="7" t="s">
        <v>642</v>
      </c>
      <c r="O39437" s="7" t="s">
        <v>643</v>
      </c>
      <c r="P39437" s="10">
        <v>2007</v>
      </c>
      <c r="Q39437" s="12">
        <v>39644</v>
      </c>
      <c r="R39437" s="12">
        <v>41625</v>
      </c>
    </row>
    <row r="39438" spans="1:18" x14ac:dyDescent="0.25">
      <c r="A39438" s="7" t="s">
        <v>134281</v>
      </c>
      <c r="B39438" s="7" t="s">
        <v>134282</v>
      </c>
      <c r="C39438" s="7" t="s">
        <v>134283</v>
      </c>
      <c r="D39438" s="7" t="s">
        <v>134284</v>
      </c>
      <c r="E39438" s="8" t="s">
        <v>57210</v>
      </c>
      <c r="F39438" s="8">
        <v>12000000</v>
      </c>
      <c r="G39438" s="7" t="s">
        <v>35</v>
      </c>
      <c r="H39438" s="7" t="s">
        <v>24</v>
      </c>
      <c r="I39438" s="9" t="s">
        <v>25</v>
      </c>
      <c r="J39438" s="7" t="s">
        <v>26</v>
      </c>
      <c r="K39438" s="10" t="s">
        <v>27</v>
      </c>
      <c r="L39438" s="7">
        <v>1</v>
      </c>
      <c r="M39438" s="11">
        <v>40299</v>
      </c>
      <c r="N39438" s="7" t="s">
        <v>1341</v>
      </c>
      <c r="O39438" s="7" t="s">
        <v>1110</v>
      </c>
      <c r="P39438" s="10">
        <v>2010</v>
      </c>
      <c r="Q39438" s="12">
        <v>40308</v>
      </c>
      <c r="R39438" s="12">
        <v>40308</v>
      </c>
    </row>
    <row r="39439" spans="1:18" x14ac:dyDescent="0.25">
      <c r="A39439" s="7" t="s">
        <v>134285</v>
      </c>
      <c r="B39439" s="7" t="s">
        <v>134286</v>
      </c>
      <c r="C39439" s="7" t="s">
        <v>134287</v>
      </c>
      <c r="D39439" s="7" t="s">
        <v>144</v>
      </c>
      <c r="E39439" s="8" t="s">
        <v>145</v>
      </c>
      <c r="F39439" s="8">
        <v>2000000</v>
      </c>
      <c r="G39439" s="7" t="s">
        <v>35</v>
      </c>
      <c r="H39439" s="7" t="s">
        <v>24</v>
      </c>
      <c r="I39439" s="9" t="s">
        <v>36</v>
      </c>
      <c r="J39439" s="7" t="s">
        <v>181</v>
      </c>
      <c r="K39439" s="10" t="s">
        <v>695</v>
      </c>
      <c r="L39439" s="7">
        <v>1</v>
      </c>
      <c r="M39439" s="11">
        <v>39814</v>
      </c>
      <c r="N39439" s="7" t="s">
        <v>171</v>
      </c>
      <c r="O39439" s="7" t="s">
        <v>172</v>
      </c>
      <c r="P39439" s="10">
        <v>2009</v>
      </c>
      <c r="Q39439" s="12">
        <v>41327</v>
      </c>
      <c r="R39439" s="12">
        <v>41327</v>
      </c>
    </row>
    <row r="39440" spans="1:18" x14ac:dyDescent="0.25">
      <c r="A39440" s="7" t="s">
        <v>134288</v>
      </c>
      <c r="B39440" s="7" t="s">
        <v>134289</v>
      </c>
      <c r="C39440" s="7" t="s">
        <v>134290</v>
      </c>
      <c r="D39440" s="7" t="s">
        <v>106</v>
      </c>
      <c r="E39440" s="8" t="s">
        <v>107</v>
      </c>
      <c r="F39440" s="8">
        <v>700000</v>
      </c>
      <c r="G39440" s="7" t="s">
        <v>35</v>
      </c>
      <c r="H39440" s="7" t="s">
        <v>24</v>
      </c>
      <c r="I39440" s="9" t="s">
        <v>36</v>
      </c>
      <c r="J39440" s="7" t="s">
        <v>181</v>
      </c>
      <c r="K39440" s="10" t="s">
        <v>182</v>
      </c>
      <c r="L39440" s="7">
        <v>1</v>
      </c>
      <c r="M39440" s="11">
        <v>40909</v>
      </c>
      <c r="N39440" s="7" t="s">
        <v>111</v>
      </c>
      <c r="O39440" s="7" t="s">
        <v>112</v>
      </c>
      <c r="P39440" s="10">
        <v>2012</v>
      </c>
      <c r="Q39440" s="12">
        <v>41761</v>
      </c>
      <c r="R39440" s="12">
        <v>41761</v>
      </c>
    </row>
    <row r="39441" spans="1:18" x14ac:dyDescent="0.25">
      <c r="A39441" s="7" t="s">
        <v>134291</v>
      </c>
      <c r="B39441" s="7" t="s">
        <v>134292</v>
      </c>
      <c r="C39441" s="7" t="s">
        <v>134293</v>
      </c>
      <c r="D39441" s="7" t="s">
        <v>210</v>
      </c>
      <c r="E39441" s="8" t="s">
        <v>211</v>
      </c>
      <c r="F39441" s="8">
        <v>20000000</v>
      </c>
      <c r="G39441" s="7" t="s">
        <v>35</v>
      </c>
      <c r="H39441" s="7" t="s">
        <v>24</v>
      </c>
      <c r="I39441" s="9" t="s">
        <v>25</v>
      </c>
      <c r="J39441" s="7" t="s">
        <v>1495</v>
      </c>
      <c r="K39441" s="10" t="s">
        <v>134294</v>
      </c>
      <c r="L39441" s="7">
        <v>1</v>
      </c>
      <c r="M39441" s="11">
        <v>12420</v>
      </c>
      <c r="N39441" s="7" t="s">
        <v>64783</v>
      </c>
      <c r="O39441" s="7" t="s">
        <v>64784</v>
      </c>
      <c r="P39441" s="10">
        <v>1934</v>
      </c>
      <c r="Q39441" s="12">
        <v>40467</v>
      </c>
      <c r="R39441" s="12">
        <v>40467</v>
      </c>
    </row>
    <row r="39442" spans="1:18" x14ac:dyDescent="0.25">
      <c r="A39442" s="7" t="s">
        <v>134295</v>
      </c>
      <c r="B39442" s="7" t="s">
        <v>134296</v>
      </c>
      <c r="C39442" s="7" t="s">
        <v>134297</v>
      </c>
      <c r="D39442" s="7" t="s">
        <v>2195</v>
      </c>
      <c r="E39442" s="8" t="s">
        <v>542</v>
      </c>
      <c r="F39442" s="8">
        <v>1000000</v>
      </c>
      <c r="G39442" s="7" t="s">
        <v>35</v>
      </c>
      <c r="I39442" s="9"/>
      <c r="J39442" s="7"/>
      <c r="L39442" s="7">
        <v>1</v>
      </c>
      <c r="M39442" s="11">
        <v>41487</v>
      </c>
      <c r="N39442" s="7" t="s">
        <v>1385</v>
      </c>
      <c r="O39442" s="7" t="s">
        <v>258</v>
      </c>
      <c r="P39442" s="10">
        <v>2013</v>
      </c>
      <c r="Q39442" s="12">
        <v>40269</v>
      </c>
      <c r="R39442" s="12">
        <v>40269</v>
      </c>
    </row>
    <row r="39443" spans="1:18" x14ac:dyDescent="0.25">
      <c r="A39443" s="7" t="s">
        <v>134298</v>
      </c>
      <c r="B39443" s="7" t="s">
        <v>134299</v>
      </c>
      <c r="C39443" s="7" t="s">
        <v>134300</v>
      </c>
      <c r="D39443" s="7" t="s">
        <v>134301</v>
      </c>
      <c r="E39443" s="8" t="s">
        <v>1789</v>
      </c>
      <c r="F39443" s="8">
        <v>1030000</v>
      </c>
      <c r="G39443" s="7" t="s">
        <v>35</v>
      </c>
      <c r="H39443" s="7" t="s">
        <v>469</v>
      </c>
      <c r="I39443" s="9"/>
      <c r="J39443" s="7" t="s">
        <v>11498</v>
      </c>
      <c r="K39443" s="10" t="s">
        <v>11498</v>
      </c>
      <c r="L39443" s="7">
        <v>1</v>
      </c>
      <c r="M39443" s="11">
        <v>39894</v>
      </c>
      <c r="N39443" s="7" t="s">
        <v>2767</v>
      </c>
      <c r="O39443" s="7" t="s">
        <v>172</v>
      </c>
      <c r="P39443" s="10">
        <v>2009</v>
      </c>
      <c r="Q39443" s="12">
        <v>40611</v>
      </c>
      <c r="R39443" s="12">
        <v>40611</v>
      </c>
    </row>
    <row r="39444" spans="1:18" x14ac:dyDescent="0.25">
      <c r="A39444" s="7" t="s">
        <v>134302</v>
      </c>
      <c r="B39444" s="7" t="s">
        <v>134303</v>
      </c>
      <c r="C39444" s="7" t="s">
        <v>134304</v>
      </c>
      <c r="D39444" s="7" t="s">
        <v>275</v>
      </c>
      <c r="E39444" s="8" t="s">
        <v>276</v>
      </c>
      <c r="F39444" s="8">
        <v>762500</v>
      </c>
      <c r="G39444" s="7" t="s">
        <v>35</v>
      </c>
      <c r="H39444" s="7" t="s">
        <v>24</v>
      </c>
      <c r="I39444" s="9" t="s">
        <v>93</v>
      </c>
      <c r="J39444" s="7" t="s">
        <v>314</v>
      </c>
      <c r="K39444" s="10" t="s">
        <v>98142</v>
      </c>
      <c r="L39444" s="7">
        <v>1</v>
      </c>
      <c r="Q39444" s="12">
        <v>40053</v>
      </c>
      <c r="R39444" s="12">
        <v>40053</v>
      </c>
    </row>
    <row r="39445" spans="1:18" x14ac:dyDescent="0.25">
      <c r="A39445" s="7" t="s">
        <v>134305</v>
      </c>
      <c r="B39445" s="7" t="s">
        <v>134306</v>
      </c>
      <c r="C39445" s="7" t="s">
        <v>134307</v>
      </c>
      <c r="D39445" s="7" t="s">
        <v>136</v>
      </c>
      <c r="E39445" s="8" t="s">
        <v>137</v>
      </c>
      <c r="F39445" s="8">
        <v>0</v>
      </c>
      <c r="G39445" s="7" t="s">
        <v>35</v>
      </c>
      <c r="H39445" s="7" t="s">
        <v>24</v>
      </c>
      <c r="I39445" s="9" t="s">
        <v>36</v>
      </c>
      <c r="J39445" s="7" t="s">
        <v>37</v>
      </c>
      <c r="K39445" s="10" t="s">
        <v>803</v>
      </c>
      <c r="L39445" s="7">
        <v>1</v>
      </c>
      <c r="M39445" s="11">
        <v>41739</v>
      </c>
      <c r="N39445" s="7" t="s">
        <v>4368</v>
      </c>
      <c r="O39445" s="7" t="s">
        <v>1151</v>
      </c>
      <c r="P39445" s="10">
        <v>2014</v>
      </c>
      <c r="Q39445" s="12">
        <v>41856</v>
      </c>
      <c r="R39445" s="12">
        <v>41856</v>
      </c>
    </row>
    <row r="39446" spans="1:18" x14ac:dyDescent="0.25">
      <c r="A39446" s="7" t="s">
        <v>134308</v>
      </c>
      <c r="B39446" s="7" t="s">
        <v>134309</v>
      </c>
      <c r="C39446" s="7" t="s">
        <v>134310</v>
      </c>
      <c r="D39446" s="7" t="s">
        <v>991</v>
      </c>
      <c r="E39446" s="8" t="s">
        <v>992</v>
      </c>
      <c r="F39446" s="8">
        <v>54756014</v>
      </c>
      <c r="G39446" s="7" t="s">
        <v>35</v>
      </c>
      <c r="H39446" s="7" t="s">
        <v>24</v>
      </c>
      <c r="I39446" s="9" t="s">
        <v>36</v>
      </c>
      <c r="J39446" s="7" t="s">
        <v>181</v>
      </c>
      <c r="K39446" s="10" t="s">
        <v>182</v>
      </c>
      <c r="L39446" s="7">
        <v>4</v>
      </c>
      <c r="M39446" s="11">
        <v>40544</v>
      </c>
      <c r="N39446" s="7" t="s">
        <v>537</v>
      </c>
      <c r="O39446" s="7" t="s">
        <v>505</v>
      </c>
      <c r="P39446" s="10">
        <v>2011</v>
      </c>
      <c r="Q39446" s="12">
        <v>40544</v>
      </c>
      <c r="R39446" s="12">
        <v>41730</v>
      </c>
    </row>
    <row r="39447" spans="1:18" x14ac:dyDescent="0.25">
      <c r="A39447" s="7" t="s">
        <v>134311</v>
      </c>
      <c r="B39447" s="7" t="s">
        <v>134312</v>
      </c>
      <c r="C39447" s="7" t="s">
        <v>134313</v>
      </c>
      <c r="D39447" s="7" t="s">
        <v>737</v>
      </c>
      <c r="E39447" s="8" t="s">
        <v>738</v>
      </c>
      <c r="F39447" s="8">
        <v>22921790</v>
      </c>
      <c r="G39447" s="7" t="s">
        <v>35</v>
      </c>
      <c r="H39447" s="7" t="s">
        <v>376</v>
      </c>
      <c r="I39447" s="9"/>
      <c r="J39447" s="7" t="s">
        <v>4488</v>
      </c>
      <c r="K39447" s="10" t="s">
        <v>11534</v>
      </c>
      <c r="L39447" s="7">
        <v>4</v>
      </c>
      <c r="M39447" s="11">
        <v>39083</v>
      </c>
      <c r="N39447" s="7" t="s">
        <v>88</v>
      </c>
      <c r="O39447" s="7" t="s">
        <v>89</v>
      </c>
      <c r="P39447" s="10">
        <v>2007</v>
      </c>
      <c r="Q39447" s="12">
        <v>39634</v>
      </c>
      <c r="R39447" s="12">
        <v>41534</v>
      </c>
    </row>
    <row r="39448" spans="1:18" x14ac:dyDescent="0.25">
      <c r="A39448" s="7" t="s">
        <v>134314</v>
      </c>
      <c r="B39448" s="7" t="s">
        <v>134315</v>
      </c>
      <c r="C39448" s="7" t="s">
        <v>134316</v>
      </c>
      <c r="D39448" s="7" t="s">
        <v>13374</v>
      </c>
      <c r="E39448" s="8" t="s">
        <v>1423</v>
      </c>
      <c r="F39448" s="8">
        <v>2000000</v>
      </c>
      <c r="G39448" s="7" t="s">
        <v>35</v>
      </c>
      <c r="H39448" s="7" t="s">
        <v>24</v>
      </c>
      <c r="I39448" s="9" t="s">
        <v>36</v>
      </c>
      <c r="J39448" s="7" t="s">
        <v>37</v>
      </c>
      <c r="K39448" s="10" t="s">
        <v>37</v>
      </c>
      <c r="L39448" s="7">
        <v>2</v>
      </c>
      <c r="M39448" s="11">
        <v>41061</v>
      </c>
      <c r="N39448" s="7" t="s">
        <v>28</v>
      </c>
      <c r="O39448" s="7" t="s">
        <v>29</v>
      </c>
      <c r="P39448" s="10">
        <v>2012</v>
      </c>
      <c r="Q39448" s="12">
        <v>41394</v>
      </c>
      <c r="R39448" s="12">
        <v>41398</v>
      </c>
    </row>
    <row r="39449" spans="1:18" x14ac:dyDescent="0.25">
      <c r="A39449" s="7" t="s">
        <v>134317</v>
      </c>
      <c r="B39449" s="7" t="s">
        <v>134318</v>
      </c>
      <c r="F39449" s="8">
        <v>50000</v>
      </c>
      <c r="G39449" s="7" t="s">
        <v>35</v>
      </c>
      <c r="H39449" s="7" t="s">
        <v>24</v>
      </c>
      <c r="I39449" s="9" t="s">
        <v>60</v>
      </c>
      <c r="J39449" s="7" t="s">
        <v>3154</v>
      </c>
      <c r="K39449" s="10" t="s">
        <v>134319</v>
      </c>
      <c r="L39449" s="7">
        <v>1</v>
      </c>
      <c r="M39449" s="11">
        <v>40179</v>
      </c>
      <c r="N39449" s="7" t="s">
        <v>96</v>
      </c>
      <c r="O39449" s="7" t="s">
        <v>97</v>
      </c>
      <c r="P39449" s="10">
        <v>2010</v>
      </c>
      <c r="Q39449" s="12">
        <v>40448</v>
      </c>
      <c r="R39449" s="12">
        <v>40448</v>
      </c>
    </row>
    <row r="39450" spans="1:18" x14ac:dyDescent="0.25">
      <c r="A39450" s="7" t="s">
        <v>134320</v>
      </c>
      <c r="B39450" s="7" t="s">
        <v>134321</v>
      </c>
      <c r="C39450" s="7" t="s">
        <v>134322</v>
      </c>
      <c r="D39450" s="7" t="s">
        <v>1664</v>
      </c>
      <c r="E39450" s="8" t="s">
        <v>1665</v>
      </c>
      <c r="F39450" s="8">
        <v>7000000</v>
      </c>
      <c r="G39450" s="7" t="s">
        <v>35</v>
      </c>
      <c r="H39450" s="7" t="s">
        <v>24</v>
      </c>
      <c r="I39450" s="9" t="s">
        <v>281</v>
      </c>
      <c r="J39450" s="7" t="s">
        <v>282</v>
      </c>
      <c r="K39450" s="10" t="s">
        <v>11079</v>
      </c>
      <c r="L39450" s="7">
        <v>1</v>
      </c>
      <c r="Q39450" s="12">
        <v>40996</v>
      </c>
      <c r="R39450" s="12">
        <v>40996</v>
      </c>
    </row>
    <row r="39451" spans="1:18" x14ac:dyDescent="0.25">
      <c r="A39451" s="7" t="s">
        <v>134323</v>
      </c>
      <c r="B39451" s="7" t="s">
        <v>134324</v>
      </c>
      <c r="C39451" s="7" t="s">
        <v>134325</v>
      </c>
      <c r="D39451" s="7" t="s">
        <v>275</v>
      </c>
      <c r="E39451" s="8" t="s">
        <v>276</v>
      </c>
      <c r="F39451" s="8">
        <v>101035</v>
      </c>
      <c r="G39451" s="7" t="s">
        <v>35</v>
      </c>
      <c r="H39451" s="7" t="s">
        <v>240</v>
      </c>
      <c r="I39451" s="9" t="s">
        <v>3763</v>
      </c>
      <c r="J39451" s="7" t="s">
        <v>7274</v>
      </c>
      <c r="K39451" s="10" t="s">
        <v>7274</v>
      </c>
      <c r="L39451" s="7">
        <v>1</v>
      </c>
      <c r="M39451" s="11">
        <v>34700</v>
      </c>
      <c r="N39451" s="7" t="s">
        <v>3231</v>
      </c>
      <c r="O39451" s="7" t="s">
        <v>3232</v>
      </c>
      <c r="P39451" s="10">
        <v>1995</v>
      </c>
      <c r="Q39451" s="12">
        <v>41603</v>
      </c>
      <c r="R39451" s="12">
        <v>41603</v>
      </c>
    </row>
    <row r="39452" spans="1:18" x14ac:dyDescent="0.25">
      <c r="A39452" s="7" t="s">
        <v>134326</v>
      </c>
      <c r="B39452" s="7" t="s">
        <v>134327</v>
      </c>
      <c r="C39452" s="7" t="s">
        <v>134328</v>
      </c>
      <c r="D39452" s="7" t="s">
        <v>33</v>
      </c>
      <c r="E39452" s="8" t="s">
        <v>34</v>
      </c>
      <c r="F39452" s="8">
        <v>0</v>
      </c>
      <c r="G39452" s="7" t="s">
        <v>35</v>
      </c>
      <c r="H39452" s="7" t="s">
        <v>24</v>
      </c>
      <c r="I39452" s="9" t="s">
        <v>70</v>
      </c>
      <c r="J39452" s="7" t="s">
        <v>1526</v>
      </c>
      <c r="K39452" s="10" t="s">
        <v>1527</v>
      </c>
      <c r="L39452" s="7">
        <v>1</v>
      </c>
      <c r="M39452" s="11">
        <v>39264</v>
      </c>
      <c r="N39452" s="7" t="s">
        <v>1018</v>
      </c>
      <c r="O39452" s="7" t="s">
        <v>643</v>
      </c>
      <c r="P39452" s="10">
        <v>2007</v>
      </c>
      <c r="Q39452" s="12">
        <v>41556</v>
      </c>
      <c r="R39452" s="12">
        <v>41556</v>
      </c>
    </row>
    <row r="39453" spans="1:18" x14ac:dyDescent="0.25">
      <c r="A39453" s="7" t="s">
        <v>134329</v>
      </c>
      <c r="B39453" s="7" t="s">
        <v>134330</v>
      </c>
      <c r="C39453" s="7" t="s">
        <v>134331</v>
      </c>
      <c r="D39453" s="7" t="s">
        <v>737</v>
      </c>
      <c r="E39453" s="8" t="s">
        <v>738</v>
      </c>
      <c r="F39453" s="8">
        <v>39903889</v>
      </c>
      <c r="G39453" s="7" t="s">
        <v>23</v>
      </c>
      <c r="H39453" s="7" t="s">
        <v>24</v>
      </c>
      <c r="I39453" s="9" t="s">
        <v>36</v>
      </c>
      <c r="J39453" s="7" t="s">
        <v>181</v>
      </c>
      <c r="K39453" s="10" t="s">
        <v>1297</v>
      </c>
      <c r="L39453" s="7">
        <v>3</v>
      </c>
      <c r="M39453" s="11">
        <v>37257</v>
      </c>
      <c r="N39453" s="7" t="s">
        <v>527</v>
      </c>
      <c r="O39453" s="7" t="s">
        <v>528</v>
      </c>
      <c r="P39453" s="10">
        <v>2002</v>
      </c>
      <c r="Q39453" s="12">
        <v>39041</v>
      </c>
      <c r="R39453" s="12">
        <v>40297</v>
      </c>
    </row>
    <row r="39454" spans="1:18" x14ac:dyDescent="0.25">
      <c r="A39454" s="7" t="s">
        <v>134332</v>
      </c>
      <c r="B39454" s="7" t="s">
        <v>134333</v>
      </c>
      <c r="C39454" s="7" t="s">
        <v>134334</v>
      </c>
      <c r="D39454" s="7" t="s">
        <v>134335</v>
      </c>
      <c r="E39454" s="8" t="s">
        <v>41243</v>
      </c>
      <c r="F39454" s="8">
        <v>1122758</v>
      </c>
      <c r="G39454" s="7" t="s">
        <v>35</v>
      </c>
      <c r="H39454" s="7" t="s">
        <v>749</v>
      </c>
      <c r="I39454" s="9"/>
      <c r="J39454" s="7" t="s">
        <v>750</v>
      </c>
      <c r="K39454" s="10" t="s">
        <v>750</v>
      </c>
      <c r="L39454" s="7">
        <v>3</v>
      </c>
      <c r="M39454" s="11">
        <v>38991</v>
      </c>
      <c r="N39454" s="7" t="s">
        <v>6345</v>
      </c>
      <c r="O39454" s="7" t="s">
        <v>1281</v>
      </c>
      <c r="P39454" s="10">
        <v>2006</v>
      </c>
      <c r="Q39454" s="12">
        <v>39102</v>
      </c>
      <c r="R39454" s="12">
        <v>41115</v>
      </c>
    </row>
    <row r="39455" spans="1:18" x14ac:dyDescent="0.25">
      <c r="A39455" s="7" t="s">
        <v>134336</v>
      </c>
      <c r="B39455" s="7" t="s">
        <v>134337</v>
      </c>
      <c r="C39455" s="7" t="s">
        <v>134338</v>
      </c>
      <c r="D39455" s="7" t="s">
        <v>737</v>
      </c>
      <c r="E39455" s="8" t="s">
        <v>738</v>
      </c>
      <c r="F39455" s="8">
        <v>35000</v>
      </c>
      <c r="G39455" s="7" t="s">
        <v>35</v>
      </c>
      <c r="H39455" s="7" t="s">
        <v>24</v>
      </c>
      <c r="I39455" s="9" t="s">
        <v>25</v>
      </c>
      <c r="J39455" s="7" t="s">
        <v>26</v>
      </c>
      <c r="K39455" s="10" t="s">
        <v>27</v>
      </c>
      <c r="L39455" s="7">
        <v>1</v>
      </c>
      <c r="M39455" s="11">
        <v>39995</v>
      </c>
      <c r="N39455" s="7" t="s">
        <v>266</v>
      </c>
      <c r="O39455" s="7" t="s">
        <v>267</v>
      </c>
      <c r="P39455" s="10">
        <v>2009</v>
      </c>
      <c r="Q39455" s="12">
        <v>40163</v>
      </c>
      <c r="R39455" s="12">
        <v>40163</v>
      </c>
    </row>
    <row r="39456" spans="1:18" x14ac:dyDescent="0.25">
      <c r="A39456" s="7" t="s">
        <v>134339</v>
      </c>
      <c r="B39456" s="7" t="s">
        <v>134340</v>
      </c>
      <c r="C39456" s="7" t="s">
        <v>134341</v>
      </c>
      <c r="D39456" s="7" t="s">
        <v>2699</v>
      </c>
      <c r="E39456" s="8" t="s">
        <v>738</v>
      </c>
      <c r="F39456" s="8">
        <v>26590000</v>
      </c>
      <c r="G39456" s="7" t="s">
        <v>80</v>
      </c>
      <c r="H39456" s="7" t="s">
        <v>196</v>
      </c>
      <c r="I39456" s="9"/>
      <c r="J39456" s="7" t="s">
        <v>197</v>
      </c>
      <c r="K39456" s="10" t="s">
        <v>197</v>
      </c>
      <c r="L39456" s="7">
        <v>2</v>
      </c>
      <c r="M39456" s="11">
        <v>38991</v>
      </c>
      <c r="N39456" s="7" t="s">
        <v>6345</v>
      </c>
      <c r="O39456" s="7" t="s">
        <v>1281</v>
      </c>
      <c r="P39456" s="10">
        <v>2006</v>
      </c>
      <c r="Q39456" s="12">
        <v>39538</v>
      </c>
      <c r="R39456" s="12">
        <v>39769</v>
      </c>
    </row>
    <row r="39457" spans="1:18" x14ac:dyDescent="0.25">
      <c r="A39457" s="7" t="s">
        <v>134342</v>
      </c>
      <c r="B39457" s="7" t="s">
        <v>134343</v>
      </c>
      <c r="C39457" s="7" t="s">
        <v>134344</v>
      </c>
      <c r="D39457" s="7" t="s">
        <v>365</v>
      </c>
      <c r="E39457" s="8" t="s">
        <v>366</v>
      </c>
      <c r="F39457" s="8">
        <v>3850000</v>
      </c>
      <c r="G39457" s="7" t="s">
        <v>23</v>
      </c>
      <c r="H39457" s="7" t="s">
        <v>24</v>
      </c>
      <c r="I39457" s="9" t="s">
        <v>1196</v>
      </c>
      <c r="J39457" s="7" t="s">
        <v>1197</v>
      </c>
      <c r="K39457" s="10" t="s">
        <v>5286</v>
      </c>
      <c r="L39457" s="7">
        <v>2</v>
      </c>
      <c r="Q39457" s="12">
        <v>40156</v>
      </c>
      <c r="R39457" s="12">
        <v>40868</v>
      </c>
    </row>
    <row r="39458" spans="1:18" x14ac:dyDescent="0.25">
      <c r="A39458" s="7" t="s">
        <v>134345</v>
      </c>
      <c r="B39458" s="7" t="s">
        <v>134346</v>
      </c>
      <c r="C39458" s="7" t="s">
        <v>134347</v>
      </c>
      <c r="D39458" s="7" t="s">
        <v>1277</v>
      </c>
      <c r="E39458" s="8" t="s">
        <v>1278</v>
      </c>
      <c r="F39458" s="8">
        <v>22800000</v>
      </c>
      <c r="G39458" s="7" t="s">
        <v>35</v>
      </c>
      <c r="H39458" s="7" t="s">
        <v>240</v>
      </c>
      <c r="I39458" s="9" t="s">
        <v>241</v>
      </c>
      <c r="J39458" s="7" t="s">
        <v>1017</v>
      </c>
      <c r="K39458" s="10" t="s">
        <v>1017</v>
      </c>
      <c r="L39458" s="7">
        <v>4</v>
      </c>
      <c r="M39458" s="11">
        <v>39814</v>
      </c>
      <c r="N39458" s="7" t="s">
        <v>171</v>
      </c>
      <c r="O39458" s="7" t="s">
        <v>172</v>
      </c>
      <c r="P39458" s="10">
        <v>2009</v>
      </c>
      <c r="Q39458" s="12">
        <v>40921</v>
      </c>
      <c r="R39458" s="12">
        <v>41626</v>
      </c>
    </row>
    <row r="39459" spans="1:18" x14ac:dyDescent="0.25">
      <c r="A39459" s="7" t="s">
        <v>134348</v>
      </c>
      <c r="B39459" s="7" t="s">
        <v>134349</v>
      </c>
      <c r="C39459" s="7" t="s">
        <v>134350</v>
      </c>
      <c r="D39459" s="7" t="s">
        <v>134351</v>
      </c>
      <c r="E39459" s="8" t="s">
        <v>323</v>
      </c>
      <c r="F39459" s="8">
        <v>1025000</v>
      </c>
      <c r="G39459" s="7" t="s">
        <v>35</v>
      </c>
      <c r="H39459" s="7" t="s">
        <v>81</v>
      </c>
      <c r="I39459" s="9"/>
      <c r="J39459" s="7" t="s">
        <v>82</v>
      </c>
      <c r="K39459" s="10" t="s">
        <v>82</v>
      </c>
      <c r="L39459" s="7">
        <v>2</v>
      </c>
      <c r="M39459" s="11">
        <v>40483</v>
      </c>
      <c r="N39459" s="7" t="s">
        <v>198</v>
      </c>
      <c r="O39459" s="7" t="s">
        <v>199</v>
      </c>
      <c r="P39459" s="10">
        <v>2010</v>
      </c>
      <c r="Q39459" s="12">
        <v>41439</v>
      </c>
      <c r="R39459" s="12">
        <v>41699</v>
      </c>
    </row>
    <row r="39460" spans="1:18" x14ac:dyDescent="0.25">
      <c r="A39460" s="7" t="s">
        <v>134352</v>
      </c>
      <c r="B39460" s="7" t="s">
        <v>134353</v>
      </c>
      <c r="C39460" s="7" t="s">
        <v>134354</v>
      </c>
      <c r="D39460" s="7" t="s">
        <v>737</v>
      </c>
      <c r="E39460" s="8" t="s">
        <v>738</v>
      </c>
      <c r="F39460" s="8">
        <v>3000000</v>
      </c>
      <c r="G39460" s="7" t="s">
        <v>80</v>
      </c>
      <c r="H39460" s="7" t="s">
        <v>205</v>
      </c>
      <c r="I39460" s="9"/>
      <c r="J39460" s="7" t="s">
        <v>38496</v>
      </c>
      <c r="K39460" s="10" t="s">
        <v>38496</v>
      </c>
      <c r="L39460" s="7">
        <v>1</v>
      </c>
      <c r="Q39460" s="12">
        <v>39995</v>
      </c>
      <c r="R39460" s="12">
        <v>39995</v>
      </c>
    </row>
    <row r="39461" spans="1:18" x14ac:dyDescent="0.25">
      <c r="A39461" s="7" t="s">
        <v>134355</v>
      </c>
      <c r="B39461" s="7" t="s">
        <v>134356</v>
      </c>
      <c r="C39461" s="7" t="s">
        <v>134357</v>
      </c>
      <c r="D39461" s="7" t="s">
        <v>48035</v>
      </c>
      <c r="E39461" s="8" t="s">
        <v>7937</v>
      </c>
      <c r="F39461" s="8">
        <v>339987</v>
      </c>
      <c r="G39461" s="7" t="s">
        <v>35</v>
      </c>
      <c r="H39461" s="7" t="s">
        <v>52</v>
      </c>
      <c r="I39461" s="9"/>
      <c r="J39461" s="7" t="s">
        <v>2784</v>
      </c>
      <c r="K39461" s="10" t="s">
        <v>134358</v>
      </c>
      <c r="L39461" s="7">
        <v>1</v>
      </c>
      <c r="M39461" s="11">
        <v>40909</v>
      </c>
      <c r="N39461" s="7" t="s">
        <v>111</v>
      </c>
      <c r="O39461" s="7" t="s">
        <v>112</v>
      </c>
      <c r="P39461" s="10">
        <v>2012</v>
      </c>
      <c r="Q39461" s="12">
        <v>41815</v>
      </c>
      <c r="R39461" s="12">
        <v>41815</v>
      </c>
    </row>
    <row r="39462" spans="1:18" x14ac:dyDescent="0.25">
      <c r="A39462" s="7" t="s">
        <v>134359</v>
      </c>
      <c r="B39462" s="7" t="s">
        <v>134360</v>
      </c>
      <c r="C39462" s="7" t="s">
        <v>134361</v>
      </c>
      <c r="D39462" s="7" t="s">
        <v>134362</v>
      </c>
      <c r="E39462" s="8" t="s">
        <v>11912</v>
      </c>
      <c r="F39462" s="8">
        <v>3135000</v>
      </c>
      <c r="G39462" s="7" t="s">
        <v>35</v>
      </c>
      <c r="H39462" s="7" t="s">
        <v>24</v>
      </c>
      <c r="I39462" s="9" t="s">
        <v>36</v>
      </c>
      <c r="J39462" s="7" t="s">
        <v>5467</v>
      </c>
      <c r="K39462" s="10" t="s">
        <v>42709</v>
      </c>
      <c r="L39462" s="7">
        <v>3</v>
      </c>
      <c r="M39462" s="11">
        <v>38746</v>
      </c>
      <c r="N39462" s="7" t="s">
        <v>400</v>
      </c>
      <c r="O39462" s="7" t="s">
        <v>401</v>
      </c>
      <c r="P39462" s="10">
        <v>2006</v>
      </c>
      <c r="Q39462" s="12">
        <v>39142</v>
      </c>
      <c r="R39462" s="12">
        <v>41872</v>
      </c>
    </row>
    <row r="39463" spans="1:18" x14ac:dyDescent="0.25">
      <c r="A39463" s="7" t="s">
        <v>134363</v>
      </c>
      <c r="B39463" s="7" t="s">
        <v>134364</v>
      </c>
      <c r="C39463" s="7" t="s">
        <v>134365</v>
      </c>
      <c r="D39463" s="7" t="s">
        <v>737</v>
      </c>
      <c r="E39463" s="8" t="s">
        <v>738</v>
      </c>
      <c r="F39463" s="8">
        <v>2800000</v>
      </c>
      <c r="G39463" s="7" t="s">
        <v>35</v>
      </c>
      <c r="H39463" s="7" t="s">
        <v>24</v>
      </c>
      <c r="I39463" s="9" t="s">
        <v>36</v>
      </c>
      <c r="J39463" s="7" t="s">
        <v>181</v>
      </c>
      <c r="K39463" s="10" t="s">
        <v>2504</v>
      </c>
      <c r="L39463" s="7">
        <v>1</v>
      </c>
      <c r="Q39463" s="12">
        <v>40470</v>
      </c>
      <c r="R39463" s="12">
        <v>40470</v>
      </c>
    </row>
    <row r="39464" spans="1:18" x14ac:dyDescent="0.25">
      <c r="A39464" s="7" t="s">
        <v>134366</v>
      </c>
      <c r="B39464" s="7" t="s">
        <v>134367</v>
      </c>
      <c r="C39464" s="7" t="s">
        <v>134368</v>
      </c>
      <c r="D39464" s="7" t="s">
        <v>737</v>
      </c>
      <c r="E39464" s="8" t="s">
        <v>738</v>
      </c>
      <c r="F39464" s="8">
        <v>10000000</v>
      </c>
      <c r="G39464" s="7" t="s">
        <v>35</v>
      </c>
      <c r="H39464" s="7" t="s">
        <v>240</v>
      </c>
      <c r="I39464" s="9" t="s">
        <v>930</v>
      </c>
      <c r="J39464" s="7" t="s">
        <v>931</v>
      </c>
      <c r="K39464" s="10" t="s">
        <v>931</v>
      </c>
      <c r="L39464" s="7">
        <v>1</v>
      </c>
      <c r="M39464" s="11">
        <v>40909</v>
      </c>
      <c r="N39464" s="7" t="s">
        <v>111</v>
      </c>
      <c r="O39464" s="7" t="s">
        <v>112</v>
      </c>
      <c r="P39464" s="10">
        <v>2012</v>
      </c>
      <c r="Q39464" s="12">
        <v>41557</v>
      </c>
      <c r="R39464" s="12">
        <v>41557</v>
      </c>
    </row>
    <row r="39465" spans="1:18" x14ac:dyDescent="0.25">
      <c r="A39465" s="7" t="s">
        <v>134369</v>
      </c>
      <c r="B39465" s="7" t="s">
        <v>134370</v>
      </c>
      <c r="C39465" s="7" t="s">
        <v>134371</v>
      </c>
      <c r="D39465" s="7" t="s">
        <v>365</v>
      </c>
      <c r="E39465" s="8" t="s">
        <v>366</v>
      </c>
      <c r="F39465" s="8">
        <v>58636000</v>
      </c>
      <c r="G39465" s="7" t="s">
        <v>35</v>
      </c>
      <c r="H39465" s="7" t="s">
        <v>24</v>
      </c>
      <c r="I39465" s="9" t="s">
        <v>36</v>
      </c>
      <c r="J39465" s="7" t="s">
        <v>181</v>
      </c>
      <c r="K39465" s="10" t="s">
        <v>594</v>
      </c>
      <c r="L39465" s="7">
        <v>4</v>
      </c>
      <c r="M39465" s="11">
        <v>39083</v>
      </c>
      <c r="N39465" s="7" t="s">
        <v>88</v>
      </c>
      <c r="O39465" s="7" t="s">
        <v>89</v>
      </c>
      <c r="P39465" s="10">
        <v>2007</v>
      </c>
      <c r="Q39465" s="12">
        <v>39591</v>
      </c>
      <c r="R39465" s="12">
        <v>41365</v>
      </c>
    </row>
    <row r="39466" spans="1:18" x14ac:dyDescent="0.25">
      <c r="A39466" s="7" t="s">
        <v>134372</v>
      </c>
      <c r="B39466" s="7" t="s">
        <v>134373</v>
      </c>
      <c r="C39466" s="7" t="s">
        <v>134374</v>
      </c>
      <c r="D39466" s="7" t="s">
        <v>737</v>
      </c>
      <c r="E39466" s="8" t="s">
        <v>738</v>
      </c>
      <c r="F39466" s="8">
        <v>2000000</v>
      </c>
      <c r="G39466" s="7" t="s">
        <v>35</v>
      </c>
      <c r="H39466" s="7" t="s">
        <v>24</v>
      </c>
      <c r="I39466" s="9" t="s">
        <v>161</v>
      </c>
      <c r="J39466" s="7" t="s">
        <v>162</v>
      </c>
      <c r="K39466" s="10" t="s">
        <v>2723</v>
      </c>
      <c r="L39466" s="7">
        <v>1</v>
      </c>
      <c r="Q39466" s="12">
        <v>40156</v>
      </c>
      <c r="R39466" s="12">
        <v>40156</v>
      </c>
    </row>
    <row r="39467" spans="1:18" x14ac:dyDescent="0.25">
      <c r="A39467" s="7" t="s">
        <v>134375</v>
      </c>
      <c r="B39467" s="7" t="s">
        <v>134376</v>
      </c>
      <c r="C39467" s="7" t="s">
        <v>134377</v>
      </c>
      <c r="D39467" s="7" t="s">
        <v>737</v>
      </c>
      <c r="E39467" s="8" t="s">
        <v>738</v>
      </c>
      <c r="F39467" s="8">
        <v>10000000</v>
      </c>
      <c r="G39467" s="7" t="s">
        <v>80</v>
      </c>
      <c r="H39467" s="7" t="s">
        <v>24</v>
      </c>
      <c r="I39467" s="9" t="s">
        <v>36</v>
      </c>
      <c r="J39467" s="7" t="s">
        <v>181</v>
      </c>
      <c r="K39467" s="10" t="s">
        <v>1073</v>
      </c>
      <c r="L39467" s="7">
        <v>1</v>
      </c>
      <c r="Q39467" s="12">
        <v>39345</v>
      </c>
      <c r="R39467" s="12">
        <v>39345</v>
      </c>
    </row>
    <row r="39468" spans="1:18" x14ac:dyDescent="0.25">
      <c r="A39468" s="7" t="s">
        <v>134378</v>
      </c>
      <c r="B39468" s="7" t="s">
        <v>134379</v>
      </c>
      <c r="C39468" s="7" t="s">
        <v>134380</v>
      </c>
      <c r="D39468" s="7" t="s">
        <v>991</v>
      </c>
      <c r="E39468" s="8" t="s">
        <v>992</v>
      </c>
      <c r="F39468" s="8">
        <v>2000000</v>
      </c>
      <c r="G39468" s="7" t="s">
        <v>35</v>
      </c>
      <c r="H39468" s="7" t="s">
        <v>24</v>
      </c>
      <c r="I39468" s="9" t="s">
        <v>2591</v>
      </c>
      <c r="J39468" s="7" t="s">
        <v>2592</v>
      </c>
      <c r="K39468" s="10" t="s">
        <v>2592</v>
      </c>
      <c r="L39468" s="7">
        <v>1</v>
      </c>
      <c r="M39468" s="11">
        <v>39783</v>
      </c>
      <c r="N39468" s="7" t="s">
        <v>10750</v>
      </c>
      <c r="O39468" s="7" t="s">
        <v>833</v>
      </c>
      <c r="P39468" s="10">
        <v>2008</v>
      </c>
      <c r="Q39468" s="12">
        <v>41830</v>
      </c>
      <c r="R39468" s="12">
        <v>41830</v>
      </c>
    </row>
    <row r="39469" spans="1:18" x14ac:dyDescent="0.25">
      <c r="A39469" s="7" t="s">
        <v>134381</v>
      </c>
      <c r="B39469" s="7" t="s">
        <v>134382</v>
      </c>
      <c r="C39469" s="7" t="s">
        <v>134383</v>
      </c>
      <c r="D39469" s="7" t="s">
        <v>46479</v>
      </c>
      <c r="E39469" s="8" t="s">
        <v>2700</v>
      </c>
      <c r="F39469" s="8">
        <v>22000000</v>
      </c>
      <c r="G39469" s="7" t="s">
        <v>35</v>
      </c>
      <c r="H39469" s="7" t="s">
        <v>24</v>
      </c>
      <c r="I39469" s="9" t="s">
        <v>36</v>
      </c>
      <c r="J39469" s="7" t="s">
        <v>898</v>
      </c>
      <c r="K39469" s="10" t="s">
        <v>1784</v>
      </c>
      <c r="L39469" s="7">
        <v>1</v>
      </c>
      <c r="Q39469" s="12">
        <v>41835</v>
      </c>
      <c r="R39469" s="12">
        <v>41835</v>
      </c>
    </row>
    <row r="39470" spans="1:18" x14ac:dyDescent="0.25">
      <c r="A39470" s="7" t="s">
        <v>134384</v>
      </c>
      <c r="B39470" s="7" t="s">
        <v>134385</v>
      </c>
      <c r="D39470" s="7" t="s">
        <v>737</v>
      </c>
      <c r="E39470" s="8" t="s">
        <v>738</v>
      </c>
      <c r="F39470" s="8">
        <v>0</v>
      </c>
      <c r="G39470" s="7" t="s">
        <v>35</v>
      </c>
      <c r="H39470" s="7" t="s">
        <v>24</v>
      </c>
      <c r="I39470" s="9" t="s">
        <v>2213</v>
      </c>
      <c r="J39470" s="7" t="s">
        <v>11932</v>
      </c>
      <c r="K39470" s="10" t="s">
        <v>134386</v>
      </c>
      <c r="L39470" s="7">
        <v>1</v>
      </c>
      <c r="M39470" s="11">
        <v>34709</v>
      </c>
      <c r="N39470" s="7" t="s">
        <v>3231</v>
      </c>
      <c r="O39470" s="7" t="s">
        <v>3232</v>
      </c>
      <c r="P39470" s="10">
        <v>1995</v>
      </c>
      <c r="Q39470" s="12">
        <v>40553</v>
      </c>
      <c r="R39470" s="12">
        <v>40553</v>
      </c>
    </row>
    <row r="39471" spans="1:18" x14ac:dyDescent="0.25">
      <c r="A39471" s="7" t="s">
        <v>134387</v>
      </c>
      <c r="B39471" s="7" t="s">
        <v>134388</v>
      </c>
      <c r="C39471" s="7" t="s">
        <v>134389</v>
      </c>
      <c r="D39471" s="7" t="s">
        <v>737</v>
      </c>
      <c r="E39471" s="8" t="s">
        <v>738</v>
      </c>
      <c r="F39471" s="8">
        <v>253000000</v>
      </c>
      <c r="G39471" s="7" t="s">
        <v>23</v>
      </c>
      <c r="H39471" s="7" t="s">
        <v>24</v>
      </c>
      <c r="I39471" s="9" t="s">
        <v>36</v>
      </c>
      <c r="J39471" s="7" t="s">
        <v>181</v>
      </c>
      <c r="K39471" s="10" t="s">
        <v>32562</v>
      </c>
      <c r="L39471" s="7">
        <v>4</v>
      </c>
      <c r="M39471" s="11">
        <v>38718</v>
      </c>
      <c r="N39471" s="7" t="s">
        <v>400</v>
      </c>
      <c r="O39471" s="7" t="s">
        <v>401</v>
      </c>
      <c r="P39471" s="10">
        <v>2006</v>
      </c>
      <c r="Q39471" s="12">
        <v>39343</v>
      </c>
      <c r="R39471" s="12">
        <v>40295</v>
      </c>
    </row>
    <row r="39472" spans="1:18" x14ac:dyDescent="0.25">
      <c r="A39472" s="7" t="s">
        <v>134390</v>
      </c>
      <c r="B39472" s="7" t="s">
        <v>134391</v>
      </c>
      <c r="C39472" s="7" t="s">
        <v>134392</v>
      </c>
      <c r="D39472" s="7" t="s">
        <v>33753</v>
      </c>
      <c r="E39472" s="8" t="s">
        <v>2700</v>
      </c>
      <c r="F39472" s="8">
        <v>6077370</v>
      </c>
      <c r="G39472" s="7" t="s">
        <v>23</v>
      </c>
      <c r="H39472" s="7" t="s">
        <v>24</v>
      </c>
      <c r="I39472" s="9" t="s">
        <v>891</v>
      </c>
      <c r="J39472" s="7" t="s">
        <v>11636</v>
      </c>
      <c r="K39472" s="10" t="s">
        <v>3574</v>
      </c>
      <c r="L39472" s="7">
        <v>1</v>
      </c>
      <c r="Q39472" s="12">
        <v>40546</v>
      </c>
      <c r="R39472" s="12">
        <v>40546</v>
      </c>
    </row>
    <row r="39473" spans="1:18" x14ac:dyDescent="0.25">
      <c r="A39473" s="7" t="s">
        <v>134393</v>
      </c>
      <c r="B39473" s="7" t="s">
        <v>134394</v>
      </c>
      <c r="C39473" s="7" t="s">
        <v>134395</v>
      </c>
      <c r="D39473" s="7" t="s">
        <v>134396</v>
      </c>
      <c r="E39473" s="8" t="s">
        <v>9256</v>
      </c>
      <c r="F39473" s="8">
        <v>2200000</v>
      </c>
      <c r="G39473" s="7" t="s">
        <v>35</v>
      </c>
      <c r="H39473" s="7" t="s">
        <v>24</v>
      </c>
      <c r="I39473" s="9" t="s">
        <v>10663</v>
      </c>
      <c r="J39473" s="7" t="s">
        <v>18389</v>
      </c>
      <c r="K39473" s="10" t="s">
        <v>134397</v>
      </c>
      <c r="L39473" s="7">
        <v>1</v>
      </c>
      <c r="M39473" s="11">
        <v>38718</v>
      </c>
      <c r="N39473" s="7" t="s">
        <v>400</v>
      </c>
      <c r="O39473" s="7" t="s">
        <v>401</v>
      </c>
      <c r="P39473" s="10">
        <v>2006</v>
      </c>
      <c r="Q39473" s="12">
        <v>41844</v>
      </c>
      <c r="R39473" s="12">
        <v>41844</v>
      </c>
    </row>
    <row r="39474" spans="1:18" x14ac:dyDescent="0.25">
      <c r="A39474" s="7" t="s">
        <v>134398</v>
      </c>
      <c r="B39474" s="7" t="s">
        <v>134399</v>
      </c>
      <c r="C39474" s="7" t="s">
        <v>134400</v>
      </c>
      <c r="D39474" s="7" t="s">
        <v>134401</v>
      </c>
      <c r="E39474" s="8" t="s">
        <v>297</v>
      </c>
      <c r="F39474" s="8">
        <v>50000</v>
      </c>
      <c r="G39474" s="7" t="s">
        <v>35</v>
      </c>
      <c r="H39474" s="7" t="s">
        <v>24</v>
      </c>
      <c r="I39474" s="9" t="s">
        <v>2095</v>
      </c>
      <c r="J39474" s="7" t="s">
        <v>2314</v>
      </c>
      <c r="K39474" s="10" t="s">
        <v>2314</v>
      </c>
      <c r="L39474" s="7">
        <v>1</v>
      </c>
      <c r="M39474" s="11">
        <v>41334</v>
      </c>
      <c r="N39474" s="7" t="s">
        <v>514</v>
      </c>
      <c r="O39474" s="7" t="s">
        <v>147</v>
      </c>
      <c r="P39474" s="10">
        <v>2013</v>
      </c>
      <c r="Q39474" s="12">
        <v>41577</v>
      </c>
      <c r="R39474" s="12">
        <v>41577</v>
      </c>
    </row>
    <row r="39475" spans="1:18" x14ac:dyDescent="0.25">
      <c r="A39475" s="7" t="s">
        <v>134402</v>
      </c>
      <c r="B39475" s="7" t="s">
        <v>134403</v>
      </c>
      <c r="C39475" s="7" t="s">
        <v>134404</v>
      </c>
      <c r="D39475" s="7" t="s">
        <v>737</v>
      </c>
      <c r="E39475" s="8" t="s">
        <v>738</v>
      </c>
      <c r="F39475" s="8">
        <v>0</v>
      </c>
      <c r="G39475" s="7" t="s">
        <v>35</v>
      </c>
      <c r="H39475" s="7" t="s">
        <v>24</v>
      </c>
      <c r="I39475" s="9" t="s">
        <v>36</v>
      </c>
      <c r="J39475" s="7" t="s">
        <v>10043</v>
      </c>
      <c r="K39475" s="10" t="s">
        <v>134405</v>
      </c>
      <c r="L39475" s="7">
        <v>1</v>
      </c>
      <c r="M39475" s="11">
        <v>41640</v>
      </c>
      <c r="N39475" s="7" t="s">
        <v>63</v>
      </c>
      <c r="O39475" s="7" t="s">
        <v>64</v>
      </c>
      <c r="P39475" s="10">
        <v>2014</v>
      </c>
      <c r="Q39475" s="12">
        <v>41308</v>
      </c>
      <c r="R39475" s="12">
        <v>41308</v>
      </c>
    </row>
    <row r="39476" spans="1:18" x14ac:dyDescent="0.25">
      <c r="A39476" s="7" t="s">
        <v>134406</v>
      </c>
      <c r="B39476" s="7" t="s">
        <v>134407</v>
      </c>
      <c r="C39476" s="7" t="s">
        <v>134408</v>
      </c>
      <c r="D39476" s="7" t="s">
        <v>9068</v>
      </c>
      <c r="E39476" s="8" t="s">
        <v>1732</v>
      </c>
      <c r="F39476" s="8">
        <v>0</v>
      </c>
      <c r="G39476" s="7" t="s">
        <v>35</v>
      </c>
      <c r="H39476" s="7" t="s">
        <v>176</v>
      </c>
      <c r="I39476" s="9"/>
      <c r="J39476" s="7" t="s">
        <v>82384</v>
      </c>
      <c r="K39476" s="10" t="s">
        <v>82384</v>
      </c>
      <c r="L39476" s="7">
        <v>1</v>
      </c>
      <c r="Q39476" s="12">
        <v>41851</v>
      </c>
      <c r="R39476" s="12">
        <v>41851</v>
      </c>
    </row>
    <row r="39477" spans="1:18" x14ac:dyDescent="0.25">
      <c r="A39477" s="7" t="s">
        <v>134409</v>
      </c>
      <c r="B39477" s="7" t="s">
        <v>134410</v>
      </c>
      <c r="C39477" s="7" t="s">
        <v>134411</v>
      </c>
      <c r="D39477" s="7" t="s">
        <v>134412</v>
      </c>
      <c r="E39477" s="8" t="s">
        <v>125798</v>
      </c>
      <c r="F39477" s="8">
        <v>7000000</v>
      </c>
      <c r="G39477" s="7" t="s">
        <v>35</v>
      </c>
      <c r="H39477" s="7" t="s">
        <v>24</v>
      </c>
      <c r="I39477" s="9" t="s">
        <v>36</v>
      </c>
      <c r="J39477" s="7" t="s">
        <v>181</v>
      </c>
      <c r="K39477" s="10" t="s">
        <v>3076</v>
      </c>
      <c r="L39477" s="7">
        <v>1</v>
      </c>
      <c r="M39477" s="11">
        <v>39083</v>
      </c>
      <c r="N39477" s="7" t="s">
        <v>88</v>
      </c>
      <c r="O39477" s="7" t="s">
        <v>89</v>
      </c>
      <c r="P39477" s="10">
        <v>2007</v>
      </c>
      <c r="Q39477" s="12">
        <v>40568</v>
      </c>
      <c r="R39477" s="12">
        <v>40568</v>
      </c>
    </row>
    <row r="39478" spans="1:18" x14ac:dyDescent="0.25">
      <c r="A39478" s="7" t="s">
        <v>134413</v>
      </c>
      <c r="B39478" s="7" t="s">
        <v>134414</v>
      </c>
      <c r="C39478" s="7" t="s">
        <v>134415</v>
      </c>
      <c r="D39478" s="7" t="s">
        <v>737</v>
      </c>
      <c r="E39478" s="8" t="s">
        <v>738</v>
      </c>
      <c r="F39478" s="8">
        <v>419500</v>
      </c>
      <c r="G39478" s="7" t="s">
        <v>35</v>
      </c>
      <c r="H39478" s="7" t="s">
        <v>24</v>
      </c>
      <c r="I39478" s="9" t="s">
        <v>36</v>
      </c>
      <c r="J39478" s="7" t="s">
        <v>3849</v>
      </c>
      <c r="K39478" s="10" t="s">
        <v>3849</v>
      </c>
      <c r="L39478" s="7">
        <v>2</v>
      </c>
      <c r="Q39478" s="12">
        <v>40812</v>
      </c>
      <c r="R39478" s="12">
        <v>40856</v>
      </c>
    </row>
    <row r="39479" spans="1:18" x14ac:dyDescent="0.25">
      <c r="A39479" s="7" t="s">
        <v>134416</v>
      </c>
      <c r="B39479" s="7" t="s">
        <v>134417</v>
      </c>
      <c r="C39479" s="7" t="s">
        <v>134418</v>
      </c>
      <c r="D39479" s="7" t="s">
        <v>122</v>
      </c>
      <c r="E39479" s="8" t="s">
        <v>123</v>
      </c>
      <c r="F39479" s="8">
        <v>37500</v>
      </c>
      <c r="G39479" s="7" t="s">
        <v>35</v>
      </c>
      <c r="H39479" s="7" t="s">
        <v>24</v>
      </c>
      <c r="I39479" s="9" t="s">
        <v>2221</v>
      </c>
      <c r="J39479" s="7" t="s">
        <v>2222</v>
      </c>
      <c r="K39479" s="10" t="s">
        <v>2222</v>
      </c>
      <c r="L39479" s="7">
        <v>1</v>
      </c>
      <c r="Q39479" s="12">
        <v>41935</v>
      </c>
      <c r="R39479" s="12">
        <v>41935</v>
      </c>
    </row>
    <row r="39480" spans="1:18" x14ac:dyDescent="0.25">
      <c r="A39480" s="7" t="s">
        <v>134419</v>
      </c>
      <c r="B39480" s="7" t="s">
        <v>134420</v>
      </c>
      <c r="C39480" s="7" t="s">
        <v>134421</v>
      </c>
      <c r="D39480" s="7" t="s">
        <v>134422</v>
      </c>
      <c r="E39480" s="8" t="s">
        <v>1732</v>
      </c>
      <c r="F39480" s="8">
        <v>105050000</v>
      </c>
      <c r="G39480" s="7" t="s">
        <v>23</v>
      </c>
      <c r="H39480" s="7" t="s">
        <v>24</v>
      </c>
      <c r="I39480" s="9" t="s">
        <v>60</v>
      </c>
      <c r="J39480" s="7" t="s">
        <v>1368</v>
      </c>
      <c r="K39480" s="10" t="s">
        <v>1368</v>
      </c>
      <c r="L39480" s="7">
        <v>7</v>
      </c>
      <c r="M39480" s="11">
        <v>37987</v>
      </c>
      <c r="N39480" s="7" t="s">
        <v>424</v>
      </c>
      <c r="O39480" s="7" t="s">
        <v>425</v>
      </c>
      <c r="P39480" s="10">
        <v>2004</v>
      </c>
      <c r="Q39480" s="12">
        <v>39365</v>
      </c>
      <c r="R39480" s="12">
        <v>41704</v>
      </c>
    </row>
    <row r="39481" spans="1:18" x14ac:dyDescent="0.25">
      <c r="A39481" s="7" t="s">
        <v>134423</v>
      </c>
      <c r="B39481" s="7" t="s">
        <v>134424</v>
      </c>
      <c r="C39481" s="7" t="s">
        <v>134425</v>
      </c>
      <c r="D39481" s="7" t="s">
        <v>737</v>
      </c>
      <c r="E39481" s="8" t="s">
        <v>738</v>
      </c>
      <c r="F39481" s="8">
        <v>40000</v>
      </c>
      <c r="G39481" s="7" t="s">
        <v>35</v>
      </c>
      <c r="H39481" s="7" t="s">
        <v>108</v>
      </c>
      <c r="I39481" s="9"/>
      <c r="J39481" s="7" t="s">
        <v>109</v>
      </c>
      <c r="K39481" s="10" t="s">
        <v>109</v>
      </c>
      <c r="L39481" s="7">
        <v>1</v>
      </c>
      <c r="Q39481" s="12">
        <v>41598</v>
      </c>
      <c r="R39481" s="12">
        <v>41598</v>
      </c>
    </row>
    <row r="39482" spans="1:18" x14ac:dyDescent="0.25">
      <c r="A39482" s="7" t="s">
        <v>134426</v>
      </c>
      <c r="B39482" s="7" t="s">
        <v>134427</v>
      </c>
      <c r="C39482" s="7" t="s">
        <v>134428</v>
      </c>
      <c r="D39482" s="7" t="s">
        <v>737</v>
      </c>
      <c r="E39482" s="8" t="s">
        <v>738</v>
      </c>
      <c r="F39482" s="8">
        <v>0</v>
      </c>
      <c r="G39482" s="7" t="s">
        <v>35</v>
      </c>
      <c r="H39482" s="7" t="s">
        <v>24</v>
      </c>
      <c r="I39482" s="9" t="s">
        <v>36</v>
      </c>
      <c r="J39482" s="7" t="s">
        <v>181</v>
      </c>
      <c r="K39482" s="10" t="s">
        <v>794</v>
      </c>
      <c r="L39482" s="7">
        <v>1</v>
      </c>
      <c r="M39482" s="11">
        <v>41309</v>
      </c>
      <c r="N39482" s="7" t="s">
        <v>1258</v>
      </c>
      <c r="O39482" s="7" t="s">
        <v>147</v>
      </c>
      <c r="P39482" s="10">
        <v>2013</v>
      </c>
      <c r="Q39482" s="12">
        <v>41703</v>
      </c>
      <c r="R39482" s="12">
        <v>41703</v>
      </c>
    </row>
    <row r="39483" spans="1:18" x14ac:dyDescent="0.25">
      <c r="A39483" s="7" t="s">
        <v>134429</v>
      </c>
      <c r="B39483" s="7" t="s">
        <v>134430</v>
      </c>
      <c r="C39483" s="7" t="s">
        <v>134431</v>
      </c>
      <c r="F39483" s="8">
        <v>0</v>
      </c>
      <c r="G39483" s="7" t="s">
        <v>35</v>
      </c>
      <c r="H39483" s="7" t="s">
        <v>52</v>
      </c>
      <c r="I39483" s="9"/>
      <c r="J39483" s="7" t="s">
        <v>53</v>
      </c>
      <c r="K39483" s="10" t="s">
        <v>53</v>
      </c>
      <c r="L39483" s="7">
        <v>1</v>
      </c>
      <c r="M39483" s="11">
        <v>35796</v>
      </c>
      <c r="N39483" s="7" t="s">
        <v>674</v>
      </c>
      <c r="O39483" s="7" t="s">
        <v>675</v>
      </c>
      <c r="P39483" s="10">
        <v>1998</v>
      </c>
      <c r="Q39483" s="12">
        <v>40909</v>
      </c>
      <c r="R39483" s="12">
        <v>40909</v>
      </c>
    </row>
    <row r="39484" spans="1:18" x14ac:dyDescent="0.25">
      <c r="A39484" s="7" t="s">
        <v>134432</v>
      </c>
      <c r="B39484" s="7" t="s">
        <v>134433</v>
      </c>
      <c r="C39484" s="7" t="s">
        <v>134434</v>
      </c>
      <c r="D39484" s="7" t="s">
        <v>134435</v>
      </c>
      <c r="E39484" s="8" t="s">
        <v>7633</v>
      </c>
      <c r="F39484" s="8">
        <v>1045040000</v>
      </c>
      <c r="G39484" s="7" t="s">
        <v>35</v>
      </c>
      <c r="H39484" s="7" t="s">
        <v>24</v>
      </c>
      <c r="I39484" s="9" t="s">
        <v>36</v>
      </c>
      <c r="J39484" s="7" t="s">
        <v>181</v>
      </c>
      <c r="K39484" s="10" t="s">
        <v>1537</v>
      </c>
      <c r="L39484" s="7">
        <v>13</v>
      </c>
      <c r="M39484" s="11">
        <v>38718</v>
      </c>
      <c r="N39484" s="7" t="s">
        <v>400</v>
      </c>
      <c r="O39484" s="7" t="s">
        <v>401</v>
      </c>
      <c r="P39484" s="10">
        <v>2006</v>
      </c>
      <c r="Q39484" s="12">
        <v>38975</v>
      </c>
      <c r="R39484" s="12">
        <v>41443</v>
      </c>
    </row>
    <row r="39485" spans="1:18" x14ac:dyDescent="0.25">
      <c r="A39485" s="7" t="s">
        <v>134436</v>
      </c>
      <c r="B39485" s="7" t="s">
        <v>134437</v>
      </c>
      <c r="C39485" s="7" t="s">
        <v>134438</v>
      </c>
      <c r="D39485" s="7" t="s">
        <v>46479</v>
      </c>
      <c r="E39485" s="8" t="s">
        <v>2700</v>
      </c>
      <c r="F39485" s="8">
        <v>4391936</v>
      </c>
      <c r="G39485" s="7" t="s">
        <v>35</v>
      </c>
      <c r="H39485" s="7" t="s">
        <v>845</v>
      </c>
      <c r="I39485" s="9"/>
      <c r="J39485" s="7" t="s">
        <v>14978</v>
      </c>
      <c r="K39485" s="10" t="s">
        <v>134439</v>
      </c>
      <c r="L39485" s="7">
        <v>1</v>
      </c>
      <c r="Q39485" s="12">
        <v>41829</v>
      </c>
      <c r="R39485" s="12">
        <v>41829</v>
      </c>
    </row>
    <row r="39486" spans="1:18" x14ac:dyDescent="0.25">
      <c r="A39486" s="7" t="s">
        <v>134440</v>
      </c>
      <c r="B39486" s="7" t="s">
        <v>134441</v>
      </c>
      <c r="C39486" s="7" t="s">
        <v>134442</v>
      </c>
      <c r="D39486" s="7" t="s">
        <v>134443</v>
      </c>
      <c r="E39486" s="8" t="s">
        <v>2700</v>
      </c>
      <c r="F39486" s="8">
        <v>85000000</v>
      </c>
      <c r="G39486" s="7" t="s">
        <v>35</v>
      </c>
      <c r="H39486" s="7" t="s">
        <v>680</v>
      </c>
      <c r="I39486" s="9"/>
      <c r="J39486" s="7" t="s">
        <v>681</v>
      </c>
      <c r="K39486" s="10" t="s">
        <v>8364</v>
      </c>
      <c r="L39486" s="7">
        <v>3</v>
      </c>
      <c r="M39486" s="11">
        <v>38718</v>
      </c>
      <c r="N39486" s="7" t="s">
        <v>400</v>
      </c>
      <c r="O39486" s="7" t="s">
        <v>401</v>
      </c>
      <c r="P39486" s="10">
        <v>2006</v>
      </c>
      <c r="Q39486" s="12">
        <v>40087</v>
      </c>
      <c r="R39486" s="12">
        <v>40840</v>
      </c>
    </row>
    <row r="39487" spans="1:18" x14ac:dyDescent="0.25">
      <c r="A39487" s="7" t="s">
        <v>134444</v>
      </c>
      <c r="B39487" s="7" t="s">
        <v>134445</v>
      </c>
      <c r="C39487" s="7" t="s">
        <v>134446</v>
      </c>
      <c r="D39487" s="7" t="s">
        <v>296</v>
      </c>
      <c r="E39487" s="8" t="s">
        <v>297</v>
      </c>
      <c r="F39487" s="8">
        <v>212810884</v>
      </c>
      <c r="G39487" s="7" t="s">
        <v>35</v>
      </c>
      <c r="H39487" s="7" t="s">
        <v>24</v>
      </c>
      <c r="I39487" s="9" t="s">
        <v>36</v>
      </c>
      <c r="J39487" s="7" t="s">
        <v>942</v>
      </c>
      <c r="K39487" s="10" t="s">
        <v>943</v>
      </c>
      <c r="L39487" s="7">
        <v>18</v>
      </c>
      <c r="M39487" s="11">
        <v>38353</v>
      </c>
      <c r="N39487" s="7" t="s">
        <v>435</v>
      </c>
      <c r="O39487" s="7" t="s">
        <v>436</v>
      </c>
      <c r="P39487" s="10">
        <v>2005</v>
      </c>
      <c r="Q39487" s="12">
        <v>38411</v>
      </c>
      <c r="R39487" s="12">
        <v>41926</v>
      </c>
    </row>
    <row r="39488" spans="1:18" x14ac:dyDescent="0.25">
      <c r="A39488" s="7" t="s">
        <v>134447</v>
      </c>
      <c r="B39488" s="7" t="s">
        <v>134448</v>
      </c>
      <c r="C39488" s="7" t="s">
        <v>134449</v>
      </c>
      <c r="D39488" s="7" t="s">
        <v>365</v>
      </c>
      <c r="E39488" s="8" t="s">
        <v>366</v>
      </c>
      <c r="F39488" s="8">
        <v>7682240</v>
      </c>
      <c r="G39488" s="7" t="s">
        <v>35</v>
      </c>
      <c r="H39488" s="7" t="s">
        <v>240</v>
      </c>
      <c r="I39488" s="9" t="s">
        <v>241</v>
      </c>
      <c r="J39488" s="7" t="s">
        <v>242</v>
      </c>
      <c r="K39488" s="10" t="s">
        <v>1006</v>
      </c>
      <c r="L39488" s="7">
        <v>1</v>
      </c>
      <c r="M39488" s="11">
        <v>39083</v>
      </c>
      <c r="N39488" s="7" t="s">
        <v>88</v>
      </c>
      <c r="O39488" s="7" t="s">
        <v>89</v>
      </c>
      <c r="P39488" s="10">
        <v>2007</v>
      </c>
      <c r="Q39488" s="12">
        <v>41276</v>
      </c>
      <c r="R39488" s="12">
        <v>41276</v>
      </c>
    </row>
    <row r="39489" spans="1:18" x14ac:dyDescent="0.25">
      <c r="A39489" s="7" t="s">
        <v>134450</v>
      </c>
      <c r="B39489" s="7" t="s">
        <v>134451</v>
      </c>
      <c r="C39489" s="7" t="s">
        <v>134452</v>
      </c>
      <c r="D39489" s="7" t="s">
        <v>737</v>
      </c>
      <c r="E39489" s="8" t="s">
        <v>738</v>
      </c>
      <c r="F39489" s="8">
        <v>108105623</v>
      </c>
      <c r="G39489" s="7" t="s">
        <v>35</v>
      </c>
      <c r="H39489" s="7" t="s">
        <v>24</v>
      </c>
      <c r="I39489" s="9" t="s">
        <v>36</v>
      </c>
      <c r="J39489" s="7" t="s">
        <v>181</v>
      </c>
      <c r="K39489" s="10" t="s">
        <v>3663</v>
      </c>
      <c r="L39489" s="7">
        <v>4</v>
      </c>
      <c r="M39489" s="11">
        <v>23012</v>
      </c>
      <c r="N39489" s="7" t="s">
        <v>33872</v>
      </c>
      <c r="O39489" s="7" t="s">
        <v>33873</v>
      </c>
      <c r="P39489" s="10">
        <v>1963</v>
      </c>
      <c r="Q39489" s="12">
        <v>40154</v>
      </c>
      <c r="R39489" s="12">
        <v>41664</v>
      </c>
    </row>
    <row r="39490" spans="1:18" x14ac:dyDescent="0.25">
      <c r="A39490" s="7" t="s">
        <v>134453</v>
      </c>
      <c r="B39490" s="7" t="s">
        <v>134454</v>
      </c>
      <c r="C39490" s="7" t="s">
        <v>134455</v>
      </c>
      <c r="D39490" s="7" t="s">
        <v>737</v>
      </c>
      <c r="E39490" s="8" t="s">
        <v>738</v>
      </c>
      <c r="F39490" s="8">
        <v>0</v>
      </c>
      <c r="G39490" s="7" t="s">
        <v>35</v>
      </c>
      <c r="H39490" s="7" t="s">
        <v>240</v>
      </c>
      <c r="I39490" s="9" t="s">
        <v>21326</v>
      </c>
      <c r="J39490" s="7" t="s">
        <v>96588</v>
      </c>
      <c r="K39490" s="10" t="s">
        <v>96588</v>
      </c>
      <c r="L39490" s="7">
        <v>1</v>
      </c>
      <c r="M39490" s="11">
        <v>41538</v>
      </c>
      <c r="N39490" s="7" t="s">
        <v>900</v>
      </c>
      <c r="O39490" s="7" t="s">
        <v>258</v>
      </c>
      <c r="P39490" s="10">
        <v>2013</v>
      </c>
      <c r="Q39490" s="12">
        <v>41711</v>
      </c>
      <c r="R39490" s="12">
        <v>41711</v>
      </c>
    </row>
    <row r="39491" spans="1:18" x14ac:dyDescent="0.25">
      <c r="A39491" s="7" t="s">
        <v>134456</v>
      </c>
      <c r="B39491" s="7" t="s">
        <v>134457</v>
      </c>
      <c r="C39491" s="7" t="s">
        <v>134458</v>
      </c>
      <c r="D39491" s="7" t="s">
        <v>7833</v>
      </c>
      <c r="E39491" s="8" t="s">
        <v>2130</v>
      </c>
      <c r="F39491" s="8">
        <v>181830</v>
      </c>
      <c r="G39491" s="7" t="s">
        <v>35</v>
      </c>
      <c r="H39491" s="7" t="s">
        <v>845</v>
      </c>
      <c r="I39491" s="9"/>
      <c r="J39491" s="7" t="s">
        <v>14978</v>
      </c>
      <c r="K39491" s="10" t="s">
        <v>2796</v>
      </c>
      <c r="L39491" s="7">
        <v>1</v>
      </c>
      <c r="Q39491" s="12">
        <v>41610</v>
      </c>
      <c r="R39491" s="12">
        <v>41610</v>
      </c>
    </row>
    <row r="39492" spans="1:18" x14ac:dyDescent="0.25">
      <c r="A39492" s="7" t="s">
        <v>134459</v>
      </c>
      <c r="B39492" s="7" t="s">
        <v>134460</v>
      </c>
      <c r="C39492" s="7" t="s">
        <v>134461</v>
      </c>
      <c r="D39492" s="7" t="s">
        <v>46479</v>
      </c>
      <c r="E39492" s="8" t="s">
        <v>2700</v>
      </c>
      <c r="F39492" s="8">
        <v>2500000</v>
      </c>
      <c r="G39492" s="7" t="s">
        <v>35</v>
      </c>
      <c r="H39492" s="7" t="s">
        <v>9554</v>
      </c>
      <c r="I39492" s="9"/>
      <c r="J39492" s="7" t="s">
        <v>9555</v>
      </c>
      <c r="K39492" s="10" t="s">
        <v>9555</v>
      </c>
      <c r="L39492" s="7">
        <v>2</v>
      </c>
      <c r="M39492" s="11">
        <v>40544</v>
      </c>
      <c r="N39492" s="7" t="s">
        <v>537</v>
      </c>
      <c r="O39492" s="7" t="s">
        <v>505</v>
      </c>
      <c r="P39492" s="10">
        <v>2011</v>
      </c>
      <c r="Q39492" s="12">
        <v>41319</v>
      </c>
      <c r="R39492" s="12">
        <v>41922</v>
      </c>
    </row>
    <row r="39493" spans="1:18" x14ac:dyDescent="0.25">
      <c r="A39493" s="7" t="s">
        <v>134462</v>
      </c>
      <c r="B39493" s="7" t="s">
        <v>134463</v>
      </c>
      <c r="C39493" s="7" t="s">
        <v>134464</v>
      </c>
      <c r="D39493" s="7" t="s">
        <v>737</v>
      </c>
      <c r="E39493" s="8" t="s">
        <v>738</v>
      </c>
      <c r="F39493" s="8">
        <v>1500000</v>
      </c>
      <c r="G39493" s="7" t="s">
        <v>35</v>
      </c>
      <c r="H39493" s="7" t="s">
        <v>24</v>
      </c>
      <c r="I39493" s="9" t="s">
        <v>281</v>
      </c>
      <c r="J39493" s="7" t="s">
        <v>282</v>
      </c>
      <c r="K39493" s="10" t="s">
        <v>11079</v>
      </c>
      <c r="L39493" s="7">
        <v>2</v>
      </c>
      <c r="Q39493" s="12">
        <v>39542</v>
      </c>
      <c r="R39493" s="12">
        <v>39560</v>
      </c>
    </row>
    <row r="39494" spans="1:18" x14ac:dyDescent="0.25">
      <c r="A39494" s="7" t="s">
        <v>134465</v>
      </c>
      <c r="B39494" s="7" t="s">
        <v>134466</v>
      </c>
      <c r="C39494" s="7" t="s">
        <v>134467</v>
      </c>
      <c r="D39494" s="7" t="s">
        <v>737</v>
      </c>
      <c r="E39494" s="8" t="s">
        <v>738</v>
      </c>
      <c r="F39494" s="8">
        <v>1100000</v>
      </c>
      <c r="G39494" s="7" t="s">
        <v>35</v>
      </c>
      <c r="H39494" s="7" t="s">
        <v>680</v>
      </c>
      <c r="I39494" s="9"/>
      <c r="J39494" s="7" t="s">
        <v>11106</v>
      </c>
      <c r="K39494" s="10" t="s">
        <v>11106</v>
      </c>
      <c r="L39494" s="7">
        <v>1</v>
      </c>
      <c r="Q39494" s="12">
        <v>39517</v>
      </c>
      <c r="R39494" s="12">
        <v>39517</v>
      </c>
    </row>
    <row r="39495" spans="1:18" x14ac:dyDescent="0.25">
      <c r="A39495" s="7" t="s">
        <v>134468</v>
      </c>
      <c r="B39495" s="7" t="s">
        <v>134469</v>
      </c>
      <c r="C39495" s="7" t="s">
        <v>134470</v>
      </c>
      <c r="D39495" s="7" t="s">
        <v>737</v>
      </c>
      <c r="E39495" s="8" t="s">
        <v>738</v>
      </c>
      <c r="F39495" s="8">
        <v>3237200</v>
      </c>
      <c r="G39495" s="7" t="s">
        <v>35</v>
      </c>
      <c r="H39495" s="7" t="s">
        <v>626</v>
      </c>
      <c r="I39495" s="9"/>
      <c r="J39495" s="7" t="s">
        <v>1398</v>
      </c>
      <c r="K39495" s="10" t="s">
        <v>1398</v>
      </c>
      <c r="L39495" s="7">
        <v>2</v>
      </c>
      <c r="M39495" s="11">
        <v>39448</v>
      </c>
      <c r="N39495" s="7" t="s">
        <v>164</v>
      </c>
      <c r="O39495" s="7" t="s">
        <v>165</v>
      </c>
      <c r="P39495" s="10">
        <v>2008</v>
      </c>
      <c r="Q39495" s="12">
        <v>40342</v>
      </c>
      <c r="R39495" s="12">
        <v>41249</v>
      </c>
    </row>
    <row r="39496" spans="1:18" x14ac:dyDescent="0.25">
      <c r="A39496" s="7" t="s">
        <v>134471</v>
      </c>
      <c r="B39496" s="7" t="s">
        <v>134472</v>
      </c>
      <c r="C39496" s="7" t="s">
        <v>134473</v>
      </c>
      <c r="D39496" s="7" t="s">
        <v>737</v>
      </c>
      <c r="E39496" s="8" t="s">
        <v>738</v>
      </c>
      <c r="F39496" s="8">
        <v>182000000</v>
      </c>
      <c r="G39496" s="7" t="s">
        <v>35</v>
      </c>
      <c r="H39496" s="7" t="s">
        <v>24</v>
      </c>
      <c r="I39496" s="9" t="s">
        <v>36</v>
      </c>
      <c r="J39496" s="7" t="s">
        <v>37</v>
      </c>
      <c r="K39496" s="10" t="s">
        <v>387</v>
      </c>
      <c r="L39496" s="7">
        <v>3</v>
      </c>
      <c r="M39496" s="11">
        <v>39083</v>
      </c>
      <c r="N39496" s="7" t="s">
        <v>88</v>
      </c>
      <c r="O39496" s="7" t="s">
        <v>89</v>
      </c>
      <c r="P39496" s="10">
        <v>2007</v>
      </c>
      <c r="Q39496" s="12">
        <v>39707</v>
      </c>
      <c r="R39496" s="12">
        <v>40840</v>
      </c>
    </row>
    <row r="39497" spans="1:18" x14ac:dyDescent="0.25">
      <c r="A39497" s="7" t="s">
        <v>134474</v>
      </c>
      <c r="B39497" s="7" t="s">
        <v>134475</v>
      </c>
      <c r="C39497" s="7" t="s">
        <v>134476</v>
      </c>
      <c r="D39497" s="7" t="s">
        <v>122</v>
      </c>
      <c r="E39497" s="8" t="s">
        <v>123</v>
      </c>
      <c r="F39497" s="8">
        <v>100000</v>
      </c>
      <c r="G39497" s="7" t="s">
        <v>35</v>
      </c>
      <c r="H39497" s="7" t="s">
        <v>24</v>
      </c>
      <c r="I39497" s="9" t="s">
        <v>1166</v>
      </c>
      <c r="J39497" s="7" t="s">
        <v>1167</v>
      </c>
      <c r="K39497" s="10" t="s">
        <v>1167</v>
      </c>
      <c r="L39497" s="7">
        <v>1</v>
      </c>
      <c r="Q39497" s="12">
        <v>41605</v>
      </c>
      <c r="R39497" s="12">
        <v>41605</v>
      </c>
    </row>
    <row r="39498" spans="1:18" x14ac:dyDescent="0.25">
      <c r="A39498" s="7" t="s">
        <v>134477</v>
      </c>
      <c r="B39498" s="7" t="s">
        <v>134478</v>
      </c>
      <c r="D39498" s="7" t="s">
        <v>737</v>
      </c>
      <c r="E39498" s="8" t="s">
        <v>738</v>
      </c>
      <c r="F39498" s="8">
        <v>600000</v>
      </c>
      <c r="G39498" s="7" t="s">
        <v>35</v>
      </c>
      <c r="H39498" s="7" t="s">
        <v>24</v>
      </c>
      <c r="I39498" s="9" t="s">
        <v>281</v>
      </c>
      <c r="J39498" s="7" t="s">
        <v>282</v>
      </c>
      <c r="K39498" s="10" t="s">
        <v>32512</v>
      </c>
      <c r="L39498" s="7">
        <v>1</v>
      </c>
      <c r="Q39498" s="12">
        <v>40700</v>
      </c>
      <c r="R39498" s="12">
        <v>40700</v>
      </c>
    </row>
    <row r="39499" spans="1:18" x14ac:dyDescent="0.25">
      <c r="A39499" s="7" t="s">
        <v>134479</v>
      </c>
      <c r="B39499" s="7" t="s">
        <v>134480</v>
      </c>
      <c r="C39499" s="7" t="s">
        <v>134481</v>
      </c>
      <c r="D39499" s="7" t="s">
        <v>737</v>
      </c>
      <c r="E39499" s="8" t="s">
        <v>738</v>
      </c>
      <c r="F39499" s="8">
        <v>300000</v>
      </c>
      <c r="G39499" s="7" t="s">
        <v>35</v>
      </c>
      <c r="H39499" s="7" t="s">
        <v>376</v>
      </c>
      <c r="I39499" s="9"/>
      <c r="J39499" s="7" t="s">
        <v>2775</v>
      </c>
      <c r="K39499" s="10" t="s">
        <v>134482</v>
      </c>
      <c r="L39499" s="7">
        <v>1</v>
      </c>
      <c r="M39499" s="11">
        <v>38718</v>
      </c>
      <c r="N39499" s="7" t="s">
        <v>400</v>
      </c>
      <c r="O39499" s="7" t="s">
        <v>401</v>
      </c>
      <c r="P39499" s="10">
        <v>2006</v>
      </c>
      <c r="Q39499" s="12">
        <v>40127</v>
      </c>
      <c r="R39499" s="12">
        <v>40127</v>
      </c>
    </row>
    <row r="39500" spans="1:18" x14ac:dyDescent="0.25">
      <c r="A39500" s="7" t="s">
        <v>134483</v>
      </c>
      <c r="B39500" s="7" t="s">
        <v>134484</v>
      </c>
      <c r="C39500" s="7" t="s">
        <v>134485</v>
      </c>
      <c r="D39500" s="7" t="s">
        <v>78</v>
      </c>
      <c r="E39500" s="8" t="s">
        <v>79</v>
      </c>
      <c r="F39500" s="8">
        <v>0</v>
      </c>
      <c r="G39500" s="7" t="s">
        <v>35</v>
      </c>
      <c r="H39500" s="7" t="s">
        <v>205</v>
      </c>
      <c r="I39500" s="9"/>
      <c r="J39500" s="7" t="s">
        <v>292</v>
      </c>
      <c r="K39500" s="10" t="s">
        <v>292</v>
      </c>
      <c r="L39500" s="7">
        <v>1</v>
      </c>
      <c r="Q39500" s="12">
        <v>41564</v>
      </c>
      <c r="R39500" s="12">
        <v>41564</v>
      </c>
    </row>
    <row r="39501" spans="1:18" x14ac:dyDescent="0.25">
      <c r="A39501" s="7" t="s">
        <v>134486</v>
      </c>
      <c r="B39501" s="7" t="s">
        <v>134487</v>
      </c>
      <c r="C39501" s="7" t="s">
        <v>134488</v>
      </c>
      <c r="D39501" s="7" t="s">
        <v>68</v>
      </c>
      <c r="E39501" s="8" t="s">
        <v>69</v>
      </c>
      <c r="F39501" s="8">
        <v>217500000</v>
      </c>
      <c r="G39501" s="7" t="s">
        <v>35</v>
      </c>
      <c r="H39501" s="7" t="s">
        <v>24</v>
      </c>
      <c r="I39501" s="9" t="s">
        <v>60</v>
      </c>
      <c r="J39501" s="7" t="s">
        <v>1368</v>
      </c>
      <c r="K39501" s="10" t="s">
        <v>1368</v>
      </c>
      <c r="L39501" s="7">
        <v>3</v>
      </c>
      <c r="M39501" s="11">
        <v>36161</v>
      </c>
      <c r="N39501" s="7" t="s">
        <v>1066</v>
      </c>
      <c r="O39501" s="7" t="s">
        <v>1067</v>
      </c>
      <c r="P39501" s="10">
        <v>1999</v>
      </c>
      <c r="Q39501" s="12">
        <v>38687</v>
      </c>
      <c r="R39501" s="12">
        <v>40214</v>
      </c>
    </row>
    <row r="39502" spans="1:18" x14ac:dyDescent="0.25">
      <c r="A39502" s="7" t="s">
        <v>134489</v>
      </c>
      <c r="B39502" s="7" t="s">
        <v>134490</v>
      </c>
      <c r="C39502" s="7" t="s">
        <v>134491</v>
      </c>
      <c r="D39502" s="7" t="s">
        <v>737</v>
      </c>
      <c r="E39502" s="8" t="s">
        <v>738</v>
      </c>
      <c r="F39502" s="8">
        <v>1000000</v>
      </c>
      <c r="G39502" s="7" t="s">
        <v>80</v>
      </c>
      <c r="H39502" s="7" t="s">
        <v>24</v>
      </c>
      <c r="I39502" s="9" t="s">
        <v>281</v>
      </c>
      <c r="J39502" s="7" t="s">
        <v>282</v>
      </c>
      <c r="K39502" s="10" t="s">
        <v>3809</v>
      </c>
      <c r="L39502" s="7">
        <v>1</v>
      </c>
      <c r="M39502" s="11">
        <v>38718</v>
      </c>
      <c r="N39502" s="7" t="s">
        <v>400</v>
      </c>
      <c r="O39502" s="7" t="s">
        <v>401</v>
      </c>
      <c r="P39502" s="10">
        <v>2006</v>
      </c>
      <c r="Q39502" s="12">
        <v>39777</v>
      </c>
      <c r="R39502" s="12">
        <v>39777</v>
      </c>
    </row>
    <row r="39503" spans="1:18" x14ac:dyDescent="0.25">
      <c r="A39503" s="7" t="s">
        <v>134492</v>
      </c>
      <c r="B39503" s="7" t="s">
        <v>134493</v>
      </c>
      <c r="C39503" s="7" t="s">
        <v>134494</v>
      </c>
      <c r="D39503" s="7" t="s">
        <v>134495</v>
      </c>
      <c r="E39503" s="8" t="s">
        <v>87</v>
      </c>
      <c r="F39503" s="8">
        <v>15000</v>
      </c>
      <c r="G39503" s="7" t="s">
        <v>35</v>
      </c>
      <c r="I39503" s="9"/>
      <c r="J39503" s="7"/>
      <c r="L39503" s="7">
        <v>1</v>
      </c>
      <c r="M39503" s="11">
        <v>40238</v>
      </c>
      <c r="N39503" s="7" t="s">
        <v>1566</v>
      </c>
      <c r="O39503" s="7" t="s">
        <v>97</v>
      </c>
      <c r="P39503" s="10">
        <v>2010</v>
      </c>
      <c r="Q39503" s="12">
        <v>40878</v>
      </c>
      <c r="R39503" s="12">
        <v>40878</v>
      </c>
    </row>
    <row r="39504" spans="1:18" x14ac:dyDescent="0.25">
      <c r="A39504" s="7" t="s">
        <v>134496</v>
      </c>
      <c r="B39504" s="7" t="s">
        <v>134497</v>
      </c>
      <c r="C39504" s="7" t="s">
        <v>134498</v>
      </c>
      <c r="D39504" s="7" t="s">
        <v>134499</v>
      </c>
      <c r="E39504" s="8" t="s">
        <v>4908</v>
      </c>
      <c r="F39504" s="8">
        <v>26466500</v>
      </c>
      <c r="G39504" s="7" t="s">
        <v>35</v>
      </c>
      <c r="H39504" s="7" t="s">
        <v>24</v>
      </c>
      <c r="I39504" s="9" t="s">
        <v>188</v>
      </c>
      <c r="J39504" s="7" t="s">
        <v>189</v>
      </c>
      <c r="K39504" s="10" t="s">
        <v>190</v>
      </c>
      <c r="L39504" s="7">
        <v>4</v>
      </c>
      <c r="M39504" s="11">
        <v>40544</v>
      </c>
      <c r="N39504" s="7" t="s">
        <v>537</v>
      </c>
      <c r="O39504" s="7" t="s">
        <v>505</v>
      </c>
      <c r="P39504" s="10">
        <v>2011</v>
      </c>
      <c r="Q39504" s="12">
        <v>40909</v>
      </c>
      <c r="R39504" s="12">
        <v>41430</v>
      </c>
    </row>
    <row r="39505" spans="1:18" x14ac:dyDescent="0.25">
      <c r="A39505" s="7" t="s">
        <v>134500</v>
      </c>
      <c r="B39505" s="7" t="s">
        <v>134501</v>
      </c>
      <c r="C39505" s="7" t="s">
        <v>134502</v>
      </c>
      <c r="D39505" s="7" t="s">
        <v>134503</v>
      </c>
      <c r="E39505" s="8" t="s">
        <v>2130</v>
      </c>
      <c r="F39505" s="8">
        <v>250000</v>
      </c>
      <c r="G39505" s="7" t="s">
        <v>35</v>
      </c>
      <c r="H39505" s="7" t="s">
        <v>24</v>
      </c>
      <c r="I39505" s="9" t="s">
        <v>2591</v>
      </c>
      <c r="J39505" s="7" t="s">
        <v>2592</v>
      </c>
      <c r="K39505" s="10" t="s">
        <v>2836</v>
      </c>
      <c r="L39505" s="7">
        <v>1</v>
      </c>
      <c r="M39505" s="11">
        <v>36527</v>
      </c>
      <c r="N39505" s="7" t="s">
        <v>234</v>
      </c>
      <c r="O39505" s="7" t="s">
        <v>235</v>
      </c>
      <c r="P39505" s="10">
        <v>2000</v>
      </c>
      <c r="Q39505" s="12">
        <v>39722</v>
      </c>
      <c r="R39505" s="12">
        <v>39722</v>
      </c>
    </row>
    <row r="39506" spans="1:18" x14ac:dyDescent="0.25">
      <c r="A39506" s="7" t="s">
        <v>134504</v>
      </c>
      <c r="B39506" s="7" t="s">
        <v>134505</v>
      </c>
      <c r="C39506" s="7" t="s">
        <v>134506</v>
      </c>
      <c r="D39506" s="7" t="s">
        <v>59778</v>
      </c>
      <c r="E39506" s="8" t="s">
        <v>9433</v>
      </c>
      <c r="F39506" s="8">
        <v>145800000</v>
      </c>
      <c r="G39506" s="7" t="s">
        <v>35</v>
      </c>
      <c r="H39506" s="7" t="s">
        <v>24</v>
      </c>
      <c r="I39506" s="9" t="s">
        <v>36</v>
      </c>
      <c r="J39506" s="7" t="s">
        <v>181</v>
      </c>
      <c r="K39506" s="10" t="s">
        <v>3417</v>
      </c>
      <c r="L39506" s="7">
        <v>6</v>
      </c>
      <c r="M39506" s="11">
        <v>37622</v>
      </c>
      <c r="N39506" s="7" t="s">
        <v>814</v>
      </c>
      <c r="O39506" s="7" t="s">
        <v>815</v>
      </c>
      <c r="P39506" s="10">
        <v>2003</v>
      </c>
      <c r="Q39506" s="12">
        <v>39147</v>
      </c>
      <c r="R39506" s="12">
        <v>40399</v>
      </c>
    </row>
    <row r="39507" spans="1:18" x14ac:dyDescent="0.25">
      <c r="A39507" s="7" t="s">
        <v>134507</v>
      </c>
      <c r="B39507" s="7" t="s">
        <v>134508</v>
      </c>
      <c r="C39507" s="7" t="s">
        <v>134509</v>
      </c>
      <c r="D39507" s="7" t="s">
        <v>134510</v>
      </c>
      <c r="E39507" s="8" t="s">
        <v>2825</v>
      </c>
      <c r="F39507" s="8">
        <v>0</v>
      </c>
      <c r="G39507" s="7" t="s">
        <v>23</v>
      </c>
      <c r="H39507" s="7" t="s">
        <v>24</v>
      </c>
      <c r="I39507" s="9" t="s">
        <v>281</v>
      </c>
      <c r="J39507" s="7" t="s">
        <v>282</v>
      </c>
      <c r="K39507" s="10" t="s">
        <v>282</v>
      </c>
      <c r="L39507" s="7">
        <v>1</v>
      </c>
      <c r="M39507" s="11">
        <v>41061</v>
      </c>
      <c r="N39507" s="7" t="s">
        <v>28</v>
      </c>
      <c r="O39507" s="7" t="s">
        <v>29</v>
      </c>
      <c r="P39507" s="10">
        <v>2012</v>
      </c>
      <c r="Q39507" s="12">
        <v>41061</v>
      </c>
      <c r="R39507" s="12">
        <v>41061</v>
      </c>
    </row>
    <row r="39508" spans="1:18" x14ac:dyDescent="0.25">
      <c r="A39508" s="7" t="s">
        <v>134511</v>
      </c>
      <c r="B39508" s="7" t="s">
        <v>134512</v>
      </c>
      <c r="C39508" s="7" t="s">
        <v>134513</v>
      </c>
      <c r="D39508" s="7" t="s">
        <v>134514</v>
      </c>
      <c r="E39508" s="8" t="s">
        <v>107</v>
      </c>
      <c r="F39508" s="8">
        <v>5000000</v>
      </c>
      <c r="G39508" s="7" t="s">
        <v>35</v>
      </c>
      <c r="H39508" s="7" t="s">
        <v>24</v>
      </c>
      <c r="I39508" s="9" t="s">
        <v>36</v>
      </c>
      <c r="J39508" s="7" t="s">
        <v>181</v>
      </c>
      <c r="K39508" s="10" t="s">
        <v>182</v>
      </c>
      <c r="L39508" s="7">
        <v>4</v>
      </c>
      <c r="M39508" s="11">
        <v>41030</v>
      </c>
      <c r="N39508" s="7" t="s">
        <v>1953</v>
      </c>
      <c r="O39508" s="7" t="s">
        <v>29</v>
      </c>
      <c r="P39508" s="10">
        <v>2012</v>
      </c>
      <c r="Q39508" s="12">
        <v>40759</v>
      </c>
      <c r="R39508" s="12">
        <v>41836</v>
      </c>
    </row>
    <row r="39509" spans="1:18" x14ac:dyDescent="0.25">
      <c r="A39509" s="7" t="s">
        <v>134515</v>
      </c>
      <c r="B39509" s="7" t="s">
        <v>134516</v>
      </c>
      <c r="C39509" s="7" t="s">
        <v>134517</v>
      </c>
      <c r="D39509" s="7" t="s">
        <v>737</v>
      </c>
      <c r="E39509" s="8" t="s">
        <v>738</v>
      </c>
      <c r="F39509" s="8">
        <v>2100000</v>
      </c>
      <c r="G39509" s="7" t="s">
        <v>35</v>
      </c>
      <c r="H39509" s="7" t="s">
        <v>24</v>
      </c>
      <c r="I39509" s="9" t="s">
        <v>281</v>
      </c>
      <c r="J39509" s="7" t="s">
        <v>282</v>
      </c>
      <c r="K39509" s="10" t="s">
        <v>2125</v>
      </c>
      <c r="L39509" s="7">
        <v>1</v>
      </c>
      <c r="Q39509" s="12">
        <v>40792</v>
      </c>
      <c r="R39509" s="12">
        <v>40792</v>
      </c>
    </row>
    <row r="39510" spans="1:18" x14ac:dyDescent="0.25">
      <c r="A39510" s="7" t="s">
        <v>134518</v>
      </c>
      <c r="B39510" s="7" t="s">
        <v>134519</v>
      </c>
      <c r="C39510" s="7" t="s">
        <v>134520</v>
      </c>
      <c r="D39510" s="7" t="s">
        <v>737</v>
      </c>
      <c r="E39510" s="8" t="s">
        <v>738</v>
      </c>
      <c r="F39510" s="8">
        <v>1600000</v>
      </c>
      <c r="G39510" s="7" t="s">
        <v>35</v>
      </c>
      <c r="H39510" s="7" t="s">
        <v>240</v>
      </c>
      <c r="I39510" s="9" t="s">
        <v>930</v>
      </c>
      <c r="J39510" s="7" t="s">
        <v>931</v>
      </c>
      <c r="K39510" s="10" t="s">
        <v>6485</v>
      </c>
      <c r="L39510" s="7">
        <v>3</v>
      </c>
      <c r="Q39510" s="12">
        <v>41130</v>
      </c>
      <c r="R39510" s="12">
        <v>41942</v>
      </c>
    </row>
    <row r="39511" spans="1:18" x14ac:dyDescent="0.25">
      <c r="A39511" s="7" t="s">
        <v>134521</v>
      </c>
      <c r="B39511" s="7" t="s">
        <v>134522</v>
      </c>
      <c r="C39511" s="7" t="s">
        <v>134523</v>
      </c>
      <c r="D39511" s="7" t="s">
        <v>27154</v>
      </c>
      <c r="E39511" s="8" t="s">
        <v>27155</v>
      </c>
      <c r="F39511" s="8">
        <v>0</v>
      </c>
      <c r="G39511" s="7" t="s">
        <v>35</v>
      </c>
      <c r="H39511" s="7" t="s">
        <v>24</v>
      </c>
      <c r="I39511" s="9" t="s">
        <v>36</v>
      </c>
      <c r="J39511" s="7" t="s">
        <v>181</v>
      </c>
      <c r="K39511" s="10" t="s">
        <v>182</v>
      </c>
      <c r="L39511" s="7">
        <v>1</v>
      </c>
      <c r="M39511" s="11">
        <v>41164</v>
      </c>
      <c r="N39511" s="7" t="s">
        <v>2143</v>
      </c>
      <c r="O39511" s="7" t="s">
        <v>570</v>
      </c>
      <c r="P39511" s="10">
        <v>2012</v>
      </c>
      <c r="Q39511" s="12">
        <v>41603</v>
      </c>
      <c r="R39511" s="12">
        <v>41603</v>
      </c>
    </row>
    <row r="39512" spans="1:18" x14ac:dyDescent="0.25">
      <c r="A39512" s="7" t="s">
        <v>134524</v>
      </c>
      <c r="B39512" s="7" t="s">
        <v>134525</v>
      </c>
      <c r="C39512" s="7" t="s">
        <v>134526</v>
      </c>
      <c r="D39512" s="7" t="s">
        <v>719</v>
      </c>
      <c r="E39512" s="8" t="s">
        <v>720</v>
      </c>
      <c r="F39512" s="8">
        <v>5460000</v>
      </c>
      <c r="G39512" s="7" t="s">
        <v>35</v>
      </c>
      <c r="H39512" s="7" t="s">
        <v>196</v>
      </c>
      <c r="I39512" s="9"/>
      <c r="J39512" s="7" t="s">
        <v>128175</v>
      </c>
      <c r="K39512" s="10" t="s">
        <v>128175</v>
      </c>
      <c r="L39512" s="7">
        <v>1</v>
      </c>
      <c r="M39512" s="11">
        <v>30682</v>
      </c>
      <c r="N39512" s="7" t="s">
        <v>132</v>
      </c>
      <c r="O39512" s="7" t="s">
        <v>133</v>
      </c>
      <c r="P39512" s="10">
        <v>1984</v>
      </c>
      <c r="Q39512" s="12">
        <v>39784</v>
      </c>
      <c r="R39512" s="12">
        <v>39784</v>
      </c>
    </row>
    <row r="39513" spans="1:18" x14ac:dyDescent="0.25">
      <c r="A39513" s="7" t="s">
        <v>134527</v>
      </c>
      <c r="B39513" s="7" t="s">
        <v>134528</v>
      </c>
      <c r="C39513" s="7" t="s">
        <v>134529</v>
      </c>
      <c r="D39513" s="7" t="s">
        <v>719</v>
      </c>
      <c r="E39513" s="8" t="s">
        <v>720</v>
      </c>
      <c r="F39513" s="8">
        <v>0</v>
      </c>
      <c r="G39513" s="7" t="s">
        <v>35</v>
      </c>
      <c r="H39513" s="7" t="s">
        <v>24</v>
      </c>
      <c r="I39513" s="9" t="s">
        <v>502</v>
      </c>
      <c r="J39513" s="7" t="s">
        <v>993</v>
      </c>
      <c r="K39513" s="10" t="s">
        <v>993</v>
      </c>
      <c r="L39513" s="7">
        <v>2</v>
      </c>
      <c r="M39513" s="11">
        <v>41122</v>
      </c>
      <c r="N39513" s="7" t="s">
        <v>569</v>
      </c>
      <c r="O39513" s="7" t="s">
        <v>570</v>
      </c>
      <c r="P39513" s="10">
        <v>2012</v>
      </c>
      <c r="Q39513" s="12">
        <v>41311</v>
      </c>
      <c r="R39513" s="12">
        <v>41599</v>
      </c>
    </row>
    <row r="39514" spans="1:18" x14ac:dyDescent="0.25">
      <c r="A39514" s="7" t="s">
        <v>134530</v>
      </c>
      <c r="B39514" s="7" t="s">
        <v>134531</v>
      </c>
      <c r="C39514" s="7" t="s">
        <v>134532</v>
      </c>
      <c r="D39514" s="7" t="s">
        <v>134533</v>
      </c>
      <c r="E39514" s="8" t="s">
        <v>15686</v>
      </c>
      <c r="F39514" s="8">
        <v>51700000</v>
      </c>
      <c r="G39514" s="7" t="s">
        <v>23</v>
      </c>
      <c r="H39514" s="7" t="s">
        <v>24</v>
      </c>
      <c r="I39514" s="9" t="s">
        <v>1233</v>
      </c>
      <c r="J39514" s="7" t="s">
        <v>1234</v>
      </c>
      <c r="K39514" s="10" t="s">
        <v>7873</v>
      </c>
      <c r="L39514" s="7">
        <v>6</v>
      </c>
      <c r="M39514" s="11">
        <v>38353</v>
      </c>
      <c r="N39514" s="7" t="s">
        <v>435</v>
      </c>
      <c r="O39514" s="7" t="s">
        <v>436</v>
      </c>
      <c r="P39514" s="10">
        <v>2005</v>
      </c>
      <c r="Q39514" s="12">
        <v>38353</v>
      </c>
      <c r="R39514" s="12">
        <v>40938</v>
      </c>
    </row>
    <row r="39515" spans="1:18" x14ac:dyDescent="0.25">
      <c r="A39515" s="7" t="s">
        <v>134534</v>
      </c>
      <c r="B39515" s="7" t="s">
        <v>134535</v>
      </c>
      <c r="C39515" s="7" t="s">
        <v>134536</v>
      </c>
      <c r="D39515" s="7" t="s">
        <v>159</v>
      </c>
      <c r="E39515" s="8" t="s">
        <v>160</v>
      </c>
      <c r="F39515" s="8">
        <v>491310</v>
      </c>
      <c r="G39515" s="7" t="s">
        <v>35</v>
      </c>
      <c r="H39515" s="7" t="s">
        <v>52</v>
      </c>
      <c r="I39515" s="9"/>
      <c r="J39515" s="7" t="s">
        <v>53</v>
      </c>
      <c r="K39515" s="10" t="s">
        <v>53</v>
      </c>
      <c r="L39515" s="7">
        <v>2</v>
      </c>
      <c r="M39515" s="11">
        <v>40909</v>
      </c>
      <c r="N39515" s="7" t="s">
        <v>111</v>
      </c>
      <c r="O39515" s="7" t="s">
        <v>112</v>
      </c>
      <c r="P39515" s="10">
        <v>2012</v>
      </c>
      <c r="Q39515" s="12">
        <v>40993</v>
      </c>
      <c r="R39515" s="12">
        <v>41729</v>
      </c>
    </row>
    <row r="39516" spans="1:18" x14ac:dyDescent="0.25">
      <c r="A39516" s="7" t="s">
        <v>134537</v>
      </c>
      <c r="B39516" s="7" t="s">
        <v>134538</v>
      </c>
      <c r="D39516" s="7" t="s">
        <v>275</v>
      </c>
      <c r="E39516" s="8" t="s">
        <v>276</v>
      </c>
      <c r="F39516" s="8">
        <v>172500000</v>
      </c>
      <c r="G39516" s="7" t="s">
        <v>35</v>
      </c>
      <c r="H39516" s="7" t="s">
        <v>24</v>
      </c>
      <c r="I39516" s="9" t="s">
        <v>36</v>
      </c>
      <c r="J39516" s="7" t="s">
        <v>181</v>
      </c>
      <c r="K39516" s="10" t="s">
        <v>5206</v>
      </c>
      <c r="L39516" s="7">
        <v>3</v>
      </c>
      <c r="Q39516" s="12">
        <v>38464</v>
      </c>
      <c r="R39516" s="12">
        <v>38980</v>
      </c>
    </row>
    <row r="39517" spans="1:18" x14ac:dyDescent="0.25">
      <c r="A39517" s="7" t="s">
        <v>134539</v>
      </c>
      <c r="B39517" s="7" t="s">
        <v>134540</v>
      </c>
      <c r="C39517" s="7" t="s">
        <v>134541</v>
      </c>
      <c r="D39517" s="7" t="s">
        <v>737</v>
      </c>
      <c r="E39517" s="8" t="s">
        <v>738</v>
      </c>
      <c r="F39517" s="8">
        <v>90000000</v>
      </c>
      <c r="G39517" s="7" t="s">
        <v>35</v>
      </c>
      <c r="H39517" s="7" t="s">
        <v>24</v>
      </c>
      <c r="I39517" s="9" t="s">
        <v>36</v>
      </c>
      <c r="J39517" s="7" t="s">
        <v>181</v>
      </c>
      <c r="K39517" s="10" t="s">
        <v>594</v>
      </c>
      <c r="L39517" s="7">
        <v>6</v>
      </c>
      <c r="M39517" s="11">
        <v>38718</v>
      </c>
      <c r="N39517" s="7" t="s">
        <v>400</v>
      </c>
      <c r="O39517" s="7" t="s">
        <v>401</v>
      </c>
      <c r="P39517" s="10">
        <v>2006</v>
      </c>
      <c r="Q39517" s="12">
        <v>39324</v>
      </c>
      <c r="R39517" s="12">
        <v>41715</v>
      </c>
    </row>
    <row r="39518" spans="1:18" x14ac:dyDescent="0.25">
      <c r="A39518" s="7" t="s">
        <v>134542</v>
      </c>
      <c r="B39518" s="7" t="s">
        <v>134543</v>
      </c>
      <c r="C39518" s="7" t="s">
        <v>134544</v>
      </c>
      <c r="D39518" s="7" t="s">
        <v>737</v>
      </c>
      <c r="E39518" s="8" t="s">
        <v>738</v>
      </c>
      <c r="F39518" s="8">
        <v>165420614</v>
      </c>
      <c r="G39518" s="7" t="s">
        <v>35</v>
      </c>
      <c r="H39518" s="7" t="s">
        <v>24</v>
      </c>
      <c r="I39518" s="9" t="s">
        <v>36</v>
      </c>
      <c r="J39518" s="7" t="s">
        <v>181</v>
      </c>
      <c r="K39518" s="10" t="s">
        <v>5320</v>
      </c>
      <c r="L39518" s="7">
        <v>6</v>
      </c>
      <c r="M39518" s="11">
        <v>38353</v>
      </c>
      <c r="N39518" s="7" t="s">
        <v>435</v>
      </c>
      <c r="O39518" s="7" t="s">
        <v>436</v>
      </c>
      <c r="P39518" s="10">
        <v>2005</v>
      </c>
      <c r="Q39518" s="12">
        <v>41000</v>
      </c>
      <c r="R39518" s="12">
        <v>41841</v>
      </c>
    </row>
    <row r="39519" spans="1:18" x14ac:dyDescent="0.25">
      <c r="A39519" s="7" t="s">
        <v>134545</v>
      </c>
      <c r="B39519" s="7" t="s">
        <v>134546</v>
      </c>
      <c r="C39519" s="7" t="s">
        <v>134547</v>
      </c>
      <c r="D39519" s="7" t="s">
        <v>159</v>
      </c>
      <c r="E39519" s="8" t="s">
        <v>160</v>
      </c>
      <c r="F39519" s="8">
        <v>6349985</v>
      </c>
      <c r="G39519" s="7" t="s">
        <v>35</v>
      </c>
      <c r="H39519" s="7" t="s">
        <v>24</v>
      </c>
      <c r="I39519" s="9" t="s">
        <v>36</v>
      </c>
      <c r="J39519" s="7" t="s">
        <v>37</v>
      </c>
      <c r="K39519" s="10" t="s">
        <v>23413</v>
      </c>
      <c r="L39519" s="7">
        <v>1</v>
      </c>
      <c r="Q39519" s="12">
        <v>41641</v>
      </c>
      <c r="R39519" s="12">
        <v>41641</v>
      </c>
    </row>
    <row r="39520" spans="1:18" x14ac:dyDescent="0.25">
      <c r="A39520" s="7" t="s">
        <v>134548</v>
      </c>
      <c r="B39520" s="7" t="s">
        <v>134549</v>
      </c>
      <c r="C39520" s="7" t="s">
        <v>134550</v>
      </c>
      <c r="D39520" s="7" t="s">
        <v>2699</v>
      </c>
      <c r="E39520" s="8" t="s">
        <v>738</v>
      </c>
      <c r="F39520" s="8">
        <v>211403000</v>
      </c>
      <c r="G39520" s="7" t="s">
        <v>80</v>
      </c>
      <c r="H39520" s="7" t="s">
        <v>24</v>
      </c>
      <c r="I39520" s="9" t="s">
        <v>36</v>
      </c>
      <c r="J39520" s="7" t="s">
        <v>181</v>
      </c>
      <c r="K39520" s="10" t="s">
        <v>594</v>
      </c>
      <c r="L39520" s="7">
        <v>8</v>
      </c>
      <c r="M39520" s="11">
        <v>38657</v>
      </c>
      <c r="N39520" s="7" t="s">
        <v>4100</v>
      </c>
      <c r="O39520" s="7" t="s">
        <v>4101</v>
      </c>
      <c r="P39520" s="10">
        <v>2005</v>
      </c>
      <c r="Q39520" s="12">
        <v>38777</v>
      </c>
      <c r="R39520" s="12">
        <v>41000</v>
      </c>
    </row>
    <row r="39521" spans="1:18" x14ac:dyDescent="0.25">
      <c r="A39521" s="7" t="s">
        <v>134551</v>
      </c>
      <c r="B39521" s="7" t="s">
        <v>134552</v>
      </c>
      <c r="C39521" s="7" t="s">
        <v>134553</v>
      </c>
      <c r="D39521" s="7" t="s">
        <v>737</v>
      </c>
      <c r="E39521" s="8" t="s">
        <v>738</v>
      </c>
      <c r="F39521" s="8">
        <v>18000000</v>
      </c>
      <c r="G39521" s="7" t="s">
        <v>23</v>
      </c>
      <c r="H39521" s="7" t="s">
        <v>24</v>
      </c>
      <c r="I39521" s="9" t="s">
        <v>36</v>
      </c>
      <c r="J39521" s="7" t="s">
        <v>37</v>
      </c>
      <c r="K39521" s="10" t="s">
        <v>95960</v>
      </c>
      <c r="L39521" s="7">
        <v>1</v>
      </c>
      <c r="M39521" s="11">
        <v>38353</v>
      </c>
      <c r="N39521" s="7" t="s">
        <v>435</v>
      </c>
      <c r="O39521" s="7" t="s">
        <v>436</v>
      </c>
      <c r="P39521" s="10">
        <v>2005</v>
      </c>
      <c r="Q39521" s="12">
        <v>39609</v>
      </c>
      <c r="R39521" s="12">
        <v>39609</v>
      </c>
    </row>
    <row r="39522" spans="1:18" x14ac:dyDescent="0.25">
      <c r="A39522" s="7" t="s">
        <v>134554</v>
      </c>
      <c r="B39522" s="7" t="s">
        <v>134555</v>
      </c>
      <c r="C39522" s="7" t="s">
        <v>134556</v>
      </c>
      <c r="D39522" s="7" t="s">
        <v>134557</v>
      </c>
      <c r="E39522" s="8" t="s">
        <v>2369</v>
      </c>
      <c r="F39522" s="8">
        <v>36325468</v>
      </c>
      <c r="G39522" s="7" t="s">
        <v>35</v>
      </c>
      <c r="H39522" s="7" t="s">
        <v>24</v>
      </c>
      <c r="I39522" s="9" t="s">
        <v>70</v>
      </c>
      <c r="J39522" s="7" t="s">
        <v>3037</v>
      </c>
      <c r="K39522" s="10" t="s">
        <v>87278</v>
      </c>
      <c r="L39522" s="7">
        <v>7</v>
      </c>
      <c r="Q39522" s="12">
        <v>39602</v>
      </c>
      <c r="R39522" s="12">
        <v>41831</v>
      </c>
    </row>
    <row r="39523" spans="1:18" x14ac:dyDescent="0.25">
      <c r="A39523" s="7" t="s">
        <v>134558</v>
      </c>
      <c r="B39523" s="7" t="s">
        <v>134559</v>
      </c>
      <c r="C39523" s="7" t="s">
        <v>134560</v>
      </c>
      <c r="D39523" s="7" t="s">
        <v>68</v>
      </c>
      <c r="E39523" s="8" t="s">
        <v>69</v>
      </c>
      <c r="F39523" s="8">
        <v>5230000</v>
      </c>
      <c r="G39523" s="7" t="s">
        <v>23</v>
      </c>
      <c r="H39523" s="7" t="s">
        <v>24</v>
      </c>
      <c r="I39523" s="9" t="s">
        <v>36</v>
      </c>
      <c r="J39523" s="7" t="s">
        <v>181</v>
      </c>
      <c r="K39523" s="10" t="s">
        <v>4892</v>
      </c>
      <c r="L39523" s="7">
        <v>1</v>
      </c>
      <c r="M39523" s="11">
        <v>33604</v>
      </c>
      <c r="N39523" s="7" t="s">
        <v>2843</v>
      </c>
      <c r="O39523" s="7" t="s">
        <v>2844</v>
      </c>
      <c r="P39523" s="10">
        <v>1992</v>
      </c>
      <c r="Q39523" s="12">
        <v>39069</v>
      </c>
      <c r="R39523" s="12">
        <v>39069</v>
      </c>
    </row>
    <row r="39524" spans="1:18" x14ac:dyDescent="0.25">
      <c r="A39524" s="7" t="s">
        <v>134561</v>
      </c>
      <c r="B39524" s="7" t="s">
        <v>134562</v>
      </c>
      <c r="C39524" s="7" t="s">
        <v>134563</v>
      </c>
      <c r="D39524" s="7" t="s">
        <v>11239</v>
      </c>
      <c r="E39524" s="8" t="s">
        <v>2825</v>
      </c>
      <c r="F39524" s="8">
        <v>25000</v>
      </c>
      <c r="G39524" s="7" t="s">
        <v>35</v>
      </c>
      <c r="H39524" s="7" t="s">
        <v>176</v>
      </c>
      <c r="I39524" s="9"/>
      <c r="J39524" s="7" t="s">
        <v>177</v>
      </c>
      <c r="K39524" s="10" t="s">
        <v>177</v>
      </c>
      <c r="L39524" s="7">
        <v>1</v>
      </c>
      <c r="M39524" s="11">
        <v>41456</v>
      </c>
      <c r="N39524" s="7" t="s">
        <v>257</v>
      </c>
      <c r="O39524" s="7" t="s">
        <v>258</v>
      </c>
      <c r="P39524" s="10">
        <v>2013</v>
      </c>
      <c r="Q39524" s="12">
        <v>41395</v>
      </c>
      <c r="R39524" s="12">
        <v>41395</v>
      </c>
    </row>
    <row r="39525" spans="1:18" x14ac:dyDescent="0.25">
      <c r="A39525" s="7" t="s">
        <v>134564</v>
      </c>
      <c r="B39525" s="7" t="s">
        <v>134565</v>
      </c>
      <c r="C39525" s="7" t="s">
        <v>134566</v>
      </c>
      <c r="F39525" s="8">
        <v>0</v>
      </c>
      <c r="G39525" s="7" t="s">
        <v>35</v>
      </c>
      <c r="H39525" s="7" t="s">
        <v>24</v>
      </c>
      <c r="I39525" s="9" t="s">
        <v>502</v>
      </c>
      <c r="J39525" s="7" t="s">
        <v>503</v>
      </c>
      <c r="K39525" s="10" t="s">
        <v>7789</v>
      </c>
      <c r="L39525" s="7">
        <v>1</v>
      </c>
      <c r="M39525" s="11">
        <v>23743</v>
      </c>
      <c r="N39525" s="7" t="s">
        <v>69454</v>
      </c>
      <c r="O39525" s="7" t="s">
        <v>69455</v>
      </c>
      <c r="P39525" s="10">
        <v>1965</v>
      </c>
      <c r="Q39525" s="12">
        <v>40724</v>
      </c>
      <c r="R39525" s="12">
        <v>40724</v>
      </c>
    </row>
    <row r="39526" spans="1:18" x14ac:dyDescent="0.25">
      <c r="A39526" s="7" t="s">
        <v>134567</v>
      </c>
      <c r="B39526" s="7" t="s">
        <v>134568</v>
      </c>
      <c r="C39526" s="7" t="s">
        <v>134569</v>
      </c>
      <c r="D39526" s="7" t="s">
        <v>275</v>
      </c>
      <c r="E39526" s="8" t="s">
        <v>276</v>
      </c>
      <c r="F39526" s="8">
        <v>315000</v>
      </c>
      <c r="G39526" s="7" t="s">
        <v>35</v>
      </c>
      <c r="H39526" s="7" t="s">
        <v>24</v>
      </c>
      <c r="I39526" s="9" t="s">
        <v>1218</v>
      </c>
      <c r="J39526" s="7" t="s">
        <v>283</v>
      </c>
      <c r="K39526" s="10" t="s">
        <v>283</v>
      </c>
      <c r="L39526" s="7">
        <v>2</v>
      </c>
      <c r="M39526" s="11">
        <v>40544</v>
      </c>
      <c r="N39526" s="7" t="s">
        <v>537</v>
      </c>
      <c r="O39526" s="7" t="s">
        <v>505</v>
      </c>
      <c r="P39526" s="10">
        <v>2011</v>
      </c>
      <c r="Q39526" s="12">
        <v>40914</v>
      </c>
      <c r="R39526" s="12">
        <v>41655</v>
      </c>
    </row>
    <row r="39527" spans="1:18" x14ac:dyDescent="0.25">
      <c r="A39527" s="7" t="s">
        <v>134570</v>
      </c>
      <c r="B39527" s="7" t="s">
        <v>134571</v>
      </c>
      <c r="C39527" s="7" t="s">
        <v>134572</v>
      </c>
      <c r="D39527" s="7" t="s">
        <v>134573</v>
      </c>
      <c r="E39527" s="8" t="s">
        <v>9899</v>
      </c>
      <c r="F39527" s="8">
        <v>100000</v>
      </c>
      <c r="G39527" s="7" t="s">
        <v>35</v>
      </c>
      <c r="H39527" s="7" t="s">
        <v>1097</v>
      </c>
      <c r="I39527" s="9"/>
      <c r="J39527" s="7" t="s">
        <v>2429</v>
      </c>
      <c r="K39527" s="10" t="s">
        <v>86754</v>
      </c>
      <c r="L39527" s="7">
        <v>1</v>
      </c>
      <c r="M39527" s="11">
        <v>39083</v>
      </c>
      <c r="N39527" s="7" t="s">
        <v>88</v>
      </c>
      <c r="O39527" s="7" t="s">
        <v>89</v>
      </c>
      <c r="P39527" s="10">
        <v>2007</v>
      </c>
      <c r="Q39527" s="12">
        <v>41669</v>
      </c>
      <c r="R39527" s="12">
        <v>41669</v>
      </c>
    </row>
    <row r="39528" spans="1:18" x14ac:dyDescent="0.25">
      <c r="A39528" s="7" t="s">
        <v>134574</v>
      </c>
      <c r="B39528" s="7" t="s">
        <v>134575</v>
      </c>
      <c r="C39528" s="7" t="s">
        <v>134576</v>
      </c>
      <c r="D39528" s="7" t="s">
        <v>68</v>
      </c>
      <c r="E39528" s="8" t="s">
        <v>69</v>
      </c>
      <c r="F39528" s="8">
        <v>40000000</v>
      </c>
      <c r="G39528" s="7" t="s">
        <v>23</v>
      </c>
      <c r="H39528" s="7" t="s">
        <v>24</v>
      </c>
      <c r="I39528" s="9" t="s">
        <v>36</v>
      </c>
      <c r="J39528" s="7" t="s">
        <v>181</v>
      </c>
      <c r="K39528" s="10" t="s">
        <v>4892</v>
      </c>
      <c r="L39528" s="7">
        <v>3</v>
      </c>
      <c r="M39528" s="11">
        <v>37257</v>
      </c>
      <c r="N39528" s="7" t="s">
        <v>527</v>
      </c>
      <c r="O39528" s="7" t="s">
        <v>528</v>
      </c>
      <c r="P39528" s="10">
        <v>2002</v>
      </c>
      <c r="Q39528" s="12">
        <v>38400</v>
      </c>
      <c r="R39528" s="12">
        <v>39197</v>
      </c>
    </row>
    <row r="39529" spans="1:18" x14ac:dyDescent="0.25">
      <c r="A39529" s="7" t="s">
        <v>134577</v>
      </c>
      <c r="B39529" s="7" t="s">
        <v>134578</v>
      </c>
      <c r="C39529" s="7" t="s">
        <v>134579</v>
      </c>
      <c r="D39529" s="7" t="s">
        <v>296</v>
      </c>
      <c r="E39529" s="8" t="s">
        <v>297</v>
      </c>
      <c r="F39529" s="8">
        <v>150035000</v>
      </c>
      <c r="G39529" s="7" t="s">
        <v>35</v>
      </c>
      <c r="H39529" s="7" t="s">
        <v>24</v>
      </c>
      <c r="I39529" s="9" t="s">
        <v>782</v>
      </c>
      <c r="J39529" s="7" t="s">
        <v>783</v>
      </c>
      <c r="K39529" s="10" t="s">
        <v>784</v>
      </c>
      <c r="L39529" s="7">
        <v>5</v>
      </c>
      <c r="M39529" s="11">
        <v>40179</v>
      </c>
      <c r="N39529" s="7" t="s">
        <v>96</v>
      </c>
      <c r="O39529" s="7" t="s">
        <v>97</v>
      </c>
      <c r="P39529" s="10">
        <v>2010</v>
      </c>
      <c r="Q39529" s="12">
        <v>40394</v>
      </c>
      <c r="R39529" s="12">
        <v>41919</v>
      </c>
    </row>
    <row r="39530" spans="1:18" x14ac:dyDescent="0.25">
      <c r="A39530" s="7" t="s">
        <v>134580</v>
      </c>
      <c r="B39530" s="7" t="s">
        <v>134581</v>
      </c>
      <c r="C39530" s="7" t="s">
        <v>134582</v>
      </c>
      <c r="D39530" s="7" t="s">
        <v>737</v>
      </c>
      <c r="E39530" s="8" t="s">
        <v>738</v>
      </c>
      <c r="F39530" s="8">
        <v>27000000</v>
      </c>
      <c r="G39530" s="7" t="s">
        <v>35</v>
      </c>
      <c r="H39530" s="7" t="s">
        <v>24</v>
      </c>
      <c r="I39530" s="9" t="s">
        <v>129</v>
      </c>
      <c r="J39530" s="7" t="s">
        <v>130</v>
      </c>
      <c r="K39530" s="10" t="s">
        <v>72082</v>
      </c>
      <c r="L39530" s="7">
        <v>1</v>
      </c>
      <c r="Q39530" s="12">
        <v>40940</v>
      </c>
      <c r="R39530" s="12">
        <v>40940</v>
      </c>
    </row>
    <row r="39531" spans="1:18" x14ac:dyDescent="0.25">
      <c r="A39531" s="7" t="s">
        <v>134583</v>
      </c>
      <c r="B39531" s="7" t="s">
        <v>134584</v>
      </c>
      <c r="C39531" s="7" t="s">
        <v>134585</v>
      </c>
      <c r="D39531" s="7" t="s">
        <v>134586</v>
      </c>
      <c r="E39531" s="8" t="s">
        <v>9146</v>
      </c>
      <c r="F39531" s="8">
        <v>25000</v>
      </c>
      <c r="G39531" s="7" t="s">
        <v>35</v>
      </c>
      <c r="H39531" s="7" t="s">
        <v>81</v>
      </c>
      <c r="I39531" s="9"/>
      <c r="J39531" s="7" t="s">
        <v>82</v>
      </c>
      <c r="K39531" s="10" t="s">
        <v>82</v>
      </c>
      <c r="L39531" s="7">
        <v>1</v>
      </c>
      <c r="M39531" s="11">
        <v>40603</v>
      </c>
      <c r="N39531" s="7" t="s">
        <v>1552</v>
      </c>
      <c r="O39531" s="7" t="s">
        <v>505</v>
      </c>
      <c r="P39531" s="10">
        <v>2011</v>
      </c>
      <c r="Q39531" s="12">
        <v>41699</v>
      </c>
      <c r="R39531" s="12">
        <v>41699</v>
      </c>
    </row>
    <row r="39532" spans="1:18" x14ac:dyDescent="0.25">
      <c r="A39532" s="7" t="s">
        <v>134587</v>
      </c>
      <c r="B39532" s="7" t="s">
        <v>134588</v>
      </c>
      <c r="C39532" s="7" t="s">
        <v>134589</v>
      </c>
      <c r="D39532" s="7" t="s">
        <v>68</v>
      </c>
      <c r="E39532" s="8" t="s">
        <v>69</v>
      </c>
      <c r="F39532" s="8">
        <v>7822054</v>
      </c>
      <c r="G39532" s="7" t="s">
        <v>35</v>
      </c>
      <c r="H39532" s="7" t="s">
        <v>240</v>
      </c>
      <c r="I39532" s="9" t="s">
        <v>21326</v>
      </c>
      <c r="J39532" s="7" t="s">
        <v>96588</v>
      </c>
      <c r="K39532" s="10" t="s">
        <v>96588</v>
      </c>
      <c r="L39532" s="7">
        <v>2</v>
      </c>
      <c r="Q39532" s="12">
        <v>38894</v>
      </c>
      <c r="R39532" s="12">
        <v>39083</v>
      </c>
    </row>
    <row r="39533" spans="1:18" x14ac:dyDescent="0.25">
      <c r="A39533" s="7" t="s">
        <v>134590</v>
      </c>
      <c r="B39533" s="7" t="s">
        <v>134591</v>
      </c>
      <c r="C39533" s="7" t="s">
        <v>134592</v>
      </c>
      <c r="F39533" s="8">
        <v>0</v>
      </c>
      <c r="G39533" s="7" t="s">
        <v>35</v>
      </c>
      <c r="H39533" s="7" t="s">
        <v>52</v>
      </c>
      <c r="I39533" s="9"/>
      <c r="J39533" s="7" t="s">
        <v>19017</v>
      </c>
      <c r="K39533" s="10" t="s">
        <v>19017</v>
      </c>
      <c r="L39533" s="7">
        <v>1</v>
      </c>
      <c r="M39533" s="11">
        <v>37987</v>
      </c>
      <c r="N39533" s="7" t="s">
        <v>424</v>
      </c>
      <c r="O39533" s="7" t="s">
        <v>425</v>
      </c>
      <c r="P39533" s="10">
        <v>2004</v>
      </c>
      <c r="Q39533" s="12">
        <v>41947</v>
      </c>
      <c r="R39533" s="12">
        <v>41947</v>
      </c>
    </row>
    <row r="39534" spans="1:18" x14ac:dyDescent="0.25">
      <c r="A39534" s="7" t="s">
        <v>134593</v>
      </c>
      <c r="B39534" s="7" t="s">
        <v>134594</v>
      </c>
      <c r="C39534" s="7" t="s">
        <v>134595</v>
      </c>
      <c r="D39534" s="7" t="s">
        <v>129395</v>
      </c>
      <c r="E39534" s="8" t="s">
        <v>1072</v>
      </c>
      <c r="F39534" s="8">
        <v>3000000</v>
      </c>
      <c r="G39534" s="7" t="s">
        <v>35</v>
      </c>
      <c r="H39534" s="7" t="s">
        <v>24</v>
      </c>
      <c r="I39534" s="9" t="s">
        <v>25</v>
      </c>
      <c r="J39534" s="7" t="s">
        <v>26</v>
      </c>
      <c r="K39534" s="10" t="s">
        <v>27</v>
      </c>
      <c r="L39534" s="7">
        <v>1</v>
      </c>
      <c r="M39534" s="11">
        <v>41640</v>
      </c>
      <c r="N39534" s="7" t="s">
        <v>63</v>
      </c>
      <c r="O39534" s="7" t="s">
        <v>64</v>
      </c>
      <c r="P39534" s="10">
        <v>2014</v>
      </c>
      <c r="Q39534" s="12">
        <v>41900</v>
      </c>
      <c r="R39534" s="12">
        <v>41900</v>
      </c>
    </row>
    <row r="39535" spans="1:18" x14ac:dyDescent="0.25">
      <c r="A39535" s="7" t="s">
        <v>134596</v>
      </c>
      <c r="B39535" s="7" t="s">
        <v>134597</v>
      </c>
      <c r="C39535" s="7" t="s">
        <v>134598</v>
      </c>
      <c r="D39535" s="7" t="s">
        <v>275</v>
      </c>
      <c r="E39535" s="8" t="s">
        <v>276</v>
      </c>
      <c r="F39535" s="8">
        <v>21688477</v>
      </c>
      <c r="H39535" s="7" t="s">
        <v>24</v>
      </c>
      <c r="I39535" s="9" t="s">
        <v>129</v>
      </c>
      <c r="J39535" s="7" t="s">
        <v>130</v>
      </c>
      <c r="K39535" s="10" t="s">
        <v>2584</v>
      </c>
      <c r="L39535" s="7">
        <v>6</v>
      </c>
      <c r="Q39535" s="12">
        <v>39847</v>
      </c>
      <c r="R39535" s="12">
        <v>41686</v>
      </c>
    </row>
    <row r="39536" spans="1:18" x14ac:dyDescent="0.25">
      <c r="A39536" s="7" t="s">
        <v>134599</v>
      </c>
      <c r="B39536" s="7" t="s">
        <v>134600</v>
      </c>
      <c r="C39536" s="7" t="s">
        <v>134601</v>
      </c>
      <c r="D39536" s="7" t="s">
        <v>365</v>
      </c>
      <c r="E39536" s="8" t="s">
        <v>366</v>
      </c>
      <c r="F39536" s="8">
        <v>2205998</v>
      </c>
      <c r="G39536" s="7" t="s">
        <v>35</v>
      </c>
      <c r="H39536" s="7" t="s">
        <v>24</v>
      </c>
      <c r="I39536" s="9" t="s">
        <v>36</v>
      </c>
      <c r="J39536" s="7" t="s">
        <v>181</v>
      </c>
      <c r="K39536" s="10" t="s">
        <v>182</v>
      </c>
      <c r="L39536" s="7">
        <v>1</v>
      </c>
      <c r="M39536" s="11">
        <v>37257</v>
      </c>
      <c r="N39536" s="7" t="s">
        <v>527</v>
      </c>
      <c r="O39536" s="7" t="s">
        <v>528</v>
      </c>
      <c r="P39536" s="10">
        <v>2002</v>
      </c>
      <c r="Q39536" s="12">
        <v>40403</v>
      </c>
      <c r="R39536" s="12">
        <v>40403</v>
      </c>
    </row>
    <row r="39537" spans="1:18" x14ac:dyDescent="0.25">
      <c r="A39537" s="7" t="s">
        <v>134602</v>
      </c>
      <c r="B39537" s="7" t="s">
        <v>134603</v>
      </c>
      <c r="C39537" s="7" t="s">
        <v>134604</v>
      </c>
      <c r="D39537" s="7" t="s">
        <v>737</v>
      </c>
      <c r="E39537" s="8" t="s">
        <v>738</v>
      </c>
      <c r="F39537" s="8">
        <v>68800000</v>
      </c>
      <c r="G39537" s="7" t="s">
        <v>35</v>
      </c>
      <c r="H39537" s="7" t="s">
        <v>24</v>
      </c>
      <c r="I39537" s="9" t="s">
        <v>782</v>
      </c>
      <c r="J39537" s="7" t="s">
        <v>19512</v>
      </c>
      <c r="K39537" s="10" t="s">
        <v>19512</v>
      </c>
      <c r="L39537" s="7">
        <v>7</v>
      </c>
      <c r="M39537" s="11">
        <v>39814</v>
      </c>
      <c r="N39537" s="7" t="s">
        <v>171</v>
      </c>
      <c r="O39537" s="7" t="s">
        <v>172</v>
      </c>
      <c r="P39537" s="10">
        <v>2009</v>
      </c>
      <c r="Q39537" s="12">
        <v>39764</v>
      </c>
      <c r="R39537" s="12">
        <v>41124</v>
      </c>
    </row>
    <row r="39538" spans="1:18" x14ac:dyDescent="0.25">
      <c r="A39538" s="7" t="s">
        <v>134605</v>
      </c>
      <c r="B39538" s="7" t="s">
        <v>134606</v>
      </c>
      <c r="C39538" s="7" t="s">
        <v>134607</v>
      </c>
      <c r="F39538" s="8">
        <v>100000</v>
      </c>
      <c r="G39538" s="7" t="s">
        <v>35</v>
      </c>
      <c r="H39538" s="7" t="s">
        <v>24</v>
      </c>
      <c r="I39538" s="9" t="s">
        <v>1233</v>
      </c>
      <c r="J39538" s="7" t="s">
        <v>1234</v>
      </c>
      <c r="K39538" s="10" t="s">
        <v>95494</v>
      </c>
      <c r="L39538" s="7">
        <v>1</v>
      </c>
      <c r="M39538" s="11">
        <v>40544</v>
      </c>
      <c r="N39538" s="7" t="s">
        <v>537</v>
      </c>
      <c r="O39538" s="7" t="s">
        <v>505</v>
      </c>
      <c r="P39538" s="10">
        <v>2011</v>
      </c>
      <c r="Q39538" s="12">
        <v>40905</v>
      </c>
      <c r="R39538" s="12">
        <v>40905</v>
      </c>
    </row>
    <row r="39539" spans="1:18" x14ac:dyDescent="0.25">
      <c r="A39539" s="7" t="s">
        <v>134608</v>
      </c>
      <c r="B39539" s="7" t="s">
        <v>134609</v>
      </c>
      <c r="C39539" s="7" t="s">
        <v>134610</v>
      </c>
      <c r="D39539" s="7" t="s">
        <v>2699</v>
      </c>
      <c r="E39539" s="8" t="s">
        <v>738</v>
      </c>
      <c r="F39539" s="8">
        <v>325000</v>
      </c>
      <c r="G39539" s="7" t="s">
        <v>80</v>
      </c>
      <c r="H39539" s="7" t="s">
        <v>24</v>
      </c>
      <c r="I39539" s="9" t="s">
        <v>36</v>
      </c>
      <c r="J39539" s="7" t="s">
        <v>181</v>
      </c>
      <c r="K39539" s="10" t="s">
        <v>182</v>
      </c>
      <c r="L39539" s="7">
        <v>1</v>
      </c>
      <c r="M39539" s="11">
        <v>39995</v>
      </c>
      <c r="N39539" s="7" t="s">
        <v>266</v>
      </c>
      <c r="O39539" s="7" t="s">
        <v>267</v>
      </c>
      <c r="P39539" s="10">
        <v>2009</v>
      </c>
      <c r="Q39539" s="12">
        <v>39995</v>
      </c>
      <c r="R39539" s="12">
        <v>39995</v>
      </c>
    </row>
    <row r="39540" spans="1:18" x14ac:dyDescent="0.25">
      <c r="A39540" s="7" t="s">
        <v>134611</v>
      </c>
      <c r="B39540" s="7" t="s">
        <v>134612</v>
      </c>
      <c r="C39540" s="7" t="s">
        <v>134613</v>
      </c>
      <c r="D39540" s="7" t="s">
        <v>134614</v>
      </c>
      <c r="E39540" s="8" t="s">
        <v>720</v>
      </c>
      <c r="F39540" s="8">
        <v>0</v>
      </c>
      <c r="G39540" s="7" t="s">
        <v>35</v>
      </c>
      <c r="H39540" s="7" t="s">
        <v>1638</v>
      </c>
      <c r="I39540" s="9"/>
      <c r="J39540" s="7" t="s">
        <v>1639</v>
      </c>
      <c r="K39540" s="10" t="s">
        <v>16562</v>
      </c>
      <c r="L39540" s="7">
        <v>1</v>
      </c>
      <c r="M39540" s="11">
        <v>41253</v>
      </c>
      <c r="N39540" s="7" t="s">
        <v>949</v>
      </c>
      <c r="O39540" s="7" t="s">
        <v>46</v>
      </c>
      <c r="P39540" s="10">
        <v>2012</v>
      </c>
      <c r="Q39540" s="12">
        <v>41655</v>
      </c>
      <c r="R39540" s="12">
        <v>41655</v>
      </c>
    </row>
    <row r="39541" spans="1:18" x14ac:dyDescent="0.25">
      <c r="A39541" s="7" t="s">
        <v>134615</v>
      </c>
      <c r="B39541" s="7" t="s">
        <v>134616</v>
      </c>
      <c r="C39541" s="7" t="s">
        <v>134617</v>
      </c>
      <c r="D39541" s="7" t="s">
        <v>122</v>
      </c>
      <c r="E39541" s="8" t="s">
        <v>123</v>
      </c>
      <c r="F39541" s="8">
        <v>26200000</v>
      </c>
      <c r="G39541" s="7" t="s">
        <v>35</v>
      </c>
      <c r="H39541" s="7" t="s">
        <v>24</v>
      </c>
      <c r="I39541" s="9" t="s">
        <v>620</v>
      </c>
      <c r="J39541" s="7" t="s">
        <v>621</v>
      </c>
      <c r="K39541" s="10" t="s">
        <v>19425</v>
      </c>
      <c r="L39541" s="7">
        <v>5</v>
      </c>
      <c r="M39541" s="11">
        <v>39083</v>
      </c>
      <c r="N39541" s="7" t="s">
        <v>88</v>
      </c>
      <c r="O39541" s="7" t="s">
        <v>89</v>
      </c>
      <c r="P39541" s="10">
        <v>2007</v>
      </c>
      <c r="Q39541" s="12">
        <v>40094</v>
      </c>
      <c r="R39541" s="12">
        <v>41115</v>
      </c>
    </row>
    <row r="39542" spans="1:18" x14ac:dyDescent="0.25">
      <c r="A39542" s="7" t="s">
        <v>134618</v>
      </c>
      <c r="B39542" s="7" t="s">
        <v>134619</v>
      </c>
      <c r="C39542" s="7" t="s">
        <v>134620</v>
      </c>
      <c r="D39542" s="7" t="s">
        <v>134621</v>
      </c>
      <c r="E39542" s="8" t="s">
        <v>145</v>
      </c>
      <c r="F39542" s="8">
        <v>250000</v>
      </c>
      <c r="G39542" s="7" t="s">
        <v>35</v>
      </c>
      <c r="H39542" s="7" t="s">
        <v>81</v>
      </c>
      <c r="I39542" s="9"/>
      <c r="J39542" s="7" t="s">
        <v>82</v>
      </c>
      <c r="K39542" s="10" t="s">
        <v>82</v>
      </c>
      <c r="L39542" s="7">
        <v>1</v>
      </c>
      <c r="M39542" s="11">
        <v>37481</v>
      </c>
      <c r="N39542" s="7" t="s">
        <v>21874</v>
      </c>
      <c r="O39542" s="7" t="s">
        <v>10269</v>
      </c>
      <c r="P39542" s="10">
        <v>2002</v>
      </c>
      <c r="Q39542" s="12">
        <v>39629</v>
      </c>
      <c r="R39542" s="12">
        <v>39629</v>
      </c>
    </row>
    <row r="39543" spans="1:18" x14ac:dyDescent="0.25">
      <c r="A39543" s="7" t="s">
        <v>134622</v>
      </c>
      <c r="B39543" s="7" t="s">
        <v>134623</v>
      </c>
      <c r="C39543" s="7" t="s">
        <v>134624</v>
      </c>
      <c r="D39543" s="7" t="s">
        <v>57513</v>
      </c>
      <c r="E39543" s="8" t="s">
        <v>323</v>
      </c>
      <c r="F39543" s="8">
        <v>100000</v>
      </c>
      <c r="G39543" s="7" t="s">
        <v>35</v>
      </c>
      <c r="H39543" s="7" t="s">
        <v>24</v>
      </c>
      <c r="I39543" s="9" t="s">
        <v>36</v>
      </c>
      <c r="J39543" s="7" t="s">
        <v>181</v>
      </c>
      <c r="K39543" s="10" t="s">
        <v>6368</v>
      </c>
      <c r="L39543" s="7">
        <v>1</v>
      </c>
      <c r="Q39543" s="12">
        <v>41908</v>
      </c>
      <c r="R39543" s="12">
        <v>41908</v>
      </c>
    </row>
    <row r="39544" spans="1:18" x14ac:dyDescent="0.25">
      <c r="A39544" s="7" t="s">
        <v>134625</v>
      </c>
      <c r="B39544" s="7" t="s">
        <v>134626</v>
      </c>
      <c r="C39544" s="7" t="s">
        <v>134627</v>
      </c>
      <c r="D39544" s="7" t="s">
        <v>134628</v>
      </c>
      <c r="E39544" s="8" t="s">
        <v>1532</v>
      </c>
      <c r="F39544" s="8">
        <v>3717604</v>
      </c>
      <c r="G39544" s="7" t="s">
        <v>35</v>
      </c>
      <c r="H39544" s="7" t="s">
        <v>24</v>
      </c>
      <c r="I39544" s="9" t="s">
        <v>220</v>
      </c>
      <c r="J39544" s="7" t="s">
        <v>221</v>
      </c>
      <c r="K39544" s="10" t="s">
        <v>221</v>
      </c>
      <c r="L39544" s="7">
        <v>4</v>
      </c>
      <c r="M39544" s="11">
        <v>40664</v>
      </c>
      <c r="N39544" s="7" t="s">
        <v>394</v>
      </c>
      <c r="O39544" s="7" t="s">
        <v>55</v>
      </c>
      <c r="P39544" s="10">
        <v>2011</v>
      </c>
      <c r="Q39544" s="12">
        <v>41066</v>
      </c>
      <c r="R39544" s="12">
        <v>41960</v>
      </c>
    </row>
    <row r="39545" spans="1:18" x14ac:dyDescent="0.25">
      <c r="A39545" s="7" t="s">
        <v>134629</v>
      </c>
      <c r="B39545" s="7" t="s">
        <v>134630</v>
      </c>
      <c r="D39545" s="7" t="s">
        <v>134631</v>
      </c>
      <c r="E39545" s="8" t="s">
        <v>1732</v>
      </c>
      <c r="F39545" s="8">
        <v>3450000</v>
      </c>
      <c r="G39545" s="7" t="s">
        <v>35</v>
      </c>
      <c r="H39545" s="7" t="s">
        <v>749</v>
      </c>
      <c r="I39545" s="9"/>
      <c r="J39545" s="7" t="s">
        <v>1359</v>
      </c>
      <c r="K39545" s="10" t="s">
        <v>1359</v>
      </c>
      <c r="L39545" s="7">
        <v>1</v>
      </c>
      <c r="Q39545" s="12">
        <v>41153</v>
      </c>
      <c r="R39545" s="12">
        <v>41153</v>
      </c>
    </row>
    <row r="39546" spans="1:18" x14ac:dyDescent="0.25">
      <c r="A39546" s="7" t="s">
        <v>134632</v>
      </c>
      <c r="B39546" s="7" t="s">
        <v>134633</v>
      </c>
      <c r="C39546" s="7" t="s">
        <v>134634</v>
      </c>
      <c r="D39546" s="7" t="s">
        <v>737</v>
      </c>
      <c r="E39546" s="8" t="s">
        <v>738</v>
      </c>
      <c r="F39546" s="8">
        <v>458089999</v>
      </c>
      <c r="G39546" s="7" t="s">
        <v>35</v>
      </c>
      <c r="H39546" s="7" t="s">
        <v>24</v>
      </c>
      <c r="I39546" s="9" t="s">
        <v>36</v>
      </c>
      <c r="J39546" s="7" t="s">
        <v>181</v>
      </c>
      <c r="K39546" s="10" t="s">
        <v>594</v>
      </c>
      <c r="L39546" s="7">
        <v>10</v>
      </c>
      <c r="M39546" s="11">
        <v>38353</v>
      </c>
      <c r="N39546" s="7" t="s">
        <v>435</v>
      </c>
      <c r="O39546" s="7" t="s">
        <v>436</v>
      </c>
      <c r="P39546" s="10">
        <v>2005</v>
      </c>
      <c r="Q39546" s="12">
        <v>39146</v>
      </c>
      <c r="R39546" s="12">
        <v>41197</v>
      </c>
    </row>
    <row r="39547" spans="1:18" x14ac:dyDescent="0.25">
      <c r="A39547" s="7" t="s">
        <v>134635</v>
      </c>
      <c r="B39547" s="7" t="s">
        <v>134636</v>
      </c>
      <c r="C39547" s="7" t="s">
        <v>134637</v>
      </c>
      <c r="D39547" s="7" t="s">
        <v>365</v>
      </c>
      <c r="E39547" s="8" t="s">
        <v>366</v>
      </c>
      <c r="F39547" s="8">
        <v>0</v>
      </c>
      <c r="G39547" s="7" t="s">
        <v>35</v>
      </c>
      <c r="H39547" s="7" t="s">
        <v>205</v>
      </c>
      <c r="I39547" s="9"/>
      <c r="J39547" s="7" t="s">
        <v>8076</v>
      </c>
      <c r="K39547" s="10" t="s">
        <v>8076</v>
      </c>
      <c r="L39547" s="7">
        <v>1</v>
      </c>
      <c r="M39547" s="11">
        <v>37987</v>
      </c>
      <c r="N39547" s="7" t="s">
        <v>424</v>
      </c>
      <c r="O39547" s="7" t="s">
        <v>425</v>
      </c>
      <c r="P39547" s="10">
        <v>2004</v>
      </c>
      <c r="Q39547" s="12">
        <v>40973</v>
      </c>
      <c r="R39547" s="12">
        <v>40973</v>
      </c>
    </row>
    <row r="39548" spans="1:18" x14ac:dyDescent="0.25">
      <c r="A39548" s="7" t="s">
        <v>134638</v>
      </c>
      <c r="B39548" s="7" t="s">
        <v>134639</v>
      </c>
      <c r="C39548" s="7" t="s">
        <v>134640</v>
      </c>
      <c r="D39548" s="7" t="s">
        <v>275</v>
      </c>
      <c r="E39548" s="8" t="s">
        <v>276</v>
      </c>
      <c r="F39548" s="8">
        <v>88000</v>
      </c>
      <c r="G39548" s="7" t="s">
        <v>35</v>
      </c>
      <c r="H39548" s="7" t="s">
        <v>24</v>
      </c>
      <c r="I39548" s="9" t="s">
        <v>281</v>
      </c>
      <c r="J39548" s="7" t="s">
        <v>282</v>
      </c>
      <c r="K39548" s="10" t="s">
        <v>282</v>
      </c>
      <c r="L39548" s="7">
        <v>1</v>
      </c>
      <c r="Q39548" s="12">
        <v>40092</v>
      </c>
      <c r="R39548" s="12">
        <v>40092</v>
      </c>
    </row>
    <row r="39549" spans="1:18" x14ac:dyDescent="0.25">
      <c r="A39549" s="7" t="s">
        <v>134641</v>
      </c>
      <c r="B39549" s="7" t="s">
        <v>134642</v>
      </c>
      <c r="C39549" s="7" t="s">
        <v>134643</v>
      </c>
      <c r="D39549" s="7" t="s">
        <v>134644</v>
      </c>
      <c r="E39549" s="8" t="s">
        <v>20012</v>
      </c>
      <c r="F39549" s="8">
        <v>2285900</v>
      </c>
      <c r="G39549" s="7" t="s">
        <v>35</v>
      </c>
      <c r="H39549" s="7" t="s">
        <v>749</v>
      </c>
      <c r="I39549" s="9"/>
      <c r="J39549" s="7" t="s">
        <v>1359</v>
      </c>
      <c r="K39549" s="10" t="s">
        <v>1359</v>
      </c>
      <c r="L39549" s="7">
        <v>2</v>
      </c>
      <c r="M39549" s="11">
        <v>36161</v>
      </c>
      <c r="N39549" s="7" t="s">
        <v>1066</v>
      </c>
      <c r="O39549" s="7" t="s">
        <v>1067</v>
      </c>
      <c r="P39549" s="10">
        <v>1999</v>
      </c>
      <c r="Q39549" s="12">
        <v>39027</v>
      </c>
      <c r="R39549" s="12">
        <v>41428</v>
      </c>
    </row>
    <row r="39550" spans="1:18" x14ac:dyDescent="0.25">
      <c r="A39550" s="7" t="s">
        <v>134645</v>
      </c>
      <c r="B39550" s="7" t="s">
        <v>134646</v>
      </c>
      <c r="C39550" s="7" t="s">
        <v>134647</v>
      </c>
      <c r="D39550" s="7" t="s">
        <v>68</v>
      </c>
      <c r="E39550" s="8" t="s">
        <v>69</v>
      </c>
      <c r="F39550" s="8">
        <v>250000</v>
      </c>
      <c r="G39550" s="7" t="s">
        <v>35</v>
      </c>
      <c r="H39550" s="7" t="s">
        <v>24</v>
      </c>
      <c r="I39550" s="9" t="s">
        <v>298</v>
      </c>
      <c r="J39550" s="7" t="s">
        <v>4554</v>
      </c>
      <c r="K39550" s="10" t="s">
        <v>4554</v>
      </c>
      <c r="L39550" s="7">
        <v>1</v>
      </c>
      <c r="Q39550" s="12">
        <v>41730</v>
      </c>
      <c r="R39550" s="12">
        <v>41730</v>
      </c>
    </row>
    <row r="39551" spans="1:18" x14ac:dyDescent="0.25">
      <c r="A39551" s="7" t="s">
        <v>134648</v>
      </c>
      <c r="B39551" s="7" t="s">
        <v>134649</v>
      </c>
      <c r="C39551" s="7" t="s">
        <v>134650</v>
      </c>
      <c r="D39551" s="7" t="s">
        <v>16933</v>
      </c>
      <c r="E39551" s="8" t="s">
        <v>87</v>
      </c>
      <c r="F39551" s="8">
        <v>8153219</v>
      </c>
      <c r="G39551" s="7" t="s">
        <v>35</v>
      </c>
      <c r="H39551" s="7" t="s">
        <v>24</v>
      </c>
      <c r="I39551" s="9" t="s">
        <v>25</v>
      </c>
      <c r="J39551" s="7" t="s">
        <v>26</v>
      </c>
      <c r="K39551" s="10" t="s">
        <v>27</v>
      </c>
      <c r="L39551" s="7">
        <v>2</v>
      </c>
      <c r="M39551" s="11">
        <v>41485</v>
      </c>
      <c r="N39551" s="7" t="s">
        <v>257</v>
      </c>
      <c r="O39551" s="7" t="s">
        <v>258</v>
      </c>
      <c r="P39551" s="10">
        <v>2013</v>
      </c>
      <c r="Q39551" s="12">
        <v>41627</v>
      </c>
      <c r="R39551" s="12">
        <v>41758</v>
      </c>
    </row>
    <row r="39552" spans="1:18" x14ac:dyDescent="0.25">
      <c r="A39552" s="7" t="s">
        <v>134651</v>
      </c>
      <c r="B39552" s="7" t="s">
        <v>134652</v>
      </c>
      <c r="C39552" s="7" t="s">
        <v>134653</v>
      </c>
      <c r="D39552" s="7" t="s">
        <v>44891</v>
      </c>
      <c r="E39552" s="8" t="s">
        <v>6468</v>
      </c>
      <c r="F39552" s="8">
        <v>882000</v>
      </c>
      <c r="G39552" s="7" t="s">
        <v>35</v>
      </c>
      <c r="H39552" s="7" t="s">
        <v>24</v>
      </c>
      <c r="I39552" s="9" t="s">
        <v>188</v>
      </c>
      <c r="J39552" s="7" t="s">
        <v>189</v>
      </c>
      <c r="K39552" s="10" t="s">
        <v>189</v>
      </c>
      <c r="L39552" s="7">
        <v>2</v>
      </c>
      <c r="Q39552" s="12">
        <v>41598</v>
      </c>
      <c r="R39552" s="12">
        <v>41607</v>
      </c>
    </row>
    <row r="39553" spans="1:18" x14ac:dyDescent="0.25">
      <c r="A39553" s="7" t="s">
        <v>134654</v>
      </c>
      <c r="B39553" s="7" t="s">
        <v>134655</v>
      </c>
      <c r="D39553" s="7" t="s">
        <v>275</v>
      </c>
      <c r="E39553" s="8" t="s">
        <v>276</v>
      </c>
      <c r="F39553" s="8">
        <v>36000000</v>
      </c>
      <c r="G39553" s="7" t="s">
        <v>35</v>
      </c>
      <c r="I39553" s="9"/>
      <c r="J39553" s="7"/>
      <c r="L39553" s="7">
        <v>4</v>
      </c>
      <c r="Q39553" s="12">
        <v>41255</v>
      </c>
      <c r="R39553" s="12">
        <v>41914</v>
      </c>
    </row>
    <row r="39554" spans="1:18" x14ac:dyDescent="0.25">
      <c r="A39554" s="7" t="s">
        <v>134656</v>
      </c>
      <c r="B39554" s="7" t="s">
        <v>134657</v>
      </c>
      <c r="C39554" s="7" t="s">
        <v>134658</v>
      </c>
      <c r="D39554" s="7" t="s">
        <v>122</v>
      </c>
      <c r="E39554" s="8" t="s">
        <v>123</v>
      </c>
      <c r="F39554" s="8">
        <v>2700000</v>
      </c>
      <c r="G39554" s="7" t="s">
        <v>35</v>
      </c>
      <c r="H39554" s="7" t="s">
        <v>24</v>
      </c>
      <c r="I39554" s="9" t="s">
        <v>764</v>
      </c>
      <c r="J39554" s="7" t="s">
        <v>7966</v>
      </c>
      <c r="K39554" s="10" t="s">
        <v>40492</v>
      </c>
      <c r="L39554" s="7">
        <v>2</v>
      </c>
      <c r="M39554" s="11">
        <v>38353</v>
      </c>
      <c r="N39554" s="7" t="s">
        <v>435</v>
      </c>
      <c r="O39554" s="7" t="s">
        <v>436</v>
      </c>
      <c r="P39554" s="10">
        <v>2005</v>
      </c>
      <c r="Q39554" s="12">
        <v>40750</v>
      </c>
      <c r="R39554" s="12">
        <v>41876</v>
      </c>
    </row>
    <row r="39555" spans="1:18" x14ac:dyDescent="0.25">
      <c r="A39555" s="7" t="s">
        <v>134659</v>
      </c>
      <c r="B39555" s="7" t="s">
        <v>134660</v>
      </c>
      <c r="C39555" s="7" t="s">
        <v>134661</v>
      </c>
      <c r="D39555" s="7" t="s">
        <v>275</v>
      </c>
      <c r="E39555" s="8" t="s">
        <v>276</v>
      </c>
      <c r="F39555" s="8">
        <v>93000000</v>
      </c>
      <c r="G39555" s="7" t="s">
        <v>23</v>
      </c>
      <c r="H39555" s="7" t="s">
        <v>24</v>
      </c>
      <c r="I39555" s="9" t="s">
        <v>36</v>
      </c>
      <c r="J39555" s="7" t="s">
        <v>181</v>
      </c>
      <c r="K39555" s="10" t="s">
        <v>3417</v>
      </c>
      <c r="L39555" s="7">
        <v>2</v>
      </c>
      <c r="Q39555" s="12">
        <v>38534</v>
      </c>
      <c r="R39555" s="12">
        <v>39029</v>
      </c>
    </row>
    <row r="39556" spans="1:18" x14ac:dyDescent="0.25">
      <c r="A39556" s="7" t="s">
        <v>134662</v>
      </c>
      <c r="B39556" s="7" t="s">
        <v>134663</v>
      </c>
      <c r="C39556" s="7" t="s">
        <v>134664</v>
      </c>
      <c r="D39556" s="7" t="s">
        <v>18803</v>
      </c>
      <c r="E39556" s="8" t="s">
        <v>310</v>
      </c>
      <c r="F39556" s="8">
        <v>75000</v>
      </c>
      <c r="G39556" s="7" t="s">
        <v>35</v>
      </c>
      <c r="H39556" s="7" t="s">
        <v>24</v>
      </c>
      <c r="I39556" s="9" t="s">
        <v>161</v>
      </c>
      <c r="J39556" s="7" t="s">
        <v>8544</v>
      </c>
      <c r="K39556" s="10" t="s">
        <v>13874</v>
      </c>
      <c r="L39556" s="7">
        <v>1</v>
      </c>
      <c r="M39556" s="11">
        <v>39326</v>
      </c>
      <c r="N39556" s="7" t="s">
        <v>642</v>
      </c>
      <c r="O39556" s="7" t="s">
        <v>643</v>
      </c>
      <c r="P39556" s="10">
        <v>2007</v>
      </c>
      <c r="Q39556" s="12">
        <v>41746</v>
      </c>
      <c r="R39556" s="12">
        <v>41746</v>
      </c>
    </row>
    <row r="39557" spans="1:18" x14ac:dyDescent="0.25">
      <c r="A39557" s="7" t="s">
        <v>134665</v>
      </c>
      <c r="B39557" s="7" t="s">
        <v>134666</v>
      </c>
      <c r="C39557" s="7" t="s">
        <v>134667</v>
      </c>
      <c r="D39557" s="7" t="s">
        <v>1664</v>
      </c>
      <c r="E39557" s="8" t="s">
        <v>1665</v>
      </c>
      <c r="F39557" s="8">
        <v>21950000</v>
      </c>
      <c r="G39557" s="7" t="s">
        <v>23</v>
      </c>
      <c r="H39557" s="7" t="s">
        <v>24</v>
      </c>
      <c r="I39557" s="9" t="s">
        <v>36</v>
      </c>
      <c r="J39557" s="7" t="s">
        <v>181</v>
      </c>
      <c r="K39557" s="10" t="s">
        <v>5206</v>
      </c>
      <c r="L39557" s="7">
        <v>2</v>
      </c>
      <c r="M39557" s="11">
        <v>34700</v>
      </c>
      <c r="N39557" s="7" t="s">
        <v>3231</v>
      </c>
      <c r="O39557" s="7" t="s">
        <v>3232</v>
      </c>
      <c r="P39557" s="10">
        <v>1995</v>
      </c>
      <c r="Q39557" s="12">
        <v>40189</v>
      </c>
      <c r="R39557" s="12">
        <v>40242</v>
      </c>
    </row>
    <row r="39558" spans="1:18" x14ac:dyDescent="0.25">
      <c r="A39558" s="7" t="s">
        <v>134668</v>
      </c>
      <c r="B39558" s="7" t="s">
        <v>134669</v>
      </c>
      <c r="C39558" s="7" t="s">
        <v>134670</v>
      </c>
      <c r="D39558" s="7" t="s">
        <v>1664</v>
      </c>
      <c r="E39558" s="8" t="s">
        <v>1665</v>
      </c>
      <c r="F39558" s="8">
        <v>12335839</v>
      </c>
      <c r="G39558" s="7" t="s">
        <v>35</v>
      </c>
      <c r="H39558" s="7" t="s">
        <v>24</v>
      </c>
      <c r="I39558" s="9" t="s">
        <v>1321</v>
      </c>
      <c r="J39558" s="7" t="s">
        <v>613</v>
      </c>
      <c r="K39558" s="10" t="s">
        <v>42040</v>
      </c>
      <c r="L39558" s="7">
        <v>3</v>
      </c>
      <c r="M39558" s="11">
        <v>36161</v>
      </c>
      <c r="N39558" s="7" t="s">
        <v>1066</v>
      </c>
      <c r="O39558" s="7" t="s">
        <v>1067</v>
      </c>
      <c r="P39558" s="10">
        <v>1999</v>
      </c>
      <c r="Q39558" s="12">
        <v>40319</v>
      </c>
      <c r="R39558" s="12">
        <v>41450</v>
      </c>
    </row>
    <row r="39559" spans="1:18" x14ac:dyDescent="0.25">
      <c r="A39559" s="7" t="s">
        <v>134671</v>
      </c>
      <c r="B39559" s="7" t="s">
        <v>134672</v>
      </c>
      <c r="C39559" s="7" t="s">
        <v>134673</v>
      </c>
      <c r="D39559" s="7" t="s">
        <v>275</v>
      </c>
      <c r="E39559" s="8" t="s">
        <v>276</v>
      </c>
      <c r="F39559" s="8">
        <v>2890000</v>
      </c>
      <c r="G39559" s="7" t="s">
        <v>35</v>
      </c>
      <c r="H39559" s="7" t="s">
        <v>24</v>
      </c>
      <c r="I39559" s="9" t="s">
        <v>36</v>
      </c>
      <c r="J39559" s="7" t="s">
        <v>1162</v>
      </c>
      <c r="K39559" s="10" t="s">
        <v>1162</v>
      </c>
      <c r="L39559" s="7">
        <v>3</v>
      </c>
      <c r="M39559" s="11">
        <v>36526</v>
      </c>
      <c r="N39559" s="7" t="s">
        <v>234</v>
      </c>
      <c r="O39559" s="7" t="s">
        <v>235</v>
      </c>
      <c r="P39559" s="10">
        <v>2000</v>
      </c>
      <c r="Q39559" s="12">
        <v>40603</v>
      </c>
      <c r="R39559" s="12">
        <v>41610</v>
      </c>
    </row>
    <row r="39560" spans="1:18" x14ac:dyDescent="0.25">
      <c r="A39560" s="7" t="s">
        <v>134674</v>
      </c>
      <c r="B39560" s="7" t="s">
        <v>134675</v>
      </c>
      <c r="C39560" s="7" t="s">
        <v>134676</v>
      </c>
      <c r="D39560" s="7" t="s">
        <v>68</v>
      </c>
      <c r="E39560" s="8" t="s">
        <v>69</v>
      </c>
      <c r="F39560" s="8">
        <v>23500000</v>
      </c>
      <c r="G39560" s="7" t="s">
        <v>23</v>
      </c>
      <c r="H39560" s="7" t="s">
        <v>24</v>
      </c>
      <c r="I39560" s="9" t="s">
        <v>874</v>
      </c>
      <c r="J39560" s="7" t="s">
        <v>6474</v>
      </c>
      <c r="K39560" s="10" t="s">
        <v>62657</v>
      </c>
      <c r="L39560" s="7">
        <v>3</v>
      </c>
      <c r="M39560" s="11">
        <v>39814</v>
      </c>
      <c r="N39560" s="7" t="s">
        <v>171</v>
      </c>
      <c r="O39560" s="7" t="s">
        <v>172</v>
      </c>
      <c r="P39560" s="10">
        <v>2009</v>
      </c>
      <c r="Q39560" s="12">
        <v>40210</v>
      </c>
      <c r="R39560" s="12">
        <v>41087</v>
      </c>
    </row>
    <row r="39561" spans="1:18" x14ac:dyDescent="0.25">
      <c r="A39561" s="7" t="s">
        <v>134677</v>
      </c>
      <c r="B39561" s="7" t="s">
        <v>134678</v>
      </c>
      <c r="C39561" s="7" t="s">
        <v>134679</v>
      </c>
      <c r="D39561" s="7" t="s">
        <v>275</v>
      </c>
      <c r="E39561" s="8" t="s">
        <v>276</v>
      </c>
      <c r="F39561" s="8">
        <v>800000</v>
      </c>
      <c r="G39561" s="7" t="s">
        <v>80</v>
      </c>
      <c r="H39561" s="7" t="s">
        <v>24</v>
      </c>
      <c r="I39561" s="9" t="s">
        <v>36</v>
      </c>
      <c r="J39561" s="7" t="s">
        <v>181</v>
      </c>
      <c r="K39561" s="10" t="s">
        <v>794</v>
      </c>
      <c r="L39561" s="7">
        <v>1</v>
      </c>
      <c r="Q39561" s="12">
        <v>39671</v>
      </c>
      <c r="R39561" s="12">
        <v>39671</v>
      </c>
    </row>
    <row r="39562" spans="1:18" x14ac:dyDescent="0.25">
      <c r="A39562" s="7" t="s">
        <v>134680</v>
      </c>
      <c r="B39562" s="7" t="s">
        <v>134681</v>
      </c>
      <c r="C39562" s="7" t="s">
        <v>134682</v>
      </c>
      <c r="D39562" s="7" t="s">
        <v>275</v>
      </c>
      <c r="E39562" s="8" t="s">
        <v>276</v>
      </c>
      <c r="F39562" s="8">
        <v>1090863</v>
      </c>
      <c r="G39562" s="7" t="s">
        <v>35</v>
      </c>
      <c r="H39562" s="7" t="s">
        <v>52</v>
      </c>
      <c r="I39562" s="9"/>
      <c r="J39562" s="7" t="s">
        <v>3620</v>
      </c>
      <c r="K39562" s="10" t="s">
        <v>3620</v>
      </c>
      <c r="L39562" s="7">
        <v>1</v>
      </c>
      <c r="Q39562" s="12">
        <v>40911</v>
      </c>
      <c r="R39562" s="12">
        <v>40911</v>
      </c>
    </row>
    <row r="39563" spans="1:18" x14ac:dyDescent="0.25">
      <c r="A39563" s="7" t="s">
        <v>134683</v>
      </c>
      <c r="B39563" s="7" t="s">
        <v>134684</v>
      </c>
      <c r="D39563" s="7" t="s">
        <v>33489</v>
      </c>
      <c r="E39563" s="8" t="s">
        <v>69</v>
      </c>
      <c r="F39563" s="8">
        <v>0</v>
      </c>
      <c r="G39563" s="7" t="s">
        <v>35</v>
      </c>
      <c r="H39563" s="7" t="s">
        <v>24</v>
      </c>
      <c r="I39563" s="9" t="s">
        <v>281</v>
      </c>
      <c r="J39563" s="7" t="s">
        <v>2370</v>
      </c>
      <c r="K39563" s="10" t="s">
        <v>2370</v>
      </c>
      <c r="L39563" s="7">
        <v>1</v>
      </c>
      <c r="M39563" s="11">
        <v>40575</v>
      </c>
      <c r="N39563" s="7" t="s">
        <v>504</v>
      </c>
      <c r="O39563" s="7" t="s">
        <v>505</v>
      </c>
      <c r="P39563" s="10">
        <v>2011</v>
      </c>
      <c r="Q39563" s="12">
        <v>41703</v>
      </c>
      <c r="R39563" s="12">
        <v>41703</v>
      </c>
    </row>
    <row r="39564" spans="1:18" x14ac:dyDescent="0.25">
      <c r="A39564" s="7" t="s">
        <v>134685</v>
      </c>
      <c r="B39564" s="7" t="s">
        <v>134686</v>
      </c>
      <c r="C39564" s="7" t="s">
        <v>134687</v>
      </c>
      <c r="D39564" s="7" t="s">
        <v>1402</v>
      </c>
      <c r="E39564" s="8" t="s">
        <v>1403</v>
      </c>
      <c r="F39564" s="8">
        <v>0</v>
      </c>
      <c r="G39564" s="7" t="s">
        <v>23</v>
      </c>
      <c r="H39564" s="7" t="s">
        <v>24</v>
      </c>
      <c r="I39564" s="9" t="s">
        <v>8006</v>
      </c>
      <c r="J39564" s="7" t="s">
        <v>8534</v>
      </c>
      <c r="K39564" s="10" t="s">
        <v>8534</v>
      </c>
      <c r="L39564" s="7">
        <v>1</v>
      </c>
      <c r="M39564" s="11">
        <v>36526</v>
      </c>
      <c r="N39564" s="7" t="s">
        <v>234</v>
      </c>
      <c r="O39564" s="7" t="s">
        <v>235</v>
      </c>
      <c r="P39564" s="10">
        <v>2000</v>
      </c>
      <c r="Q39564" s="12">
        <v>40876</v>
      </c>
      <c r="R39564" s="12">
        <v>40876</v>
      </c>
    </row>
    <row r="39565" spans="1:18" x14ac:dyDescent="0.25">
      <c r="A39565" s="7" t="s">
        <v>134688</v>
      </c>
      <c r="B39565" s="7" t="s">
        <v>134689</v>
      </c>
      <c r="C39565" s="7" t="s">
        <v>134690</v>
      </c>
      <c r="D39565" s="7" t="s">
        <v>68</v>
      </c>
      <c r="E39565" s="8" t="s">
        <v>69</v>
      </c>
      <c r="F39565" s="8">
        <v>0</v>
      </c>
      <c r="G39565" s="7" t="s">
        <v>35</v>
      </c>
      <c r="H39565" s="7" t="s">
        <v>24</v>
      </c>
      <c r="I39565" s="9" t="s">
        <v>1233</v>
      </c>
      <c r="J39565" s="7" t="s">
        <v>1234</v>
      </c>
      <c r="K39565" s="10" t="s">
        <v>14024</v>
      </c>
      <c r="L39565" s="7">
        <v>1</v>
      </c>
      <c r="M39565" s="11">
        <v>36526</v>
      </c>
      <c r="N39565" s="7" t="s">
        <v>234</v>
      </c>
      <c r="O39565" s="7" t="s">
        <v>235</v>
      </c>
      <c r="P39565" s="10">
        <v>2000</v>
      </c>
      <c r="Q39565" s="12">
        <v>41039</v>
      </c>
      <c r="R39565" s="12">
        <v>41039</v>
      </c>
    </row>
    <row r="39566" spans="1:18" x14ac:dyDescent="0.25">
      <c r="A39566" s="7" t="s">
        <v>134691</v>
      </c>
      <c r="B39566" s="7" t="s">
        <v>134692</v>
      </c>
      <c r="C39566" s="7" t="s">
        <v>134693</v>
      </c>
      <c r="D39566" s="7" t="s">
        <v>68</v>
      </c>
      <c r="E39566" s="8" t="s">
        <v>69</v>
      </c>
      <c r="F39566" s="8">
        <v>18000000</v>
      </c>
      <c r="G39566" s="7" t="s">
        <v>23</v>
      </c>
      <c r="H39566" s="7" t="s">
        <v>680</v>
      </c>
      <c r="I39566" s="9"/>
      <c r="J39566" s="7" t="s">
        <v>681</v>
      </c>
      <c r="K39566" s="10" t="s">
        <v>681</v>
      </c>
      <c r="L39566" s="7">
        <v>3</v>
      </c>
      <c r="M39566" s="11">
        <v>39448</v>
      </c>
      <c r="N39566" s="7" t="s">
        <v>164</v>
      </c>
      <c r="O39566" s="7" t="s">
        <v>165</v>
      </c>
      <c r="P39566" s="10">
        <v>2008</v>
      </c>
      <c r="Q39566" s="12">
        <v>39448</v>
      </c>
      <c r="R39566" s="12">
        <v>40717</v>
      </c>
    </row>
    <row r="39567" spans="1:18" x14ac:dyDescent="0.25">
      <c r="A39567" s="7" t="s">
        <v>134694</v>
      </c>
      <c r="B39567" s="7" t="s">
        <v>134695</v>
      </c>
      <c r="C39567" s="7" t="s">
        <v>134696</v>
      </c>
      <c r="D39567" s="7" t="s">
        <v>2066</v>
      </c>
      <c r="E39567" s="8" t="s">
        <v>2067</v>
      </c>
      <c r="F39567" s="8">
        <v>0</v>
      </c>
      <c r="G39567" s="7" t="s">
        <v>35</v>
      </c>
      <c r="H39567" s="7" t="s">
        <v>24</v>
      </c>
      <c r="I39567" s="9" t="s">
        <v>782</v>
      </c>
      <c r="J39567" s="7" t="s">
        <v>783</v>
      </c>
      <c r="K39567" s="10" t="s">
        <v>5648</v>
      </c>
      <c r="L39567" s="7">
        <v>1</v>
      </c>
      <c r="Q39567" s="12">
        <v>40841</v>
      </c>
      <c r="R39567" s="12">
        <v>40841</v>
      </c>
    </row>
    <row r="39568" spans="1:18" x14ac:dyDescent="0.25">
      <c r="A39568" s="7" t="s">
        <v>134697</v>
      </c>
      <c r="B39568" s="7" t="s">
        <v>134698</v>
      </c>
      <c r="C39568" s="7" t="s">
        <v>134699</v>
      </c>
      <c r="D39568" s="7" t="s">
        <v>86</v>
      </c>
      <c r="E39568" s="8" t="s">
        <v>87</v>
      </c>
      <c r="F39568" s="8">
        <v>10300000</v>
      </c>
      <c r="G39568" s="7" t="s">
        <v>35</v>
      </c>
      <c r="H39568" s="7" t="s">
        <v>24</v>
      </c>
      <c r="I39568" s="9" t="s">
        <v>25</v>
      </c>
      <c r="J39568" s="7" t="s">
        <v>26</v>
      </c>
      <c r="K39568" s="10" t="s">
        <v>27</v>
      </c>
      <c r="L39568" s="7">
        <v>3</v>
      </c>
      <c r="M39568" s="11">
        <v>39083</v>
      </c>
      <c r="N39568" s="7" t="s">
        <v>88</v>
      </c>
      <c r="O39568" s="7" t="s">
        <v>89</v>
      </c>
      <c r="P39568" s="10">
        <v>2007</v>
      </c>
      <c r="Q39568" s="12">
        <v>40053</v>
      </c>
      <c r="R39568" s="12">
        <v>40590</v>
      </c>
    </row>
    <row r="39569" spans="1:18" x14ac:dyDescent="0.25">
      <c r="A39569" s="7" t="s">
        <v>134700</v>
      </c>
      <c r="B39569" s="7" t="s">
        <v>134701</v>
      </c>
      <c r="C39569" s="7" t="s">
        <v>134702</v>
      </c>
      <c r="D39569" s="7" t="s">
        <v>68</v>
      </c>
      <c r="E39569" s="8" t="s">
        <v>69</v>
      </c>
      <c r="F39569" s="8">
        <v>4550000</v>
      </c>
      <c r="G39569" s="7" t="s">
        <v>35</v>
      </c>
      <c r="H39569" s="7" t="s">
        <v>1089</v>
      </c>
      <c r="I39569" s="9"/>
      <c r="J39569" s="7" t="s">
        <v>9737</v>
      </c>
      <c r="K39569" s="10" t="s">
        <v>134703</v>
      </c>
      <c r="L39569" s="7">
        <v>1</v>
      </c>
      <c r="M39569" s="11">
        <v>31778</v>
      </c>
      <c r="N39569" s="7" t="s">
        <v>2061</v>
      </c>
      <c r="O39569" s="7" t="s">
        <v>2062</v>
      </c>
      <c r="P39569" s="10">
        <v>1987</v>
      </c>
      <c r="Q39569" s="12">
        <v>40211</v>
      </c>
      <c r="R39569" s="12">
        <v>40211</v>
      </c>
    </row>
    <row r="39570" spans="1:18" x14ac:dyDescent="0.25">
      <c r="A39570" s="7" t="s">
        <v>134704</v>
      </c>
      <c r="B39570" s="7" t="s">
        <v>134705</v>
      </c>
      <c r="C39570" s="7" t="s">
        <v>134706</v>
      </c>
      <c r="D39570" s="7" t="s">
        <v>134707</v>
      </c>
      <c r="E39570" s="8" t="s">
        <v>1228</v>
      </c>
      <c r="F39570" s="8">
        <v>16500000</v>
      </c>
      <c r="G39570" s="7" t="s">
        <v>35</v>
      </c>
      <c r="H39570" s="7" t="s">
        <v>24</v>
      </c>
      <c r="I39570" s="9" t="s">
        <v>25</v>
      </c>
      <c r="J39570" s="7" t="s">
        <v>26</v>
      </c>
      <c r="K39570" s="10" t="s">
        <v>27</v>
      </c>
      <c r="L39570" s="7">
        <v>4</v>
      </c>
      <c r="M39570" s="11">
        <v>39814</v>
      </c>
      <c r="N39570" s="7" t="s">
        <v>171</v>
      </c>
      <c r="O39570" s="7" t="s">
        <v>172</v>
      </c>
      <c r="P39570" s="10">
        <v>2009</v>
      </c>
      <c r="Q39570" s="12">
        <v>40087</v>
      </c>
      <c r="R39570" s="12">
        <v>41438</v>
      </c>
    </row>
    <row r="39571" spans="1:18" x14ac:dyDescent="0.25">
      <c r="A39571" s="7" t="s">
        <v>134708</v>
      </c>
      <c r="B39571" s="7" t="s">
        <v>134709</v>
      </c>
      <c r="C39571" s="7" t="s">
        <v>134710</v>
      </c>
      <c r="D39571" s="7" t="s">
        <v>275</v>
      </c>
      <c r="E39571" s="8" t="s">
        <v>276</v>
      </c>
      <c r="F39571" s="8">
        <v>2000000</v>
      </c>
      <c r="G39571" s="7" t="s">
        <v>35</v>
      </c>
      <c r="H39571" s="7" t="s">
        <v>24</v>
      </c>
      <c r="I39571" s="9" t="s">
        <v>25</v>
      </c>
      <c r="J39571" s="7" t="s">
        <v>26</v>
      </c>
      <c r="K39571" s="10" t="s">
        <v>27</v>
      </c>
      <c r="L39571" s="7">
        <v>1</v>
      </c>
      <c r="M39571" s="11">
        <v>41275</v>
      </c>
      <c r="N39571" s="7" t="s">
        <v>146</v>
      </c>
      <c r="O39571" s="7" t="s">
        <v>147</v>
      </c>
      <c r="P39571" s="10">
        <v>2013</v>
      </c>
      <c r="Q39571" s="12">
        <v>41772</v>
      </c>
      <c r="R39571" s="12">
        <v>41772</v>
      </c>
    </row>
    <row r="39572" spans="1:18" x14ac:dyDescent="0.25">
      <c r="A39572" s="7" t="s">
        <v>134711</v>
      </c>
      <c r="B39572" s="7" t="s">
        <v>134712</v>
      </c>
      <c r="C39572" s="7" t="s">
        <v>134713</v>
      </c>
      <c r="D39572" s="7" t="s">
        <v>134714</v>
      </c>
      <c r="E39572" s="8" t="s">
        <v>297</v>
      </c>
      <c r="F39572" s="8">
        <v>70000</v>
      </c>
      <c r="G39572" s="7" t="s">
        <v>35</v>
      </c>
      <c r="H39572" s="7" t="s">
        <v>24</v>
      </c>
      <c r="I39572" s="9" t="s">
        <v>248</v>
      </c>
      <c r="J39572" s="7" t="s">
        <v>826</v>
      </c>
      <c r="K39572" s="10" t="s">
        <v>1398</v>
      </c>
      <c r="L39572" s="7">
        <v>1</v>
      </c>
      <c r="M39572" s="11">
        <v>41442</v>
      </c>
      <c r="N39572" s="7" t="s">
        <v>1766</v>
      </c>
      <c r="O39572" s="7" t="s">
        <v>412</v>
      </c>
      <c r="P39572" s="10">
        <v>2013</v>
      </c>
      <c r="Q39572" s="12">
        <v>41609</v>
      </c>
      <c r="R39572" s="12">
        <v>41609</v>
      </c>
    </row>
    <row r="39573" spans="1:18" x14ac:dyDescent="0.25">
      <c r="A39573" s="7" t="s">
        <v>134715</v>
      </c>
      <c r="B39573" s="7" t="s">
        <v>134716</v>
      </c>
      <c r="C39573" s="7" t="s">
        <v>134717</v>
      </c>
      <c r="D39573" s="7" t="s">
        <v>296</v>
      </c>
      <c r="E39573" s="8" t="s">
        <v>297</v>
      </c>
      <c r="F39573" s="8">
        <v>0</v>
      </c>
      <c r="G39573" s="7" t="s">
        <v>23</v>
      </c>
      <c r="H39573" s="7" t="s">
        <v>24</v>
      </c>
      <c r="I39573" s="9" t="s">
        <v>36</v>
      </c>
      <c r="J39573" s="7" t="s">
        <v>181</v>
      </c>
      <c r="K39573" s="10" t="s">
        <v>1073</v>
      </c>
      <c r="L39573" s="7">
        <v>1</v>
      </c>
      <c r="M39573" s="11">
        <v>36892</v>
      </c>
      <c r="N39573" s="7" t="s">
        <v>154</v>
      </c>
      <c r="O39573" s="7" t="s">
        <v>155</v>
      </c>
      <c r="P39573" s="10">
        <v>2001</v>
      </c>
      <c r="Q39573" s="12">
        <v>40168</v>
      </c>
      <c r="R39573" s="12">
        <v>40168</v>
      </c>
    </row>
    <row r="39574" spans="1:18" x14ac:dyDescent="0.25">
      <c r="A39574" s="7" t="s">
        <v>134718</v>
      </c>
      <c r="B39574" s="7" t="s">
        <v>134719</v>
      </c>
      <c r="C39574" s="7" t="s">
        <v>134720</v>
      </c>
      <c r="D39574" s="7" t="s">
        <v>134721</v>
      </c>
      <c r="E39574" s="8" t="s">
        <v>16782</v>
      </c>
      <c r="F39574" s="8">
        <v>10000</v>
      </c>
      <c r="G39574" s="7" t="s">
        <v>35</v>
      </c>
      <c r="I39574" s="9"/>
      <c r="J39574" s="7"/>
      <c r="L39574" s="7">
        <v>1</v>
      </c>
      <c r="M39574" s="11">
        <v>41743</v>
      </c>
      <c r="N39574" s="7" t="s">
        <v>4368</v>
      </c>
      <c r="O39574" s="7" t="s">
        <v>1151</v>
      </c>
      <c r="P39574" s="10">
        <v>2014</v>
      </c>
      <c r="Q39574" s="12">
        <v>41760</v>
      </c>
      <c r="R39574" s="12">
        <v>41760</v>
      </c>
    </row>
    <row r="39575" spans="1:18" x14ac:dyDescent="0.25">
      <c r="A39575" s="7" t="s">
        <v>134722</v>
      </c>
      <c r="B39575" s="7" t="s">
        <v>134723</v>
      </c>
      <c r="C39575" s="7" t="s">
        <v>134724</v>
      </c>
      <c r="D39575" s="7" t="s">
        <v>1664</v>
      </c>
      <c r="E39575" s="8" t="s">
        <v>1665</v>
      </c>
      <c r="F39575" s="8">
        <v>25000</v>
      </c>
      <c r="G39575" s="7" t="s">
        <v>35</v>
      </c>
      <c r="H39575" s="7" t="s">
        <v>24</v>
      </c>
      <c r="I39575" s="9" t="s">
        <v>2591</v>
      </c>
      <c r="J39575" s="7" t="s">
        <v>2592</v>
      </c>
      <c r="K39575" s="10" t="s">
        <v>5248</v>
      </c>
      <c r="L39575" s="7">
        <v>1</v>
      </c>
      <c r="M39575" s="11">
        <v>39814</v>
      </c>
      <c r="N39575" s="7" t="s">
        <v>171</v>
      </c>
      <c r="O39575" s="7" t="s">
        <v>172</v>
      </c>
      <c r="P39575" s="10">
        <v>2009</v>
      </c>
      <c r="Q39575" s="12">
        <v>41316</v>
      </c>
      <c r="R39575" s="12">
        <v>41316</v>
      </c>
    </row>
    <row r="39576" spans="1:18" x14ac:dyDescent="0.25">
      <c r="A39576" s="7" t="s">
        <v>134725</v>
      </c>
      <c r="B39576" s="7" t="s">
        <v>134726</v>
      </c>
      <c r="C39576" s="7" t="s">
        <v>134727</v>
      </c>
      <c r="D39576" s="7" t="s">
        <v>68</v>
      </c>
      <c r="E39576" s="8" t="s">
        <v>69</v>
      </c>
      <c r="F39576" s="8">
        <v>1110544</v>
      </c>
      <c r="G39576" s="7" t="s">
        <v>35</v>
      </c>
      <c r="H39576" s="7" t="s">
        <v>24</v>
      </c>
      <c r="I39576" s="9" t="s">
        <v>281</v>
      </c>
      <c r="J39576" s="7" t="s">
        <v>282</v>
      </c>
      <c r="K39576" s="10" t="s">
        <v>282</v>
      </c>
      <c r="L39576" s="7">
        <v>3</v>
      </c>
      <c r="M39576" s="11">
        <v>38353</v>
      </c>
      <c r="N39576" s="7" t="s">
        <v>435</v>
      </c>
      <c r="O39576" s="7" t="s">
        <v>436</v>
      </c>
      <c r="P39576" s="10">
        <v>2005</v>
      </c>
      <c r="Q39576" s="12">
        <v>41282</v>
      </c>
      <c r="R39576" s="12">
        <v>41703</v>
      </c>
    </row>
    <row r="39577" spans="1:18" x14ac:dyDescent="0.25">
      <c r="A39577" s="7" t="s">
        <v>134728</v>
      </c>
      <c r="B39577" s="7" t="s">
        <v>134729</v>
      </c>
      <c r="C39577" s="7" t="s">
        <v>134730</v>
      </c>
      <c r="D39577" s="7" t="s">
        <v>134731</v>
      </c>
      <c r="E39577" s="8" t="s">
        <v>4507</v>
      </c>
      <c r="F39577" s="8">
        <v>0</v>
      </c>
      <c r="G39577" s="7" t="s">
        <v>35</v>
      </c>
      <c r="I39577" s="9"/>
      <c r="J39577" s="7"/>
      <c r="L39577" s="7">
        <v>1</v>
      </c>
      <c r="Q39577" s="12">
        <v>41736</v>
      </c>
      <c r="R39577" s="12">
        <v>41736</v>
      </c>
    </row>
    <row r="39578" spans="1:18" x14ac:dyDescent="0.25">
      <c r="A39578" s="7" t="s">
        <v>134732</v>
      </c>
      <c r="B39578" s="7" t="s">
        <v>134733</v>
      </c>
      <c r="C39578" s="7" t="s">
        <v>134734</v>
      </c>
      <c r="D39578" s="7" t="s">
        <v>1664</v>
      </c>
      <c r="E39578" s="8" t="s">
        <v>1665</v>
      </c>
      <c r="F39578" s="8">
        <v>9074000</v>
      </c>
      <c r="G39578" s="7" t="s">
        <v>35</v>
      </c>
      <c r="H39578" s="7" t="s">
        <v>24</v>
      </c>
      <c r="I39578" s="9" t="s">
        <v>281</v>
      </c>
      <c r="J39578" s="7" t="s">
        <v>282</v>
      </c>
      <c r="K39578" s="10" t="s">
        <v>1560</v>
      </c>
      <c r="L39578" s="7">
        <v>3</v>
      </c>
      <c r="M39578" s="11">
        <v>36526</v>
      </c>
      <c r="N39578" s="7" t="s">
        <v>234</v>
      </c>
      <c r="O39578" s="7" t="s">
        <v>235</v>
      </c>
      <c r="P39578" s="10">
        <v>2000</v>
      </c>
      <c r="Q39578" s="12">
        <v>40479</v>
      </c>
      <c r="R39578" s="12">
        <v>41627</v>
      </c>
    </row>
    <row r="39579" spans="1:18" x14ac:dyDescent="0.25">
      <c r="A39579" s="7" t="s">
        <v>134735</v>
      </c>
      <c r="B39579" s="7" t="s">
        <v>134736</v>
      </c>
      <c r="C39579" s="7" t="s">
        <v>134737</v>
      </c>
      <c r="D39579" s="7" t="s">
        <v>365</v>
      </c>
      <c r="E39579" s="8" t="s">
        <v>366</v>
      </c>
      <c r="F39579" s="8">
        <v>1567504319</v>
      </c>
      <c r="G39579" s="7" t="s">
        <v>80</v>
      </c>
      <c r="H39579" s="7" t="s">
        <v>24</v>
      </c>
      <c r="I39579" s="9" t="s">
        <v>36</v>
      </c>
      <c r="J39579" s="7" t="s">
        <v>181</v>
      </c>
      <c r="K39579" s="10" t="s">
        <v>3663</v>
      </c>
      <c r="L39579" s="7">
        <v>8</v>
      </c>
      <c r="M39579" s="11">
        <v>38353</v>
      </c>
      <c r="N39579" s="7" t="s">
        <v>435</v>
      </c>
      <c r="O39579" s="7" t="s">
        <v>436</v>
      </c>
      <c r="P39579" s="10">
        <v>2005</v>
      </c>
      <c r="Q39579" s="12">
        <v>38718</v>
      </c>
      <c r="R39579" s="12">
        <v>40710</v>
      </c>
    </row>
    <row r="39580" spans="1:18" x14ac:dyDescent="0.25">
      <c r="A39580" s="7" t="s">
        <v>134738</v>
      </c>
      <c r="B39580" s="7" t="s">
        <v>134739</v>
      </c>
      <c r="C39580" s="7" t="s">
        <v>134740</v>
      </c>
      <c r="D39580" s="7" t="s">
        <v>134741</v>
      </c>
      <c r="E39580" s="8" t="s">
        <v>52638</v>
      </c>
      <c r="F39580" s="8">
        <v>5900000</v>
      </c>
      <c r="G39580" s="7" t="s">
        <v>35</v>
      </c>
      <c r="H39580" s="7" t="s">
        <v>24</v>
      </c>
      <c r="I39580" s="9" t="s">
        <v>36</v>
      </c>
      <c r="J39580" s="7" t="s">
        <v>181</v>
      </c>
      <c r="K39580" s="10" t="s">
        <v>182</v>
      </c>
      <c r="L39580" s="7">
        <v>2</v>
      </c>
      <c r="M39580" s="11">
        <v>40909</v>
      </c>
      <c r="N39580" s="7" t="s">
        <v>111</v>
      </c>
      <c r="O39580" s="7" t="s">
        <v>112</v>
      </c>
      <c r="P39580" s="10">
        <v>2012</v>
      </c>
      <c r="Q39580" s="12">
        <v>41471</v>
      </c>
      <c r="R39580" s="12">
        <v>41942</v>
      </c>
    </row>
    <row r="39581" spans="1:18" x14ac:dyDescent="0.25">
      <c r="A39581" s="7" t="s">
        <v>134742</v>
      </c>
      <c r="B39581" s="7" t="s">
        <v>134743</v>
      </c>
      <c r="C39581" s="7" t="s">
        <v>134744</v>
      </c>
      <c r="D39581" s="7" t="s">
        <v>134745</v>
      </c>
      <c r="E39581" s="8" t="s">
        <v>10267</v>
      </c>
      <c r="F39581" s="8">
        <v>0</v>
      </c>
      <c r="G39581" s="7" t="s">
        <v>35</v>
      </c>
      <c r="H39581" s="7" t="s">
        <v>52</v>
      </c>
      <c r="I39581" s="9"/>
      <c r="J39581" s="7" t="s">
        <v>53</v>
      </c>
      <c r="K39581" s="10" t="s">
        <v>53</v>
      </c>
      <c r="L39581" s="7">
        <v>2</v>
      </c>
      <c r="M39581" s="11">
        <v>40544</v>
      </c>
      <c r="N39581" s="7" t="s">
        <v>537</v>
      </c>
      <c r="O39581" s="7" t="s">
        <v>505</v>
      </c>
      <c r="P39581" s="10">
        <v>2011</v>
      </c>
      <c r="Q39581" s="12">
        <v>41296</v>
      </c>
      <c r="R39581" s="12">
        <v>41671</v>
      </c>
    </row>
    <row r="39582" spans="1:18" x14ac:dyDescent="0.25">
      <c r="A39582" s="7" t="s">
        <v>134746</v>
      </c>
      <c r="B39582" s="7" t="s">
        <v>134747</v>
      </c>
      <c r="C39582" s="7" t="s">
        <v>134748</v>
      </c>
      <c r="D39582" s="7" t="s">
        <v>134749</v>
      </c>
      <c r="E39582" s="8" t="s">
        <v>263</v>
      </c>
      <c r="F39582" s="8">
        <v>34000</v>
      </c>
      <c r="G39582" s="7" t="s">
        <v>35</v>
      </c>
      <c r="H39582" s="7" t="s">
        <v>749</v>
      </c>
      <c r="I39582" s="9"/>
      <c r="J39582" s="7" t="s">
        <v>1359</v>
      </c>
      <c r="K39582" s="10" t="s">
        <v>1359</v>
      </c>
      <c r="L39582" s="7">
        <v>1</v>
      </c>
      <c r="M39582" s="11">
        <v>39934</v>
      </c>
      <c r="N39582" s="7" t="s">
        <v>407</v>
      </c>
      <c r="O39582" s="7" t="s">
        <v>251</v>
      </c>
      <c r="P39582" s="10">
        <v>2009</v>
      </c>
      <c r="Q39582" s="12">
        <v>39952</v>
      </c>
      <c r="R39582" s="12">
        <v>39952</v>
      </c>
    </row>
    <row r="39583" spans="1:18" x14ac:dyDescent="0.25">
      <c r="A39583" s="7" t="s">
        <v>134750</v>
      </c>
      <c r="B39583" s="7" t="s">
        <v>134751</v>
      </c>
      <c r="C39583" s="7" t="s">
        <v>134752</v>
      </c>
      <c r="D39583" s="7" t="s">
        <v>1295</v>
      </c>
      <c r="E39583" s="8" t="s">
        <v>1296</v>
      </c>
      <c r="F39583" s="8">
        <v>51000000</v>
      </c>
      <c r="G39583" s="7" t="s">
        <v>35</v>
      </c>
      <c r="H39583" s="7" t="s">
        <v>24</v>
      </c>
      <c r="I39583" s="9" t="s">
        <v>36</v>
      </c>
      <c r="J39583" s="7" t="s">
        <v>181</v>
      </c>
      <c r="K39583" s="10" t="s">
        <v>182</v>
      </c>
      <c r="L39583" s="7">
        <v>1</v>
      </c>
      <c r="M39583" s="11">
        <v>36161</v>
      </c>
      <c r="N39583" s="7" t="s">
        <v>1066</v>
      </c>
      <c r="O39583" s="7" t="s">
        <v>1067</v>
      </c>
      <c r="P39583" s="10">
        <v>1999</v>
      </c>
      <c r="Q39583" s="12">
        <v>39647</v>
      </c>
      <c r="R39583" s="12">
        <v>39647</v>
      </c>
    </row>
    <row r="39584" spans="1:18" x14ac:dyDescent="0.25">
      <c r="A39584" s="7" t="s">
        <v>134753</v>
      </c>
      <c r="B39584" s="7" t="s">
        <v>134754</v>
      </c>
      <c r="C39584" s="7" t="s">
        <v>134755</v>
      </c>
      <c r="D39584" s="7" t="s">
        <v>17340</v>
      </c>
      <c r="E39584" s="8" t="s">
        <v>7755</v>
      </c>
      <c r="F39584" s="8">
        <v>2244536</v>
      </c>
      <c r="G39584" s="7" t="s">
        <v>35</v>
      </c>
      <c r="H39584" s="7" t="s">
        <v>24</v>
      </c>
      <c r="I39584" s="9" t="s">
        <v>36</v>
      </c>
      <c r="J39584" s="7" t="s">
        <v>181</v>
      </c>
      <c r="K39584" s="10" t="s">
        <v>182</v>
      </c>
      <c r="L39584" s="7">
        <v>1</v>
      </c>
      <c r="M39584" s="11">
        <v>40909</v>
      </c>
      <c r="N39584" s="7" t="s">
        <v>111</v>
      </c>
      <c r="O39584" s="7" t="s">
        <v>112</v>
      </c>
      <c r="P39584" s="10">
        <v>2012</v>
      </c>
      <c r="Q39584" s="12">
        <v>41919</v>
      </c>
      <c r="R39584" s="12">
        <v>41919</v>
      </c>
    </row>
    <row r="39585" spans="1:18" x14ac:dyDescent="0.25">
      <c r="A39585" s="7" t="s">
        <v>134756</v>
      </c>
      <c r="B39585" s="7" t="s">
        <v>134757</v>
      </c>
      <c r="C39585" s="7" t="s">
        <v>134758</v>
      </c>
      <c r="D39585" s="7" t="s">
        <v>275</v>
      </c>
      <c r="E39585" s="8" t="s">
        <v>276</v>
      </c>
      <c r="F39585" s="8">
        <v>127338</v>
      </c>
      <c r="G39585" s="7" t="s">
        <v>35</v>
      </c>
      <c r="H39585" s="7" t="s">
        <v>24</v>
      </c>
      <c r="I39585" s="9" t="s">
        <v>1233</v>
      </c>
      <c r="J39585" s="7" t="s">
        <v>1234</v>
      </c>
      <c r="K39585" s="10" t="s">
        <v>61643</v>
      </c>
      <c r="L39585" s="7">
        <v>2</v>
      </c>
      <c r="M39585" s="11">
        <v>39814</v>
      </c>
      <c r="N39585" s="7" t="s">
        <v>171</v>
      </c>
      <c r="O39585" s="7" t="s">
        <v>172</v>
      </c>
      <c r="P39585" s="10">
        <v>2009</v>
      </c>
      <c r="Q39585" s="12">
        <v>40101</v>
      </c>
      <c r="R39585" s="12">
        <v>40254</v>
      </c>
    </row>
    <row r="39586" spans="1:18" x14ac:dyDescent="0.25">
      <c r="A39586" s="7" t="s">
        <v>134759</v>
      </c>
      <c r="B39586" s="7" t="s">
        <v>134760</v>
      </c>
      <c r="C39586" s="7" t="s">
        <v>134761</v>
      </c>
      <c r="D39586" s="7" t="s">
        <v>275</v>
      </c>
      <c r="E39586" s="8" t="s">
        <v>276</v>
      </c>
      <c r="F39586" s="8">
        <v>47499993</v>
      </c>
      <c r="G39586" s="7" t="s">
        <v>35</v>
      </c>
      <c r="H39586" s="7" t="s">
        <v>24</v>
      </c>
      <c r="I39586" s="9" t="s">
        <v>782</v>
      </c>
      <c r="J39586" s="7" t="s">
        <v>783</v>
      </c>
      <c r="K39586" s="10" t="s">
        <v>784</v>
      </c>
      <c r="L39586" s="7">
        <v>5</v>
      </c>
      <c r="M39586" s="11">
        <v>36161</v>
      </c>
      <c r="N39586" s="7" t="s">
        <v>1066</v>
      </c>
      <c r="O39586" s="7" t="s">
        <v>1067</v>
      </c>
      <c r="P39586" s="10">
        <v>1999</v>
      </c>
      <c r="Q39586" s="12">
        <v>40410</v>
      </c>
      <c r="R39586" s="12">
        <v>41960</v>
      </c>
    </row>
    <row r="39587" spans="1:18" x14ac:dyDescent="0.25">
      <c r="A39587" s="7" t="s">
        <v>134762</v>
      </c>
      <c r="B39587" s="7" t="s">
        <v>134763</v>
      </c>
      <c r="D39587" s="7" t="s">
        <v>275</v>
      </c>
      <c r="E39587" s="8" t="s">
        <v>276</v>
      </c>
      <c r="F39587" s="8">
        <v>4920000</v>
      </c>
      <c r="G39587" s="7" t="s">
        <v>35</v>
      </c>
      <c r="H39587" s="7" t="s">
        <v>24</v>
      </c>
      <c r="I39587" s="9" t="s">
        <v>36</v>
      </c>
      <c r="J39587" s="7" t="s">
        <v>942</v>
      </c>
      <c r="K39587" s="10" t="s">
        <v>943</v>
      </c>
      <c r="L39587" s="7">
        <v>2</v>
      </c>
      <c r="M39587" s="11">
        <v>36892</v>
      </c>
      <c r="N39587" s="7" t="s">
        <v>154</v>
      </c>
      <c r="O39587" s="7" t="s">
        <v>155</v>
      </c>
      <c r="P39587" s="10">
        <v>2001</v>
      </c>
      <c r="Q39587" s="12">
        <v>38586</v>
      </c>
      <c r="R39587" s="12">
        <v>38748</v>
      </c>
    </row>
    <row r="39588" spans="1:18" x14ac:dyDescent="0.25">
      <c r="A39588" s="7" t="s">
        <v>134764</v>
      </c>
      <c r="B39588" s="7" t="s">
        <v>134765</v>
      </c>
      <c r="C39588" s="7" t="s">
        <v>134766</v>
      </c>
      <c r="D39588" s="7" t="s">
        <v>365</v>
      </c>
      <c r="E39588" s="8" t="s">
        <v>366</v>
      </c>
      <c r="F39588" s="8">
        <v>8000000</v>
      </c>
      <c r="G39588" s="7" t="s">
        <v>35</v>
      </c>
      <c r="H39588" s="7" t="s">
        <v>469</v>
      </c>
      <c r="I39588" s="9"/>
      <c r="J39588" s="7" t="s">
        <v>651</v>
      </c>
      <c r="K39588" s="10" t="s">
        <v>13948</v>
      </c>
      <c r="L39588" s="7">
        <v>1</v>
      </c>
      <c r="M39588" s="11">
        <v>25204</v>
      </c>
      <c r="N39588" s="7" t="s">
        <v>13545</v>
      </c>
      <c r="O39588" s="7" t="s">
        <v>13546</v>
      </c>
      <c r="P39588" s="10">
        <v>1969</v>
      </c>
      <c r="Q39588" s="12">
        <v>41697</v>
      </c>
      <c r="R39588" s="12">
        <v>41697</v>
      </c>
    </row>
    <row r="39589" spans="1:18" x14ac:dyDescent="0.25">
      <c r="A39589" s="7" t="s">
        <v>134767</v>
      </c>
      <c r="B39589" s="7" t="s">
        <v>134768</v>
      </c>
      <c r="C39589" s="7" t="s">
        <v>134769</v>
      </c>
      <c r="D39589" s="7" t="s">
        <v>275</v>
      </c>
      <c r="E39589" s="8" t="s">
        <v>276</v>
      </c>
      <c r="F39589" s="8">
        <v>300000</v>
      </c>
      <c r="G39589" s="7" t="s">
        <v>35</v>
      </c>
      <c r="H39589" s="7" t="s">
        <v>24</v>
      </c>
      <c r="I39589" s="9" t="s">
        <v>36</v>
      </c>
      <c r="J39589" s="7" t="s">
        <v>1162</v>
      </c>
      <c r="K39589" s="10" t="s">
        <v>1162</v>
      </c>
      <c r="L39589" s="7">
        <v>2</v>
      </c>
      <c r="M39589" s="11">
        <v>38353</v>
      </c>
      <c r="N39589" s="7" t="s">
        <v>435</v>
      </c>
      <c r="O39589" s="7" t="s">
        <v>436</v>
      </c>
      <c r="P39589" s="10">
        <v>2005</v>
      </c>
      <c r="Q39589" s="12">
        <v>39846</v>
      </c>
      <c r="R39589" s="12">
        <v>40940</v>
      </c>
    </row>
    <row r="39590" spans="1:18" x14ac:dyDescent="0.25">
      <c r="A39590" s="7" t="s">
        <v>134770</v>
      </c>
      <c r="B39590" s="7" t="s">
        <v>134771</v>
      </c>
      <c r="C39590" s="7" t="s">
        <v>134772</v>
      </c>
      <c r="D39590" s="7" t="s">
        <v>275</v>
      </c>
      <c r="E39590" s="8" t="s">
        <v>276</v>
      </c>
      <c r="F39590" s="8">
        <v>5999990</v>
      </c>
      <c r="G39590" s="7" t="s">
        <v>35</v>
      </c>
      <c r="H39590" s="7" t="s">
        <v>24</v>
      </c>
      <c r="I39590" s="9" t="s">
        <v>36</v>
      </c>
      <c r="J39590" s="7" t="s">
        <v>1162</v>
      </c>
      <c r="K39590" s="10" t="s">
        <v>34677</v>
      </c>
      <c r="L39590" s="7">
        <v>1</v>
      </c>
      <c r="Q39590" s="12">
        <v>40002</v>
      </c>
      <c r="R39590" s="12">
        <v>40002</v>
      </c>
    </row>
    <row r="39591" spans="1:18" x14ac:dyDescent="0.25">
      <c r="A39591" s="7" t="s">
        <v>134773</v>
      </c>
      <c r="B39591" s="7" t="s">
        <v>134774</v>
      </c>
      <c r="C39591" s="7" t="s">
        <v>134775</v>
      </c>
      <c r="D39591" s="7" t="s">
        <v>99226</v>
      </c>
      <c r="E39591" s="8" t="s">
        <v>204</v>
      </c>
      <c r="F39591" s="8">
        <v>1500000</v>
      </c>
      <c r="G39591" s="7" t="s">
        <v>35</v>
      </c>
      <c r="H39591" s="7" t="s">
        <v>240</v>
      </c>
      <c r="I39591" s="9" t="s">
        <v>930</v>
      </c>
      <c r="J39591" s="7" t="s">
        <v>931</v>
      </c>
      <c r="K39591" s="10" t="s">
        <v>931</v>
      </c>
      <c r="L39591" s="7">
        <v>1</v>
      </c>
      <c r="M39591" s="11">
        <v>38749</v>
      </c>
      <c r="N39591" s="7" t="s">
        <v>4807</v>
      </c>
      <c r="O39591" s="7" t="s">
        <v>401</v>
      </c>
      <c r="P39591" s="10">
        <v>2006</v>
      </c>
      <c r="Q39591" s="12">
        <v>41969</v>
      </c>
      <c r="R39591" s="12">
        <v>41969</v>
      </c>
    </row>
    <row r="39592" spans="1:18" x14ac:dyDescent="0.25">
      <c r="A39592" s="7" t="s">
        <v>134776</v>
      </c>
      <c r="B39592" s="7" t="s">
        <v>134777</v>
      </c>
      <c r="C39592" s="7" t="s">
        <v>134778</v>
      </c>
      <c r="D39592" s="7" t="s">
        <v>86</v>
      </c>
      <c r="E39592" s="8" t="s">
        <v>87</v>
      </c>
      <c r="F39592" s="8">
        <v>350000</v>
      </c>
      <c r="G39592" s="7" t="s">
        <v>35</v>
      </c>
      <c r="H39592" s="7" t="s">
        <v>24</v>
      </c>
      <c r="I39592" s="9" t="s">
        <v>25</v>
      </c>
      <c r="J39592" s="7" t="s">
        <v>26</v>
      </c>
      <c r="K39592" s="10" t="s">
        <v>27</v>
      </c>
      <c r="L39592" s="7">
        <v>1</v>
      </c>
      <c r="M39592" s="11">
        <v>39173</v>
      </c>
      <c r="N39592" s="7" t="s">
        <v>5011</v>
      </c>
      <c r="O39592" s="7" t="s">
        <v>2756</v>
      </c>
      <c r="P39592" s="10">
        <v>2007</v>
      </c>
      <c r="Q39592" s="12">
        <v>39539</v>
      </c>
      <c r="R39592" s="12">
        <v>39539</v>
      </c>
    </row>
    <row r="39593" spans="1:18" x14ac:dyDescent="0.25">
      <c r="A39593" s="7" t="s">
        <v>134779</v>
      </c>
      <c r="B39593" s="7" t="s">
        <v>134780</v>
      </c>
      <c r="F39593" s="8">
        <v>0</v>
      </c>
      <c r="H39593" s="7" t="s">
        <v>24</v>
      </c>
      <c r="I39593" s="9" t="s">
        <v>36</v>
      </c>
      <c r="J39593" s="7" t="s">
        <v>3849</v>
      </c>
      <c r="K39593" s="10" t="s">
        <v>3849</v>
      </c>
      <c r="L39593" s="7">
        <v>1</v>
      </c>
      <c r="M39593" s="11">
        <v>34700</v>
      </c>
      <c r="N39593" s="7" t="s">
        <v>3231</v>
      </c>
      <c r="O39593" s="7" t="s">
        <v>3232</v>
      </c>
      <c r="P39593" s="10">
        <v>1995</v>
      </c>
      <c r="Q39593" s="12">
        <v>35999</v>
      </c>
      <c r="R39593" s="12">
        <v>35999</v>
      </c>
    </row>
    <row r="39594" spans="1:18" x14ac:dyDescent="0.25">
      <c r="A39594" s="7" t="s">
        <v>134781</v>
      </c>
      <c r="B39594" s="7" t="s">
        <v>134782</v>
      </c>
      <c r="F39594" s="8">
        <v>0</v>
      </c>
      <c r="H39594" s="7" t="s">
        <v>24</v>
      </c>
      <c r="I39594" s="9" t="s">
        <v>534</v>
      </c>
      <c r="J39594" s="7" t="s">
        <v>535</v>
      </c>
      <c r="K39594" s="10" t="s">
        <v>134783</v>
      </c>
      <c r="L39594" s="7">
        <v>1</v>
      </c>
      <c r="M39594" s="11">
        <v>31048</v>
      </c>
      <c r="N39594" s="7" t="s">
        <v>3930</v>
      </c>
      <c r="O39594" s="7" t="s">
        <v>3931</v>
      </c>
      <c r="P39594" s="10">
        <v>1985</v>
      </c>
      <c r="Q39594" s="12">
        <v>35489</v>
      </c>
      <c r="R39594" s="12">
        <v>35489</v>
      </c>
    </row>
    <row r="39595" spans="1:18" x14ac:dyDescent="0.25">
      <c r="A39595" s="7" t="s">
        <v>134784</v>
      </c>
      <c r="B39595" s="7" t="s">
        <v>134785</v>
      </c>
      <c r="D39595" s="7" t="s">
        <v>275</v>
      </c>
      <c r="E39595" s="8" t="s">
        <v>276</v>
      </c>
      <c r="F39595" s="8">
        <v>580000</v>
      </c>
      <c r="G39595" s="7" t="s">
        <v>35</v>
      </c>
      <c r="H39595" s="7" t="s">
        <v>24</v>
      </c>
      <c r="I39595" s="9" t="s">
        <v>129</v>
      </c>
      <c r="J39595" s="7" t="s">
        <v>130</v>
      </c>
      <c r="K39595" s="10" t="s">
        <v>3127</v>
      </c>
      <c r="L39595" s="7">
        <v>1</v>
      </c>
      <c r="M39595" s="11">
        <v>38718</v>
      </c>
      <c r="N39595" s="7" t="s">
        <v>400</v>
      </c>
      <c r="O39595" s="7" t="s">
        <v>401</v>
      </c>
      <c r="P39595" s="10">
        <v>2006</v>
      </c>
      <c r="Q39595" s="12">
        <v>39972</v>
      </c>
      <c r="R39595" s="12">
        <v>39972</v>
      </c>
    </row>
    <row r="39596" spans="1:18" x14ac:dyDescent="0.25">
      <c r="A39596" s="7" t="s">
        <v>134786</v>
      </c>
      <c r="B39596" s="7" t="s">
        <v>134787</v>
      </c>
      <c r="C39596" s="7" t="s">
        <v>134788</v>
      </c>
      <c r="D39596" s="7" t="s">
        <v>238</v>
      </c>
      <c r="E39596" s="8" t="s">
        <v>239</v>
      </c>
      <c r="F39596" s="8">
        <v>29843</v>
      </c>
      <c r="G39596" s="7" t="s">
        <v>35</v>
      </c>
      <c r="H39596" s="7" t="s">
        <v>52</v>
      </c>
      <c r="I39596" s="9"/>
      <c r="J39596" s="7" t="s">
        <v>53</v>
      </c>
      <c r="K39596" s="10" t="s">
        <v>53</v>
      </c>
      <c r="L39596" s="7">
        <v>1</v>
      </c>
      <c r="Q39596" s="12">
        <v>41343</v>
      </c>
      <c r="R39596" s="12">
        <v>41343</v>
      </c>
    </row>
    <row r="39597" spans="1:18" x14ac:dyDescent="0.25">
      <c r="A39597" s="7" t="s">
        <v>134789</v>
      </c>
      <c r="B39597" s="7" t="s">
        <v>134790</v>
      </c>
      <c r="C39597" s="7" t="s">
        <v>134791</v>
      </c>
      <c r="D39597" s="7" t="s">
        <v>134792</v>
      </c>
      <c r="E39597" s="8" t="s">
        <v>34</v>
      </c>
      <c r="F39597" s="8">
        <v>5550000</v>
      </c>
      <c r="G39597" s="7" t="s">
        <v>23</v>
      </c>
      <c r="H39597" s="7" t="s">
        <v>24</v>
      </c>
      <c r="I39597" s="9" t="s">
        <v>36</v>
      </c>
      <c r="J39597" s="7" t="s">
        <v>37</v>
      </c>
      <c r="K39597" s="10" t="s">
        <v>3207</v>
      </c>
      <c r="L39597" s="7">
        <v>3</v>
      </c>
      <c r="M39597" s="11">
        <v>39326</v>
      </c>
      <c r="N39597" s="7" t="s">
        <v>642</v>
      </c>
      <c r="O39597" s="7" t="s">
        <v>643</v>
      </c>
      <c r="P39597" s="10">
        <v>2007</v>
      </c>
      <c r="Q39597" s="12">
        <v>39582</v>
      </c>
      <c r="R39597" s="12">
        <v>40102</v>
      </c>
    </row>
    <row r="39598" spans="1:18" x14ac:dyDescent="0.25">
      <c r="A39598" s="7" t="s">
        <v>134793</v>
      </c>
      <c r="B39598" s="7" t="s">
        <v>134794</v>
      </c>
      <c r="C39598" s="7" t="s">
        <v>134795</v>
      </c>
      <c r="D39598" s="7" t="s">
        <v>134796</v>
      </c>
      <c r="E39598" s="8" t="s">
        <v>4265</v>
      </c>
      <c r="F39598" s="8">
        <v>0</v>
      </c>
      <c r="G39598" s="7" t="s">
        <v>35</v>
      </c>
      <c r="H39598" s="7" t="s">
        <v>176</v>
      </c>
      <c r="I39598" s="9"/>
      <c r="J39598" s="7" t="s">
        <v>177</v>
      </c>
      <c r="K39598" s="10" t="s">
        <v>177</v>
      </c>
      <c r="L39598" s="7">
        <v>2</v>
      </c>
      <c r="Q39598" s="12">
        <v>41153</v>
      </c>
      <c r="R39598" s="12">
        <v>41666</v>
      </c>
    </row>
    <row r="39599" spans="1:18" x14ac:dyDescent="0.25">
      <c r="A39599" s="7" t="s">
        <v>134797</v>
      </c>
      <c r="B39599" s="7" t="s">
        <v>134798</v>
      </c>
      <c r="C39599" s="7" t="s">
        <v>134799</v>
      </c>
      <c r="D39599" s="7" t="s">
        <v>5553</v>
      </c>
      <c r="E39599" s="8" t="s">
        <v>3645</v>
      </c>
      <c r="F39599" s="8">
        <v>1100000</v>
      </c>
      <c r="G39599" s="7" t="s">
        <v>35</v>
      </c>
      <c r="H39599" s="7" t="s">
        <v>1347</v>
      </c>
      <c r="I39599" s="9"/>
      <c r="J39599" s="7" t="s">
        <v>1348</v>
      </c>
      <c r="K39599" s="10" t="s">
        <v>1348</v>
      </c>
      <c r="L39599" s="7">
        <v>1</v>
      </c>
      <c r="Q39599" s="12">
        <v>41922</v>
      </c>
      <c r="R39599" s="12">
        <v>41922</v>
      </c>
    </row>
    <row r="39600" spans="1:18" x14ac:dyDescent="0.25">
      <c r="A39600" s="7" t="s">
        <v>134800</v>
      </c>
      <c r="B39600" s="7" t="s">
        <v>134801</v>
      </c>
      <c r="D39600" s="7" t="s">
        <v>275</v>
      </c>
      <c r="E39600" s="8" t="s">
        <v>276</v>
      </c>
      <c r="F39600" s="8">
        <v>750000</v>
      </c>
      <c r="G39600" s="7" t="s">
        <v>35</v>
      </c>
      <c r="H39600" s="7" t="s">
        <v>24</v>
      </c>
      <c r="I39600" s="9" t="s">
        <v>1171</v>
      </c>
      <c r="J39600" s="7" t="s">
        <v>1872</v>
      </c>
      <c r="K39600" s="10" t="s">
        <v>134802</v>
      </c>
      <c r="L39600" s="7">
        <v>1</v>
      </c>
      <c r="M39600" s="11">
        <v>40179</v>
      </c>
      <c r="N39600" s="7" t="s">
        <v>96</v>
      </c>
      <c r="O39600" s="7" t="s">
        <v>97</v>
      </c>
      <c r="P39600" s="10">
        <v>2010</v>
      </c>
      <c r="Q39600" s="12">
        <v>40465</v>
      </c>
      <c r="R39600" s="12">
        <v>40465</v>
      </c>
    </row>
    <row r="39601" spans="1:18" x14ac:dyDescent="0.25">
      <c r="A39601" s="7" t="s">
        <v>134803</v>
      </c>
      <c r="B39601" s="7" t="s">
        <v>134804</v>
      </c>
      <c r="C39601" s="7" t="s">
        <v>134805</v>
      </c>
      <c r="D39601" s="7" t="s">
        <v>134806</v>
      </c>
      <c r="E39601" s="8" t="s">
        <v>2933</v>
      </c>
      <c r="F39601" s="8">
        <v>700000</v>
      </c>
      <c r="G39601" s="7" t="s">
        <v>35</v>
      </c>
      <c r="H39601" s="7" t="s">
        <v>24</v>
      </c>
      <c r="I39601" s="9" t="s">
        <v>220</v>
      </c>
      <c r="J39601" s="7" t="s">
        <v>1943</v>
      </c>
      <c r="K39601" s="10" t="s">
        <v>14958</v>
      </c>
      <c r="L39601" s="7">
        <v>1</v>
      </c>
      <c r="M39601" s="11">
        <v>40969</v>
      </c>
      <c r="N39601" s="7" t="s">
        <v>1542</v>
      </c>
      <c r="O39601" s="7" t="s">
        <v>112</v>
      </c>
      <c r="P39601" s="10">
        <v>2012</v>
      </c>
      <c r="Q39601" s="12">
        <v>41913</v>
      </c>
      <c r="R39601" s="12">
        <v>41913</v>
      </c>
    </row>
    <row r="39602" spans="1:18" x14ac:dyDescent="0.25">
      <c r="A39602" s="7" t="s">
        <v>134807</v>
      </c>
      <c r="B39602" s="7" t="s">
        <v>134808</v>
      </c>
      <c r="C39602" s="7" t="s">
        <v>134809</v>
      </c>
      <c r="D39602" s="7" t="s">
        <v>134810</v>
      </c>
      <c r="E39602" s="8" t="s">
        <v>23265</v>
      </c>
      <c r="F39602" s="8">
        <v>500000</v>
      </c>
      <c r="G39602" s="7" t="s">
        <v>35</v>
      </c>
      <c r="I39602" s="9"/>
      <c r="J39602" s="7"/>
      <c r="L39602" s="7">
        <v>1</v>
      </c>
      <c r="M39602" s="11">
        <v>40637</v>
      </c>
      <c r="N39602" s="7" t="s">
        <v>54</v>
      </c>
      <c r="O39602" s="7" t="s">
        <v>55</v>
      </c>
      <c r="P39602" s="10">
        <v>2011</v>
      </c>
      <c r="Q39602" s="12">
        <v>41355</v>
      </c>
      <c r="R39602" s="12">
        <v>41355</v>
      </c>
    </row>
    <row r="39603" spans="1:18" x14ac:dyDescent="0.25">
      <c r="A39603" s="7" t="s">
        <v>134811</v>
      </c>
      <c r="B39603" s="7" t="s">
        <v>134812</v>
      </c>
      <c r="C39603" s="7" t="s">
        <v>134813</v>
      </c>
      <c r="D39603" s="7" t="s">
        <v>5154</v>
      </c>
      <c r="E39603" s="8" t="s">
        <v>2933</v>
      </c>
      <c r="F39603" s="8">
        <v>7000000</v>
      </c>
      <c r="G39603" s="7" t="s">
        <v>35</v>
      </c>
      <c r="H39603" s="7" t="s">
        <v>264</v>
      </c>
      <c r="I39603" s="9"/>
      <c r="J39603" s="7" t="s">
        <v>265</v>
      </c>
      <c r="K39603" s="10" t="s">
        <v>84552</v>
      </c>
      <c r="L39603" s="7">
        <v>1</v>
      </c>
      <c r="M39603" s="11">
        <v>37987</v>
      </c>
      <c r="N39603" s="7" t="s">
        <v>424</v>
      </c>
      <c r="O39603" s="7" t="s">
        <v>425</v>
      </c>
      <c r="P39603" s="10">
        <v>2004</v>
      </c>
      <c r="Q39603" s="12">
        <v>41843</v>
      </c>
      <c r="R39603" s="12">
        <v>41843</v>
      </c>
    </row>
    <row r="39604" spans="1:18" x14ac:dyDescent="0.25">
      <c r="A39604" s="7" t="s">
        <v>134814</v>
      </c>
      <c r="B39604" s="7" t="s">
        <v>134815</v>
      </c>
      <c r="C39604" s="7" t="s">
        <v>134816</v>
      </c>
      <c r="D39604" s="7" t="s">
        <v>275</v>
      </c>
      <c r="E39604" s="8" t="s">
        <v>276</v>
      </c>
      <c r="F39604" s="8">
        <v>15000000</v>
      </c>
      <c r="G39604" s="7" t="s">
        <v>35</v>
      </c>
      <c r="H39604" s="7" t="s">
        <v>24</v>
      </c>
      <c r="I39604" s="9" t="s">
        <v>129</v>
      </c>
      <c r="J39604" s="7" t="s">
        <v>130</v>
      </c>
      <c r="K39604" s="10" t="s">
        <v>5703</v>
      </c>
      <c r="L39604" s="7">
        <v>1</v>
      </c>
      <c r="Q39604" s="12">
        <v>40220</v>
      </c>
      <c r="R39604" s="12">
        <v>40220</v>
      </c>
    </row>
    <row r="39605" spans="1:18" x14ac:dyDescent="0.25">
      <c r="A39605" s="7" t="s">
        <v>134817</v>
      </c>
      <c r="B39605" s="7" t="s">
        <v>134818</v>
      </c>
      <c r="C39605" s="7" t="s">
        <v>134819</v>
      </c>
      <c r="D39605" s="7" t="s">
        <v>25023</v>
      </c>
      <c r="E39605" s="8" t="s">
        <v>79</v>
      </c>
      <c r="F39605" s="8">
        <v>5500000</v>
      </c>
      <c r="G39605" s="7" t="s">
        <v>35</v>
      </c>
      <c r="H39605" s="7" t="s">
        <v>52</v>
      </c>
      <c r="I39605" s="9"/>
      <c r="J39605" s="7" t="s">
        <v>53</v>
      </c>
      <c r="K39605" s="10" t="s">
        <v>53</v>
      </c>
      <c r="L39605" s="7">
        <v>3</v>
      </c>
      <c r="M39605" s="11">
        <v>39873</v>
      </c>
      <c r="N39605" s="7" t="s">
        <v>2767</v>
      </c>
      <c r="O39605" s="7" t="s">
        <v>172</v>
      </c>
      <c r="P39605" s="10">
        <v>2009</v>
      </c>
      <c r="Q39605" s="12">
        <v>41142</v>
      </c>
      <c r="R39605" s="12">
        <v>41731</v>
      </c>
    </row>
    <row r="39606" spans="1:18" x14ac:dyDescent="0.25">
      <c r="A39606" s="7" t="s">
        <v>134820</v>
      </c>
      <c r="B39606" s="7" t="s">
        <v>134821</v>
      </c>
      <c r="C39606" s="7" t="s">
        <v>134822</v>
      </c>
      <c r="D39606" s="7" t="s">
        <v>433</v>
      </c>
      <c r="E39606" s="8" t="s">
        <v>434</v>
      </c>
      <c r="F39606" s="8">
        <v>5395000</v>
      </c>
      <c r="G39606" s="7" t="s">
        <v>35</v>
      </c>
      <c r="H39606" s="7" t="s">
        <v>24</v>
      </c>
      <c r="I39606" s="9" t="s">
        <v>248</v>
      </c>
      <c r="J39606" s="7" t="s">
        <v>1146</v>
      </c>
      <c r="K39606" s="10" t="s">
        <v>1146</v>
      </c>
      <c r="L39606" s="7">
        <v>6</v>
      </c>
      <c r="M39606" s="11">
        <v>40674</v>
      </c>
      <c r="N39606" s="7" t="s">
        <v>394</v>
      </c>
      <c r="O39606" s="7" t="s">
        <v>55</v>
      </c>
      <c r="P39606" s="10">
        <v>2011</v>
      </c>
      <c r="Q39606" s="12">
        <v>40544</v>
      </c>
      <c r="R39606" s="12">
        <v>41339</v>
      </c>
    </row>
    <row r="39607" spans="1:18" x14ac:dyDescent="0.25">
      <c r="A39607" s="7" t="s">
        <v>134823</v>
      </c>
      <c r="B39607" s="7" t="s">
        <v>134824</v>
      </c>
      <c r="C39607" s="7" t="s">
        <v>134825</v>
      </c>
      <c r="D39607" s="7" t="s">
        <v>719</v>
      </c>
      <c r="E39607" s="8" t="s">
        <v>720</v>
      </c>
      <c r="F39607" s="8">
        <v>0</v>
      </c>
      <c r="G39607" s="7" t="s">
        <v>35</v>
      </c>
      <c r="H39607" s="7" t="s">
        <v>176</v>
      </c>
      <c r="I39607" s="9"/>
      <c r="J39607" s="7" t="s">
        <v>43916</v>
      </c>
      <c r="K39607" s="10" t="s">
        <v>43916</v>
      </c>
      <c r="L39607" s="7">
        <v>1</v>
      </c>
      <c r="M39607" s="11">
        <v>41214</v>
      </c>
      <c r="N39607" s="7" t="s">
        <v>471</v>
      </c>
      <c r="O39607" s="7" t="s">
        <v>46</v>
      </c>
      <c r="P39607" s="10">
        <v>2012</v>
      </c>
      <c r="Q39607" s="12">
        <v>41533</v>
      </c>
      <c r="R39607" s="12">
        <v>41533</v>
      </c>
    </row>
    <row r="39608" spans="1:18" x14ac:dyDescent="0.25">
      <c r="A39608" s="7" t="s">
        <v>134826</v>
      </c>
      <c r="B39608" s="7" t="s">
        <v>134827</v>
      </c>
      <c r="C39608" s="7" t="s">
        <v>134828</v>
      </c>
      <c r="D39608" s="7" t="s">
        <v>15871</v>
      </c>
      <c r="E39608" s="8" t="s">
        <v>69</v>
      </c>
      <c r="F39608" s="8">
        <v>700000</v>
      </c>
      <c r="G39608" s="7" t="s">
        <v>35</v>
      </c>
      <c r="H39608" s="7" t="s">
        <v>680</v>
      </c>
      <c r="I39608" s="9"/>
      <c r="J39608" s="7" t="s">
        <v>681</v>
      </c>
      <c r="K39608" s="10" t="s">
        <v>681</v>
      </c>
      <c r="L39608" s="7">
        <v>1</v>
      </c>
      <c r="M39608" s="11">
        <v>39995</v>
      </c>
      <c r="N39608" s="7" t="s">
        <v>266</v>
      </c>
      <c r="O39608" s="7" t="s">
        <v>267</v>
      </c>
      <c r="P39608" s="10">
        <v>2009</v>
      </c>
      <c r="Q39608" s="12">
        <v>40026</v>
      </c>
      <c r="R39608" s="12">
        <v>40026</v>
      </c>
    </row>
    <row r="39609" spans="1:18" x14ac:dyDescent="0.25">
      <c r="A39609" s="7" t="s">
        <v>134829</v>
      </c>
      <c r="B39609" s="7" t="s">
        <v>134830</v>
      </c>
      <c r="C39609" s="7" t="s">
        <v>134831</v>
      </c>
      <c r="D39609" s="7" t="s">
        <v>134832</v>
      </c>
      <c r="E39609" s="8" t="s">
        <v>65118</v>
      </c>
      <c r="F39609" s="8">
        <v>850748</v>
      </c>
      <c r="G39609" s="7" t="s">
        <v>35</v>
      </c>
      <c r="H39609" s="7" t="s">
        <v>1089</v>
      </c>
      <c r="I39609" s="9"/>
      <c r="J39609" s="7" t="s">
        <v>9737</v>
      </c>
      <c r="L39609" s="7">
        <v>1</v>
      </c>
      <c r="Q39609" s="12">
        <v>41758</v>
      </c>
      <c r="R39609" s="12">
        <v>41758</v>
      </c>
    </row>
    <row r="39610" spans="1:18" x14ac:dyDescent="0.25">
      <c r="A39610" s="7" t="s">
        <v>134833</v>
      </c>
      <c r="B39610" s="7" t="s">
        <v>134834</v>
      </c>
      <c r="C39610" s="7" t="s">
        <v>134835</v>
      </c>
      <c r="D39610" s="7" t="s">
        <v>737</v>
      </c>
      <c r="E39610" s="8" t="s">
        <v>738</v>
      </c>
      <c r="F39610" s="8">
        <v>500000</v>
      </c>
      <c r="G39610" s="7" t="s">
        <v>35</v>
      </c>
      <c r="H39610" s="7" t="s">
        <v>24</v>
      </c>
      <c r="I39610" s="9" t="s">
        <v>25</v>
      </c>
      <c r="J39610" s="7" t="s">
        <v>672</v>
      </c>
      <c r="K39610" s="10" t="s">
        <v>60863</v>
      </c>
      <c r="L39610" s="7">
        <v>2</v>
      </c>
      <c r="Q39610" s="12">
        <v>39612</v>
      </c>
      <c r="R39610" s="12">
        <v>39785</v>
      </c>
    </row>
    <row r="39611" spans="1:18" x14ac:dyDescent="0.25">
      <c r="A39611" s="7" t="s">
        <v>134836</v>
      </c>
      <c r="B39611" s="7" t="s">
        <v>134837</v>
      </c>
      <c r="C39611" s="7" t="s">
        <v>134838</v>
      </c>
      <c r="D39611" s="7" t="s">
        <v>86</v>
      </c>
      <c r="E39611" s="8" t="s">
        <v>87</v>
      </c>
      <c r="F39611" s="8">
        <v>0</v>
      </c>
      <c r="G39611" s="7" t="s">
        <v>35</v>
      </c>
      <c r="I39611" s="9"/>
      <c r="J39611" s="7"/>
      <c r="L39611" s="7">
        <v>1</v>
      </c>
      <c r="Q39611" s="12">
        <v>40969</v>
      </c>
      <c r="R39611" s="12">
        <v>40969</v>
      </c>
    </row>
    <row r="39612" spans="1:18" x14ac:dyDescent="0.25">
      <c r="A39612" s="7" t="s">
        <v>134839</v>
      </c>
      <c r="B39612" s="7" t="s">
        <v>134840</v>
      </c>
      <c r="C39612" s="7" t="s">
        <v>134841</v>
      </c>
      <c r="D39612" s="7" t="s">
        <v>134842</v>
      </c>
      <c r="E39612" s="8" t="s">
        <v>1423</v>
      </c>
      <c r="F39612" s="8">
        <v>200000</v>
      </c>
      <c r="G39612" s="7" t="s">
        <v>80</v>
      </c>
      <c r="H39612" s="7" t="s">
        <v>24</v>
      </c>
      <c r="I39612" s="9" t="s">
        <v>25</v>
      </c>
      <c r="J39612" s="7" t="s">
        <v>26</v>
      </c>
      <c r="K39612" s="10" t="s">
        <v>27</v>
      </c>
      <c r="L39612" s="7">
        <v>1</v>
      </c>
      <c r="M39612" s="11">
        <v>40179</v>
      </c>
      <c r="N39612" s="7" t="s">
        <v>96</v>
      </c>
      <c r="O39612" s="7" t="s">
        <v>97</v>
      </c>
      <c r="P39612" s="10">
        <v>2010</v>
      </c>
      <c r="Q39612" s="12">
        <v>40909</v>
      </c>
      <c r="R39612" s="12">
        <v>40909</v>
      </c>
    </row>
    <row r="39613" spans="1:18" x14ac:dyDescent="0.25">
      <c r="A39613" s="7" t="s">
        <v>134843</v>
      </c>
      <c r="B39613" s="7" t="s">
        <v>134844</v>
      </c>
      <c r="C39613" s="7" t="s">
        <v>134845</v>
      </c>
      <c r="D39613" s="7" t="s">
        <v>134846</v>
      </c>
      <c r="E39613" s="8" t="s">
        <v>145</v>
      </c>
      <c r="F39613" s="8">
        <v>4500000</v>
      </c>
      <c r="G39613" s="7" t="s">
        <v>35</v>
      </c>
      <c r="H39613" s="7" t="s">
        <v>24</v>
      </c>
      <c r="I39613" s="9" t="s">
        <v>60</v>
      </c>
      <c r="J39613" s="7" t="s">
        <v>1368</v>
      </c>
      <c r="K39613" s="10" t="s">
        <v>1368</v>
      </c>
      <c r="L39613" s="7">
        <v>2</v>
      </c>
      <c r="M39613" s="11">
        <v>41214</v>
      </c>
      <c r="N39613" s="7" t="s">
        <v>471</v>
      </c>
      <c r="O39613" s="7" t="s">
        <v>46</v>
      </c>
      <c r="P39613" s="10">
        <v>2012</v>
      </c>
      <c r="Q39613" s="12">
        <v>41654</v>
      </c>
      <c r="R39613" s="12">
        <v>41670</v>
      </c>
    </row>
    <row r="39614" spans="1:18" x14ac:dyDescent="0.25">
      <c r="A39614" s="7" t="s">
        <v>134847</v>
      </c>
      <c r="B39614" s="7" t="s">
        <v>134848</v>
      </c>
      <c r="C39614" s="7" t="s">
        <v>134849</v>
      </c>
      <c r="D39614" s="7" t="s">
        <v>275</v>
      </c>
      <c r="E39614" s="8" t="s">
        <v>276</v>
      </c>
      <c r="F39614" s="8">
        <v>4207258</v>
      </c>
      <c r="G39614" s="7" t="s">
        <v>35</v>
      </c>
      <c r="H39614" s="7" t="s">
        <v>24</v>
      </c>
      <c r="I39614" s="9" t="s">
        <v>764</v>
      </c>
      <c r="J39614" s="7" t="s">
        <v>765</v>
      </c>
      <c r="K39614" s="10" t="s">
        <v>765</v>
      </c>
      <c r="L39614" s="7">
        <v>3</v>
      </c>
      <c r="Q39614" s="12">
        <v>40437</v>
      </c>
      <c r="R39614" s="12">
        <v>41764</v>
      </c>
    </row>
    <row r="39615" spans="1:18" x14ac:dyDescent="0.25">
      <c r="A39615" s="7" t="s">
        <v>134850</v>
      </c>
      <c r="B39615" s="7" t="s">
        <v>134851</v>
      </c>
      <c r="C39615" s="7" t="s">
        <v>134852</v>
      </c>
      <c r="D39615" s="7" t="s">
        <v>20228</v>
      </c>
      <c r="E39615" s="8" t="s">
        <v>8072</v>
      </c>
      <c r="F39615" s="8">
        <v>40900000</v>
      </c>
      <c r="G39615" s="7" t="s">
        <v>35</v>
      </c>
      <c r="H39615" s="7" t="s">
        <v>24</v>
      </c>
      <c r="I39615" s="9" t="s">
        <v>151</v>
      </c>
      <c r="J39615" s="7" t="s">
        <v>152</v>
      </c>
      <c r="K39615" s="10" t="s">
        <v>120249</v>
      </c>
      <c r="L39615" s="7">
        <v>3</v>
      </c>
      <c r="M39615" s="11">
        <v>39448</v>
      </c>
      <c r="N39615" s="7" t="s">
        <v>164</v>
      </c>
      <c r="O39615" s="7" t="s">
        <v>165</v>
      </c>
      <c r="P39615" s="10">
        <v>2008</v>
      </c>
      <c r="Q39615" s="12">
        <v>39629</v>
      </c>
      <c r="R39615" s="12">
        <v>41100</v>
      </c>
    </row>
    <row r="39616" spans="1:18" x14ac:dyDescent="0.25">
      <c r="A39616" s="7" t="s">
        <v>134853</v>
      </c>
      <c r="B39616" s="7" t="s">
        <v>134854</v>
      </c>
      <c r="C39616" s="7" t="s">
        <v>134855</v>
      </c>
      <c r="D39616" s="7" t="s">
        <v>719</v>
      </c>
      <c r="E39616" s="8" t="s">
        <v>720</v>
      </c>
      <c r="F39616" s="8">
        <v>28281758</v>
      </c>
      <c r="G39616" s="7" t="s">
        <v>35</v>
      </c>
      <c r="H39616" s="7" t="s">
        <v>24</v>
      </c>
      <c r="I39616" s="9" t="s">
        <v>70</v>
      </c>
      <c r="J39616" s="7" t="s">
        <v>3242</v>
      </c>
      <c r="K39616" s="10" t="s">
        <v>9050</v>
      </c>
      <c r="L39616" s="7">
        <v>3</v>
      </c>
      <c r="M39616" s="11">
        <v>37987</v>
      </c>
      <c r="N39616" s="7" t="s">
        <v>424</v>
      </c>
      <c r="O39616" s="7" t="s">
        <v>425</v>
      </c>
      <c r="P39616" s="10">
        <v>2004</v>
      </c>
      <c r="Q39616" s="12">
        <v>40203</v>
      </c>
      <c r="R39616" s="12">
        <v>41780</v>
      </c>
    </row>
    <row r="39617" spans="1:18" x14ac:dyDescent="0.25">
      <c r="A39617" s="7" t="s">
        <v>134856</v>
      </c>
      <c r="B39617" s="7" t="s">
        <v>134857</v>
      </c>
      <c r="C39617" s="7" t="s">
        <v>134858</v>
      </c>
      <c r="D39617" s="7" t="s">
        <v>134859</v>
      </c>
      <c r="E39617" s="8" t="s">
        <v>10059</v>
      </c>
      <c r="F39617" s="8">
        <v>0</v>
      </c>
      <c r="G39617" s="7" t="s">
        <v>80</v>
      </c>
      <c r="H39617" s="7" t="s">
        <v>24</v>
      </c>
      <c r="I39617" s="9" t="s">
        <v>36</v>
      </c>
      <c r="J39617" s="7" t="s">
        <v>181</v>
      </c>
      <c r="K39617" s="10" t="s">
        <v>1073</v>
      </c>
      <c r="L39617" s="7">
        <v>1</v>
      </c>
      <c r="M39617" s="11">
        <v>41068</v>
      </c>
      <c r="N39617" s="7" t="s">
        <v>28</v>
      </c>
      <c r="O39617" s="7" t="s">
        <v>29</v>
      </c>
      <c r="P39617" s="10">
        <v>2012</v>
      </c>
      <c r="Q39617" s="12">
        <v>41061</v>
      </c>
      <c r="R39617" s="12">
        <v>41061</v>
      </c>
    </row>
    <row r="39618" spans="1:18" x14ac:dyDescent="0.25">
      <c r="A39618" s="7" t="s">
        <v>134860</v>
      </c>
      <c r="B39618" s="7" t="s">
        <v>134861</v>
      </c>
      <c r="C39618" s="7" t="s">
        <v>134862</v>
      </c>
      <c r="D39618" s="7" t="s">
        <v>275</v>
      </c>
      <c r="E39618" s="8" t="s">
        <v>276</v>
      </c>
      <c r="F39618" s="8">
        <v>79349874</v>
      </c>
      <c r="G39618" s="7" t="s">
        <v>35</v>
      </c>
      <c r="H39618" s="7" t="s">
        <v>24</v>
      </c>
      <c r="I39618" s="9" t="s">
        <v>36</v>
      </c>
      <c r="J39618" s="7" t="s">
        <v>37</v>
      </c>
      <c r="K39618" s="10" t="s">
        <v>4134</v>
      </c>
      <c r="L39618" s="7">
        <v>7</v>
      </c>
      <c r="M39618" s="11">
        <v>38869</v>
      </c>
      <c r="N39618" s="7" t="s">
        <v>462</v>
      </c>
      <c r="O39618" s="7" t="s">
        <v>463</v>
      </c>
      <c r="P39618" s="10">
        <v>2006</v>
      </c>
      <c r="Q39618" s="12">
        <v>39778</v>
      </c>
      <c r="R39618" s="12">
        <v>41886</v>
      </c>
    </row>
    <row r="39619" spans="1:18" x14ac:dyDescent="0.25">
      <c r="A39619" s="7" t="s">
        <v>134863</v>
      </c>
      <c r="B39619" s="7" t="s">
        <v>134864</v>
      </c>
      <c r="C39619" s="7" t="s">
        <v>134865</v>
      </c>
      <c r="D39619" s="7" t="s">
        <v>134866</v>
      </c>
      <c r="E39619" s="8" t="s">
        <v>1532</v>
      </c>
      <c r="F39619" s="8">
        <v>0</v>
      </c>
      <c r="G39619" s="7" t="s">
        <v>80</v>
      </c>
      <c r="H39619" s="7" t="s">
        <v>176</v>
      </c>
      <c r="I39619" s="9"/>
      <c r="J39619" s="7" t="s">
        <v>3792</v>
      </c>
      <c r="K39619" s="10" t="s">
        <v>134867</v>
      </c>
      <c r="L39619" s="7">
        <v>1</v>
      </c>
      <c r="M39619" s="11">
        <v>39083</v>
      </c>
      <c r="N39619" s="7" t="s">
        <v>88</v>
      </c>
      <c r="O39619" s="7" t="s">
        <v>89</v>
      </c>
      <c r="P39619" s="10">
        <v>2007</v>
      </c>
      <c r="Q39619" s="12">
        <v>40560</v>
      </c>
      <c r="R39619" s="12">
        <v>40560</v>
      </c>
    </row>
    <row r="39620" spans="1:18" x14ac:dyDescent="0.25">
      <c r="A39620" s="7" t="s">
        <v>134868</v>
      </c>
      <c r="B39620" s="7" t="s">
        <v>134869</v>
      </c>
      <c r="C39620" s="7" t="s">
        <v>134870</v>
      </c>
      <c r="D39620" s="7" t="s">
        <v>28678</v>
      </c>
      <c r="E39620" s="8" t="s">
        <v>24951</v>
      </c>
      <c r="F39620" s="8">
        <v>6000000</v>
      </c>
      <c r="G39620" s="7" t="s">
        <v>35</v>
      </c>
      <c r="H39620" s="7" t="s">
        <v>24</v>
      </c>
      <c r="I39620" s="9" t="s">
        <v>620</v>
      </c>
      <c r="J39620" s="7" t="s">
        <v>621</v>
      </c>
      <c r="K39620" s="10" t="s">
        <v>621</v>
      </c>
      <c r="L39620" s="7">
        <v>1</v>
      </c>
      <c r="M39620" s="11">
        <v>40179</v>
      </c>
      <c r="N39620" s="7" t="s">
        <v>96</v>
      </c>
      <c r="O39620" s="7" t="s">
        <v>97</v>
      </c>
      <c r="P39620" s="10">
        <v>2010</v>
      </c>
      <c r="Q39620" s="12">
        <v>41891</v>
      </c>
      <c r="R39620" s="12">
        <v>41891</v>
      </c>
    </row>
    <row r="39621" spans="1:18" x14ac:dyDescent="0.25">
      <c r="A39621" s="7" t="s">
        <v>134871</v>
      </c>
      <c r="B39621" s="7" t="s">
        <v>134872</v>
      </c>
      <c r="C39621" s="7" t="s">
        <v>134873</v>
      </c>
      <c r="D39621" s="7" t="s">
        <v>86</v>
      </c>
      <c r="E39621" s="8" t="s">
        <v>87</v>
      </c>
      <c r="F39621" s="8">
        <v>95851</v>
      </c>
      <c r="G39621" s="7" t="s">
        <v>35</v>
      </c>
      <c r="H39621" s="7" t="s">
        <v>196</v>
      </c>
      <c r="I39621" s="9"/>
      <c r="J39621" s="7" t="s">
        <v>3825</v>
      </c>
      <c r="K39621" s="10" t="s">
        <v>134874</v>
      </c>
      <c r="L39621" s="7">
        <v>2</v>
      </c>
      <c r="M39621" s="11">
        <v>41061</v>
      </c>
      <c r="N39621" s="7" t="s">
        <v>28</v>
      </c>
      <c r="O39621" s="7" t="s">
        <v>29</v>
      </c>
      <c r="P39621" s="10">
        <v>2012</v>
      </c>
      <c r="Q39621" s="12">
        <v>41781</v>
      </c>
      <c r="R39621" s="12">
        <v>41927</v>
      </c>
    </row>
    <row r="39622" spans="1:18" x14ac:dyDescent="0.25">
      <c r="A39622" s="7" t="s">
        <v>134875</v>
      </c>
      <c r="B39622" s="7" t="s">
        <v>134876</v>
      </c>
      <c r="C39622" s="7" t="s">
        <v>134877</v>
      </c>
      <c r="D39622" s="7" t="s">
        <v>275</v>
      </c>
      <c r="E39622" s="8" t="s">
        <v>276</v>
      </c>
      <c r="F39622" s="8">
        <v>41224987</v>
      </c>
      <c r="G39622" s="7" t="s">
        <v>35</v>
      </c>
      <c r="H39622" s="7" t="s">
        <v>24</v>
      </c>
      <c r="I39622" s="9" t="s">
        <v>36</v>
      </c>
      <c r="J39622" s="7" t="s">
        <v>1162</v>
      </c>
      <c r="K39622" s="10" t="s">
        <v>1162</v>
      </c>
      <c r="L39622" s="7">
        <v>5</v>
      </c>
      <c r="M39622" s="11">
        <v>39083</v>
      </c>
      <c r="N39622" s="7" t="s">
        <v>88</v>
      </c>
      <c r="O39622" s="7" t="s">
        <v>89</v>
      </c>
      <c r="P39622" s="10">
        <v>2007</v>
      </c>
      <c r="Q39622" s="12">
        <v>39478</v>
      </c>
      <c r="R39622" s="12">
        <v>41123</v>
      </c>
    </row>
    <row r="39623" spans="1:18" x14ac:dyDescent="0.25">
      <c r="A39623" s="7" t="s">
        <v>134878</v>
      </c>
      <c r="B39623" s="7" t="s">
        <v>134879</v>
      </c>
      <c r="C39623" s="7" t="s">
        <v>134880</v>
      </c>
      <c r="D39623" s="7" t="s">
        <v>134881</v>
      </c>
      <c r="E39623" s="8" t="s">
        <v>297</v>
      </c>
      <c r="F39623" s="8">
        <v>2500000</v>
      </c>
      <c r="G39623" s="7" t="s">
        <v>35</v>
      </c>
      <c r="H39623" s="7" t="s">
        <v>24</v>
      </c>
      <c r="I39623" s="9" t="s">
        <v>502</v>
      </c>
      <c r="J39623" s="7" t="s">
        <v>993</v>
      </c>
      <c r="K39623" s="10" t="s">
        <v>104838</v>
      </c>
      <c r="L39623" s="7">
        <v>1</v>
      </c>
      <c r="Q39623" s="12">
        <v>38566</v>
      </c>
      <c r="R39623" s="12">
        <v>38566</v>
      </c>
    </row>
    <row r="39624" spans="1:18" x14ac:dyDescent="0.25">
      <c r="A39624" s="7" t="s">
        <v>134882</v>
      </c>
      <c r="B39624" s="7" t="s">
        <v>134883</v>
      </c>
      <c r="D39624" s="7" t="s">
        <v>405</v>
      </c>
      <c r="E39624" s="8" t="s">
        <v>386</v>
      </c>
      <c r="F39624" s="8">
        <v>0</v>
      </c>
      <c r="G39624" s="7" t="s">
        <v>35</v>
      </c>
      <c r="H39624" s="7" t="s">
        <v>24</v>
      </c>
      <c r="I39624" s="9" t="s">
        <v>2095</v>
      </c>
      <c r="J39624" s="7" t="s">
        <v>2314</v>
      </c>
      <c r="K39624" s="10" t="s">
        <v>6336</v>
      </c>
      <c r="L39624" s="7">
        <v>1</v>
      </c>
      <c r="Q39624" s="12">
        <v>41563</v>
      </c>
      <c r="R39624" s="12">
        <v>41563</v>
      </c>
    </row>
    <row r="39625" spans="1:18" x14ac:dyDescent="0.25">
      <c r="A39625" s="7" t="s">
        <v>134884</v>
      </c>
      <c r="B39625" s="7" t="s">
        <v>134885</v>
      </c>
      <c r="C39625" s="7" t="s">
        <v>134886</v>
      </c>
      <c r="D39625" s="7" t="s">
        <v>134887</v>
      </c>
      <c r="E39625" s="8" t="s">
        <v>323</v>
      </c>
      <c r="F39625" s="8">
        <v>14956252</v>
      </c>
      <c r="G39625" s="7" t="s">
        <v>35</v>
      </c>
      <c r="H39625" s="7" t="s">
        <v>24</v>
      </c>
      <c r="I39625" s="9" t="s">
        <v>36</v>
      </c>
      <c r="J39625" s="7" t="s">
        <v>181</v>
      </c>
      <c r="K39625" s="10" t="s">
        <v>182</v>
      </c>
      <c r="L39625" s="7">
        <v>4</v>
      </c>
      <c r="M39625" s="11">
        <v>38749</v>
      </c>
      <c r="N39625" s="7" t="s">
        <v>4807</v>
      </c>
      <c r="O39625" s="7" t="s">
        <v>401</v>
      </c>
      <c r="P39625" s="10">
        <v>2006</v>
      </c>
      <c r="Q39625" s="12">
        <v>38992</v>
      </c>
      <c r="R39625" s="12">
        <v>40205</v>
      </c>
    </row>
    <row r="39626" spans="1:18" x14ac:dyDescent="0.25">
      <c r="A39626" s="7" t="s">
        <v>134888</v>
      </c>
      <c r="B39626" s="7" t="s">
        <v>134889</v>
      </c>
      <c r="C39626" s="7" t="s">
        <v>134890</v>
      </c>
      <c r="D39626" s="7" t="s">
        <v>1268</v>
      </c>
      <c r="E39626" s="8" t="s">
        <v>1269</v>
      </c>
      <c r="F39626" s="8">
        <v>52792</v>
      </c>
      <c r="I39626" s="9"/>
      <c r="J39626" s="7"/>
      <c r="L39626" s="7">
        <v>1</v>
      </c>
      <c r="M39626" s="11">
        <v>41030</v>
      </c>
      <c r="N39626" s="7" t="s">
        <v>1953</v>
      </c>
      <c r="O39626" s="7" t="s">
        <v>29</v>
      </c>
      <c r="P39626" s="10">
        <v>2012</v>
      </c>
      <c r="Q39626" s="12">
        <v>41395</v>
      </c>
      <c r="R39626" s="12">
        <v>41395</v>
      </c>
    </row>
    <row r="39627" spans="1:18" x14ac:dyDescent="0.25">
      <c r="A39627" s="7" t="s">
        <v>134891</v>
      </c>
      <c r="B39627" s="7" t="s">
        <v>134892</v>
      </c>
      <c r="C39627" s="7" t="s">
        <v>134893</v>
      </c>
      <c r="D39627" s="7" t="s">
        <v>134894</v>
      </c>
      <c r="E39627" s="8" t="s">
        <v>1269</v>
      </c>
      <c r="F39627" s="8">
        <v>110000</v>
      </c>
      <c r="G39627" s="7" t="s">
        <v>35</v>
      </c>
      <c r="H39627" s="7" t="s">
        <v>24</v>
      </c>
      <c r="I39627" s="9" t="s">
        <v>161</v>
      </c>
      <c r="J39627" s="7" t="s">
        <v>162</v>
      </c>
      <c r="K39627" s="10" t="s">
        <v>2723</v>
      </c>
      <c r="L39627" s="7">
        <v>2</v>
      </c>
      <c r="M39627" s="11">
        <v>40179</v>
      </c>
      <c r="N39627" s="7" t="s">
        <v>96</v>
      </c>
      <c r="O39627" s="7" t="s">
        <v>97</v>
      </c>
      <c r="P39627" s="10">
        <v>2010</v>
      </c>
      <c r="Q39627" s="12">
        <v>40505</v>
      </c>
      <c r="R39627" s="12">
        <v>40909</v>
      </c>
    </row>
    <row r="39628" spans="1:18" x14ac:dyDescent="0.25">
      <c r="A39628" s="7" t="s">
        <v>134895</v>
      </c>
      <c r="B39628" s="7" t="s">
        <v>134896</v>
      </c>
      <c r="C39628" s="7" t="s">
        <v>134897</v>
      </c>
      <c r="D39628" s="7" t="s">
        <v>1268</v>
      </c>
      <c r="E39628" s="8" t="s">
        <v>1269</v>
      </c>
      <c r="F39628" s="8">
        <v>59183</v>
      </c>
      <c r="G39628" s="7" t="s">
        <v>35</v>
      </c>
      <c r="H39628" s="7" t="s">
        <v>176</v>
      </c>
      <c r="I39628" s="9"/>
      <c r="J39628" s="7" t="s">
        <v>177</v>
      </c>
      <c r="K39628" s="10" t="s">
        <v>177</v>
      </c>
      <c r="L39628" s="7">
        <v>1</v>
      </c>
      <c r="M39628" s="11">
        <v>40179</v>
      </c>
      <c r="N39628" s="7" t="s">
        <v>96</v>
      </c>
      <c r="O39628" s="7" t="s">
        <v>97</v>
      </c>
      <c r="P39628" s="10">
        <v>2010</v>
      </c>
      <c r="Q39628" s="12">
        <v>41471</v>
      </c>
      <c r="R39628" s="12">
        <v>41471</v>
      </c>
    </row>
    <row r="39629" spans="1:18" x14ac:dyDescent="0.25">
      <c r="A39629" s="7" t="s">
        <v>134898</v>
      </c>
      <c r="B39629" s="7" t="s">
        <v>134899</v>
      </c>
      <c r="C39629" s="7" t="s">
        <v>134900</v>
      </c>
      <c r="D39629" s="7" t="s">
        <v>33</v>
      </c>
      <c r="E39629" s="8" t="s">
        <v>34</v>
      </c>
      <c r="F39629" s="8">
        <v>0</v>
      </c>
      <c r="G39629" s="7" t="s">
        <v>35</v>
      </c>
      <c r="H39629" s="7" t="s">
        <v>1891</v>
      </c>
      <c r="I39629" s="9"/>
      <c r="J39629" s="7" t="s">
        <v>1892</v>
      </c>
      <c r="K39629" s="10" t="s">
        <v>1892</v>
      </c>
      <c r="L39629" s="7">
        <v>1</v>
      </c>
      <c r="Q39629" s="12">
        <v>40206</v>
      </c>
      <c r="R39629" s="12">
        <v>40206</v>
      </c>
    </row>
    <row r="39630" spans="1:18" x14ac:dyDescent="0.25">
      <c r="A39630" s="7" t="s">
        <v>134901</v>
      </c>
      <c r="B39630" s="7" t="s">
        <v>134902</v>
      </c>
      <c r="C39630" s="7" t="s">
        <v>134903</v>
      </c>
      <c r="D39630" s="7" t="s">
        <v>77143</v>
      </c>
      <c r="E39630" s="8" t="s">
        <v>41979</v>
      </c>
      <c r="F39630" s="8">
        <v>16615000</v>
      </c>
      <c r="G39630" s="7" t="s">
        <v>35</v>
      </c>
      <c r="H39630" s="7" t="s">
        <v>52</v>
      </c>
      <c r="I39630" s="9"/>
      <c r="J39630" s="7" t="s">
        <v>53</v>
      </c>
      <c r="K39630" s="10" t="s">
        <v>53</v>
      </c>
      <c r="L39630" s="7">
        <v>5</v>
      </c>
      <c r="M39630" s="11">
        <v>39234</v>
      </c>
      <c r="N39630" s="7" t="s">
        <v>8416</v>
      </c>
      <c r="O39630" s="7" t="s">
        <v>2756</v>
      </c>
      <c r="P39630" s="10">
        <v>2007</v>
      </c>
      <c r="Q39630" s="12">
        <v>39234</v>
      </c>
      <c r="R39630" s="12">
        <v>40976</v>
      </c>
    </row>
    <row r="39631" spans="1:18" x14ac:dyDescent="0.25">
      <c r="A39631" s="7" t="s">
        <v>134904</v>
      </c>
      <c r="B39631" s="7" t="s">
        <v>134905</v>
      </c>
      <c r="C39631" s="7" t="s">
        <v>134906</v>
      </c>
      <c r="D39631" s="7" t="s">
        <v>134907</v>
      </c>
      <c r="E39631" s="8" t="s">
        <v>16518</v>
      </c>
      <c r="F39631" s="8">
        <v>30000</v>
      </c>
      <c r="G39631" s="7" t="s">
        <v>35</v>
      </c>
      <c r="H39631" s="7" t="s">
        <v>24</v>
      </c>
      <c r="I39631" s="9" t="s">
        <v>36</v>
      </c>
      <c r="J39631" s="7" t="s">
        <v>37</v>
      </c>
      <c r="K39631" s="10" t="s">
        <v>361</v>
      </c>
      <c r="L39631" s="7">
        <v>1</v>
      </c>
      <c r="M39631" s="11">
        <v>41760</v>
      </c>
      <c r="N39631" s="7" t="s">
        <v>2456</v>
      </c>
      <c r="O39631" s="7" t="s">
        <v>1151</v>
      </c>
      <c r="P39631" s="10">
        <v>2014</v>
      </c>
      <c r="Q39631" s="12">
        <v>41806</v>
      </c>
      <c r="R39631" s="12">
        <v>41806</v>
      </c>
    </row>
    <row r="39632" spans="1:18" x14ac:dyDescent="0.25">
      <c r="A39632" s="7" t="s">
        <v>134908</v>
      </c>
      <c r="B39632" s="7" t="s">
        <v>134909</v>
      </c>
      <c r="C39632" s="7" t="s">
        <v>134910</v>
      </c>
      <c r="D39632" s="7" t="s">
        <v>134911</v>
      </c>
      <c r="E39632" s="8" t="s">
        <v>42048</v>
      </c>
      <c r="F39632" s="8">
        <v>0</v>
      </c>
      <c r="G39632" s="7" t="s">
        <v>35</v>
      </c>
      <c r="H39632" s="7" t="s">
        <v>354</v>
      </c>
      <c r="I39632" s="9"/>
      <c r="J39632" s="7" t="s">
        <v>1140</v>
      </c>
      <c r="K39632" s="10" t="s">
        <v>1140</v>
      </c>
      <c r="L39632" s="7">
        <v>2</v>
      </c>
      <c r="M39632" s="11">
        <v>41699</v>
      </c>
      <c r="N39632" s="7" t="s">
        <v>2021</v>
      </c>
      <c r="O39632" s="7" t="s">
        <v>64</v>
      </c>
      <c r="P39632" s="10">
        <v>2014</v>
      </c>
      <c r="Q39632" s="12">
        <v>41699</v>
      </c>
      <c r="R39632" s="12">
        <v>41821</v>
      </c>
    </row>
    <row r="39633" spans="1:18" x14ac:dyDescent="0.25">
      <c r="A39633" s="7" t="s">
        <v>134912</v>
      </c>
      <c r="B39633" s="7" t="s">
        <v>134913</v>
      </c>
      <c r="C39633" s="7" t="s">
        <v>134914</v>
      </c>
      <c r="D39633" s="7" t="s">
        <v>908</v>
      </c>
      <c r="E39633" s="8" t="s">
        <v>909</v>
      </c>
      <c r="F39633" s="8">
        <v>1600000</v>
      </c>
      <c r="G39633" s="7" t="s">
        <v>35</v>
      </c>
      <c r="H39633" s="7" t="s">
        <v>24</v>
      </c>
      <c r="I39633" s="9" t="s">
        <v>502</v>
      </c>
      <c r="J39633" s="7" t="s">
        <v>993</v>
      </c>
      <c r="K39633" s="10" t="s">
        <v>993</v>
      </c>
      <c r="L39633" s="7">
        <v>3</v>
      </c>
      <c r="M39633" s="11">
        <v>39083</v>
      </c>
      <c r="N39633" s="7" t="s">
        <v>88</v>
      </c>
      <c r="O39633" s="7" t="s">
        <v>89</v>
      </c>
      <c r="P39633" s="10">
        <v>2007</v>
      </c>
      <c r="Q39633" s="12">
        <v>40204</v>
      </c>
      <c r="R39633" s="12">
        <v>40358</v>
      </c>
    </row>
    <row r="39634" spans="1:18" x14ac:dyDescent="0.25">
      <c r="A39634" s="7" t="s">
        <v>134915</v>
      </c>
      <c r="B39634" s="7" t="s">
        <v>134916</v>
      </c>
      <c r="C39634" s="7" t="s">
        <v>134917</v>
      </c>
      <c r="D39634" s="7" t="s">
        <v>1268</v>
      </c>
      <c r="E39634" s="8" t="s">
        <v>1269</v>
      </c>
      <c r="F39634" s="8">
        <v>6700000</v>
      </c>
      <c r="G39634" s="7" t="s">
        <v>23</v>
      </c>
      <c r="H39634" s="7" t="s">
        <v>24</v>
      </c>
      <c r="I39634" s="9" t="s">
        <v>25</v>
      </c>
      <c r="J39634" s="7" t="s">
        <v>26</v>
      </c>
      <c r="K39634" s="10" t="s">
        <v>9131</v>
      </c>
      <c r="L39634" s="7">
        <v>2</v>
      </c>
      <c r="M39634" s="11">
        <v>39387</v>
      </c>
      <c r="N39634" s="7" t="s">
        <v>1409</v>
      </c>
      <c r="O39634" s="7" t="s">
        <v>1361</v>
      </c>
      <c r="P39634" s="10">
        <v>2007</v>
      </c>
      <c r="Q39634" s="12">
        <v>40805</v>
      </c>
      <c r="R39634" s="12">
        <v>41527</v>
      </c>
    </row>
    <row r="39635" spans="1:18" x14ac:dyDescent="0.25">
      <c r="A39635" s="7" t="s">
        <v>134918</v>
      </c>
      <c r="B39635" s="7" t="s">
        <v>134919</v>
      </c>
      <c r="C39635" s="7" t="s">
        <v>134920</v>
      </c>
      <c r="D39635" s="7" t="s">
        <v>134921</v>
      </c>
      <c r="E39635" s="8" t="s">
        <v>107</v>
      </c>
      <c r="F39635" s="8">
        <v>43286834</v>
      </c>
      <c r="G39635" s="7" t="s">
        <v>35</v>
      </c>
      <c r="H39635" s="7" t="s">
        <v>24</v>
      </c>
      <c r="I39635" s="9" t="s">
        <v>281</v>
      </c>
      <c r="J39635" s="7" t="s">
        <v>282</v>
      </c>
      <c r="K39635" s="10" t="s">
        <v>11253</v>
      </c>
      <c r="L39635" s="7">
        <v>5</v>
      </c>
      <c r="M39635" s="11">
        <v>39203</v>
      </c>
      <c r="N39635" s="7" t="s">
        <v>2755</v>
      </c>
      <c r="O39635" s="7" t="s">
        <v>2756</v>
      </c>
      <c r="P39635" s="10">
        <v>2007</v>
      </c>
      <c r="Q39635" s="12">
        <v>40023</v>
      </c>
      <c r="R39635" s="12">
        <v>41604</v>
      </c>
    </row>
    <row r="39636" spans="1:18" x14ac:dyDescent="0.25">
      <c r="A39636" s="7" t="s">
        <v>134922</v>
      </c>
      <c r="B39636" s="7" t="s">
        <v>134923</v>
      </c>
      <c r="C39636" s="7" t="s">
        <v>134924</v>
      </c>
      <c r="D39636" s="7" t="s">
        <v>1205</v>
      </c>
      <c r="E39636" s="8" t="s">
        <v>1206</v>
      </c>
      <c r="F39636" s="8">
        <v>92374276</v>
      </c>
      <c r="G39636" s="7" t="s">
        <v>35</v>
      </c>
      <c r="H39636" s="7" t="s">
        <v>24</v>
      </c>
      <c r="I39636" s="9" t="s">
        <v>116</v>
      </c>
      <c r="J39636" s="7" t="s">
        <v>3292</v>
      </c>
      <c r="K39636" s="10" t="s">
        <v>3292</v>
      </c>
      <c r="L39636" s="7">
        <v>1</v>
      </c>
      <c r="M39636" s="11">
        <v>35431</v>
      </c>
      <c r="N39636" s="7" t="s">
        <v>1436</v>
      </c>
      <c r="O39636" s="7" t="s">
        <v>1437</v>
      </c>
      <c r="P39636" s="10">
        <v>1997</v>
      </c>
      <c r="Q39636" s="12">
        <v>39946</v>
      </c>
      <c r="R39636" s="12">
        <v>39946</v>
      </c>
    </row>
    <row r="39637" spans="1:18" x14ac:dyDescent="0.25">
      <c r="A39637" s="7" t="s">
        <v>134925</v>
      </c>
      <c r="B39637" s="7" t="s">
        <v>134926</v>
      </c>
      <c r="F39637" s="8">
        <v>829916</v>
      </c>
      <c r="G39637" s="7" t="s">
        <v>35</v>
      </c>
      <c r="H39637" s="7" t="s">
        <v>24</v>
      </c>
      <c r="I39637" s="9" t="s">
        <v>2443</v>
      </c>
      <c r="J39637" s="7" t="s">
        <v>6623</v>
      </c>
      <c r="K39637" s="10" t="s">
        <v>2723</v>
      </c>
      <c r="L39637" s="7">
        <v>1</v>
      </c>
      <c r="Q39637" s="12">
        <v>40333</v>
      </c>
      <c r="R39637" s="12">
        <v>40333</v>
      </c>
    </row>
    <row r="39638" spans="1:18" x14ac:dyDescent="0.25">
      <c r="A39638" s="7" t="s">
        <v>134927</v>
      </c>
      <c r="B39638" s="7" t="s">
        <v>134928</v>
      </c>
      <c r="C39638" s="7" t="s">
        <v>134929</v>
      </c>
      <c r="D39638" s="7" t="s">
        <v>1268</v>
      </c>
      <c r="E39638" s="8" t="s">
        <v>1269</v>
      </c>
      <c r="F39638" s="8">
        <v>4500000</v>
      </c>
      <c r="G39638" s="7" t="s">
        <v>23</v>
      </c>
      <c r="H39638" s="7" t="s">
        <v>24</v>
      </c>
      <c r="I39638" s="9" t="s">
        <v>281</v>
      </c>
      <c r="J39638" s="7" t="s">
        <v>282</v>
      </c>
      <c r="K39638" s="10" t="s">
        <v>282</v>
      </c>
      <c r="L39638" s="7">
        <v>1</v>
      </c>
      <c r="M39638" s="11">
        <v>36312</v>
      </c>
      <c r="N39638" s="7" t="s">
        <v>2731</v>
      </c>
      <c r="O39638" s="7" t="s">
        <v>2732</v>
      </c>
      <c r="P39638" s="10">
        <v>1999</v>
      </c>
      <c r="Q39638" s="12">
        <v>39307</v>
      </c>
      <c r="R39638" s="12">
        <v>39307</v>
      </c>
    </row>
    <row r="39639" spans="1:18" x14ac:dyDescent="0.25">
      <c r="A39639" s="7" t="s">
        <v>134930</v>
      </c>
      <c r="B39639" s="7" t="s">
        <v>134931</v>
      </c>
      <c r="C39639" s="7" t="s">
        <v>134932</v>
      </c>
      <c r="D39639" s="7" t="s">
        <v>134933</v>
      </c>
      <c r="E39639" s="8" t="s">
        <v>34</v>
      </c>
      <c r="F39639" s="8">
        <v>0</v>
      </c>
      <c r="G39639" s="7" t="s">
        <v>35</v>
      </c>
      <c r="H39639" s="7" t="s">
        <v>24</v>
      </c>
      <c r="I39639" s="9" t="s">
        <v>36</v>
      </c>
      <c r="J39639" s="7" t="s">
        <v>181</v>
      </c>
      <c r="K39639" s="10" t="s">
        <v>182</v>
      </c>
      <c r="L39639" s="7">
        <v>1</v>
      </c>
      <c r="M39639" s="11">
        <v>38718</v>
      </c>
      <c r="N39639" s="7" t="s">
        <v>400</v>
      </c>
      <c r="O39639" s="7" t="s">
        <v>401</v>
      </c>
      <c r="P39639" s="10">
        <v>2006</v>
      </c>
      <c r="Q39639" s="12">
        <v>40388</v>
      </c>
      <c r="R39639" s="12">
        <v>40388</v>
      </c>
    </row>
    <row r="39640" spans="1:18" x14ac:dyDescent="0.25">
      <c r="A39640" s="7" t="s">
        <v>134934</v>
      </c>
      <c r="B39640" s="7" t="s">
        <v>134935</v>
      </c>
      <c r="C39640" s="7" t="s">
        <v>134936</v>
      </c>
      <c r="D39640" s="7" t="s">
        <v>532</v>
      </c>
      <c r="E39640" s="8" t="s">
        <v>533</v>
      </c>
      <c r="F39640" s="8">
        <v>6000000</v>
      </c>
      <c r="G39640" s="7" t="s">
        <v>35</v>
      </c>
      <c r="H39640" s="7" t="s">
        <v>81</v>
      </c>
      <c r="I39640" s="9"/>
      <c r="J39640" s="7" t="s">
        <v>82</v>
      </c>
      <c r="K39640" s="10" t="s">
        <v>82</v>
      </c>
      <c r="L39640" s="7">
        <v>2</v>
      </c>
      <c r="M39640" s="11">
        <v>39280</v>
      </c>
      <c r="N39640" s="7" t="s">
        <v>1018</v>
      </c>
      <c r="O39640" s="7" t="s">
        <v>643</v>
      </c>
      <c r="P39640" s="10">
        <v>2007</v>
      </c>
      <c r="Q39640" s="12">
        <v>39602</v>
      </c>
      <c r="R39640" s="12">
        <v>40163</v>
      </c>
    </row>
    <row r="39641" spans="1:18" x14ac:dyDescent="0.25">
      <c r="A39641" s="7" t="s">
        <v>134937</v>
      </c>
      <c r="B39641" s="7" t="s">
        <v>134938</v>
      </c>
      <c r="C39641" s="7" t="s">
        <v>134939</v>
      </c>
      <c r="D39641" s="7" t="s">
        <v>134940</v>
      </c>
      <c r="E39641" s="8" t="s">
        <v>1269</v>
      </c>
      <c r="F39641" s="8">
        <v>153000</v>
      </c>
      <c r="G39641" s="7" t="s">
        <v>35</v>
      </c>
      <c r="H39641" s="7" t="s">
        <v>108</v>
      </c>
      <c r="I39641" s="9"/>
      <c r="J39641" s="7" t="s">
        <v>109</v>
      </c>
      <c r="K39641" s="10" t="s">
        <v>13323</v>
      </c>
      <c r="L39641" s="7">
        <v>4</v>
      </c>
      <c r="M39641" s="11">
        <v>40982</v>
      </c>
      <c r="N39641" s="7" t="s">
        <v>1542</v>
      </c>
      <c r="O39641" s="7" t="s">
        <v>112</v>
      </c>
      <c r="P39641" s="10">
        <v>2012</v>
      </c>
      <c r="Q39641" s="12">
        <v>40941</v>
      </c>
      <c r="R39641" s="12">
        <v>41321</v>
      </c>
    </row>
    <row r="39642" spans="1:18" x14ac:dyDescent="0.25">
      <c r="A39642" s="7" t="s">
        <v>134941</v>
      </c>
      <c r="B39642" s="7" t="s">
        <v>134942</v>
      </c>
      <c r="C39642" s="7" t="s">
        <v>134943</v>
      </c>
      <c r="D39642" s="7" t="s">
        <v>1277</v>
      </c>
      <c r="E39642" s="8" t="s">
        <v>1278</v>
      </c>
      <c r="F39642" s="8">
        <v>12000000</v>
      </c>
      <c r="G39642" s="7" t="s">
        <v>35</v>
      </c>
      <c r="H39642" s="7" t="s">
        <v>24</v>
      </c>
      <c r="I39642" s="9" t="s">
        <v>36</v>
      </c>
      <c r="J39642" s="7" t="s">
        <v>181</v>
      </c>
      <c r="K39642" s="10" t="s">
        <v>5320</v>
      </c>
      <c r="L39642" s="7">
        <v>1</v>
      </c>
      <c r="M39642" s="11">
        <v>35065</v>
      </c>
      <c r="N39642" s="7" t="s">
        <v>3258</v>
      </c>
      <c r="O39642" s="7" t="s">
        <v>3259</v>
      </c>
      <c r="P39642" s="10">
        <v>1996</v>
      </c>
      <c r="Q39642" s="12">
        <v>38693</v>
      </c>
      <c r="R39642" s="12">
        <v>38693</v>
      </c>
    </row>
    <row r="39643" spans="1:18" x14ac:dyDescent="0.25">
      <c r="A39643" s="7" t="s">
        <v>134944</v>
      </c>
      <c r="B39643" s="7" t="s">
        <v>134945</v>
      </c>
      <c r="D39643" s="7" t="s">
        <v>122</v>
      </c>
      <c r="E39643" s="8" t="s">
        <v>123</v>
      </c>
      <c r="F39643" s="8">
        <v>25000</v>
      </c>
      <c r="G39643" s="7" t="s">
        <v>35</v>
      </c>
      <c r="H39643" s="7" t="s">
        <v>24</v>
      </c>
      <c r="I39643" s="9" t="s">
        <v>70</v>
      </c>
      <c r="J39643" s="7" t="s">
        <v>3037</v>
      </c>
      <c r="K39643" s="10" t="s">
        <v>87278</v>
      </c>
      <c r="L39643" s="7">
        <v>1</v>
      </c>
      <c r="M39643" s="11">
        <v>39814</v>
      </c>
      <c r="N39643" s="7" t="s">
        <v>171</v>
      </c>
      <c r="O39643" s="7" t="s">
        <v>172</v>
      </c>
      <c r="P39643" s="10">
        <v>2009</v>
      </c>
      <c r="Q39643" s="12">
        <v>40565</v>
      </c>
      <c r="R39643" s="12">
        <v>40565</v>
      </c>
    </row>
    <row r="39644" spans="1:18" x14ac:dyDescent="0.25">
      <c r="A39644" s="7" t="s">
        <v>134946</v>
      </c>
      <c r="B39644" s="7" t="s">
        <v>134947</v>
      </c>
      <c r="C39644" s="7" t="s">
        <v>134948</v>
      </c>
      <c r="D39644" s="7" t="s">
        <v>625</v>
      </c>
      <c r="E39644" s="8" t="s">
        <v>323</v>
      </c>
      <c r="F39644" s="8">
        <v>46649369</v>
      </c>
      <c r="G39644" s="7" t="s">
        <v>35</v>
      </c>
      <c r="H39644" s="7" t="s">
        <v>24</v>
      </c>
      <c r="I39644" s="9" t="s">
        <v>36</v>
      </c>
      <c r="J39644" s="7" t="s">
        <v>181</v>
      </c>
      <c r="K39644" s="10" t="s">
        <v>1537</v>
      </c>
      <c r="L39644" s="7">
        <v>6</v>
      </c>
      <c r="M39644" s="11">
        <v>36377</v>
      </c>
      <c r="N39644" s="7" t="s">
        <v>3859</v>
      </c>
      <c r="O39644" s="7" t="s">
        <v>3860</v>
      </c>
      <c r="P39644" s="10">
        <v>1999</v>
      </c>
      <c r="Q39644" s="12">
        <v>38973</v>
      </c>
      <c r="R39644" s="12">
        <v>41246</v>
      </c>
    </row>
    <row r="39645" spans="1:18" x14ac:dyDescent="0.25">
      <c r="A39645" s="7" t="s">
        <v>134949</v>
      </c>
      <c r="B39645" s="7" t="s">
        <v>134950</v>
      </c>
      <c r="C39645" s="7" t="s">
        <v>134951</v>
      </c>
      <c r="D39645" s="7" t="s">
        <v>134952</v>
      </c>
      <c r="E39645" s="8" t="s">
        <v>1269</v>
      </c>
      <c r="F39645" s="8">
        <v>0</v>
      </c>
      <c r="G39645" s="7" t="s">
        <v>35</v>
      </c>
      <c r="H39645" s="7" t="s">
        <v>52</v>
      </c>
      <c r="I39645" s="9"/>
      <c r="J39645" s="7" t="s">
        <v>53</v>
      </c>
      <c r="K39645" s="10" t="s">
        <v>53</v>
      </c>
      <c r="L39645" s="7">
        <v>1</v>
      </c>
      <c r="M39645" s="11">
        <v>41091</v>
      </c>
      <c r="N39645" s="7" t="s">
        <v>785</v>
      </c>
      <c r="O39645" s="7" t="s">
        <v>570</v>
      </c>
      <c r="P39645" s="10">
        <v>2012</v>
      </c>
      <c r="Q39645" s="12">
        <v>41122</v>
      </c>
      <c r="R39645" s="12">
        <v>41122</v>
      </c>
    </row>
    <row r="39646" spans="1:18" x14ac:dyDescent="0.25">
      <c r="A39646" s="7" t="s">
        <v>134953</v>
      </c>
      <c r="B39646" s="7" t="s">
        <v>134954</v>
      </c>
      <c r="C39646" s="7" t="s">
        <v>134955</v>
      </c>
      <c r="D39646" s="7" t="s">
        <v>1664</v>
      </c>
      <c r="E39646" s="8" t="s">
        <v>1665</v>
      </c>
      <c r="F39646" s="8">
        <v>67641704</v>
      </c>
      <c r="G39646" s="7" t="s">
        <v>35</v>
      </c>
      <c r="H39646" s="7" t="s">
        <v>24</v>
      </c>
      <c r="I39646" s="9" t="s">
        <v>36</v>
      </c>
      <c r="J39646" s="7" t="s">
        <v>181</v>
      </c>
      <c r="K39646" s="10" t="s">
        <v>1537</v>
      </c>
      <c r="L39646" s="7">
        <v>6</v>
      </c>
      <c r="M39646" s="11">
        <v>38718</v>
      </c>
      <c r="N39646" s="7" t="s">
        <v>400</v>
      </c>
      <c r="O39646" s="7" t="s">
        <v>401</v>
      </c>
      <c r="P39646" s="10">
        <v>2006</v>
      </c>
      <c r="Q39646" s="12">
        <v>38968</v>
      </c>
      <c r="R39646" s="12">
        <v>41757</v>
      </c>
    </row>
    <row r="39647" spans="1:18" x14ac:dyDescent="0.25">
      <c r="A39647" s="7" t="s">
        <v>134956</v>
      </c>
      <c r="B39647" s="7" t="s">
        <v>134957</v>
      </c>
      <c r="C39647" s="7" t="s">
        <v>134958</v>
      </c>
      <c r="D39647" s="7" t="s">
        <v>134959</v>
      </c>
      <c r="E39647" s="8" t="s">
        <v>2130</v>
      </c>
      <c r="F39647" s="8">
        <v>3195954</v>
      </c>
      <c r="G39647" s="7" t="s">
        <v>35</v>
      </c>
      <c r="H39647" s="7" t="s">
        <v>240</v>
      </c>
      <c r="I39647" s="9" t="s">
        <v>241</v>
      </c>
      <c r="J39647" s="7" t="s">
        <v>242</v>
      </c>
      <c r="K39647" s="10" t="s">
        <v>243</v>
      </c>
      <c r="L39647" s="7">
        <v>3</v>
      </c>
      <c r="Q39647" s="12">
        <v>40646</v>
      </c>
      <c r="R39647" s="12">
        <v>41789</v>
      </c>
    </row>
    <row r="39648" spans="1:18" x14ac:dyDescent="0.25">
      <c r="A39648" s="7" t="s">
        <v>134960</v>
      </c>
      <c r="B39648" s="7" t="s">
        <v>134961</v>
      </c>
      <c r="C39648" s="7" t="s">
        <v>134962</v>
      </c>
      <c r="D39648" s="7" t="s">
        <v>3327</v>
      </c>
      <c r="E39648" s="8" t="s">
        <v>1744</v>
      </c>
      <c r="F39648" s="8">
        <v>1015000</v>
      </c>
      <c r="G39648" s="7" t="s">
        <v>35</v>
      </c>
      <c r="H39648" s="7" t="s">
        <v>24</v>
      </c>
      <c r="I39648" s="9" t="s">
        <v>161</v>
      </c>
      <c r="J39648" s="7" t="s">
        <v>162</v>
      </c>
      <c r="K39648" s="10" t="s">
        <v>3646</v>
      </c>
      <c r="L39648" s="7">
        <v>4</v>
      </c>
      <c r="M39648" s="11">
        <v>37133</v>
      </c>
      <c r="N39648" s="7" t="s">
        <v>84083</v>
      </c>
      <c r="O39648" s="7" t="s">
        <v>8912</v>
      </c>
      <c r="P39648" s="10">
        <v>2001</v>
      </c>
      <c r="Q39648" s="12">
        <v>40581</v>
      </c>
      <c r="R39648" s="12">
        <v>41772</v>
      </c>
    </row>
    <row r="39649" spans="1:18" x14ac:dyDescent="0.25">
      <c r="A39649" s="7" t="s">
        <v>134963</v>
      </c>
      <c r="B39649" s="7" t="s">
        <v>134964</v>
      </c>
      <c r="C39649" s="7" t="s">
        <v>134965</v>
      </c>
      <c r="D39649" s="7" t="s">
        <v>737</v>
      </c>
      <c r="E39649" s="8" t="s">
        <v>738</v>
      </c>
      <c r="F39649" s="8">
        <v>123513600</v>
      </c>
      <c r="G39649" s="7" t="s">
        <v>35</v>
      </c>
      <c r="H39649" s="7" t="s">
        <v>196</v>
      </c>
      <c r="I39649" s="9"/>
      <c r="J39649" s="7" t="s">
        <v>12408</v>
      </c>
      <c r="K39649" s="10" t="s">
        <v>12408</v>
      </c>
      <c r="L39649" s="7">
        <v>1</v>
      </c>
      <c r="Q39649" s="12">
        <v>41648</v>
      </c>
      <c r="R39649" s="12">
        <v>41648</v>
      </c>
    </row>
    <row r="39650" spans="1:18" x14ac:dyDescent="0.25">
      <c r="A39650" s="7" t="s">
        <v>134966</v>
      </c>
      <c r="B39650" s="7" t="s">
        <v>134967</v>
      </c>
      <c r="C39650" s="7" t="s">
        <v>134968</v>
      </c>
      <c r="D39650" s="7" t="s">
        <v>1664</v>
      </c>
      <c r="E39650" s="8" t="s">
        <v>1665</v>
      </c>
      <c r="F39650" s="8">
        <v>5875811</v>
      </c>
      <c r="G39650" s="7" t="s">
        <v>35</v>
      </c>
      <c r="H39650" s="7" t="s">
        <v>24</v>
      </c>
      <c r="I39650" s="9" t="s">
        <v>947</v>
      </c>
      <c r="J39650" s="7" t="s">
        <v>18778</v>
      </c>
      <c r="K39650" s="10" t="s">
        <v>32380</v>
      </c>
      <c r="L39650" s="7">
        <v>1</v>
      </c>
      <c r="M39650" s="11">
        <v>36526</v>
      </c>
      <c r="N39650" s="7" t="s">
        <v>234</v>
      </c>
      <c r="O39650" s="7" t="s">
        <v>235</v>
      </c>
      <c r="P39650" s="10">
        <v>2000</v>
      </c>
      <c r="Q39650" s="12">
        <v>41684</v>
      </c>
      <c r="R39650" s="12">
        <v>41684</v>
      </c>
    </row>
    <row r="39651" spans="1:18" x14ac:dyDescent="0.25">
      <c r="A39651" s="7" t="s">
        <v>134969</v>
      </c>
      <c r="B39651" s="7" t="s">
        <v>134970</v>
      </c>
      <c r="D39651" s="7" t="s">
        <v>275</v>
      </c>
      <c r="E39651" s="8" t="s">
        <v>276</v>
      </c>
      <c r="F39651" s="8">
        <v>250000</v>
      </c>
      <c r="G39651" s="7" t="s">
        <v>35</v>
      </c>
      <c r="H39651" s="7" t="s">
        <v>24</v>
      </c>
      <c r="I39651" s="9" t="s">
        <v>36</v>
      </c>
      <c r="J39651" s="7" t="s">
        <v>181</v>
      </c>
      <c r="K39651" s="10" t="s">
        <v>3667</v>
      </c>
      <c r="L39651" s="7">
        <v>1</v>
      </c>
      <c r="M39651" s="11">
        <v>40544</v>
      </c>
      <c r="N39651" s="7" t="s">
        <v>537</v>
      </c>
      <c r="O39651" s="7" t="s">
        <v>505</v>
      </c>
      <c r="P39651" s="10">
        <v>2011</v>
      </c>
      <c r="Q39651" s="12">
        <v>40757</v>
      </c>
      <c r="R39651" s="12">
        <v>40757</v>
      </c>
    </row>
    <row r="39652" spans="1:18" x14ac:dyDescent="0.25">
      <c r="A39652" s="7" t="s">
        <v>134971</v>
      </c>
      <c r="B39652" s="7" t="s">
        <v>16547</v>
      </c>
      <c r="C39652" s="7" t="s">
        <v>134972</v>
      </c>
      <c r="D39652" s="7" t="s">
        <v>134973</v>
      </c>
      <c r="E39652" s="8" t="s">
        <v>21046</v>
      </c>
      <c r="F39652" s="8">
        <v>700000</v>
      </c>
      <c r="H39652" s="7" t="s">
        <v>1097</v>
      </c>
      <c r="I39652" s="9"/>
      <c r="J39652" s="7" t="s">
        <v>1578</v>
      </c>
      <c r="K39652" s="10" t="s">
        <v>1579</v>
      </c>
      <c r="L39652" s="7">
        <v>3</v>
      </c>
      <c r="M39652" s="11">
        <v>40940</v>
      </c>
      <c r="N39652" s="7" t="s">
        <v>325</v>
      </c>
      <c r="O39652" s="7" t="s">
        <v>112</v>
      </c>
      <c r="P39652" s="10">
        <v>2012</v>
      </c>
      <c r="Q39652" s="12">
        <v>41021</v>
      </c>
      <c r="R39652" s="12">
        <v>41579</v>
      </c>
    </row>
    <row r="39653" spans="1:18" x14ac:dyDescent="0.25">
      <c r="A39653" s="7" t="s">
        <v>134974</v>
      </c>
      <c r="B39653" s="7" t="s">
        <v>134975</v>
      </c>
      <c r="C39653" s="7" t="s">
        <v>134976</v>
      </c>
      <c r="D39653" s="7" t="s">
        <v>210</v>
      </c>
      <c r="E39653" s="8" t="s">
        <v>211</v>
      </c>
      <c r="F39653" s="8">
        <v>3175000</v>
      </c>
      <c r="G39653" s="7" t="s">
        <v>35</v>
      </c>
      <c r="H39653" s="7" t="s">
        <v>24</v>
      </c>
      <c r="I39653" s="9" t="s">
        <v>36</v>
      </c>
      <c r="J39653" s="7" t="s">
        <v>5467</v>
      </c>
      <c r="K39653" s="10" t="s">
        <v>132611</v>
      </c>
      <c r="L39653" s="7">
        <v>2</v>
      </c>
      <c r="M39653" s="11">
        <v>41290</v>
      </c>
      <c r="N39653" s="7" t="s">
        <v>146</v>
      </c>
      <c r="O39653" s="7" t="s">
        <v>147</v>
      </c>
      <c r="P39653" s="10">
        <v>2013</v>
      </c>
      <c r="Q39653" s="12">
        <v>41626</v>
      </c>
      <c r="R39653" s="12">
        <v>41698</v>
      </c>
    </row>
    <row r="39654" spans="1:18" x14ac:dyDescent="0.25">
      <c r="A39654" s="7" t="s">
        <v>134977</v>
      </c>
      <c r="B39654" s="7" t="s">
        <v>134978</v>
      </c>
      <c r="C39654" s="7" t="s">
        <v>134979</v>
      </c>
      <c r="D39654" s="7" t="s">
        <v>275</v>
      </c>
      <c r="E39654" s="8" t="s">
        <v>276</v>
      </c>
      <c r="F39654" s="8">
        <v>45492968</v>
      </c>
      <c r="G39654" s="7" t="s">
        <v>35</v>
      </c>
      <c r="H39654" s="7" t="s">
        <v>24</v>
      </c>
      <c r="I39654" s="9" t="s">
        <v>36</v>
      </c>
      <c r="J39654" s="7" t="s">
        <v>5467</v>
      </c>
      <c r="K39654" s="10" t="s">
        <v>5468</v>
      </c>
      <c r="L39654" s="7">
        <v>4</v>
      </c>
      <c r="M39654" s="11">
        <v>38353</v>
      </c>
      <c r="N39654" s="7" t="s">
        <v>435</v>
      </c>
      <c r="O39654" s="7" t="s">
        <v>436</v>
      </c>
      <c r="P39654" s="10">
        <v>2005</v>
      </c>
      <c r="Q39654" s="12">
        <v>39223</v>
      </c>
      <c r="R39654" s="12">
        <v>40588</v>
      </c>
    </row>
    <row r="39655" spans="1:18" x14ac:dyDescent="0.25">
      <c r="A39655" s="7" t="s">
        <v>134980</v>
      </c>
      <c r="B39655" s="7" t="s">
        <v>134981</v>
      </c>
      <c r="D39655" s="7" t="s">
        <v>122</v>
      </c>
      <c r="E39655" s="8" t="s">
        <v>123</v>
      </c>
      <c r="F39655" s="8">
        <v>525000</v>
      </c>
      <c r="G39655" s="7" t="s">
        <v>35</v>
      </c>
      <c r="H39655" s="7" t="s">
        <v>24</v>
      </c>
      <c r="I39655" s="9" t="s">
        <v>1321</v>
      </c>
      <c r="J39655" s="7" t="s">
        <v>613</v>
      </c>
      <c r="K39655" s="10" t="s">
        <v>4130</v>
      </c>
      <c r="L39655" s="7">
        <v>1</v>
      </c>
      <c r="Q39655" s="12">
        <v>40369</v>
      </c>
      <c r="R39655" s="12">
        <v>40369</v>
      </c>
    </row>
    <row r="39656" spans="1:18" x14ac:dyDescent="0.25">
      <c r="A39656" s="7" t="s">
        <v>134982</v>
      </c>
      <c r="B39656" s="7" t="s">
        <v>134983</v>
      </c>
      <c r="C39656" s="7" t="s">
        <v>134984</v>
      </c>
      <c r="D39656" s="7" t="s">
        <v>625</v>
      </c>
      <c r="E39656" s="8" t="s">
        <v>323</v>
      </c>
      <c r="F39656" s="8">
        <v>21450000</v>
      </c>
      <c r="G39656" s="7" t="s">
        <v>35</v>
      </c>
      <c r="H39656" s="7" t="s">
        <v>24</v>
      </c>
      <c r="I39656" s="9" t="s">
        <v>36</v>
      </c>
      <c r="J39656" s="7" t="s">
        <v>181</v>
      </c>
      <c r="K39656" s="10" t="s">
        <v>953</v>
      </c>
      <c r="L39656" s="7">
        <v>2</v>
      </c>
      <c r="M39656" s="11">
        <v>38353</v>
      </c>
      <c r="N39656" s="7" t="s">
        <v>435</v>
      </c>
      <c r="O39656" s="7" t="s">
        <v>436</v>
      </c>
      <c r="P39656" s="10">
        <v>2005</v>
      </c>
      <c r="Q39656" s="12">
        <v>38718</v>
      </c>
      <c r="R39656" s="12">
        <v>39203</v>
      </c>
    </row>
    <row r="39657" spans="1:18" x14ac:dyDescent="0.25">
      <c r="A39657" s="7" t="s">
        <v>134985</v>
      </c>
      <c r="B39657" s="7" t="s">
        <v>134986</v>
      </c>
      <c r="C39657" s="7" t="s">
        <v>134987</v>
      </c>
      <c r="D39657" s="7" t="s">
        <v>719</v>
      </c>
      <c r="E39657" s="8" t="s">
        <v>720</v>
      </c>
      <c r="F39657" s="8">
        <v>424452</v>
      </c>
      <c r="G39657" s="7" t="s">
        <v>35</v>
      </c>
      <c r="H39657" s="7" t="s">
        <v>24</v>
      </c>
      <c r="I39657" s="9" t="s">
        <v>220</v>
      </c>
      <c r="J39657" s="7" t="s">
        <v>221</v>
      </c>
      <c r="K39657" s="10" t="s">
        <v>7637</v>
      </c>
      <c r="L39657" s="7">
        <v>1</v>
      </c>
      <c r="Q39657" s="12">
        <v>40035</v>
      </c>
      <c r="R39657" s="12">
        <v>40035</v>
      </c>
    </row>
    <row r="39658" spans="1:18" x14ac:dyDescent="0.25">
      <c r="A39658" s="7" t="s">
        <v>134988</v>
      </c>
      <c r="B39658" s="7" t="s">
        <v>134989</v>
      </c>
      <c r="D39658" s="7" t="s">
        <v>238</v>
      </c>
      <c r="E39658" s="8" t="s">
        <v>239</v>
      </c>
      <c r="F39658" s="8">
        <v>0</v>
      </c>
      <c r="G39658" s="7" t="s">
        <v>35</v>
      </c>
      <c r="H39658" s="7" t="s">
        <v>24</v>
      </c>
      <c r="I39658" s="9" t="s">
        <v>2591</v>
      </c>
      <c r="J39658" s="7" t="s">
        <v>2592</v>
      </c>
      <c r="K39658" s="10" t="s">
        <v>2836</v>
      </c>
      <c r="L39658" s="7">
        <v>1</v>
      </c>
      <c r="M39658" s="11">
        <v>40299</v>
      </c>
      <c r="N39658" s="7" t="s">
        <v>1341</v>
      </c>
      <c r="O39658" s="7" t="s">
        <v>1110</v>
      </c>
      <c r="P39658" s="10">
        <v>2010</v>
      </c>
      <c r="Q39658" s="12">
        <v>40394</v>
      </c>
      <c r="R39658" s="12">
        <v>40394</v>
      </c>
    </row>
    <row r="39659" spans="1:18" x14ac:dyDescent="0.25">
      <c r="A39659" s="7" t="s">
        <v>134990</v>
      </c>
      <c r="B39659" s="7" t="s">
        <v>134991</v>
      </c>
      <c r="C39659" s="7" t="s">
        <v>134992</v>
      </c>
      <c r="D39659" s="7" t="s">
        <v>134993</v>
      </c>
      <c r="E39659" s="8" t="s">
        <v>992</v>
      </c>
      <c r="F39659" s="8">
        <v>323950000</v>
      </c>
      <c r="G39659" s="7" t="s">
        <v>35</v>
      </c>
      <c r="H39659" s="7" t="s">
        <v>24</v>
      </c>
      <c r="I39659" s="9" t="s">
        <v>36</v>
      </c>
      <c r="J39659" s="7" t="s">
        <v>3849</v>
      </c>
      <c r="K39659" s="10" t="s">
        <v>3849</v>
      </c>
      <c r="L39659" s="7">
        <v>8</v>
      </c>
      <c r="M39659" s="11">
        <v>37437</v>
      </c>
      <c r="N39659" s="7" t="s">
        <v>24006</v>
      </c>
      <c r="O39659" s="7" t="s">
        <v>6740</v>
      </c>
      <c r="P39659" s="10">
        <v>2002</v>
      </c>
      <c r="Q39659" s="12">
        <v>38353</v>
      </c>
      <c r="R39659" s="12">
        <v>41584</v>
      </c>
    </row>
    <row r="39660" spans="1:18" x14ac:dyDescent="0.25">
      <c r="A39660" s="7" t="s">
        <v>134994</v>
      </c>
      <c r="B39660" s="7" t="s">
        <v>134995</v>
      </c>
      <c r="C39660" s="7" t="s">
        <v>134996</v>
      </c>
      <c r="D39660" s="7" t="s">
        <v>134997</v>
      </c>
      <c r="E39660" s="8" t="s">
        <v>69</v>
      </c>
      <c r="F39660" s="8">
        <v>339000</v>
      </c>
      <c r="G39660" s="7" t="s">
        <v>35</v>
      </c>
      <c r="H39660" s="7" t="s">
        <v>52</v>
      </c>
      <c r="I39660" s="9"/>
      <c r="J39660" s="7" t="s">
        <v>53</v>
      </c>
      <c r="K39660" s="10" t="s">
        <v>53</v>
      </c>
      <c r="L39660" s="7">
        <v>1</v>
      </c>
      <c r="M39660" s="11">
        <v>39814</v>
      </c>
      <c r="N39660" s="7" t="s">
        <v>171</v>
      </c>
      <c r="O39660" s="7" t="s">
        <v>172</v>
      </c>
      <c r="P39660" s="10">
        <v>2009</v>
      </c>
      <c r="Q39660" s="12">
        <v>40326</v>
      </c>
      <c r="R39660" s="12">
        <v>40326</v>
      </c>
    </row>
    <row r="39661" spans="1:18" x14ac:dyDescent="0.25">
      <c r="A39661" s="7" t="s">
        <v>134998</v>
      </c>
      <c r="B39661" s="7" t="s">
        <v>134999</v>
      </c>
      <c r="C39661" s="7" t="s">
        <v>135000</v>
      </c>
      <c r="D39661" s="7" t="s">
        <v>135001</v>
      </c>
      <c r="E39661" s="8" t="s">
        <v>9420</v>
      </c>
      <c r="F39661" s="8">
        <v>2349586</v>
      </c>
      <c r="G39661" s="7" t="s">
        <v>35</v>
      </c>
      <c r="H39661" s="7" t="s">
        <v>1097</v>
      </c>
      <c r="I39661" s="9"/>
      <c r="J39661" s="7" t="s">
        <v>1578</v>
      </c>
      <c r="K39661" s="10" t="s">
        <v>1579</v>
      </c>
      <c r="L39661" s="7">
        <v>3</v>
      </c>
      <c r="M39661" s="11">
        <v>41275</v>
      </c>
      <c r="N39661" s="7" t="s">
        <v>146</v>
      </c>
      <c r="O39661" s="7" t="s">
        <v>147</v>
      </c>
      <c r="P39661" s="10">
        <v>2013</v>
      </c>
      <c r="Q39661" s="12">
        <v>40969</v>
      </c>
      <c r="R39661" s="12">
        <v>41891</v>
      </c>
    </row>
    <row r="39662" spans="1:18" x14ac:dyDescent="0.25">
      <c r="A39662" s="7" t="s">
        <v>135002</v>
      </c>
      <c r="B39662" s="7" t="s">
        <v>135003</v>
      </c>
      <c r="C39662" s="7" t="s">
        <v>135004</v>
      </c>
      <c r="D39662" s="7" t="s">
        <v>6445</v>
      </c>
      <c r="E39662" s="8" t="s">
        <v>5477</v>
      </c>
      <c r="F39662" s="8">
        <v>25000</v>
      </c>
      <c r="G39662" s="7" t="s">
        <v>80</v>
      </c>
      <c r="H39662" s="7" t="s">
        <v>24</v>
      </c>
      <c r="I39662" s="9" t="s">
        <v>502</v>
      </c>
      <c r="J39662" s="7" t="s">
        <v>993</v>
      </c>
      <c r="K39662" s="10" t="s">
        <v>993</v>
      </c>
      <c r="L39662" s="7">
        <v>1</v>
      </c>
      <c r="M39662" s="11">
        <v>39600</v>
      </c>
      <c r="N39662" s="7" t="s">
        <v>495</v>
      </c>
      <c r="O39662" s="7" t="s">
        <v>496</v>
      </c>
      <c r="P39662" s="10">
        <v>2008</v>
      </c>
      <c r="Q39662" s="12">
        <v>39600</v>
      </c>
      <c r="R39662" s="12">
        <v>39600</v>
      </c>
    </row>
    <row r="39663" spans="1:18" x14ac:dyDescent="0.25">
      <c r="A39663" s="7" t="s">
        <v>135005</v>
      </c>
      <c r="B39663" s="7" t="s">
        <v>135006</v>
      </c>
      <c r="C39663" s="7" t="s">
        <v>135007</v>
      </c>
      <c r="D39663" s="7" t="s">
        <v>135008</v>
      </c>
      <c r="E39663" s="8" t="s">
        <v>4831</v>
      </c>
      <c r="F39663" s="8">
        <v>403080</v>
      </c>
      <c r="G39663" s="7" t="s">
        <v>23</v>
      </c>
      <c r="H39663" s="7" t="s">
        <v>196</v>
      </c>
      <c r="I39663" s="9"/>
      <c r="J39663" s="7" t="s">
        <v>197</v>
      </c>
      <c r="K39663" s="10" t="s">
        <v>197</v>
      </c>
      <c r="L39663" s="7">
        <v>1</v>
      </c>
      <c r="M39663" s="11">
        <v>39387</v>
      </c>
      <c r="N39663" s="7" t="s">
        <v>1409</v>
      </c>
      <c r="O39663" s="7" t="s">
        <v>1361</v>
      </c>
      <c r="P39663" s="10">
        <v>2007</v>
      </c>
      <c r="Q39663" s="12">
        <v>39234</v>
      </c>
      <c r="R39663" s="12">
        <v>39234</v>
      </c>
    </row>
    <row r="39664" spans="1:18" x14ac:dyDescent="0.25">
      <c r="A39664" s="7" t="s">
        <v>135009</v>
      </c>
      <c r="B39664" s="7" t="s">
        <v>135010</v>
      </c>
      <c r="C39664" s="7" t="s">
        <v>135011</v>
      </c>
      <c r="D39664" s="7" t="s">
        <v>296</v>
      </c>
      <c r="E39664" s="8" t="s">
        <v>297</v>
      </c>
      <c r="F39664" s="8">
        <v>6600000</v>
      </c>
      <c r="G39664" s="7" t="s">
        <v>35</v>
      </c>
      <c r="H39664" s="7" t="s">
        <v>24</v>
      </c>
      <c r="I39664" s="9" t="s">
        <v>36</v>
      </c>
      <c r="J39664" s="7" t="s">
        <v>181</v>
      </c>
      <c r="K39664" s="10" t="s">
        <v>1537</v>
      </c>
      <c r="L39664" s="7">
        <v>2</v>
      </c>
      <c r="M39664" s="11">
        <v>40544</v>
      </c>
      <c r="N39664" s="7" t="s">
        <v>537</v>
      </c>
      <c r="O39664" s="7" t="s">
        <v>505</v>
      </c>
      <c r="P39664" s="10">
        <v>2011</v>
      </c>
      <c r="Q39664" s="12">
        <v>40980</v>
      </c>
      <c r="R39664" s="12">
        <v>41730</v>
      </c>
    </row>
    <row r="39665" spans="1:18" x14ac:dyDescent="0.25">
      <c r="A39665" s="7" t="s">
        <v>135012</v>
      </c>
      <c r="B39665" s="7" t="s">
        <v>135013</v>
      </c>
      <c r="C39665" s="7" t="s">
        <v>135014</v>
      </c>
      <c r="D39665" s="7" t="s">
        <v>135015</v>
      </c>
      <c r="E39665" s="8" t="s">
        <v>1423</v>
      </c>
      <c r="F39665" s="8">
        <v>575000</v>
      </c>
      <c r="G39665" s="7" t="s">
        <v>35</v>
      </c>
      <c r="H39665" s="7" t="s">
        <v>24</v>
      </c>
      <c r="I39665" s="9" t="s">
        <v>281</v>
      </c>
      <c r="J39665" s="7" t="s">
        <v>282</v>
      </c>
      <c r="K39665" s="10" t="s">
        <v>346</v>
      </c>
      <c r="L39665" s="7">
        <v>1</v>
      </c>
      <c r="M39665" s="11">
        <v>40664</v>
      </c>
      <c r="N39665" s="7" t="s">
        <v>394</v>
      </c>
      <c r="O39665" s="7" t="s">
        <v>55</v>
      </c>
      <c r="P39665" s="10">
        <v>2011</v>
      </c>
      <c r="Q39665" s="12">
        <v>41299</v>
      </c>
      <c r="R39665" s="12">
        <v>41299</v>
      </c>
    </row>
    <row r="39666" spans="1:18" x14ac:dyDescent="0.25">
      <c r="A39666" s="7" t="s">
        <v>135016</v>
      </c>
      <c r="B39666" s="7" t="s">
        <v>135017</v>
      </c>
      <c r="C39666" s="7" t="s">
        <v>135018</v>
      </c>
      <c r="D39666" s="7" t="s">
        <v>135019</v>
      </c>
      <c r="E39666" s="8" t="s">
        <v>3894</v>
      </c>
      <c r="F39666" s="8">
        <v>15000</v>
      </c>
      <c r="G39666" s="7" t="s">
        <v>35</v>
      </c>
      <c r="H39666" s="7" t="s">
        <v>24</v>
      </c>
      <c r="I39666" s="9" t="s">
        <v>36</v>
      </c>
      <c r="J39666" s="7" t="s">
        <v>181</v>
      </c>
      <c r="K39666" s="10" t="s">
        <v>5143</v>
      </c>
      <c r="L39666" s="7">
        <v>2</v>
      </c>
      <c r="M39666" s="11">
        <v>40909</v>
      </c>
      <c r="N39666" s="7" t="s">
        <v>111</v>
      </c>
      <c r="O39666" s="7" t="s">
        <v>112</v>
      </c>
      <c r="P39666" s="10">
        <v>2012</v>
      </c>
      <c r="Q39666" s="12">
        <v>41221</v>
      </c>
      <c r="R39666" s="12">
        <v>41257</v>
      </c>
    </row>
    <row r="39667" spans="1:18" x14ac:dyDescent="0.25">
      <c r="A39667" s="7" t="s">
        <v>135020</v>
      </c>
      <c r="B39667" s="7" t="s">
        <v>135021</v>
      </c>
      <c r="C39667" s="7" t="s">
        <v>135022</v>
      </c>
      <c r="D39667" s="7" t="s">
        <v>619</v>
      </c>
      <c r="E39667" s="8" t="s">
        <v>22</v>
      </c>
      <c r="F39667" s="8">
        <v>282077</v>
      </c>
      <c r="G39667" s="7" t="s">
        <v>35</v>
      </c>
      <c r="H39667" s="7" t="s">
        <v>24</v>
      </c>
      <c r="I39667" s="9" t="s">
        <v>36</v>
      </c>
      <c r="J39667" s="7" t="s">
        <v>181</v>
      </c>
      <c r="K39667" s="10" t="s">
        <v>182</v>
      </c>
      <c r="L39667" s="7">
        <v>1</v>
      </c>
      <c r="M39667" s="11">
        <v>35796</v>
      </c>
      <c r="N39667" s="7" t="s">
        <v>674</v>
      </c>
      <c r="O39667" s="7" t="s">
        <v>675</v>
      </c>
      <c r="P39667" s="10">
        <v>1998</v>
      </c>
      <c r="Q39667" s="12">
        <v>40235</v>
      </c>
      <c r="R39667" s="12">
        <v>40235</v>
      </c>
    </row>
    <row r="39668" spans="1:18" x14ac:dyDescent="0.25">
      <c r="A39668" s="7" t="s">
        <v>135023</v>
      </c>
      <c r="B39668" s="7" t="s">
        <v>135024</v>
      </c>
      <c r="C39668" s="7" t="s">
        <v>135025</v>
      </c>
      <c r="D39668" s="7" t="s">
        <v>135026</v>
      </c>
      <c r="E39668" s="8" t="s">
        <v>1532</v>
      </c>
      <c r="F39668" s="8">
        <v>23000000</v>
      </c>
      <c r="G39668" s="7" t="s">
        <v>35</v>
      </c>
      <c r="H39668" s="7" t="s">
        <v>24</v>
      </c>
      <c r="I39668" s="9" t="s">
        <v>36</v>
      </c>
      <c r="J39668" s="7" t="s">
        <v>181</v>
      </c>
      <c r="K39668" s="10" t="s">
        <v>2504</v>
      </c>
      <c r="L39668" s="7">
        <v>4</v>
      </c>
      <c r="M39668" s="11">
        <v>38473</v>
      </c>
      <c r="N39668" s="7" t="s">
        <v>8365</v>
      </c>
      <c r="O39668" s="7" t="s">
        <v>1715</v>
      </c>
      <c r="P39668" s="10">
        <v>2005</v>
      </c>
      <c r="Q39668" s="12">
        <v>38961</v>
      </c>
      <c r="R39668" s="12">
        <v>40338</v>
      </c>
    </row>
    <row r="39669" spans="1:18" x14ac:dyDescent="0.25">
      <c r="A39669" s="7" t="s">
        <v>135027</v>
      </c>
      <c r="B39669" s="7" t="s">
        <v>135028</v>
      </c>
      <c r="C39669" s="7" t="s">
        <v>135029</v>
      </c>
      <c r="D39669" s="7" t="s">
        <v>135030</v>
      </c>
      <c r="E39669" s="8" t="s">
        <v>1601</v>
      </c>
      <c r="F39669" s="8">
        <v>500000</v>
      </c>
      <c r="G39669" s="7" t="s">
        <v>35</v>
      </c>
      <c r="H39669" s="7" t="s">
        <v>52</v>
      </c>
      <c r="I39669" s="9"/>
      <c r="J39669" s="7" t="s">
        <v>53</v>
      </c>
      <c r="K39669" s="10" t="s">
        <v>53</v>
      </c>
      <c r="L39669" s="7">
        <v>1</v>
      </c>
      <c r="M39669" s="11">
        <v>40725</v>
      </c>
      <c r="N39669" s="7" t="s">
        <v>1706</v>
      </c>
      <c r="O39669" s="7" t="s">
        <v>230</v>
      </c>
      <c r="P39669" s="10">
        <v>2011</v>
      </c>
      <c r="Q39669" s="12">
        <v>41519</v>
      </c>
      <c r="R39669" s="12">
        <v>41519</v>
      </c>
    </row>
    <row r="39670" spans="1:18" x14ac:dyDescent="0.25">
      <c r="A39670" s="7" t="s">
        <v>135031</v>
      </c>
      <c r="B39670" s="7" t="s">
        <v>135032</v>
      </c>
      <c r="F39670" s="8">
        <v>0</v>
      </c>
      <c r="G39670" s="7" t="s">
        <v>35</v>
      </c>
      <c r="H39670" s="7" t="s">
        <v>24</v>
      </c>
      <c r="I39670" s="9" t="s">
        <v>1196</v>
      </c>
      <c r="J39670" s="7" t="s">
        <v>1197</v>
      </c>
      <c r="K39670" s="10" t="s">
        <v>135033</v>
      </c>
      <c r="L39670" s="7">
        <v>1</v>
      </c>
      <c r="M39670" s="11">
        <v>40330</v>
      </c>
      <c r="N39670" s="7" t="s">
        <v>1109</v>
      </c>
      <c r="O39670" s="7" t="s">
        <v>1110</v>
      </c>
      <c r="P39670" s="10">
        <v>2010</v>
      </c>
      <c r="Q39670" s="12">
        <v>40337</v>
      </c>
      <c r="R39670" s="12">
        <v>40337</v>
      </c>
    </row>
    <row r="39671" spans="1:18" x14ac:dyDescent="0.25">
      <c r="A39671" s="7" t="s">
        <v>135034</v>
      </c>
      <c r="B39671" s="7" t="s">
        <v>135035</v>
      </c>
      <c r="C39671" s="7" t="s">
        <v>135036</v>
      </c>
      <c r="D39671" s="7" t="s">
        <v>78</v>
      </c>
      <c r="E39671" s="8" t="s">
        <v>79</v>
      </c>
      <c r="F39671" s="8">
        <v>0</v>
      </c>
      <c r="G39671" s="7" t="s">
        <v>35</v>
      </c>
      <c r="I39671" s="9"/>
      <c r="J39671" s="7"/>
      <c r="L39671" s="7">
        <v>1</v>
      </c>
      <c r="M39671" s="11">
        <v>39814</v>
      </c>
      <c r="N39671" s="7" t="s">
        <v>171</v>
      </c>
      <c r="O39671" s="7" t="s">
        <v>172</v>
      </c>
      <c r="P39671" s="10">
        <v>2009</v>
      </c>
      <c r="Q39671" s="12">
        <v>40179</v>
      </c>
      <c r="R39671" s="12">
        <v>40179</v>
      </c>
    </row>
    <row r="39672" spans="1:18" x14ac:dyDescent="0.25">
      <c r="A39672" s="7" t="s">
        <v>135037</v>
      </c>
      <c r="B39672" s="7" t="s">
        <v>135038</v>
      </c>
      <c r="C39672" s="7" t="s">
        <v>135039</v>
      </c>
      <c r="D39672" s="7" t="s">
        <v>227</v>
      </c>
      <c r="E39672" s="8" t="s">
        <v>228</v>
      </c>
      <c r="F39672" s="8">
        <v>0</v>
      </c>
      <c r="G39672" s="7" t="s">
        <v>35</v>
      </c>
      <c r="H39672" s="7" t="s">
        <v>176</v>
      </c>
      <c r="I39672" s="9"/>
      <c r="J39672" s="7" t="s">
        <v>177</v>
      </c>
      <c r="K39672" s="10" t="s">
        <v>177</v>
      </c>
      <c r="L39672" s="7">
        <v>1</v>
      </c>
      <c r="M39672" s="11">
        <v>40909</v>
      </c>
      <c r="N39672" s="7" t="s">
        <v>111</v>
      </c>
      <c r="O39672" s="7" t="s">
        <v>112</v>
      </c>
      <c r="P39672" s="10">
        <v>2012</v>
      </c>
      <c r="Q39672" s="12">
        <v>41309</v>
      </c>
      <c r="R39672" s="12">
        <v>41309</v>
      </c>
    </row>
    <row r="39673" spans="1:18" x14ac:dyDescent="0.25">
      <c r="A39673" s="7" t="s">
        <v>135040</v>
      </c>
      <c r="B39673" s="7" t="s">
        <v>135041</v>
      </c>
      <c r="C39673" s="7" t="s">
        <v>135042</v>
      </c>
      <c r="D39673" s="7" t="s">
        <v>68</v>
      </c>
      <c r="E39673" s="8" t="s">
        <v>69</v>
      </c>
      <c r="F39673" s="8">
        <v>229142</v>
      </c>
      <c r="G39673" s="7" t="s">
        <v>35</v>
      </c>
      <c r="H39673" s="7" t="s">
        <v>24</v>
      </c>
      <c r="I39673" s="9" t="s">
        <v>1166</v>
      </c>
      <c r="J39673" s="7" t="s">
        <v>1167</v>
      </c>
      <c r="K39673" s="10" t="s">
        <v>3813</v>
      </c>
      <c r="L39673" s="7">
        <v>2</v>
      </c>
      <c r="M39673" s="11">
        <v>33970</v>
      </c>
      <c r="N39673" s="7" t="s">
        <v>2694</v>
      </c>
      <c r="O39673" s="7" t="s">
        <v>2695</v>
      </c>
      <c r="P39673" s="10">
        <v>1993</v>
      </c>
      <c r="Q39673" s="12">
        <v>40102</v>
      </c>
      <c r="R39673" s="12">
        <v>41187</v>
      </c>
    </row>
    <row r="39674" spans="1:18" x14ac:dyDescent="0.25">
      <c r="A39674" s="7" t="s">
        <v>135043</v>
      </c>
      <c r="B39674" s="7" t="s">
        <v>135044</v>
      </c>
      <c r="C39674" s="7" t="s">
        <v>135045</v>
      </c>
      <c r="D39674" s="7" t="s">
        <v>275</v>
      </c>
      <c r="E39674" s="8" t="s">
        <v>276</v>
      </c>
      <c r="F39674" s="8">
        <v>13750000</v>
      </c>
      <c r="G39674" s="7" t="s">
        <v>35</v>
      </c>
      <c r="H39674" s="7" t="s">
        <v>52</v>
      </c>
      <c r="I39674" s="9"/>
      <c r="J39674" s="7" t="s">
        <v>53</v>
      </c>
      <c r="K39674" s="10" t="s">
        <v>53</v>
      </c>
      <c r="L39674" s="7">
        <v>1</v>
      </c>
      <c r="M39674" s="11">
        <v>40544</v>
      </c>
      <c r="N39674" s="7" t="s">
        <v>537</v>
      </c>
      <c r="O39674" s="7" t="s">
        <v>505</v>
      </c>
      <c r="P39674" s="10">
        <v>2011</v>
      </c>
      <c r="Q39674" s="12">
        <v>41827</v>
      </c>
      <c r="R39674" s="12">
        <v>41827</v>
      </c>
    </row>
    <row r="39675" spans="1:18" x14ac:dyDescent="0.25">
      <c r="A39675" s="7" t="s">
        <v>135046</v>
      </c>
      <c r="B39675" s="7" t="s">
        <v>135047</v>
      </c>
      <c r="C39675" s="7" t="s">
        <v>135048</v>
      </c>
      <c r="D39675" s="7" t="s">
        <v>144</v>
      </c>
      <c r="E39675" s="8" t="s">
        <v>145</v>
      </c>
      <c r="F39675" s="8">
        <v>0</v>
      </c>
      <c r="G39675" s="7" t="s">
        <v>35</v>
      </c>
      <c r="H39675" s="7" t="s">
        <v>24</v>
      </c>
      <c r="I39675" s="9" t="s">
        <v>1166</v>
      </c>
      <c r="J39675" s="7" t="s">
        <v>1167</v>
      </c>
      <c r="K39675" s="10" t="s">
        <v>1167</v>
      </c>
      <c r="L39675" s="7">
        <v>1</v>
      </c>
      <c r="M39675" s="11">
        <v>40179</v>
      </c>
      <c r="N39675" s="7" t="s">
        <v>96</v>
      </c>
      <c r="O39675" s="7" t="s">
        <v>97</v>
      </c>
      <c r="P39675" s="10">
        <v>2010</v>
      </c>
      <c r="Q39675" s="12">
        <v>40575</v>
      </c>
      <c r="R39675" s="12">
        <v>40575</v>
      </c>
    </row>
    <row r="39676" spans="1:18" x14ac:dyDescent="0.25">
      <c r="A39676" s="7" t="s">
        <v>135049</v>
      </c>
      <c r="B39676" s="7" t="s">
        <v>135050</v>
      </c>
      <c r="C39676" s="7" t="s">
        <v>135051</v>
      </c>
      <c r="D39676" s="7" t="s">
        <v>135052</v>
      </c>
      <c r="E39676" s="8" t="s">
        <v>3106</v>
      </c>
      <c r="F39676" s="8">
        <v>4900000</v>
      </c>
      <c r="G39676" s="7" t="s">
        <v>35</v>
      </c>
      <c r="H39676" s="7" t="s">
        <v>24</v>
      </c>
      <c r="I39676" s="9" t="s">
        <v>36</v>
      </c>
      <c r="J39676" s="7" t="s">
        <v>181</v>
      </c>
      <c r="K39676" s="10" t="s">
        <v>182</v>
      </c>
      <c r="L39676" s="7">
        <v>3</v>
      </c>
      <c r="M39676" s="11">
        <v>39281</v>
      </c>
      <c r="N39676" s="7" t="s">
        <v>1018</v>
      </c>
      <c r="O39676" s="7" t="s">
        <v>643</v>
      </c>
      <c r="P39676" s="10">
        <v>2007</v>
      </c>
      <c r="Q39676" s="12">
        <v>40354</v>
      </c>
      <c r="R39676" s="12">
        <v>41947</v>
      </c>
    </row>
    <row r="39677" spans="1:18" x14ac:dyDescent="0.25">
      <c r="A39677" s="7" t="s">
        <v>135053</v>
      </c>
      <c r="B39677" s="7" t="s">
        <v>135054</v>
      </c>
      <c r="C39677" s="7" t="s">
        <v>135055</v>
      </c>
      <c r="F39677" s="8">
        <v>0</v>
      </c>
      <c r="I39677" s="9"/>
      <c r="J39677" s="7"/>
      <c r="L39677" s="7">
        <v>1</v>
      </c>
      <c r="Q39677" s="12">
        <v>40940</v>
      </c>
      <c r="R39677" s="12">
        <v>40940</v>
      </c>
    </row>
    <row r="39678" spans="1:18" x14ac:dyDescent="0.25">
      <c r="A39678" s="7" t="s">
        <v>135056</v>
      </c>
      <c r="B39678" s="7" t="s">
        <v>135057</v>
      </c>
      <c r="C39678" s="7" t="s">
        <v>135058</v>
      </c>
      <c r="D39678" s="7" t="s">
        <v>275</v>
      </c>
      <c r="E39678" s="8" t="s">
        <v>276</v>
      </c>
      <c r="F39678" s="8">
        <v>37226398</v>
      </c>
      <c r="G39678" s="7" t="s">
        <v>35</v>
      </c>
      <c r="H39678" s="7" t="s">
        <v>24</v>
      </c>
      <c r="I39678" s="9" t="s">
        <v>36</v>
      </c>
      <c r="J39678" s="7" t="s">
        <v>1162</v>
      </c>
      <c r="K39678" s="10" t="s">
        <v>6013</v>
      </c>
      <c r="L39678" s="7">
        <v>3</v>
      </c>
      <c r="Q39678" s="12">
        <v>40283</v>
      </c>
      <c r="R39678" s="12">
        <v>41776</v>
      </c>
    </row>
    <row r="39679" spans="1:18" x14ac:dyDescent="0.25">
      <c r="A39679" s="7" t="s">
        <v>135059</v>
      </c>
      <c r="B39679" s="7" t="s">
        <v>135060</v>
      </c>
      <c r="C39679" s="7" t="s">
        <v>135061</v>
      </c>
      <c r="D39679" s="7" t="s">
        <v>1664</v>
      </c>
      <c r="E39679" s="8" t="s">
        <v>1665</v>
      </c>
      <c r="F39679" s="8">
        <v>8523998</v>
      </c>
      <c r="G39679" s="7" t="s">
        <v>35</v>
      </c>
      <c r="H39679" s="7" t="s">
        <v>24</v>
      </c>
      <c r="I39679" s="9" t="s">
        <v>782</v>
      </c>
      <c r="J39679" s="7" t="s">
        <v>783</v>
      </c>
      <c r="K39679" s="10" t="s">
        <v>784</v>
      </c>
      <c r="L39679" s="7">
        <v>3</v>
      </c>
      <c r="M39679" s="11">
        <v>39814</v>
      </c>
      <c r="N39679" s="7" t="s">
        <v>171</v>
      </c>
      <c r="O39679" s="7" t="s">
        <v>172</v>
      </c>
      <c r="P39679" s="10">
        <v>2009</v>
      </c>
      <c r="Q39679" s="12">
        <v>41148</v>
      </c>
      <c r="R39679" s="12">
        <v>41746</v>
      </c>
    </row>
    <row r="39680" spans="1:18" x14ac:dyDescent="0.25">
      <c r="A39680" s="7" t="s">
        <v>135062</v>
      </c>
      <c r="B39680" s="7" t="s">
        <v>135063</v>
      </c>
      <c r="C39680" s="7" t="s">
        <v>135064</v>
      </c>
      <c r="D39680" s="7" t="s">
        <v>135065</v>
      </c>
      <c r="E39680" s="8" t="s">
        <v>738</v>
      </c>
      <c r="F39680" s="8">
        <v>34390435</v>
      </c>
      <c r="G39680" s="7" t="s">
        <v>35</v>
      </c>
      <c r="H39680" s="7" t="s">
        <v>24</v>
      </c>
      <c r="I39680" s="9" t="s">
        <v>36</v>
      </c>
      <c r="J39680" s="7" t="s">
        <v>181</v>
      </c>
      <c r="K39680" s="10" t="s">
        <v>594</v>
      </c>
      <c r="L39680" s="7">
        <v>9</v>
      </c>
      <c r="M39680" s="11">
        <v>37257</v>
      </c>
      <c r="N39680" s="7" t="s">
        <v>527</v>
      </c>
      <c r="O39680" s="7" t="s">
        <v>528</v>
      </c>
      <c r="P39680" s="10">
        <v>2002</v>
      </c>
      <c r="Q39680" s="12">
        <v>37381</v>
      </c>
      <c r="R39680" s="12">
        <v>41232</v>
      </c>
    </row>
    <row r="39681" spans="1:18" x14ac:dyDescent="0.25">
      <c r="A39681" s="7" t="s">
        <v>135066</v>
      </c>
      <c r="B39681" s="7" t="s">
        <v>135067</v>
      </c>
      <c r="C39681" s="7" t="s">
        <v>135068</v>
      </c>
      <c r="D39681" s="7" t="s">
        <v>86</v>
      </c>
      <c r="E39681" s="8" t="s">
        <v>87</v>
      </c>
      <c r="F39681" s="8">
        <v>669365</v>
      </c>
      <c r="G39681" s="7" t="s">
        <v>35</v>
      </c>
      <c r="H39681" s="7" t="s">
        <v>52</v>
      </c>
      <c r="I39681" s="9"/>
      <c r="J39681" s="7" t="s">
        <v>53</v>
      </c>
      <c r="K39681" s="10" t="s">
        <v>53</v>
      </c>
      <c r="L39681" s="7">
        <v>2</v>
      </c>
      <c r="M39681" s="11">
        <v>41214</v>
      </c>
      <c r="N39681" s="7" t="s">
        <v>471</v>
      </c>
      <c r="O39681" s="7" t="s">
        <v>46</v>
      </c>
      <c r="P39681" s="10">
        <v>2012</v>
      </c>
      <c r="Q39681" s="12">
        <v>41244</v>
      </c>
      <c r="R39681" s="12">
        <v>41823</v>
      </c>
    </row>
    <row r="39682" spans="1:18" x14ac:dyDescent="0.25">
      <c r="A39682" s="7" t="s">
        <v>135069</v>
      </c>
      <c r="B39682" s="7" t="s">
        <v>135070</v>
      </c>
      <c r="C39682" s="7" t="s">
        <v>135071</v>
      </c>
      <c r="D39682" s="7" t="s">
        <v>135072</v>
      </c>
      <c r="E39682" s="8" t="s">
        <v>4568</v>
      </c>
      <c r="F39682" s="8">
        <v>271811</v>
      </c>
      <c r="G39682" s="7" t="s">
        <v>35</v>
      </c>
      <c r="H39682" s="7" t="s">
        <v>1263</v>
      </c>
      <c r="I39682" s="9"/>
      <c r="J39682" s="7" t="s">
        <v>1264</v>
      </c>
      <c r="K39682" s="10" t="s">
        <v>1264</v>
      </c>
      <c r="L39682" s="7">
        <v>1</v>
      </c>
      <c r="M39682" s="11">
        <v>41396</v>
      </c>
      <c r="N39682" s="7" t="s">
        <v>3449</v>
      </c>
      <c r="O39682" s="7" t="s">
        <v>412</v>
      </c>
      <c r="P39682" s="10">
        <v>2013</v>
      </c>
      <c r="Q39682" s="12">
        <v>41609</v>
      </c>
      <c r="R39682" s="12">
        <v>41609</v>
      </c>
    </row>
    <row r="39683" spans="1:18" x14ac:dyDescent="0.25">
      <c r="A39683" s="7" t="s">
        <v>135073</v>
      </c>
      <c r="B39683" s="7" t="s">
        <v>135074</v>
      </c>
      <c r="C39683" s="7" t="s">
        <v>135075</v>
      </c>
      <c r="D39683" s="7" t="s">
        <v>106</v>
      </c>
      <c r="E39683" s="8" t="s">
        <v>107</v>
      </c>
      <c r="F39683" s="8">
        <v>0</v>
      </c>
      <c r="G39683" s="7" t="s">
        <v>35</v>
      </c>
      <c r="H39683" s="7" t="s">
        <v>2011</v>
      </c>
      <c r="I39683" s="9"/>
      <c r="J39683" s="7" t="s">
        <v>2012</v>
      </c>
      <c r="K39683" s="10" t="s">
        <v>2012</v>
      </c>
      <c r="L39683" s="7">
        <v>1</v>
      </c>
      <c r="M39683" s="11">
        <v>41275</v>
      </c>
      <c r="N39683" s="7" t="s">
        <v>146</v>
      </c>
      <c r="O39683" s="7" t="s">
        <v>147</v>
      </c>
      <c r="P39683" s="10">
        <v>2013</v>
      </c>
      <c r="Q39683" s="12">
        <v>41487</v>
      </c>
      <c r="R39683" s="12">
        <v>41487</v>
      </c>
    </row>
    <row r="39684" spans="1:18" x14ac:dyDescent="0.25">
      <c r="A39684" s="7" t="s">
        <v>135076</v>
      </c>
      <c r="B39684" s="7" t="s">
        <v>135077</v>
      </c>
      <c r="C39684" s="7" t="s">
        <v>135078</v>
      </c>
      <c r="D39684" s="7" t="s">
        <v>7303</v>
      </c>
      <c r="E39684" s="8" t="s">
        <v>7304</v>
      </c>
      <c r="F39684" s="8">
        <v>101600000</v>
      </c>
      <c r="G39684" s="7" t="s">
        <v>35</v>
      </c>
      <c r="H39684" s="7" t="s">
        <v>24</v>
      </c>
      <c r="I39684" s="9" t="s">
        <v>36</v>
      </c>
      <c r="J39684" s="7" t="s">
        <v>181</v>
      </c>
      <c r="K39684" s="10" t="s">
        <v>3663</v>
      </c>
      <c r="L39684" s="7">
        <v>3</v>
      </c>
      <c r="M39684" s="11">
        <v>39448</v>
      </c>
      <c r="N39684" s="7" t="s">
        <v>164</v>
      </c>
      <c r="O39684" s="7" t="s">
        <v>165</v>
      </c>
      <c r="P39684" s="10">
        <v>2008</v>
      </c>
      <c r="Q39684" s="12">
        <v>39479</v>
      </c>
      <c r="R39684" s="12">
        <v>41305</v>
      </c>
    </row>
    <row r="39685" spans="1:18" x14ac:dyDescent="0.25">
      <c r="A39685" s="7" t="s">
        <v>135079</v>
      </c>
      <c r="B39685" s="7" t="s">
        <v>135080</v>
      </c>
      <c r="C39685" s="7" t="s">
        <v>135081</v>
      </c>
      <c r="D39685" s="7" t="s">
        <v>365</v>
      </c>
      <c r="E39685" s="8" t="s">
        <v>366</v>
      </c>
      <c r="F39685" s="8">
        <v>200000</v>
      </c>
      <c r="G39685" s="7" t="s">
        <v>35</v>
      </c>
      <c r="H39685" s="7" t="s">
        <v>24</v>
      </c>
      <c r="I39685" s="9" t="s">
        <v>1171</v>
      </c>
      <c r="J39685" s="7" t="s">
        <v>1172</v>
      </c>
      <c r="K39685" s="10" t="s">
        <v>135082</v>
      </c>
      <c r="L39685" s="7">
        <v>1</v>
      </c>
      <c r="M39685" s="11">
        <v>39448</v>
      </c>
      <c r="N39685" s="7" t="s">
        <v>164</v>
      </c>
      <c r="O39685" s="7" t="s">
        <v>165</v>
      </c>
      <c r="P39685" s="10">
        <v>2008</v>
      </c>
      <c r="Q39685" s="12">
        <v>41834</v>
      </c>
      <c r="R39685" s="12">
        <v>41834</v>
      </c>
    </row>
    <row r="39686" spans="1:18" x14ac:dyDescent="0.25">
      <c r="A39686" s="7" t="s">
        <v>135083</v>
      </c>
      <c r="B39686" s="7" t="s">
        <v>135084</v>
      </c>
      <c r="C39686" s="7" t="s">
        <v>135085</v>
      </c>
      <c r="D39686" s="7" t="s">
        <v>275</v>
      </c>
      <c r="E39686" s="8" t="s">
        <v>276</v>
      </c>
      <c r="F39686" s="8">
        <v>90889217</v>
      </c>
      <c r="H39686" s="7" t="s">
        <v>24</v>
      </c>
      <c r="I39686" s="9" t="s">
        <v>36</v>
      </c>
      <c r="J39686" s="7" t="s">
        <v>181</v>
      </c>
      <c r="K39686" s="10" t="s">
        <v>1073</v>
      </c>
      <c r="L39686" s="7">
        <v>6</v>
      </c>
      <c r="M39686" s="11">
        <v>38353</v>
      </c>
      <c r="N39686" s="7" t="s">
        <v>435</v>
      </c>
      <c r="O39686" s="7" t="s">
        <v>436</v>
      </c>
      <c r="P39686" s="10">
        <v>2005</v>
      </c>
      <c r="Q39686" s="12">
        <v>40434</v>
      </c>
      <c r="R39686" s="12">
        <v>41774</v>
      </c>
    </row>
    <row r="39687" spans="1:18" x14ac:dyDescent="0.25">
      <c r="A39687" s="7" t="s">
        <v>135086</v>
      </c>
      <c r="B39687" s="7" t="s">
        <v>135087</v>
      </c>
      <c r="C39687" s="7" t="s">
        <v>135088</v>
      </c>
      <c r="D39687" s="7" t="s">
        <v>365</v>
      </c>
      <c r="E39687" s="8" t="s">
        <v>366</v>
      </c>
      <c r="F39687" s="8">
        <v>95000</v>
      </c>
      <c r="G39687" s="7" t="s">
        <v>35</v>
      </c>
      <c r="I39687" s="9"/>
      <c r="J39687" s="7"/>
      <c r="L39687" s="7">
        <v>2</v>
      </c>
      <c r="M39687" s="11">
        <v>37987</v>
      </c>
      <c r="N39687" s="7" t="s">
        <v>424</v>
      </c>
      <c r="O39687" s="7" t="s">
        <v>425</v>
      </c>
      <c r="P39687" s="10">
        <v>2004</v>
      </c>
      <c r="Q39687" s="12">
        <v>40330</v>
      </c>
      <c r="R39687" s="12">
        <v>40708</v>
      </c>
    </row>
    <row r="39688" spans="1:18" x14ac:dyDescent="0.25">
      <c r="A39688" s="7" t="s">
        <v>135089</v>
      </c>
      <c r="B39688" s="7" t="s">
        <v>135090</v>
      </c>
      <c r="C39688" s="7" t="s">
        <v>135091</v>
      </c>
      <c r="D39688" s="7" t="s">
        <v>275</v>
      </c>
      <c r="E39688" s="8" t="s">
        <v>276</v>
      </c>
      <c r="F39688" s="8">
        <v>109000</v>
      </c>
      <c r="G39688" s="7" t="s">
        <v>35</v>
      </c>
      <c r="H39688" s="7" t="s">
        <v>240</v>
      </c>
      <c r="I39688" s="9" t="s">
        <v>12049</v>
      </c>
      <c r="J39688" s="7" t="s">
        <v>6408</v>
      </c>
      <c r="K39688" s="10" t="s">
        <v>6408</v>
      </c>
      <c r="L39688" s="7">
        <v>1</v>
      </c>
      <c r="M39688" s="11">
        <v>38353</v>
      </c>
      <c r="N39688" s="7" t="s">
        <v>435</v>
      </c>
      <c r="O39688" s="7" t="s">
        <v>436</v>
      </c>
      <c r="P39688" s="10">
        <v>2005</v>
      </c>
      <c r="Q39688" s="12">
        <v>40834</v>
      </c>
      <c r="R39688" s="12">
        <v>40834</v>
      </c>
    </row>
    <row r="39689" spans="1:18" x14ac:dyDescent="0.25">
      <c r="A39689" s="7" t="s">
        <v>135092</v>
      </c>
      <c r="B39689" s="7" t="s">
        <v>135093</v>
      </c>
      <c r="C39689" s="7" t="s">
        <v>135094</v>
      </c>
      <c r="D39689" s="7" t="s">
        <v>275</v>
      </c>
      <c r="E39689" s="8" t="s">
        <v>276</v>
      </c>
      <c r="F39689" s="8">
        <v>42568495</v>
      </c>
      <c r="H39689" s="7" t="s">
        <v>24</v>
      </c>
      <c r="I39689" s="9" t="s">
        <v>36</v>
      </c>
      <c r="J39689" s="7" t="s">
        <v>1162</v>
      </c>
      <c r="K39689" s="10" t="s">
        <v>1162</v>
      </c>
      <c r="L39689" s="7">
        <v>5</v>
      </c>
      <c r="M39689" s="11">
        <v>38718</v>
      </c>
      <c r="N39689" s="7" t="s">
        <v>400</v>
      </c>
      <c r="O39689" s="7" t="s">
        <v>401</v>
      </c>
      <c r="P39689" s="10">
        <v>2006</v>
      </c>
      <c r="Q39689" s="12">
        <v>39983</v>
      </c>
      <c r="R39689" s="12">
        <v>41572</v>
      </c>
    </row>
    <row r="39690" spans="1:18" x14ac:dyDescent="0.25">
      <c r="A39690" s="7" t="s">
        <v>135095</v>
      </c>
      <c r="B39690" s="7" t="s">
        <v>135096</v>
      </c>
      <c r="C39690" s="7" t="s">
        <v>135097</v>
      </c>
      <c r="D39690" s="7" t="s">
        <v>135098</v>
      </c>
      <c r="E39690" s="8" t="s">
        <v>6006</v>
      </c>
      <c r="F39690" s="8">
        <v>4000000</v>
      </c>
      <c r="G39690" s="7" t="s">
        <v>35</v>
      </c>
      <c r="H39690" s="7" t="s">
        <v>24</v>
      </c>
      <c r="I39690" s="9" t="s">
        <v>36</v>
      </c>
      <c r="J39690" s="7" t="s">
        <v>37</v>
      </c>
      <c r="K39690" s="10" t="s">
        <v>3207</v>
      </c>
      <c r="L39690" s="7">
        <v>2</v>
      </c>
      <c r="Q39690" s="12">
        <v>40792</v>
      </c>
      <c r="R39690" s="12">
        <v>40951</v>
      </c>
    </row>
    <row r="39691" spans="1:18" x14ac:dyDescent="0.25">
      <c r="A39691" s="7" t="s">
        <v>135099</v>
      </c>
      <c r="B39691" s="7" t="s">
        <v>135100</v>
      </c>
      <c r="C39691" s="7" t="s">
        <v>135101</v>
      </c>
      <c r="F39691" s="8">
        <v>500000</v>
      </c>
      <c r="I39691" s="9"/>
      <c r="J39691" s="7"/>
      <c r="L39691" s="7">
        <v>1</v>
      </c>
      <c r="Q39691" s="12">
        <v>41275</v>
      </c>
      <c r="R39691" s="12">
        <v>41275</v>
      </c>
    </row>
    <row r="39692" spans="1:18" x14ac:dyDescent="0.25">
      <c r="A39692" s="7" t="s">
        <v>135102</v>
      </c>
      <c r="B39692" s="7" t="s">
        <v>135103</v>
      </c>
      <c r="C39692" s="7" t="s">
        <v>135104</v>
      </c>
      <c r="D39692" s="7" t="s">
        <v>275</v>
      </c>
      <c r="E39692" s="8" t="s">
        <v>276</v>
      </c>
      <c r="F39692" s="8">
        <v>52065215</v>
      </c>
      <c r="G39692" s="7" t="s">
        <v>35</v>
      </c>
      <c r="H39692" s="7" t="s">
        <v>1347</v>
      </c>
      <c r="I39692" s="9"/>
      <c r="J39692" s="7" t="s">
        <v>1348</v>
      </c>
      <c r="K39692" s="10" t="s">
        <v>1348</v>
      </c>
      <c r="L39692" s="7">
        <v>1</v>
      </c>
      <c r="Q39692" s="12">
        <v>38231</v>
      </c>
      <c r="R39692" s="12">
        <v>38231</v>
      </c>
    </row>
    <row r="39693" spans="1:18" x14ac:dyDescent="0.25">
      <c r="A39693" s="7" t="s">
        <v>135105</v>
      </c>
      <c r="B39693" s="7" t="s">
        <v>135106</v>
      </c>
      <c r="C39693" s="7" t="s">
        <v>135107</v>
      </c>
      <c r="D39693" s="7" t="s">
        <v>532</v>
      </c>
      <c r="E39693" s="8" t="s">
        <v>533</v>
      </c>
      <c r="F39693" s="8">
        <v>16254000</v>
      </c>
      <c r="G39693" s="7" t="s">
        <v>35</v>
      </c>
      <c r="H39693" s="7" t="s">
        <v>24</v>
      </c>
      <c r="I39693" s="9" t="s">
        <v>36</v>
      </c>
      <c r="J39693" s="7" t="s">
        <v>181</v>
      </c>
      <c r="K39693" s="10" t="s">
        <v>182</v>
      </c>
      <c r="L39693" s="7">
        <v>4</v>
      </c>
      <c r="M39693" s="11">
        <v>40179</v>
      </c>
      <c r="N39693" s="7" t="s">
        <v>96</v>
      </c>
      <c r="O39693" s="7" t="s">
        <v>97</v>
      </c>
      <c r="P39693" s="10">
        <v>2010</v>
      </c>
      <c r="Q39693" s="12">
        <v>40625</v>
      </c>
      <c r="R39693" s="12">
        <v>41499</v>
      </c>
    </row>
    <row r="39694" spans="1:18" x14ac:dyDescent="0.25">
      <c r="A39694" s="7" t="s">
        <v>135108</v>
      </c>
      <c r="B39694" s="7" t="s">
        <v>135109</v>
      </c>
      <c r="C39694" s="7" t="s">
        <v>135110</v>
      </c>
      <c r="D39694" s="7" t="s">
        <v>135111</v>
      </c>
      <c r="E39694" s="8" t="s">
        <v>34</v>
      </c>
      <c r="F39694" s="8">
        <v>946510</v>
      </c>
      <c r="G39694" s="7" t="s">
        <v>35</v>
      </c>
      <c r="H39694" s="7" t="s">
        <v>52</v>
      </c>
      <c r="I39694" s="9"/>
      <c r="J39694" s="7" t="s">
        <v>4554</v>
      </c>
      <c r="K39694" s="10" t="s">
        <v>4554</v>
      </c>
      <c r="L39694" s="7">
        <v>3</v>
      </c>
      <c r="M39694" s="11">
        <v>40231</v>
      </c>
      <c r="N39694" s="7" t="s">
        <v>2575</v>
      </c>
      <c r="O39694" s="7" t="s">
        <v>97</v>
      </c>
      <c r="P39694" s="10">
        <v>2010</v>
      </c>
      <c r="Q39694" s="12">
        <v>40842</v>
      </c>
      <c r="R39694" s="12">
        <v>41680</v>
      </c>
    </row>
    <row r="39695" spans="1:18" x14ac:dyDescent="0.25">
      <c r="A39695" s="7" t="s">
        <v>135112</v>
      </c>
      <c r="B39695" s="7" t="s">
        <v>135113</v>
      </c>
      <c r="C39695" s="7" t="s">
        <v>135114</v>
      </c>
      <c r="D39695" s="7" t="s">
        <v>86</v>
      </c>
      <c r="E39695" s="8" t="s">
        <v>87</v>
      </c>
      <c r="F39695" s="8">
        <v>50000</v>
      </c>
      <c r="G39695" s="7" t="s">
        <v>80</v>
      </c>
      <c r="H39695" s="7" t="s">
        <v>24</v>
      </c>
      <c r="I39695" s="9" t="s">
        <v>36</v>
      </c>
      <c r="J39695" s="7" t="s">
        <v>8876</v>
      </c>
      <c r="K39695" s="10" t="s">
        <v>8876</v>
      </c>
      <c r="L39695" s="7">
        <v>1</v>
      </c>
      <c r="M39695" s="11">
        <v>40702</v>
      </c>
      <c r="N39695" s="7" t="s">
        <v>702</v>
      </c>
      <c r="O39695" s="7" t="s">
        <v>55</v>
      </c>
      <c r="P39695" s="10">
        <v>2011</v>
      </c>
      <c r="Q39695" s="12">
        <v>40940</v>
      </c>
      <c r="R39695" s="12">
        <v>40940</v>
      </c>
    </row>
    <row r="39696" spans="1:18" x14ac:dyDescent="0.25">
      <c r="A39696" s="7" t="s">
        <v>135115</v>
      </c>
      <c r="B39696" s="7" t="s">
        <v>135116</v>
      </c>
      <c r="C39696" s="7" t="s">
        <v>135117</v>
      </c>
      <c r="D39696" s="7" t="s">
        <v>1713</v>
      </c>
      <c r="E39696" s="8" t="s">
        <v>542</v>
      </c>
      <c r="F39696" s="8">
        <v>600000</v>
      </c>
      <c r="G39696" s="7" t="s">
        <v>35</v>
      </c>
      <c r="H39696" s="7" t="s">
        <v>354</v>
      </c>
      <c r="I39696" s="9"/>
      <c r="J39696" s="7" t="s">
        <v>18105</v>
      </c>
      <c r="K39696" s="10" t="s">
        <v>18105</v>
      </c>
      <c r="L39696" s="7">
        <v>1</v>
      </c>
      <c r="M39696" s="11">
        <v>40544</v>
      </c>
      <c r="N39696" s="7" t="s">
        <v>537</v>
      </c>
      <c r="O39696" s="7" t="s">
        <v>505</v>
      </c>
      <c r="P39696" s="10">
        <v>2011</v>
      </c>
      <c r="Q39696" s="12">
        <v>41365</v>
      </c>
      <c r="R39696" s="12">
        <v>41365</v>
      </c>
    </row>
    <row r="39697" spans="1:18" x14ac:dyDescent="0.25">
      <c r="A39697" s="7" t="s">
        <v>135118</v>
      </c>
      <c r="B39697" s="7" t="s">
        <v>135119</v>
      </c>
      <c r="C39697" s="7" t="s">
        <v>135120</v>
      </c>
      <c r="D39697" s="7" t="s">
        <v>86</v>
      </c>
      <c r="E39697" s="8" t="s">
        <v>87</v>
      </c>
      <c r="F39697" s="8">
        <v>13503</v>
      </c>
      <c r="G39697" s="7" t="s">
        <v>35</v>
      </c>
      <c r="H39697" s="7" t="s">
        <v>607</v>
      </c>
      <c r="I39697" s="9"/>
      <c r="J39697" s="7" t="s">
        <v>869</v>
      </c>
      <c r="K39697" s="10" t="s">
        <v>869</v>
      </c>
      <c r="L39697" s="7">
        <v>1</v>
      </c>
      <c r="Q39697" s="12">
        <v>40817</v>
      </c>
      <c r="R39697" s="12">
        <v>40817</v>
      </c>
    </row>
    <row r="39698" spans="1:18" x14ac:dyDescent="0.25">
      <c r="A39698" s="7" t="s">
        <v>135121</v>
      </c>
      <c r="B39698" s="7" t="s">
        <v>135122</v>
      </c>
      <c r="C39698" s="7" t="s">
        <v>135123</v>
      </c>
      <c r="D39698" s="7" t="s">
        <v>135124</v>
      </c>
      <c r="E39698" s="8" t="s">
        <v>386</v>
      </c>
      <c r="F39698" s="8">
        <v>50000</v>
      </c>
      <c r="G39698" s="7" t="s">
        <v>35</v>
      </c>
      <c r="H39698" s="7" t="s">
        <v>24</v>
      </c>
      <c r="I39698" s="9" t="s">
        <v>25</v>
      </c>
      <c r="J39698" s="7" t="s">
        <v>26</v>
      </c>
      <c r="K39698" s="10" t="s">
        <v>27</v>
      </c>
      <c r="L39698" s="7">
        <v>1</v>
      </c>
      <c r="M39698" s="11">
        <v>40532</v>
      </c>
      <c r="N39698" s="7" t="s">
        <v>357</v>
      </c>
      <c r="O39698" s="7" t="s">
        <v>199</v>
      </c>
      <c r="P39698" s="10">
        <v>2010</v>
      </c>
      <c r="Q39698" s="12">
        <v>40513</v>
      </c>
      <c r="R39698" s="12">
        <v>40513</v>
      </c>
    </row>
    <row r="39699" spans="1:18" x14ac:dyDescent="0.25">
      <c r="A39699" s="7" t="s">
        <v>135125</v>
      </c>
      <c r="B39699" s="7" t="s">
        <v>135126</v>
      </c>
      <c r="C39699" s="7" t="s">
        <v>135127</v>
      </c>
      <c r="D39699" s="7" t="s">
        <v>1664</v>
      </c>
      <c r="E39699" s="8" t="s">
        <v>1665</v>
      </c>
      <c r="F39699" s="8">
        <v>10850948</v>
      </c>
      <c r="G39699" s="7" t="s">
        <v>80</v>
      </c>
      <c r="H39699" s="7" t="s">
        <v>24</v>
      </c>
      <c r="I39699" s="9" t="s">
        <v>281</v>
      </c>
      <c r="J39699" s="7" t="s">
        <v>282</v>
      </c>
      <c r="K39699" s="10" t="s">
        <v>12097</v>
      </c>
      <c r="L39699" s="7">
        <v>6</v>
      </c>
      <c r="M39699" s="11">
        <v>37987</v>
      </c>
      <c r="N39699" s="7" t="s">
        <v>424</v>
      </c>
      <c r="O39699" s="7" t="s">
        <v>425</v>
      </c>
      <c r="P39699" s="10">
        <v>2004</v>
      </c>
      <c r="Q39699" s="12">
        <v>39926</v>
      </c>
      <c r="R39699" s="12">
        <v>41054</v>
      </c>
    </row>
    <row r="39700" spans="1:18" x14ac:dyDescent="0.25">
      <c r="A39700" s="7" t="s">
        <v>135128</v>
      </c>
      <c r="B39700" s="7" t="s">
        <v>135129</v>
      </c>
      <c r="C39700" s="7" t="s">
        <v>135130</v>
      </c>
      <c r="D39700" s="7" t="s">
        <v>1664</v>
      </c>
      <c r="E39700" s="8" t="s">
        <v>1665</v>
      </c>
      <c r="F39700" s="8">
        <v>91510000</v>
      </c>
      <c r="G39700" s="7" t="s">
        <v>35</v>
      </c>
      <c r="H39700" s="7" t="s">
        <v>24</v>
      </c>
      <c r="I39700" s="9" t="s">
        <v>36</v>
      </c>
      <c r="J39700" s="7" t="s">
        <v>1162</v>
      </c>
      <c r="K39700" s="10" t="s">
        <v>1162</v>
      </c>
      <c r="L39700" s="7">
        <v>7</v>
      </c>
      <c r="M39700" s="11">
        <v>37987</v>
      </c>
      <c r="N39700" s="7" t="s">
        <v>424</v>
      </c>
      <c r="O39700" s="7" t="s">
        <v>425</v>
      </c>
      <c r="P39700" s="10">
        <v>2004</v>
      </c>
      <c r="Q39700" s="12">
        <v>39538</v>
      </c>
      <c r="R39700" s="12">
        <v>41753</v>
      </c>
    </row>
    <row r="39701" spans="1:18" x14ac:dyDescent="0.25">
      <c r="A39701" s="7" t="s">
        <v>135131</v>
      </c>
      <c r="B39701" s="7" t="s">
        <v>135132</v>
      </c>
      <c r="C39701" s="7" t="s">
        <v>135133</v>
      </c>
      <c r="D39701" s="7" t="s">
        <v>135134</v>
      </c>
      <c r="E39701" s="8" t="s">
        <v>6322</v>
      </c>
      <c r="F39701" s="8">
        <v>2490000</v>
      </c>
      <c r="G39701" s="7" t="s">
        <v>35</v>
      </c>
      <c r="H39701" s="7" t="s">
        <v>24</v>
      </c>
      <c r="I39701" s="9" t="s">
        <v>782</v>
      </c>
      <c r="J39701" s="7" t="s">
        <v>783</v>
      </c>
      <c r="K39701" s="10" t="s">
        <v>783</v>
      </c>
      <c r="L39701" s="7">
        <v>2</v>
      </c>
      <c r="Q39701" s="12">
        <v>40999</v>
      </c>
      <c r="R39701" s="12">
        <v>41013</v>
      </c>
    </row>
    <row r="39702" spans="1:18" x14ac:dyDescent="0.25">
      <c r="A39702" s="7" t="s">
        <v>135135</v>
      </c>
      <c r="B39702" s="7" t="s">
        <v>135136</v>
      </c>
      <c r="C39702" s="7" t="s">
        <v>135137</v>
      </c>
      <c r="D39702" s="7" t="s">
        <v>37385</v>
      </c>
      <c r="E39702" s="8" t="s">
        <v>7583</v>
      </c>
      <c r="F39702" s="8">
        <v>349661</v>
      </c>
      <c r="G39702" s="7" t="s">
        <v>35</v>
      </c>
      <c r="H39702" s="7" t="s">
        <v>749</v>
      </c>
      <c r="I39702" s="9"/>
      <c r="J39702" s="7" t="s">
        <v>1050</v>
      </c>
      <c r="K39702" s="10" t="s">
        <v>22192</v>
      </c>
      <c r="L39702" s="7">
        <v>1</v>
      </c>
      <c r="Q39702" s="12">
        <v>39797</v>
      </c>
      <c r="R39702" s="12">
        <v>39797</v>
      </c>
    </row>
    <row r="39703" spans="1:18" x14ac:dyDescent="0.25">
      <c r="A39703" s="7" t="s">
        <v>135138</v>
      </c>
      <c r="B39703" s="7" t="s">
        <v>135139</v>
      </c>
      <c r="C39703" s="7" t="s">
        <v>135140</v>
      </c>
      <c r="D39703" s="7" t="s">
        <v>135141</v>
      </c>
      <c r="E39703" s="8" t="s">
        <v>204</v>
      </c>
      <c r="F39703" s="8">
        <v>1500000</v>
      </c>
      <c r="G39703" s="7" t="s">
        <v>35</v>
      </c>
      <c r="H39703" s="7" t="s">
        <v>24</v>
      </c>
      <c r="I39703" s="9" t="s">
        <v>36</v>
      </c>
      <c r="J39703" s="7" t="s">
        <v>181</v>
      </c>
      <c r="K39703" s="10" t="s">
        <v>182</v>
      </c>
      <c r="L39703" s="7">
        <v>1</v>
      </c>
      <c r="M39703" s="11">
        <v>41159</v>
      </c>
      <c r="N39703" s="7" t="s">
        <v>2143</v>
      </c>
      <c r="O39703" s="7" t="s">
        <v>570</v>
      </c>
      <c r="P39703" s="10">
        <v>2012</v>
      </c>
      <c r="Q39703" s="12">
        <v>41466</v>
      </c>
      <c r="R39703" s="12">
        <v>41466</v>
      </c>
    </row>
    <row r="39704" spans="1:18" x14ac:dyDescent="0.25">
      <c r="A39704" s="7" t="s">
        <v>135142</v>
      </c>
      <c r="B39704" s="7" t="s">
        <v>135143</v>
      </c>
      <c r="C39704" s="7" t="s">
        <v>135144</v>
      </c>
      <c r="D39704" s="7" t="s">
        <v>8610</v>
      </c>
      <c r="E39704" s="8" t="s">
        <v>1397</v>
      </c>
      <c r="F39704" s="8">
        <v>50000000</v>
      </c>
      <c r="H39704" s="7" t="s">
        <v>446</v>
      </c>
      <c r="I39704" s="9"/>
      <c r="J39704" s="7" t="s">
        <v>447</v>
      </c>
      <c r="K39704" s="10" t="s">
        <v>447</v>
      </c>
      <c r="L39704" s="7">
        <v>1</v>
      </c>
      <c r="M39704" s="11">
        <v>38477</v>
      </c>
      <c r="N39704" s="7" t="s">
        <v>8365</v>
      </c>
      <c r="O39704" s="7" t="s">
        <v>1715</v>
      </c>
      <c r="P39704" s="10">
        <v>2005</v>
      </c>
      <c r="Q39704" s="12">
        <v>41135</v>
      </c>
      <c r="R39704" s="12">
        <v>41135</v>
      </c>
    </row>
    <row r="39705" spans="1:18" x14ac:dyDescent="0.25">
      <c r="A39705" s="7" t="s">
        <v>135145</v>
      </c>
      <c r="B39705" s="7" t="s">
        <v>135146</v>
      </c>
      <c r="C39705" s="7" t="s">
        <v>135147</v>
      </c>
      <c r="D39705" s="7" t="s">
        <v>106</v>
      </c>
      <c r="E39705" s="8" t="s">
        <v>107</v>
      </c>
      <c r="F39705" s="8">
        <v>11000000</v>
      </c>
      <c r="G39705" s="7" t="s">
        <v>35</v>
      </c>
      <c r="H39705" s="7" t="s">
        <v>205</v>
      </c>
      <c r="I39705" s="9"/>
      <c r="J39705" s="7" t="s">
        <v>371</v>
      </c>
      <c r="L39705" s="7">
        <v>2</v>
      </c>
      <c r="M39705" s="11">
        <v>40909</v>
      </c>
      <c r="N39705" s="7" t="s">
        <v>111</v>
      </c>
      <c r="O39705" s="7" t="s">
        <v>112</v>
      </c>
      <c r="P39705" s="10">
        <v>2012</v>
      </c>
      <c r="Q39705" s="12">
        <v>41275</v>
      </c>
      <c r="R39705" s="12">
        <v>41518</v>
      </c>
    </row>
    <row r="39706" spans="1:18" x14ac:dyDescent="0.25">
      <c r="A39706" s="7" t="s">
        <v>135148</v>
      </c>
      <c r="B39706" s="7" t="s">
        <v>135149</v>
      </c>
      <c r="C39706" s="7" t="s">
        <v>135150</v>
      </c>
      <c r="D39706" s="7" t="s">
        <v>98804</v>
      </c>
      <c r="E39706" s="8" t="s">
        <v>1732</v>
      </c>
      <c r="F39706" s="8">
        <v>6000000</v>
      </c>
      <c r="G39706" s="7" t="s">
        <v>35</v>
      </c>
      <c r="H39706" s="7" t="s">
        <v>205</v>
      </c>
      <c r="I39706" s="9"/>
      <c r="J39706" s="7" t="s">
        <v>206</v>
      </c>
      <c r="K39706" s="10" t="s">
        <v>206</v>
      </c>
      <c r="L39706" s="7">
        <v>2</v>
      </c>
      <c r="M39706" s="11">
        <v>36161</v>
      </c>
      <c r="N39706" s="7" t="s">
        <v>1066</v>
      </c>
      <c r="O39706" s="7" t="s">
        <v>1067</v>
      </c>
      <c r="P39706" s="10">
        <v>1999</v>
      </c>
      <c r="Q39706" s="12">
        <v>36312</v>
      </c>
      <c r="R39706" s="12">
        <v>36586</v>
      </c>
    </row>
    <row r="39707" spans="1:18" x14ac:dyDescent="0.25">
      <c r="A39707" s="7" t="s">
        <v>135151</v>
      </c>
      <c r="B39707" s="7" t="s">
        <v>135152</v>
      </c>
      <c r="F39707" s="8">
        <v>0</v>
      </c>
      <c r="G39707" s="7" t="s">
        <v>35</v>
      </c>
      <c r="I39707" s="9"/>
      <c r="J39707" s="7"/>
      <c r="L39707" s="7">
        <v>1</v>
      </c>
      <c r="Q39707" s="12">
        <v>40391</v>
      </c>
      <c r="R39707" s="12">
        <v>40391</v>
      </c>
    </row>
    <row r="39708" spans="1:18" x14ac:dyDescent="0.25">
      <c r="A39708" s="7" t="s">
        <v>135153</v>
      </c>
      <c r="B39708" s="7" t="s">
        <v>135154</v>
      </c>
      <c r="C39708" s="7" t="s">
        <v>135155</v>
      </c>
      <c r="D39708" s="7" t="s">
        <v>106</v>
      </c>
      <c r="E39708" s="8" t="s">
        <v>107</v>
      </c>
      <c r="F39708" s="8">
        <v>40000</v>
      </c>
      <c r="G39708" s="7" t="s">
        <v>35</v>
      </c>
      <c r="H39708" s="7" t="s">
        <v>81</v>
      </c>
      <c r="I39708" s="9"/>
      <c r="J39708" s="7" t="s">
        <v>82</v>
      </c>
      <c r="K39708" s="10" t="s">
        <v>82</v>
      </c>
      <c r="L39708" s="7">
        <v>1</v>
      </c>
      <c r="M39708" s="11">
        <v>41224</v>
      </c>
      <c r="N39708" s="7" t="s">
        <v>471</v>
      </c>
      <c r="O39708" s="7" t="s">
        <v>46</v>
      </c>
      <c r="P39708" s="10">
        <v>2012</v>
      </c>
      <c r="Q39708" s="12">
        <v>41344</v>
      </c>
      <c r="R39708" s="12">
        <v>41344</v>
      </c>
    </row>
    <row r="39709" spans="1:18" x14ac:dyDescent="0.25">
      <c r="A39709" s="7" t="s">
        <v>135156</v>
      </c>
      <c r="B39709" s="7" t="s">
        <v>135157</v>
      </c>
      <c r="C39709" s="7" t="s">
        <v>135158</v>
      </c>
      <c r="D39709" s="7" t="s">
        <v>3345</v>
      </c>
      <c r="E39709" s="8" t="s">
        <v>2026</v>
      </c>
      <c r="F39709" s="8">
        <v>500000</v>
      </c>
      <c r="G39709" s="7" t="s">
        <v>35</v>
      </c>
      <c r="H39709" s="7" t="s">
        <v>24</v>
      </c>
      <c r="I39709" s="9" t="s">
        <v>2213</v>
      </c>
      <c r="J39709" s="7" t="s">
        <v>6394</v>
      </c>
      <c r="K39709" s="10" t="s">
        <v>130</v>
      </c>
      <c r="L39709" s="7">
        <v>1</v>
      </c>
      <c r="M39709" s="11">
        <v>38718</v>
      </c>
      <c r="N39709" s="7" t="s">
        <v>400</v>
      </c>
      <c r="O39709" s="7" t="s">
        <v>401</v>
      </c>
      <c r="P39709" s="10">
        <v>2006</v>
      </c>
      <c r="Q39709" s="12">
        <v>41276</v>
      </c>
      <c r="R39709" s="12">
        <v>41276</v>
      </c>
    </row>
    <row r="39710" spans="1:18" x14ac:dyDescent="0.25">
      <c r="A39710" s="7" t="s">
        <v>135159</v>
      </c>
      <c r="B39710" s="7" t="s">
        <v>135160</v>
      </c>
      <c r="F39710" s="8">
        <v>0</v>
      </c>
      <c r="G39710" s="7" t="s">
        <v>35</v>
      </c>
      <c r="H39710" s="7" t="s">
        <v>24</v>
      </c>
      <c r="I39710" s="9" t="s">
        <v>93</v>
      </c>
      <c r="J39710" s="7" t="s">
        <v>314</v>
      </c>
      <c r="K39710" s="10" t="s">
        <v>314</v>
      </c>
      <c r="L39710" s="7">
        <v>1</v>
      </c>
      <c r="M39710" s="11">
        <v>40458</v>
      </c>
      <c r="N39710" s="7" t="s">
        <v>1799</v>
      </c>
      <c r="O39710" s="7" t="s">
        <v>199</v>
      </c>
      <c r="P39710" s="10">
        <v>2010</v>
      </c>
      <c r="Q39710" s="12">
        <v>40458</v>
      </c>
      <c r="R39710" s="12">
        <v>40458</v>
      </c>
    </row>
    <row r="39711" spans="1:18" x14ac:dyDescent="0.25">
      <c r="A39711" s="7" t="s">
        <v>135161</v>
      </c>
      <c r="B39711" s="7" t="s">
        <v>135162</v>
      </c>
      <c r="D39711" s="7" t="s">
        <v>1422</v>
      </c>
      <c r="E39711" s="8" t="s">
        <v>1296</v>
      </c>
      <c r="F39711" s="8">
        <v>0</v>
      </c>
      <c r="G39711" s="7" t="s">
        <v>35</v>
      </c>
      <c r="H39711" s="7" t="s">
        <v>24</v>
      </c>
      <c r="I39711" s="9" t="s">
        <v>4150</v>
      </c>
      <c r="J39711" s="7" t="s">
        <v>19137</v>
      </c>
      <c r="K39711" s="10" t="s">
        <v>135163</v>
      </c>
      <c r="L39711" s="7">
        <v>1</v>
      </c>
      <c r="M39711" s="11">
        <v>41442</v>
      </c>
      <c r="N39711" s="7" t="s">
        <v>1766</v>
      </c>
      <c r="O39711" s="7" t="s">
        <v>412</v>
      </c>
      <c r="P39711" s="10">
        <v>2013</v>
      </c>
      <c r="Q39711" s="12">
        <v>41445</v>
      </c>
      <c r="R39711" s="12">
        <v>41445</v>
      </c>
    </row>
    <row r="39712" spans="1:18" x14ac:dyDescent="0.25">
      <c r="A39712" s="7" t="s">
        <v>135164</v>
      </c>
      <c r="B39712" s="7" t="s">
        <v>135165</v>
      </c>
      <c r="F39712" s="8">
        <v>51250</v>
      </c>
      <c r="G39712" s="7" t="s">
        <v>35</v>
      </c>
      <c r="H39712" s="7" t="s">
        <v>24</v>
      </c>
      <c r="I39712" s="9" t="s">
        <v>60</v>
      </c>
      <c r="J39712" s="7" t="s">
        <v>563</v>
      </c>
      <c r="K39712" s="10" t="s">
        <v>11186</v>
      </c>
      <c r="L39712" s="7">
        <v>1</v>
      </c>
      <c r="M39712" s="11">
        <v>40179</v>
      </c>
      <c r="N39712" s="7" t="s">
        <v>96</v>
      </c>
      <c r="O39712" s="7" t="s">
        <v>97</v>
      </c>
      <c r="P39712" s="10">
        <v>2010</v>
      </c>
      <c r="Q39712" s="12">
        <v>40911</v>
      </c>
      <c r="R39712" s="12">
        <v>40911</v>
      </c>
    </row>
    <row r="39713" spans="1:18" x14ac:dyDescent="0.25">
      <c r="A39713" s="7" t="s">
        <v>135166</v>
      </c>
      <c r="B39713" s="7" t="s">
        <v>135167</v>
      </c>
      <c r="D39713" s="7" t="s">
        <v>1035</v>
      </c>
      <c r="E39713" s="8" t="s">
        <v>386</v>
      </c>
      <c r="F39713" s="8">
        <v>0</v>
      </c>
      <c r="G39713" s="7" t="s">
        <v>35</v>
      </c>
      <c r="H39713" s="7" t="s">
        <v>24</v>
      </c>
      <c r="I39713" s="9" t="s">
        <v>1043</v>
      </c>
      <c r="J39713" s="7" t="s">
        <v>1044</v>
      </c>
      <c r="K39713" s="10" t="s">
        <v>1784</v>
      </c>
      <c r="L39713" s="7">
        <v>1</v>
      </c>
      <c r="M39713" s="11">
        <v>41732</v>
      </c>
      <c r="N39713" s="7" t="s">
        <v>4368</v>
      </c>
      <c r="O39713" s="7" t="s">
        <v>1151</v>
      </c>
      <c r="P39713" s="10">
        <v>2014</v>
      </c>
      <c r="Q39713" s="12">
        <v>41564</v>
      </c>
      <c r="R39713" s="12">
        <v>41564</v>
      </c>
    </row>
    <row r="39714" spans="1:18" x14ac:dyDescent="0.25">
      <c r="A39714" s="7" t="s">
        <v>135168</v>
      </c>
      <c r="B39714" s="7" t="s">
        <v>135169</v>
      </c>
      <c r="C39714" s="7" t="s">
        <v>135170</v>
      </c>
      <c r="D39714" s="7" t="s">
        <v>135171</v>
      </c>
      <c r="E39714" s="8" t="s">
        <v>3188</v>
      </c>
      <c r="F39714" s="8">
        <v>16515105</v>
      </c>
      <c r="G39714" s="7" t="s">
        <v>35</v>
      </c>
      <c r="H39714" s="7" t="s">
        <v>24</v>
      </c>
      <c r="I39714" s="9" t="s">
        <v>188</v>
      </c>
      <c r="J39714" s="7" t="s">
        <v>189</v>
      </c>
      <c r="K39714" s="10" t="s">
        <v>189</v>
      </c>
      <c r="L39714" s="7">
        <v>2</v>
      </c>
      <c r="M39714" s="11">
        <v>36892</v>
      </c>
      <c r="N39714" s="7" t="s">
        <v>154</v>
      </c>
      <c r="O39714" s="7" t="s">
        <v>155</v>
      </c>
      <c r="P39714" s="10">
        <v>2001</v>
      </c>
      <c r="Q39714" s="12">
        <v>41260</v>
      </c>
      <c r="R39714" s="12">
        <v>41563</v>
      </c>
    </row>
    <row r="39715" spans="1:18" x14ac:dyDescent="0.25">
      <c r="A39715" s="7" t="s">
        <v>135172</v>
      </c>
      <c r="B39715" s="7" t="s">
        <v>135173</v>
      </c>
      <c r="D39715" s="7" t="s">
        <v>122</v>
      </c>
      <c r="E39715" s="8" t="s">
        <v>123</v>
      </c>
      <c r="F39715" s="8">
        <v>2067034</v>
      </c>
      <c r="G39715" s="7" t="s">
        <v>35</v>
      </c>
      <c r="H39715" s="7" t="s">
        <v>24</v>
      </c>
      <c r="I39715" s="9" t="s">
        <v>782</v>
      </c>
      <c r="J39715" s="7" t="s">
        <v>783</v>
      </c>
      <c r="K39715" s="10" t="s">
        <v>1238</v>
      </c>
      <c r="L39715" s="7">
        <v>1</v>
      </c>
      <c r="Q39715" s="12">
        <v>40373</v>
      </c>
      <c r="R39715" s="12">
        <v>40373</v>
      </c>
    </row>
    <row r="39716" spans="1:18" x14ac:dyDescent="0.25">
      <c r="A39716" s="7" t="s">
        <v>135174</v>
      </c>
      <c r="B39716" s="7" t="s">
        <v>135175</v>
      </c>
      <c r="C39716" s="7" t="s">
        <v>135176</v>
      </c>
      <c r="D39716" s="7" t="s">
        <v>719</v>
      </c>
      <c r="E39716" s="8" t="s">
        <v>720</v>
      </c>
      <c r="F39716" s="8">
        <v>277187</v>
      </c>
      <c r="G39716" s="7" t="s">
        <v>35</v>
      </c>
      <c r="H39716" s="7" t="s">
        <v>52</v>
      </c>
      <c r="I39716" s="9"/>
      <c r="J39716" s="7" t="s">
        <v>19025</v>
      </c>
      <c r="K39716" s="10" t="s">
        <v>19025</v>
      </c>
      <c r="L39716" s="7">
        <v>1</v>
      </c>
      <c r="Q39716" s="12">
        <v>40989</v>
      </c>
      <c r="R39716" s="12">
        <v>40989</v>
      </c>
    </row>
    <row r="39717" spans="1:18" x14ac:dyDescent="0.25">
      <c r="A39717" s="7" t="s">
        <v>135177</v>
      </c>
      <c r="B39717" s="7" t="s">
        <v>135178</v>
      </c>
      <c r="C39717" s="7" t="s">
        <v>135179</v>
      </c>
      <c r="D39717" s="7" t="s">
        <v>135180</v>
      </c>
      <c r="E39717" s="8" t="s">
        <v>1269</v>
      </c>
      <c r="F39717" s="8">
        <v>2718043</v>
      </c>
      <c r="G39717" s="7" t="s">
        <v>35</v>
      </c>
      <c r="H39717" s="7" t="s">
        <v>635</v>
      </c>
      <c r="I39717" s="9"/>
      <c r="J39717" s="7" t="s">
        <v>10891</v>
      </c>
      <c r="K39717" s="10" t="s">
        <v>10891</v>
      </c>
      <c r="L39717" s="7">
        <v>1</v>
      </c>
      <c r="M39717" s="11">
        <v>39448</v>
      </c>
      <c r="N39717" s="7" t="s">
        <v>164</v>
      </c>
      <c r="O39717" s="7" t="s">
        <v>165</v>
      </c>
      <c r="P39717" s="10">
        <v>2008</v>
      </c>
      <c r="Q39717" s="12">
        <v>41607</v>
      </c>
      <c r="R39717" s="12">
        <v>41607</v>
      </c>
    </row>
    <row r="39718" spans="1:18" x14ac:dyDescent="0.25">
      <c r="A39718" s="7" t="s">
        <v>135181</v>
      </c>
      <c r="B39718" s="7" t="s">
        <v>135182</v>
      </c>
      <c r="C39718" s="7" t="s">
        <v>135183</v>
      </c>
      <c r="D39718" s="7" t="s">
        <v>1268</v>
      </c>
      <c r="E39718" s="8" t="s">
        <v>1269</v>
      </c>
      <c r="F39718" s="8">
        <v>0</v>
      </c>
      <c r="G39718" s="7" t="s">
        <v>35</v>
      </c>
      <c r="H39718" s="7" t="s">
        <v>24</v>
      </c>
      <c r="I39718" s="9" t="s">
        <v>2213</v>
      </c>
      <c r="J39718" s="7" t="s">
        <v>2214</v>
      </c>
      <c r="L39718" s="7">
        <v>1</v>
      </c>
      <c r="M39718" s="11">
        <v>40909</v>
      </c>
      <c r="N39718" s="7" t="s">
        <v>111</v>
      </c>
      <c r="O39718" s="7" t="s">
        <v>112</v>
      </c>
      <c r="P39718" s="10">
        <v>2012</v>
      </c>
      <c r="Q39718" s="12">
        <v>41581</v>
      </c>
      <c r="R39718" s="12">
        <v>41581</v>
      </c>
    </row>
    <row r="39719" spans="1:18" x14ac:dyDescent="0.25">
      <c r="A39719" s="7" t="s">
        <v>135184</v>
      </c>
      <c r="B39719" s="7" t="s">
        <v>135185</v>
      </c>
      <c r="C39719" s="7" t="s">
        <v>135186</v>
      </c>
      <c r="D39719" s="7" t="s">
        <v>135187</v>
      </c>
      <c r="E39719" s="8" t="s">
        <v>1269</v>
      </c>
      <c r="F39719" s="8">
        <v>123319000</v>
      </c>
      <c r="G39719" s="7" t="s">
        <v>35</v>
      </c>
      <c r="H39719" s="7" t="s">
        <v>176</v>
      </c>
      <c r="I39719" s="9"/>
      <c r="J39719" s="7" t="s">
        <v>177</v>
      </c>
      <c r="K39719" s="10" t="s">
        <v>177</v>
      </c>
      <c r="L39719" s="7">
        <v>5</v>
      </c>
      <c r="M39719" s="11">
        <v>39083</v>
      </c>
      <c r="N39719" s="7" t="s">
        <v>88</v>
      </c>
      <c r="O39719" s="7" t="s">
        <v>89</v>
      </c>
      <c r="P39719" s="10">
        <v>2007</v>
      </c>
      <c r="Q39719" s="12">
        <v>39917</v>
      </c>
      <c r="R39719" s="12">
        <v>41851</v>
      </c>
    </row>
    <row r="39720" spans="1:18" x14ac:dyDescent="0.25">
      <c r="A39720" s="7" t="s">
        <v>135188</v>
      </c>
      <c r="B39720" s="7" t="s">
        <v>135189</v>
      </c>
      <c r="C39720" s="7" t="s">
        <v>135190</v>
      </c>
      <c r="D39720" s="7" t="s">
        <v>122</v>
      </c>
      <c r="E39720" s="8" t="s">
        <v>123</v>
      </c>
      <c r="F39720" s="8">
        <v>3000000</v>
      </c>
      <c r="G39720" s="7" t="s">
        <v>35</v>
      </c>
      <c r="H39720" s="7" t="s">
        <v>24</v>
      </c>
      <c r="I39720" s="9" t="s">
        <v>36</v>
      </c>
      <c r="J39720" s="7" t="s">
        <v>181</v>
      </c>
      <c r="K39720" s="10" t="s">
        <v>594</v>
      </c>
      <c r="L39720" s="7">
        <v>1</v>
      </c>
      <c r="Q39720" s="12">
        <v>40631</v>
      </c>
      <c r="R39720" s="12">
        <v>40631</v>
      </c>
    </row>
    <row r="39721" spans="1:18" x14ac:dyDescent="0.25">
      <c r="A39721" s="7" t="s">
        <v>135191</v>
      </c>
      <c r="B39721" s="7" t="s">
        <v>135192</v>
      </c>
      <c r="C39721" s="7" t="s">
        <v>135193</v>
      </c>
      <c r="D39721" s="7" t="s">
        <v>908</v>
      </c>
      <c r="E39721" s="8" t="s">
        <v>909</v>
      </c>
      <c r="F39721" s="8">
        <v>150000</v>
      </c>
      <c r="G39721" s="7" t="s">
        <v>35</v>
      </c>
      <c r="H39721" s="7" t="s">
        <v>24</v>
      </c>
      <c r="I39721" s="9" t="s">
        <v>36</v>
      </c>
      <c r="J39721" s="7" t="s">
        <v>181</v>
      </c>
      <c r="K39721" s="10" t="s">
        <v>182</v>
      </c>
      <c r="L39721" s="7">
        <v>1</v>
      </c>
      <c r="Q39721" s="12">
        <v>40962</v>
      </c>
      <c r="R39721" s="12">
        <v>40962</v>
      </c>
    </row>
    <row r="39722" spans="1:18" x14ac:dyDescent="0.25">
      <c r="A39722" s="7" t="s">
        <v>135194</v>
      </c>
      <c r="B39722" s="7" t="s">
        <v>135195</v>
      </c>
      <c r="C39722" s="7" t="s">
        <v>135196</v>
      </c>
      <c r="D39722" s="7" t="s">
        <v>135197</v>
      </c>
      <c r="E39722" s="8" t="s">
        <v>4077</v>
      </c>
      <c r="F39722" s="8">
        <v>212500</v>
      </c>
      <c r="G39722" s="7" t="s">
        <v>35</v>
      </c>
      <c r="H39722" s="7" t="s">
        <v>24</v>
      </c>
      <c r="I39722" s="9" t="s">
        <v>36</v>
      </c>
      <c r="J39722" s="7" t="s">
        <v>181</v>
      </c>
      <c r="K39722" s="10" t="s">
        <v>2504</v>
      </c>
      <c r="L39722" s="7">
        <v>2</v>
      </c>
      <c r="M39722" s="11">
        <v>40909</v>
      </c>
      <c r="N39722" s="7" t="s">
        <v>111</v>
      </c>
      <c r="O39722" s="7" t="s">
        <v>112</v>
      </c>
      <c r="P39722" s="10">
        <v>2012</v>
      </c>
      <c r="Q39722" s="12">
        <v>41385</v>
      </c>
      <c r="R39722" s="12">
        <v>41669</v>
      </c>
    </row>
    <row r="39723" spans="1:18" x14ac:dyDescent="0.25">
      <c r="A39723" s="7" t="s">
        <v>135198</v>
      </c>
      <c r="B39723" s="7" t="s">
        <v>135199</v>
      </c>
      <c r="C39723" s="7" t="s">
        <v>135200</v>
      </c>
      <c r="D39723" s="7" t="s">
        <v>135201</v>
      </c>
      <c r="E39723" s="8" t="s">
        <v>1269</v>
      </c>
      <c r="F39723" s="8">
        <v>5800000</v>
      </c>
      <c r="G39723" s="7" t="s">
        <v>35</v>
      </c>
      <c r="H39723" s="7" t="s">
        <v>24</v>
      </c>
      <c r="I39723" s="9" t="s">
        <v>36</v>
      </c>
      <c r="J39723" s="7" t="s">
        <v>181</v>
      </c>
      <c r="K39723" s="10" t="s">
        <v>182</v>
      </c>
      <c r="L39723" s="7">
        <v>2</v>
      </c>
      <c r="M39723" s="11">
        <v>37622</v>
      </c>
      <c r="N39723" s="7" t="s">
        <v>814</v>
      </c>
      <c r="O39723" s="7" t="s">
        <v>815</v>
      </c>
      <c r="P39723" s="10">
        <v>2003</v>
      </c>
      <c r="Q39723" s="12">
        <v>37987</v>
      </c>
      <c r="R39723" s="12">
        <v>38701</v>
      </c>
    </row>
    <row r="39724" spans="1:18" x14ac:dyDescent="0.25">
      <c r="A39724" s="7" t="s">
        <v>135202</v>
      </c>
      <c r="B39724" s="7" t="s">
        <v>135203</v>
      </c>
      <c r="C39724" s="7" t="s">
        <v>135204</v>
      </c>
      <c r="D39724" s="7" t="s">
        <v>1268</v>
      </c>
      <c r="E39724" s="8" t="s">
        <v>1269</v>
      </c>
      <c r="F39724" s="8">
        <v>1700000</v>
      </c>
      <c r="G39724" s="7" t="s">
        <v>35</v>
      </c>
      <c r="H39724" s="7" t="s">
        <v>24</v>
      </c>
      <c r="I39724" s="9" t="s">
        <v>36</v>
      </c>
      <c r="J39724" s="7" t="s">
        <v>181</v>
      </c>
      <c r="K39724" s="10" t="s">
        <v>182</v>
      </c>
      <c r="L39724" s="7">
        <v>3</v>
      </c>
      <c r="M39724" s="11">
        <v>41122</v>
      </c>
      <c r="N39724" s="7" t="s">
        <v>569</v>
      </c>
      <c r="O39724" s="7" t="s">
        <v>570</v>
      </c>
      <c r="P39724" s="10">
        <v>2012</v>
      </c>
      <c r="Q39724" s="12">
        <v>41334</v>
      </c>
      <c r="R39724" s="12">
        <v>41883</v>
      </c>
    </row>
    <row r="39725" spans="1:18" x14ac:dyDescent="0.25">
      <c r="A39725" s="7" t="s">
        <v>135205</v>
      </c>
      <c r="B39725" s="7" t="s">
        <v>135206</v>
      </c>
      <c r="C39725" s="7" t="s">
        <v>135207</v>
      </c>
      <c r="D39725" s="7" t="s">
        <v>719</v>
      </c>
      <c r="E39725" s="8" t="s">
        <v>720</v>
      </c>
      <c r="F39725" s="8">
        <v>11200000</v>
      </c>
      <c r="G39725" s="7" t="s">
        <v>35</v>
      </c>
      <c r="H39725" s="7" t="s">
        <v>24</v>
      </c>
      <c r="I39725" s="9" t="s">
        <v>36</v>
      </c>
      <c r="J39725" s="7" t="s">
        <v>181</v>
      </c>
      <c r="K39725" s="10" t="s">
        <v>4892</v>
      </c>
      <c r="L39725" s="7">
        <v>2</v>
      </c>
      <c r="M39725" s="11">
        <v>40878</v>
      </c>
      <c r="N39725" s="7" t="s">
        <v>595</v>
      </c>
      <c r="O39725" s="7" t="s">
        <v>74</v>
      </c>
      <c r="P39725" s="10">
        <v>2011</v>
      </c>
      <c r="Q39725" s="12">
        <v>41620</v>
      </c>
      <c r="R39725" s="12">
        <v>41814</v>
      </c>
    </row>
    <row r="39726" spans="1:18" x14ac:dyDescent="0.25">
      <c r="A39726" s="7" t="s">
        <v>135208</v>
      </c>
      <c r="B39726" s="7" t="s">
        <v>135209</v>
      </c>
      <c r="C39726" s="7" t="s">
        <v>135210</v>
      </c>
      <c r="D39726" s="7" t="s">
        <v>33</v>
      </c>
      <c r="E39726" s="8" t="s">
        <v>34</v>
      </c>
      <c r="F39726" s="8">
        <v>4000000</v>
      </c>
      <c r="G39726" s="7" t="s">
        <v>35</v>
      </c>
      <c r="H39726" s="7" t="s">
        <v>24</v>
      </c>
      <c r="I39726" s="9" t="s">
        <v>36</v>
      </c>
      <c r="J39726" s="7" t="s">
        <v>181</v>
      </c>
      <c r="K39726" s="10" t="s">
        <v>1297</v>
      </c>
      <c r="L39726" s="7">
        <v>6</v>
      </c>
      <c r="M39726" s="11">
        <v>38596</v>
      </c>
      <c r="N39726" s="7" t="s">
        <v>685</v>
      </c>
      <c r="O39726" s="7" t="s">
        <v>686</v>
      </c>
      <c r="P39726" s="10">
        <v>2005</v>
      </c>
      <c r="Q39726" s="12">
        <v>38868</v>
      </c>
      <c r="R39726" s="12">
        <v>41617</v>
      </c>
    </row>
    <row r="39727" spans="1:18" x14ac:dyDescent="0.25">
      <c r="A39727" s="7" t="s">
        <v>135211</v>
      </c>
      <c r="B39727" s="7" t="s">
        <v>135212</v>
      </c>
      <c r="C39727" s="7" t="s">
        <v>135213</v>
      </c>
      <c r="D39727" s="7" t="s">
        <v>1268</v>
      </c>
      <c r="E39727" s="8" t="s">
        <v>1269</v>
      </c>
      <c r="F39727" s="8">
        <v>771960</v>
      </c>
      <c r="G39727" s="7" t="s">
        <v>35</v>
      </c>
      <c r="I39727" s="9"/>
      <c r="J39727" s="7"/>
      <c r="L39727" s="7">
        <v>1</v>
      </c>
      <c r="M39727" s="11">
        <v>41275</v>
      </c>
      <c r="N39727" s="7" t="s">
        <v>146</v>
      </c>
      <c r="O39727" s="7" t="s">
        <v>147</v>
      </c>
      <c r="P39727" s="10">
        <v>2013</v>
      </c>
      <c r="Q39727" s="12">
        <v>41689</v>
      </c>
      <c r="R39727" s="12">
        <v>41689</v>
      </c>
    </row>
    <row r="39728" spans="1:18" x14ac:dyDescent="0.25">
      <c r="A39728" s="7" t="s">
        <v>135214</v>
      </c>
      <c r="B39728" s="7" t="s">
        <v>135215</v>
      </c>
      <c r="C39728" s="7" t="s">
        <v>135216</v>
      </c>
      <c r="D39728" s="7" t="s">
        <v>68</v>
      </c>
      <c r="E39728" s="8" t="s">
        <v>69</v>
      </c>
      <c r="F39728" s="8">
        <v>475181</v>
      </c>
      <c r="G39728" s="7" t="s">
        <v>35</v>
      </c>
      <c r="H39728" s="7" t="s">
        <v>1503</v>
      </c>
      <c r="I39728" s="9"/>
      <c r="J39728" s="7" t="s">
        <v>1504</v>
      </c>
      <c r="K39728" s="10" t="s">
        <v>1504</v>
      </c>
      <c r="L39728" s="7">
        <v>1</v>
      </c>
      <c r="M39728" s="11">
        <v>41017</v>
      </c>
      <c r="N39728" s="7" t="s">
        <v>820</v>
      </c>
      <c r="O39728" s="7" t="s">
        <v>29</v>
      </c>
      <c r="P39728" s="10">
        <v>2012</v>
      </c>
      <c r="Q39728" s="12">
        <v>41621</v>
      </c>
      <c r="R39728" s="12">
        <v>41621</v>
      </c>
    </row>
    <row r="39729" spans="1:18" x14ac:dyDescent="0.25">
      <c r="A39729" s="7" t="s">
        <v>135217</v>
      </c>
      <c r="B39729" s="7" t="s">
        <v>135218</v>
      </c>
      <c r="C39729" s="7" t="s">
        <v>135219</v>
      </c>
      <c r="D39729" s="7" t="s">
        <v>1268</v>
      </c>
      <c r="E39729" s="8" t="s">
        <v>1269</v>
      </c>
      <c r="F39729" s="8">
        <v>2000000</v>
      </c>
      <c r="G39729" s="7" t="s">
        <v>35</v>
      </c>
      <c r="H39729" s="7" t="s">
        <v>52</v>
      </c>
      <c r="I39729" s="9"/>
      <c r="J39729" s="7" t="s">
        <v>2784</v>
      </c>
      <c r="L39729" s="7">
        <v>1</v>
      </c>
      <c r="Q39729" s="12">
        <v>40725</v>
      </c>
      <c r="R39729" s="12">
        <v>40725</v>
      </c>
    </row>
    <row r="39730" spans="1:18" x14ac:dyDescent="0.25">
      <c r="A39730" s="7" t="s">
        <v>135220</v>
      </c>
      <c r="B39730" s="7" t="s">
        <v>135221</v>
      </c>
      <c r="C39730" s="7" t="s">
        <v>135222</v>
      </c>
      <c r="D39730" s="7" t="s">
        <v>135223</v>
      </c>
      <c r="E39730" s="8" t="s">
        <v>1269</v>
      </c>
      <c r="F39730" s="8">
        <v>60000</v>
      </c>
      <c r="G39730" s="7" t="s">
        <v>35</v>
      </c>
      <c r="H39730" s="7" t="s">
        <v>24</v>
      </c>
      <c r="I39730" s="9" t="s">
        <v>25</v>
      </c>
      <c r="J39730" s="7" t="s">
        <v>26</v>
      </c>
      <c r="K39730" s="10" t="s">
        <v>27</v>
      </c>
      <c r="L39730" s="7">
        <v>1</v>
      </c>
      <c r="M39730" s="11">
        <v>41091</v>
      </c>
      <c r="N39730" s="7" t="s">
        <v>785</v>
      </c>
      <c r="O39730" s="7" t="s">
        <v>570</v>
      </c>
      <c r="P39730" s="10">
        <v>2012</v>
      </c>
      <c r="Q39730" s="12">
        <v>41105</v>
      </c>
      <c r="R39730" s="12">
        <v>41105</v>
      </c>
    </row>
    <row r="39731" spans="1:18" x14ac:dyDescent="0.25">
      <c r="A39731" s="7" t="s">
        <v>135224</v>
      </c>
      <c r="B39731" s="7" t="s">
        <v>135225</v>
      </c>
      <c r="C39731" s="7" t="s">
        <v>135226</v>
      </c>
      <c r="D39731" s="7" t="s">
        <v>135227</v>
      </c>
      <c r="E39731" s="8" t="s">
        <v>2825</v>
      </c>
      <c r="F39731" s="8">
        <v>6400000</v>
      </c>
      <c r="G39731" s="7" t="s">
        <v>35</v>
      </c>
      <c r="H39731" s="7" t="s">
        <v>482</v>
      </c>
      <c r="I39731" s="9"/>
      <c r="J39731" s="7" t="s">
        <v>21686</v>
      </c>
      <c r="K39731" s="10" t="s">
        <v>21686</v>
      </c>
      <c r="L39731" s="7">
        <v>2</v>
      </c>
      <c r="M39731" s="11">
        <v>40848</v>
      </c>
      <c r="N39731" s="7" t="s">
        <v>2287</v>
      </c>
      <c r="O39731" s="7" t="s">
        <v>74</v>
      </c>
      <c r="P39731" s="10">
        <v>2011</v>
      </c>
      <c r="Q39731" s="12">
        <v>41071</v>
      </c>
      <c r="R39731" s="12">
        <v>41547</v>
      </c>
    </row>
    <row r="39732" spans="1:18" x14ac:dyDescent="0.25">
      <c r="A39732" s="7" t="s">
        <v>135228</v>
      </c>
      <c r="B39732" s="7" t="s">
        <v>135229</v>
      </c>
      <c r="C39732" s="7" t="s">
        <v>135230</v>
      </c>
      <c r="D39732" s="7" t="s">
        <v>365</v>
      </c>
      <c r="E39732" s="8" t="s">
        <v>366</v>
      </c>
      <c r="F39732" s="8">
        <v>1675000</v>
      </c>
      <c r="G39732" s="7" t="s">
        <v>35</v>
      </c>
      <c r="H39732" s="7" t="s">
        <v>24</v>
      </c>
      <c r="I39732" s="9" t="s">
        <v>281</v>
      </c>
      <c r="J39732" s="7" t="s">
        <v>2370</v>
      </c>
      <c r="K39732" s="10" t="s">
        <v>74456</v>
      </c>
      <c r="L39732" s="7">
        <v>1</v>
      </c>
      <c r="M39732" s="11">
        <v>31048</v>
      </c>
      <c r="N39732" s="7" t="s">
        <v>3930</v>
      </c>
      <c r="O39732" s="7" t="s">
        <v>3931</v>
      </c>
      <c r="P39732" s="10">
        <v>1985</v>
      </c>
      <c r="Q39732" s="12">
        <v>40623</v>
      </c>
      <c r="R39732" s="12">
        <v>40623</v>
      </c>
    </row>
    <row r="39733" spans="1:18" x14ac:dyDescent="0.25">
      <c r="A39733" s="7" t="s">
        <v>135231</v>
      </c>
      <c r="B39733" s="7" t="s">
        <v>135232</v>
      </c>
      <c r="C39733" s="7" t="s">
        <v>135233</v>
      </c>
      <c r="D39733" s="7" t="s">
        <v>135234</v>
      </c>
      <c r="E39733" s="8" t="s">
        <v>18339</v>
      </c>
      <c r="F39733" s="8">
        <v>250000</v>
      </c>
      <c r="G39733" s="7" t="s">
        <v>35</v>
      </c>
      <c r="H39733" s="7" t="s">
        <v>24</v>
      </c>
      <c r="I39733" s="9" t="s">
        <v>25</v>
      </c>
      <c r="J39733" s="7" t="s">
        <v>26</v>
      </c>
      <c r="K39733" s="10" t="s">
        <v>27</v>
      </c>
      <c r="L39733" s="7">
        <v>1</v>
      </c>
      <c r="M39733" s="11">
        <v>41640</v>
      </c>
      <c r="N39733" s="7" t="s">
        <v>63</v>
      </c>
      <c r="O39733" s="7" t="s">
        <v>64</v>
      </c>
      <c r="P39733" s="10">
        <v>2014</v>
      </c>
      <c r="Q39733" s="12">
        <v>41932</v>
      </c>
      <c r="R39733" s="12">
        <v>41932</v>
      </c>
    </row>
    <row r="39734" spans="1:18" x14ac:dyDescent="0.25">
      <c r="A39734" s="7" t="s">
        <v>135235</v>
      </c>
      <c r="B39734" s="7" t="s">
        <v>135236</v>
      </c>
      <c r="F39734" s="8">
        <v>15000</v>
      </c>
      <c r="G39734" s="7" t="s">
        <v>35</v>
      </c>
      <c r="H39734" s="7" t="s">
        <v>24</v>
      </c>
      <c r="I39734" s="9" t="s">
        <v>2095</v>
      </c>
      <c r="J39734" s="7" t="s">
        <v>3837</v>
      </c>
      <c r="K39734" s="10" t="s">
        <v>3837</v>
      </c>
      <c r="L39734" s="7">
        <v>1</v>
      </c>
      <c r="Q39734" s="12">
        <v>41334</v>
      </c>
      <c r="R39734" s="12">
        <v>41334</v>
      </c>
    </row>
    <row r="39735" spans="1:18" x14ac:dyDescent="0.25">
      <c r="A39735" s="7" t="s">
        <v>135237</v>
      </c>
      <c r="B39735" s="7" t="s">
        <v>135238</v>
      </c>
      <c r="C39735" s="7" t="s">
        <v>135239</v>
      </c>
      <c r="D39735" s="7" t="s">
        <v>106</v>
      </c>
      <c r="E39735" s="8" t="s">
        <v>107</v>
      </c>
      <c r="F39735" s="8">
        <v>140000</v>
      </c>
      <c r="G39735" s="7" t="s">
        <v>35</v>
      </c>
      <c r="H39735" s="7" t="s">
        <v>24</v>
      </c>
      <c r="I39735" s="9" t="s">
        <v>93</v>
      </c>
      <c r="J39735" s="7" t="s">
        <v>314</v>
      </c>
      <c r="K39735" s="10" t="s">
        <v>314</v>
      </c>
      <c r="L39735" s="7">
        <v>1</v>
      </c>
      <c r="M39735" s="11">
        <v>41275</v>
      </c>
      <c r="N39735" s="7" t="s">
        <v>146</v>
      </c>
      <c r="O39735" s="7" t="s">
        <v>147</v>
      </c>
      <c r="P39735" s="10">
        <v>2013</v>
      </c>
      <c r="Q39735" s="12">
        <v>41362</v>
      </c>
      <c r="R39735" s="12">
        <v>41362</v>
      </c>
    </row>
    <row r="39736" spans="1:18" x14ac:dyDescent="0.25">
      <c r="A39736" s="7" t="s">
        <v>135240</v>
      </c>
      <c r="B39736" s="7" t="s">
        <v>135241</v>
      </c>
      <c r="D39736" s="7" t="s">
        <v>719</v>
      </c>
      <c r="E39736" s="8" t="s">
        <v>720</v>
      </c>
      <c r="F39736" s="8">
        <v>575000</v>
      </c>
      <c r="G39736" s="7" t="s">
        <v>35</v>
      </c>
      <c r="H39736" s="7" t="s">
        <v>24</v>
      </c>
      <c r="I39736" s="9" t="s">
        <v>281</v>
      </c>
      <c r="J39736" s="7" t="s">
        <v>282</v>
      </c>
      <c r="K39736" s="10" t="s">
        <v>23008</v>
      </c>
      <c r="L39736" s="7">
        <v>1</v>
      </c>
      <c r="M39736" s="11">
        <v>39083</v>
      </c>
      <c r="N39736" s="7" t="s">
        <v>88</v>
      </c>
      <c r="O39736" s="7" t="s">
        <v>89</v>
      </c>
      <c r="P39736" s="10">
        <v>2007</v>
      </c>
      <c r="Q39736" s="12">
        <v>40065</v>
      </c>
      <c r="R39736" s="12">
        <v>40065</v>
      </c>
    </row>
    <row r="39737" spans="1:18" x14ac:dyDescent="0.25">
      <c r="A39737" s="7" t="s">
        <v>135242</v>
      </c>
      <c r="B39737" s="7" t="s">
        <v>135243</v>
      </c>
      <c r="C39737" s="7" t="s">
        <v>135244</v>
      </c>
      <c r="D39737" s="7" t="s">
        <v>135245</v>
      </c>
      <c r="E39737" s="8" t="s">
        <v>4831</v>
      </c>
      <c r="F39737" s="8">
        <v>2200000</v>
      </c>
      <c r="G39737" s="7" t="s">
        <v>35</v>
      </c>
      <c r="H39737" s="7" t="s">
        <v>24</v>
      </c>
      <c r="I39737" s="9" t="s">
        <v>6145</v>
      </c>
      <c r="J39737" s="7" t="s">
        <v>613</v>
      </c>
      <c r="K39737" s="10" t="s">
        <v>6146</v>
      </c>
      <c r="L39737" s="7">
        <v>3</v>
      </c>
      <c r="M39737" s="11">
        <v>41363</v>
      </c>
      <c r="N39737" s="7" t="s">
        <v>514</v>
      </c>
      <c r="O39737" s="7" t="s">
        <v>147</v>
      </c>
      <c r="P39737" s="10">
        <v>2013</v>
      </c>
      <c r="Q39737" s="12">
        <v>40544</v>
      </c>
      <c r="R39737" s="12">
        <v>41263</v>
      </c>
    </row>
    <row r="39738" spans="1:18" x14ac:dyDescent="0.25">
      <c r="A39738" s="7" t="s">
        <v>135246</v>
      </c>
      <c r="B39738" s="7" t="s">
        <v>135247</v>
      </c>
      <c r="C39738" s="7" t="s">
        <v>135248</v>
      </c>
      <c r="D39738" s="7" t="s">
        <v>1268</v>
      </c>
      <c r="E39738" s="8" t="s">
        <v>1269</v>
      </c>
      <c r="F39738" s="8">
        <v>66372</v>
      </c>
      <c r="G39738" s="7" t="s">
        <v>35</v>
      </c>
      <c r="H39738" s="7" t="s">
        <v>4917</v>
      </c>
      <c r="I39738" s="9"/>
      <c r="J39738" s="7" t="s">
        <v>34669</v>
      </c>
      <c r="L39738" s="7">
        <v>2</v>
      </c>
      <c r="Q39738" s="12">
        <v>41252</v>
      </c>
      <c r="R39738" s="12">
        <v>41306</v>
      </c>
    </row>
    <row r="39739" spans="1:18" x14ac:dyDescent="0.25">
      <c r="A39739" s="7" t="s">
        <v>135249</v>
      </c>
      <c r="B39739" s="7" t="s">
        <v>135250</v>
      </c>
      <c r="C39739" s="7" t="s">
        <v>135251</v>
      </c>
      <c r="F39739" s="8">
        <v>3992115</v>
      </c>
      <c r="G39739" s="7" t="s">
        <v>35</v>
      </c>
      <c r="H39739" s="7" t="s">
        <v>24</v>
      </c>
      <c r="I39739" s="9" t="s">
        <v>782</v>
      </c>
      <c r="J39739" s="7" t="s">
        <v>783</v>
      </c>
      <c r="K39739" s="10" t="s">
        <v>784</v>
      </c>
      <c r="L39739" s="7">
        <v>1</v>
      </c>
      <c r="M39739" s="11">
        <v>41275</v>
      </c>
      <c r="N39739" s="7" t="s">
        <v>146</v>
      </c>
      <c r="O39739" s="7" t="s">
        <v>147</v>
      </c>
      <c r="P39739" s="10">
        <v>2013</v>
      </c>
      <c r="Q39739" s="12">
        <v>41915</v>
      </c>
      <c r="R39739" s="12">
        <v>41915</v>
      </c>
    </row>
    <row r="39740" spans="1:18" x14ac:dyDescent="0.25">
      <c r="A39740" s="7" t="s">
        <v>135252</v>
      </c>
      <c r="B39740" s="7" t="s">
        <v>135253</v>
      </c>
      <c r="C39740" s="7" t="s">
        <v>135254</v>
      </c>
      <c r="D39740" s="7" t="s">
        <v>135255</v>
      </c>
      <c r="E39740" s="8" t="s">
        <v>4331</v>
      </c>
      <c r="F39740" s="8">
        <v>2900000</v>
      </c>
      <c r="G39740" s="7" t="s">
        <v>35</v>
      </c>
      <c r="I39740" s="9"/>
      <c r="J39740" s="7"/>
      <c r="L39740" s="7">
        <v>4</v>
      </c>
      <c r="M39740" s="11">
        <v>40909</v>
      </c>
      <c r="N39740" s="7" t="s">
        <v>111</v>
      </c>
      <c r="O39740" s="7" t="s">
        <v>112</v>
      </c>
      <c r="P39740" s="10">
        <v>2012</v>
      </c>
      <c r="Q39740" s="12">
        <v>40940</v>
      </c>
      <c r="R39740" s="12">
        <v>41684</v>
      </c>
    </row>
    <row r="39741" spans="1:18" x14ac:dyDescent="0.25">
      <c r="A39741" s="7" t="s">
        <v>135256</v>
      </c>
      <c r="B39741" s="7" t="s">
        <v>135257</v>
      </c>
      <c r="C39741" s="7" t="s">
        <v>135258</v>
      </c>
      <c r="D39741" s="7" t="s">
        <v>135259</v>
      </c>
      <c r="E39741" s="8" t="s">
        <v>5086</v>
      </c>
      <c r="F39741" s="8">
        <v>111520</v>
      </c>
      <c r="G39741" s="7" t="s">
        <v>35</v>
      </c>
      <c r="H39741" s="7" t="s">
        <v>4129</v>
      </c>
      <c r="I39741" s="9"/>
      <c r="J39741" s="7" t="s">
        <v>4130</v>
      </c>
      <c r="K39741" s="10" t="s">
        <v>4130</v>
      </c>
      <c r="L39741" s="7">
        <v>2</v>
      </c>
      <c r="Q39741" s="12">
        <v>39326</v>
      </c>
      <c r="R39741" s="12">
        <v>39722</v>
      </c>
    </row>
    <row r="39742" spans="1:18" x14ac:dyDescent="0.25">
      <c r="A39742" s="7" t="s">
        <v>135260</v>
      </c>
      <c r="B39742" s="7" t="s">
        <v>135261</v>
      </c>
      <c r="C39742" s="7" t="s">
        <v>135262</v>
      </c>
      <c r="D39742" s="7" t="s">
        <v>86</v>
      </c>
      <c r="E39742" s="8" t="s">
        <v>87</v>
      </c>
      <c r="F39742" s="8">
        <v>748678</v>
      </c>
      <c r="G39742" s="7" t="s">
        <v>80</v>
      </c>
      <c r="H39742" s="7" t="s">
        <v>4129</v>
      </c>
      <c r="I39742" s="9"/>
      <c r="J39742" s="7" t="s">
        <v>4130</v>
      </c>
      <c r="K39742" s="10" t="s">
        <v>4130</v>
      </c>
      <c r="L39742" s="7">
        <v>1</v>
      </c>
      <c r="M39742" s="11">
        <v>40787</v>
      </c>
      <c r="N39742" s="7" t="s">
        <v>229</v>
      </c>
      <c r="O39742" s="7" t="s">
        <v>230</v>
      </c>
      <c r="P39742" s="10">
        <v>2011</v>
      </c>
      <c r="Q39742" s="12">
        <v>40791</v>
      </c>
      <c r="R39742" s="12">
        <v>40791</v>
      </c>
    </row>
    <row r="39743" spans="1:18" x14ac:dyDescent="0.25">
      <c r="A39743" s="7" t="s">
        <v>135263</v>
      </c>
      <c r="B39743" s="7" t="s">
        <v>135264</v>
      </c>
      <c r="F39743" s="8">
        <v>0</v>
      </c>
      <c r="G39743" s="7" t="s">
        <v>35</v>
      </c>
      <c r="H39743" s="7" t="s">
        <v>24</v>
      </c>
      <c r="I39743" s="9" t="s">
        <v>248</v>
      </c>
      <c r="J39743" s="7" t="s">
        <v>249</v>
      </c>
      <c r="K39743" s="10" t="s">
        <v>249</v>
      </c>
      <c r="L39743" s="7">
        <v>1</v>
      </c>
      <c r="Q39743" s="12">
        <v>40544</v>
      </c>
      <c r="R39743" s="12">
        <v>40544</v>
      </c>
    </row>
    <row r="39744" spans="1:18" x14ac:dyDescent="0.25">
      <c r="A39744" s="7" t="s">
        <v>135265</v>
      </c>
      <c r="B39744" s="7" t="s">
        <v>135266</v>
      </c>
      <c r="C39744" s="7" t="s">
        <v>135267</v>
      </c>
      <c r="D39744" s="7" t="s">
        <v>135268</v>
      </c>
      <c r="E39744" s="8" t="s">
        <v>5847</v>
      </c>
      <c r="F39744" s="8">
        <v>115000000</v>
      </c>
      <c r="G39744" s="7" t="s">
        <v>35</v>
      </c>
      <c r="H39744" s="7" t="s">
        <v>10544</v>
      </c>
      <c r="I39744" s="9"/>
      <c r="J39744" s="7" t="s">
        <v>13558</v>
      </c>
      <c r="K39744" s="10" t="s">
        <v>13558</v>
      </c>
      <c r="L39744" s="7">
        <v>3</v>
      </c>
      <c r="M39744" s="11">
        <v>38353</v>
      </c>
      <c r="N39744" s="7" t="s">
        <v>435</v>
      </c>
      <c r="O39744" s="7" t="s">
        <v>436</v>
      </c>
      <c r="P39744" s="10">
        <v>2005</v>
      </c>
      <c r="Q39744" s="12">
        <v>40909</v>
      </c>
      <c r="R39744" s="12">
        <v>41722</v>
      </c>
    </row>
    <row r="39745" spans="1:18" x14ac:dyDescent="0.25">
      <c r="A39745" s="7" t="s">
        <v>135269</v>
      </c>
      <c r="B39745" s="7" t="s">
        <v>135270</v>
      </c>
      <c r="C39745" s="7" t="s">
        <v>135271</v>
      </c>
      <c r="D39745" s="7" t="s">
        <v>86</v>
      </c>
      <c r="E39745" s="8" t="s">
        <v>87</v>
      </c>
      <c r="F39745" s="8">
        <v>1200000</v>
      </c>
      <c r="G39745" s="7" t="s">
        <v>35</v>
      </c>
      <c r="H39745" s="7" t="s">
        <v>469</v>
      </c>
      <c r="I39745" s="9"/>
      <c r="J39745" s="7" t="s">
        <v>2348</v>
      </c>
      <c r="K39745" s="10" t="s">
        <v>13558</v>
      </c>
      <c r="L39745" s="7">
        <v>1</v>
      </c>
      <c r="Q39745" s="12">
        <v>41609</v>
      </c>
      <c r="R39745" s="12">
        <v>41609</v>
      </c>
    </row>
    <row r="39746" spans="1:18" x14ac:dyDescent="0.25">
      <c r="A39746" s="7" t="s">
        <v>135272</v>
      </c>
      <c r="B39746" s="7" t="s">
        <v>135273</v>
      </c>
      <c r="C39746" s="7" t="s">
        <v>135274</v>
      </c>
      <c r="D39746" s="7" t="s">
        <v>135275</v>
      </c>
      <c r="E39746" s="8" t="s">
        <v>341</v>
      </c>
      <c r="F39746" s="8">
        <v>1200000</v>
      </c>
      <c r="G39746" s="7" t="s">
        <v>35</v>
      </c>
      <c r="H39746" s="7" t="s">
        <v>24</v>
      </c>
      <c r="I39746" s="9" t="s">
        <v>36</v>
      </c>
      <c r="J39746" s="7" t="s">
        <v>37</v>
      </c>
      <c r="K39746" s="10" t="s">
        <v>37</v>
      </c>
      <c r="L39746" s="7">
        <v>1</v>
      </c>
      <c r="M39746" s="11">
        <v>39083</v>
      </c>
      <c r="N39746" s="7" t="s">
        <v>88</v>
      </c>
      <c r="O39746" s="7" t="s">
        <v>89</v>
      </c>
      <c r="P39746" s="10">
        <v>2007</v>
      </c>
      <c r="Q39746" s="12">
        <v>41562</v>
      </c>
      <c r="R39746" s="12">
        <v>41562</v>
      </c>
    </row>
    <row r="39747" spans="1:18" x14ac:dyDescent="0.25">
      <c r="A39747" s="7" t="s">
        <v>135276</v>
      </c>
      <c r="B39747" s="7" t="s">
        <v>135277</v>
      </c>
      <c r="C39747" s="7" t="s">
        <v>135278</v>
      </c>
      <c r="D39747" s="7" t="s">
        <v>275</v>
      </c>
      <c r="E39747" s="8" t="s">
        <v>276</v>
      </c>
      <c r="F39747" s="8">
        <v>2009123</v>
      </c>
      <c r="G39747" s="7" t="s">
        <v>35</v>
      </c>
      <c r="H39747" s="7" t="s">
        <v>24</v>
      </c>
      <c r="I39747" s="9" t="s">
        <v>782</v>
      </c>
      <c r="J39747" s="7" t="s">
        <v>783</v>
      </c>
      <c r="K39747" s="10" t="s">
        <v>784</v>
      </c>
      <c r="L39747" s="7">
        <v>2</v>
      </c>
      <c r="M39747" s="11">
        <v>35796</v>
      </c>
      <c r="N39747" s="7" t="s">
        <v>674</v>
      </c>
      <c r="O39747" s="7" t="s">
        <v>675</v>
      </c>
      <c r="P39747" s="10">
        <v>1998</v>
      </c>
      <c r="Q39747" s="12">
        <v>40232</v>
      </c>
      <c r="R39747" s="12">
        <v>40416</v>
      </c>
    </row>
    <row r="39748" spans="1:18" x14ac:dyDescent="0.25">
      <c r="A39748" s="7" t="s">
        <v>135279</v>
      </c>
      <c r="B39748" s="7" t="s">
        <v>135280</v>
      </c>
      <c r="C39748" s="7" t="s">
        <v>135281</v>
      </c>
      <c r="D39748" s="7" t="s">
        <v>719</v>
      </c>
      <c r="E39748" s="8" t="s">
        <v>720</v>
      </c>
      <c r="F39748" s="8">
        <v>20000000</v>
      </c>
      <c r="G39748" s="7" t="s">
        <v>35</v>
      </c>
      <c r="H39748" s="7" t="s">
        <v>24</v>
      </c>
      <c r="I39748" s="9" t="s">
        <v>116</v>
      </c>
      <c r="J39748" s="7" t="s">
        <v>3292</v>
      </c>
      <c r="K39748" s="10" t="s">
        <v>3292</v>
      </c>
      <c r="L39748" s="7">
        <v>1</v>
      </c>
      <c r="M39748" s="11">
        <v>31413</v>
      </c>
      <c r="N39748" s="7" t="s">
        <v>124</v>
      </c>
      <c r="O39748" s="7" t="s">
        <v>125</v>
      </c>
      <c r="P39748" s="10">
        <v>1986</v>
      </c>
      <c r="Q39748" s="12">
        <v>39976</v>
      </c>
      <c r="R39748" s="12">
        <v>39976</v>
      </c>
    </row>
    <row r="39749" spans="1:18" x14ac:dyDescent="0.25">
      <c r="A39749" s="7" t="s">
        <v>135282</v>
      </c>
      <c r="B39749" s="7" t="s">
        <v>135283</v>
      </c>
      <c r="C39749" s="7" t="s">
        <v>135284</v>
      </c>
      <c r="D39749" s="7" t="s">
        <v>135285</v>
      </c>
      <c r="E39749" s="8" t="s">
        <v>20012</v>
      </c>
      <c r="F39749" s="8">
        <v>500000</v>
      </c>
      <c r="G39749" s="7" t="s">
        <v>35</v>
      </c>
      <c r="H39749" s="7" t="s">
        <v>24</v>
      </c>
      <c r="I39749" s="9" t="s">
        <v>25</v>
      </c>
      <c r="J39749" s="7" t="s">
        <v>26</v>
      </c>
      <c r="K39749" s="10" t="s">
        <v>27</v>
      </c>
      <c r="L39749" s="7">
        <v>1</v>
      </c>
      <c r="M39749" s="11">
        <v>40179</v>
      </c>
      <c r="N39749" s="7" t="s">
        <v>96</v>
      </c>
      <c r="O39749" s="7" t="s">
        <v>97</v>
      </c>
      <c r="P39749" s="10">
        <v>2010</v>
      </c>
      <c r="Q39749" s="12">
        <v>41107</v>
      </c>
      <c r="R39749" s="12">
        <v>41107</v>
      </c>
    </row>
    <row r="39750" spans="1:18" x14ac:dyDescent="0.25">
      <c r="A39750" s="7" t="s">
        <v>135286</v>
      </c>
      <c r="B39750" s="7" t="s">
        <v>135287</v>
      </c>
      <c r="C39750" s="7" t="s">
        <v>135288</v>
      </c>
      <c r="D39750" s="7" t="s">
        <v>106</v>
      </c>
      <c r="E39750" s="8" t="s">
        <v>107</v>
      </c>
      <c r="F39750" s="8">
        <v>40000</v>
      </c>
      <c r="G39750" s="7" t="s">
        <v>35</v>
      </c>
      <c r="H39750" s="7" t="s">
        <v>108</v>
      </c>
      <c r="I39750" s="9"/>
      <c r="J39750" s="7" t="s">
        <v>109</v>
      </c>
      <c r="K39750" s="10" t="s">
        <v>109</v>
      </c>
      <c r="L39750" s="7">
        <v>1</v>
      </c>
      <c r="Q39750" s="12">
        <v>41618</v>
      </c>
      <c r="R39750" s="12">
        <v>41618</v>
      </c>
    </row>
    <row r="39751" spans="1:18" x14ac:dyDescent="0.25">
      <c r="A39751" s="7" t="s">
        <v>135289</v>
      </c>
      <c r="B39751" s="7" t="s">
        <v>135290</v>
      </c>
      <c r="C39751" s="7" t="s">
        <v>135291</v>
      </c>
      <c r="D39751" s="7" t="s">
        <v>135292</v>
      </c>
      <c r="E39751" s="8" t="s">
        <v>92111</v>
      </c>
      <c r="F39751" s="8">
        <v>10000000</v>
      </c>
      <c r="G39751" s="7" t="s">
        <v>23</v>
      </c>
      <c r="H39751" s="7" t="s">
        <v>24</v>
      </c>
      <c r="I39751" s="9" t="s">
        <v>36</v>
      </c>
      <c r="J39751" s="7" t="s">
        <v>181</v>
      </c>
      <c r="K39751" s="10" t="s">
        <v>182</v>
      </c>
      <c r="L39751" s="7">
        <v>1</v>
      </c>
      <c r="M39751" s="11">
        <v>38834</v>
      </c>
      <c r="N39751" s="7" t="s">
        <v>696</v>
      </c>
      <c r="O39751" s="7" t="s">
        <v>463</v>
      </c>
      <c r="P39751" s="10">
        <v>2006</v>
      </c>
      <c r="Q39751" s="12">
        <v>40673</v>
      </c>
      <c r="R39751" s="12">
        <v>40673</v>
      </c>
    </row>
    <row r="39752" spans="1:18" x14ac:dyDescent="0.25">
      <c r="A39752" s="7" t="s">
        <v>135293</v>
      </c>
      <c r="B39752" s="7" t="s">
        <v>135294</v>
      </c>
      <c r="C39752" s="7" t="s">
        <v>135295</v>
      </c>
      <c r="D39752" s="7" t="s">
        <v>68</v>
      </c>
      <c r="E39752" s="8" t="s">
        <v>69</v>
      </c>
      <c r="F39752" s="8">
        <v>1500000</v>
      </c>
      <c r="G39752" s="7" t="s">
        <v>35</v>
      </c>
      <c r="H39752" s="7" t="s">
        <v>24</v>
      </c>
      <c r="I39752" s="9" t="s">
        <v>188</v>
      </c>
      <c r="J39752" s="7" t="s">
        <v>189</v>
      </c>
      <c r="K39752" s="10" t="s">
        <v>189</v>
      </c>
      <c r="L39752" s="7">
        <v>1</v>
      </c>
      <c r="M39752" s="11">
        <v>41275</v>
      </c>
      <c r="N39752" s="7" t="s">
        <v>146</v>
      </c>
      <c r="O39752" s="7" t="s">
        <v>147</v>
      </c>
      <c r="P39752" s="10">
        <v>2013</v>
      </c>
      <c r="Q39752" s="12">
        <v>41801</v>
      </c>
      <c r="R39752" s="12">
        <v>41801</v>
      </c>
    </row>
    <row r="39753" spans="1:18" x14ac:dyDescent="0.25">
      <c r="A39753" s="7" t="s">
        <v>135296</v>
      </c>
      <c r="B39753" s="7" t="s">
        <v>135297</v>
      </c>
      <c r="C39753" s="7" t="s">
        <v>135298</v>
      </c>
      <c r="D39753" s="7" t="s">
        <v>135299</v>
      </c>
      <c r="E39753" s="8" t="s">
        <v>5967</v>
      </c>
      <c r="F39753" s="8">
        <v>0</v>
      </c>
      <c r="G39753" s="7" t="s">
        <v>35</v>
      </c>
      <c r="H39753" s="7" t="s">
        <v>24</v>
      </c>
      <c r="I39753" s="9" t="s">
        <v>36</v>
      </c>
      <c r="J39753" s="7" t="s">
        <v>181</v>
      </c>
      <c r="K39753" s="10" t="s">
        <v>277</v>
      </c>
      <c r="L39753" s="7">
        <v>1</v>
      </c>
      <c r="M39753" s="11">
        <v>40544</v>
      </c>
      <c r="N39753" s="7" t="s">
        <v>537</v>
      </c>
      <c r="O39753" s="7" t="s">
        <v>505</v>
      </c>
      <c r="P39753" s="10">
        <v>2011</v>
      </c>
      <c r="Q39753" s="12">
        <v>40787</v>
      </c>
      <c r="R39753" s="12">
        <v>40787</v>
      </c>
    </row>
    <row r="39754" spans="1:18" x14ac:dyDescent="0.25">
      <c r="A39754" s="7" t="s">
        <v>135300</v>
      </c>
      <c r="B39754" s="7" t="s">
        <v>135301</v>
      </c>
      <c r="C39754" s="7" t="s">
        <v>135302</v>
      </c>
      <c r="D39754" s="7" t="s">
        <v>135303</v>
      </c>
      <c r="E39754" s="8" t="s">
        <v>69</v>
      </c>
      <c r="F39754" s="8">
        <v>850000</v>
      </c>
      <c r="G39754" s="7" t="s">
        <v>35</v>
      </c>
      <c r="H39754" s="7" t="s">
        <v>626</v>
      </c>
      <c r="I39754" s="9"/>
      <c r="J39754" s="7" t="s">
        <v>5783</v>
      </c>
      <c r="K39754" s="10" t="s">
        <v>5783</v>
      </c>
      <c r="L39754" s="7">
        <v>1</v>
      </c>
      <c r="M39754" s="11">
        <v>40067</v>
      </c>
      <c r="N39754" s="7" t="s">
        <v>1265</v>
      </c>
      <c r="O39754" s="7" t="s">
        <v>267</v>
      </c>
      <c r="P39754" s="10">
        <v>2009</v>
      </c>
      <c r="Q39754" s="12">
        <v>40844</v>
      </c>
      <c r="R39754" s="12">
        <v>40844</v>
      </c>
    </row>
    <row r="39755" spans="1:18" x14ac:dyDescent="0.25">
      <c r="A39755" s="7" t="s">
        <v>135304</v>
      </c>
      <c r="B39755" s="7" t="s">
        <v>135305</v>
      </c>
      <c r="C39755" s="7" t="s">
        <v>135306</v>
      </c>
      <c r="D39755" s="7" t="s">
        <v>135307</v>
      </c>
      <c r="E39755" s="8" t="s">
        <v>239</v>
      </c>
      <c r="F39755" s="8">
        <v>887000</v>
      </c>
      <c r="G39755" s="7" t="s">
        <v>35</v>
      </c>
      <c r="H39755" s="7" t="s">
        <v>24</v>
      </c>
      <c r="I39755" s="9" t="s">
        <v>36</v>
      </c>
      <c r="J39755" s="7" t="s">
        <v>181</v>
      </c>
      <c r="K39755" s="10" t="s">
        <v>22348</v>
      </c>
      <c r="L39755" s="7">
        <v>2</v>
      </c>
      <c r="M39755" s="11">
        <v>41334</v>
      </c>
      <c r="N39755" s="7" t="s">
        <v>514</v>
      </c>
      <c r="O39755" s="7" t="s">
        <v>147</v>
      </c>
      <c r="P39755" s="10">
        <v>2013</v>
      </c>
      <c r="Q39755" s="12">
        <v>41747</v>
      </c>
      <c r="R39755" s="12">
        <v>41869</v>
      </c>
    </row>
    <row r="39756" spans="1:18" x14ac:dyDescent="0.25">
      <c r="A39756" s="7" t="s">
        <v>135308</v>
      </c>
      <c r="B39756" s="7" t="s">
        <v>135309</v>
      </c>
      <c r="C39756" s="7" t="s">
        <v>135310</v>
      </c>
      <c r="D39756" s="7" t="s">
        <v>135311</v>
      </c>
      <c r="E39756" s="8" t="s">
        <v>22347</v>
      </c>
      <c r="F39756" s="8">
        <v>7000000</v>
      </c>
      <c r="G39756" s="7" t="s">
        <v>80</v>
      </c>
      <c r="H39756" s="7" t="s">
        <v>24</v>
      </c>
      <c r="I39756" s="9" t="s">
        <v>188</v>
      </c>
      <c r="J39756" s="7" t="s">
        <v>189</v>
      </c>
      <c r="K39756" s="10" t="s">
        <v>189</v>
      </c>
      <c r="L39756" s="7">
        <v>1</v>
      </c>
      <c r="Q39756" s="12">
        <v>38991</v>
      </c>
      <c r="R39756" s="12">
        <v>38991</v>
      </c>
    </row>
    <row r="39757" spans="1:18" x14ac:dyDescent="0.25">
      <c r="A39757" s="7" t="s">
        <v>135312</v>
      </c>
      <c r="B39757" s="7" t="s">
        <v>135313</v>
      </c>
      <c r="C39757" s="7" t="s">
        <v>135314</v>
      </c>
      <c r="D39757" s="7" t="s">
        <v>135315</v>
      </c>
      <c r="E39757" s="8" t="s">
        <v>10807</v>
      </c>
      <c r="F39757" s="8">
        <v>250000</v>
      </c>
      <c r="G39757" s="7" t="s">
        <v>35</v>
      </c>
      <c r="H39757" s="7" t="s">
        <v>10141</v>
      </c>
      <c r="I39757" s="9"/>
      <c r="J39757" s="7" t="s">
        <v>26257</v>
      </c>
      <c r="K39757" s="10" t="s">
        <v>26257</v>
      </c>
      <c r="L39757" s="7">
        <v>1</v>
      </c>
      <c r="M39757" s="11">
        <v>40571</v>
      </c>
      <c r="N39757" s="7" t="s">
        <v>537</v>
      </c>
      <c r="O39757" s="7" t="s">
        <v>505</v>
      </c>
      <c r="P39757" s="10">
        <v>2011</v>
      </c>
      <c r="Q39757" s="12">
        <v>41913</v>
      </c>
      <c r="R39757" s="12">
        <v>41913</v>
      </c>
    </row>
    <row r="39758" spans="1:18" x14ac:dyDescent="0.25">
      <c r="A39758" s="7" t="s">
        <v>135316</v>
      </c>
      <c r="B39758" s="7" t="s">
        <v>135317</v>
      </c>
      <c r="C39758" s="7" t="s">
        <v>135318</v>
      </c>
      <c r="D39758" s="7" t="s">
        <v>1664</v>
      </c>
      <c r="E39758" s="8" t="s">
        <v>1665</v>
      </c>
      <c r="F39758" s="8">
        <v>16000000</v>
      </c>
      <c r="G39758" s="7" t="s">
        <v>35</v>
      </c>
      <c r="H39758" s="7" t="s">
        <v>24</v>
      </c>
      <c r="I39758" s="9" t="s">
        <v>1196</v>
      </c>
      <c r="J39758" s="7" t="s">
        <v>1197</v>
      </c>
      <c r="K39758" s="10" t="s">
        <v>30033</v>
      </c>
      <c r="L39758" s="7">
        <v>1</v>
      </c>
      <c r="Q39758" s="12">
        <v>38847</v>
      </c>
      <c r="R39758" s="12">
        <v>38847</v>
      </c>
    </row>
    <row r="39759" spans="1:18" x14ac:dyDescent="0.25">
      <c r="A39759" s="7" t="s">
        <v>135319</v>
      </c>
      <c r="B39759" s="7" t="s">
        <v>135320</v>
      </c>
      <c r="C39759" s="7" t="s">
        <v>135321</v>
      </c>
      <c r="D39759" s="7" t="s">
        <v>135322</v>
      </c>
      <c r="E39759" s="8" t="s">
        <v>1403</v>
      </c>
      <c r="F39759" s="8">
        <v>500000</v>
      </c>
      <c r="G39759" s="7" t="s">
        <v>23</v>
      </c>
      <c r="H39759" s="7" t="s">
        <v>24</v>
      </c>
      <c r="I39759" s="9" t="s">
        <v>36</v>
      </c>
      <c r="J39759" s="7" t="s">
        <v>181</v>
      </c>
      <c r="K39759" s="10" t="s">
        <v>182</v>
      </c>
      <c r="L39759" s="7">
        <v>2</v>
      </c>
      <c r="Q39759" s="12">
        <v>40817</v>
      </c>
      <c r="R39759" s="12">
        <v>40988</v>
      </c>
    </row>
    <row r="39760" spans="1:18" x14ac:dyDescent="0.25">
      <c r="A39760" s="7" t="s">
        <v>135323</v>
      </c>
      <c r="B39760" s="7" t="s">
        <v>135324</v>
      </c>
      <c r="C39760" s="7" t="s">
        <v>135325</v>
      </c>
      <c r="D39760" s="7" t="s">
        <v>135326</v>
      </c>
      <c r="E39760" s="8" t="s">
        <v>2121</v>
      </c>
      <c r="F39760" s="8">
        <v>2500000</v>
      </c>
      <c r="G39760" s="7" t="s">
        <v>35</v>
      </c>
      <c r="H39760" s="7" t="s">
        <v>24</v>
      </c>
      <c r="I39760" s="9" t="s">
        <v>36</v>
      </c>
      <c r="J39760" s="7" t="s">
        <v>181</v>
      </c>
      <c r="K39760" s="10" t="s">
        <v>182</v>
      </c>
      <c r="L39760" s="7">
        <v>2</v>
      </c>
      <c r="M39760" s="11">
        <v>40909</v>
      </c>
      <c r="N39760" s="7" t="s">
        <v>111</v>
      </c>
      <c r="O39760" s="7" t="s">
        <v>112</v>
      </c>
      <c r="P39760" s="10">
        <v>2012</v>
      </c>
      <c r="Q39760" s="12">
        <v>41608</v>
      </c>
      <c r="R39760" s="12">
        <v>41640</v>
      </c>
    </row>
    <row r="39761" spans="1:18" x14ac:dyDescent="0.25">
      <c r="A39761" s="7" t="s">
        <v>135327</v>
      </c>
      <c r="B39761" s="7" t="s">
        <v>135328</v>
      </c>
      <c r="C39761" s="7" t="s">
        <v>135329</v>
      </c>
      <c r="D39761" s="7" t="s">
        <v>17566</v>
      </c>
      <c r="E39761" s="8" t="s">
        <v>655</v>
      </c>
      <c r="F39761" s="8">
        <v>1884000</v>
      </c>
      <c r="G39761" s="7" t="s">
        <v>35</v>
      </c>
      <c r="H39761" s="7" t="s">
        <v>24</v>
      </c>
      <c r="I39761" s="9" t="s">
        <v>36</v>
      </c>
      <c r="J39761" s="7" t="s">
        <v>493</v>
      </c>
      <c r="K39761" s="10" t="s">
        <v>30394</v>
      </c>
      <c r="L39761" s="7">
        <v>4</v>
      </c>
      <c r="M39761" s="11">
        <v>40909</v>
      </c>
      <c r="N39761" s="7" t="s">
        <v>111</v>
      </c>
      <c r="O39761" s="7" t="s">
        <v>112</v>
      </c>
      <c r="P39761" s="10">
        <v>2012</v>
      </c>
      <c r="Q39761" s="12">
        <v>41243</v>
      </c>
      <c r="R39761" s="12">
        <v>41810</v>
      </c>
    </row>
    <row r="39762" spans="1:18" x14ac:dyDescent="0.25">
      <c r="A39762" s="7" t="s">
        <v>135330</v>
      </c>
      <c r="B39762" s="7" t="s">
        <v>135331</v>
      </c>
      <c r="C39762" s="7" t="s">
        <v>135332</v>
      </c>
      <c r="F39762" s="8">
        <v>47434</v>
      </c>
      <c r="H39762" s="7" t="s">
        <v>79255</v>
      </c>
      <c r="I39762" s="9"/>
      <c r="J39762" s="7" t="s">
        <v>79256</v>
      </c>
      <c r="K39762" s="10" t="s">
        <v>79256</v>
      </c>
      <c r="L39762" s="7">
        <v>1</v>
      </c>
      <c r="Q39762" s="12">
        <v>41153</v>
      </c>
      <c r="R39762" s="12">
        <v>41153</v>
      </c>
    </row>
    <row r="39763" spans="1:18" x14ac:dyDescent="0.25">
      <c r="A39763" s="7" t="s">
        <v>135333</v>
      </c>
      <c r="B39763" s="7" t="s">
        <v>135334</v>
      </c>
      <c r="C39763" s="7" t="s">
        <v>135335</v>
      </c>
      <c r="D39763" s="7" t="s">
        <v>433</v>
      </c>
      <c r="E39763" s="8" t="s">
        <v>434</v>
      </c>
      <c r="F39763" s="8">
        <v>509167</v>
      </c>
      <c r="G39763" s="7" t="s">
        <v>35</v>
      </c>
      <c r="H39763" s="7" t="s">
        <v>24</v>
      </c>
      <c r="I39763" s="9" t="s">
        <v>1321</v>
      </c>
      <c r="J39763" s="7" t="s">
        <v>613</v>
      </c>
      <c r="K39763" s="10" t="s">
        <v>4611</v>
      </c>
      <c r="L39763" s="7">
        <v>1</v>
      </c>
      <c r="Q39763" s="12">
        <v>40303</v>
      </c>
      <c r="R39763" s="12">
        <v>40303</v>
      </c>
    </row>
    <row r="39764" spans="1:18" x14ac:dyDescent="0.25">
      <c r="A39764" s="7" t="s">
        <v>135336</v>
      </c>
      <c r="B39764" s="7" t="s">
        <v>135337</v>
      </c>
      <c r="C39764" s="7" t="s">
        <v>135338</v>
      </c>
      <c r="F39764" s="8">
        <v>43182</v>
      </c>
      <c r="G39764" s="7" t="s">
        <v>35</v>
      </c>
      <c r="H39764" s="7" t="s">
        <v>24</v>
      </c>
      <c r="I39764" s="9" t="s">
        <v>36</v>
      </c>
      <c r="J39764" s="7" t="s">
        <v>37</v>
      </c>
      <c r="K39764" s="10" t="s">
        <v>4180</v>
      </c>
      <c r="L39764" s="7">
        <v>1</v>
      </c>
      <c r="M39764" s="11">
        <v>41275</v>
      </c>
      <c r="N39764" s="7" t="s">
        <v>146</v>
      </c>
      <c r="O39764" s="7" t="s">
        <v>147</v>
      </c>
      <c r="P39764" s="10">
        <v>2013</v>
      </c>
      <c r="Q39764" s="12">
        <v>41726</v>
      </c>
      <c r="R39764" s="12">
        <v>41726</v>
      </c>
    </row>
    <row r="39765" spans="1:18" x14ac:dyDescent="0.25">
      <c r="A39765" s="7" t="s">
        <v>135339</v>
      </c>
      <c r="B39765" s="7" t="s">
        <v>135340</v>
      </c>
      <c r="C39765" s="7" t="s">
        <v>135341</v>
      </c>
      <c r="F39765" s="8">
        <v>0</v>
      </c>
      <c r="G39765" s="7" t="s">
        <v>35</v>
      </c>
      <c r="H39765" s="7" t="s">
        <v>24</v>
      </c>
      <c r="I39765" s="9" t="s">
        <v>2095</v>
      </c>
      <c r="J39765" s="7" t="s">
        <v>2314</v>
      </c>
      <c r="K39765" s="10" t="s">
        <v>2314</v>
      </c>
      <c r="L39765" s="7">
        <v>1</v>
      </c>
      <c r="M39765" s="11">
        <v>40391</v>
      </c>
      <c r="N39765" s="7" t="s">
        <v>751</v>
      </c>
      <c r="O39765" s="7" t="s">
        <v>184</v>
      </c>
      <c r="P39765" s="10">
        <v>2010</v>
      </c>
      <c r="Q39765" s="12">
        <v>41089</v>
      </c>
      <c r="R39765" s="12">
        <v>41089</v>
      </c>
    </row>
    <row r="39766" spans="1:18" x14ac:dyDescent="0.25">
      <c r="A39766" s="7" t="s">
        <v>135342</v>
      </c>
      <c r="B39766" s="7" t="s">
        <v>135343</v>
      </c>
      <c r="C39766" s="7" t="s">
        <v>135344</v>
      </c>
      <c r="D39766" s="7" t="s">
        <v>210</v>
      </c>
      <c r="E39766" s="8" t="s">
        <v>211</v>
      </c>
      <c r="F39766" s="8">
        <v>0</v>
      </c>
      <c r="G39766" s="7" t="s">
        <v>35</v>
      </c>
      <c r="H39766" s="7" t="s">
        <v>2847</v>
      </c>
      <c r="I39766" s="9"/>
      <c r="J39766" s="7" t="s">
        <v>2848</v>
      </c>
      <c r="K39766" s="10" t="s">
        <v>135345</v>
      </c>
      <c r="L39766" s="7">
        <v>1</v>
      </c>
      <c r="Q39766" s="12">
        <v>39083</v>
      </c>
      <c r="R39766" s="12">
        <v>39083</v>
      </c>
    </row>
    <row r="39767" spans="1:18" x14ac:dyDescent="0.25">
      <c r="A39767" s="7" t="s">
        <v>135346</v>
      </c>
      <c r="B39767" s="7" t="s">
        <v>135347</v>
      </c>
      <c r="C39767" s="7" t="s">
        <v>135348</v>
      </c>
      <c r="D39767" s="7" t="s">
        <v>122</v>
      </c>
      <c r="E39767" s="8" t="s">
        <v>123</v>
      </c>
      <c r="F39767" s="8">
        <v>90000</v>
      </c>
      <c r="G39767" s="7" t="s">
        <v>35</v>
      </c>
      <c r="H39767" s="7" t="s">
        <v>24</v>
      </c>
      <c r="I39767" s="9" t="s">
        <v>60</v>
      </c>
      <c r="J39767" s="7" t="s">
        <v>1368</v>
      </c>
      <c r="K39767" s="10" t="s">
        <v>1368</v>
      </c>
      <c r="L39767" s="7">
        <v>1</v>
      </c>
      <c r="Q39767" s="12">
        <v>40701</v>
      </c>
      <c r="R39767" s="12">
        <v>40701</v>
      </c>
    </row>
    <row r="39768" spans="1:18" x14ac:dyDescent="0.25">
      <c r="A39768" s="7" t="s">
        <v>135349</v>
      </c>
      <c r="B39768" s="7" t="s">
        <v>135350</v>
      </c>
      <c r="C39768" s="7" t="s">
        <v>135351</v>
      </c>
      <c r="D39768" s="7" t="s">
        <v>365</v>
      </c>
      <c r="E39768" s="8" t="s">
        <v>366</v>
      </c>
      <c r="F39768" s="8">
        <v>43795620</v>
      </c>
      <c r="G39768" s="7" t="s">
        <v>35</v>
      </c>
      <c r="H39768" s="7" t="s">
        <v>205</v>
      </c>
      <c r="I39768" s="9"/>
      <c r="J39768" s="7" t="s">
        <v>371</v>
      </c>
      <c r="L39768" s="7">
        <v>1</v>
      </c>
      <c r="M39768" s="11">
        <v>36526</v>
      </c>
      <c r="N39768" s="7" t="s">
        <v>234</v>
      </c>
      <c r="O39768" s="7" t="s">
        <v>235</v>
      </c>
      <c r="P39768" s="10">
        <v>2000</v>
      </c>
      <c r="Q39768" s="12">
        <v>39783</v>
      </c>
      <c r="R39768" s="12">
        <v>39783</v>
      </c>
    </row>
    <row r="39769" spans="1:18" x14ac:dyDescent="0.25">
      <c r="A39769" s="7" t="s">
        <v>135352</v>
      </c>
      <c r="B39769" s="7" t="s">
        <v>135353</v>
      </c>
      <c r="D39769" s="7" t="s">
        <v>365</v>
      </c>
      <c r="E39769" s="8" t="s">
        <v>366</v>
      </c>
      <c r="F39769" s="8">
        <v>0</v>
      </c>
      <c r="G39769" s="7" t="s">
        <v>35</v>
      </c>
      <c r="H39769" s="7" t="s">
        <v>24</v>
      </c>
      <c r="I39769" s="9" t="s">
        <v>1289</v>
      </c>
      <c r="J39769" s="7" t="s">
        <v>6469</v>
      </c>
      <c r="K39769" s="10" t="s">
        <v>135354</v>
      </c>
      <c r="L39769" s="7">
        <v>1</v>
      </c>
      <c r="M39769" s="11">
        <v>39974</v>
      </c>
      <c r="N39769" s="7" t="s">
        <v>1702</v>
      </c>
      <c r="O39769" s="7" t="s">
        <v>251</v>
      </c>
      <c r="P39769" s="10">
        <v>2009</v>
      </c>
      <c r="Q39769" s="12">
        <v>40101</v>
      </c>
      <c r="R39769" s="12">
        <v>40101</v>
      </c>
    </row>
    <row r="39770" spans="1:18" x14ac:dyDescent="0.25">
      <c r="A39770" s="7" t="s">
        <v>135355</v>
      </c>
      <c r="B39770" s="7" t="s">
        <v>135356</v>
      </c>
      <c r="F39770" s="8">
        <v>0</v>
      </c>
      <c r="G39770" s="7" t="s">
        <v>35</v>
      </c>
      <c r="I39770" s="9"/>
      <c r="J39770" s="7"/>
      <c r="L39770" s="7">
        <v>1</v>
      </c>
      <c r="Q39770" s="12">
        <v>40134</v>
      </c>
      <c r="R39770" s="12">
        <v>40134</v>
      </c>
    </row>
    <row r="39771" spans="1:18" x14ac:dyDescent="0.25">
      <c r="A39771" s="7" t="s">
        <v>135357</v>
      </c>
      <c r="B39771" s="7" t="s">
        <v>135358</v>
      </c>
      <c r="C39771" s="7" t="s">
        <v>135359</v>
      </c>
      <c r="D39771" s="7" t="s">
        <v>309</v>
      </c>
      <c r="E39771" s="8" t="s">
        <v>310</v>
      </c>
      <c r="F39771" s="8">
        <v>0</v>
      </c>
      <c r="G39771" s="7" t="s">
        <v>35</v>
      </c>
      <c r="H39771" s="7" t="s">
        <v>24</v>
      </c>
      <c r="I39771" s="9" t="s">
        <v>36</v>
      </c>
      <c r="J39771" s="7" t="s">
        <v>8876</v>
      </c>
      <c r="K39771" s="10" t="s">
        <v>52166</v>
      </c>
      <c r="L39771" s="7">
        <v>1</v>
      </c>
      <c r="M39771" s="11">
        <v>40941</v>
      </c>
      <c r="N39771" s="7" t="s">
        <v>325</v>
      </c>
      <c r="O39771" s="7" t="s">
        <v>112</v>
      </c>
      <c r="P39771" s="10">
        <v>2012</v>
      </c>
      <c r="Q39771" s="12">
        <v>40947</v>
      </c>
      <c r="R39771" s="12">
        <v>40947</v>
      </c>
    </row>
    <row r="39772" spans="1:18" x14ac:dyDescent="0.25">
      <c r="A39772" s="7" t="s">
        <v>135360</v>
      </c>
      <c r="B39772" s="7" t="s">
        <v>135361</v>
      </c>
      <c r="C39772" s="7" t="s">
        <v>135362</v>
      </c>
      <c r="D39772" s="7" t="s">
        <v>68</v>
      </c>
      <c r="E39772" s="8" t="s">
        <v>69</v>
      </c>
      <c r="F39772" s="8">
        <v>1200000</v>
      </c>
      <c r="G39772" s="7" t="s">
        <v>35</v>
      </c>
      <c r="H39772" s="7" t="s">
        <v>24</v>
      </c>
      <c r="I39772" s="9" t="s">
        <v>1321</v>
      </c>
      <c r="J39772" s="7" t="s">
        <v>613</v>
      </c>
      <c r="K39772" s="10" t="s">
        <v>2187</v>
      </c>
      <c r="L39772" s="7">
        <v>1</v>
      </c>
      <c r="Q39772" s="12">
        <v>39849</v>
      </c>
      <c r="R39772" s="12">
        <v>39849</v>
      </c>
    </row>
    <row r="39773" spans="1:18" x14ac:dyDescent="0.25">
      <c r="A39773" s="7" t="s">
        <v>135363</v>
      </c>
      <c r="B39773" s="7" t="s">
        <v>135364</v>
      </c>
      <c r="C39773" s="7" t="s">
        <v>135365</v>
      </c>
      <c r="F39773" s="8">
        <v>0</v>
      </c>
      <c r="G39773" s="7" t="s">
        <v>35</v>
      </c>
      <c r="H39773" s="7" t="s">
        <v>24</v>
      </c>
      <c r="I39773" s="9" t="s">
        <v>36</v>
      </c>
      <c r="J39773" s="7" t="s">
        <v>1162</v>
      </c>
      <c r="K39773" s="10" t="s">
        <v>1162</v>
      </c>
      <c r="L39773" s="7">
        <v>1</v>
      </c>
      <c r="M39773" s="11">
        <v>40725</v>
      </c>
      <c r="N39773" s="7" t="s">
        <v>1706</v>
      </c>
      <c r="O39773" s="7" t="s">
        <v>230</v>
      </c>
      <c r="P39773" s="10">
        <v>2011</v>
      </c>
      <c r="Q39773" s="12">
        <v>41560</v>
      </c>
      <c r="R39773" s="12">
        <v>41560</v>
      </c>
    </row>
    <row r="39774" spans="1:18" x14ac:dyDescent="0.25">
      <c r="A39774" s="7" t="s">
        <v>135366</v>
      </c>
      <c r="B39774" s="7" t="s">
        <v>135367</v>
      </c>
      <c r="C39774" s="7" t="s">
        <v>135368</v>
      </c>
      <c r="D39774" s="7" t="s">
        <v>6760</v>
      </c>
      <c r="E39774" s="8" t="s">
        <v>6761</v>
      </c>
      <c r="F39774" s="8">
        <v>55000000</v>
      </c>
      <c r="G39774" s="7" t="s">
        <v>35</v>
      </c>
      <c r="H39774" s="7" t="s">
        <v>24</v>
      </c>
      <c r="I39774" s="9" t="s">
        <v>1196</v>
      </c>
      <c r="J39774" s="7" t="s">
        <v>1197</v>
      </c>
      <c r="K39774" s="10" t="s">
        <v>7041</v>
      </c>
      <c r="L39774" s="7">
        <v>1</v>
      </c>
      <c r="Q39774" s="12">
        <v>40823</v>
      </c>
      <c r="R39774" s="12">
        <v>40823</v>
      </c>
    </row>
    <row r="39775" spans="1:18" x14ac:dyDescent="0.25">
      <c r="A39775" s="7" t="s">
        <v>135369</v>
      </c>
      <c r="B39775" s="7" t="s">
        <v>135370</v>
      </c>
      <c r="C39775" s="7" t="s">
        <v>135371</v>
      </c>
      <c r="D39775" s="7" t="s">
        <v>619</v>
      </c>
      <c r="E39775" s="8" t="s">
        <v>22</v>
      </c>
      <c r="F39775" s="8">
        <v>175000</v>
      </c>
      <c r="G39775" s="7" t="s">
        <v>35</v>
      </c>
      <c r="H39775" s="7" t="s">
        <v>24</v>
      </c>
      <c r="I39775" s="9" t="s">
        <v>2095</v>
      </c>
      <c r="J39775" s="7" t="s">
        <v>2314</v>
      </c>
      <c r="K39775" s="10" t="s">
        <v>2314</v>
      </c>
      <c r="L39775" s="7">
        <v>1</v>
      </c>
      <c r="M39775" s="11">
        <v>40909</v>
      </c>
      <c r="N39775" s="7" t="s">
        <v>111</v>
      </c>
      <c r="O39775" s="7" t="s">
        <v>112</v>
      </c>
      <c r="P39775" s="10">
        <v>2012</v>
      </c>
      <c r="Q39775" s="12">
        <v>41061</v>
      </c>
      <c r="R39775" s="12">
        <v>41061</v>
      </c>
    </row>
    <row r="39776" spans="1:18" x14ac:dyDescent="0.25">
      <c r="A39776" s="7" t="s">
        <v>135372</v>
      </c>
      <c r="B39776" s="7" t="s">
        <v>135373</v>
      </c>
      <c r="C39776" s="7" t="s">
        <v>135374</v>
      </c>
      <c r="D39776" s="7" t="s">
        <v>2066</v>
      </c>
      <c r="E39776" s="8" t="s">
        <v>2067</v>
      </c>
      <c r="F39776" s="8">
        <v>38764</v>
      </c>
      <c r="G39776" s="7" t="s">
        <v>35</v>
      </c>
      <c r="H39776" s="7" t="s">
        <v>52</v>
      </c>
      <c r="I39776" s="9"/>
      <c r="J39776" s="7" t="s">
        <v>135375</v>
      </c>
      <c r="K39776" s="10" t="s">
        <v>135375</v>
      </c>
      <c r="L39776" s="7">
        <v>1</v>
      </c>
      <c r="Q39776" s="12">
        <v>41060</v>
      </c>
      <c r="R39776" s="12">
        <v>41060</v>
      </c>
    </row>
    <row r="39777" spans="1:18" x14ac:dyDescent="0.25">
      <c r="A39777" s="7" t="s">
        <v>135376</v>
      </c>
      <c r="B39777" s="7" t="s">
        <v>135377</v>
      </c>
      <c r="C39777" s="7" t="s">
        <v>135378</v>
      </c>
      <c r="F39777" s="8">
        <v>10000000</v>
      </c>
      <c r="G39777" s="7" t="s">
        <v>35</v>
      </c>
      <c r="H39777" s="7" t="s">
        <v>24</v>
      </c>
      <c r="I39777" s="9" t="s">
        <v>93</v>
      </c>
      <c r="J39777" s="7" t="s">
        <v>3083</v>
      </c>
      <c r="K39777" s="10" t="s">
        <v>30519</v>
      </c>
      <c r="L39777" s="7">
        <v>1</v>
      </c>
      <c r="M39777" s="11">
        <v>20821</v>
      </c>
      <c r="N39777" s="7" t="s">
        <v>7497</v>
      </c>
      <c r="O39777" s="7" t="s">
        <v>7498</v>
      </c>
      <c r="P39777" s="10">
        <v>1957</v>
      </c>
      <c r="Q39777" s="12">
        <v>41913</v>
      </c>
      <c r="R39777" s="12">
        <v>41913</v>
      </c>
    </row>
    <row r="39778" spans="1:18" x14ac:dyDescent="0.25">
      <c r="A39778" s="7" t="s">
        <v>135379</v>
      </c>
      <c r="B39778" s="7" t="s">
        <v>135380</v>
      </c>
      <c r="C39778" s="7" t="s">
        <v>135381</v>
      </c>
      <c r="D39778" s="7" t="s">
        <v>275</v>
      </c>
      <c r="E39778" s="8" t="s">
        <v>276</v>
      </c>
      <c r="F39778" s="8">
        <v>5000000</v>
      </c>
      <c r="G39778" s="7" t="s">
        <v>35</v>
      </c>
      <c r="H39778" s="7" t="s">
        <v>24</v>
      </c>
      <c r="I39778" s="9" t="s">
        <v>36</v>
      </c>
      <c r="J39778" s="7" t="s">
        <v>942</v>
      </c>
      <c r="K39778" s="10" t="s">
        <v>943</v>
      </c>
      <c r="L39778" s="7">
        <v>2</v>
      </c>
      <c r="M39778" s="11">
        <v>31778</v>
      </c>
      <c r="N39778" s="7" t="s">
        <v>2061</v>
      </c>
      <c r="O39778" s="7" t="s">
        <v>2062</v>
      </c>
      <c r="P39778" s="10">
        <v>1987</v>
      </c>
      <c r="Q39778" s="12">
        <v>39973</v>
      </c>
      <c r="R39778" s="12">
        <v>40347</v>
      </c>
    </row>
    <row r="39779" spans="1:18" x14ac:dyDescent="0.25">
      <c r="A39779" s="7" t="s">
        <v>135382</v>
      </c>
      <c r="B39779" s="7" t="s">
        <v>135383</v>
      </c>
      <c r="D39779" s="7" t="s">
        <v>210</v>
      </c>
      <c r="E39779" s="8" t="s">
        <v>211</v>
      </c>
      <c r="F39779" s="8">
        <v>0</v>
      </c>
      <c r="G39779" s="7" t="s">
        <v>35</v>
      </c>
      <c r="H39779" s="7" t="s">
        <v>24</v>
      </c>
      <c r="I39779" s="9" t="s">
        <v>3380</v>
      </c>
      <c r="J39779" s="7" t="s">
        <v>9882</v>
      </c>
      <c r="K39779" s="10" t="s">
        <v>84674</v>
      </c>
      <c r="L39779" s="7">
        <v>1</v>
      </c>
      <c r="M39779" s="11">
        <v>39953</v>
      </c>
      <c r="N39779" s="7" t="s">
        <v>407</v>
      </c>
      <c r="O39779" s="7" t="s">
        <v>251</v>
      </c>
      <c r="P39779" s="10">
        <v>2009</v>
      </c>
      <c r="Q39779" s="12">
        <v>40073</v>
      </c>
      <c r="R39779" s="12">
        <v>40073</v>
      </c>
    </row>
    <row r="39780" spans="1:18" x14ac:dyDescent="0.25">
      <c r="A39780" s="7" t="s">
        <v>135384</v>
      </c>
      <c r="B39780" s="7" t="s">
        <v>135385</v>
      </c>
      <c r="C39780" s="7" t="s">
        <v>135386</v>
      </c>
      <c r="D39780" s="7" t="s">
        <v>33</v>
      </c>
      <c r="E39780" s="8" t="s">
        <v>34</v>
      </c>
      <c r="F39780" s="8">
        <v>0</v>
      </c>
      <c r="G39780" s="7" t="s">
        <v>35</v>
      </c>
      <c r="H39780" s="7" t="s">
        <v>24</v>
      </c>
      <c r="I39780" s="9" t="s">
        <v>566</v>
      </c>
      <c r="J39780" s="7" t="s">
        <v>18396</v>
      </c>
      <c r="K39780" s="10" t="s">
        <v>18396</v>
      </c>
      <c r="L39780" s="7">
        <v>1</v>
      </c>
      <c r="M39780" s="11">
        <v>41122</v>
      </c>
      <c r="N39780" s="7" t="s">
        <v>569</v>
      </c>
      <c r="O39780" s="7" t="s">
        <v>570</v>
      </c>
      <c r="P39780" s="10">
        <v>2012</v>
      </c>
      <c r="Q39780" s="12">
        <v>41744</v>
      </c>
      <c r="R39780" s="12">
        <v>41744</v>
      </c>
    </row>
    <row r="39781" spans="1:18" x14ac:dyDescent="0.25">
      <c r="A39781" s="7" t="s">
        <v>135387</v>
      </c>
      <c r="B39781" s="7" t="s">
        <v>135388</v>
      </c>
      <c r="C39781" s="7" t="s">
        <v>135389</v>
      </c>
      <c r="D39781" s="7" t="s">
        <v>238</v>
      </c>
      <c r="E39781" s="8" t="s">
        <v>239</v>
      </c>
      <c r="F39781" s="8">
        <v>0</v>
      </c>
      <c r="G39781" s="7" t="s">
        <v>35</v>
      </c>
      <c r="H39781" s="7" t="s">
        <v>24</v>
      </c>
      <c r="I39781" s="9" t="s">
        <v>1289</v>
      </c>
      <c r="J39781" s="7" t="s">
        <v>1290</v>
      </c>
      <c r="K39781" s="10" t="s">
        <v>1290</v>
      </c>
      <c r="L39781" s="7">
        <v>1</v>
      </c>
      <c r="M39781" s="11">
        <v>41426</v>
      </c>
      <c r="N39781" s="7" t="s">
        <v>1766</v>
      </c>
      <c r="O39781" s="7" t="s">
        <v>412</v>
      </c>
      <c r="P39781" s="10">
        <v>2013</v>
      </c>
      <c r="Q39781" s="12">
        <v>41540</v>
      </c>
      <c r="R39781" s="12">
        <v>41540</v>
      </c>
    </row>
    <row r="39782" spans="1:18" x14ac:dyDescent="0.25">
      <c r="A39782" s="7" t="s">
        <v>135390</v>
      </c>
      <c r="B39782" s="7" t="s">
        <v>135391</v>
      </c>
      <c r="C39782" s="7" t="s">
        <v>135392</v>
      </c>
      <c r="D39782" s="7" t="s">
        <v>68</v>
      </c>
      <c r="E39782" s="8" t="s">
        <v>69</v>
      </c>
      <c r="F39782" s="8">
        <v>2935000</v>
      </c>
      <c r="G39782" s="7" t="s">
        <v>35</v>
      </c>
      <c r="H39782" s="7" t="s">
        <v>24</v>
      </c>
      <c r="I39782" s="9" t="s">
        <v>10663</v>
      </c>
      <c r="J39782" s="7" t="s">
        <v>10664</v>
      </c>
      <c r="K39782" s="10" t="s">
        <v>10664</v>
      </c>
      <c r="L39782" s="7">
        <v>2</v>
      </c>
      <c r="M39782" s="11">
        <v>38353</v>
      </c>
      <c r="N39782" s="7" t="s">
        <v>435</v>
      </c>
      <c r="O39782" s="7" t="s">
        <v>436</v>
      </c>
      <c r="P39782" s="10">
        <v>2005</v>
      </c>
      <c r="Q39782" s="12">
        <v>40253</v>
      </c>
      <c r="R39782" s="12">
        <v>40918</v>
      </c>
    </row>
    <row r="39783" spans="1:18" x14ac:dyDescent="0.25">
      <c r="A39783" s="7" t="s">
        <v>135393</v>
      </c>
      <c r="B39783" s="7" t="s">
        <v>135394</v>
      </c>
      <c r="C39783" s="7" t="s">
        <v>135395</v>
      </c>
      <c r="D39783" s="7" t="s">
        <v>135396</v>
      </c>
      <c r="E39783" s="8" t="s">
        <v>2913</v>
      </c>
      <c r="F39783" s="8">
        <v>9000000</v>
      </c>
      <c r="G39783" s="7" t="s">
        <v>35</v>
      </c>
      <c r="H39783" s="7" t="s">
        <v>240</v>
      </c>
      <c r="I39783" s="9" t="s">
        <v>930</v>
      </c>
      <c r="J39783" s="7" t="s">
        <v>931</v>
      </c>
      <c r="K39783" s="10" t="s">
        <v>931</v>
      </c>
      <c r="L39783" s="7">
        <v>1</v>
      </c>
      <c r="Q39783" s="12">
        <v>41974</v>
      </c>
      <c r="R39783" s="12">
        <v>41974</v>
      </c>
    </row>
    <row r="39784" spans="1:18" x14ac:dyDescent="0.25">
      <c r="A39784" s="7" t="s">
        <v>135397</v>
      </c>
      <c r="B39784" s="7" t="s">
        <v>135398</v>
      </c>
      <c r="C39784" s="7" t="s">
        <v>135399</v>
      </c>
      <c r="D39784" s="7" t="s">
        <v>68</v>
      </c>
      <c r="E39784" s="8" t="s">
        <v>69</v>
      </c>
      <c r="F39784" s="8">
        <v>6315000</v>
      </c>
      <c r="G39784" s="7" t="s">
        <v>35</v>
      </c>
      <c r="H39784" s="7" t="s">
        <v>24</v>
      </c>
      <c r="I39784" s="9" t="s">
        <v>1321</v>
      </c>
      <c r="J39784" s="7" t="s">
        <v>7696</v>
      </c>
      <c r="K39784" s="10" t="s">
        <v>18892</v>
      </c>
      <c r="L39784" s="7">
        <v>2</v>
      </c>
      <c r="Q39784" s="12">
        <v>39903</v>
      </c>
      <c r="R39784" s="12">
        <v>40378</v>
      </c>
    </row>
    <row r="39785" spans="1:18" x14ac:dyDescent="0.25">
      <c r="A39785" s="7" t="s">
        <v>135400</v>
      </c>
      <c r="B39785" s="7" t="s">
        <v>135401</v>
      </c>
      <c r="C39785" s="7" t="s">
        <v>135402</v>
      </c>
      <c r="D39785" s="7" t="s">
        <v>86</v>
      </c>
      <c r="E39785" s="8" t="s">
        <v>87</v>
      </c>
      <c r="F39785" s="8">
        <v>60000</v>
      </c>
      <c r="G39785" s="7" t="s">
        <v>35</v>
      </c>
      <c r="H39785" s="7" t="s">
        <v>24</v>
      </c>
      <c r="I39785" s="9" t="s">
        <v>2095</v>
      </c>
      <c r="J39785" s="7" t="s">
        <v>2096</v>
      </c>
      <c r="K39785" s="10" t="s">
        <v>2096</v>
      </c>
      <c r="L39785" s="7">
        <v>1</v>
      </c>
      <c r="M39785" s="11">
        <v>39814</v>
      </c>
      <c r="N39785" s="7" t="s">
        <v>171</v>
      </c>
      <c r="O39785" s="7" t="s">
        <v>172</v>
      </c>
      <c r="P39785" s="10">
        <v>2009</v>
      </c>
      <c r="Q39785" s="12">
        <v>40878</v>
      </c>
      <c r="R39785" s="12">
        <v>40878</v>
      </c>
    </row>
    <row r="39786" spans="1:18" x14ac:dyDescent="0.25">
      <c r="A39786" s="7" t="s">
        <v>135403</v>
      </c>
      <c r="B39786" s="7" t="s">
        <v>135404</v>
      </c>
      <c r="C39786" s="7" t="s">
        <v>135405</v>
      </c>
      <c r="D39786" s="7" t="s">
        <v>1845</v>
      </c>
      <c r="E39786" s="8" t="s">
        <v>1846</v>
      </c>
      <c r="F39786" s="8">
        <v>5700000</v>
      </c>
      <c r="G39786" s="7" t="s">
        <v>35</v>
      </c>
      <c r="H39786" s="7" t="s">
        <v>24</v>
      </c>
      <c r="I39786" s="9" t="s">
        <v>2971</v>
      </c>
      <c r="J39786" s="7" t="s">
        <v>6564</v>
      </c>
      <c r="K39786" s="10" t="s">
        <v>39435</v>
      </c>
      <c r="L39786" s="7">
        <v>3</v>
      </c>
      <c r="M39786" s="11">
        <v>36892</v>
      </c>
      <c r="N39786" s="7" t="s">
        <v>154</v>
      </c>
      <c r="O39786" s="7" t="s">
        <v>155</v>
      </c>
      <c r="P39786" s="10">
        <v>2001</v>
      </c>
      <c r="Q39786" s="12">
        <v>40001</v>
      </c>
      <c r="R39786" s="12">
        <v>41860</v>
      </c>
    </row>
    <row r="39787" spans="1:18" x14ac:dyDescent="0.25">
      <c r="A39787" s="7" t="s">
        <v>135406</v>
      </c>
      <c r="B39787" s="7" t="s">
        <v>135407</v>
      </c>
      <c r="F39787" s="8">
        <v>23500000</v>
      </c>
      <c r="G39787" s="7" t="s">
        <v>35</v>
      </c>
      <c r="I39787" s="9"/>
      <c r="J39787" s="7"/>
      <c r="L39787" s="7">
        <v>1</v>
      </c>
      <c r="M39787" s="11">
        <v>39083</v>
      </c>
      <c r="N39787" s="7" t="s">
        <v>88</v>
      </c>
      <c r="O39787" s="7" t="s">
        <v>89</v>
      </c>
      <c r="P39787" s="10">
        <v>2007</v>
      </c>
      <c r="Q39787" s="12">
        <v>41773</v>
      </c>
      <c r="R39787" s="12">
        <v>41773</v>
      </c>
    </row>
    <row r="39788" spans="1:18" x14ac:dyDescent="0.25">
      <c r="A39788" s="7" t="s">
        <v>135408</v>
      </c>
      <c r="B39788" s="7" t="s">
        <v>135409</v>
      </c>
      <c r="C39788" s="7" t="s">
        <v>135410</v>
      </c>
      <c r="D39788" s="7" t="s">
        <v>737</v>
      </c>
      <c r="E39788" s="8" t="s">
        <v>738</v>
      </c>
      <c r="F39788" s="8">
        <v>50000</v>
      </c>
      <c r="G39788" s="7" t="s">
        <v>35</v>
      </c>
      <c r="H39788" s="7" t="s">
        <v>24</v>
      </c>
      <c r="I39788" s="9" t="s">
        <v>36</v>
      </c>
      <c r="J39788" s="7" t="s">
        <v>493</v>
      </c>
      <c r="K39788" s="10" t="s">
        <v>3296</v>
      </c>
      <c r="L39788" s="7">
        <v>1</v>
      </c>
      <c r="M39788" s="11">
        <v>41895</v>
      </c>
      <c r="N39788" s="7" t="s">
        <v>589</v>
      </c>
      <c r="O39788" s="7" t="s">
        <v>223</v>
      </c>
      <c r="P39788" s="10">
        <v>2014</v>
      </c>
      <c r="Q39788" s="12">
        <v>41895</v>
      </c>
      <c r="R39788" s="12">
        <v>41895</v>
      </c>
    </row>
    <row r="39789" spans="1:18" x14ac:dyDescent="0.25">
      <c r="A39789" s="7" t="s">
        <v>135411</v>
      </c>
      <c r="B39789" s="7" t="s">
        <v>135412</v>
      </c>
      <c r="C39789" s="7" t="s">
        <v>135413</v>
      </c>
      <c r="D39789" s="7" t="s">
        <v>61524</v>
      </c>
      <c r="E39789" s="8" t="s">
        <v>738</v>
      </c>
      <c r="F39789" s="8">
        <v>10000000</v>
      </c>
      <c r="G39789" s="7" t="s">
        <v>35</v>
      </c>
      <c r="H39789" s="7" t="s">
        <v>24</v>
      </c>
      <c r="I39789" s="9" t="s">
        <v>782</v>
      </c>
      <c r="J39789" s="7" t="s">
        <v>783</v>
      </c>
      <c r="K39789" s="10" t="s">
        <v>3059</v>
      </c>
      <c r="L39789" s="7">
        <v>1</v>
      </c>
      <c r="M39789" s="11">
        <v>31778</v>
      </c>
      <c r="N39789" s="7" t="s">
        <v>2061</v>
      </c>
      <c r="O39789" s="7" t="s">
        <v>2062</v>
      </c>
      <c r="P39789" s="10">
        <v>1987</v>
      </c>
      <c r="Q39789" s="12">
        <v>39910</v>
      </c>
      <c r="R39789" s="12">
        <v>39910</v>
      </c>
    </row>
    <row r="39790" spans="1:18" x14ac:dyDescent="0.25">
      <c r="A39790" s="7" t="s">
        <v>135414</v>
      </c>
      <c r="B39790" s="7" t="s">
        <v>135415</v>
      </c>
      <c r="C39790" s="7" t="s">
        <v>135416</v>
      </c>
      <c r="D39790" s="7" t="s">
        <v>625</v>
      </c>
      <c r="E39790" s="8" t="s">
        <v>323</v>
      </c>
      <c r="F39790" s="8">
        <v>7630000</v>
      </c>
      <c r="G39790" s="7" t="s">
        <v>35</v>
      </c>
      <c r="H39790" s="7" t="s">
        <v>749</v>
      </c>
      <c r="I39790" s="9"/>
      <c r="J39790" s="7" t="s">
        <v>1359</v>
      </c>
      <c r="K39790" s="10" t="s">
        <v>1359</v>
      </c>
      <c r="L39790" s="7">
        <v>1</v>
      </c>
      <c r="Q39790" s="12">
        <v>38899</v>
      </c>
      <c r="R39790" s="12">
        <v>38899</v>
      </c>
    </row>
    <row r="39791" spans="1:18" x14ac:dyDescent="0.25">
      <c r="A39791" s="7" t="s">
        <v>135417</v>
      </c>
      <c r="B39791" s="7" t="s">
        <v>135418</v>
      </c>
      <c r="C39791" s="7" t="s">
        <v>135419</v>
      </c>
      <c r="D39791" s="7" t="s">
        <v>275</v>
      </c>
      <c r="E39791" s="8" t="s">
        <v>276</v>
      </c>
      <c r="F39791" s="8">
        <v>7400000</v>
      </c>
      <c r="G39791" s="7" t="s">
        <v>35</v>
      </c>
      <c r="H39791" s="7" t="s">
        <v>205</v>
      </c>
      <c r="I39791" s="9"/>
      <c r="J39791" s="7" t="s">
        <v>80581</v>
      </c>
      <c r="K39791" s="10" t="s">
        <v>80581</v>
      </c>
      <c r="L39791" s="7">
        <v>1</v>
      </c>
      <c r="Q39791" s="12">
        <v>41646</v>
      </c>
      <c r="R39791" s="12">
        <v>41646</v>
      </c>
    </row>
    <row r="39792" spans="1:18" x14ac:dyDescent="0.25">
      <c r="A39792" s="7" t="s">
        <v>135420</v>
      </c>
      <c r="B39792" s="7" t="s">
        <v>135421</v>
      </c>
      <c r="C39792" s="7" t="s">
        <v>135422</v>
      </c>
      <c r="D39792" s="7" t="s">
        <v>275</v>
      </c>
      <c r="E39792" s="8" t="s">
        <v>276</v>
      </c>
      <c r="F39792" s="8">
        <v>425000</v>
      </c>
      <c r="G39792" s="7" t="s">
        <v>35</v>
      </c>
      <c r="H39792" s="7" t="s">
        <v>24</v>
      </c>
      <c r="I39792" s="9" t="s">
        <v>116</v>
      </c>
      <c r="J39792" s="7" t="s">
        <v>1586</v>
      </c>
      <c r="K39792" s="10" t="s">
        <v>1587</v>
      </c>
      <c r="L39792" s="7">
        <v>2</v>
      </c>
      <c r="M39792" s="11">
        <v>39814</v>
      </c>
      <c r="N39792" s="7" t="s">
        <v>171</v>
      </c>
      <c r="O39792" s="7" t="s">
        <v>172</v>
      </c>
      <c r="P39792" s="10">
        <v>2009</v>
      </c>
      <c r="Q39792" s="12">
        <v>40227</v>
      </c>
      <c r="R39792" s="12">
        <v>40868</v>
      </c>
    </row>
    <row r="39793" spans="1:18" x14ac:dyDescent="0.25">
      <c r="A39793" s="7" t="s">
        <v>135423</v>
      </c>
      <c r="B39793" s="7" t="s">
        <v>135424</v>
      </c>
      <c r="C39793" s="7" t="s">
        <v>135425</v>
      </c>
      <c r="D39793" s="7" t="s">
        <v>135426</v>
      </c>
      <c r="E39793" s="8" t="s">
        <v>6006</v>
      </c>
      <c r="F39793" s="8">
        <v>3000000</v>
      </c>
      <c r="G39793" s="7" t="s">
        <v>35</v>
      </c>
      <c r="H39793" s="7" t="s">
        <v>477</v>
      </c>
      <c r="I39793" s="9"/>
      <c r="J39793" s="7" t="s">
        <v>478</v>
      </c>
      <c r="K39793" s="10" t="s">
        <v>478</v>
      </c>
      <c r="L39793" s="7">
        <v>1</v>
      </c>
      <c r="Q39793" s="12">
        <v>41796</v>
      </c>
      <c r="R39793" s="12">
        <v>41796</v>
      </c>
    </row>
    <row r="39794" spans="1:18" x14ac:dyDescent="0.25">
      <c r="A39794" s="7" t="s">
        <v>135427</v>
      </c>
      <c r="B39794" s="7" t="s">
        <v>135428</v>
      </c>
      <c r="C39794" s="7" t="s">
        <v>135429</v>
      </c>
      <c r="D39794" s="7" t="s">
        <v>136</v>
      </c>
      <c r="E39794" s="8" t="s">
        <v>137</v>
      </c>
      <c r="F39794" s="8">
        <v>0</v>
      </c>
      <c r="G39794" s="7" t="s">
        <v>35</v>
      </c>
      <c r="H39794" s="7" t="s">
        <v>469</v>
      </c>
      <c r="I39794" s="9"/>
      <c r="J39794" s="7" t="s">
        <v>470</v>
      </c>
      <c r="K39794" s="10" t="s">
        <v>470</v>
      </c>
      <c r="L39794" s="7">
        <v>1</v>
      </c>
      <c r="Q39794" s="12">
        <v>40057</v>
      </c>
      <c r="R39794" s="12">
        <v>40057</v>
      </c>
    </row>
    <row r="39795" spans="1:18" x14ac:dyDescent="0.25">
      <c r="A39795" s="7" t="s">
        <v>135430</v>
      </c>
      <c r="B39795" s="7" t="s">
        <v>135431</v>
      </c>
      <c r="C39795" s="7" t="s">
        <v>135432</v>
      </c>
      <c r="F39795" s="8">
        <v>750000</v>
      </c>
      <c r="G39795" s="7" t="s">
        <v>35</v>
      </c>
      <c r="H39795" s="7" t="s">
        <v>52</v>
      </c>
      <c r="I39795" s="9"/>
      <c r="J39795" s="7" t="s">
        <v>135433</v>
      </c>
      <c r="L39795" s="7">
        <v>1</v>
      </c>
      <c r="M39795" s="11">
        <v>37257</v>
      </c>
      <c r="N39795" s="7" t="s">
        <v>527</v>
      </c>
      <c r="O39795" s="7" t="s">
        <v>528</v>
      </c>
      <c r="P39795" s="10">
        <v>2002</v>
      </c>
      <c r="Q39795" s="12">
        <v>41459</v>
      </c>
      <c r="R39795" s="12">
        <v>41459</v>
      </c>
    </row>
    <row r="39796" spans="1:18" x14ac:dyDescent="0.25">
      <c r="A39796" s="7" t="s">
        <v>135434</v>
      </c>
      <c r="B39796" s="7" t="s">
        <v>135435</v>
      </c>
      <c r="C39796" s="7" t="s">
        <v>135436</v>
      </c>
      <c r="F39796" s="8">
        <v>20000</v>
      </c>
      <c r="G39796" s="7" t="s">
        <v>35</v>
      </c>
      <c r="H39796" s="7" t="s">
        <v>24</v>
      </c>
      <c r="I39796" s="9" t="s">
        <v>36</v>
      </c>
      <c r="J39796" s="7" t="s">
        <v>181</v>
      </c>
      <c r="K39796" s="10" t="s">
        <v>182</v>
      </c>
      <c r="L39796" s="7">
        <v>1</v>
      </c>
      <c r="Q39796" s="12">
        <v>41699</v>
      </c>
      <c r="R39796" s="12">
        <v>41699</v>
      </c>
    </row>
    <row r="39797" spans="1:18" x14ac:dyDescent="0.25">
      <c r="A39797" s="7" t="s">
        <v>135437</v>
      </c>
      <c r="B39797" s="7" t="s">
        <v>135438</v>
      </c>
      <c r="C39797" s="7" t="s">
        <v>135439</v>
      </c>
      <c r="D39797" s="7" t="s">
        <v>275</v>
      </c>
      <c r="E39797" s="8" t="s">
        <v>276</v>
      </c>
      <c r="F39797" s="8">
        <v>1190000</v>
      </c>
      <c r="G39797" s="7" t="s">
        <v>35</v>
      </c>
      <c r="H39797" s="7" t="s">
        <v>176</v>
      </c>
      <c r="I39797" s="9"/>
      <c r="J39797" s="7" t="s">
        <v>3792</v>
      </c>
      <c r="K39797" s="10" t="s">
        <v>6607</v>
      </c>
      <c r="L39797" s="7">
        <v>2</v>
      </c>
      <c r="Q39797" s="12">
        <v>39142</v>
      </c>
      <c r="R39797" s="12">
        <v>39947</v>
      </c>
    </row>
    <row r="39798" spans="1:18" x14ac:dyDescent="0.25">
      <c r="A39798" s="7" t="s">
        <v>135440</v>
      </c>
      <c r="B39798" s="7" t="s">
        <v>135441</v>
      </c>
      <c r="C39798" s="7" t="s">
        <v>135442</v>
      </c>
      <c r="D39798" s="7" t="s">
        <v>135443</v>
      </c>
      <c r="E39798" s="8" t="s">
        <v>2244</v>
      </c>
      <c r="F39798" s="8">
        <v>990000</v>
      </c>
      <c r="G39798" s="7" t="s">
        <v>35</v>
      </c>
      <c r="I39798" s="9"/>
      <c r="J39798" s="7"/>
      <c r="L39798" s="7">
        <v>3</v>
      </c>
      <c r="M39798" s="11">
        <v>40909</v>
      </c>
      <c r="N39798" s="7" t="s">
        <v>111</v>
      </c>
      <c r="O39798" s="7" t="s">
        <v>112</v>
      </c>
      <c r="P39798" s="10">
        <v>2012</v>
      </c>
      <c r="Q39798" s="12">
        <v>41274</v>
      </c>
      <c r="R39798" s="12">
        <v>41913</v>
      </c>
    </row>
    <row r="39799" spans="1:18" x14ac:dyDescent="0.25">
      <c r="A39799" s="7" t="s">
        <v>135444</v>
      </c>
      <c r="B39799" s="7" t="s">
        <v>135445</v>
      </c>
      <c r="C39799" s="7" t="s">
        <v>135446</v>
      </c>
      <c r="D39799" s="7" t="s">
        <v>136</v>
      </c>
      <c r="E39799" s="8" t="s">
        <v>137</v>
      </c>
      <c r="F39799" s="8">
        <v>175000000</v>
      </c>
      <c r="G39799" s="7" t="s">
        <v>35</v>
      </c>
      <c r="H39799" s="7" t="s">
        <v>24</v>
      </c>
      <c r="I39799" s="9" t="s">
        <v>25</v>
      </c>
      <c r="J39799" s="7" t="s">
        <v>3254</v>
      </c>
      <c r="K39799" s="10" t="s">
        <v>3254</v>
      </c>
      <c r="L39799" s="7">
        <v>1</v>
      </c>
      <c r="M39799" s="11">
        <v>29952</v>
      </c>
      <c r="N39799" s="7" t="s">
        <v>9427</v>
      </c>
      <c r="O39799" s="7" t="s">
        <v>9428</v>
      </c>
      <c r="P39799" s="10">
        <v>1982</v>
      </c>
      <c r="Q39799" s="12">
        <v>41737</v>
      </c>
      <c r="R39799" s="12">
        <v>41737</v>
      </c>
    </row>
    <row r="39800" spans="1:18" x14ac:dyDescent="0.25">
      <c r="A39800" s="7" t="s">
        <v>135447</v>
      </c>
      <c r="B39800" s="7" t="s">
        <v>135448</v>
      </c>
      <c r="C39800" s="7" t="s">
        <v>135449</v>
      </c>
      <c r="D39800" s="7" t="s">
        <v>135450</v>
      </c>
      <c r="E39800" s="8" t="s">
        <v>341</v>
      </c>
      <c r="F39800" s="8">
        <v>0</v>
      </c>
      <c r="G39800" s="7" t="s">
        <v>35</v>
      </c>
      <c r="I39800" s="9"/>
      <c r="J39800" s="7"/>
      <c r="L39800" s="7">
        <v>1</v>
      </c>
      <c r="M39800" s="11">
        <v>40909</v>
      </c>
      <c r="N39800" s="7" t="s">
        <v>111</v>
      </c>
      <c r="O39800" s="7" t="s">
        <v>112</v>
      </c>
      <c r="P39800" s="10">
        <v>2012</v>
      </c>
      <c r="Q39800" s="12">
        <v>40544</v>
      </c>
      <c r="R39800" s="12">
        <v>40544</v>
      </c>
    </row>
    <row r="39801" spans="1:18" x14ac:dyDescent="0.25">
      <c r="A39801" s="7" t="s">
        <v>135451</v>
      </c>
      <c r="B39801" s="7" t="s">
        <v>135452</v>
      </c>
      <c r="C39801" s="7" t="s">
        <v>135453</v>
      </c>
      <c r="D39801" s="7" t="s">
        <v>135454</v>
      </c>
      <c r="E39801" s="8" t="s">
        <v>11410</v>
      </c>
      <c r="F39801" s="8">
        <v>29600</v>
      </c>
      <c r="G39801" s="7" t="s">
        <v>35</v>
      </c>
      <c r="H39801" s="7" t="s">
        <v>24</v>
      </c>
      <c r="I39801" s="9" t="s">
        <v>25</v>
      </c>
      <c r="J39801" s="7" t="s">
        <v>26</v>
      </c>
      <c r="K39801" s="10" t="s">
        <v>27</v>
      </c>
      <c r="L39801" s="7">
        <v>1</v>
      </c>
      <c r="M39801" s="11">
        <v>40118</v>
      </c>
      <c r="N39801" s="7" t="s">
        <v>1250</v>
      </c>
      <c r="O39801" s="7" t="s">
        <v>668</v>
      </c>
      <c r="P39801" s="10">
        <v>2009</v>
      </c>
      <c r="Q39801" s="12">
        <v>40118</v>
      </c>
      <c r="R39801" s="12">
        <v>40118</v>
      </c>
    </row>
    <row r="39802" spans="1:18" x14ac:dyDescent="0.25">
      <c r="A39802" s="7" t="s">
        <v>135455</v>
      </c>
      <c r="B39802" s="7" t="s">
        <v>135456</v>
      </c>
      <c r="C39802" s="7" t="s">
        <v>135457</v>
      </c>
      <c r="D39802" s="7" t="s">
        <v>28697</v>
      </c>
      <c r="E39802" s="8" t="s">
        <v>422</v>
      </c>
      <c r="F39802" s="8">
        <v>734650</v>
      </c>
      <c r="G39802" s="7" t="s">
        <v>80</v>
      </c>
      <c r="H39802" s="7" t="s">
        <v>196</v>
      </c>
      <c r="I39802" s="9"/>
      <c r="J39802" s="7" t="s">
        <v>197</v>
      </c>
      <c r="K39802" s="10" t="s">
        <v>197</v>
      </c>
      <c r="L39802" s="7">
        <v>2</v>
      </c>
      <c r="M39802" s="11">
        <v>39999</v>
      </c>
      <c r="N39802" s="7" t="s">
        <v>266</v>
      </c>
      <c r="O39802" s="7" t="s">
        <v>267</v>
      </c>
      <c r="P39802" s="10">
        <v>2009</v>
      </c>
      <c r="Q39802" s="12">
        <v>40330</v>
      </c>
      <c r="R39802" s="12">
        <v>40344</v>
      </c>
    </row>
    <row r="39803" spans="1:18" x14ac:dyDescent="0.25">
      <c r="A39803" s="7" t="s">
        <v>135458</v>
      </c>
      <c r="B39803" s="7" t="s">
        <v>135459</v>
      </c>
      <c r="C39803" s="7" t="s">
        <v>135460</v>
      </c>
      <c r="D39803" s="7" t="s">
        <v>135461</v>
      </c>
      <c r="E39803" s="8" t="s">
        <v>8360</v>
      </c>
      <c r="F39803" s="8">
        <v>30000</v>
      </c>
      <c r="G39803" s="7" t="s">
        <v>35</v>
      </c>
      <c r="I39803" s="9"/>
      <c r="J39803" s="7"/>
      <c r="L39803" s="7">
        <v>1</v>
      </c>
      <c r="M39803" s="11">
        <v>41344</v>
      </c>
      <c r="N39803" s="7" t="s">
        <v>514</v>
      </c>
      <c r="O39803" s="7" t="s">
        <v>147</v>
      </c>
      <c r="P39803" s="10">
        <v>2013</v>
      </c>
      <c r="Q39803" s="12">
        <v>41760</v>
      </c>
      <c r="R39803" s="12">
        <v>41760</v>
      </c>
    </row>
    <row r="39804" spans="1:18" x14ac:dyDescent="0.25">
      <c r="A39804" s="7" t="s">
        <v>135462</v>
      </c>
      <c r="B39804" s="7" t="s">
        <v>135463</v>
      </c>
      <c r="C39804" s="7" t="s">
        <v>135464</v>
      </c>
      <c r="D39804" s="7" t="s">
        <v>16744</v>
      </c>
      <c r="E39804" s="8" t="s">
        <v>1417</v>
      </c>
      <c r="F39804" s="8">
        <v>2300000</v>
      </c>
      <c r="G39804" s="7" t="s">
        <v>35</v>
      </c>
      <c r="H39804" s="7" t="s">
        <v>24</v>
      </c>
      <c r="I39804" s="9" t="s">
        <v>36</v>
      </c>
      <c r="J39804" s="7" t="s">
        <v>181</v>
      </c>
      <c r="K39804" s="10" t="s">
        <v>182</v>
      </c>
      <c r="L39804" s="7">
        <v>3</v>
      </c>
      <c r="M39804" s="11">
        <v>41275</v>
      </c>
      <c r="N39804" s="7" t="s">
        <v>146</v>
      </c>
      <c r="O39804" s="7" t="s">
        <v>147</v>
      </c>
      <c r="P39804" s="10">
        <v>2013</v>
      </c>
      <c r="Q39804" s="12">
        <v>41061</v>
      </c>
      <c r="R39804" s="12">
        <v>41568</v>
      </c>
    </row>
    <row r="39805" spans="1:18" x14ac:dyDescent="0.25">
      <c r="A39805" s="7" t="s">
        <v>135465</v>
      </c>
      <c r="B39805" s="7" t="s">
        <v>135466</v>
      </c>
      <c r="C39805" s="7" t="s">
        <v>135467</v>
      </c>
      <c r="D39805" s="7" t="s">
        <v>135468</v>
      </c>
      <c r="E39805" s="8" t="s">
        <v>87</v>
      </c>
      <c r="F39805" s="8">
        <v>705226</v>
      </c>
      <c r="G39805" s="7" t="s">
        <v>35</v>
      </c>
      <c r="H39805" s="7" t="s">
        <v>749</v>
      </c>
      <c r="I39805" s="9"/>
      <c r="J39805" s="7" t="s">
        <v>750</v>
      </c>
      <c r="K39805" s="10" t="s">
        <v>750</v>
      </c>
      <c r="L39805" s="7">
        <v>2</v>
      </c>
      <c r="M39805" s="11">
        <v>41038</v>
      </c>
      <c r="N39805" s="7" t="s">
        <v>1953</v>
      </c>
      <c r="O39805" s="7" t="s">
        <v>29</v>
      </c>
      <c r="P39805" s="10">
        <v>2012</v>
      </c>
      <c r="Q39805" s="12">
        <v>41036</v>
      </c>
      <c r="R39805" s="12">
        <v>41543</v>
      </c>
    </row>
    <row r="39806" spans="1:18" x14ac:dyDescent="0.25">
      <c r="A39806" s="7" t="s">
        <v>135469</v>
      </c>
      <c r="B39806" s="7" t="s">
        <v>135470</v>
      </c>
      <c r="C39806" s="7" t="s">
        <v>135471</v>
      </c>
      <c r="D39806" s="7" t="s">
        <v>4530</v>
      </c>
      <c r="E39806" s="8" t="s">
        <v>533</v>
      </c>
      <c r="F39806" s="8">
        <v>100000</v>
      </c>
      <c r="G39806" s="7" t="s">
        <v>35</v>
      </c>
      <c r="H39806" s="7" t="s">
        <v>24</v>
      </c>
      <c r="I39806" s="9" t="s">
        <v>36</v>
      </c>
      <c r="J39806" s="7" t="s">
        <v>181</v>
      </c>
      <c r="K39806" s="10" t="s">
        <v>1184</v>
      </c>
      <c r="L39806" s="7">
        <v>1</v>
      </c>
      <c r="M39806" s="11">
        <v>41474</v>
      </c>
      <c r="N39806" s="7" t="s">
        <v>257</v>
      </c>
      <c r="O39806" s="7" t="s">
        <v>258</v>
      </c>
      <c r="P39806" s="10">
        <v>2013</v>
      </c>
      <c r="Q39806" s="12">
        <v>41387</v>
      </c>
      <c r="R39806" s="12">
        <v>41387</v>
      </c>
    </row>
    <row r="39807" spans="1:18" x14ac:dyDescent="0.25">
      <c r="A39807" s="7" t="s">
        <v>135472</v>
      </c>
      <c r="B39807" s="7" t="s">
        <v>135473</v>
      </c>
      <c r="C39807" s="7" t="s">
        <v>135474</v>
      </c>
      <c r="D39807" s="7" t="s">
        <v>365</v>
      </c>
      <c r="E39807" s="8" t="s">
        <v>366</v>
      </c>
      <c r="F39807" s="8">
        <v>700000</v>
      </c>
      <c r="G39807" s="7" t="s">
        <v>35</v>
      </c>
      <c r="H39807" s="7" t="s">
        <v>24</v>
      </c>
      <c r="I39807" s="9" t="s">
        <v>60</v>
      </c>
      <c r="J39807" s="7" t="s">
        <v>1368</v>
      </c>
      <c r="K39807" s="10" t="s">
        <v>1368</v>
      </c>
      <c r="L39807" s="7">
        <v>2</v>
      </c>
      <c r="M39807" s="11">
        <v>39814</v>
      </c>
      <c r="N39807" s="7" t="s">
        <v>171</v>
      </c>
      <c r="O39807" s="7" t="s">
        <v>172</v>
      </c>
      <c r="P39807" s="10">
        <v>2009</v>
      </c>
      <c r="Q39807" s="12">
        <v>39934</v>
      </c>
      <c r="R39807" s="12">
        <v>40983</v>
      </c>
    </row>
    <row r="39808" spans="1:18" x14ac:dyDescent="0.25">
      <c r="A39808" s="7" t="s">
        <v>135475</v>
      </c>
      <c r="B39808" s="7" t="s">
        <v>135476</v>
      </c>
      <c r="D39808" s="7" t="s">
        <v>1205</v>
      </c>
      <c r="E39808" s="8" t="s">
        <v>1206</v>
      </c>
      <c r="F39808" s="8">
        <v>0</v>
      </c>
      <c r="G39808" s="7" t="s">
        <v>35</v>
      </c>
      <c r="H39808" s="7" t="s">
        <v>24</v>
      </c>
      <c r="I39808" s="9" t="s">
        <v>2591</v>
      </c>
      <c r="J39808" s="7" t="s">
        <v>2592</v>
      </c>
      <c r="K39808" s="10" t="s">
        <v>2836</v>
      </c>
      <c r="L39808" s="7">
        <v>1</v>
      </c>
      <c r="M39808" s="11">
        <v>41275</v>
      </c>
      <c r="N39808" s="7" t="s">
        <v>146</v>
      </c>
      <c r="O39808" s="7" t="s">
        <v>147</v>
      </c>
      <c r="P39808" s="10">
        <v>2013</v>
      </c>
      <c r="Q39808" s="12">
        <v>41424</v>
      </c>
      <c r="R39808" s="12">
        <v>41424</v>
      </c>
    </row>
    <row r="39809" spans="1:18" x14ac:dyDescent="0.25">
      <c r="A39809" s="7" t="s">
        <v>135477</v>
      </c>
      <c r="B39809" s="7" t="s">
        <v>135478</v>
      </c>
      <c r="C39809" s="7" t="s">
        <v>135479</v>
      </c>
      <c r="D39809" s="7" t="s">
        <v>737</v>
      </c>
      <c r="E39809" s="8" t="s">
        <v>738</v>
      </c>
      <c r="F39809" s="8">
        <v>6025460</v>
      </c>
      <c r="G39809" s="7" t="s">
        <v>35</v>
      </c>
      <c r="H39809" s="7" t="s">
        <v>196</v>
      </c>
      <c r="I39809" s="9"/>
      <c r="J39809" s="7" t="s">
        <v>1377</v>
      </c>
      <c r="L39809" s="7">
        <v>2</v>
      </c>
      <c r="Q39809" s="12">
        <v>41051</v>
      </c>
      <c r="R39809" s="12">
        <v>41730</v>
      </c>
    </row>
    <row r="39810" spans="1:18" x14ac:dyDescent="0.25">
      <c r="A39810" s="7" t="s">
        <v>135480</v>
      </c>
      <c r="B39810" s="7" t="s">
        <v>135481</v>
      </c>
      <c r="C39810" s="7" t="s">
        <v>135482</v>
      </c>
      <c r="D39810" s="7" t="s">
        <v>135483</v>
      </c>
      <c r="E39810" s="8" t="s">
        <v>8150</v>
      </c>
      <c r="F39810" s="8">
        <v>200000</v>
      </c>
      <c r="G39810" s="7" t="s">
        <v>23</v>
      </c>
      <c r="H39810" s="7" t="s">
        <v>24</v>
      </c>
      <c r="I39810" s="9" t="s">
        <v>25</v>
      </c>
      <c r="J39810" s="7" t="s">
        <v>26</v>
      </c>
      <c r="K39810" s="10" t="s">
        <v>27</v>
      </c>
      <c r="L39810" s="7">
        <v>1</v>
      </c>
      <c r="M39810" s="11">
        <v>39387</v>
      </c>
      <c r="N39810" s="7" t="s">
        <v>1409</v>
      </c>
      <c r="O39810" s="7" t="s">
        <v>1361</v>
      </c>
      <c r="P39810" s="10">
        <v>2007</v>
      </c>
      <c r="Q39810" s="12">
        <v>39448</v>
      </c>
      <c r="R39810" s="12">
        <v>39448</v>
      </c>
    </row>
    <row r="39811" spans="1:18" x14ac:dyDescent="0.25">
      <c r="A39811" s="7" t="s">
        <v>135484</v>
      </c>
      <c r="B39811" s="7" t="s">
        <v>135485</v>
      </c>
      <c r="C39811" s="7" t="s">
        <v>135486</v>
      </c>
      <c r="D39811" s="7" t="s">
        <v>135487</v>
      </c>
      <c r="E39811" s="8" t="s">
        <v>756</v>
      </c>
      <c r="F39811" s="8">
        <v>1300000</v>
      </c>
      <c r="G39811" s="7" t="s">
        <v>35</v>
      </c>
      <c r="H39811" s="7" t="s">
        <v>24</v>
      </c>
      <c r="I39811" s="9" t="s">
        <v>2221</v>
      </c>
      <c r="J39811" s="7" t="s">
        <v>2222</v>
      </c>
      <c r="K39811" s="10" t="s">
        <v>2222</v>
      </c>
      <c r="L39811" s="7">
        <v>2</v>
      </c>
      <c r="M39811" s="11">
        <v>38565</v>
      </c>
      <c r="N39811" s="7" t="s">
        <v>14622</v>
      </c>
      <c r="O39811" s="7" t="s">
        <v>686</v>
      </c>
      <c r="P39811" s="10">
        <v>2005</v>
      </c>
      <c r="Q39811" s="12">
        <v>38913</v>
      </c>
      <c r="R39811" s="12">
        <v>39340</v>
      </c>
    </row>
    <row r="39812" spans="1:18" x14ac:dyDescent="0.25">
      <c r="A39812" s="7" t="s">
        <v>135488</v>
      </c>
      <c r="B39812" s="7" t="s">
        <v>135489</v>
      </c>
      <c r="C39812" s="7" t="s">
        <v>135490</v>
      </c>
      <c r="D39812" s="7" t="s">
        <v>421</v>
      </c>
      <c r="E39812" s="8" t="s">
        <v>422</v>
      </c>
      <c r="F39812" s="8">
        <v>0</v>
      </c>
      <c r="G39812" s="7" t="s">
        <v>35</v>
      </c>
      <c r="H39812" s="7" t="s">
        <v>24</v>
      </c>
      <c r="I39812" s="9" t="s">
        <v>1321</v>
      </c>
      <c r="J39812" s="7" t="s">
        <v>613</v>
      </c>
      <c r="K39812" s="10" t="s">
        <v>4130</v>
      </c>
      <c r="L39812" s="7">
        <v>1</v>
      </c>
      <c r="M39812" s="11">
        <v>35796</v>
      </c>
      <c r="N39812" s="7" t="s">
        <v>674</v>
      </c>
      <c r="O39812" s="7" t="s">
        <v>675</v>
      </c>
      <c r="P39812" s="10">
        <v>1998</v>
      </c>
      <c r="Q39812" s="12">
        <v>39722</v>
      </c>
      <c r="R39812" s="12">
        <v>39722</v>
      </c>
    </row>
    <row r="39813" spans="1:18" x14ac:dyDescent="0.25">
      <c r="A39813" s="7" t="s">
        <v>135491</v>
      </c>
      <c r="B39813" s="7" t="s">
        <v>135492</v>
      </c>
      <c r="D39813" s="7" t="s">
        <v>68</v>
      </c>
      <c r="E39813" s="8" t="s">
        <v>69</v>
      </c>
      <c r="F39813" s="8">
        <v>25000</v>
      </c>
      <c r="G39813" s="7" t="s">
        <v>35</v>
      </c>
      <c r="H39813" s="7" t="s">
        <v>24</v>
      </c>
      <c r="I39813" s="9" t="s">
        <v>93</v>
      </c>
      <c r="J39813" s="7" t="s">
        <v>314</v>
      </c>
      <c r="K39813" s="10" t="s">
        <v>314</v>
      </c>
      <c r="L39813" s="7">
        <v>1</v>
      </c>
      <c r="M39813" s="11">
        <v>40179</v>
      </c>
      <c r="N39813" s="7" t="s">
        <v>96</v>
      </c>
      <c r="O39813" s="7" t="s">
        <v>97</v>
      </c>
      <c r="P39813" s="10">
        <v>2010</v>
      </c>
      <c r="Q39813" s="12">
        <v>40742</v>
      </c>
      <c r="R39813" s="12">
        <v>40742</v>
      </c>
    </row>
    <row r="39814" spans="1:18" x14ac:dyDescent="0.25">
      <c r="A39814" s="7" t="s">
        <v>135493</v>
      </c>
      <c r="B39814" s="7" t="s">
        <v>135494</v>
      </c>
      <c r="C39814" s="7" t="s">
        <v>135495</v>
      </c>
      <c r="D39814" s="7" t="s">
        <v>12290</v>
      </c>
      <c r="E39814" s="8" t="s">
        <v>2244</v>
      </c>
      <c r="F39814" s="8">
        <v>4400075</v>
      </c>
      <c r="G39814" s="7" t="s">
        <v>35</v>
      </c>
      <c r="H39814" s="7" t="s">
        <v>24</v>
      </c>
      <c r="I39814" s="9" t="s">
        <v>281</v>
      </c>
      <c r="J39814" s="7" t="s">
        <v>282</v>
      </c>
      <c r="K39814" s="10" t="s">
        <v>1560</v>
      </c>
      <c r="L39814" s="7">
        <v>2</v>
      </c>
      <c r="M39814" s="11">
        <v>41143</v>
      </c>
      <c r="N39814" s="7" t="s">
        <v>569</v>
      </c>
      <c r="O39814" s="7" t="s">
        <v>570</v>
      </c>
      <c r="P39814" s="10">
        <v>2012</v>
      </c>
      <c r="Q39814" s="12">
        <v>41137</v>
      </c>
      <c r="R39814" s="12">
        <v>41484</v>
      </c>
    </row>
    <row r="39815" spans="1:18" x14ac:dyDescent="0.25">
      <c r="A39815" s="7" t="s">
        <v>135496</v>
      </c>
      <c r="B39815" s="7" t="s">
        <v>135497</v>
      </c>
      <c r="C39815" s="7" t="s">
        <v>135498</v>
      </c>
      <c r="D39815" s="7" t="s">
        <v>6760</v>
      </c>
      <c r="E39815" s="8" t="s">
        <v>6761</v>
      </c>
      <c r="F39815" s="8">
        <v>245460000</v>
      </c>
      <c r="G39815" s="7" t="s">
        <v>35</v>
      </c>
      <c r="H39815" s="7" t="s">
        <v>24</v>
      </c>
      <c r="I39815" s="9" t="s">
        <v>36</v>
      </c>
      <c r="J39815" s="7" t="s">
        <v>37</v>
      </c>
      <c r="K39815" s="10" t="s">
        <v>53416</v>
      </c>
      <c r="L39815" s="7">
        <v>6</v>
      </c>
      <c r="M39815" s="11">
        <v>37257</v>
      </c>
      <c r="N39815" s="7" t="s">
        <v>527</v>
      </c>
      <c r="O39815" s="7" t="s">
        <v>528</v>
      </c>
      <c r="P39815" s="10">
        <v>2002</v>
      </c>
      <c r="Q39815" s="12">
        <v>38777</v>
      </c>
      <c r="R39815" s="12">
        <v>41264</v>
      </c>
    </row>
    <row r="39816" spans="1:18" x14ac:dyDescent="0.25">
      <c r="A39816" s="7" t="s">
        <v>135499</v>
      </c>
      <c r="B39816" s="7" t="s">
        <v>135500</v>
      </c>
      <c r="C39816" s="7" t="s">
        <v>135501</v>
      </c>
      <c r="D39816" s="7" t="s">
        <v>135502</v>
      </c>
      <c r="E39816" s="8" t="s">
        <v>6787</v>
      </c>
      <c r="F39816" s="8">
        <v>936000</v>
      </c>
      <c r="G39816" s="7" t="s">
        <v>35</v>
      </c>
      <c r="H39816" s="7" t="s">
        <v>1347</v>
      </c>
      <c r="I39816" s="9"/>
      <c r="J39816" s="7" t="s">
        <v>1348</v>
      </c>
      <c r="K39816" s="10" t="s">
        <v>1348</v>
      </c>
      <c r="L39816" s="7">
        <v>1</v>
      </c>
      <c r="M39816" s="11">
        <v>41640</v>
      </c>
      <c r="N39816" s="7" t="s">
        <v>63</v>
      </c>
      <c r="O39816" s="7" t="s">
        <v>64</v>
      </c>
      <c r="P39816" s="10">
        <v>2014</v>
      </c>
      <c r="Q39816" s="12">
        <v>41926</v>
      </c>
      <c r="R39816" s="12">
        <v>41926</v>
      </c>
    </row>
    <row r="39817" spans="1:18" x14ac:dyDescent="0.25">
      <c r="A39817" s="7" t="s">
        <v>135503</v>
      </c>
      <c r="B39817" s="7" t="s">
        <v>135504</v>
      </c>
      <c r="C39817" s="7" t="s">
        <v>135505</v>
      </c>
      <c r="D39817" s="7" t="s">
        <v>20647</v>
      </c>
      <c r="E39817" s="8" t="s">
        <v>16217</v>
      </c>
      <c r="F39817" s="8">
        <v>2250000</v>
      </c>
      <c r="G39817" s="7" t="s">
        <v>23</v>
      </c>
      <c r="H39817" s="7" t="s">
        <v>24</v>
      </c>
      <c r="I39817" s="9" t="s">
        <v>1233</v>
      </c>
      <c r="J39817" s="7" t="s">
        <v>1234</v>
      </c>
      <c r="K39817" s="10" t="s">
        <v>23893</v>
      </c>
      <c r="L39817" s="7">
        <v>2</v>
      </c>
      <c r="M39817" s="11">
        <v>40725</v>
      </c>
      <c r="N39817" s="7" t="s">
        <v>1706</v>
      </c>
      <c r="O39817" s="7" t="s">
        <v>230</v>
      </c>
      <c r="P39817" s="10">
        <v>2011</v>
      </c>
      <c r="Q39817" s="12">
        <v>41102</v>
      </c>
      <c r="R39817" s="12">
        <v>41738</v>
      </c>
    </row>
    <row r="39818" spans="1:18" x14ac:dyDescent="0.25">
      <c r="A39818" s="7" t="s">
        <v>135506</v>
      </c>
      <c r="B39818" s="7" t="s">
        <v>135507</v>
      </c>
      <c r="C39818" s="7" t="s">
        <v>135508</v>
      </c>
      <c r="D39818" s="7" t="s">
        <v>135509</v>
      </c>
      <c r="E39818" s="8" t="s">
        <v>87</v>
      </c>
      <c r="F39818" s="8">
        <v>4190185</v>
      </c>
      <c r="G39818" s="7" t="s">
        <v>80</v>
      </c>
      <c r="H39818" s="7" t="s">
        <v>24</v>
      </c>
      <c r="I39818" s="9" t="s">
        <v>36</v>
      </c>
      <c r="J39818" s="7" t="s">
        <v>181</v>
      </c>
      <c r="K39818" s="10" t="s">
        <v>1031</v>
      </c>
      <c r="L39818" s="7">
        <v>4</v>
      </c>
      <c r="Q39818" s="12">
        <v>39600</v>
      </c>
      <c r="R39818" s="12">
        <v>41365</v>
      </c>
    </row>
    <row r="39819" spans="1:18" x14ac:dyDescent="0.25">
      <c r="A39819" s="7" t="s">
        <v>135510</v>
      </c>
      <c r="B39819" s="7" t="s">
        <v>135511</v>
      </c>
      <c r="C39819" s="7" t="s">
        <v>135512</v>
      </c>
      <c r="D39819" s="7" t="s">
        <v>33</v>
      </c>
      <c r="E39819" s="8" t="s">
        <v>34</v>
      </c>
      <c r="F39819" s="8">
        <v>2203250</v>
      </c>
      <c r="G39819" s="7" t="s">
        <v>35</v>
      </c>
      <c r="H39819" s="7" t="s">
        <v>24</v>
      </c>
      <c r="I39819" s="9" t="s">
        <v>25</v>
      </c>
      <c r="J39819" s="7" t="s">
        <v>26</v>
      </c>
      <c r="K39819" s="10" t="s">
        <v>27</v>
      </c>
      <c r="L39819" s="7">
        <v>1</v>
      </c>
      <c r="M39819" s="11">
        <v>40909</v>
      </c>
      <c r="N39819" s="7" t="s">
        <v>111</v>
      </c>
      <c r="O39819" s="7" t="s">
        <v>112</v>
      </c>
      <c r="P39819" s="10">
        <v>2012</v>
      </c>
      <c r="Q39819" s="12">
        <v>41283</v>
      </c>
      <c r="R39819" s="12">
        <v>41283</v>
      </c>
    </row>
    <row r="39820" spans="1:18" x14ac:dyDescent="0.25">
      <c r="A39820" s="7" t="s">
        <v>135513</v>
      </c>
      <c r="B39820" s="7" t="s">
        <v>135514</v>
      </c>
      <c r="C39820" s="7" t="s">
        <v>135515</v>
      </c>
      <c r="D39820" s="7" t="s">
        <v>737</v>
      </c>
      <c r="E39820" s="8" t="s">
        <v>738</v>
      </c>
      <c r="F39820" s="8">
        <v>0</v>
      </c>
      <c r="G39820" s="7" t="s">
        <v>35</v>
      </c>
      <c r="H39820" s="7" t="s">
        <v>24</v>
      </c>
      <c r="I39820" s="9" t="s">
        <v>2221</v>
      </c>
      <c r="J39820" s="7" t="s">
        <v>2222</v>
      </c>
      <c r="K39820" s="10" t="s">
        <v>135516</v>
      </c>
      <c r="L39820" s="7">
        <v>1</v>
      </c>
      <c r="M39820" s="11">
        <v>39015</v>
      </c>
      <c r="N39820" s="7" t="s">
        <v>6345</v>
      </c>
      <c r="O39820" s="7" t="s">
        <v>1281</v>
      </c>
      <c r="P39820" s="10">
        <v>2006</v>
      </c>
      <c r="Q39820" s="12">
        <v>41108</v>
      </c>
      <c r="R39820" s="12">
        <v>41108</v>
      </c>
    </row>
    <row r="39821" spans="1:18" x14ac:dyDescent="0.25">
      <c r="A39821" s="7" t="s">
        <v>135517</v>
      </c>
      <c r="B39821" s="7" t="s">
        <v>135518</v>
      </c>
      <c r="C39821" s="7" t="s">
        <v>135519</v>
      </c>
      <c r="D39821" s="7" t="s">
        <v>296</v>
      </c>
      <c r="E39821" s="8" t="s">
        <v>297</v>
      </c>
      <c r="F39821" s="8">
        <v>4250000</v>
      </c>
      <c r="G39821" s="7" t="s">
        <v>35</v>
      </c>
      <c r="H39821" s="7" t="s">
        <v>205</v>
      </c>
      <c r="I39821" s="9"/>
      <c r="J39821" s="7" t="s">
        <v>206</v>
      </c>
      <c r="K39821" s="10" t="s">
        <v>206</v>
      </c>
      <c r="L39821" s="7">
        <v>1</v>
      </c>
      <c r="Q39821" s="12">
        <v>40112</v>
      </c>
      <c r="R39821" s="12">
        <v>40112</v>
      </c>
    </row>
    <row r="39822" spans="1:18" x14ac:dyDescent="0.25">
      <c r="A39822" s="7" t="s">
        <v>135520</v>
      </c>
      <c r="B39822" s="7" t="s">
        <v>135521</v>
      </c>
      <c r="C39822" s="7" t="s">
        <v>135522</v>
      </c>
      <c r="D39822" s="7" t="s">
        <v>68</v>
      </c>
      <c r="E39822" s="8" t="s">
        <v>69</v>
      </c>
      <c r="F39822" s="8">
        <v>42000000</v>
      </c>
      <c r="G39822" s="7" t="s">
        <v>35</v>
      </c>
      <c r="H39822" s="7" t="s">
        <v>24</v>
      </c>
      <c r="I39822" s="9" t="s">
        <v>36</v>
      </c>
      <c r="J39822" s="7" t="s">
        <v>181</v>
      </c>
      <c r="K39822" s="10" t="s">
        <v>1537</v>
      </c>
      <c r="L39822" s="7">
        <v>3</v>
      </c>
      <c r="M39822" s="11">
        <v>39083</v>
      </c>
      <c r="N39822" s="7" t="s">
        <v>88</v>
      </c>
      <c r="O39822" s="7" t="s">
        <v>89</v>
      </c>
      <c r="P39822" s="10">
        <v>2007</v>
      </c>
      <c r="Q39822" s="12">
        <v>39846</v>
      </c>
      <c r="R39822" s="12">
        <v>41528</v>
      </c>
    </row>
    <row r="39823" spans="1:18" x14ac:dyDescent="0.25">
      <c r="A39823" s="7" t="s">
        <v>135523</v>
      </c>
      <c r="B39823" s="7" t="s">
        <v>135524</v>
      </c>
      <c r="C39823" s="7" t="s">
        <v>135525</v>
      </c>
      <c r="F39823" s="8">
        <v>46000</v>
      </c>
      <c r="G39823" s="7" t="s">
        <v>35</v>
      </c>
      <c r="H39823" s="7" t="s">
        <v>240</v>
      </c>
      <c r="I39823" s="9" t="s">
        <v>241</v>
      </c>
      <c r="J39823" s="7" t="s">
        <v>242</v>
      </c>
      <c r="K39823" s="10" t="s">
        <v>242</v>
      </c>
      <c r="L39823" s="7">
        <v>1</v>
      </c>
      <c r="M39823" s="11">
        <v>41275</v>
      </c>
      <c r="N39823" s="7" t="s">
        <v>146</v>
      </c>
      <c r="O39823" s="7" t="s">
        <v>147</v>
      </c>
      <c r="P39823" s="10">
        <v>2013</v>
      </c>
      <c r="Q39823" s="12">
        <v>41941</v>
      </c>
      <c r="R39823" s="12">
        <v>41941</v>
      </c>
    </row>
    <row r="39824" spans="1:18" x14ac:dyDescent="0.25">
      <c r="A39824" s="7" t="s">
        <v>135526</v>
      </c>
      <c r="B39824" s="7" t="s">
        <v>135527</v>
      </c>
      <c r="C39824" s="7" t="s">
        <v>135528</v>
      </c>
      <c r="D39824" s="7" t="s">
        <v>135529</v>
      </c>
      <c r="E39824" s="8" t="s">
        <v>323</v>
      </c>
      <c r="F39824" s="8">
        <v>0</v>
      </c>
      <c r="G39824" s="7" t="s">
        <v>35</v>
      </c>
      <c r="H39824" s="7" t="s">
        <v>24</v>
      </c>
      <c r="I39824" s="9" t="s">
        <v>36</v>
      </c>
      <c r="J39824" s="7" t="s">
        <v>181</v>
      </c>
      <c r="K39824" s="10" t="s">
        <v>182</v>
      </c>
      <c r="L39824" s="7">
        <v>1</v>
      </c>
      <c r="M39824" s="11">
        <v>41088</v>
      </c>
      <c r="N39824" s="7" t="s">
        <v>28</v>
      </c>
      <c r="O39824" s="7" t="s">
        <v>29</v>
      </c>
      <c r="P39824" s="10">
        <v>2012</v>
      </c>
      <c r="Q39824" s="12">
        <v>41261</v>
      </c>
      <c r="R39824" s="12">
        <v>41261</v>
      </c>
    </row>
    <row r="39825" spans="1:18" x14ac:dyDescent="0.25">
      <c r="A39825" s="7" t="s">
        <v>135530</v>
      </c>
      <c r="B39825" s="7" t="s">
        <v>135531</v>
      </c>
      <c r="C39825" s="7" t="s">
        <v>135532</v>
      </c>
      <c r="D39825" s="7" t="s">
        <v>5696</v>
      </c>
      <c r="E39825" s="8" t="s">
        <v>1423</v>
      </c>
      <c r="F39825" s="8">
        <v>50000</v>
      </c>
      <c r="G39825" s="7" t="s">
        <v>35</v>
      </c>
      <c r="H39825" s="7" t="s">
        <v>24</v>
      </c>
      <c r="I39825" s="9" t="s">
        <v>25</v>
      </c>
      <c r="J39825" s="7" t="s">
        <v>26</v>
      </c>
      <c r="K39825" s="10" t="s">
        <v>27</v>
      </c>
      <c r="L39825" s="7">
        <v>1</v>
      </c>
      <c r="M39825" s="11">
        <v>40780</v>
      </c>
      <c r="N39825" s="7" t="s">
        <v>1091</v>
      </c>
      <c r="O39825" s="7" t="s">
        <v>230</v>
      </c>
      <c r="P39825" s="10">
        <v>2011</v>
      </c>
      <c r="Q39825" s="12">
        <v>40780</v>
      </c>
      <c r="R39825" s="12">
        <v>40780</v>
      </c>
    </row>
    <row r="39826" spans="1:18" x14ac:dyDescent="0.25">
      <c r="A39826" s="7" t="s">
        <v>135533</v>
      </c>
      <c r="B39826" s="7" t="s">
        <v>135534</v>
      </c>
      <c r="C39826" s="7" t="s">
        <v>135535</v>
      </c>
      <c r="D39826" s="7" t="s">
        <v>68</v>
      </c>
      <c r="E39826" s="8" t="s">
        <v>69</v>
      </c>
      <c r="F39826" s="8">
        <v>49000000</v>
      </c>
      <c r="G39826" s="7" t="s">
        <v>23</v>
      </c>
      <c r="H39826" s="7" t="s">
        <v>24</v>
      </c>
      <c r="I39826" s="9" t="s">
        <v>281</v>
      </c>
      <c r="J39826" s="7" t="s">
        <v>282</v>
      </c>
      <c r="K39826" s="10" t="s">
        <v>3300</v>
      </c>
      <c r="L39826" s="7">
        <v>5</v>
      </c>
      <c r="M39826" s="11">
        <v>38596</v>
      </c>
      <c r="N39826" s="7" t="s">
        <v>685</v>
      </c>
      <c r="O39826" s="7" t="s">
        <v>686</v>
      </c>
      <c r="P39826" s="10">
        <v>2005</v>
      </c>
      <c r="Q39826" s="12">
        <v>38639</v>
      </c>
      <c r="R39826" s="12">
        <v>40948</v>
      </c>
    </row>
    <row r="39827" spans="1:18" x14ac:dyDescent="0.25">
      <c r="A39827" s="7" t="s">
        <v>135536</v>
      </c>
      <c r="B39827" s="7" t="s">
        <v>135537</v>
      </c>
      <c r="C39827" s="7" t="s">
        <v>135538</v>
      </c>
      <c r="D39827" s="7" t="s">
        <v>135539</v>
      </c>
      <c r="E39827" s="8" t="s">
        <v>8725</v>
      </c>
      <c r="F39827" s="8">
        <v>293000000</v>
      </c>
      <c r="G39827" s="7" t="s">
        <v>35</v>
      </c>
      <c r="H39827" s="7" t="s">
        <v>680</v>
      </c>
      <c r="I39827" s="9"/>
      <c r="J39827" s="7" t="s">
        <v>681</v>
      </c>
      <c r="K39827" s="10" t="s">
        <v>20957</v>
      </c>
      <c r="L39827" s="7">
        <v>1</v>
      </c>
      <c r="M39827" s="11">
        <v>34700</v>
      </c>
      <c r="N39827" s="7" t="s">
        <v>3231</v>
      </c>
      <c r="O39827" s="7" t="s">
        <v>3232</v>
      </c>
      <c r="P39827" s="10">
        <v>1995</v>
      </c>
      <c r="Q39827" s="12">
        <v>41589</v>
      </c>
      <c r="R39827" s="12">
        <v>41589</v>
      </c>
    </row>
    <row r="39828" spans="1:18" x14ac:dyDescent="0.25">
      <c r="A39828" s="7" t="s">
        <v>135540</v>
      </c>
      <c r="B39828" s="7" t="s">
        <v>135541</v>
      </c>
      <c r="C39828" s="7" t="s">
        <v>135542</v>
      </c>
      <c r="D39828" s="7" t="s">
        <v>68</v>
      </c>
      <c r="E39828" s="8" t="s">
        <v>69</v>
      </c>
      <c r="F39828" s="8">
        <v>1350000</v>
      </c>
      <c r="G39828" s="7" t="s">
        <v>35</v>
      </c>
      <c r="H39828" s="7" t="s">
        <v>24</v>
      </c>
      <c r="I39828" s="9" t="s">
        <v>60</v>
      </c>
      <c r="J39828" s="7" t="s">
        <v>1368</v>
      </c>
      <c r="K39828" s="10" t="s">
        <v>1368</v>
      </c>
      <c r="L39828" s="7">
        <v>1</v>
      </c>
      <c r="M39828" s="11">
        <v>40452</v>
      </c>
      <c r="N39828" s="7" t="s">
        <v>1799</v>
      </c>
      <c r="O39828" s="7" t="s">
        <v>199</v>
      </c>
      <c r="P39828" s="10">
        <v>2010</v>
      </c>
      <c r="Q39828" s="12">
        <v>40756</v>
      </c>
      <c r="R39828" s="12">
        <v>40756</v>
      </c>
    </row>
    <row r="39829" spans="1:18" x14ac:dyDescent="0.25">
      <c r="A39829" s="7" t="s">
        <v>135543</v>
      </c>
      <c r="B39829" s="7" t="s">
        <v>135544</v>
      </c>
      <c r="C39829" s="7" t="s">
        <v>135545</v>
      </c>
      <c r="D39829" s="7" t="s">
        <v>135546</v>
      </c>
      <c r="E39829" s="8" t="s">
        <v>655</v>
      </c>
      <c r="F39829" s="8">
        <v>16343297</v>
      </c>
      <c r="G39829" s="7" t="s">
        <v>35</v>
      </c>
      <c r="H39829" s="7" t="s">
        <v>24</v>
      </c>
      <c r="I39829" s="9" t="s">
        <v>188</v>
      </c>
      <c r="J39829" s="7" t="s">
        <v>189</v>
      </c>
      <c r="K39829" s="10" t="s">
        <v>189</v>
      </c>
      <c r="L39829" s="7">
        <v>4</v>
      </c>
      <c r="M39829" s="11">
        <v>39814</v>
      </c>
      <c r="N39829" s="7" t="s">
        <v>171</v>
      </c>
      <c r="O39829" s="7" t="s">
        <v>172</v>
      </c>
      <c r="P39829" s="10">
        <v>2009</v>
      </c>
      <c r="Q39829" s="12">
        <v>40416</v>
      </c>
      <c r="R39829" s="12">
        <v>41703</v>
      </c>
    </row>
    <row r="39830" spans="1:18" x14ac:dyDescent="0.25">
      <c r="A39830" s="7" t="s">
        <v>135547</v>
      </c>
      <c r="B39830" s="7" t="s">
        <v>135548</v>
      </c>
      <c r="C39830" s="7" t="s">
        <v>135549</v>
      </c>
      <c r="D39830" s="7" t="s">
        <v>135550</v>
      </c>
      <c r="E39830" s="8" t="s">
        <v>341</v>
      </c>
      <c r="F39830" s="8">
        <v>0</v>
      </c>
      <c r="G39830" s="7" t="s">
        <v>35</v>
      </c>
      <c r="H39830" s="7" t="s">
        <v>176</v>
      </c>
      <c r="I39830" s="9"/>
      <c r="J39830" s="7" t="s">
        <v>177</v>
      </c>
      <c r="K39830" s="10" t="s">
        <v>177</v>
      </c>
      <c r="L39830" s="7">
        <v>1</v>
      </c>
      <c r="M39830" s="11">
        <v>41344</v>
      </c>
      <c r="N39830" s="7" t="s">
        <v>514</v>
      </c>
      <c r="O39830" s="7" t="s">
        <v>147</v>
      </c>
      <c r="P39830" s="10">
        <v>2013</v>
      </c>
      <c r="Q39830" s="12">
        <v>41484</v>
      </c>
      <c r="R39830" s="12">
        <v>41484</v>
      </c>
    </row>
    <row r="39831" spans="1:18" x14ac:dyDescent="0.25">
      <c r="A39831" s="7" t="s">
        <v>135551</v>
      </c>
      <c r="B39831" s="7" t="s">
        <v>135552</v>
      </c>
      <c r="C39831" s="7" t="s">
        <v>135553</v>
      </c>
      <c r="D39831" s="7" t="s">
        <v>115</v>
      </c>
      <c r="E39831" s="8" t="s">
        <v>69</v>
      </c>
      <c r="F39831" s="8">
        <v>0</v>
      </c>
      <c r="G39831" s="7" t="s">
        <v>35</v>
      </c>
      <c r="H39831" s="7" t="s">
        <v>24</v>
      </c>
      <c r="I39831" s="9" t="s">
        <v>36</v>
      </c>
      <c r="J39831" s="7" t="s">
        <v>37</v>
      </c>
      <c r="K39831" s="10" t="s">
        <v>8380</v>
      </c>
      <c r="L39831" s="7">
        <v>1</v>
      </c>
      <c r="M39831" s="11">
        <v>36161</v>
      </c>
      <c r="N39831" s="7" t="s">
        <v>1066</v>
      </c>
      <c r="O39831" s="7" t="s">
        <v>1067</v>
      </c>
      <c r="P39831" s="10">
        <v>1999</v>
      </c>
      <c r="Q39831" s="12">
        <v>41647</v>
      </c>
      <c r="R39831" s="12">
        <v>41647</v>
      </c>
    </row>
    <row r="39832" spans="1:18" x14ac:dyDescent="0.25">
      <c r="A39832" s="7" t="s">
        <v>135554</v>
      </c>
      <c r="B39832" s="7" t="s">
        <v>135555</v>
      </c>
      <c r="C39832" s="7" t="s">
        <v>135556</v>
      </c>
      <c r="F39832" s="8">
        <v>2000000</v>
      </c>
      <c r="G39832" s="7" t="s">
        <v>35</v>
      </c>
      <c r="H39832" s="7" t="s">
        <v>52</v>
      </c>
      <c r="I39832" s="9"/>
      <c r="J39832" s="7" t="s">
        <v>53</v>
      </c>
      <c r="K39832" s="10" t="s">
        <v>53</v>
      </c>
      <c r="L39832" s="7">
        <v>1</v>
      </c>
      <c r="Q39832" s="12">
        <v>41950</v>
      </c>
      <c r="R39832" s="12">
        <v>41950</v>
      </c>
    </row>
    <row r="39833" spans="1:18" x14ac:dyDescent="0.25">
      <c r="A39833" s="7" t="s">
        <v>135557</v>
      </c>
      <c r="B39833" s="7" t="s">
        <v>135558</v>
      </c>
      <c r="C39833" s="7" t="s">
        <v>135559</v>
      </c>
      <c r="D39833" s="7" t="s">
        <v>3345</v>
      </c>
      <c r="E39833" s="8" t="s">
        <v>2026</v>
      </c>
      <c r="F39833" s="8">
        <v>16400000</v>
      </c>
      <c r="G39833" s="7" t="s">
        <v>35</v>
      </c>
      <c r="H39833" s="7" t="s">
        <v>680</v>
      </c>
      <c r="I39833" s="9"/>
      <c r="J39833" s="7" t="s">
        <v>2027</v>
      </c>
      <c r="L39833" s="7">
        <v>1</v>
      </c>
      <c r="M39833" s="11">
        <v>40179</v>
      </c>
      <c r="N39833" s="7" t="s">
        <v>96</v>
      </c>
      <c r="O39833" s="7" t="s">
        <v>97</v>
      </c>
      <c r="P39833" s="10">
        <v>2010</v>
      </c>
      <c r="Q39833" s="12">
        <v>41739</v>
      </c>
      <c r="R39833" s="12">
        <v>41739</v>
      </c>
    </row>
    <row r="39834" spans="1:18" x14ac:dyDescent="0.25">
      <c r="A39834" s="7" t="s">
        <v>135560</v>
      </c>
      <c r="B39834" s="7" t="s">
        <v>135561</v>
      </c>
      <c r="C39834" s="7" t="s">
        <v>135562</v>
      </c>
      <c r="D39834" s="7" t="s">
        <v>135563</v>
      </c>
      <c r="E39834" s="8" t="s">
        <v>20510</v>
      </c>
      <c r="F39834" s="8">
        <v>1190121</v>
      </c>
      <c r="G39834" s="7" t="s">
        <v>35</v>
      </c>
      <c r="H39834" s="7" t="s">
        <v>240</v>
      </c>
      <c r="I39834" s="9" t="s">
        <v>930</v>
      </c>
      <c r="J39834" s="7" t="s">
        <v>931</v>
      </c>
      <c r="K39834" s="10" t="s">
        <v>931</v>
      </c>
      <c r="L39834" s="7">
        <v>4</v>
      </c>
      <c r="M39834" s="11">
        <v>40544</v>
      </c>
      <c r="N39834" s="7" t="s">
        <v>537</v>
      </c>
      <c r="O39834" s="7" t="s">
        <v>505</v>
      </c>
      <c r="P39834" s="10">
        <v>2011</v>
      </c>
      <c r="Q39834" s="12">
        <v>41239</v>
      </c>
      <c r="R39834" s="12">
        <v>41623</v>
      </c>
    </row>
    <row r="39835" spans="1:18" x14ac:dyDescent="0.25">
      <c r="A39835" s="7" t="s">
        <v>135564</v>
      </c>
      <c r="B39835" s="7" t="s">
        <v>135565</v>
      </c>
      <c r="C39835" s="7" t="s">
        <v>135566</v>
      </c>
      <c r="D39835" s="7" t="s">
        <v>1295</v>
      </c>
      <c r="E39835" s="8" t="s">
        <v>1296</v>
      </c>
      <c r="F39835" s="8">
        <v>7500000</v>
      </c>
      <c r="G39835" s="7" t="s">
        <v>35</v>
      </c>
      <c r="H39835" s="7" t="s">
        <v>24</v>
      </c>
      <c r="I39835" s="9" t="s">
        <v>1321</v>
      </c>
      <c r="J39835" s="7" t="s">
        <v>613</v>
      </c>
      <c r="K39835" s="10" t="s">
        <v>6762</v>
      </c>
      <c r="L39835" s="7">
        <v>1</v>
      </c>
      <c r="Q39835" s="12">
        <v>40413</v>
      </c>
      <c r="R39835" s="12">
        <v>40413</v>
      </c>
    </row>
    <row r="39836" spans="1:18" x14ac:dyDescent="0.25">
      <c r="A39836" s="7" t="s">
        <v>135567</v>
      </c>
      <c r="B39836" s="7" t="s">
        <v>135568</v>
      </c>
      <c r="C39836" s="7" t="s">
        <v>135569</v>
      </c>
      <c r="D39836" s="7" t="s">
        <v>33</v>
      </c>
      <c r="E39836" s="8" t="s">
        <v>34</v>
      </c>
      <c r="F39836" s="8">
        <v>3000000</v>
      </c>
      <c r="G39836" s="7" t="s">
        <v>23</v>
      </c>
      <c r="H39836" s="7" t="s">
        <v>24</v>
      </c>
      <c r="I39836" s="9" t="s">
        <v>36</v>
      </c>
      <c r="J39836" s="7" t="s">
        <v>181</v>
      </c>
      <c r="K39836" s="10" t="s">
        <v>10505</v>
      </c>
      <c r="L39836" s="7">
        <v>1</v>
      </c>
      <c r="Q39836" s="12">
        <v>41010</v>
      </c>
      <c r="R39836" s="12">
        <v>41010</v>
      </c>
    </row>
    <row r="39837" spans="1:18" x14ac:dyDescent="0.25">
      <c r="A39837" s="7" t="s">
        <v>135570</v>
      </c>
      <c r="B39837" s="7" t="s">
        <v>135571</v>
      </c>
      <c r="C39837" s="7" t="s">
        <v>135569</v>
      </c>
      <c r="D39837" s="7" t="s">
        <v>33</v>
      </c>
      <c r="E39837" s="8" t="s">
        <v>34</v>
      </c>
      <c r="F39837" s="8">
        <v>1000000</v>
      </c>
      <c r="G39837" s="7" t="s">
        <v>35</v>
      </c>
      <c r="H39837" s="7" t="s">
        <v>24</v>
      </c>
      <c r="I39837" s="9" t="s">
        <v>36</v>
      </c>
      <c r="J39837" s="7" t="s">
        <v>181</v>
      </c>
      <c r="K39837" s="10" t="s">
        <v>10505</v>
      </c>
      <c r="L39837" s="7">
        <v>1</v>
      </c>
      <c r="Q39837" s="12">
        <v>40759</v>
      </c>
      <c r="R39837" s="12">
        <v>40759</v>
      </c>
    </row>
    <row r="39838" spans="1:18" x14ac:dyDescent="0.25">
      <c r="A39838" s="7" t="s">
        <v>135572</v>
      </c>
      <c r="B39838" s="7" t="s">
        <v>135573</v>
      </c>
      <c r="C39838" s="7" t="s">
        <v>135574</v>
      </c>
      <c r="D39838" s="7" t="s">
        <v>106</v>
      </c>
      <c r="E39838" s="8" t="s">
        <v>107</v>
      </c>
      <c r="F39838" s="8">
        <v>50000</v>
      </c>
      <c r="G39838" s="7" t="s">
        <v>35</v>
      </c>
      <c r="H39838" s="7" t="s">
        <v>24</v>
      </c>
      <c r="I39838" s="9" t="s">
        <v>60</v>
      </c>
      <c r="J39838" s="7" t="s">
        <v>1368</v>
      </c>
      <c r="K39838" s="10" t="s">
        <v>1368</v>
      </c>
      <c r="L39838" s="7">
        <v>1</v>
      </c>
      <c r="M39838" s="11">
        <v>41092</v>
      </c>
      <c r="N39838" s="7" t="s">
        <v>785</v>
      </c>
      <c r="O39838" s="7" t="s">
        <v>570</v>
      </c>
      <c r="P39838" s="10">
        <v>2012</v>
      </c>
      <c r="Q39838" s="12">
        <v>41151</v>
      </c>
      <c r="R39838" s="12">
        <v>41151</v>
      </c>
    </row>
    <row r="39839" spans="1:18" x14ac:dyDescent="0.25">
      <c r="A39839" s="7" t="s">
        <v>135575</v>
      </c>
      <c r="B39839" s="7" t="s">
        <v>135576</v>
      </c>
      <c r="D39839" s="7" t="s">
        <v>86</v>
      </c>
      <c r="E39839" s="8" t="s">
        <v>87</v>
      </c>
      <c r="F39839" s="8">
        <v>40000</v>
      </c>
      <c r="G39839" s="7" t="s">
        <v>80</v>
      </c>
      <c r="H39839" s="7" t="s">
        <v>24</v>
      </c>
      <c r="I39839" s="9" t="s">
        <v>93</v>
      </c>
      <c r="J39839" s="7" t="s">
        <v>314</v>
      </c>
      <c r="K39839" s="10" t="s">
        <v>314</v>
      </c>
      <c r="L39839" s="7">
        <v>1</v>
      </c>
      <c r="M39839" s="11">
        <v>40179</v>
      </c>
      <c r="N39839" s="7" t="s">
        <v>96</v>
      </c>
      <c r="O39839" s="7" t="s">
        <v>97</v>
      </c>
      <c r="P39839" s="10">
        <v>2010</v>
      </c>
      <c r="Q39839" s="12">
        <v>40725</v>
      </c>
      <c r="R39839" s="12">
        <v>40725</v>
      </c>
    </row>
    <row r="39840" spans="1:18" x14ac:dyDescent="0.25">
      <c r="A39840" s="7" t="s">
        <v>135577</v>
      </c>
      <c r="B39840" s="7" t="s">
        <v>135578</v>
      </c>
      <c r="C39840" s="7" t="s">
        <v>135579</v>
      </c>
      <c r="D39840" s="7" t="s">
        <v>135580</v>
      </c>
      <c r="E39840" s="8" t="s">
        <v>137</v>
      </c>
      <c r="F39840" s="8">
        <v>183927</v>
      </c>
      <c r="G39840" s="7" t="s">
        <v>35</v>
      </c>
      <c r="H39840" s="7" t="s">
        <v>24</v>
      </c>
      <c r="I39840" s="9" t="s">
        <v>25</v>
      </c>
      <c r="J39840" s="7" t="s">
        <v>26</v>
      </c>
      <c r="K39840" s="10" t="s">
        <v>27</v>
      </c>
      <c r="L39840" s="7">
        <v>1</v>
      </c>
      <c r="M39840" s="11">
        <v>41760</v>
      </c>
      <c r="N39840" s="7" t="s">
        <v>2456</v>
      </c>
      <c r="O39840" s="7" t="s">
        <v>1151</v>
      </c>
      <c r="P39840" s="10">
        <v>2014</v>
      </c>
      <c r="Q39840" s="12">
        <v>41882</v>
      </c>
      <c r="R39840" s="12">
        <v>41882</v>
      </c>
    </row>
    <row r="39841" spans="1:18" x14ac:dyDescent="0.25">
      <c r="A39841" s="7" t="s">
        <v>135581</v>
      </c>
      <c r="B39841" s="7" t="s">
        <v>135582</v>
      </c>
      <c r="C39841" s="7" t="s">
        <v>135583</v>
      </c>
      <c r="D39841" s="7" t="s">
        <v>135584</v>
      </c>
      <c r="E39841" s="8" t="s">
        <v>13674</v>
      </c>
      <c r="F39841" s="8">
        <v>500000</v>
      </c>
      <c r="G39841" s="7" t="s">
        <v>35</v>
      </c>
      <c r="H39841" s="7" t="s">
        <v>101</v>
      </c>
      <c r="I39841" s="9"/>
      <c r="J39841" s="7" t="s">
        <v>102</v>
      </c>
      <c r="K39841" s="10" t="s">
        <v>102</v>
      </c>
      <c r="L39841" s="7">
        <v>1</v>
      </c>
      <c r="M39841" s="11">
        <v>41275</v>
      </c>
      <c r="N39841" s="7" t="s">
        <v>146</v>
      </c>
      <c r="O39841" s="7" t="s">
        <v>147</v>
      </c>
      <c r="P39841" s="10">
        <v>2013</v>
      </c>
      <c r="Q39841" s="12">
        <v>41705</v>
      </c>
      <c r="R39841" s="12">
        <v>41705</v>
      </c>
    </row>
    <row r="39842" spans="1:18" x14ac:dyDescent="0.25">
      <c r="A39842" s="7" t="s">
        <v>135585</v>
      </c>
      <c r="B39842" s="7" t="s">
        <v>135586</v>
      </c>
      <c r="C39842" s="7" t="s">
        <v>135587</v>
      </c>
      <c r="D39842" s="7" t="s">
        <v>135588</v>
      </c>
      <c r="E39842" s="8" t="s">
        <v>170</v>
      </c>
      <c r="F39842" s="8">
        <v>812233</v>
      </c>
      <c r="G39842" s="7" t="s">
        <v>35</v>
      </c>
      <c r="H39842" s="7" t="s">
        <v>52</v>
      </c>
      <c r="I39842" s="9"/>
      <c r="J39842" s="7" t="s">
        <v>53</v>
      </c>
      <c r="K39842" s="10" t="s">
        <v>53</v>
      </c>
      <c r="L39842" s="7">
        <v>1</v>
      </c>
      <c r="M39842" s="11">
        <v>41275</v>
      </c>
      <c r="N39842" s="7" t="s">
        <v>146</v>
      </c>
      <c r="O39842" s="7" t="s">
        <v>147</v>
      </c>
      <c r="P39842" s="10">
        <v>2013</v>
      </c>
      <c r="Q39842" s="12">
        <v>41910</v>
      </c>
      <c r="R39842" s="12">
        <v>41910</v>
      </c>
    </row>
    <row r="39843" spans="1:18" x14ac:dyDescent="0.25">
      <c r="A39843" s="7" t="s">
        <v>135589</v>
      </c>
      <c r="B39843" s="7" t="s">
        <v>135590</v>
      </c>
      <c r="C39843" s="7" t="s">
        <v>135591</v>
      </c>
      <c r="D39843" s="7" t="s">
        <v>68</v>
      </c>
      <c r="E39843" s="8" t="s">
        <v>69</v>
      </c>
      <c r="F39843" s="8">
        <v>362500</v>
      </c>
      <c r="G39843" s="7" t="s">
        <v>35</v>
      </c>
      <c r="H39843" s="7" t="s">
        <v>24</v>
      </c>
      <c r="I39843" s="9" t="s">
        <v>36</v>
      </c>
      <c r="J39843" s="7" t="s">
        <v>5467</v>
      </c>
      <c r="K39843" s="10" t="s">
        <v>135592</v>
      </c>
      <c r="L39843" s="7">
        <v>2</v>
      </c>
      <c r="M39843" s="11">
        <v>35217</v>
      </c>
      <c r="N39843" s="7" t="s">
        <v>25755</v>
      </c>
      <c r="O39843" s="7" t="s">
        <v>13315</v>
      </c>
      <c r="P39843" s="10">
        <v>1996</v>
      </c>
      <c r="Q39843" s="12">
        <v>35217</v>
      </c>
      <c r="R39843" s="12">
        <v>36923</v>
      </c>
    </row>
    <row r="39844" spans="1:18" x14ac:dyDescent="0.25">
      <c r="A39844" s="7" t="s">
        <v>135593</v>
      </c>
      <c r="B39844" s="7" t="s">
        <v>135594</v>
      </c>
      <c r="C39844" s="7" t="s">
        <v>135595</v>
      </c>
      <c r="F39844" s="8">
        <v>18000</v>
      </c>
      <c r="G39844" s="7" t="s">
        <v>35</v>
      </c>
      <c r="I39844" s="9"/>
      <c r="J39844" s="7"/>
      <c r="L39844" s="7">
        <v>1</v>
      </c>
      <c r="Q39844" s="12">
        <v>41064</v>
      </c>
      <c r="R39844" s="12">
        <v>41064</v>
      </c>
    </row>
    <row r="39845" spans="1:18" x14ac:dyDescent="0.25">
      <c r="A39845" s="7" t="s">
        <v>135596</v>
      </c>
      <c r="B39845" s="7" t="s">
        <v>135597</v>
      </c>
      <c r="C39845" s="7" t="s">
        <v>135598</v>
      </c>
      <c r="D39845" s="7" t="s">
        <v>135599</v>
      </c>
      <c r="E39845" s="8" t="s">
        <v>79</v>
      </c>
      <c r="F39845" s="8">
        <v>13000000</v>
      </c>
      <c r="H39845" s="7" t="s">
        <v>24</v>
      </c>
      <c r="I39845" s="9" t="s">
        <v>25</v>
      </c>
      <c r="J39845" s="7" t="s">
        <v>26</v>
      </c>
      <c r="K39845" s="10" t="s">
        <v>27</v>
      </c>
      <c r="L39845" s="7">
        <v>3</v>
      </c>
      <c r="M39845" s="11">
        <v>40179</v>
      </c>
      <c r="N39845" s="7" t="s">
        <v>96</v>
      </c>
      <c r="O39845" s="7" t="s">
        <v>97</v>
      </c>
      <c r="P39845" s="10">
        <v>2010</v>
      </c>
      <c r="Q39845" s="12">
        <v>40358</v>
      </c>
      <c r="R39845" s="12">
        <v>41306</v>
      </c>
    </row>
    <row r="39846" spans="1:18" x14ac:dyDescent="0.25">
      <c r="A39846" s="7" t="s">
        <v>135600</v>
      </c>
      <c r="B39846" s="7" t="s">
        <v>135601</v>
      </c>
      <c r="C39846" s="7" t="s">
        <v>135602</v>
      </c>
      <c r="D39846" s="7" t="s">
        <v>56620</v>
      </c>
      <c r="E39846" s="8" t="s">
        <v>8643</v>
      </c>
      <c r="F39846" s="8">
        <v>2000000</v>
      </c>
      <c r="G39846" s="7" t="s">
        <v>35</v>
      </c>
      <c r="H39846" s="7" t="s">
        <v>24</v>
      </c>
      <c r="I39846" s="9" t="s">
        <v>1196</v>
      </c>
      <c r="J39846" s="7" t="s">
        <v>1197</v>
      </c>
      <c r="K39846" s="10" t="s">
        <v>1198</v>
      </c>
      <c r="L39846" s="7">
        <v>1</v>
      </c>
      <c r="M39846" s="11">
        <v>41275</v>
      </c>
      <c r="N39846" s="7" t="s">
        <v>146</v>
      </c>
      <c r="O39846" s="7" t="s">
        <v>147</v>
      </c>
      <c r="P39846" s="10">
        <v>2013</v>
      </c>
      <c r="Q39846" s="12">
        <v>41877</v>
      </c>
      <c r="R39846" s="12">
        <v>41877</v>
      </c>
    </row>
    <row r="39847" spans="1:18" x14ac:dyDescent="0.25">
      <c r="A39847" s="7" t="s">
        <v>135603</v>
      </c>
      <c r="B39847" s="7" t="s">
        <v>135604</v>
      </c>
      <c r="C39847" s="7" t="s">
        <v>135605</v>
      </c>
      <c r="D39847" s="7" t="s">
        <v>908</v>
      </c>
      <c r="E39847" s="8" t="s">
        <v>909</v>
      </c>
      <c r="F39847" s="8">
        <v>13000501</v>
      </c>
      <c r="G39847" s="7" t="s">
        <v>35</v>
      </c>
      <c r="H39847" s="7" t="s">
        <v>24</v>
      </c>
      <c r="I39847" s="9" t="s">
        <v>1166</v>
      </c>
      <c r="J39847" s="7" t="s">
        <v>1167</v>
      </c>
      <c r="K39847" s="10" t="s">
        <v>1167</v>
      </c>
      <c r="L39847" s="7">
        <v>2</v>
      </c>
      <c r="M39847" s="11">
        <v>32143</v>
      </c>
      <c r="N39847" s="7" t="s">
        <v>2509</v>
      </c>
      <c r="O39847" s="7" t="s">
        <v>2510</v>
      </c>
      <c r="P39847" s="10">
        <v>1988</v>
      </c>
      <c r="Q39847" s="12">
        <v>38544</v>
      </c>
      <c r="R39847" s="12">
        <v>40039</v>
      </c>
    </row>
    <row r="39848" spans="1:18" x14ac:dyDescent="0.25">
      <c r="A39848" s="7" t="s">
        <v>135606</v>
      </c>
      <c r="B39848" s="7" t="s">
        <v>135607</v>
      </c>
      <c r="C39848" s="7" t="s">
        <v>135608</v>
      </c>
      <c r="D39848" s="7" t="s">
        <v>296</v>
      </c>
      <c r="E39848" s="8" t="s">
        <v>297</v>
      </c>
      <c r="F39848" s="8">
        <v>9000000</v>
      </c>
      <c r="G39848" s="7" t="s">
        <v>35</v>
      </c>
      <c r="H39848" s="7" t="s">
        <v>24</v>
      </c>
      <c r="I39848" s="9" t="s">
        <v>60</v>
      </c>
      <c r="J39848" s="7" t="s">
        <v>1368</v>
      </c>
      <c r="K39848" s="10" t="s">
        <v>1368</v>
      </c>
      <c r="L39848" s="7">
        <v>2</v>
      </c>
      <c r="M39848" s="11">
        <v>40422</v>
      </c>
      <c r="N39848" s="7" t="s">
        <v>976</v>
      </c>
      <c r="O39848" s="7" t="s">
        <v>184</v>
      </c>
      <c r="P39848" s="10">
        <v>2010</v>
      </c>
      <c r="Q39848" s="12">
        <v>40639</v>
      </c>
      <c r="R39848" s="12">
        <v>41353</v>
      </c>
    </row>
    <row r="39849" spans="1:18" x14ac:dyDescent="0.25">
      <c r="A39849" s="7" t="s">
        <v>135609</v>
      </c>
      <c r="B39849" s="7" t="s">
        <v>135610</v>
      </c>
      <c r="C39849" s="7" t="s">
        <v>135611</v>
      </c>
      <c r="D39849" s="7" t="s">
        <v>135612</v>
      </c>
      <c r="E39849" s="8" t="s">
        <v>533</v>
      </c>
      <c r="F39849" s="8">
        <v>35000</v>
      </c>
      <c r="G39849" s="7" t="s">
        <v>80</v>
      </c>
      <c r="H39849" s="7" t="s">
        <v>454</v>
      </c>
      <c r="I39849" s="9"/>
      <c r="J39849" s="7" t="s">
        <v>455</v>
      </c>
      <c r="K39849" s="10" t="s">
        <v>455</v>
      </c>
      <c r="L39849" s="7">
        <v>1</v>
      </c>
      <c r="M39849" s="11">
        <v>40513</v>
      </c>
      <c r="N39849" s="7" t="s">
        <v>357</v>
      </c>
      <c r="O39849" s="7" t="s">
        <v>199</v>
      </c>
      <c r="P39849" s="10">
        <v>2010</v>
      </c>
      <c r="Q39849" s="12">
        <v>40513</v>
      </c>
      <c r="R39849" s="12">
        <v>40513</v>
      </c>
    </row>
    <row r="39850" spans="1:18" x14ac:dyDescent="0.25">
      <c r="A39850" s="7" t="s">
        <v>135613</v>
      </c>
      <c r="B39850" s="7" t="s">
        <v>135614</v>
      </c>
      <c r="C39850" s="7" t="s">
        <v>135615</v>
      </c>
      <c r="D39850" s="7" t="s">
        <v>1295</v>
      </c>
      <c r="E39850" s="8" t="s">
        <v>1296</v>
      </c>
      <c r="F39850" s="8">
        <v>1525000</v>
      </c>
      <c r="G39850" s="7" t="s">
        <v>35</v>
      </c>
      <c r="H39850" s="7" t="s">
        <v>24</v>
      </c>
      <c r="I39850" s="9" t="s">
        <v>36</v>
      </c>
      <c r="J39850" s="7" t="s">
        <v>14127</v>
      </c>
      <c r="K39850" s="10" t="s">
        <v>76945</v>
      </c>
      <c r="L39850" s="7">
        <v>2</v>
      </c>
      <c r="Q39850" s="12">
        <v>39605</v>
      </c>
      <c r="R39850" s="12">
        <v>40000</v>
      </c>
    </row>
    <row r="39851" spans="1:18" x14ac:dyDescent="0.25">
      <c r="A39851" s="7" t="s">
        <v>135616</v>
      </c>
      <c r="B39851" s="7" t="s">
        <v>135617</v>
      </c>
      <c r="C39851" s="7" t="s">
        <v>135618</v>
      </c>
      <c r="D39851" s="7" t="s">
        <v>135619</v>
      </c>
      <c r="E39851" s="8" t="s">
        <v>14351</v>
      </c>
      <c r="F39851" s="8">
        <v>509412</v>
      </c>
      <c r="G39851" s="7" t="s">
        <v>23</v>
      </c>
      <c r="H39851" s="7" t="s">
        <v>24</v>
      </c>
      <c r="I39851" s="9" t="s">
        <v>36</v>
      </c>
      <c r="J39851" s="7" t="s">
        <v>181</v>
      </c>
      <c r="K39851" s="10" t="s">
        <v>4892</v>
      </c>
      <c r="L39851" s="7">
        <v>1</v>
      </c>
      <c r="M39851" s="11">
        <v>39448</v>
      </c>
      <c r="N39851" s="7" t="s">
        <v>164</v>
      </c>
      <c r="O39851" s="7" t="s">
        <v>165</v>
      </c>
      <c r="P39851" s="10">
        <v>2008</v>
      </c>
      <c r="Q39851" s="12">
        <v>39448</v>
      </c>
      <c r="R39851" s="12">
        <v>39448</v>
      </c>
    </row>
    <row r="39852" spans="1:18" x14ac:dyDescent="0.25">
      <c r="A39852" s="7" t="s">
        <v>135620</v>
      </c>
      <c r="B39852" s="7" t="s">
        <v>135621</v>
      </c>
      <c r="C39852" s="7" t="s">
        <v>135622</v>
      </c>
      <c r="D39852" s="7" t="s">
        <v>532</v>
      </c>
      <c r="E39852" s="8" t="s">
        <v>533</v>
      </c>
      <c r="F39852" s="8">
        <v>65000</v>
      </c>
      <c r="G39852" s="7" t="s">
        <v>35</v>
      </c>
      <c r="H39852" s="7" t="s">
        <v>24</v>
      </c>
      <c r="I39852" s="9" t="s">
        <v>93</v>
      </c>
      <c r="J39852" s="7" t="s">
        <v>314</v>
      </c>
      <c r="K39852" s="10" t="s">
        <v>35454</v>
      </c>
      <c r="L39852" s="7">
        <v>1</v>
      </c>
      <c r="M39852" s="11">
        <v>40544</v>
      </c>
      <c r="N39852" s="7" t="s">
        <v>537</v>
      </c>
      <c r="O39852" s="7" t="s">
        <v>505</v>
      </c>
      <c r="P39852" s="10">
        <v>2011</v>
      </c>
      <c r="Q39852" s="12">
        <v>41369</v>
      </c>
      <c r="R39852" s="12">
        <v>41369</v>
      </c>
    </row>
    <row r="39853" spans="1:18" x14ac:dyDescent="0.25">
      <c r="A39853" s="7" t="s">
        <v>135623</v>
      </c>
      <c r="B39853" s="7" t="s">
        <v>135624</v>
      </c>
      <c r="C39853" s="7" t="s">
        <v>135625</v>
      </c>
      <c r="D39853" s="7" t="s">
        <v>135626</v>
      </c>
      <c r="E39853" s="8" t="s">
        <v>69</v>
      </c>
      <c r="F39853" s="8">
        <v>16350000</v>
      </c>
      <c r="G39853" s="7" t="s">
        <v>35</v>
      </c>
      <c r="H39853" s="7" t="s">
        <v>24</v>
      </c>
      <c r="I39853" s="9" t="s">
        <v>60</v>
      </c>
      <c r="J39853" s="7" t="s">
        <v>1368</v>
      </c>
      <c r="K39853" s="10" t="s">
        <v>1368</v>
      </c>
      <c r="L39853" s="7">
        <v>4</v>
      </c>
      <c r="M39853" s="11">
        <v>39670</v>
      </c>
      <c r="N39853" s="7" t="s">
        <v>2048</v>
      </c>
      <c r="O39853" s="7" t="s">
        <v>2049</v>
      </c>
      <c r="P39853" s="10">
        <v>2008</v>
      </c>
      <c r="Q39853" s="12">
        <v>40057</v>
      </c>
      <c r="R39853" s="12">
        <v>41694</v>
      </c>
    </row>
    <row r="39854" spans="1:18" x14ac:dyDescent="0.25">
      <c r="A39854" s="7" t="s">
        <v>135627</v>
      </c>
      <c r="B39854" s="7" t="s">
        <v>135628</v>
      </c>
      <c r="C39854" s="7" t="s">
        <v>135629</v>
      </c>
      <c r="D39854" s="7" t="s">
        <v>23794</v>
      </c>
      <c r="E39854" s="8" t="s">
        <v>69</v>
      </c>
      <c r="F39854" s="8">
        <v>750000</v>
      </c>
      <c r="G39854" s="7" t="s">
        <v>35</v>
      </c>
      <c r="H39854" s="7" t="s">
        <v>24</v>
      </c>
      <c r="I39854" s="9" t="s">
        <v>25</v>
      </c>
      <c r="J39854" s="7" t="s">
        <v>26</v>
      </c>
      <c r="K39854" s="10" t="s">
        <v>27</v>
      </c>
      <c r="L39854" s="7">
        <v>1</v>
      </c>
      <c r="M39854" s="11">
        <v>41365</v>
      </c>
      <c r="N39854" s="7" t="s">
        <v>411</v>
      </c>
      <c r="O39854" s="7" t="s">
        <v>412</v>
      </c>
      <c r="P39854" s="10">
        <v>2013</v>
      </c>
      <c r="Q39854" s="12">
        <v>41921</v>
      </c>
      <c r="R39854" s="12">
        <v>41921</v>
      </c>
    </row>
    <row r="39855" spans="1:18" x14ac:dyDescent="0.25">
      <c r="A39855" s="7" t="s">
        <v>135630</v>
      </c>
      <c r="B39855" s="7" t="s">
        <v>135631</v>
      </c>
      <c r="C39855" s="7" t="s">
        <v>135632</v>
      </c>
      <c r="D39855" s="7" t="s">
        <v>42590</v>
      </c>
      <c r="E39855" s="8" t="s">
        <v>107</v>
      </c>
      <c r="F39855" s="8">
        <v>462397</v>
      </c>
      <c r="G39855" s="7" t="s">
        <v>35</v>
      </c>
      <c r="I39855" s="9"/>
      <c r="J39855" s="7"/>
      <c r="L39855" s="7">
        <v>1</v>
      </c>
      <c r="Q39855" s="12">
        <v>41786</v>
      </c>
      <c r="R39855" s="12">
        <v>41786</v>
      </c>
    </row>
    <row r="39856" spans="1:18" x14ac:dyDescent="0.25">
      <c r="A39856" s="7" t="s">
        <v>135633</v>
      </c>
      <c r="B39856" s="7" t="s">
        <v>135634</v>
      </c>
      <c r="C39856" s="7" t="s">
        <v>135635</v>
      </c>
      <c r="D39856" s="7" t="s">
        <v>135636</v>
      </c>
      <c r="E39856" s="8" t="s">
        <v>1296</v>
      </c>
      <c r="F39856" s="8">
        <v>0</v>
      </c>
      <c r="G39856" s="7" t="s">
        <v>35</v>
      </c>
      <c r="H39856" s="7" t="s">
        <v>24</v>
      </c>
      <c r="I39856" s="9" t="s">
        <v>1289</v>
      </c>
      <c r="J39856" s="7" t="s">
        <v>1290</v>
      </c>
      <c r="K39856" s="10" t="s">
        <v>1290</v>
      </c>
      <c r="L39856" s="7">
        <v>1</v>
      </c>
      <c r="M39856" s="11">
        <v>41127</v>
      </c>
      <c r="N39856" s="7" t="s">
        <v>569</v>
      </c>
      <c r="O39856" s="7" t="s">
        <v>570</v>
      </c>
      <c r="P39856" s="10">
        <v>2012</v>
      </c>
      <c r="Q39856" s="12">
        <v>41221</v>
      </c>
      <c r="R39856" s="12">
        <v>41221</v>
      </c>
    </row>
    <row r="39857" spans="1:18" x14ac:dyDescent="0.25">
      <c r="A39857" s="7" t="s">
        <v>135637</v>
      </c>
      <c r="B39857" s="7" t="s">
        <v>135638</v>
      </c>
      <c r="C39857" s="7" t="s">
        <v>135639</v>
      </c>
      <c r="D39857" s="7" t="s">
        <v>991</v>
      </c>
      <c r="E39857" s="8" t="s">
        <v>992</v>
      </c>
      <c r="F39857" s="8">
        <v>25000</v>
      </c>
      <c r="G39857" s="7" t="s">
        <v>35</v>
      </c>
      <c r="H39857" s="7" t="s">
        <v>24</v>
      </c>
      <c r="I39857" s="9" t="s">
        <v>36</v>
      </c>
      <c r="J39857" s="7" t="s">
        <v>181</v>
      </c>
      <c r="K39857" s="10" t="s">
        <v>182</v>
      </c>
      <c r="L39857" s="7">
        <v>1</v>
      </c>
      <c r="Q39857" s="12">
        <v>41406</v>
      </c>
      <c r="R39857" s="12">
        <v>41406</v>
      </c>
    </row>
    <row r="39858" spans="1:18" x14ac:dyDescent="0.25">
      <c r="A39858" s="7" t="s">
        <v>135640</v>
      </c>
      <c r="B39858" s="7" t="s">
        <v>135638</v>
      </c>
      <c r="C39858" s="7" t="s">
        <v>135641</v>
      </c>
      <c r="D39858" s="7" t="s">
        <v>433</v>
      </c>
      <c r="E39858" s="8" t="s">
        <v>434</v>
      </c>
      <c r="F39858" s="8">
        <v>2000000</v>
      </c>
      <c r="G39858" s="7" t="s">
        <v>35</v>
      </c>
      <c r="H39858" s="7" t="s">
        <v>845</v>
      </c>
      <c r="I39858" s="9"/>
      <c r="J39858" s="7" t="s">
        <v>14978</v>
      </c>
      <c r="K39858" s="10" t="s">
        <v>128349</v>
      </c>
      <c r="L39858" s="7">
        <v>1</v>
      </c>
      <c r="Q39858" s="12">
        <v>41505</v>
      </c>
      <c r="R39858" s="12">
        <v>41505</v>
      </c>
    </row>
    <row r="39859" spans="1:18" x14ac:dyDescent="0.25">
      <c r="A39859" s="7" t="s">
        <v>135642</v>
      </c>
      <c r="B39859" s="7" t="s">
        <v>135643</v>
      </c>
      <c r="C39859" s="7" t="s">
        <v>135644</v>
      </c>
      <c r="D39859" s="7" t="s">
        <v>135645</v>
      </c>
      <c r="E39859" s="8" t="s">
        <v>4265</v>
      </c>
      <c r="F39859" s="8">
        <v>0</v>
      </c>
      <c r="G39859" s="7" t="s">
        <v>35</v>
      </c>
      <c r="H39859" s="7" t="s">
        <v>24</v>
      </c>
      <c r="I39859" s="9" t="s">
        <v>25</v>
      </c>
      <c r="J39859" s="7" t="s">
        <v>26</v>
      </c>
      <c r="K39859" s="10" t="s">
        <v>4479</v>
      </c>
      <c r="L39859" s="7">
        <v>1</v>
      </c>
      <c r="M39859" s="11">
        <v>41411</v>
      </c>
      <c r="N39859" s="7" t="s">
        <v>3449</v>
      </c>
      <c r="O39859" s="7" t="s">
        <v>412</v>
      </c>
      <c r="P39859" s="10">
        <v>2013</v>
      </c>
      <c r="Q39859" s="12">
        <v>41668</v>
      </c>
      <c r="R39859" s="12">
        <v>41668</v>
      </c>
    </row>
    <row r="39860" spans="1:18" x14ac:dyDescent="0.25">
      <c r="A39860" s="7" t="s">
        <v>135646</v>
      </c>
      <c r="B39860" s="7" t="s">
        <v>135647</v>
      </c>
      <c r="C39860" s="7" t="s">
        <v>135648</v>
      </c>
      <c r="D39860" s="7" t="s">
        <v>136</v>
      </c>
      <c r="E39860" s="8" t="s">
        <v>137</v>
      </c>
      <c r="F39860" s="8">
        <v>150000</v>
      </c>
      <c r="G39860" s="7" t="s">
        <v>35</v>
      </c>
      <c r="H39860" s="7" t="s">
        <v>240</v>
      </c>
      <c r="I39860" s="9" t="s">
        <v>930</v>
      </c>
      <c r="J39860" s="7" t="s">
        <v>931</v>
      </c>
      <c r="K39860" s="10" t="s">
        <v>931</v>
      </c>
      <c r="L39860" s="7">
        <v>2</v>
      </c>
      <c r="M39860" s="11">
        <v>40983</v>
      </c>
      <c r="N39860" s="7" t="s">
        <v>1542</v>
      </c>
      <c r="O39860" s="7" t="s">
        <v>112</v>
      </c>
      <c r="P39860" s="10">
        <v>2012</v>
      </c>
      <c r="Q39860" s="12">
        <v>41705</v>
      </c>
      <c r="R39860" s="12">
        <v>41815</v>
      </c>
    </row>
    <row r="39861" spans="1:18" x14ac:dyDescent="0.25">
      <c r="A39861" s="7" t="s">
        <v>135649</v>
      </c>
      <c r="B39861" s="7" t="s">
        <v>135650</v>
      </c>
      <c r="F39861" s="8">
        <v>500000</v>
      </c>
      <c r="G39861" s="7" t="s">
        <v>35</v>
      </c>
      <c r="H39861" s="7" t="s">
        <v>24</v>
      </c>
      <c r="I39861" s="9" t="s">
        <v>36</v>
      </c>
      <c r="J39861" s="7" t="s">
        <v>181</v>
      </c>
      <c r="K39861" s="10" t="s">
        <v>953</v>
      </c>
      <c r="L39861" s="7">
        <v>1</v>
      </c>
      <c r="M39861" s="11">
        <v>40544</v>
      </c>
      <c r="N39861" s="7" t="s">
        <v>537</v>
      </c>
      <c r="O39861" s="7" t="s">
        <v>505</v>
      </c>
      <c r="P39861" s="10">
        <v>2011</v>
      </c>
      <c r="Q39861" s="12">
        <v>41091</v>
      </c>
      <c r="R39861" s="12">
        <v>41091</v>
      </c>
    </row>
    <row r="39862" spans="1:18" x14ac:dyDescent="0.25">
      <c r="A39862" s="7" t="s">
        <v>135651</v>
      </c>
      <c r="B39862" s="7" t="s">
        <v>135652</v>
      </c>
      <c r="D39862" s="7" t="s">
        <v>106</v>
      </c>
      <c r="E39862" s="8" t="s">
        <v>107</v>
      </c>
      <c r="F39862" s="8">
        <v>2314910</v>
      </c>
      <c r="G39862" s="7" t="s">
        <v>35</v>
      </c>
      <c r="I39862" s="9"/>
      <c r="J39862" s="7"/>
      <c r="L39862" s="7">
        <v>2</v>
      </c>
      <c r="Q39862" s="12">
        <v>39042</v>
      </c>
      <c r="R39862" s="12">
        <v>39145</v>
      </c>
    </row>
    <row r="39863" spans="1:18" x14ac:dyDescent="0.25">
      <c r="A39863" s="7" t="s">
        <v>135653</v>
      </c>
      <c r="B39863" s="7" t="s">
        <v>135654</v>
      </c>
      <c r="C39863" s="7" t="s">
        <v>135655</v>
      </c>
      <c r="D39863" s="7" t="s">
        <v>135656</v>
      </c>
      <c r="E39863" s="8" t="s">
        <v>3494</v>
      </c>
      <c r="F39863" s="8">
        <v>5467000</v>
      </c>
      <c r="G39863" s="7" t="s">
        <v>35</v>
      </c>
      <c r="H39863" s="7" t="s">
        <v>24</v>
      </c>
      <c r="I39863" s="9" t="s">
        <v>1166</v>
      </c>
      <c r="J39863" s="7" t="s">
        <v>1167</v>
      </c>
      <c r="K39863" s="10" t="s">
        <v>1167</v>
      </c>
      <c r="L39863" s="7">
        <v>2</v>
      </c>
      <c r="M39863" s="11">
        <v>40848</v>
      </c>
      <c r="N39863" s="7" t="s">
        <v>2287</v>
      </c>
      <c r="O39863" s="7" t="s">
        <v>74</v>
      </c>
      <c r="P39863" s="10">
        <v>2011</v>
      </c>
      <c r="Q39863" s="12">
        <v>41427</v>
      </c>
      <c r="R39863" s="12">
        <v>41828</v>
      </c>
    </row>
    <row r="39864" spans="1:18" x14ac:dyDescent="0.25">
      <c r="A39864" s="7" t="s">
        <v>135657</v>
      </c>
      <c r="B39864" s="7" t="s">
        <v>135658</v>
      </c>
      <c r="C39864" s="7" t="s">
        <v>135659</v>
      </c>
      <c r="F39864" s="8">
        <v>0</v>
      </c>
      <c r="G39864" s="7" t="s">
        <v>35</v>
      </c>
      <c r="I39864" s="9"/>
      <c r="J39864" s="7"/>
      <c r="L39864" s="7">
        <v>1</v>
      </c>
      <c r="Q39864" s="12">
        <v>38899</v>
      </c>
      <c r="R39864" s="12">
        <v>38899</v>
      </c>
    </row>
    <row r="39865" spans="1:18" x14ac:dyDescent="0.25">
      <c r="A39865" s="7" t="s">
        <v>135660</v>
      </c>
      <c r="B39865" s="7" t="s">
        <v>135661</v>
      </c>
      <c r="D39865" s="7" t="s">
        <v>135662</v>
      </c>
      <c r="E39865" s="8" t="s">
        <v>323</v>
      </c>
      <c r="F39865" s="8">
        <v>3200000</v>
      </c>
      <c r="G39865" s="7" t="s">
        <v>35</v>
      </c>
      <c r="I39865" s="9"/>
      <c r="J39865" s="7"/>
      <c r="L39865" s="7">
        <v>2</v>
      </c>
      <c r="Q39865" s="12">
        <v>41183</v>
      </c>
      <c r="R39865" s="12">
        <v>41568</v>
      </c>
    </row>
    <row r="39866" spans="1:18" x14ac:dyDescent="0.25">
      <c r="A39866" s="7" t="s">
        <v>135663</v>
      </c>
      <c r="B39866" s="7" t="s">
        <v>135664</v>
      </c>
      <c r="F39866" s="8">
        <v>0</v>
      </c>
      <c r="G39866" s="7" t="s">
        <v>35</v>
      </c>
      <c r="H39866" s="7" t="s">
        <v>24</v>
      </c>
      <c r="I39866" s="9" t="s">
        <v>3380</v>
      </c>
      <c r="J39866" s="7" t="s">
        <v>3381</v>
      </c>
      <c r="K39866" s="10" t="s">
        <v>34694</v>
      </c>
      <c r="L39866" s="7">
        <v>1</v>
      </c>
      <c r="M39866" s="11">
        <v>41347</v>
      </c>
      <c r="N39866" s="7" t="s">
        <v>514</v>
      </c>
      <c r="O39866" s="7" t="s">
        <v>147</v>
      </c>
      <c r="P39866" s="10">
        <v>2013</v>
      </c>
      <c r="Q39866" s="12">
        <v>41585</v>
      </c>
      <c r="R39866" s="12">
        <v>41585</v>
      </c>
    </row>
    <row r="39867" spans="1:18" x14ac:dyDescent="0.25">
      <c r="A39867" s="7" t="s">
        <v>135665</v>
      </c>
      <c r="B39867" s="7" t="s">
        <v>135666</v>
      </c>
      <c r="C39867" s="7" t="s">
        <v>135667</v>
      </c>
      <c r="D39867" s="7" t="s">
        <v>275</v>
      </c>
      <c r="E39867" s="8" t="s">
        <v>276</v>
      </c>
      <c r="F39867" s="8">
        <v>122800000</v>
      </c>
      <c r="G39867" s="7" t="s">
        <v>35</v>
      </c>
      <c r="H39867" s="7" t="s">
        <v>24</v>
      </c>
      <c r="I39867" s="9" t="s">
        <v>502</v>
      </c>
      <c r="J39867" s="7" t="s">
        <v>503</v>
      </c>
      <c r="K39867" s="10" t="s">
        <v>503</v>
      </c>
      <c r="L39867" s="7">
        <v>2</v>
      </c>
      <c r="M39867" s="11">
        <v>41275</v>
      </c>
      <c r="N39867" s="7" t="s">
        <v>146</v>
      </c>
      <c r="O39867" s="7" t="s">
        <v>147</v>
      </c>
      <c r="P39867" s="10">
        <v>2013</v>
      </c>
      <c r="Q39867" s="12">
        <v>41569</v>
      </c>
      <c r="R39867" s="12">
        <v>41786</v>
      </c>
    </row>
    <row r="39868" spans="1:18" x14ac:dyDescent="0.25">
      <c r="A39868" s="7" t="s">
        <v>135668</v>
      </c>
      <c r="B39868" s="7" t="s">
        <v>135669</v>
      </c>
      <c r="C39868" s="7" t="s">
        <v>135670</v>
      </c>
      <c r="D39868" s="7" t="s">
        <v>52048</v>
      </c>
      <c r="E39868" s="8" t="s">
        <v>323</v>
      </c>
      <c r="F39868" s="8">
        <v>0</v>
      </c>
      <c r="G39868" s="7" t="s">
        <v>35</v>
      </c>
      <c r="H39868" s="7" t="s">
        <v>24</v>
      </c>
      <c r="I39868" s="9" t="s">
        <v>36</v>
      </c>
      <c r="J39868" s="7" t="s">
        <v>37</v>
      </c>
      <c r="K39868" s="10" t="s">
        <v>37</v>
      </c>
      <c r="L39868" s="7">
        <v>1</v>
      </c>
      <c r="M39868" s="11">
        <v>40940</v>
      </c>
      <c r="N39868" s="7" t="s">
        <v>325</v>
      </c>
      <c r="O39868" s="7" t="s">
        <v>112</v>
      </c>
      <c r="P39868" s="10">
        <v>2012</v>
      </c>
      <c r="Q39868" s="12">
        <v>40969</v>
      </c>
      <c r="R39868" s="12">
        <v>40969</v>
      </c>
    </row>
    <row r="39869" spans="1:18" x14ac:dyDescent="0.25">
      <c r="A39869" s="7" t="s">
        <v>135671</v>
      </c>
      <c r="B39869" s="7" t="s">
        <v>135672</v>
      </c>
      <c r="C39869" s="7" t="s">
        <v>135673</v>
      </c>
      <c r="D39869" s="7" t="s">
        <v>94937</v>
      </c>
      <c r="E39869" s="8" t="s">
        <v>69</v>
      </c>
      <c r="F39869" s="8">
        <v>10525040</v>
      </c>
      <c r="G39869" s="7" t="s">
        <v>35</v>
      </c>
      <c r="H39869" s="7" t="s">
        <v>24</v>
      </c>
      <c r="I39869" s="9" t="s">
        <v>248</v>
      </c>
      <c r="J39869" s="7" t="s">
        <v>249</v>
      </c>
      <c r="K39869" s="10" t="s">
        <v>249</v>
      </c>
      <c r="L39869" s="7">
        <v>7</v>
      </c>
      <c r="M39869" s="11">
        <v>38261</v>
      </c>
      <c r="N39869" s="7" t="s">
        <v>2363</v>
      </c>
      <c r="O39869" s="7" t="s">
        <v>2364</v>
      </c>
      <c r="P39869" s="10">
        <v>2004</v>
      </c>
      <c r="Q39869" s="12">
        <v>38200</v>
      </c>
      <c r="R39869" s="12">
        <v>41288</v>
      </c>
    </row>
    <row r="39870" spans="1:18" x14ac:dyDescent="0.25">
      <c r="A39870" s="7" t="s">
        <v>135674</v>
      </c>
      <c r="B39870" s="7" t="s">
        <v>135675</v>
      </c>
      <c r="C39870" s="7" t="s">
        <v>135676</v>
      </c>
      <c r="D39870" s="7" t="s">
        <v>68</v>
      </c>
      <c r="E39870" s="8" t="s">
        <v>69</v>
      </c>
      <c r="F39870" s="8">
        <v>150000</v>
      </c>
      <c r="G39870" s="7" t="s">
        <v>80</v>
      </c>
      <c r="H39870" s="7" t="s">
        <v>24</v>
      </c>
      <c r="I39870" s="9" t="s">
        <v>281</v>
      </c>
      <c r="J39870" s="7" t="s">
        <v>282</v>
      </c>
      <c r="K39870" s="10" t="s">
        <v>282</v>
      </c>
      <c r="L39870" s="7">
        <v>1</v>
      </c>
      <c r="M39870" s="11">
        <v>40255</v>
      </c>
      <c r="N39870" s="7" t="s">
        <v>1566</v>
      </c>
      <c r="O39870" s="7" t="s">
        <v>97</v>
      </c>
      <c r="P39870" s="10">
        <v>2010</v>
      </c>
      <c r="Q39870" s="12">
        <v>40579</v>
      </c>
      <c r="R39870" s="12">
        <v>40579</v>
      </c>
    </row>
    <row r="39871" spans="1:18" x14ac:dyDescent="0.25">
      <c r="A39871" s="7" t="s">
        <v>135677</v>
      </c>
      <c r="B39871" s="7" t="s">
        <v>135678</v>
      </c>
      <c r="C39871" s="7" t="s">
        <v>135679</v>
      </c>
      <c r="D39871" s="7" t="s">
        <v>86</v>
      </c>
      <c r="E39871" s="8" t="s">
        <v>87</v>
      </c>
      <c r="F39871" s="8">
        <v>1000000</v>
      </c>
      <c r="G39871" s="7" t="s">
        <v>23</v>
      </c>
      <c r="H39871" s="7" t="s">
        <v>24</v>
      </c>
      <c r="I39871" s="9" t="s">
        <v>188</v>
      </c>
      <c r="J39871" s="7" t="s">
        <v>189</v>
      </c>
      <c r="K39871" s="10" t="s">
        <v>189</v>
      </c>
      <c r="L39871" s="7">
        <v>1</v>
      </c>
      <c r="M39871" s="11">
        <v>40179</v>
      </c>
      <c r="N39871" s="7" t="s">
        <v>96</v>
      </c>
      <c r="O39871" s="7" t="s">
        <v>97</v>
      </c>
      <c r="P39871" s="10">
        <v>2010</v>
      </c>
      <c r="Q39871" s="12">
        <v>40511</v>
      </c>
      <c r="R39871" s="12">
        <v>40511</v>
      </c>
    </row>
    <row r="39872" spans="1:18" x14ac:dyDescent="0.25">
      <c r="A39872" s="7" t="s">
        <v>135680</v>
      </c>
      <c r="B39872" s="7" t="s">
        <v>135681</v>
      </c>
      <c r="C39872" s="7" t="s">
        <v>135682</v>
      </c>
      <c r="D39872" s="7" t="s">
        <v>135683</v>
      </c>
      <c r="E39872" s="8" t="s">
        <v>2311</v>
      </c>
      <c r="F39872" s="8">
        <v>5625000</v>
      </c>
      <c r="G39872" s="7" t="s">
        <v>35</v>
      </c>
      <c r="H39872" s="7" t="s">
        <v>24</v>
      </c>
      <c r="I39872" s="9" t="s">
        <v>36</v>
      </c>
      <c r="J39872" s="7" t="s">
        <v>181</v>
      </c>
      <c r="K39872" s="10" t="s">
        <v>182</v>
      </c>
      <c r="L39872" s="7">
        <v>2</v>
      </c>
      <c r="M39872" s="11">
        <v>40695</v>
      </c>
      <c r="N39872" s="7" t="s">
        <v>702</v>
      </c>
      <c r="O39872" s="7" t="s">
        <v>55</v>
      </c>
      <c r="P39872" s="10">
        <v>2011</v>
      </c>
      <c r="Q39872" s="12">
        <v>40909</v>
      </c>
      <c r="R39872" s="12">
        <v>41554</v>
      </c>
    </row>
    <row r="39873" spans="1:18" x14ac:dyDescent="0.25">
      <c r="A39873" s="7" t="s">
        <v>135684</v>
      </c>
      <c r="B39873" s="7" t="s">
        <v>135685</v>
      </c>
      <c r="C39873" s="7" t="s">
        <v>135686</v>
      </c>
      <c r="D39873" s="7" t="s">
        <v>17235</v>
      </c>
      <c r="E39873" s="8" t="s">
        <v>297</v>
      </c>
      <c r="F39873" s="8">
        <v>0</v>
      </c>
      <c r="G39873" s="7" t="s">
        <v>80</v>
      </c>
      <c r="H39873" s="7" t="s">
        <v>24</v>
      </c>
      <c r="I39873" s="9" t="s">
        <v>281</v>
      </c>
      <c r="J39873" s="7" t="s">
        <v>282</v>
      </c>
      <c r="K39873" s="10" t="s">
        <v>346</v>
      </c>
      <c r="L39873" s="7">
        <v>2</v>
      </c>
      <c r="M39873" s="11">
        <v>40179</v>
      </c>
      <c r="N39873" s="7" t="s">
        <v>96</v>
      </c>
      <c r="O39873" s="7" t="s">
        <v>97</v>
      </c>
      <c r="P39873" s="10">
        <v>2010</v>
      </c>
      <c r="Q39873" s="12">
        <v>40210</v>
      </c>
      <c r="R39873" s="12">
        <v>40238</v>
      </c>
    </row>
    <row r="39874" spans="1:18" x14ac:dyDescent="0.25">
      <c r="A39874" s="7" t="s">
        <v>135687</v>
      </c>
      <c r="B39874" s="7" t="s">
        <v>135688</v>
      </c>
      <c r="C39874" s="7" t="s">
        <v>135689</v>
      </c>
      <c r="D39874" s="7" t="s">
        <v>135690</v>
      </c>
      <c r="E39874" s="8" t="s">
        <v>964</v>
      </c>
      <c r="F39874" s="8">
        <v>2500000</v>
      </c>
      <c r="G39874" s="7" t="s">
        <v>35</v>
      </c>
      <c r="H39874" s="7" t="s">
        <v>24</v>
      </c>
      <c r="I39874" s="9" t="s">
        <v>620</v>
      </c>
      <c r="J39874" s="7" t="s">
        <v>621</v>
      </c>
      <c r="K39874" s="10" t="s">
        <v>621</v>
      </c>
      <c r="L39874" s="7">
        <v>1</v>
      </c>
      <c r="M39874" s="11">
        <v>36892</v>
      </c>
      <c r="N39874" s="7" t="s">
        <v>154</v>
      </c>
      <c r="O39874" s="7" t="s">
        <v>155</v>
      </c>
      <c r="P39874" s="10">
        <v>2001</v>
      </c>
      <c r="Q39874" s="12">
        <v>40660</v>
      </c>
      <c r="R39874" s="12">
        <v>40660</v>
      </c>
    </row>
    <row r="39875" spans="1:18" x14ac:dyDescent="0.25">
      <c r="A39875" s="7" t="s">
        <v>135691</v>
      </c>
      <c r="B39875" s="7" t="s">
        <v>135692</v>
      </c>
      <c r="C39875" s="7" t="s">
        <v>135693</v>
      </c>
      <c r="D39875" s="7" t="s">
        <v>22595</v>
      </c>
      <c r="E39875" s="8" t="s">
        <v>22596</v>
      </c>
      <c r="F39875" s="8">
        <v>3500</v>
      </c>
      <c r="G39875" s="7" t="s">
        <v>35</v>
      </c>
      <c r="H39875" s="7" t="s">
        <v>240</v>
      </c>
      <c r="I39875" s="9" t="s">
        <v>930</v>
      </c>
      <c r="J39875" s="7" t="s">
        <v>21981</v>
      </c>
      <c r="K39875" s="10" t="s">
        <v>135694</v>
      </c>
      <c r="L39875" s="7">
        <v>1</v>
      </c>
      <c r="M39875" s="11">
        <v>41791</v>
      </c>
      <c r="N39875" s="7" t="s">
        <v>1150</v>
      </c>
      <c r="O39875" s="7" t="s">
        <v>1151</v>
      </c>
      <c r="P39875" s="10">
        <v>2014</v>
      </c>
      <c r="Q39875" s="12">
        <v>41842</v>
      </c>
      <c r="R39875" s="12">
        <v>41842</v>
      </c>
    </row>
    <row r="39876" spans="1:18" x14ac:dyDescent="0.25">
      <c r="A39876" s="7" t="s">
        <v>135695</v>
      </c>
      <c r="B39876" s="7" t="s">
        <v>135696</v>
      </c>
      <c r="C39876" s="7" t="s">
        <v>135697</v>
      </c>
      <c r="D39876" s="7" t="s">
        <v>135698</v>
      </c>
      <c r="E39876" s="8" t="s">
        <v>49442</v>
      </c>
      <c r="F39876" s="8">
        <v>1083533</v>
      </c>
      <c r="G39876" s="7" t="s">
        <v>35</v>
      </c>
      <c r="H39876" s="7" t="s">
        <v>52</v>
      </c>
      <c r="I39876" s="9"/>
      <c r="J39876" s="7" t="s">
        <v>2784</v>
      </c>
      <c r="K39876" s="10" t="s">
        <v>135699</v>
      </c>
      <c r="L39876" s="7">
        <v>3</v>
      </c>
      <c r="Q39876" s="12">
        <v>41214</v>
      </c>
      <c r="R39876" s="12">
        <v>41456</v>
      </c>
    </row>
    <row r="39877" spans="1:18" x14ac:dyDescent="0.25">
      <c r="A39877" s="7" t="s">
        <v>135700</v>
      </c>
      <c r="B39877" s="7" t="s">
        <v>135701</v>
      </c>
      <c r="C39877" s="7" t="s">
        <v>135702</v>
      </c>
      <c r="F39877" s="8">
        <v>2627361</v>
      </c>
      <c r="G39877" s="7" t="s">
        <v>35</v>
      </c>
      <c r="I39877" s="9"/>
      <c r="J39877" s="7"/>
      <c r="L39877" s="7">
        <v>1</v>
      </c>
      <c r="M39877" s="11">
        <v>41053</v>
      </c>
      <c r="N39877" s="7" t="s">
        <v>1953</v>
      </c>
      <c r="O39877" s="7" t="s">
        <v>29</v>
      </c>
      <c r="P39877" s="10">
        <v>2012</v>
      </c>
      <c r="Q39877" s="12">
        <v>41395</v>
      </c>
      <c r="R39877" s="12">
        <v>41395</v>
      </c>
    </row>
    <row r="39878" spans="1:18" x14ac:dyDescent="0.25">
      <c r="A39878" s="7" t="s">
        <v>135703</v>
      </c>
      <c r="B39878" s="7" t="s">
        <v>135704</v>
      </c>
      <c r="C39878" s="7" t="s">
        <v>135705</v>
      </c>
      <c r="D39878" s="7" t="s">
        <v>77901</v>
      </c>
      <c r="E39878" s="8" t="s">
        <v>998</v>
      </c>
      <c r="F39878" s="8">
        <v>700000</v>
      </c>
      <c r="G39878" s="7" t="s">
        <v>35</v>
      </c>
      <c r="H39878" s="7" t="s">
        <v>24</v>
      </c>
      <c r="I39878" s="9" t="s">
        <v>25</v>
      </c>
      <c r="J39878" s="7" t="s">
        <v>26</v>
      </c>
      <c r="K39878" s="10" t="s">
        <v>27</v>
      </c>
      <c r="L39878" s="7">
        <v>2</v>
      </c>
      <c r="M39878" s="11">
        <v>35857</v>
      </c>
      <c r="N39878" s="7" t="s">
        <v>9351</v>
      </c>
      <c r="O39878" s="7" t="s">
        <v>675</v>
      </c>
      <c r="P39878" s="10">
        <v>1998</v>
      </c>
      <c r="Q39878" s="12">
        <v>39510</v>
      </c>
      <c r="R39878" s="12">
        <v>40181</v>
      </c>
    </row>
    <row r="39879" spans="1:18" x14ac:dyDescent="0.25">
      <c r="A39879" s="7" t="s">
        <v>135706</v>
      </c>
      <c r="B39879" s="7" t="s">
        <v>135707</v>
      </c>
      <c r="C39879" s="7" t="s">
        <v>135708</v>
      </c>
      <c r="D39879" s="7" t="s">
        <v>135709</v>
      </c>
      <c r="E39879" s="8" t="s">
        <v>160</v>
      </c>
      <c r="F39879" s="8">
        <v>13226500</v>
      </c>
      <c r="G39879" s="7" t="s">
        <v>35</v>
      </c>
      <c r="H39879" s="7" t="s">
        <v>196</v>
      </c>
      <c r="I39879" s="9"/>
      <c r="J39879" s="7" t="s">
        <v>197</v>
      </c>
      <c r="K39879" s="10" t="s">
        <v>4624</v>
      </c>
      <c r="L39879" s="7">
        <v>2</v>
      </c>
      <c r="M39879" s="11">
        <v>37987</v>
      </c>
      <c r="N39879" s="7" t="s">
        <v>424</v>
      </c>
      <c r="O39879" s="7" t="s">
        <v>425</v>
      </c>
      <c r="P39879" s="10">
        <v>2004</v>
      </c>
      <c r="Q39879" s="12">
        <v>40294</v>
      </c>
      <c r="R39879" s="12">
        <v>41326</v>
      </c>
    </row>
    <row r="39880" spans="1:18" x14ac:dyDescent="0.25">
      <c r="A39880" s="7" t="s">
        <v>135710</v>
      </c>
      <c r="B39880" s="7" t="s">
        <v>135711</v>
      </c>
      <c r="C39880" s="7" t="s">
        <v>135712</v>
      </c>
      <c r="D39880" s="7" t="s">
        <v>86</v>
      </c>
      <c r="E39880" s="8" t="s">
        <v>87</v>
      </c>
      <c r="F39880" s="8">
        <v>7050000</v>
      </c>
      <c r="G39880" s="7" t="s">
        <v>35</v>
      </c>
      <c r="H39880" s="7" t="s">
        <v>24</v>
      </c>
      <c r="I39880" s="9" t="s">
        <v>36</v>
      </c>
      <c r="J39880" s="7" t="s">
        <v>181</v>
      </c>
      <c r="K39880" s="10" t="s">
        <v>32562</v>
      </c>
      <c r="L39880" s="7">
        <v>2</v>
      </c>
      <c r="M39880" s="11">
        <v>38718</v>
      </c>
      <c r="N39880" s="7" t="s">
        <v>400</v>
      </c>
      <c r="O39880" s="7" t="s">
        <v>401</v>
      </c>
      <c r="P39880" s="10">
        <v>2006</v>
      </c>
      <c r="Q39880" s="12">
        <v>39479</v>
      </c>
      <c r="R39880" s="12">
        <v>40193</v>
      </c>
    </row>
    <row r="39881" spans="1:18" x14ac:dyDescent="0.25">
      <c r="A39881" s="7" t="s">
        <v>135713</v>
      </c>
      <c r="B39881" s="7" t="s">
        <v>135714</v>
      </c>
      <c r="C39881" s="7" t="s">
        <v>135715</v>
      </c>
      <c r="D39881" s="7" t="s">
        <v>68</v>
      </c>
      <c r="E39881" s="8" t="s">
        <v>69</v>
      </c>
      <c r="F39881" s="8">
        <v>0</v>
      </c>
      <c r="G39881" s="7" t="s">
        <v>35</v>
      </c>
      <c r="I39881" s="9"/>
      <c r="J39881" s="7"/>
      <c r="L39881" s="7">
        <v>1</v>
      </c>
      <c r="M39881" s="11">
        <v>40909</v>
      </c>
      <c r="N39881" s="7" t="s">
        <v>111</v>
      </c>
      <c r="O39881" s="7" t="s">
        <v>112</v>
      </c>
      <c r="P39881" s="10">
        <v>2012</v>
      </c>
      <c r="Q39881" s="12">
        <v>41320</v>
      </c>
      <c r="R39881" s="12">
        <v>41320</v>
      </c>
    </row>
    <row r="39882" spans="1:18" x14ac:dyDescent="0.25">
      <c r="A39882" s="7" t="s">
        <v>135716</v>
      </c>
      <c r="B39882" s="7" t="s">
        <v>135717</v>
      </c>
      <c r="C39882" s="7" t="s">
        <v>135718</v>
      </c>
      <c r="D39882" s="7" t="s">
        <v>4543</v>
      </c>
      <c r="E39882" s="8" t="s">
        <v>4544</v>
      </c>
      <c r="F39882" s="8">
        <v>4000000</v>
      </c>
      <c r="G39882" s="7" t="s">
        <v>23</v>
      </c>
      <c r="H39882" s="7" t="s">
        <v>240</v>
      </c>
      <c r="I39882" s="9" t="s">
        <v>241</v>
      </c>
      <c r="J39882" s="7" t="s">
        <v>242</v>
      </c>
      <c r="K39882" s="10" t="s">
        <v>242</v>
      </c>
      <c r="L39882" s="7">
        <v>1</v>
      </c>
      <c r="M39882" s="11">
        <v>39083</v>
      </c>
      <c r="N39882" s="7" t="s">
        <v>88</v>
      </c>
      <c r="O39882" s="7" t="s">
        <v>89</v>
      </c>
      <c r="P39882" s="10">
        <v>2007</v>
      </c>
      <c r="Q39882" s="12">
        <v>39525</v>
      </c>
      <c r="R39882" s="12">
        <v>39525</v>
      </c>
    </row>
    <row r="39883" spans="1:18" x14ac:dyDescent="0.25">
      <c r="A39883" s="7" t="s">
        <v>135719</v>
      </c>
      <c r="B39883" s="7" t="s">
        <v>135720</v>
      </c>
      <c r="C39883" s="7" t="s">
        <v>135721</v>
      </c>
      <c r="D39883" s="7" t="s">
        <v>135722</v>
      </c>
      <c r="E39883" s="8" t="s">
        <v>323</v>
      </c>
      <c r="F39883" s="8">
        <v>2300000</v>
      </c>
      <c r="G39883" s="7" t="s">
        <v>35</v>
      </c>
      <c r="I39883" s="9"/>
      <c r="J39883" s="7"/>
      <c r="L39883" s="7">
        <v>1</v>
      </c>
      <c r="M39883" s="11">
        <v>41548</v>
      </c>
      <c r="N39883" s="7" t="s">
        <v>1602</v>
      </c>
      <c r="O39883" s="7" t="s">
        <v>140</v>
      </c>
      <c r="P39883" s="10">
        <v>2013</v>
      </c>
      <c r="Q39883" s="12">
        <v>41548</v>
      </c>
      <c r="R39883" s="12">
        <v>41548</v>
      </c>
    </row>
    <row r="39884" spans="1:18" x14ac:dyDescent="0.25">
      <c r="A39884" s="7" t="s">
        <v>135723</v>
      </c>
      <c r="B39884" s="7" t="s">
        <v>135724</v>
      </c>
      <c r="C39884" s="7" t="s">
        <v>135725</v>
      </c>
      <c r="D39884" s="7" t="s">
        <v>6423</v>
      </c>
      <c r="E39884" s="8" t="s">
        <v>2825</v>
      </c>
      <c r="F39884" s="8">
        <v>0</v>
      </c>
      <c r="G39884" s="7" t="s">
        <v>35</v>
      </c>
      <c r="H39884" s="7" t="s">
        <v>24</v>
      </c>
      <c r="I39884" s="9" t="s">
        <v>36</v>
      </c>
      <c r="J39884" s="7" t="s">
        <v>181</v>
      </c>
      <c r="K39884" s="10" t="s">
        <v>794</v>
      </c>
      <c r="L39884" s="7">
        <v>1</v>
      </c>
      <c r="M39884" s="11">
        <v>41183</v>
      </c>
      <c r="N39884" s="7" t="s">
        <v>45</v>
      </c>
      <c r="O39884" s="7" t="s">
        <v>46</v>
      </c>
      <c r="P39884" s="10">
        <v>2012</v>
      </c>
      <c r="Q39884" s="12">
        <v>41837</v>
      </c>
      <c r="R39884" s="12">
        <v>41837</v>
      </c>
    </row>
    <row r="39885" spans="1:18" x14ac:dyDescent="0.25">
      <c r="A39885" s="7" t="s">
        <v>135726</v>
      </c>
      <c r="B39885" s="7" t="s">
        <v>135727</v>
      </c>
      <c r="C39885" s="7" t="s">
        <v>135728</v>
      </c>
      <c r="D39885" s="7" t="s">
        <v>106</v>
      </c>
      <c r="E39885" s="8" t="s">
        <v>107</v>
      </c>
      <c r="F39885" s="8">
        <v>135000</v>
      </c>
      <c r="G39885" s="7" t="s">
        <v>35</v>
      </c>
      <c r="I39885" s="9"/>
      <c r="J39885" s="7"/>
      <c r="L39885" s="7">
        <v>1</v>
      </c>
      <c r="M39885" s="11">
        <v>41487</v>
      </c>
      <c r="N39885" s="7" t="s">
        <v>1385</v>
      </c>
      <c r="O39885" s="7" t="s">
        <v>258</v>
      </c>
      <c r="P39885" s="10">
        <v>2013</v>
      </c>
      <c r="Q39885" s="12">
        <v>41609</v>
      </c>
      <c r="R39885" s="12">
        <v>41609</v>
      </c>
    </row>
    <row r="39886" spans="1:18" x14ac:dyDescent="0.25">
      <c r="A39886" s="7" t="s">
        <v>135729</v>
      </c>
      <c r="B39886" s="7" t="s">
        <v>135730</v>
      </c>
      <c r="C39886" s="7" t="s">
        <v>135731</v>
      </c>
      <c r="F39886" s="8">
        <v>150000</v>
      </c>
      <c r="G39886" s="7" t="s">
        <v>35</v>
      </c>
      <c r="H39886" s="7" t="s">
        <v>680</v>
      </c>
      <c r="I39886" s="9"/>
      <c r="J39886" s="7" t="s">
        <v>2027</v>
      </c>
      <c r="K39886" s="10" t="s">
        <v>135732</v>
      </c>
      <c r="L39886" s="7">
        <v>1</v>
      </c>
      <c r="M39886" s="11">
        <v>39814</v>
      </c>
      <c r="N39886" s="7" t="s">
        <v>171</v>
      </c>
      <c r="O39886" s="7" t="s">
        <v>172</v>
      </c>
      <c r="P39886" s="10">
        <v>2009</v>
      </c>
      <c r="Q39886" s="12">
        <v>41222</v>
      </c>
      <c r="R39886" s="12">
        <v>41222</v>
      </c>
    </row>
    <row r="39887" spans="1:18" x14ac:dyDescent="0.25">
      <c r="A39887" s="7" t="s">
        <v>135733</v>
      </c>
      <c r="B39887" s="7" t="s">
        <v>135734</v>
      </c>
      <c r="C39887" s="7" t="s">
        <v>135735</v>
      </c>
      <c r="D39887" s="7" t="s">
        <v>86</v>
      </c>
      <c r="E39887" s="8" t="s">
        <v>87</v>
      </c>
      <c r="F39887" s="8">
        <v>5000000</v>
      </c>
      <c r="G39887" s="7" t="s">
        <v>35</v>
      </c>
      <c r="H39887" s="7" t="s">
        <v>24</v>
      </c>
      <c r="I39887" s="9" t="s">
        <v>188</v>
      </c>
      <c r="J39887" s="7" t="s">
        <v>189</v>
      </c>
      <c r="K39887" s="10" t="s">
        <v>189</v>
      </c>
      <c r="L39887" s="7">
        <v>1</v>
      </c>
      <c r="Q39887" s="12">
        <v>39699</v>
      </c>
      <c r="R39887" s="12">
        <v>39699</v>
      </c>
    </row>
    <row r="39888" spans="1:18" x14ac:dyDescent="0.25">
      <c r="A39888" s="7" t="s">
        <v>135736</v>
      </c>
      <c r="B39888" s="7" t="s">
        <v>135737</v>
      </c>
      <c r="C39888" s="7" t="s">
        <v>135738</v>
      </c>
      <c r="F39888" s="8">
        <v>0</v>
      </c>
      <c r="G39888" s="7" t="s">
        <v>35</v>
      </c>
      <c r="H39888" s="7" t="s">
        <v>24</v>
      </c>
      <c r="I39888" s="9" t="s">
        <v>891</v>
      </c>
      <c r="J39888" s="7" t="s">
        <v>892</v>
      </c>
      <c r="K39888" s="10" t="s">
        <v>1198</v>
      </c>
      <c r="L39888" s="7">
        <v>1</v>
      </c>
      <c r="M39888" s="11">
        <v>41760</v>
      </c>
      <c r="N39888" s="7" t="s">
        <v>2456</v>
      </c>
      <c r="O39888" s="7" t="s">
        <v>1151</v>
      </c>
      <c r="P39888" s="10">
        <v>2014</v>
      </c>
      <c r="Q39888" s="12">
        <v>41898</v>
      </c>
      <c r="R39888" s="12">
        <v>41898</v>
      </c>
    </row>
    <row r="39889" spans="1:18" x14ac:dyDescent="0.25">
      <c r="A39889" s="7" t="s">
        <v>135739</v>
      </c>
      <c r="B39889" s="7" t="s">
        <v>135740</v>
      </c>
      <c r="C39889" s="7" t="s">
        <v>135741</v>
      </c>
      <c r="D39889" s="7" t="s">
        <v>122</v>
      </c>
      <c r="E39889" s="8" t="s">
        <v>123</v>
      </c>
      <c r="F39889" s="8">
        <v>1250000</v>
      </c>
      <c r="G39889" s="7" t="s">
        <v>35</v>
      </c>
      <c r="H39889" s="7" t="s">
        <v>24</v>
      </c>
      <c r="I39889" s="9" t="s">
        <v>3380</v>
      </c>
      <c r="J39889" s="7" t="s">
        <v>3381</v>
      </c>
      <c r="K39889" s="10" t="s">
        <v>3382</v>
      </c>
      <c r="L39889" s="7">
        <v>1</v>
      </c>
      <c r="M39889" s="11">
        <v>40909</v>
      </c>
      <c r="N39889" s="7" t="s">
        <v>111</v>
      </c>
      <c r="O39889" s="7" t="s">
        <v>112</v>
      </c>
      <c r="P39889" s="10">
        <v>2012</v>
      </c>
      <c r="Q39889" s="12">
        <v>41890</v>
      </c>
      <c r="R39889" s="12">
        <v>41890</v>
      </c>
    </row>
    <row r="39890" spans="1:18" x14ac:dyDescent="0.25">
      <c r="A39890" s="7" t="s">
        <v>135742</v>
      </c>
      <c r="B39890" s="7" t="s">
        <v>135743</v>
      </c>
      <c r="C39890" s="7" t="s">
        <v>135744</v>
      </c>
      <c r="D39890" s="7" t="s">
        <v>625</v>
      </c>
      <c r="E39890" s="8" t="s">
        <v>323</v>
      </c>
      <c r="F39890" s="8">
        <v>1201000</v>
      </c>
      <c r="G39890" s="7" t="s">
        <v>23</v>
      </c>
      <c r="H39890" s="7" t="s">
        <v>24</v>
      </c>
      <c r="I39890" s="9" t="s">
        <v>188</v>
      </c>
      <c r="J39890" s="7" t="s">
        <v>189</v>
      </c>
      <c r="K39890" s="10" t="s">
        <v>189</v>
      </c>
      <c r="L39890" s="7">
        <v>2</v>
      </c>
      <c r="M39890" s="11">
        <v>40179</v>
      </c>
      <c r="N39890" s="7" t="s">
        <v>96</v>
      </c>
      <c r="O39890" s="7" t="s">
        <v>97</v>
      </c>
      <c r="P39890" s="10">
        <v>2010</v>
      </c>
      <c r="Q39890" s="12">
        <v>40396</v>
      </c>
      <c r="R39890" s="12">
        <v>41451</v>
      </c>
    </row>
    <row r="39891" spans="1:18" x14ac:dyDescent="0.25">
      <c r="A39891" s="7" t="s">
        <v>135745</v>
      </c>
      <c r="B39891" s="7" t="s">
        <v>135746</v>
      </c>
      <c r="C39891" s="7" t="s">
        <v>135747</v>
      </c>
      <c r="D39891" s="7" t="s">
        <v>68</v>
      </c>
      <c r="E39891" s="8" t="s">
        <v>69</v>
      </c>
      <c r="F39891" s="8">
        <v>13874027</v>
      </c>
      <c r="G39891" s="7" t="s">
        <v>35</v>
      </c>
      <c r="H39891" s="7" t="s">
        <v>240</v>
      </c>
      <c r="I39891" s="9" t="s">
        <v>241</v>
      </c>
      <c r="J39891" s="7" t="s">
        <v>242</v>
      </c>
      <c r="K39891" s="10" t="s">
        <v>242</v>
      </c>
      <c r="L39891" s="7">
        <v>3</v>
      </c>
      <c r="M39891" s="11">
        <v>39814</v>
      </c>
      <c r="N39891" s="7" t="s">
        <v>171</v>
      </c>
      <c r="O39891" s="7" t="s">
        <v>172</v>
      </c>
      <c r="P39891" s="10">
        <v>2009</v>
      </c>
      <c r="Q39891" s="12">
        <v>40723</v>
      </c>
      <c r="R39891" s="12">
        <v>41932</v>
      </c>
    </row>
    <row r="39892" spans="1:18" x14ac:dyDescent="0.25">
      <c r="A39892" s="7" t="s">
        <v>135748</v>
      </c>
      <c r="B39892" s="7" t="s">
        <v>135749</v>
      </c>
      <c r="C39892" s="7" t="s">
        <v>135750</v>
      </c>
      <c r="D39892" s="7" t="s">
        <v>68</v>
      </c>
      <c r="E39892" s="8" t="s">
        <v>69</v>
      </c>
      <c r="F39892" s="8">
        <v>600715</v>
      </c>
      <c r="G39892" s="7" t="s">
        <v>35</v>
      </c>
      <c r="H39892" s="7" t="s">
        <v>24</v>
      </c>
      <c r="I39892" s="9" t="s">
        <v>188</v>
      </c>
      <c r="J39892" s="7" t="s">
        <v>189</v>
      </c>
      <c r="K39892" s="10" t="s">
        <v>190</v>
      </c>
      <c r="L39892" s="7">
        <v>1</v>
      </c>
      <c r="M39892" s="11">
        <v>40179</v>
      </c>
      <c r="N39892" s="7" t="s">
        <v>96</v>
      </c>
      <c r="O39892" s="7" t="s">
        <v>97</v>
      </c>
      <c r="P39892" s="10">
        <v>2010</v>
      </c>
      <c r="Q39892" s="12">
        <v>40392</v>
      </c>
      <c r="R39892" s="12">
        <v>40392</v>
      </c>
    </row>
    <row r="39893" spans="1:18" x14ac:dyDescent="0.25">
      <c r="A39893" s="7" t="s">
        <v>135751</v>
      </c>
      <c r="B39893" s="7" t="s">
        <v>135752</v>
      </c>
      <c r="C39893" s="7" t="s">
        <v>135753</v>
      </c>
      <c r="D39893" s="7" t="s">
        <v>135754</v>
      </c>
      <c r="E39893" s="8" t="s">
        <v>228</v>
      </c>
      <c r="F39893" s="8">
        <v>10000000</v>
      </c>
      <c r="G39893" s="7" t="s">
        <v>35</v>
      </c>
      <c r="H39893" s="7" t="s">
        <v>24</v>
      </c>
      <c r="I39893" s="9" t="s">
        <v>36</v>
      </c>
      <c r="J39893" s="7" t="s">
        <v>1162</v>
      </c>
      <c r="K39893" s="10" t="s">
        <v>1162</v>
      </c>
      <c r="L39893" s="7">
        <v>1</v>
      </c>
      <c r="M39893" s="11">
        <v>41275</v>
      </c>
      <c r="N39893" s="7" t="s">
        <v>146</v>
      </c>
      <c r="O39893" s="7" t="s">
        <v>147</v>
      </c>
      <c r="P39893" s="10">
        <v>2013</v>
      </c>
      <c r="Q39893" s="12">
        <v>41503</v>
      </c>
      <c r="R39893" s="12">
        <v>41503</v>
      </c>
    </row>
    <row r="39894" spans="1:18" x14ac:dyDescent="0.25">
      <c r="A39894" s="7" t="s">
        <v>135755</v>
      </c>
      <c r="B39894" s="7" t="s">
        <v>135756</v>
      </c>
      <c r="C39894" s="7" t="s">
        <v>135757</v>
      </c>
      <c r="D39894" s="7" t="s">
        <v>135758</v>
      </c>
      <c r="E39894" s="8" t="s">
        <v>3773</v>
      </c>
      <c r="F39894" s="8">
        <v>246981</v>
      </c>
      <c r="G39894" s="7" t="s">
        <v>23</v>
      </c>
      <c r="I39894" s="9"/>
      <c r="J39894" s="7"/>
      <c r="L39894" s="7">
        <v>1</v>
      </c>
      <c r="M39894" s="11">
        <v>40454</v>
      </c>
      <c r="N39894" s="7" t="s">
        <v>1799</v>
      </c>
      <c r="O39894" s="7" t="s">
        <v>199</v>
      </c>
      <c r="P39894" s="10">
        <v>2010</v>
      </c>
      <c r="Q39894" s="12">
        <v>40575</v>
      </c>
      <c r="R39894" s="12">
        <v>40575</v>
      </c>
    </row>
    <row r="39895" spans="1:18" x14ac:dyDescent="0.25">
      <c r="A39895" s="7" t="s">
        <v>135759</v>
      </c>
      <c r="B39895" s="7" t="s">
        <v>135760</v>
      </c>
      <c r="C39895" s="7" t="s">
        <v>135761</v>
      </c>
      <c r="D39895" s="7" t="s">
        <v>16269</v>
      </c>
      <c r="E39895" s="8" t="s">
        <v>297</v>
      </c>
      <c r="F39895" s="8">
        <v>0</v>
      </c>
      <c r="G39895" s="7" t="s">
        <v>23</v>
      </c>
      <c r="H39895" s="7" t="s">
        <v>24</v>
      </c>
      <c r="I39895" s="9" t="s">
        <v>129</v>
      </c>
      <c r="J39895" s="7" t="s">
        <v>130</v>
      </c>
      <c r="K39895" s="10" t="s">
        <v>135762</v>
      </c>
      <c r="L39895" s="7">
        <v>1</v>
      </c>
      <c r="M39895" s="11">
        <v>34335</v>
      </c>
      <c r="N39895" s="7" t="s">
        <v>3155</v>
      </c>
      <c r="O39895" s="7" t="s">
        <v>3156</v>
      </c>
      <c r="P39895" s="10">
        <v>1994</v>
      </c>
      <c r="Q39895" s="12">
        <v>38818</v>
      </c>
      <c r="R39895" s="12">
        <v>38818</v>
      </c>
    </row>
    <row r="39896" spans="1:18" x14ac:dyDescent="0.25">
      <c r="A39896" s="7" t="s">
        <v>135763</v>
      </c>
      <c r="B39896" s="7" t="s">
        <v>135764</v>
      </c>
      <c r="C39896" s="7" t="s">
        <v>135765</v>
      </c>
      <c r="D39896" s="7" t="s">
        <v>2573</v>
      </c>
      <c r="E39896" s="8" t="s">
        <v>1744</v>
      </c>
      <c r="F39896" s="8">
        <v>0</v>
      </c>
      <c r="G39896" s="7" t="s">
        <v>35</v>
      </c>
      <c r="H39896" s="7" t="s">
        <v>24</v>
      </c>
      <c r="I39896" s="9" t="s">
        <v>248</v>
      </c>
      <c r="J39896" s="7" t="s">
        <v>25838</v>
      </c>
      <c r="K39896" s="10" t="s">
        <v>135766</v>
      </c>
      <c r="L39896" s="7">
        <v>1</v>
      </c>
      <c r="M39896" s="11">
        <v>41194</v>
      </c>
      <c r="N39896" s="7" t="s">
        <v>45</v>
      </c>
      <c r="O39896" s="7" t="s">
        <v>46</v>
      </c>
      <c r="P39896" s="10">
        <v>2012</v>
      </c>
      <c r="Q39896" s="12">
        <v>41891</v>
      </c>
      <c r="R39896" s="12">
        <v>41891</v>
      </c>
    </row>
    <row r="39897" spans="1:18" x14ac:dyDescent="0.25">
      <c r="A39897" s="7" t="s">
        <v>135767</v>
      </c>
      <c r="B39897" s="7" t="s">
        <v>135768</v>
      </c>
      <c r="C39897" s="7" t="s">
        <v>135769</v>
      </c>
      <c r="D39897" s="7" t="s">
        <v>275</v>
      </c>
      <c r="E39897" s="8" t="s">
        <v>276</v>
      </c>
      <c r="F39897" s="8">
        <v>260000</v>
      </c>
      <c r="G39897" s="7" t="s">
        <v>35</v>
      </c>
      <c r="H39897" s="7" t="s">
        <v>240</v>
      </c>
      <c r="I39897" s="9" t="s">
        <v>241</v>
      </c>
      <c r="J39897" s="7" t="s">
        <v>1017</v>
      </c>
      <c r="K39897" s="10" t="s">
        <v>1017</v>
      </c>
      <c r="L39897" s="7">
        <v>2</v>
      </c>
      <c r="M39897" s="11">
        <v>38353</v>
      </c>
      <c r="N39897" s="7" t="s">
        <v>435</v>
      </c>
      <c r="O39897" s="7" t="s">
        <v>436</v>
      </c>
      <c r="P39897" s="10">
        <v>2005</v>
      </c>
      <c r="Q39897" s="12">
        <v>39918</v>
      </c>
      <c r="R39897" s="12">
        <v>41045</v>
      </c>
    </row>
    <row r="39898" spans="1:18" x14ac:dyDescent="0.25">
      <c r="A39898" s="7" t="s">
        <v>135770</v>
      </c>
      <c r="B39898" s="7" t="s">
        <v>135771</v>
      </c>
      <c r="C39898" s="7" t="s">
        <v>135772</v>
      </c>
      <c r="D39898" s="7" t="s">
        <v>309</v>
      </c>
      <c r="E39898" s="8" t="s">
        <v>310</v>
      </c>
      <c r="F39898" s="8">
        <v>0</v>
      </c>
      <c r="G39898" s="7" t="s">
        <v>35</v>
      </c>
      <c r="H39898" s="7" t="s">
        <v>24</v>
      </c>
      <c r="I39898" s="9" t="s">
        <v>891</v>
      </c>
      <c r="J39898" s="7" t="s">
        <v>892</v>
      </c>
      <c r="K39898" s="10" t="s">
        <v>102057</v>
      </c>
      <c r="L39898" s="7">
        <v>1</v>
      </c>
      <c r="Q39898" s="12">
        <v>41149</v>
      </c>
      <c r="R39898" s="12">
        <v>41149</v>
      </c>
    </row>
    <row r="39899" spans="1:18" x14ac:dyDescent="0.25">
      <c r="A39899" s="7" t="s">
        <v>135773</v>
      </c>
      <c r="B39899" s="7" t="s">
        <v>135774</v>
      </c>
      <c r="C39899" s="7" t="s">
        <v>135775</v>
      </c>
      <c r="F39899" s="8">
        <v>4976584</v>
      </c>
      <c r="G39899" s="7" t="s">
        <v>35</v>
      </c>
      <c r="H39899" s="7" t="s">
        <v>24</v>
      </c>
      <c r="I39899" s="9" t="s">
        <v>36</v>
      </c>
      <c r="J39899" s="7" t="s">
        <v>181</v>
      </c>
      <c r="K39899" s="10" t="s">
        <v>2780</v>
      </c>
      <c r="L39899" s="7">
        <v>2</v>
      </c>
      <c r="M39899" s="11">
        <v>38718</v>
      </c>
      <c r="N39899" s="7" t="s">
        <v>400</v>
      </c>
      <c r="O39899" s="7" t="s">
        <v>401</v>
      </c>
      <c r="P39899" s="10">
        <v>2006</v>
      </c>
      <c r="Q39899" s="12">
        <v>39750</v>
      </c>
      <c r="R39899" s="12">
        <v>40081</v>
      </c>
    </row>
    <row r="39900" spans="1:18" x14ac:dyDescent="0.25">
      <c r="A39900" s="7" t="s">
        <v>135776</v>
      </c>
      <c r="B39900" s="7" t="s">
        <v>135777</v>
      </c>
      <c r="C39900" s="7" t="s">
        <v>135778</v>
      </c>
      <c r="D39900" s="7" t="s">
        <v>129574</v>
      </c>
      <c r="E39900" s="8" t="s">
        <v>107</v>
      </c>
      <c r="F39900" s="8">
        <v>55232200</v>
      </c>
      <c r="G39900" s="7" t="s">
        <v>35</v>
      </c>
      <c r="H39900" s="7" t="s">
        <v>196</v>
      </c>
      <c r="I39900" s="9"/>
      <c r="J39900" s="7" t="s">
        <v>22057</v>
      </c>
      <c r="K39900" s="10" t="s">
        <v>22057</v>
      </c>
      <c r="L39900" s="7">
        <v>3</v>
      </c>
      <c r="M39900" s="11">
        <v>38353</v>
      </c>
      <c r="N39900" s="7" t="s">
        <v>435</v>
      </c>
      <c r="O39900" s="7" t="s">
        <v>436</v>
      </c>
      <c r="P39900" s="10">
        <v>2005</v>
      </c>
      <c r="Q39900" s="12">
        <v>39083</v>
      </c>
      <c r="R39900" s="12">
        <v>41206</v>
      </c>
    </row>
    <row r="39901" spans="1:18" x14ac:dyDescent="0.25">
      <c r="A39901" s="7" t="s">
        <v>135779</v>
      </c>
      <c r="B39901" s="7" t="s">
        <v>135780</v>
      </c>
      <c r="C39901" s="7" t="s">
        <v>135781</v>
      </c>
      <c r="D39901" s="7" t="s">
        <v>86</v>
      </c>
      <c r="E39901" s="8" t="s">
        <v>87</v>
      </c>
      <c r="F39901" s="8">
        <v>9500000</v>
      </c>
      <c r="G39901" s="7" t="s">
        <v>35</v>
      </c>
      <c r="H39901" s="7" t="s">
        <v>24</v>
      </c>
      <c r="I39901" s="9" t="s">
        <v>93</v>
      </c>
      <c r="J39901" s="7" t="s">
        <v>314</v>
      </c>
      <c r="K39901" s="10" t="s">
        <v>314</v>
      </c>
      <c r="L39901" s="7">
        <v>3</v>
      </c>
      <c r="M39901" s="11">
        <v>39965</v>
      </c>
      <c r="N39901" s="7" t="s">
        <v>1702</v>
      </c>
      <c r="O39901" s="7" t="s">
        <v>251</v>
      </c>
      <c r="P39901" s="10">
        <v>2009</v>
      </c>
      <c r="Q39901" s="12">
        <v>40909</v>
      </c>
      <c r="R39901" s="12">
        <v>41577</v>
      </c>
    </row>
    <row r="39902" spans="1:18" x14ac:dyDescent="0.25">
      <c r="A39902" s="7" t="s">
        <v>135782</v>
      </c>
      <c r="B39902" s="7" t="s">
        <v>135783</v>
      </c>
      <c r="C39902" s="7" t="s">
        <v>135784</v>
      </c>
      <c r="D39902" s="7" t="s">
        <v>68</v>
      </c>
      <c r="E39902" s="8" t="s">
        <v>69</v>
      </c>
      <c r="F39902" s="8">
        <v>5420000</v>
      </c>
      <c r="G39902" s="7" t="s">
        <v>23</v>
      </c>
      <c r="H39902" s="7" t="s">
        <v>196</v>
      </c>
      <c r="I39902" s="9"/>
      <c r="J39902" s="7" t="s">
        <v>197</v>
      </c>
      <c r="K39902" s="10" t="s">
        <v>197</v>
      </c>
      <c r="L39902" s="7">
        <v>2</v>
      </c>
      <c r="M39902" s="11">
        <v>37622</v>
      </c>
      <c r="N39902" s="7" t="s">
        <v>814</v>
      </c>
      <c r="O39902" s="7" t="s">
        <v>815</v>
      </c>
      <c r="P39902" s="10">
        <v>2003</v>
      </c>
      <c r="Q39902" s="12">
        <v>38450</v>
      </c>
      <c r="R39902" s="12">
        <v>39188</v>
      </c>
    </row>
    <row r="39903" spans="1:18" x14ac:dyDescent="0.25">
      <c r="A39903" s="7" t="s">
        <v>135785</v>
      </c>
      <c r="B39903" s="7" t="s">
        <v>135786</v>
      </c>
      <c r="C39903" s="7" t="s">
        <v>135787</v>
      </c>
      <c r="D39903" s="7" t="s">
        <v>296</v>
      </c>
      <c r="E39903" s="8" t="s">
        <v>297</v>
      </c>
      <c r="F39903" s="8">
        <v>24425000</v>
      </c>
      <c r="G39903" s="7" t="s">
        <v>35</v>
      </c>
      <c r="H39903" s="7" t="s">
        <v>24</v>
      </c>
      <c r="I39903" s="9" t="s">
        <v>1233</v>
      </c>
      <c r="J39903" s="7" t="s">
        <v>1234</v>
      </c>
      <c r="K39903" s="10" t="s">
        <v>1234</v>
      </c>
      <c r="L39903" s="7">
        <v>2</v>
      </c>
      <c r="M39903" s="11">
        <v>39448</v>
      </c>
      <c r="N39903" s="7" t="s">
        <v>164</v>
      </c>
      <c r="O39903" s="7" t="s">
        <v>165</v>
      </c>
      <c r="P39903" s="10">
        <v>2008</v>
      </c>
      <c r="Q39903" s="12">
        <v>39995</v>
      </c>
      <c r="R39903" s="12">
        <v>40004</v>
      </c>
    </row>
    <row r="39904" spans="1:18" x14ac:dyDescent="0.25">
      <c r="A39904" s="7" t="s">
        <v>135788</v>
      </c>
      <c r="B39904" s="7" t="s">
        <v>135789</v>
      </c>
      <c r="C39904" s="7" t="s">
        <v>135790</v>
      </c>
      <c r="F39904" s="8">
        <v>200000</v>
      </c>
      <c r="H39904" s="7" t="s">
        <v>446</v>
      </c>
      <c r="I39904" s="9"/>
      <c r="J39904" s="7" t="s">
        <v>447</v>
      </c>
      <c r="K39904" s="10" t="s">
        <v>447</v>
      </c>
      <c r="L39904" s="7">
        <v>1</v>
      </c>
      <c r="Q39904" s="12">
        <v>41518</v>
      </c>
      <c r="R39904" s="12">
        <v>41518</v>
      </c>
    </row>
    <row r="39905" spans="1:18" x14ac:dyDescent="0.25">
      <c r="A39905" s="7" t="s">
        <v>135791</v>
      </c>
      <c r="B39905" s="7" t="s">
        <v>135792</v>
      </c>
      <c r="C39905" s="7" t="s">
        <v>135793</v>
      </c>
      <c r="D39905" s="7" t="s">
        <v>68</v>
      </c>
      <c r="E39905" s="8" t="s">
        <v>69</v>
      </c>
      <c r="F39905" s="8">
        <v>200000</v>
      </c>
      <c r="G39905" s="7" t="s">
        <v>35</v>
      </c>
      <c r="H39905" s="7" t="s">
        <v>24</v>
      </c>
      <c r="I39905" s="9" t="s">
        <v>14397</v>
      </c>
      <c r="J39905" s="7" t="s">
        <v>25727</v>
      </c>
      <c r="K39905" s="10" t="s">
        <v>25728</v>
      </c>
      <c r="L39905" s="7">
        <v>1</v>
      </c>
      <c r="Q39905" s="12">
        <v>40193</v>
      </c>
      <c r="R39905" s="12">
        <v>40193</v>
      </c>
    </row>
    <row r="39906" spans="1:18" x14ac:dyDescent="0.25">
      <c r="A39906" s="7" t="s">
        <v>135794</v>
      </c>
      <c r="B39906" s="7" t="s">
        <v>135795</v>
      </c>
      <c r="C39906" s="7" t="s">
        <v>135796</v>
      </c>
      <c r="D39906" s="7" t="s">
        <v>719</v>
      </c>
      <c r="E39906" s="8" t="s">
        <v>720</v>
      </c>
      <c r="F39906" s="8">
        <v>21489278</v>
      </c>
      <c r="G39906" s="7" t="s">
        <v>23</v>
      </c>
      <c r="H39906" s="7" t="s">
        <v>24</v>
      </c>
      <c r="I39906" s="9" t="s">
        <v>36</v>
      </c>
      <c r="J39906" s="7" t="s">
        <v>181</v>
      </c>
      <c r="K39906" s="10" t="s">
        <v>1073</v>
      </c>
      <c r="L39906" s="7">
        <v>2</v>
      </c>
      <c r="M39906" s="11">
        <v>37987</v>
      </c>
      <c r="N39906" s="7" t="s">
        <v>424</v>
      </c>
      <c r="O39906" s="7" t="s">
        <v>425</v>
      </c>
      <c r="P39906" s="10">
        <v>2004</v>
      </c>
      <c r="Q39906" s="12">
        <v>40065</v>
      </c>
      <c r="R39906" s="12">
        <v>40262</v>
      </c>
    </row>
    <row r="39907" spans="1:18" x14ac:dyDescent="0.25">
      <c r="A39907" s="7" t="s">
        <v>135797</v>
      </c>
      <c r="B39907" s="7" t="s">
        <v>135798</v>
      </c>
      <c r="C39907" s="7" t="s">
        <v>135799</v>
      </c>
      <c r="D39907" s="7" t="s">
        <v>159</v>
      </c>
      <c r="E39907" s="8" t="s">
        <v>160</v>
      </c>
      <c r="F39907" s="8">
        <v>1709500</v>
      </c>
      <c r="G39907" s="7" t="s">
        <v>35</v>
      </c>
      <c r="H39907" s="7" t="s">
        <v>24</v>
      </c>
      <c r="I39907" s="9" t="s">
        <v>220</v>
      </c>
      <c r="J39907" s="7" t="s">
        <v>1943</v>
      </c>
      <c r="K39907" s="10" t="s">
        <v>42326</v>
      </c>
      <c r="L39907" s="7">
        <v>2</v>
      </c>
      <c r="M39907" s="11">
        <v>39083</v>
      </c>
      <c r="N39907" s="7" t="s">
        <v>88</v>
      </c>
      <c r="O39907" s="7" t="s">
        <v>89</v>
      </c>
      <c r="P39907" s="10">
        <v>2007</v>
      </c>
      <c r="Q39907" s="12">
        <v>40078</v>
      </c>
      <c r="R39907" s="12">
        <v>41024</v>
      </c>
    </row>
    <row r="39908" spans="1:18" x14ac:dyDescent="0.25">
      <c r="A39908" s="7" t="s">
        <v>135800</v>
      </c>
      <c r="B39908" s="7" t="s">
        <v>135801</v>
      </c>
      <c r="C39908" s="7" t="s">
        <v>135802</v>
      </c>
      <c r="D39908" s="7" t="s">
        <v>135803</v>
      </c>
      <c r="E39908" s="8" t="s">
        <v>1228</v>
      </c>
      <c r="F39908" s="8">
        <v>1000000</v>
      </c>
      <c r="G39908" s="7" t="s">
        <v>23</v>
      </c>
      <c r="I39908" s="9"/>
      <c r="J39908" s="7"/>
      <c r="L39908" s="7">
        <v>1</v>
      </c>
      <c r="M39908" s="11">
        <v>38338</v>
      </c>
      <c r="N39908" s="7" t="s">
        <v>12437</v>
      </c>
      <c r="O39908" s="7" t="s">
        <v>2364</v>
      </c>
      <c r="P39908" s="10">
        <v>2004</v>
      </c>
      <c r="Q39908" s="12">
        <v>40049</v>
      </c>
      <c r="R39908" s="12">
        <v>40049</v>
      </c>
    </row>
    <row r="39909" spans="1:18" x14ac:dyDescent="0.25">
      <c r="A39909" s="7" t="s">
        <v>135804</v>
      </c>
      <c r="B39909" s="7" t="s">
        <v>135805</v>
      </c>
      <c r="C39909" s="7" t="s">
        <v>135806</v>
      </c>
      <c r="D39909" s="7" t="s">
        <v>2898</v>
      </c>
      <c r="E39909" s="8" t="s">
        <v>2899</v>
      </c>
      <c r="F39909" s="8">
        <v>20000</v>
      </c>
      <c r="G39909" s="7" t="s">
        <v>35</v>
      </c>
      <c r="H39909" s="7" t="s">
        <v>469</v>
      </c>
      <c r="I39909" s="9"/>
      <c r="J39909" s="7" t="s">
        <v>135807</v>
      </c>
      <c r="L39909" s="7">
        <v>1</v>
      </c>
      <c r="M39909" s="11">
        <v>41640</v>
      </c>
      <c r="N39909" s="7" t="s">
        <v>63</v>
      </c>
      <c r="O39909" s="7" t="s">
        <v>64</v>
      </c>
      <c r="P39909" s="10">
        <v>2014</v>
      </c>
      <c r="Q39909" s="12">
        <v>41764</v>
      </c>
      <c r="R39909" s="12">
        <v>41764</v>
      </c>
    </row>
    <row r="39910" spans="1:18" x14ac:dyDescent="0.25">
      <c r="A39910" s="7" t="s">
        <v>135808</v>
      </c>
      <c r="B39910" s="7" t="s">
        <v>135809</v>
      </c>
      <c r="C39910" s="7" t="s">
        <v>135810</v>
      </c>
      <c r="D39910" s="7" t="s">
        <v>135811</v>
      </c>
      <c r="E39910" s="8" t="s">
        <v>170</v>
      </c>
      <c r="F39910" s="8">
        <v>1800000</v>
      </c>
      <c r="G39910" s="7" t="s">
        <v>35</v>
      </c>
      <c r="H39910" s="7" t="s">
        <v>635</v>
      </c>
      <c r="I39910" s="9"/>
      <c r="J39910" s="7" t="s">
        <v>52419</v>
      </c>
      <c r="K39910" s="10" t="s">
        <v>52419</v>
      </c>
      <c r="L39910" s="7">
        <v>2</v>
      </c>
      <c r="M39910" s="11">
        <v>40969</v>
      </c>
      <c r="N39910" s="7" t="s">
        <v>1542</v>
      </c>
      <c r="O39910" s="7" t="s">
        <v>112</v>
      </c>
      <c r="P39910" s="10">
        <v>2012</v>
      </c>
      <c r="Q39910" s="12">
        <v>41222</v>
      </c>
      <c r="R39910" s="12">
        <v>41730</v>
      </c>
    </row>
    <row r="39911" spans="1:18" x14ac:dyDescent="0.25">
      <c r="A39911" s="7" t="s">
        <v>135812</v>
      </c>
      <c r="B39911" s="7" t="s">
        <v>135813</v>
      </c>
      <c r="C39911" s="7" t="s">
        <v>135814</v>
      </c>
      <c r="D39911" s="7" t="s">
        <v>135815</v>
      </c>
      <c r="E39911" s="8" t="s">
        <v>239</v>
      </c>
      <c r="F39911" s="8">
        <v>175000</v>
      </c>
      <c r="G39911" s="7" t="s">
        <v>35</v>
      </c>
      <c r="H39911" s="7" t="s">
        <v>24</v>
      </c>
      <c r="I39911" s="9" t="s">
        <v>1043</v>
      </c>
      <c r="J39911" s="7" t="s">
        <v>3595</v>
      </c>
      <c r="K39911" s="10" t="s">
        <v>43595</v>
      </c>
      <c r="L39911" s="7">
        <v>2</v>
      </c>
      <c r="M39911" s="11">
        <v>39569</v>
      </c>
      <c r="N39911" s="7" t="s">
        <v>4875</v>
      </c>
      <c r="O39911" s="7" t="s">
        <v>496</v>
      </c>
      <c r="P39911" s="10">
        <v>2008</v>
      </c>
      <c r="Q39911" s="12">
        <v>39569</v>
      </c>
      <c r="R39911" s="12">
        <v>40193</v>
      </c>
    </row>
    <row r="39912" spans="1:18" x14ac:dyDescent="0.25">
      <c r="A39912" s="7" t="s">
        <v>135816</v>
      </c>
      <c r="B39912" s="7" t="s">
        <v>135817</v>
      </c>
      <c r="C39912" s="7" t="s">
        <v>135818</v>
      </c>
      <c r="D39912" s="7" t="s">
        <v>719</v>
      </c>
      <c r="E39912" s="8" t="s">
        <v>720</v>
      </c>
      <c r="F39912" s="8">
        <v>195000</v>
      </c>
      <c r="G39912" s="7" t="s">
        <v>35</v>
      </c>
      <c r="H39912" s="7" t="s">
        <v>24</v>
      </c>
      <c r="I39912" s="9" t="s">
        <v>25</v>
      </c>
      <c r="J39912" s="7" t="s">
        <v>1495</v>
      </c>
      <c r="K39912" s="10" t="s">
        <v>11153</v>
      </c>
      <c r="L39912" s="7">
        <v>1</v>
      </c>
      <c r="M39912" s="11">
        <v>38353</v>
      </c>
      <c r="N39912" s="7" t="s">
        <v>435</v>
      </c>
      <c r="O39912" s="7" t="s">
        <v>436</v>
      </c>
      <c r="P39912" s="10">
        <v>2005</v>
      </c>
      <c r="Q39912" s="12">
        <v>40605</v>
      </c>
      <c r="R39912" s="12">
        <v>40605</v>
      </c>
    </row>
    <row r="39913" spans="1:18" x14ac:dyDescent="0.25">
      <c r="A39913" s="7" t="s">
        <v>135819</v>
      </c>
      <c r="B39913" s="7" t="s">
        <v>135820</v>
      </c>
      <c r="C39913" s="7" t="s">
        <v>135821</v>
      </c>
      <c r="D39913" s="7" t="s">
        <v>135822</v>
      </c>
      <c r="E39913" s="8" t="s">
        <v>720</v>
      </c>
      <c r="F39913" s="8">
        <v>2400000</v>
      </c>
      <c r="G39913" s="7" t="s">
        <v>35</v>
      </c>
      <c r="I39913" s="9"/>
      <c r="J39913" s="7"/>
      <c r="L39913" s="7">
        <v>1</v>
      </c>
      <c r="M39913" s="11">
        <v>38559</v>
      </c>
      <c r="N39913" s="7" t="s">
        <v>1273</v>
      </c>
      <c r="O39913" s="7" t="s">
        <v>686</v>
      </c>
      <c r="P39913" s="10">
        <v>2005</v>
      </c>
      <c r="Q39913" s="12">
        <v>39083</v>
      </c>
      <c r="R39913" s="12">
        <v>39083</v>
      </c>
    </row>
    <row r="39914" spans="1:18" x14ac:dyDescent="0.25">
      <c r="A39914" s="7" t="s">
        <v>135823</v>
      </c>
      <c r="B39914" s="7" t="s">
        <v>135824</v>
      </c>
      <c r="C39914" s="7" t="s">
        <v>135825</v>
      </c>
      <c r="D39914" s="7" t="s">
        <v>135826</v>
      </c>
      <c r="E39914" s="8" t="s">
        <v>16044</v>
      </c>
      <c r="F39914" s="8">
        <v>12700000</v>
      </c>
      <c r="G39914" s="7" t="s">
        <v>35</v>
      </c>
      <c r="H39914" s="7" t="s">
        <v>24</v>
      </c>
      <c r="I39914" s="9" t="s">
        <v>25</v>
      </c>
      <c r="J39914" s="7" t="s">
        <v>26</v>
      </c>
      <c r="K39914" s="10" t="s">
        <v>27</v>
      </c>
      <c r="L39914" s="7">
        <v>2</v>
      </c>
      <c r="M39914" s="11">
        <v>39448</v>
      </c>
      <c r="N39914" s="7" t="s">
        <v>164</v>
      </c>
      <c r="O39914" s="7" t="s">
        <v>165</v>
      </c>
      <c r="P39914" s="10">
        <v>2008</v>
      </c>
      <c r="Q39914" s="12">
        <v>41513</v>
      </c>
      <c r="R39914" s="12">
        <v>41956</v>
      </c>
    </row>
    <row r="39915" spans="1:18" x14ac:dyDescent="0.25">
      <c r="A39915" s="7" t="s">
        <v>135827</v>
      </c>
      <c r="B39915" s="7" t="s">
        <v>135828</v>
      </c>
      <c r="C39915" s="7" t="s">
        <v>135829</v>
      </c>
      <c r="D39915" s="7" t="s">
        <v>532</v>
      </c>
      <c r="E39915" s="8" t="s">
        <v>533</v>
      </c>
      <c r="F39915" s="8">
        <v>1157940</v>
      </c>
      <c r="H39915" s="7" t="s">
        <v>354</v>
      </c>
      <c r="I39915" s="9"/>
      <c r="J39915" s="7" t="s">
        <v>1140</v>
      </c>
      <c r="K39915" s="10" t="s">
        <v>1140</v>
      </c>
      <c r="L39915" s="7">
        <v>1</v>
      </c>
      <c r="M39915" s="11">
        <v>40544</v>
      </c>
      <c r="N39915" s="7" t="s">
        <v>537</v>
      </c>
      <c r="O39915" s="7" t="s">
        <v>505</v>
      </c>
      <c r="P39915" s="10">
        <v>2011</v>
      </c>
      <c r="Q39915" s="12">
        <v>41547</v>
      </c>
      <c r="R39915" s="12">
        <v>41547</v>
      </c>
    </row>
    <row r="39916" spans="1:18" x14ac:dyDescent="0.25">
      <c r="A39916" s="7" t="s">
        <v>135830</v>
      </c>
      <c r="B39916" s="7" t="s">
        <v>135831</v>
      </c>
      <c r="C39916" s="7" t="s">
        <v>135832</v>
      </c>
      <c r="D39916" s="7" t="s">
        <v>2066</v>
      </c>
      <c r="E39916" s="8" t="s">
        <v>2067</v>
      </c>
      <c r="F39916" s="8">
        <v>3350909</v>
      </c>
      <c r="G39916" s="7" t="s">
        <v>35</v>
      </c>
      <c r="H39916" s="7" t="s">
        <v>24</v>
      </c>
      <c r="I39916" s="9" t="s">
        <v>620</v>
      </c>
      <c r="J39916" s="7" t="s">
        <v>621</v>
      </c>
      <c r="K39916" s="10" t="s">
        <v>621</v>
      </c>
      <c r="L39916" s="7">
        <v>2</v>
      </c>
      <c r="M39916" s="11">
        <v>27395</v>
      </c>
      <c r="N39916" s="7" t="s">
        <v>7776</v>
      </c>
      <c r="O39916" s="7" t="s">
        <v>7777</v>
      </c>
      <c r="P39916" s="10">
        <v>1975</v>
      </c>
      <c r="Q39916" s="12">
        <v>41488</v>
      </c>
      <c r="R39916" s="12">
        <v>41878</v>
      </c>
    </row>
    <row r="39917" spans="1:18" x14ac:dyDescent="0.25">
      <c r="A39917" s="7" t="s">
        <v>135833</v>
      </c>
      <c r="B39917" s="7" t="s">
        <v>135834</v>
      </c>
      <c r="C39917" s="7" t="s">
        <v>135835</v>
      </c>
      <c r="D39917" s="7" t="s">
        <v>50280</v>
      </c>
      <c r="E39917" s="8" t="s">
        <v>2536</v>
      </c>
      <c r="F39917" s="8">
        <v>0</v>
      </c>
      <c r="G39917" s="7" t="s">
        <v>80</v>
      </c>
      <c r="I39917" s="9"/>
      <c r="J39917" s="7"/>
      <c r="L39917" s="7">
        <v>1</v>
      </c>
      <c r="M39917" s="11">
        <v>40544</v>
      </c>
      <c r="N39917" s="7" t="s">
        <v>537</v>
      </c>
      <c r="O39917" s="7" t="s">
        <v>505</v>
      </c>
      <c r="P39917" s="10">
        <v>2011</v>
      </c>
      <c r="Q39917" s="12">
        <v>40787</v>
      </c>
      <c r="R39917" s="12">
        <v>40787</v>
      </c>
    </row>
    <row r="39918" spans="1:18" x14ac:dyDescent="0.25">
      <c r="A39918" s="7" t="s">
        <v>135836</v>
      </c>
      <c r="B39918" s="7" t="s">
        <v>135837</v>
      </c>
      <c r="C39918" s="7" t="s">
        <v>135838</v>
      </c>
      <c r="D39918" s="7" t="s">
        <v>135839</v>
      </c>
      <c r="E39918" s="8" t="s">
        <v>1016</v>
      </c>
      <c r="F39918" s="8">
        <v>150000</v>
      </c>
      <c r="G39918" s="7" t="s">
        <v>35</v>
      </c>
      <c r="H39918" s="7" t="s">
        <v>1347</v>
      </c>
      <c r="I39918" s="9"/>
      <c r="J39918" s="7" t="s">
        <v>1881</v>
      </c>
      <c r="K39918" s="10" t="s">
        <v>135840</v>
      </c>
      <c r="L39918" s="7">
        <v>2</v>
      </c>
      <c r="M39918" s="11">
        <v>40878</v>
      </c>
      <c r="N39918" s="7" t="s">
        <v>595</v>
      </c>
      <c r="O39918" s="7" t="s">
        <v>74</v>
      </c>
      <c r="P39918" s="10">
        <v>2011</v>
      </c>
      <c r="Q39918" s="12">
        <v>40513</v>
      </c>
      <c r="R39918" s="12">
        <v>41944</v>
      </c>
    </row>
    <row r="39919" spans="1:18" x14ac:dyDescent="0.25">
      <c r="A39919" s="7" t="s">
        <v>135841</v>
      </c>
      <c r="B39919" s="7" t="s">
        <v>135842</v>
      </c>
      <c r="C39919" s="7" t="s">
        <v>135843</v>
      </c>
      <c r="D39919" s="7" t="s">
        <v>135844</v>
      </c>
      <c r="E39919" s="8" t="s">
        <v>16044</v>
      </c>
      <c r="F39919" s="8">
        <v>1000000</v>
      </c>
      <c r="G39919" s="7" t="s">
        <v>35</v>
      </c>
      <c r="H39919" s="7" t="s">
        <v>680</v>
      </c>
      <c r="I39919" s="9"/>
      <c r="J39919" s="7" t="s">
        <v>681</v>
      </c>
      <c r="K39919" s="10" t="s">
        <v>681</v>
      </c>
      <c r="L39919" s="7">
        <v>1</v>
      </c>
      <c r="M39919" s="11">
        <v>39995</v>
      </c>
      <c r="N39919" s="7" t="s">
        <v>266</v>
      </c>
      <c r="O39919" s="7" t="s">
        <v>267</v>
      </c>
      <c r="P39919" s="10">
        <v>2009</v>
      </c>
      <c r="Q39919" s="12">
        <v>41787</v>
      </c>
      <c r="R39919" s="12">
        <v>41787</v>
      </c>
    </row>
    <row r="39920" spans="1:18" x14ac:dyDescent="0.25">
      <c r="A39920" s="7" t="s">
        <v>135845</v>
      </c>
      <c r="B39920" s="7" t="s">
        <v>135846</v>
      </c>
      <c r="C39920" s="7" t="s">
        <v>135847</v>
      </c>
      <c r="F39920" s="8">
        <v>253000</v>
      </c>
      <c r="I39920" s="9"/>
      <c r="J39920" s="7"/>
      <c r="L39920" s="7">
        <v>2</v>
      </c>
      <c r="Q39920" s="12">
        <v>41091</v>
      </c>
      <c r="R39920" s="12">
        <v>41214</v>
      </c>
    </row>
    <row r="39921" spans="1:18" x14ac:dyDescent="0.25">
      <c r="A39921" s="7" t="s">
        <v>135848</v>
      </c>
      <c r="B39921" s="7" t="s">
        <v>135849</v>
      </c>
      <c r="C39921" s="7" t="s">
        <v>135850</v>
      </c>
      <c r="D39921" s="7" t="s">
        <v>135851</v>
      </c>
      <c r="E39921" s="8" t="s">
        <v>79</v>
      </c>
      <c r="F39921" s="8">
        <v>3830000</v>
      </c>
      <c r="G39921" s="7" t="s">
        <v>35</v>
      </c>
      <c r="H39921" s="7" t="s">
        <v>24</v>
      </c>
      <c r="I39921" s="9" t="s">
        <v>36</v>
      </c>
      <c r="J39921" s="7" t="s">
        <v>37</v>
      </c>
      <c r="K39921" s="10" t="s">
        <v>37</v>
      </c>
      <c r="L39921" s="7">
        <v>2</v>
      </c>
      <c r="M39921" s="11">
        <v>40284</v>
      </c>
      <c r="N39921" s="7" t="s">
        <v>4205</v>
      </c>
      <c r="O39921" s="7" t="s">
        <v>1110</v>
      </c>
      <c r="P39921" s="10">
        <v>2010</v>
      </c>
      <c r="Q39921" s="12">
        <v>41244</v>
      </c>
      <c r="R39921" s="12">
        <v>41925</v>
      </c>
    </row>
    <row r="39922" spans="1:18" x14ac:dyDescent="0.25">
      <c r="A39922" s="7" t="s">
        <v>135852</v>
      </c>
      <c r="B39922" s="7" t="s">
        <v>135853</v>
      </c>
      <c r="C39922" s="7" t="s">
        <v>135854</v>
      </c>
      <c r="D39922" s="7" t="s">
        <v>3345</v>
      </c>
      <c r="E39922" s="8" t="s">
        <v>2026</v>
      </c>
      <c r="F39922" s="8">
        <v>988957</v>
      </c>
      <c r="G39922" s="7" t="s">
        <v>80</v>
      </c>
      <c r="H39922" s="7" t="s">
        <v>24</v>
      </c>
      <c r="I39922" s="9" t="s">
        <v>36</v>
      </c>
      <c r="J39922" s="7" t="s">
        <v>181</v>
      </c>
      <c r="K39922" s="10" t="s">
        <v>885</v>
      </c>
      <c r="L39922" s="7">
        <v>1</v>
      </c>
      <c r="M39922" s="11">
        <v>39083</v>
      </c>
      <c r="N39922" s="7" t="s">
        <v>88</v>
      </c>
      <c r="O39922" s="7" t="s">
        <v>89</v>
      </c>
      <c r="P39922" s="10">
        <v>2007</v>
      </c>
      <c r="Q39922" s="12">
        <v>40294</v>
      </c>
      <c r="R39922" s="12">
        <v>40294</v>
      </c>
    </row>
    <row r="39923" spans="1:18" x14ac:dyDescent="0.25">
      <c r="A39923" s="7" t="s">
        <v>135855</v>
      </c>
      <c r="B39923" s="7" t="s">
        <v>135856</v>
      </c>
      <c r="C39923" s="7" t="s">
        <v>135857</v>
      </c>
      <c r="D39923" s="7" t="s">
        <v>135858</v>
      </c>
      <c r="E39923" s="8" t="s">
        <v>1016</v>
      </c>
      <c r="F39923" s="8">
        <v>5600000</v>
      </c>
      <c r="G39923" s="7" t="s">
        <v>35</v>
      </c>
      <c r="H39923" s="7" t="s">
        <v>24</v>
      </c>
      <c r="I39923" s="9" t="s">
        <v>36</v>
      </c>
      <c r="J39923" s="7" t="s">
        <v>181</v>
      </c>
      <c r="K39923" s="10" t="s">
        <v>794</v>
      </c>
      <c r="L39923" s="7">
        <v>3</v>
      </c>
      <c r="M39923" s="11">
        <v>40452</v>
      </c>
      <c r="N39923" s="7" t="s">
        <v>1799</v>
      </c>
      <c r="O39923" s="7" t="s">
        <v>199</v>
      </c>
      <c r="P39923" s="10">
        <v>2010</v>
      </c>
      <c r="Q39923" s="12">
        <v>41054</v>
      </c>
      <c r="R39923" s="12">
        <v>41838</v>
      </c>
    </row>
    <row r="39924" spans="1:18" x14ac:dyDescent="0.25">
      <c r="A39924" s="7" t="s">
        <v>135859</v>
      </c>
      <c r="B39924" s="7" t="s">
        <v>135860</v>
      </c>
      <c r="C39924" s="7" t="s">
        <v>135861</v>
      </c>
      <c r="D39924" s="7" t="s">
        <v>135862</v>
      </c>
      <c r="E39924" s="8" t="s">
        <v>69</v>
      </c>
      <c r="F39924" s="8">
        <v>820000</v>
      </c>
      <c r="G39924" s="7" t="s">
        <v>35</v>
      </c>
      <c r="H39924" s="7" t="s">
        <v>24</v>
      </c>
      <c r="I39924" s="9" t="s">
        <v>36</v>
      </c>
      <c r="J39924" s="7" t="s">
        <v>181</v>
      </c>
      <c r="K39924" s="10" t="s">
        <v>182</v>
      </c>
      <c r="L39924" s="7">
        <v>2</v>
      </c>
      <c r="M39924" s="11">
        <v>41214</v>
      </c>
      <c r="N39924" s="7" t="s">
        <v>471</v>
      </c>
      <c r="O39924" s="7" t="s">
        <v>46</v>
      </c>
      <c r="P39924" s="10">
        <v>2012</v>
      </c>
      <c r="Q39924" s="12">
        <v>41643</v>
      </c>
      <c r="R39924" s="12">
        <v>41941</v>
      </c>
    </row>
    <row r="39925" spans="1:18" x14ac:dyDescent="0.25">
      <c r="A39925" s="7" t="s">
        <v>135863</v>
      </c>
      <c r="B39925" s="7" t="s">
        <v>135864</v>
      </c>
      <c r="C39925" s="7" t="s">
        <v>135865</v>
      </c>
      <c r="D39925" s="7" t="s">
        <v>227</v>
      </c>
      <c r="E39925" s="8" t="s">
        <v>228</v>
      </c>
      <c r="F39925" s="8">
        <v>624999</v>
      </c>
      <c r="G39925" s="7" t="s">
        <v>35</v>
      </c>
      <c r="H39925" s="7" t="s">
        <v>24</v>
      </c>
      <c r="I39925" s="9" t="s">
        <v>1233</v>
      </c>
      <c r="J39925" s="7" t="s">
        <v>1234</v>
      </c>
      <c r="K39925" s="10" t="s">
        <v>24487</v>
      </c>
      <c r="L39925" s="7">
        <v>2</v>
      </c>
      <c r="M39925" s="11">
        <v>40544</v>
      </c>
      <c r="N39925" s="7" t="s">
        <v>537</v>
      </c>
      <c r="O39925" s="7" t="s">
        <v>505</v>
      </c>
      <c r="P39925" s="10">
        <v>2011</v>
      </c>
      <c r="Q39925" s="12">
        <v>41106</v>
      </c>
      <c r="R39925" s="12">
        <v>41555</v>
      </c>
    </row>
    <row r="39926" spans="1:18" x14ac:dyDescent="0.25">
      <c r="A39926" s="7" t="s">
        <v>135866</v>
      </c>
      <c r="B39926" s="7" t="s">
        <v>135867</v>
      </c>
      <c r="C39926" s="7" t="s">
        <v>135868</v>
      </c>
      <c r="D39926" s="7" t="s">
        <v>135869</v>
      </c>
      <c r="E39926" s="8" t="s">
        <v>655</v>
      </c>
      <c r="F39926" s="8">
        <v>3430000</v>
      </c>
      <c r="G39926" s="7" t="s">
        <v>35</v>
      </c>
      <c r="H39926" s="7" t="s">
        <v>24</v>
      </c>
      <c r="I39926" s="9" t="s">
        <v>248</v>
      </c>
      <c r="J39926" s="7" t="s">
        <v>249</v>
      </c>
      <c r="K39926" s="10" t="s">
        <v>13512</v>
      </c>
      <c r="L39926" s="7">
        <v>2</v>
      </c>
      <c r="M39926" s="11">
        <v>40672</v>
      </c>
      <c r="N39926" s="7" t="s">
        <v>394</v>
      </c>
      <c r="O39926" s="7" t="s">
        <v>55</v>
      </c>
      <c r="P39926" s="10">
        <v>2011</v>
      </c>
      <c r="Q39926" s="12">
        <v>40843</v>
      </c>
      <c r="R39926" s="12">
        <v>41527</v>
      </c>
    </row>
    <row r="39927" spans="1:18" x14ac:dyDescent="0.25">
      <c r="A39927" s="7" t="s">
        <v>135870</v>
      </c>
      <c r="B39927" s="7" t="s">
        <v>135871</v>
      </c>
      <c r="F39927" s="8">
        <v>3207946</v>
      </c>
      <c r="G39927" s="7" t="s">
        <v>35</v>
      </c>
      <c r="I39927" s="9"/>
      <c r="J39927" s="7"/>
      <c r="L39927" s="7">
        <v>1</v>
      </c>
      <c r="Q39927" s="12">
        <v>40982</v>
      </c>
      <c r="R39927" s="12">
        <v>40982</v>
      </c>
    </row>
    <row r="39928" spans="1:18" x14ac:dyDescent="0.25">
      <c r="A39928" s="7" t="s">
        <v>135872</v>
      </c>
      <c r="B39928" s="7" t="s">
        <v>135873</v>
      </c>
      <c r="D39928" s="7" t="s">
        <v>9068</v>
      </c>
      <c r="E39928" s="8" t="s">
        <v>1732</v>
      </c>
      <c r="F39928" s="8">
        <v>13300000</v>
      </c>
      <c r="G39928" s="7" t="s">
        <v>35</v>
      </c>
      <c r="H39928" s="7" t="s">
        <v>24</v>
      </c>
      <c r="I39928" s="9" t="s">
        <v>2095</v>
      </c>
      <c r="J39928" s="7" t="s">
        <v>2314</v>
      </c>
      <c r="K39928" s="10" t="s">
        <v>2314</v>
      </c>
      <c r="L39928" s="7">
        <v>1</v>
      </c>
      <c r="Q39928" s="12">
        <v>41647</v>
      </c>
      <c r="R39928" s="12">
        <v>41647</v>
      </c>
    </row>
    <row r="39929" spans="1:18" x14ac:dyDescent="0.25">
      <c r="A39929" s="7" t="s">
        <v>135874</v>
      </c>
      <c r="B39929" s="7" t="s">
        <v>135875</v>
      </c>
      <c r="C39929" s="7" t="s">
        <v>135876</v>
      </c>
      <c r="D39929" s="7" t="s">
        <v>135877</v>
      </c>
      <c r="E39929" s="8" t="s">
        <v>123</v>
      </c>
      <c r="F39929" s="8">
        <v>36850000</v>
      </c>
      <c r="G39929" s="7" t="s">
        <v>35</v>
      </c>
      <c r="H39929" s="7" t="s">
        <v>24</v>
      </c>
      <c r="I39929" s="9" t="s">
        <v>891</v>
      </c>
      <c r="J39929" s="7" t="s">
        <v>892</v>
      </c>
      <c r="K39929" s="10" t="s">
        <v>9013</v>
      </c>
      <c r="L39929" s="7">
        <v>2</v>
      </c>
      <c r="M39929" s="11">
        <v>37987</v>
      </c>
      <c r="N39929" s="7" t="s">
        <v>424</v>
      </c>
      <c r="O39929" s="7" t="s">
        <v>425</v>
      </c>
      <c r="P39929" s="10">
        <v>2004</v>
      </c>
      <c r="Q39929" s="12">
        <v>40534</v>
      </c>
      <c r="R39929" s="12">
        <v>41681</v>
      </c>
    </row>
    <row r="39930" spans="1:18" x14ac:dyDescent="0.25">
      <c r="A39930" s="7" t="s">
        <v>135878</v>
      </c>
      <c r="B39930" s="7" t="s">
        <v>135879</v>
      </c>
      <c r="D39930" s="7" t="s">
        <v>275</v>
      </c>
      <c r="E39930" s="8" t="s">
        <v>276</v>
      </c>
      <c r="F39930" s="8">
        <v>623649</v>
      </c>
      <c r="G39930" s="7" t="s">
        <v>35</v>
      </c>
      <c r="H39930" s="7" t="s">
        <v>24</v>
      </c>
      <c r="I39930" s="9" t="s">
        <v>502</v>
      </c>
      <c r="J39930" s="7" t="s">
        <v>3990</v>
      </c>
      <c r="K39930" s="10" t="s">
        <v>135880</v>
      </c>
      <c r="L39930" s="7">
        <v>1</v>
      </c>
      <c r="Q39930" s="12">
        <v>39898</v>
      </c>
      <c r="R39930" s="12">
        <v>39898</v>
      </c>
    </row>
    <row r="39931" spans="1:18" x14ac:dyDescent="0.25">
      <c r="A39931" s="7" t="s">
        <v>135881</v>
      </c>
      <c r="B39931" s="7" t="s">
        <v>135882</v>
      </c>
      <c r="C39931" s="7" t="s">
        <v>135883</v>
      </c>
      <c r="D39931" s="7" t="s">
        <v>737</v>
      </c>
      <c r="E39931" s="8" t="s">
        <v>738</v>
      </c>
      <c r="F39931" s="8">
        <v>13633363</v>
      </c>
      <c r="G39931" s="7" t="s">
        <v>35</v>
      </c>
      <c r="H39931" s="7" t="s">
        <v>240</v>
      </c>
      <c r="I39931" s="9" t="s">
        <v>3763</v>
      </c>
      <c r="J39931" s="7" t="s">
        <v>7274</v>
      </c>
      <c r="K39931" s="10" t="s">
        <v>7274</v>
      </c>
      <c r="L39931" s="7">
        <v>1</v>
      </c>
      <c r="M39931" s="11">
        <v>36892</v>
      </c>
      <c r="N39931" s="7" t="s">
        <v>154</v>
      </c>
      <c r="O39931" s="7" t="s">
        <v>155</v>
      </c>
      <c r="P39931" s="10">
        <v>2001</v>
      </c>
      <c r="Q39931" s="12">
        <v>41536</v>
      </c>
      <c r="R39931" s="12">
        <v>41536</v>
      </c>
    </row>
    <row r="39932" spans="1:18" x14ac:dyDescent="0.25">
      <c r="A39932" s="7" t="s">
        <v>135884</v>
      </c>
      <c r="B39932" s="7" t="s">
        <v>135885</v>
      </c>
      <c r="D39932" s="7" t="s">
        <v>275</v>
      </c>
      <c r="E39932" s="8" t="s">
        <v>276</v>
      </c>
      <c r="F39932" s="8">
        <v>90249</v>
      </c>
      <c r="G39932" s="7" t="s">
        <v>35</v>
      </c>
      <c r="H39932" s="7" t="s">
        <v>24</v>
      </c>
      <c r="I39932" s="9" t="s">
        <v>36</v>
      </c>
      <c r="J39932" s="7" t="s">
        <v>181</v>
      </c>
      <c r="K39932" s="10" t="s">
        <v>3663</v>
      </c>
      <c r="L39932" s="7">
        <v>1</v>
      </c>
      <c r="M39932" s="11">
        <v>39083</v>
      </c>
      <c r="N39932" s="7" t="s">
        <v>88</v>
      </c>
      <c r="O39932" s="7" t="s">
        <v>89</v>
      </c>
      <c r="P39932" s="10">
        <v>2007</v>
      </c>
      <c r="Q39932" s="12">
        <v>40423</v>
      </c>
      <c r="R39932" s="12">
        <v>40423</v>
      </c>
    </row>
    <row r="39933" spans="1:18" x14ac:dyDescent="0.25">
      <c r="A39933" s="7" t="s">
        <v>135886</v>
      </c>
      <c r="B39933" s="7" t="s">
        <v>135887</v>
      </c>
      <c r="C39933" s="7" t="s">
        <v>135888</v>
      </c>
      <c r="D39933" s="7" t="s">
        <v>1664</v>
      </c>
      <c r="E39933" s="8" t="s">
        <v>1665</v>
      </c>
      <c r="F39933" s="8">
        <v>1553266</v>
      </c>
      <c r="G39933" s="7" t="s">
        <v>35</v>
      </c>
      <c r="H39933" s="7" t="s">
        <v>24</v>
      </c>
      <c r="I39933" s="9" t="s">
        <v>3380</v>
      </c>
      <c r="J39933" s="7" t="s">
        <v>2741</v>
      </c>
      <c r="K39933" s="10" t="s">
        <v>2741</v>
      </c>
      <c r="L39933" s="7">
        <v>1</v>
      </c>
      <c r="M39933" s="11">
        <v>28491</v>
      </c>
      <c r="N39933" s="7" t="s">
        <v>15294</v>
      </c>
      <c r="O39933" s="7" t="s">
        <v>15295</v>
      </c>
      <c r="P39933" s="10">
        <v>1978</v>
      </c>
      <c r="Q39933" s="12">
        <v>40948</v>
      </c>
      <c r="R39933" s="12">
        <v>40948</v>
      </c>
    </row>
    <row r="39934" spans="1:18" x14ac:dyDescent="0.25">
      <c r="A39934" s="7" t="s">
        <v>135889</v>
      </c>
      <c r="B39934" s="7" t="s">
        <v>135890</v>
      </c>
      <c r="D39934" s="7" t="s">
        <v>6029</v>
      </c>
      <c r="E39934" s="8" t="s">
        <v>211</v>
      </c>
      <c r="F39934" s="8">
        <v>0</v>
      </c>
      <c r="G39934" s="7" t="s">
        <v>35</v>
      </c>
      <c r="H39934" s="7" t="s">
        <v>24</v>
      </c>
      <c r="I39934" s="9" t="s">
        <v>1289</v>
      </c>
      <c r="J39934" s="7" t="s">
        <v>1290</v>
      </c>
      <c r="K39934" s="10" t="s">
        <v>1290</v>
      </c>
      <c r="L39934" s="7">
        <v>1</v>
      </c>
      <c r="M39934" s="11">
        <v>40544</v>
      </c>
      <c r="N39934" s="7" t="s">
        <v>537</v>
      </c>
      <c r="O39934" s="7" t="s">
        <v>505</v>
      </c>
      <c r="P39934" s="10">
        <v>2011</v>
      </c>
      <c r="Q39934" s="12">
        <v>40669</v>
      </c>
      <c r="R39934" s="12">
        <v>40669</v>
      </c>
    </row>
    <row r="39935" spans="1:18" x14ac:dyDescent="0.25">
      <c r="A39935" s="7" t="s">
        <v>135891</v>
      </c>
      <c r="B39935" s="7" t="s">
        <v>135892</v>
      </c>
      <c r="C39935" s="7" t="s">
        <v>135893</v>
      </c>
      <c r="D39935" s="7" t="s">
        <v>275</v>
      </c>
      <c r="E39935" s="8" t="s">
        <v>276</v>
      </c>
      <c r="F39935" s="8">
        <v>2175000</v>
      </c>
      <c r="G39935" s="7" t="s">
        <v>35</v>
      </c>
      <c r="H39935" s="7" t="s">
        <v>24</v>
      </c>
      <c r="I39935" s="9" t="s">
        <v>129</v>
      </c>
      <c r="J39935" s="7" t="s">
        <v>130</v>
      </c>
      <c r="K39935" s="10" t="s">
        <v>46351</v>
      </c>
      <c r="L39935" s="7">
        <v>1</v>
      </c>
      <c r="M39935" s="11">
        <v>40179</v>
      </c>
      <c r="N39935" s="7" t="s">
        <v>96</v>
      </c>
      <c r="O39935" s="7" t="s">
        <v>97</v>
      </c>
      <c r="P39935" s="10">
        <v>2010</v>
      </c>
      <c r="Q39935" s="12">
        <v>40368</v>
      </c>
      <c r="R39935" s="12">
        <v>40368</v>
      </c>
    </row>
    <row r="39936" spans="1:18" x14ac:dyDescent="0.25">
      <c r="A39936" s="7" t="s">
        <v>135894</v>
      </c>
      <c r="B39936" s="7" t="s">
        <v>135895</v>
      </c>
      <c r="C39936" s="7" t="s">
        <v>135896</v>
      </c>
      <c r="D39936" s="7" t="s">
        <v>122</v>
      </c>
      <c r="E39936" s="8" t="s">
        <v>123</v>
      </c>
      <c r="F39936" s="8">
        <v>6200000</v>
      </c>
      <c r="G39936" s="7" t="s">
        <v>35</v>
      </c>
      <c r="H39936" s="7" t="s">
        <v>24</v>
      </c>
      <c r="I39936" s="9" t="s">
        <v>248</v>
      </c>
      <c r="J39936" s="7" t="s">
        <v>826</v>
      </c>
      <c r="K39936" s="10" t="s">
        <v>827</v>
      </c>
      <c r="L39936" s="7">
        <v>2</v>
      </c>
      <c r="M39936" s="11">
        <v>39448</v>
      </c>
      <c r="N39936" s="7" t="s">
        <v>164</v>
      </c>
      <c r="O39936" s="7" t="s">
        <v>165</v>
      </c>
      <c r="P39936" s="10">
        <v>2008</v>
      </c>
      <c r="Q39936" s="12">
        <v>40164</v>
      </c>
      <c r="R39936" s="12">
        <v>40452</v>
      </c>
    </row>
    <row r="39937" spans="1:18" x14ac:dyDescent="0.25">
      <c r="A39937" s="7" t="s">
        <v>135897</v>
      </c>
      <c r="B39937" s="7" t="s">
        <v>135898</v>
      </c>
      <c r="C39937" s="7" t="s">
        <v>135899</v>
      </c>
      <c r="D39937" s="7" t="s">
        <v>135900</v>
      </c>
      <c r="E39937" s="8" t="s">
        <v>4973</v>
      </c>
      <c r="F39937" s="8">
        <v>569968</v>
      </c>
      <c r="G39937" s="7" t="s">
        <v>35</v>
      </c>
      <c r="H39937" s="7" t="s">
        <v>24</v>
      </c>
      <c r="I39937" s="9" t="s">
        <v>2095</v>
      </c>
      <c r="J39937" s="7" t="s">
        <v>2314</v>
      </c>
      <c r="K39937" s="10" t="s">
        <v>2314</v>
      </c>
      <c r="L39937" s="7">
        <v>1</v>
      </c>
      <c r="M39937" s="11">
        <v>38718</v>
      </c>
      <c r="N39937" s="7" t="s">
        <v>400</v>
      </c>
      <c r="O39937" s="7" t="s">
        <v>401</v>
      </c>
      <c r="P39937" s="10">
        <v>2006</v>
      </c>
      <c r="Q39937" s="12">
        <v>41493</v>
      </c>
      <c r="R39937" s="12">
        <v>41493</v>
      </c>
    </row>
    <row r="39938" spans="1:18" x14ac:dyDescent="0.25">
      <c r="A39938" s="7" t="s">
        <v>135901</v>
      </c>
      <c r="B39938" s="7" t="s">
        <v>135902</v>
      </c>
      <c r="C39938" s="7" t="s">
        <v>135903</v>
      </c>
      <c r="D39938" s="7" t="s">
        <v>135904</v>
      </c>
      <c r="E39938" s="8" t="s">
        <v>79</v>
      </c>
      <c r="F39938" s="8">
        <v>130868275</v>
      </c>
      <c r="G39938" s="7" t="s">
        <v>35</v>
      </c>
      <c r="H39938" s="7" t="s">
        <v>24</v>
      </c>
      <c r="I39938" s="9" t="s">
        <v>36</v>
      </c>
      <c r="J39938" s="7" t="s">
        <v>942</v>
      </c>
      <c r="K39938" s="10" t="s">
        <v>943</v>
      </c>
      <c r="L39938" s="7">
        <v>6</v>
      </c>
      <c r="M39938" s="11">
        <v>36708</v>
      </c>
      <c r="N39938" s="7" t="s">
        <v>14225</v>
      </c>
      <c r="O39938" s="7" t="s">
        <v>7060</v>
      </c>
      <c r="P39938" s="10">
        <v>2000</v>
      </c>
      <c r="Q39938" s="12">
        <v>38748</v>
      </c>
      <c r="R39938" s="12">
        <v>40909</v>
      </c>
    </row>
    <row r="39939" spans="1:18" x14ac:dyDescent="0.25">
      <c r="A39939" s="7" t="s">
        <v>135905</v>
      </c>
      <c r="B39939" s="7" t="s">
        <v>135906</v>
      </c>
      <c r="C39939" s="7" t="s">
        <v>135907</v>
      </c>
      <c r="D39939" s="7" t="s">
        <v>135908</v>
      </c>
      <c r="E39939" s="8" t="s">
        <v>27472</v>
      </c>
      <c r="F39939" s="8">
        <v>189406</v>
      </c>
      <c r="G39939" s="7" t="s">
        <v>35</v>
      </c>
      <c r="I39939" s="9"/>
      <c r="J39939" s="7"/>
      <c r="L39939" s="7">
        <v>1</v>
      </c>
      <c r="M39939" s="11">
        <v>41334</v>
      </c>
      <c r="N39939" s="7" t="s">
        <v>514</v>
      </c>
      <c r="O39939" s="7" t="s">
        <v>147</v>
      </c>
      <c r="P39939" s="10">
        <v>2013</v>
      </c>
      <c r="Q39939" s="12">
        <v>41731</v>
      </c>
      <c r="R39939" s="12">
        <v>41731</v>
      </c>
    </row>
    <row r="39940" spans="1:18" x14ac:dyDescent="0.25">
      <c r="A39940" s="7" t="s">
        <v>135909</v>
      </c>
      <c r="B39940" s="7" t="s">
        <v>135910</v>
      </c>
      <c r="C39940" s="7" t="s">
        <v>135911</v>
      </c>
      <c r="D39940" s="7" t="s">
        <v>135912</v>
      </c>
      <c r="E39940" s="8" t="s">
        <v>79</v>
      </c>
      <c r="F39940" s="8">
        <v>1406733</v>
      </c>
      <c r="G39940" s="7" t="s">
        <v>35</v>
      </c>
      <c r="H39940" s="7" t="s">
        <v>52</v>
      </c>
      <c r="I39940" s="9"/>
      <c r="J39940" s="7" t="s">
        <v>53</v>
      </c>
      <c r="K39940" s="10" t="s">
        <v>53</v>
      </c>
      <c r="L39940" s="7">
        <v>4</v>
      </c>
      <c r="M39940" s="11">
        <v>39021</v>
      </c>
      <c r="N39940" s="7" t="s">
        <v>6345</v>
      </c>
      <c r="O39940" s="7" t="s">
        <v>1281</v>
      </c>
      <c r="P39940" s="10">
        <v>2006</v>
      </c>
      <c r="Q39940" s="12">
        <v>39912</v>
      </c>
      <c r="R39940" s="12">
        <v>40876</v>
      </c>
    </row>
    <row r="39941" spans="1:18" x14ac:dyDescent="0.25">
      <c r="A39941" s="7" t="s">
        <v>135913</v>
      </c>
      <c r="B39941" s="7" t="s">
        <v>135914</v>
      </c>
      <c r="C39941" s="7" t="s">
        <v>135915</v>
      </c>
      <c r="D39941" s="7" t="s">
        <v>68</v>
      </c>
      <c r="E39941" s="8" t="s">
        <v>69</v>
      </c>
      <c r="F39941" s="8">
        <v>588000</v>
      </c>
      <c r="G39941" s="7" t="s">
        <v>35</v>
      </c>
      <c r="H39941" s="7" t="s">
        <v>24</v>
      </c>
      <c r="I39941" s="9" t="s">
        <v>331</v>
      </c>
      <c r="J39941" s="7" t="s">
        <v>332</v>
      </c>
      <c r="K39941" s="10" t="s">
        <v>7989</v>
      </c>
      <c r="L39941" s="7">
        <v>2</v>
      </c>
      <c r="M39941" s="11">
        <v>37987</v>
      </c>
      <c r="N39941" s="7" t="s">
        <v>424</v>
      </c>
      <c r="O39941" s="7" t="s">
        <v>425</v>
      </c>
      <c r="P39941" s="10">
        <v>2004</v>
      </c>
      <c r="Q39941" s="12">
        <v>40086</v>
      </c>
      <c r="R39941" s="12">
        <v>40746</v>
      </c>
    </row>
    <row r="39942" spans="1:18" x14ac:dyDescent="0.25">
      <c r="A39942" s="7" t="s">
        <v>135916</v>
      </c>
      <c r="B39942" s="7" t="s">
        <v>135917</v>
      </c>
      <c r="C39942" s="7" t="s">
        <v>135918</v>
      </c>
      <c r="D39942" s="7" t="s">
        <v>135919</v>
      </c>
      <c r="E39942" s="8" t="s">
        <v>7463</v>
      </c>
      <c r="F39942" s="8">
        <v>375000</v>
      </c>
      <c r="G39942" s="7" t="s">
        <v>35</v>
      </c>
      <c r="H39942" s="7" t="s">
        <v>24</v>
      </c>
      <c r="I39942" s="9" t="s">
        <v>36</v>
      </c>
      <c r="J39942" s="7" t="s">
        <v>181</v>
      </c>
      <c r="K39942" s="10" t="s">
        <v>182</v>
      </c>
      <c r="L39942" s="7">
        <v>1</v>
      </c>
      <c r="M39942" s="11">
        <v>41609</v>
      </c>
      <c r="N39942" s="7" t="s">
        <v>139</v>
      </c>
      <c r="O39942" s="7" t="s">
        <v>140</v>
      </c>
      <c r="P39942" s="10">
        <v>2013</v>
      </c>
      <c r="Q39942" s="12">
        <v>41609</v>
      </c>
      <c r="R39942" s="12">
        <v>41609</v>
      </c>
    </row>
    <row r="39943" spans="1:18" x14ac:dyDescent="0.25">
      <c r="A39943" s="7" t="s">
        <v>135920</v>
      </c>
      <c r="B39943" s="7" t="s">
        <v>135921</v>
      </c>
      <c r="D39943" s="7" t="s">
        <v>238</v>
      </c>
      <c r="E39943" s="8" t="s">
        <v>239</v>
      </c>
      <c r="F39943" s="8">
        <v>0</v>
      </c>
      <c r="G39943" s="7" t="s">
        <v>35</v>
      </c>
      <c r="H39943" s="7" t="s">
        <v>24</v>
      </c>
      <c r="I39943" s="9" t="s">
        <v>36</v>
      </c>
      <c r="J39943" s="7" t="s">
        <v>37</v>
      </c>
      <c r="K39943" s="10" t="s">
        <v>37</v>
      </c>
      <c r="L39943" s="7">
        <v>1</v>
      </c>
      <c r="M39943" s="11">
        <v>41122</v>
      </c>
      <c r="N39943" s="7" t="s">
        <v>569</v>
      </c>
      <c r="O39943" s="7" t="s">
        <v>570</v>
      </c>
      <c r="P39943" s="10">
        <v>2012</v>
      </c>
      <c r="Q39943" s="12">
        <v>41932</v>
      </c>
      <c r="R39943" s="12">
        <v>41932</v>
      </c>
    </row>
    <row r="39944" spans="1:18" x14ac:dyDescent="0.25">
      <c r="A39944" s="7" t="s">
        <v>135922</v>
      </c>
      <c r="B39944" s="7" t="s">
        <v>135923</v>
      </c>
      <c r="C39944" s="7" t="s">
        <v>135924</v>
      </c>
      <c r="D39944" s="7" t="s">
        <v>227</v>
      </c>
      <c r="E39944" s="8" t="s">
        <v>228</v>
      </c>
      <c r="F39944" s="8">
        <v>6890927</v>
      </c>
      <c r="G39944" s="7" t="s">
        <v>35</v>
      </c>
      <c r="H39944" s="7" t="s">
        <v>24</v>
      </c>
      <c r="I39944" s="9" t="s">
        <v>281</v>
      </c>
      <c r="J39944" s="7" t="s">
        <v>282</v>
      </c>
      <c r="K39944" s="10" t="s">
        <v>3098</v>
      </c>
      <c r="L39944" s="7">
        <v>5</v>
      </c>
      <c r="M39944" s="11">
        <v>37987</v>
      </c>
      <c r="N39944" s="7" t="s">
        <v>424</v>
      </c>
      <c r="O39944" s="7" t="s">
        <v>425</v>
      </c>
      <c r="P39944" s="10">
        <v>2004</v>
      </c>
      <c r="Q39944" s="12">
        <v>38750</v>
      </c>
      <c r="R39944" s="12">
        <v>41360</v>
      </c>
    </row>
    <row r="39945" spans="1:18" x14ac:dyDescent="0.25">
      <c r="A39945" s="7" t="s">
        <v>135925</v>
      </c>
      <c r="B39945" s="7" t="s">
        <v>135926</v>
      </c>
      <c r="C39945" s="7" t="s">
        <v>135927</v>
      </c>
      <c r="F39945" s="8">
        <v>100000</v>
      </c>
      <c r="G39945" s="7" t="s">
        <v>35</v>
      </c>
      <c r="I39945" s="9"/>
      <c r="J39945" s="7"/>
      <c r="L39945" s="7">
        <v>1</v>
      </c>
      <c r="M39945" s="11">
        <v>41821</v>
      </c>
      <c r="N39945" s="7" t="s">
        <v>222</v>
      </c>
      <c r="O39945" s="7" t="s">
        <v>223</v>
      </c>
      <c r="P39945" s="10">
        <v>2014</v>
      </c>
      <c r="Q39945" s="12">
        <v>41913</v>
      </c>
      <c r="R39945" s="12">
        <v>41913</v>
      </c>
    </row>
    <row r="39946" spans="1:18" x14ac:dyDescent="0.25">
      <c r="A39946" s="7" t="s">
        <v>135928</v>
      </c>
      <c r="B39946" s="7" t="s">
        <v>135929</v>
      </c>
      <c r="C39946" s="7" t="s">
        <v>135930</v>
      </c>
      <c r="D39946" s="7" t="s">
        <v>1277</v>
      </c>
      <c r="E39946" s="8" t="s">
        <v>1278</v>
      </c>
      <c r="F39946" s="8">
        <v>11097772</v>
      </c>
      <c r="G39946" s="7" t="s">
        <v>35</v>
      </c>
      <c r="H39946" s="7" t="s">
        <v>24</v>
      </c>
      <c r="I39946" s="9" t="s">
        <v>36</v>
      </c>
      <c r="J39946" s="7" t="s">
        <v>181</v>
      </c>
      <c r="K39946" s="10" t="s">
        <v>794</v>
      </c>
      <c r="L39946" s="7">
        <v>2</v>
      </c>
      <c r="M39946" s="11">
        <v>40909</v>
      </c>
      <c r="N39946" s="7" t="s">
        <v>111</v>
      </c>
      <c r="O39946" s="7" t="s">
        <v>112</v>
      </c>
      <c r="P39946" s="10">
        <v>2012</v>
      </c>
      <c r="Q39946" s="12">
        <v>41135</v>
      </c>
      <c r="R39946" s="12">
        <v>41451</v>
      </c>
    </row>
    <row r="39947" spans="1:18" x14ac:dyDescent="0.25">
      <c r="A39947" s="7" t="s">
        <v>135931</v>
      </c>
      <c r="B39947" s="7" t="s">
        <v>135932</v>
      </c>
      <c r="C39947" s="7" t="s">
        <v>135933</v>
      </c>
      <c r="D39947" s="7" t="s">
        <v>719</v>
      </c>
      <c r="E39947" s="8" t="s">
        <v>720</v>
      </c>
      <c r="F39947" s="8">
        <v>2502820</v>
      </c>
      <c r="G39947" s="7" t="s">
        <v>80</v>
      </c>
      <c r="H39947" s="7" t="s">
        <v>24</v>
      </c>
      <c r="I39947" s="9" t="s">
        <v>36</v>
      </c>
      <c r="J39947" s="7" t="s">
        <v>3849</v>
      </c>
      <c r="K39947" s="10" t="s">
        <v>10954</v>
      </c>
      <c r="L39947" s="7">
        <v>5</v>
      </c>
      <c r="Q39947" s="12">
        <v>40087</v>
      </c>
      <c r="R39947" s="12">
        <v>40926</v>
      </c>
    </row>
    <row r="39948" spans="1:18" x14ac:dyDescent="0.25">
      <c r="A39948" s="7" t="s">
        <v>135934</v>
      </c>
      <c r="B39948" s="7" t="s">
        <v>135935</v>
      </c>
      <c r="C39948" s="7" t="s">
        <v>135936</v>
      </c>
      <c r="D39948" s="7" t="s">
        <v>135937</v>
      </c>
      <c r="E39948" s="8" t="s">
        <v>13154</v>
      </c>
      <c r="F39948" s="8">
        <v>13200000</v>
      </c>
      <c r="G39948" s="7" t="s">
        <v>35</v>
      </c>
      <c r="H39948" s="7" t="s">
        <v>240</v>
      </c>
      <c r="I39948" s="9" t="s">
        <v>241</v>
      </c>
      <c r="J39948" s="7" t="s">
        <v>242</v>
      </c>
      <c r="K39948" s="10" t="s">
        <v>242</v>
      </c>
      <c r="L39948" s="7">
        <v>1</v>
      </c>
      <c r="Q39948" s="12">
        <v>41845</v>
      </c>
      <c r="R39948" s="12">
        <v>41845</v>
      </c>
    </row>
    <row r="39949" spans="1:18" x14ac:dyDescent="0.25">
      <c r="A39949" s="7" t="s">
        <v>135938</v>
      </c>
      <c r="B39949" s="7" t="s">
        <v>135939</v>
      </c>
      <c r="C39949" s="7" t="s">
        <v>135940</v>
      </c>
      <c r="D39949" s="7" t="s">
        <v>1664</v>
      </c>
      <c r="E39949" s="8" t="s">
        <v>1665</v>
      </c>
      <c r="F39949" s="8">
        <v>510660</v>
      </c>
      <c r="G39949" s="7" t="s">
        <v>35</v>
      </c>
      <c r="H39949" s="7" t="s">
        <v>52</v>
      </c>
      <c r="I39949" s="9"/>
      <c r="J39949" s="7" t="s">
        <v>53</v>
      </c>
      <c r="K39949" s="10" t="s">
        <v>21064</v>
      </c>
      <c r="L39949" s="7">
        <v>1</v>
      </c>
      <c r="Q39949" s="12">
        <v>41842</v>
      </c>
      <c r="R39949" s="12">
        <v>41842</v>
      </c>
    </row>
    <row r="39950" spans="1:18" x14ac:dyDescent="0.25">
      <c r="A39950" s="7" t="s">
        <v>135941</v>
      </c>
      <c r="B39950" s="7" t="s">
        <v>135942</v>
      </c>
      <c r="C39950" s="7" t="s">
        <v>135943</v>
      </c>
      <c r="F39950" s="8">
        <v>1205335</v>
      </c>
      <c r="G39950" s="7" t="s">
        <v>35</v>
      </c>
      <c r="H39950" s="7" t="s">
        <v>1891</v>
      </c>
      <c r="I39950" s="9"/>
      <c r="J39950" s="7" t="s">
        <v>1892</v>
      </c>
      <c r="K39950" s="10" t="s">
        <v>1893</v>
      </c>
      <c r="L39950" s="7">
        <v>1</v>
      </c>
      <c r="Q39950" s="12">
        <v>41802</v>
      </c>
      <c r="R39950" s="12">
        <v>41802</v>
      </c>
    </row>
    <row r="39951" spans="1:18" x14ac:dyDescent="0.25">
      <c r="A39951" s="7" t="s">
        <v>135944</v>
      </c>
      <c r="B39951" s="7" t="s">
        <v>135945</v>
      </c>
      <c r="C39951" s="7" t="s">
        <v>135946</v>
      </c>
      <c r="D39951" s="7" t="s">
        <v>1664</v>
      </c>
      <c r="E39951" s="8" t="s">
        <v>1665</v>
      </c>
      <c r="F39951" s="8">
        <v>5000000</v>
      </c>
      <c r="G39951" s="7" t="s">
        <v>35</v>
      </c>
      <c r="H39951" s="7" t="s">
        <v>24</v>
      </c>
      <c r="I39951" s="9" t="s">
        <v>70</v>
      </c>
      <c r="J39951" s="7" t="s">
        <v>3037</v>
      </c>
      <c r="K39951" s="10" t="s">
        <v>3037</v>
      </c>
      <c r="L39951" s="7">
        <v>1</v>
      </c>
      <c r="M39951" s="11">
        <v>39083</v>
      </c>
      <c r="N39951" s="7" t="s">
        <v>88</v>
      </c>
      <c r="O39951" s="7" t="s">
        <v>89</v>
      </c>
      <c r="P39951" s="10">
        <v>2007</v>
      </c>
      <c r="Q39951" s="12">
        <v>39389</v>
      </c>
      <c r="R39951" s="12">
        <v>39389</v>
      </c>
    </row>
    <row r="39952" spans="1:18" x14ac:dyDescent="0.25">
      <c r="A39952" s="7" t="s">
        <v>135947</v>
      </c>
      <c r="B39952" s="7" t="s">
        <v>135948</v>
      </c>
      <c r="C39952" s="7" t="s">
        <v>135949</v>
      </c>
      <c r="D39952" s="7" t="s">
        <v>1605</v>
      </c>
      <c r="E39952" s="8" t="s">
        <v>992</v>
      </c>
      <c r="F39952" s="8">
        <v>1200000</v>
      </c>
      <c r="G39952" s="7" t="s">
        <v>35</v>
      </c>
      <c r="H39952" s="7" t="s">
        <v>24</v>
      </c>
      <c r="I39952" s="9" t="s">
        <v>36</v>
      </c>
      <c r="J39952" s="7" t="s">
        <v>1162</v>
      </c>
      <c r="K39952" s="10" t="s">
        <v>1162</v>
      </c>
      <c r="L39952" s="7">
        <v>1</v>
      </c>
      <c r="M39952" s="11">
        <v>41690</v>
      </c>
      <c r="N39952" s="7" t="s">
        <v>1308</v>
      </c>
      <c r="O39952" s="7" t="s">
        <v>64</v>
      </c>
      <c r="P39952" s="10">
        <v>2014</v>
      </c>
      <c r="Q39952" s="12">
        <v>41690</v>
      </c>
      <c r="R39952" s="12">
        <v>41690</v>
      </c>
    </row>
    <row r="39953" spans="1:18" x14ac:dyDescent="0.25">
      <c r="A39953" s="7" t="s">
        <v>135950</v>
      </c>
      <c r="B39953" s="7" t="s">
        <v>135951</v>
      </c>
      <c r="C39953" s="7" t="s">
        <v>135952</v>
      </c>
      <c r="D39953" s="7" t="s">
        <v>1277</v>
      </c>
      <c r="E39953" s="8" t="s">
        <v>1278</v>
      </c>
      <c r="F39953" s="8">
        <v>39000000</v>
      </c>
      <c r="G39953" s="7" t="s">
        <v>23</v>
      </c>
      <c r="H39953" s="7" t="s">
        <v>24</v>
      </c>
      <c r="I39953" s="9" t="s">
        <v>60</v>
      </c>
      <c r="J39953" s="7" t="s">
        <v>1368</v>
      </c>
      <c r="K39953" s="10" t="s">
        <v>1368</v>
      </c>
      <c r="L39953" s="7">
        <v>5</v>
      </c>
      <c r="M39953" s="11">
        <v>38718</v>
      </c>
      <c r="N39953" s="7" t="s">
        <v>400</v>
      </c>
      <c r="O39953" s="7" t="s">
        <v>401</v>
      </c>
      <c r="P39953" s="10">
        <v>2006</v>
      </c>
      <c r="Q39953" s="12">
        <v>38749</v>
      </c>
      <c r="R39953" s="12">
        <v>40505</v>
      </c>
    </row>
    <row r="39954" spans="1:18" x14ac:dyDescent="0.25">
      <c r="A39954" s="7" t="s">
        <v>135953</v>
      </c>
      <c r="B39954" s="7" t="s">
        <v>135954</v>
      </c>
      <c r="C39954" s="7" t="s">
        <v>135955</v>
      </c>
      <c r="D39954" s="7" t="s">
        <v>135956</v>
      </c>
      <c r="E39954" s="8" t="s">
        <v>11125</v>
      </c>
      <c r="F39954" s="8">
        <v>504210</v>
      </c>
      <c r="G39954" s="7" t="s">
        <v>35</v>
      </c>
      <c r="H39954" s="7" t="s">
        <v>4129</v>
      </c>
      <c r="I39954" s="9"/>
      <c r="J39954" s="7" t="s">
        <v>4130</v>
      </c>
      <c r="K39954" s="10" t="s">
        <v>4130</v>
      </c>
      <c r="L39954" s="7">
        <v>1</v>
      </c>
      <c r="M39954" s="11">
        <v>39814</v>
      </c>
      <c r="N39954" s="7" t="s">
        <v>171</v>
      </c>
      <c r="O39954" s="7" t="s">
        <v>172</v>
      </c>
      <c r="P39954" s="10">
        <v>2009</v>
      </c>
      <c r="Q39954" s="12">
        <v>40179</v>
      </c>
      <c r="R39954" s="12">
        <v>40179</v>
      </c>
    </row>
    <row r="39955" spans="1:18" x14ac:dyDescent="0.25">
      <c r="A39955" s="7" t="s">
        <v>135957</v>
      </c>
      <c r="B39955" s="7" t="s">
        <v>135958</v>
      </c>
      <c r="C39955" s="7" t="s">
        <v>135959</v>
      </c>
      <c r="D39955" s="7" t="s">
        <v>68</v>
      </c>
      <c r="E39955" s="8" t="s">
        <v>69</v>
      </c>
      <c r="F39955" s="8">
        <v>500000</v>
      </c>
      <c r="G39955" s="7" t="s">
        <v>35</v>
      </c>
      <c r="H39955" s="7" t="s">
        <v>24</v>
      </c>
      <c r="I39955" s="9" t="s">
        <v>1321</v>
      </c>
      <c r="J39955" s="7" t="s">
        <v>613</v>
      </c>
      <c r="K39955" s="10" t="s">
        <v>4276</v>
      </c>
      <c r="L39955" s="7">
        <v>1</v>
      </c>
      <c r="M39955" s="11">
        <v>36161</v>
      </c>
      <c r="N39955" s="7" t="s">
        <v>1066</v>
      </c>
      <c r="O39955" s="7" t="s">
        <v>1067</v>
      </c>
      <c r="P39955" s="10">
        <v>1999</v>
      </c>
      <c r="Q39955" s="12">
        <v>40870</v>
      </c>
      <c r="R39955" s="12">
        <v>40870</v>
      </c>
    </row>
    <row r="39956" spans="1:18" x14ac:dyDescent="0.25">
      <c r="A39956" s="7" t="s">
        <v>135960</v>
      </c>
      <c r="B39956" s="7" t="s">
        <v>135961</v>
      </c>
      <c r="C39956" s="7" t="s">
        <v>135962</v>
      </c>
      <c r="D39956" s="7" t="s">
        <v>275</v>
      </c>
      <c r="E39956" s="8" t="s">
        <v>276</v>
      </c>
      <c r="F39956" s="8">
        <v>5893231</v>
      </c>
      <c r="G39956" s="7" t="s">
        <v>35</v>
      </c>
      <c r="H39956" s="7" t="s">
        <v>24</v>
      </c>
      <c r="I39956" s="9" t="s">
        <v>36</v>
      </c>
      <c r="J39956" s="7" t="s">
        <v>1162</v>
      </c>
      <c r="K39956" s="10" t="s">
        <v>1162</v>
      </c>
      <c r="L39956" s="7">
        <v>5</v>
      </c>
      <c r="M39956" s="11">
        <v>30317</v>
      </c>
      <c r="N39956" s="7" t="s">
        <v>3347</v>
      </c>
      <c r="O39956" s="7" t="s">
        <v>3348</v>
      </c>
      <c r="P39956" s="10">
        <v>1983</v>
      </c>
      <c r="Q39956" s="12">
        <v>39952</v>
      </c>
      <c r="R39956" s="12">
        <v>41648</v>
      </c>
    </row>
    <row r="39957" spans="1:18" x14ac:dyDescent="0.25">
      <c r="A39957" s="7" t="s">
        <v>135963</v>
      </c>
      <c r="B39957" s="7" t="s">
        <v>135964</v>
      </c>
      <c r="C39957" s="7" t="s">
        <v>135965</v>
      </c>
      <c r="F39957" s="8">
        <v>3600000</v>
      </c>
      <c r="G39957" s="7" t="s">
        <v>35</v>
      </c>
      <c r="H39957" s="7" t="s">
        <v>1089</v>
      </c>
      <c r="I39957" s="9"/>
      <c r="J39957" s="7" t="s">
        <v>1469</v>
      </c>
      <c r="K39957" s="10" t="s">
        <v>1470</v>
      </c>
      <c r="L39957" s="7">
        <v>1</v>
      </c>
      <c r="M39957" s="11">
        <v>37622</v>
      </c>
      <c r="N39957" s="7" t="s">
        <v>814</v>
      </c>
      <c r="O39957" s="7" t="s">
        <v>815</v>
      </c>
      <c r="P39957" s="10">
        <v>2003</v>
      </c>
      <c r="Q39957" s="12">
        <v>40773</v>
      </c>
      <c r="R39957" s="12">
        <v>40773</v>
      </c>
    </row>
    <row r="39958" spans="1:18" x14ac:dyDescent="0.25">
      <c r="A39958" s="7" t="s">
        <v>135966</v>
      </c>
      <c r="B39958" s="7" t="s">
        <v>135967</v>
      </c>
      <c r="C39958" s="7" t="s">
        <v>135968</v>
      </c>
      <c r="D39958" s="7" t="s">
        <v>365</v>
      </c>
      <c r="E39958" s="8" t="s">
        <v>366</v>
      </c>
      <c r="F39958" s="8">
        <v>26000000</v>
      </c>
      <c r="G39958" s="7" t="s">
        <v>35</v>
      </c>
      <c r="H39958" s="7" t="s">
        <v>24</v>
      </c>
      <c r="I39958" s="9" t="s">
        <v>36</v>
      </c>
      <c r="J39958" s="7" t="s">
        <v>2238</v>
      </c>
      <c r="K39958" s="10" t="s">
        <v>7492</v>
      </c>
      <c r="L39958" s="7">
        <v>3</v>
      </c>
      <c r="M39958" s="11">
        <v>36161</v>
      </c>
      <c r="N39958" s="7" t="s">
        <v>1066</v>
      </c>
      <c r="O39958" s="7" t="s">
        <v>1067</v>
      </c>
      <c r="P39958" s="10">
        <v>1999</v>
      </c>
      <c r="Q39958" s="12">
        <v>38412</v>
      </c>
      <c r="R39958" s="12">
        <v>39956</v>
      </c>
    </row>
    <row r="39959" spans="1:18" x14ac:dyDescent="0.25">
      <c r="A39959" s="7" t="s">
        <v>135969</v>
      </c>
      <c r="B39959" s="7" t="s">
        <v>135970</v>
      </c>
      <c r="C39959" s="7" t="s">
        <v>135971</v>
      </c>
      <c r="D39959" s="7" t="s">
        <v>737</v>
      </c>
      <c r="E39959" s="8" t="s">
        <v>738</v>
      </c>
      <c r="F39959" s="8">
        <v>41400000</v>
      </c>
      <c r="G39959" s="7" t="s">
        <v>80</v>
      </c>
      <c r="H39959" s="7" t="s">
        <v>24</v>
      </c>
      <c r="I39959" s="9" t="s">
        <v>161</v>
      </c>
      <c r="J39959" s="7" t="s">
        <v>162</v>
      </c>
      <c r="K39959" s="10" t="s">
        <v>5265</v>
      </c>
      <c r="L39959" s="7">
        <v>1</v>
      </c>
      <c r="M39959" s="11">
        <v>39448</v>
      </c>
      <c r="N39959" s="7" t="s">
        <v>164</v>
      </c>
      <c r="O39959" s="7" t="s">
        <v>165</v>
      </c>
      <c r="P39959" s="10">
        <v>2008</v>
      </c>
      <c r="Q39959" s="12">
        <v>40190</v>
      </c>
      <c r="R39959" s="12">
        <v>40190</v>
      </c>
    </row>
    <row r="39960" spans="1:18" x14ac:dyDescent="0.25">
      <c r="A39960" s="7" t="s">
        <v>135972</v>
      </c>
      <c r="B39960" s="7" t="s">
        <v>135973</v>
      </c>
      <c r="C39960" s="7" t="s">
        <v>135974</v>
      </c>
      <c r="D39960" s="7" t="s">
        <v>433</v>
      </c>
      <c r="E39960" s="8" t="s">
        <v>434</v>
      </c>
      <c r="F39960" s="8">
        <v>110000</v>
      </c>
      <c r="G39960" s="7" t="s">
        <v>35</v>
      </c>
      <c r="H39960" s="7" t="s">
        <v>3921</v>
      </c>
      <c r="I39960" s="9"/>
      <c r="J39960" s="7" t="s">
        <v>3922</v>
      </c>
      <c r="K39960" s="10" t="s">
        <v>3922</v>
      </c>
      <c r="L39960" s="7">
        <v>1</v>
      </c>
      <c r="M39960" s="11">
        <v>41306</v>
      </c>
      <c r="N39960" s="7" t="s">
        <v>1258</v>
      </c>
      <c r="O39960" s="7" t="s">
        <v>147</v>
      </c>
      <c r="P39960" s="10">
        <v>2013</v>
      </c>
      <c r="Q39960" s="12">
        <v>41501</v>
      </c>
      <c r="R39960" s="12">
        <v>41501</v>
      </c>
    </row>
    <row r="39961" spans="1:18" x14ac:dyDescent="0.25">
      <c r="A39961" s="7" t="s">
        <v>135975</v>
      </c>
      <c r="B39961" s="7" t="s">
        <v>135976</v>
      </c>
      <c r="C39961" s="7" t="s">
        <v>135977</v>
      </c>
      <c r="D39961" s="7" t="s">
        <v>275</v>
      </c>
      <c r="E39961" s="8" t="s">
        <v>276</v>
      </c>
      <c r="F39961" s="8">
        <v>1927920</v>
      </c>
      <c r="G39961" s="7" t="s">
        <v>35</v>
      </c>
      <c r="H39961" s="7" t="s">
        <v>24</v>
      </c>
      <c r="I39961" s="9" t="s">
        <v>620</v>
      </c>
      <c r="J39961" s="7" t="s">
        <v>621</v>
      </c>
      <c r="K39961" s="10" t="s">
        <v>621</v>
      </c>
      <c r="L39961" s="7">
        <v>1</v>
      </c>
      <c r="M39961" s="11">
        <v>40179</v>
      </c>
      <c r="N39961" s="7" t="s">
        <v>96</v>
      </c>
      <c r="O39961" s="7" t="s">
        <v>97</v>
      </c>
      <c r="P39961" s="10">
        <v>2010</v>
      </c>
      <c r="Q39961" s="12">
        <v>41653</v>
      </c>
      <c r="R39961" s="12">
        <v>41653</v>
      </c>
    </row>
    <row r="39962" spans="1:18" x14ac:dyDescent="0.25">
      <c r="A39962" s="7" t="s">
        <v>135978</v>
      </c>
      <c r="B39962" s="7" t="s">
        <v>135979</v>
      </c>
      <c r="C39962" s="7" t="s">
        <v>135980</v>
      </c>
      <c r="D39962" s="7" t="s">
        <v>1295</v>
      </c>
      <c r="E39962" s="8" t="s">
        <v>1296</v>
      </c>
      <c r="F39962" s="8">
        <v>25371206</v>
      </c>
      <c r="G39962" s="7" t="s">
        <v>35</v>
      </c>
      <c r="H39962" s="7" t="s">
        <v>24</v>
      </c>
      <c r="I39962" s="9" t="s">
        <v>70</v>
      </c>
      <c r="J39962" s="7" t="s">
        <v>138</v>
      </c>
      <c r="K39962" s="10" t="s">
        <v>406</v>
      </c>
      <c r="L39962" s="7">
        <v>5</v>
      </c>
      <c r="M39962" s="11">
        <v>39142</v>
      </c>
      <c r="N39962" s="7" t="s">
        <v>954</v>
      </c>
      <c r="O39962" s="7" t="s">
        <v>89</v>
      </c>
      <c r="P39962" s="10">
        <v>2007</v>
      </c>
      <c r="Q39962" s="12">
        <v>39696</v>
      </c>
      <c r="R39962" s="12">
        <v>41689</v>
      </c>
    </row>
    <row r="39963" spans="1:18" x14ac:dyDescent="0.25">
      <c r="A39963" s="7" t="s">
        <v>135981</v>
      </c>
      <c r="B39963" s="7" t="s">
        <v>135982</v>
      </c>
      <c r="C39963" s="7" t="s">
        <v>135983</v>
      </c>
      <c r="D39963" s="7" t="s">
        <v>1277</v>
      </c>
      <c r="E39963" s="8" t="s">
        <v>1278</v>
      </c>
      <c r="F39963" s="8">
        <v>750000</v>
      </c>
      <c r="G39963" s="7" t="s">
        <v>35</v>
      </c>
      <c r="H39963" s="7" t="s">
        <v>24</v>
      </c>
      <c r="I39963" s="9" t="s">
        <v>502</v>
      </c>
      <c r="J39963" s="7" t="s">
        <v>993</v>
      </c>
      <c r="K39963" s="10" t="s">
        <v>59072</v>
      </c>
      <c r="L39963" s="7">
        <v>1</v>
      </c>
      <c r="M39963" s="11">
        <v>37622</v>
      </c>
      <c r="N39963" s="7" t="s">
        <v>814</v>
      </c>
      <c r="O39963" s="7" t="s">
        <v>815</v>
      </c>
      <c r="P39963" s="10">
        <v>2003</v>
      </c>
      <c r="Q39963" s="12">
        <v>40311</v>
      </c>
      <c r="R39963" s="12">
        <v>40311</v>
      </c>
    </row>
    <row r="39964" spans="1:18" x14ac:dyDescent="0.25">
      <c r="A39964" s="7" t="s">
        <v>135984</v>
      </c>
      <c r="B39964" s="7" t="s">
        <v>135985</v>
      </c>
      <c r="C39964" s="7" t="s">
        <v>135986</v>
      </c>
      <c r="D39964" s="7" t="s">
        <v>68</v>
      </c>
      <c r="E39964" s="8" t="s">
        <v>69</v>
      </c>
      <c r="F39964" s="8">
        <v>13100000</v>
      </c>
      <c r="G39964" s="7" t="s">
        <v>23</v>
      </c>
      <c r="H39964" s="7" t="s">
        <v>24</v>
      </c>
      <c r="I39964" s="9" t="s">
        <v>151</v>
      </c>
      <c r="J39964" s="7" t="s">
        <v>152</v>
      </c>
      <c r="K39964" s="10" t="s">
        <v>36093</v>
      </c>
      <c r="L39964" s="7">
        <v>2</v>
      </c>
      <c r="M39964" s="11">
        <v>35065</v>
      </c>
      <c r="N39964" s="7" t="s">
        <v>3258</v>
      </c>
      <c r="O39964" s="7" t="s">
        <v>3259</v>
      </c>
      <c r="P39964" s="10">
        <v>1996</v>
      </c>
      <c r="Q39964" s="12">
        <v>39336</v>
      </c>
      <c r="R39964" s="12">
        <v>39722</v>
      </c>
    </row>
    <row r="39965" spans="1:18" x14ac:dyDescent="0.25">
      <c r="A39965" s="7" t="s">
        <v>135987</v>
      </c>
      <c r="B39965" s="7" t="s">
        <v>135988</v>
      </c>
      <c r="F39965" s="8">
        <v>650000</v>
      </c>
      <c r="G39965" s="7" t="s">
        <v>35</v>
      </c>
      <c r="I39965" s="9"/>
      <c r="J39965" s="7"/>
      <c r="L39965" s="7">
        <v>1</v>
      </c>
      <c r="Q39965" s="12">
        <v>40445</v>
      </c>
      <c r="R39965" s="12">
        <v>40445</v>
      </c>
    </row>
    <row r="39966" spans="1:18" x14ac:dyDescent="0.25">
      <c r="A39966" s="7" t="s">
        <v>135989</v>
      </c>
      <c r="B39966" s="7" t="s">
        <v>135990</v>
      </c>
      <c r="C39966" s="7" t="s">
        <v>135991</v>
      </c>
      <c r="D39966" s="7" t="s">
        <v>1295</v>
      </c>
      <c r="E39966" s="8" t="s">
        <v>1296</v>
      </c>
      <c r="F39966" s="8">
        <v>1911478</v>
      </c>
      <c r="G39966" s="7" t="s">
        <v>23</v>
      </c>
      <c r="H39966" s="7" t="s">
        <v>24</v>
      </c>
      <c r="I39966" s="9" t="s">
        <v>188</v>
      </c>
      <c r="J39966" s="7" t="s">
        <v>189</v>
      </c>
      <c r="K39966" s="10" t="s">
        <v>189</v>
      </c>
      <c r="L39966" s="7">
        <v>2</v>
      </c>
      <c r="M39966" s="11">
        <v>39083</v>
      </c>
      <c r="N39966" s="7" t="s">
        <v>88</v>
      </c>
      <c r="O39966" s="7" t="s">
        <v>89</v>
      </c>
      <c r="P39966" s="10">
        <v>2007</v>
      </c>
      <c r="Q39966" s="12">
        <v>40228</v>
      </c>
      <c r="R39966" s="12">
        <v>40689</v>
      </c>
    </row>
    <row r="39967" spans="1:18" x14ac:dyDescent="0.25">
      <c r="A39967" s="7" t="s">
        <v>135992</v>
      </c>
      <c r="B39967" s="7" t="s">
        <v>135993</v>
      </c>
      <c r="F39967" s="8">
        <v>0</v>
      </c>
      <c r="G39967" s="7" t="s">
        <v>35</v>
      </c>
      <c r="I39967" s="9"/>
      <c r="J39967" s="7"/>
      <c r="L39967" s="7">
        <v>1</v>
      </c>
      <c r="Q39967" s="12">
        <v>40963</v>
      </c>
      <c r="R39967" s="12">
        <v>40963</v>
      </c>
    </row>
    <row r="39968" spans="1:18" x14ac:dyDescent="0.25">
      <c r="A39968" s="7" t="s">
        <v>135994</v>
      </c>
      <c r="B39968" s="7" t="s">
        <v>135995</v>
      </c>
      <c r="C39968" s="7" t="s">
        <v>135996</v>
      </c>
      <c r="D39968" s="7" t="s">
        <v>135997</v>
      </c>
      <c r="E39968" s="8" t="s">
        <v>87</v>
      </c>
      <c r="F39968" s="8">
        <v>150000</v>
      </c>
      <c r="G39968" s="7" t="s">
        <v>35</v>
      </c>
      <c r="H39968" s="7" t="s">
        <v>24</v>
      </c>
      <c r="I39968" s="9" t="s">
        <v>1233</v>
      </c>
      <c r="J39968" s="7" t="s">
        <v>1234</v>
      </c>
      <c r="K39968" s="10" t="s">
        <v>35372</v>
      </c>
      <c r="L39968" s="7">
        <v>1</v>
      </c>
      <c r="M39968" s="11">
        <v>38718</v>
      </c>
      <c r="N39968" s="7" t="s">
        <v>400</v>
      </c>
      <c r="O39968" s="7" t="s">
        <v>401</v>
      </c>
      <c r="P39968" s="10">
        <v>2006</v>
      </c>
      <c r="Q39968" s="12">
        <v>40109</v>
      </c>
      <c r="R39968" s="12">
        <v>40109</v>
      </c>
    </row>
    <row r="39969" spans="1:18" x14ac:dyDescent="0.25">
      <c r="A39969" s="7" t="s">
        <v>135998</v>
      </c>
      <c r="B39969" s="7" t="s">
        <v>135999</v>
      </c>
      <c r="F39969" s="8">
        <v>535714</v>
      </c>
      <c r="G39969" s="7" t="s">
        <v>35</v>
      </c>
      <c r="H39969" s="7" t="s">
        <v>24</v>
      </c>
      <c r="I39969" s="9" t="s">
        <v>36</v>
      </c>
      <c r="J39969" s="7" t="s">
        <v>37</v>
      </c>
      <c r="K39969" s="10" t="s">
        <v>31312</v>
      </c>
      <c r="L39969" s="7">
        <v>1</v>
      </c>
      <c r="Q39969" s="12">
        <v>41732</v>
      </c>
      <c r="R39969" s="12">
        <v>41732</v>
      </c>
    </row>
    <row r="39970" spans="1:18" x14ac:dyDescent="0.25">
      <c r="A39970" s="7" t="s">
        <v>136000</v>
      </c>
      <c r="B39970" s="7" t="s">
        <v>136001</v>
      </c>
      <c r="C39970" s="7" t="s">
        <v>136002</v>
      </c>
      <c r="D39970" s="7" t="s">
        <v>296</v>
      </c>
      <c r="E39970" s="8" t="s">
        <v>297</v>
      </c>
      <c r="F39970" s="8">
        <v>10000000</v>
      </c>
      <c r="G39970" s="7" t="s">
        <v>35</v>
      </c>
      <c r="H39970" s="7" t="s">
        <v>24</v>
      </c>
      <c r="I39970" s="9" t="s">
        <v>25</v>
      </c>
      <c r="J39970" s="7" t="s">
        <v>26</v>
      </c>
      <c r="K39970" s="10" t="s">
        <v>27</v>
      </c>
      <c r="L39970" s="7">
        <v>1</v>
      </c>
      <c r="Q39970" s="12">
        <v>39147</v>
      </c>
      <c r="R39970" s="12">
        <v>39147</v>
      </c>
    </row>
    <row r="39971" spans="1:18" x14ac:dyDescent="0.25">
      <c r="A39971" s="7" t="s">
        <v>136003</v>
      </c>
      <c r="B39971" s="7" t="s">
        <v>136004</v>
      </c>
      <c r="C39971" s="7" t="s">
        <v>136005</v>
      </c>
      <c r="D39971" s="7" t="s">
        <v>136006</v>
      </c>
      <c r="E39971" s="8" t="s">
        <v>2026</v>
      </c>
      <c r="F39971" s="8">
        <v>500000</v>
      </c>
      <c r="G39971" s="7" t="s">
        <v>35</v>
      </c>
      <c r="I39971" s="9"/>
      <c r="J39971" s="7"/>
      <c r="L39971" s="7">
        <v>1</v>
      </c>
      <c r="M39971" s="11">
        <v>40544</v>
      </c>
      <c r="N39971" s="7" t="s">
        <v>537</v>
      </c>
      <c r="O39971" s="7" t="s">
        <v>505</v>
      </c>
      <c r="P39971" s="10">
        <v>2011</v>
      </c>
      <c r="Q39971" s="12">
        <v>41654</v>
      </c>
      <c r="R39971" s="12">
        <v>41654</v>
      </c>
    </row>
    <row r="39972" spans="1:18" x14ac:dyDescent="0.25">
      <c r="A39972" s="7" t="s">
        <v>136007</v>
      </c>
      <c r="B39972" s="7" t="s">
        <v>136008</v>
      </c>
      <c r="C39972" s="7" t="s">
        <v>136009</v>
      </c>
      <c r="D39972" s="7" t="s">
        <v>719</v>
      </c>
      <c r="E39972" s="8" t="s">
        <v>720</v>
      </c>
      <c r="F39972" s="8">
        <v>700000</v>
      </c>
      <c r="G39972" s="7" t="s">
        <v>35</v>
      </c>
      <c r="H39972" s="7" t="s">
        <v>24</v>
      </c>
      <c r="I39972" s="9" t="s">
        <v>764</v>
      </c>
      <c r="J39972" s="7" t="s">
        <v>5015</v>
      </c>
      <c r="K39972" s="10" t="s">
        <v>4081</v>
      </c>
      <c r="L39972" s="7">
        <v>1</v>
      </c>
      <c r="Q39972" s="12">
        <v>41731</v>
      </c>
      <c r="R39972" s="12">
        <v>41731</v>
      </c>
    </row>
    <row r="39973" spans="1:18" x14ac:dyDescent="0.25">
      <c r="A39973" s="7" t="s">
        <v>136010</v>
      </c>
      <c r="B39973" s="7" t="s">
        <v>136011</v>
      </c>
      <c r="C39973" s="7" t="s">
        <v>136012</v>
      </c>
      <c r="D39973" s="7" t="s">
        <v>2898</v>
      </c>
      <c r="E39973" s="8" t="s">
        <v>2899</v>
      </c>
      <c r="F39973" s="8">
        <v>10000000</v>
      </c>
      <c r="G39973" s="7" t="s">
        <v>35</v>
      </c>
      <c r="H39973" s="7" t="s">
        <v>24</v>
      </c>
      <c r="I39973" s="9" t="s">
        <v>60</v>
      </c>
      <c r="J39973" s="7" t="s">
        <v>61</v>
      </c>
      <c r="K39973" s="10" t="s">
        <v>2574</v>
      </c>
      <c r="L39973" s="7">
        <v>1</v>
      </c>
      <c r="M39973" s="11">
        <v>36526</v>
      </c>
      <c r="N39973" s="7" t="s">
        <v>234</v>
      </c>
      <c r="O39973" s="7" t="s">
        <v>235</v>
      </c>
      <c r="P39973" s="10">
        <v>2000</v>
      </c>
      <c r="Q39973" s="12">
        <v>41791</v>
      </c>
      <c r="R39973" s="12">
        <v>41791</v>
      </c>
    </row>
    <row r="39974" spans="1:18" x14ac:dyDescent="0.25">
      <c r="A39974" s="7" t="s">
        <v>136013</v>
      </c>
      <c r="B39974" s="7" t="s">
        <v>136014</v>
      </c>
      <c r="D39974" s="7" t="s">
        <v>1422</v>
      </c>
      <c r="E39974" s="8" t="s">
        <v>1296</v>
      </c>
      <c r="F39974" s="8">
        <v>0</v>
      </c>
      <c r="G39974" s="7" t="s">
        <v>35</v>
      </c>
      <c r="H39974" s="7" t="s">
        <v>24</v>
      </c>
      <c r="I39974" s="9" t="s">
        <v>1043</v>
      </c>
      <c r="J39974" s="7" t="s">
        <v>12782</v>
      </c>
      <c r="K39974" s="10" t="s">
        <v>136015</v>
      </c>
      <c r="L39974" s="7">
        <v>1</v>
      </c>
      <c r="M39974" s="11">
        <v>40401</v>
      </c>
      <c r="N39974" s="7" t="s">
        <v>751</v>
      </c>
      <c r="O39974" s="7" t="s">
        <v>184</v>
      </c>
      <c r="P39974" s="10">
        <v>2010</v>
      </c>
      <c r="Q39974" s="12">
        <v>40402</v>
      </c>
      <c r="R39974" s="12">
        <v>40402</v>
      </c>
    </row>
    <row r="39975" spans="1:18" x14ac:dyDescent="0.25">
      <c r="A39975" s="7" t="s">
        <v>136016</v>
      </c>
      <c r="B39975" s="7" t="s">
        <v>136017</v>
      </c>
      <c r="C39975" s="7" t="s">
        <v>136018</v>
      </c>
      <c r="D39975" s="7" t="s">
        <v>67767</v>
      </c>
      <c r="E39975" s="8" t="s">
        <v>10049</v>
      </c>
      <c r="F39975" s="8">
        <v>11600000</v>
      </c>
      <c r="G39975" s="7" t="s">
        <v>35</v>
      </c>
      <c r="H39975" s="7" t="s">
        <v>24</v>
      </c>
      <c r="I39975" s="9" t="s">
        <v>36</v>
      </c>
      <c r="J39975" s="7" t="s">
        <v>181</v>
      </c>
      <c r="K39975" s="10" t="s">
        <v>1537</v>
      </c>
      <c r="L39975" s="7">
        <v>3</v>
      </c>
      <c r="M39975" s="11">
        <v>39142</v>
      </c>
      <c r="N39975" s="7" t="s">
        <v>954</v>
      </c>
      <c r="O39975" s="7" t="s">
        <v>89</v>
      </c>
      <c r="P39975" s="10">
        <v>2007</v>
      </c>
      <c r="Q39975" s="12">
        <v>39083</v>
      </c>
      <c r="R39975" s="12">
        <v>40868</v>
      </c>
    </row>
    <row r="39976" spans="1:18" x14ac:dyDescent="0.25">
      <c r="A39976" s="7" t="s">
        <v>136019</v>
      </c>
      <c r="B39976" s="7" t="s">
        <v>136020</v>
      </c>
      <c r="C39976" s="7" t="s">
        <v>136021</v>
      </c>
      <c r="D39976" s="7" t="s">
        <v>106</v>
      </c>
      <c r="E39976" s="8" t="s">
        <v>107</v>
      </c>
      <c r="F39976" s="8">
        <v>40000</v>
      </c>
      <c r="G39976" s="7" t="s">
        <v>35</v>
      </c>
      <c r="H39976" s="7" t="s">
        <v>108</v>
      </c>
      <c r="I39976" s="9"/>
      <c r="J39976" s="7" t="s">
        <v>109</v>
      </c>
      <c r="K39976" s="10" t="s">
        <v>109</v>
      </c>
      <c r="L39976" s="7">
        <v>1</v>
      </c>
      <c r="M39976" s="11">
        <v>40909</v>
      </c>
      <c r="N39976" s="7" t="s">
        <v>111</v>
      </c>
      <c r="O39976" s="7" t="s">
        <v>112</v>
      </c>
      <c r="P39976" s="10">
        <v>2012</v>
      </c>
      <c r="Q39976" s="12">
        <v>41187</v>
      </c>
      <c r="R39976" s="12">
        <v>41187</v>
      </c>
    </row>
    <row r="39977" spans="1:18" x14ac:dyDescent="0.25">
      <c r="A39977" s="7" t="s">
        <v>136022</v>
      </c>
      <c r="B39977" s="7" t="s">
        <v>136023</v>
      </c>
      <c r="C39977" s="7" t="s">
        <v>136024</v>
      </c>
      <c r="F39977" s="8">
        <v>0</v>
      </c>
      <c r="G39977" s="7" t="s">
        <v>35</v>
      </c>
      <c r="H39977" s="7" t="s">
        <v>4129</v>
      </c>
      <c r="I39977" s="9"/>
      <c r="J39977" s="7" t="s">
        <v>4130</v>
      </c>
      <c r="K39977" s="10" t="s">
        <v>4130</v>
      </c>
      <c r="L39977" s="7">
        <v>1</v>
      </c>
      <c r="M39977" s="11">
        <v>40695</v>
      </c>
      <c r="N39977" s="7" t="s">
        <v>702</v>
      </c>
      <c r="O39977" s="7" t="s">
        <v>55</v>
      </c>
      <c r="P39977" s="10">
        <v>2011</v>
      </c>
      <c r="Q39977" s="12">
        <v>41640</v>
      </c>
      <c r="R39977" s="12">
        <v>41640</v>
      </c>
    </row>
    <row r="39978" spans="1:18" x14ac:dyDescent="0.25">
      <c r="A39978" s="7" t="s">
        <v>136025</v>
      </c>
      <c r="B39978" s="7" t="s">
        <v>136026</v>
      </c>
      <c r="C39978" s="7" t="s">
        <v>136027</v>
      </c>
      <c r="D39978" s="7" t="s">
        <v>136028</v>
      </c>
      <c r="E39978" s="8" t="s">
        <v>297</v>
      </c>
      <c r="F39978" s="8">
        <v>0</v>
      </c>
      <c r="G39978" s="7" t="s">
        <v>35</v>
      </c>
      <c r="H39978" s="7" t="s">
        <v>376</v>
      </c>
      <c r="I39978" s="9"/>
      <c r="J39978" s="7" t="s">
        <v>4776</v>
      </c>
      <c r="K39978" s="10" t="s">
        <v>4776</v>
      </c>
      <c r="L39978" s="7">
        <v>1</v>
      </c>
      <c r="M39978" s="11">
        <v>40179</v>
      </c>
      <c r="N39978" s="7" t="s">
        <v>96</v>
      </c>
      <c r="O39978" s="7" t="s">
        <v>97</v>
      </c>
      <c r="P39978" s="10">
        <v>2010</v>
      </c>
      <c r="Q39978" s="12">
        <v>40483</v>
      </c>
      <c r="R39978" s="12">
        <v>40483</v>
      </c>
    </row>
    <row r="39979" spans="1:18" x14ac:dyDescent="0.25">
      <c r="A39979" s="7" t="s">
        <v>136029</v>
      </c>
      <c r="B39979" s="7" t="s">
        <v>136030</v>
      </c>
      <c r="C39979" s="7" t="s">
        <v>136031</v>
      </c>
      <c r="D39979" s="7" t="s">
        <v>78</v>
      </c>
      <c r="E39979" s="8" t="s">
        <v>79</v>
      </c>
      <c r="F39979" s="8">
        <v>5000000</v>
      </c>
      <c r="G39979" s="7" t="s">
        <v>80</v>
      </c>
      <c r="H39979" s="7" t="s">
        <v>24</v>
      </c>
      <c r="I39979" s="9" t="s">
        <v>1043</v>
      </c>
      <c r="J39979" s="7" t="s">
        <v>1044</v>
      </c>
      <c r="K39979" s="10" t="s">
        <v>6336</v>
      </c>
      <c r="L39979" s="7">
        <v>1</v>
      </c>
      <c r="M39979" s="11">
        <v>37622</v>
      </c>
      <c r="N39979" s="7" t="s">
        <v>814</v>
      </c>
      <c r="O39979" s="7" t="s">
        <v>815</v>
      </c>
      <c r="P39979" s="10">
        <v>2003</v>
      </c>
      <c r="Q39979" s="12">
        <v>39498</v>
      </c>
      <c r="R39979" s="12">
        <v>39498</v>
      </c>
    </row>
    <row r="39980" spans="1:18" x14ac:dyDescent="0.25">
      <c r="A39980" s="7" t="s">
        <v>136032</v>
      </c>
      <c r="B39980" s="7" t="s">
        <v>136033</v>
      </c>
      <c r="C39980" s="7" t="s">
        <v>136034</v>
      </c>
      <c r="D39980" s="7" t="s">
        <v>68</v>
      </c>
      <c r="E39980" s="8" t="s">
        <v>69</v>
      </c>
      <c r="F39980" s="8">
        <v>0</v>
      </c>
      <c r="G39980" s="7" t="s">
        <v>23</v>
      </c>
      <c r="H39980" s="7" t="s">
        <v>24</v>
      </c>
      <c r="I39980" s="9" t="s">
        <v>36</v>
      </c>
      <c r="J39980" s="7" t="s">
        <v>37</v>
      </c>
      <c r="K39980" s="10" t="s">
        <v>4134</v>
      </c>
      <c r="L39980" s="7">
        <v>1</v>
      </c>
      <c r="Q39980" s="12">
        <v>40184</v>
      </c>
      <c r="R39980" s="12">
        <v>40184</v>
      </c>
    </row>
    <row r="39981" spans="1:18" x14ac:dyDescent="0.25">
      <c r="A39981" s="7" t="s">
        <v>136035</v>
      </c>
      <c r="B39981" s="7" t="s">
        <v>136036</v>
      </c>
      <c r="C39981" s="7" t="s">
        <v>136037</v>
      </c>
      <c r="D39981" s="7" t="s">
        <v>136038</v>
      </c>
      <c r="E39981" s="8" t="s">
        <v>2825</v>
      </c>
      <c r="F39981" s="8">
        <v>100000</v>
      </c>
      <c r="G39981" s="7" t="s">
        <v>35</v>
      </c>
      <c r="I39981" s="9"/>
      <c r="J39981" s="7"/>
      <c r="L39981" s="7">
        <v>1</v>
      </c>
      <c r="M39981" s="11">
        <v>41579</v>
      </c>
      <c r="N39981" s="7" t="s">
        <v>4114</v>
      </c>
      <c r="O39981" s="7" t="s">
        <v>140</v>
      </c>
      <c r="P39981" s="10">
        <v>2013</v>
      </c>
      <c r="Q39981" s="12">
        <v>41671</v>
      </c>
      <c r="R39981" s="12">
        <v>41671</v>
      </c>
    </row>
    <row r="39982" spans="1:18" x14ac:dyDescent="0.25">
      <c r="A39982" s="7" t="s">
        <v>136039</v>
      </c>
      <c r="B39982" s="7" t="s">
        <v>136040</v>
      </c>
      <c r="C39982" s="7" t="s">
        <v>136041</v>
      </c>
      <c r="D39982" s="7" t="s">
        <v>10910</v>
      </c>
      <c r="E39982" s="8" t="s">
        <v>69</v>
      </c>
      <c r="F39982" s="8">
        <v>7950000</v>
      </c>
      <c r="G39982" s="7" t="s">
        <v>35</v>
      </c>
      <c r="H39982" s="7" t="s">
        <v>24</v>
      </c>
      <c r="I39982" s="9" t="s">
        <v>1321</v>
      </c>
      <c r="J39982" s="7" t="s">
        <v>613</v>
      </c>
      <c r="K39982" s="10" t="s">
        <v>10514</v>
      </c>
      <c r="L39982" s="7">
        <v>5</v>
      </c>
      <c r="M39982" s="11">
        <v>40909</v>
      </c>
      <c r="N39982" s="7" t="s">
        <v>111</v>
      </c>
      <c r="O39982" s="7" t="s">
        <v>112</v>
      </c>
      <c r="P39982" s="10">
        <v>2012</v>
      </c>
      <c r="Q39982" s="12">
        <v>41077</v>
      </c>
      <c r="R39982" s="12">
        <v>41701</v>
      </c>
    </row>
    <row r="39983" spans="1:18" x14ac:dyDescent="0.25">
      <c r="A39983" s="7" t="s">
        <v>136042</v>
      </c>
      <c r="B39983" s="7" t="s">
        <v>136043</v>
      </c>
      <c r="C39983" s="7" t="s">
        <v>136044</v>
      </c>
      <c r="D39983" s="7" t="s">
        <v>29711</v>
      </c>
      <c r="E39983" s="8" t="s">
        <v>6030</v>
      </c>
      <c r="F39983" s="8">
        <v>25000</v>
      </c>
      <c r="G39983" s="7" t="s">
        <v>35</v>
      </c>
      <c r="H39983" s="7" t="s">
        <v>24</v>
      </c>
      <c r="I39983" s="9" t="s">
        <v>6145</v>
      </c>
      <c r="J39983" s="7" t="s">
        <v>613</v>
      </c>
      <c r="K39983" s="10" t="s">
        <v>6146</v>
      </c>
      <c r="L39983" s="7">
        <v>1</v>
      </c>
      <c r="M39983" s="11">
        <v>40909</v>
      </c>
      <c r="N39983" s="7" t="s">
        <v>111</v>
      </c>
      <c r="O39983" s="7" t="s">
        <v>112</v>
      </c>
      <c r="P39983" s="10">
        <v>2012</v>
      </c>
      <c r="Q39983" s="12">
        <v>41674</v>
      </c>
      <c r="R39983" s="12">
        <v>41674</v>
      </c>
    </row>
    <row r="39984" spans="1:18" x14ac:dyDescent="0.25">
      <c r="A39984" s="7" t="s">
        <v>136045</v>
      </c>
      <c r="B39984" s="7" t="s">
        <v>136046</v>
      </c>
      <c r="C39984" s="7" t="s">
        <v>136047</v>
      </c>
      <c r="D39984" s="7" t="s">
        <v>86</v>
      </c>
      <c r="E39984" s="8" t="s">
        <v>87</v>
      </c>
      <c r="F39984" s="8">
        <v>50000</v>
      </c>
      <c r="G39984" s="7" t="s">
        <v>35</v>
      </c>
      <c r="H39984" s="7" t="s">
        <v>477</v>
      </c>
      <c r="I39984" s="9"/>
      <c r="J39984" s="7" t="s">
        <v>478</v>
      </c>
      <c r="K39984" s="10" t="s">
        <v>478</v>
      </c>
      <c r="L39984" s="7">
        <v>1</v>
      </c>
      <c r="M39984" s="11">
        <v>40544</v>
      </c>
      <c r="N39984" s="7" t="s">
        <v>537</v>
      </c>
      <c r="O39984" s="7" t="s">
        <v>505</v>
      </c>
      <c r="P39984" s="10">
        <v>2011</v>
      </c>
      <c r="Q39984" s="12">
        <v>40179</v>
      </c>
      <c r="R39984" s="12">
        <v>40179</v>
      </c>
    </row>
    <row r="39985" spans="1:18" x14ac:dyDescent="0.25">
      <c r="A39985" s="7" t="s">
        <v>136048</v>
      </c>
      <c r="B39985" s="7" t="s">
        <v>136049</v>
      </c>
      <c r="C39985" s="7" t="s">
        <v>136050</v>
      </c>
      <c r="D39985" s="7" t="s">
        <v>136051</v>
      </c>
      <c r="E39985" s="8" t="s">
        <v>341</v>
      </c>
      <c r="F39985" s="8">
        <v>2500000</v>
      </c>
      <c r="G39985" s="7" t="s">
        <v>35</v>
      </c>
      <c r="H39985" s="7" t="s">
        <v>24</v>
      </c>
      <c r="I39985" s="9" t="s">
        <v>36</v>
      </c>
      <c r="J39985" s="7" t="s">
        <v>181</v>
      </c>
      <c r="K39985" s="10" t="s">
        <v>182</v>
      </c>
      <c r="L39985" s="7">
        <v>1</v>
      </c>
      <c r="M39985" s="11">
        <v>40179</v>
      </c>
      <c r="N39985" s="7" t="s">
        <v>96</v>
      </c>
      <c r="O39985" s="7" t="s">
        <v>97</v>
      </c>
      <c r="P39985" s="10">
        <v>2010</v>
      </c>
      <c r="Q39985" s="12">
        <v>41275</v>
      </c>
      <c r="R39985" s="12">
        <v>41275</v>
      </c>
    </row>
    <row r="39986" spans="1:18" x14ac:dyDescent="0.25">
      <c r="A39986" s="7" t="s">
        <v>136052</v>
      </c>
      <c r="B39986" s="7" t="s">
        <v>136053</v>
      </c>
      <c r="C39986" s="7" t="s">
        <v>136054</v>
      </c>
      <c r="D39986" s="7" t="s">
        <v>136055</v>
      </c>
      <c r="E39986" s="8" t="s">
        <v>2536</v>
      </c>
      <c r="F39986" s="8">
        <v>300000</v>
      </c>
      <c r="G39986" s="7" t="s">
        <v>80</v>
      </c>
      <c r="H39986" s="7" t="s">
        <v>24</v>
      </c>
      <c r="I39986" s="9" t="s">
        <v>1043</v>
      </c>
      <c r="J39986" s="7" t="s">
        <v>1044</v>
      </c>
      <c r="K39986" s="10" t="s">
        <v>8730</v>
      </c>
      <c r="L39986" s="7">
        <v>1</v>
      </c>
      <c r="M39986" s="11">
        <v>39083</v>
      </c>
      <c r="N39986" s="7" t="s">
        <v>88</v>
      </c>
      <c r="O39986" s="7" t="s">
        <v>89</v>
      </c>
      <c r="P39986" s="10">
        <v>2007</v>
      </c>
      <c r="Q39986" s="12">
        <v>39448</v>
      </c>
      <c r="R39986" s="12">
        <v>39448</v>
      </c>
    </row>
    <row r="39987" spans="1:18" x14ac:dyDescent="0.25">
      <c r="A39987" s="7" t="s">
        <v>136056</v>
      </c>
      <c r="B39987" s="7" t="s">
        <v>136057</v>
      </c>
      <c r="C39987" s="7" t="s">
        <v>136058</v>
      </c>
      <c r="D39987" s="7" t="s">
        <v>106</v>
      </c>
      <c r="E39987" s="8" t="s">
        <v>107</v>
      </c>
      <c r="F39987" s="8">
        <v>12200000</v>
      </c>
      <c r="H39987" s="7" t="s">
        <v>24</v>
      </c>
      <c r="I39987" s="9" t="s">
        <v>874</v>
      </c>
      <c r="J39987" s="7" t="s">
        <v>6474</v>
      </c>
      <c r="K39987" s="10" t="s">
        <v>136059</v>
      </c>
      <c r="L39987" s="7">
        <v>1</v>
      </c>
      <c r="Q39987" s="12">
        <v>41723</v>
      </c>
      <c r="R39987" s="12">
        <v>41723</v>
      </c>
    </row>
    <row r="39988" spans="1:18" x14ac:dyDescent="0.25">
      <c r="A39988" s="7" t="s">
        <v>136060</v>
      </c>
      <c r="B39988" s="7" t="s">
        <v>136061</v>
      </c>
      <c r="C39988" s="7" t="s">
        <v>136062</v>
      </c>
      <c r="D39988" s="7" t="s">
        <v>737</v>
      </c>
      <c r="E39988" s="8" t="s">
        <v>738</v>
      </c>
      <c r="F39988" s="8">
        <v>1980000</v>
      </c>
      <c r="G39988" s="7" t="s">
        <v>35</v>
      </c>
      <c r="H39988" s="7" t="s">
        <v>24</v>
      </c>
      <c r="I39988" s="9" t="s">
        <v>764</v>
      </c>
      <c r="J39988" s="7" t="s">
        <v>765</v>
      </c>
      <c r="K39988" s="10" t="s">
        <v>5187</v>
      </c>
      <c r="L39988" s="7">
        <v>3</v>
      </c>
      <c r="M39988" s="11">
        <v>39814</v>
      </c>
      <c r="N39988" s="7" t="s">
        <v>171</v>
      </c>
      <c r="O39988" s="7" t="s">
        <v>172</v>
      </c>
      <c r="P39988" s="10">
        <v>2009</v>
      </c>
      <c r="Q39988" s="12">
        <v>41543</v>
      </c>
      <c r="R39988" s="12">
        <v>41948</v>
      </c>
    </row>
    <row r="39989" spans="1:18" x14ac:dyDescent="0.25">
      <c r="A39989" s="7" t="s">
        <v>136063</v>
      </c>
      <c r="B39989" s="7" t="s">
        <v>136064</v>
      </c>
      <c r="C39989" s="7" t="s">
        <v>136065</v>
      </c>
      <c r="D39989" s="7" t="s">
        <v>1664</v>
      </c>
      <c r="E39989" s="8" t="s">
        <v>1665</v>
      </c>
      <c r="F39989" s="8">
        <v>38516400</v>
      </c>
      <c r="G39989" s="7" t="s">
        <v>35</v>
      </c>
      <c r="H39989" s="7" t="s">
        <v>354</v>
      </c>
      <c r="I39989" s="9"/>
      <c r="J39989" s="7" t="s">
        <v>355</v>
      </c>
      <c r="L39989" s="7">
        <v>1</v>
      </c>
      <c r="M39989" s="11">
        <v>38961</v>
      </c>
      <c r="N39989" s="7" t="s">
        <v>629</v>
      </c>
      <c r="O39989" s="7" t="s">
        <v>630</v>
      </c>
      <c r="P39989" s="10">
        <v>2006</v>
      </c>
      <c r="Q39989" s="12">
        <v>39681</v>
      </c>
      <c r="R39989" s="12">
        <v>39681</v>
      </c>
    </row>
    <row r="39990" spans="1:18" x14ac:dyDescent="0.25">
      <c r="A39990" s="7" t="s">
        <v>136066</v>
      </c>
      <c r="B39990" s="7" t="s">
        <v>136067</v>
      </c>
      <c r="C39990" s="7" t="s">
        <v>136068</v>
      </c>
      <c r="D39990" s="7" t="s">
        <v>136069</v>
      </c>
      <c r="E39990" s="8" t="s">
        <v>9433</v>
      </c>
      <c r="F39990" s="8">
        <v>150000</v>
      </c>
      <c r="G39990" s="7" t="s">
        <v>35</v>
      </c>
      <c r="H39990" s="7" t="s">
        <v>24</v>
      </c>
      <c r="I39990" s="9" t="s">
        <v>764</v>
      </c>
      <c r="J39990" s="7" t="s">
        <v>765</v>
      </c>
      <c r="K39990" s="10" t="s">
        <v>5187</v>
      </c>
      <c r="L39990" s="7">
        <v>1</v>
      </c>
      <c r="Q39990" s="12">
        <v>41844</v>
      </c>
      <c r="R39990" s="12">
        <v>41844</v>
      </c>
    </row>
    <row r="39991" spans="1:18" x14ac:dyDescent="0.25">
      <c r="A39991" s="7" t="s">
        <v>136070</v>
      </c>
      <c r="B39991" s="7" t="s">
        <v>136071</v>
      </c>
      <c r="C39991" s="7" t="s">
        <v>136072</v>
      </c>
      <c r="D39991" s="7" t="s">
        <v>275</v>
      </c>
      <c r="E39991" s="8" t="s">
        <v>276</v>
      </c>
      <c r="F39991" s="8">
        <v>3000000</v>
      </c>
      <c r="G39991" s="7" t="s">
        <v>35</v>
      </c>
      <c r="H39991" s="7" t="s">
        <v>24</v>
      </c>
      <c r="I39991" s="9" t="s">
        <v>281</v>
      </c>
      <c r="J39991" s="7" t="s">
        <v>282</v>
      </c>
      <c r="K39991" s="10" t="s">
        <v>346</v>
      </c>
      <c r="L39991" s="7">
        <v>2</v>
      </c>
      <c r="Q39991" s="12">
        <v>40179</v>
      </c>
      <c r="R39991" s="12">
        <v>41738</v>
      </c>
    </row>
    <row r="39992" spans="1:18" x14ac:dyDescent="0.25">
      <c r="A39992" s="7" t="s">
        <v>136073</v>
      </c>
      <c r="B39992" s="7" t="s">
        <v>136074</v>
      </c>
      <c r="C39992" s="7" t="s">
        <v>136075</v>
      </c>
      <c r="D39992" s="7" t="s">
        <v>1664</v>
      </c>
      <c r="E39992" s="8" t="s">
        <v>1665</v>
      </c>
      <c r="F39992" s="8">
        <v>0</v>
      </c>
      <c r="G39992" s="7" t="s">
        <v>35</v>
      </c>
      <c r="H39992" s="7" t="s">
        <v>24</v>
      </c>
      <c r="I39992" s="9" t="s">
        <v>25</v>
      </c>
      <c r="J39992" s="7" t="s">
        <v>672</v>
      </c>
      <c r="K39992" s="10" t="s">
        <v>503</v>
      </c>
      <c r="L39992" s="7">
        <v>1</v>
      </c>
      <c r="M39992" s="11">
        <v>41275</v>
      </c>
      <c r="N39992" s="7" t="s">
        <v>146</v>
      </c>
      <c r="O39992" s="7" t="s">
        <v>147</v>
      </c>
      <c r="P39992" s="10">
        <v>2013</v>
      </c>
      <c r="Q39992" s="12">
        <v>41368</v>
      </c>
      <c r="R39992" s="12">
        <v>41368</v>
      </c>
    </row>
    <row r="39993" spans="1:18" x14ac:dyDescent="0.25">
      <c r="A39993" s="7" t="s">
        <v>136076</v>
      </c>
      <c r="B39993" s="7" t="s">
        <v>136077</v>
      </c>
      <c r="C39993" s="7" t="s">
        <v>136078</v>
      </c>
      <c r="D39993" s="7" t="s">
        <v>2066</v>
      </c>
      <c r="E39993" s="8" t="s">
        <v>2067</v>
      </c>
      <c r="F39993" s="8">
        <v>7576257</v>
      </c>
      <c r="G39993" s="7" t="s">
        <v>35</v>
      </c>
      <c r="H39993" s="7" t="s">
        <v>52</v>
      </c>
      <c r="I39993" s="9"/>
      <c r="J39993" s="7" t="s">
        <v>35944</v>
      </c>
      <c r="K39993" s="10" t="s">
        <v>35944</v>
      </c>
      <c r="L39993" s="7">
        <v>1</v>
      </c>
      <c r="M39993" s="11">
        <v>39814</v>
      </c>
      <c r="N39993" s="7" t="s">
        <v>171</v>
      </c>
      <c r="O39993" s="7" t="s">
        <v>172</v>
      </c>
      <c r="P39993" s="10">
        <v>2009</v>
      </c>
      <c r="Q39993" s="12">
        <v>41702</v>
      </c>
      <c r="R39993" s="12">
        <v>41702</v>
      </c>
    </row>
    <row r="39994" spans="1:18" x14ac:dyDescent="0.25">
      <c r="A39994" s="7" t="s">
        <v>136079</v>
      </c>
      <c r="B39994" s="7" t="s">
        <v>136080</v>
      </c>
      <c r="C39994" s="7" t="s">
        <v>136081</v>
      </c>
      <c r="D39994" s="7" t="s">
        <v>11489</v>
      </c>
      <c r="E39994" s="8" t="s">
        <v>341</v>
      </c>
      <c r="F39994" s="8">
        <v>135002</v>
      </c>
      <c r="G39994" s="7" t="s">
        <v>35</v>
      </c>
      <c r="H39994" s="7" t="s">
        <v>4129</v>
      </c>
      <c r="I39994" s="9"/>
      <c r="J39994" s="7" t="s">
        <v>4130</v>
      </c>
      <c r="K39994" s="10" t="s">
        <v>4130</v>
      </c>
      <c r="L39994" s="7">
        <v>1</v>
      </c>
      <c r="M39994" s="11">
        <v>41579</v>
      </c>
      <c r="N39994" s="7" t="s">
        <v>4114</v>
      </c>
      <c r="O39994" s="7" t="s">
        <v>140</v>
      </c>
      <c r="P39994" s="10">
        <v>2013</v>
      </c>
      <c r="Q39994" s="12">
        <v>41584</v>
      </c>
      <c r="R39994" s="12">
        <v>41584</v>
      </c>
    </row>
    <row r="39995" spans="1:18" x14ac:dyDescent="0.25">
      <c r="A39995" s="7" t="s">
        <v>136082</v>
      </c>
      <c r="B39995" s="7" t="s">
        <v>136083</v>
      </c>
      <c r="D39995" s="7" t="s">
        <v>68</v>
      </c>
      <c r="E39995" s="8" t="s">
        <v>69</v>
      </c>
      <c r="F39995" s="8">
        <v>3000000</v>
      </c>
      <c r="G39995" s="7" t="s">
        <v>23</v>
      </c>
      <c r="I39995" s="9"/>
      <c r="J39995" s="7"/>
      <c r="L39995" s="7">
        <v>1</v>
      </c>
      <c r="Q39995" s="12">
        <v>38538</v>
      </c>
      <c r="R39995" s="12">
        <v>38538</v>
      </c>
    </row>
    <row r="39996" spans="1:18" x14ac:dyDescent="0.25">
      <c r="A39996" s="7" t="s">
        <v>136084</v>
      </c>
      <c r="B39996" s="7" t="s">
        <v>136085</v>
      </c>
      <c r="C39996" s="7" t="s">
        <v>136086</v>
      </c>
      <c r="D39996" s="7" t="s">
        <v>136087</v>
      </c>
      <c r="E39996" s="8" t="s">
        <v>542</v>
      </c>
      <c r="F39996" s="8">
        <v>2275000</v>
      </c>
      <c r="G39996" s="7" t="s">
        <v>35</v>
      </c>
      <c r="H39996" s="7" t="s">
        <v>24</v>
      </c>
      <c r="I39996" s="9" t="s">
        <v>36</v>
      </c>
      <c r="J39996" s="7" t="s">
        <v>181</v>
      </c>
      <c r="K39996" s="10" t="s">
        <v>182</v>
      </c>
      <c r="L39996" s="7">
        <v>2</v>
      </c>
      <c r="M39996" s="11">
        <v>41464</v>
      </c>
      <c r="N39996" s="7" t="s">
        <v>257</v>
      </c>
      <c r="O39996" s="7" t="s">
        <v>258</v>
      </c>
      <c r="P39996" s="10">
        <v>2013</v>
      </c>
      <c r="Q39996" s="12">
        <v>41271</v>
      </c>
      <c r="R39996" s="12">
        <v>41548</v>
      </c>
    </row>
    <row r="39997" spans="1:18" x14ac:dyDescent="0.25">
      <c r="A39997" s="7" t="s">
        <v>136088</v>
      </c>
      <c r="B39997" s="7" t="s">
        <v>136089</v>
      </c>
      <c r="C39997" s="7" t="s">
        <v>136090</v>
      </c>
      <c r="D39997" s="7" t="s">
        <v>136091</v>
      </c>
      <c r="E39997" s="8" t="s">
        <v>10471</v>
      </c>
      <c r="F39997" s="8">
        <v>343040</v>
      </c>
      <c r="G39997" s="7" t="s">
        <v>35</v>
      </c>
      <c r="H39997" s="7" t="s">
        <v>240</v>
      </c>
      <c r="I39997" s="9" t="s">
        <v>241</v>
      </c>
      <c r="J39997" s="7" t="s">
        <v>242</v>
      </c>
      <c r="K39997" s="10" t="s">
        <v>242</v>
      </c>
      <c r="L39997" s="7">
        <v>2</v>
      </c>
      <c r="M39997" s="11">
        <v>39814</v>
      </c>
      <c r="N39997" s="7" t="s">
        <v>171</v>
      </c>
      <c r="O39997" s="7" t="s">
        <v>172</v>
      </c>
      <c r="P39997" s="10">
        <v>2009</v>
      </c>
      <c r="Q39997" s="12">
        <v>41596</v>
      </c>
      <c r="R39997" s="12">
        <v>41809</v>
      </c>
    </row>
    <row r="39998" spans="1:18" x14ac:dyDescent="0.25">
      <c r="A39998" s="7" t="s">
        <v>136092</v>
      </c>
      <c r="B39998" s="7" t="s">
        <v>136093</v>
      </c>
      <c r="C39998" s="7" t="s">
        <v>136094</v>
      </c>
      <c r="D39998" s="7" t="s">
        <v>275</v>
      </c>
      <c r="E39998" s="8" t="s">
        <v>276</v>
      </c>
      <c r="F39998" s="8">
        <v>4858520</v>
      </c>
      <c r="G39998" s="7" t="s">
        <v>35</v>
      </c>
      <c r="H39998" s="7" t="s">
        <v>52</v>
      </c>
      <c r="I39998" s="9"/>
      <c r="J39998" s="7" t="s">
        <v>53</v>
      </c>
      <c r="K39998" s="10" t="s">
        <v>346</v>
      </c>
      <c r="L39998" s="7">
        <v>2</v>
      </c>
      <c r="M39998" s="11">
        <v>40233</v>
      </c>
      <c r="N39998" s="7" t="s">
        <v>2575</v>
      </c>
      <c r="O39998" s="7" t="s">
        <v>97</v>
      </c>
      <c r="P39998" s="10">
        <v>2010</v>
      </c>
      <c r="Q39998" s="12">
        <v>41324</v>
      </c>
      <c r="R39998" s="12">
        <v>41814</v>
      </c>
    </row>
    <row r="39999" spans="1:18" x14ac:dyDescent="0.25">
      <c r="A39999" s="7" t="s">
        <v>136095</v>
      </c>
      <c r="B39999" s="7" t="s">
        <v>136096</v>
      </c>
      <c r="C39999" s="7" t="s">
        <v>136097</v>
      </c>
      <c r="D39999" s="7" t="s">
        <v>719</v>
      </c>
      <c r="E39999" s="8" t="s">
        <v>720</v>
      </c>
      <c r="F39999" s="8">
        <v>45879863</v>
      </c>
      <c r="G39999" s="7" t="s">
        <v>35</v>
      </c>
      <c r="H39999" s="7" t="s">
        <v>52</v>
      </c>
      <c r="I39999" s="9"/>
      <c r="J39999" s="7" t="s">
        <v>53</v>
      </c>
      <c r="K39999" s="10" t="s">
        <v>346</v>
      </c>
      <c r="L39999" s="7">
        <v>4</v>
      </c>
      <c r="Q39999" s="12">
        <v>38811</v>
      </c>
      <c r="R39999" s="12">
        <v>40836</v>
      </c>
    </row>
    <row r="40000" spans="1:18" x14ac:dyDescent="0.25">
      <c r="A40000" s="7" t="s">
        <v>136098</v>
      </c>
      <c r="B40000" s="7" t="s">
        <v>136099</v>
      </c>
      <c r="C40000" s="7" t="s">
        <v>136100</v>
      </c>
      <c r="D40000" s="7" t="s">
        <v>71027</v>
      </c>
      <c r="E40000" s="8" t="s">
        <v>341</v>
      </c>
      <c r="F40000" s="8">
        <v>3700000</v>
      </c>
      <c r="G40000" s="7" t="s">
        <v>35</v>
      </c>
      <c r="H40000" s="7" t="s">
        <v>24</v>
      </c>
      <c r="I40000" s="9" t="s">
        <v>36</v>
      </c>
      <c r="J40000" s="7" t="s">
        <v>181</v>
      </c>
      <c r="K40000" s="10" t="s">
        <v>1073</v>
      </c>
      <c r="L40000" s="7">
        <v>1</v>
      </c>
      <c r="M40000" s="11">
        <v>40179</v>
      </c>
      <c r="N40000" s="7" t="s">
        <v>96</v>
      </c>
      <c r="O40000" s="7" t="s">
        <v>97</v>
      </c>
      <c r="P40000" s="10">
        <v>2010</v>
      </c>
      <c r="Q40000" s="12">
        <v>40909</v>
      </c>
      <c r="R40000" s="12">
        <v>40909</v>
      </c>
    </row>
    <row r="40001" spans="1:18" x14ac:dyDescent="0.25">
      <c r="A40001" s="7" t="s">
        <v>136101</v>
      </c>
      <c r="B40001" s="7" t="s">
        <v>136102</v>
      </c>
      <c r="F40001" s="8">
        <v>15826</v>
      </c>
      <c r="G40001" s="7" t="s">
        <v>35</v>
      </c>
      <c r="I40001" s="9"/>
      <c r="J40001" s="7"/>
      <c r="L40001" s="7">
        <v>1</v>
      </c>
      <c r="Q40001" s="12">
        <v>41530</v>
      </c>
      <c r="R40001" s="12">
        <v>41530</v>
      </c>
    </row>
    <row r="40002" spans="1:18" x14ac:dyDescent="0.25">
      <c r="A40002" s="7" t="s">
        <v>136103</v>
      </c>
      <c r="B40002" s="7" t="s">
        <v>136104</v>
      </c>
      <c r="C40002" s="7" t="s">
        <v>136105</v>
      </c>
      <c r="D40002" s="7" t="s">
        <v>2898</v>
      </c>
      <c r="E40002" s="8" t="s">
        <v>2899</v>
      </c>
      <c r="F40002" s="8">
        <v>27181081</v>
      </c>
      <c r="G40002" s="7" t="s">
        <v>35</v>
      </c>
      <c r="H40002" s="7" t="s">
        <v>24</v>
      </c>
      <c r="I40002" s="9" t="s">
        <v>6145</v>
      </c>
      <c r="J40002" s="7" t="s">
        <v>613</v>
      </c>
      <c r="K40002" s="10" t="s">
        <v>6146</v>
      </c>
      <c r="L40002" s="7">
        <v>4</v>
      </c>
      <c r="M40002" s="11">
        <v>24473</v>
      </c>
      <c r="N40002" s="7" t="s">
        <v>5753</v>
      </c>
      <c r="O40002" s="7" t="s">
        <v>5754</v>
      </c>
      <c r="P40002" s="10">
        <v>1967</v>
      </c>
      <c r="Q40002" s="12">
        <v>41456</v>
      </c>
      <c r="R40002" s="12">
        <v>41793</v>
      </c>
    </row>
    <row r="40003" spans="1:18" x14ac:dyDescent="0.25">
      <c r="A40003" s="7" t="s">
        <v>136106</v>
      </c>
      <c r="B40003" s="7" t="s">
        <v>136107</v>
      </c>
      <c r="C40003" s="7" t="s">
        <v>136108</v>
      </c>
      <c r="D40003" s="7" t="s">
        <v>275</v>
      </c>
      <c r="E40003" s="8" t="s">
        <v>276</v>
      </c>
      <c r="F40003" s="8">
        <v>50000</v>
      </c>
      <c r="G40003" s="7" t="s">
        <v>35</v>
      </c>
      <c r="H40003" s="7" t="s">
        <v>24</v>
      </c>
      <c r="I40003" s="9" t="s">
        <v>1321</v>
      </c>
      <c r="J40003" s="7" t="s">
        <v>613</v>
      </c>
      <c r="K40003" s="10" t="s">
        <v>4611</v>
      </c>
      <c r="L40003" s="7">
        <v>1</v>
      </c>
      <c r="Q40003" s="12">
        <v>40926</v>
      </c>
      <c r="R40003" s="12">
        <v>40926</v>
      </c>
    </row>
    <row r="40004" spans="1:18" x14ac:dyDescent="0.25">
      <c r="A40004" s="7" t="s">
        <v>136109</v>
      </c>
      <c r="B40004" s="7" t="s">
        <v>136110</v>
      </c>
      <c r="C40004" s="7" t="s">
        <v>136111</v>
      </c>
      <c r="D40004" s="7" t="s">
        <v>719</v>
      </c>
      <c r="E40004" s="8" t="s">
        <v>720</v>
      </c>
      <c r="F40004" s="8">
        <v>3440000</v>
      </c>
      <c r="G40004" s="7" t="s">
        <v>35</v>
      </c>
      <c r="H40004" s="7" t="s">
        <v>52</v>
      </c>
      <c r="I40004" s="9"/>
      <c r="J40004" s="7" t="s">
        <v>53</v>
      </c>
      <c r="K40004" s="10" t="s">
        <v>18007</v>
      </c>
      <c r="L40004" s="7">
        <v>1</v>
      </c>
      <c r="Q40004" s="12">
        <v>39051</v>
      </c>
      <c r="R40004" s="12">
        <v>39051</v>
      </c>
    </row>
    <row r="40005" spans="1:18" x14ac:dyDescent="0.25">
      <c r="A40005" s="7" t="s">
        <v>136112</v>
      </c>
      <c r="B40005" s="7" t="s">
        <v>136113</v>
      </c>
      <c r="C40005" s="7" t="s">
        <v>136114</v>
      </c>
      <c r="D40005" s="7" t="s">
        <v>365</v>
      </c>
      <c r="E40005" s="8" t="s">
        <v>366</v>
      </c>
      <c r="F40005" s="8">
        <v>0</v>
      </c>
      <c r="G40005" s="7" t="s">
        <v>35</v>
      </c>
      <c r="H40005" s="7" t="s">
        <v>24</v>
      </c>
      <c r="I40005" s="9" t="s">
        <v>60</v>
      </c>
      <c r="J40005" s="7" t="s">
        <v>563</v>
      </c>
      <c r="K40005" s="10" t="s">
        <v>563</v>
      </c>
      <c r="L40005" s="7">
        <v>1</v>
      </c>
      <c r="M40005" s="11">
        <v>40002</v>
      </c>
      <c r="N40005" s="7" t="s">
        <v>266</v>
      </c>
      <c r="O40005" s="7" t="s">
        <v>267</v>
      </c>
      <c r="P40005" s="10">
        <v>2009</v>
      </c>
      <c r="Q40005" s="12">
        <v>39537</v>
      </c>
      <c r="R40005" s="12">
        <v>39537</v>
      </c>
    </row>
    <row r="40006" spans="1:18" x14ac:dyDescent="0.25">
      <c r="A40006" s="7" t="s">
        <v>136115</v>
      </c>
      <c r="B40006" s="7" t="s">
        <v>136116</v>
      </c>
      <c r="C40006" s="7" t="s">
        <v>136117</v>
      </c>
      <c r="D40006" s="7" t="s">
        <v>136118</v>
      </c>
      <c r="E40006" s="8" t="s">
        <v>323</v>
      </c>
      <c r="F40006" s="8">
        <v>0</v>
      </c>
      <c r="G40006" s="7" t="s">
        <v>35</v>
      </c>
      <c r="H40006" s="7" t="s">
        <v>469</v>
      </c>
      <c r="I40006" s="9"/>
      <c r="J40006" s="7" t="s">
        <v>651</v>
      </c>
      <c r="K40006" s="10" t="s">
        <v>13948</v>
      </c>
      <c r="L40006" s="7">
        <v>3</v>
      </c>
      <c r="M40006" s="11">
        <v>40179</v>
      </c>
      <c r="N40006" s="7" t="s">
        <v>96</v>
      </c>
      <c r="O40006" s="7" t="s">
        <v>97</v>
      </c>
      <c r="P40006" s="10">
        <v>2010</v>
      </c>
      <c r="Q40006" s="12">
        <v>40179</v>
      </c>
      <c r="R40006" s="12">
        <v>40179</v>
      </c>
    </row>
    <row r="40007" spans="1:18" x14ac:dyDescent="0.25">
      <c r="A40007" s="7" t="s">
        <v>136119</v>
      </c>
      <c r="B40007" s="7" t="s">
        <v>136120</v>
      </c>
      <c r="C40007" s="7" t="s">
        <v>136121</v>
      </c>
      <c r="D40007" s="7" t="s">
        <v>136122</v>
      </c>
      <c r="E40007" s="8" t="s">
        <v>1115</v>
      </c>
      <c r="F40007" s="8">
        <v>1000000</v>
      </c>
      <c r="G40007" s="7" t="s">
        <v>35</v>
      </c>
      <c r="H40007" s="7" t="s">
        <v>24</v>
      </c>
      <c r="I40007" s="9" t="s">
        <v>25</v>
      </c>
      <c r="J40007" s="7" t="s">
        <v>672</v>
      </c>
      <c r="K40007" s="10" t="s">
        <v>9513</v>
      </c>
      <c r="L40007" s="7">
        <v>1</v>
      </c>
      <c r="M40007" s="11">
        <v>39716</v>
      </c>
      <c r="N40007" s="7" t="s">
        <v>2859</v>
      </c>
      <c r="O40007" s="7" t="s">
        <v>2049</v>
      </c>
      <c r="P40007" s="10">
        <v>2008</v>
      </c>
      <c r="Q40007" s="12">
        <v>39692</v>
      </c>
      <c r="R40007" s="12">
        <v>39692</v>
      </c>
    </row>
    <row r="40008" spans="1:18" x14ac:dyDescent="0.25">
      <c r="A40008" s="7" t="s">
        <v>136123</v>
      </c>
      <c r="B40008" s="7" t="s">
        <v>136124</v>
      </c>
      <c r="C40008" s="7" t="s">
        <v>136125</v>
      </c>
      <c r="D40008" s="7" t="s">
        <v>625</v>
      </c>
      <c r="E40008" s="8" t="s">
        <v>323</v>
      </c>
      <c r="F40008" s="8">
        <v>80000</v>
      </c>
      <c r="G40008" s="7" t="s">
        <v>80</v>
      </c>
      <c r="I40008" s="9"/>
      <c r="J40008" s="7"/>
      <c r="L40008" s="7">
        <v>1</v>
      </c>
      <c r="Q40008" s="12">
        <v>39226</v>
      </c>
      <c r="R40008" s="12">
        <v>39226</v>
      </c>
    </row>
    <row r="40009" spans="1:18" x14ac:dyDescent="0.25">
      <c r="A40009" s="7" t="s">
        <v>136126</v>
      </c>
      <c r="B40009" s="7" t="s">
        <v>136127</v>
      </c>
      <c r="C40009" s="7" t="s">
        <v>136128</v>
      </c>
      <c r="D40009" s="7" t="s">
        <v>136129</v>
      </c>
      <c r="E40009" s="8" t="s">
        <v>14879</v>
      </c>
      <c r="F40009" s="8">
        <v>111000000</v>
      </c>
      <c r="G40009" s="7" t="s">
        <v>35</v>
      </c>
      <c r="H40009" s="7" t="s">
        <v>24</v>
      </c>
      <c r="I40009" s="9" t="s">
        <v>60</v>
      </c>
      <c r="J40009" s="7" t="s">
        <v>1368</v>
      </c>
      <c r="K40009" s="10" t="s">
        <v>1368</v>
      </c>
      <c r="L40009" s="7">
        <v>5</v>
      </c>
      <c r="M40009" s="11">
        <v>38719</v>
      </c>
      <c r="N40009" s="7" t="s">
        <v>400</v>
      </c>
      <c r="O40009" s="7" t="s">
        <v>401</v>
      </c>
      <c r="P40009" s="10">
        <v>2006</v>
      </c>
      <c r="Q40009" s="12">
        <v>38884</v>
      </c>
      <c r="R40009" s="12">
        <v>41674</v>
      </c>
    </row>
    <row r="40010" spans="1:18" x14ac:dyDescent="0.25">
      <c r="A40010" s="7" t="s">
        <v>136130</v>
      </c>
      <c r="B40010" s="7" t="s">
        <v>136131</v>
      </c>
      <c r="F40010" s="8">
        <v>1465654</v>
      </c>
      <c r="G40010" s="7" t="s">
        <v>35</v>
      </c>
      <c r="I40010" s="9"/>
      <c r="J40010" s="7"/>
      <c r="L40010" s="7">
        <v>1</v>
      </c>
      <c r="Q40010" s="12">
        <v>41680</v>
      </c>
      <c r="R40010" s="12">
        <v>41680</v>
      </c>
    </row>
    <row r="40011" spans="1:18" x14ac:dyDescent="0.25">
      <c r="A40011" s="7" t="s">
        <v>136132</v>
      </c>
      <c r="B40011" s="7" t="s">
        <v>136133</v>
      </c>
      <c r="C40011" s="7" t="s">
        <v>136134</v>
      </c>
      <c r="D40011" s="7" t="s">
        <v>33</v>
      </c>
      <c r="E40011" s="8" t="s">
        <v>34</v>
      </c>
      <c r="F40011" s="8">
        <v>3200000</v>
      </c>
      <c r="G40011" s="7" t="s">
        <v>35</v>
      </c>
      <c r="H40011" s="7" t="s">
        <v>205</v>
      </c>
      <c r="I40011" s="9"/>
      <c r="J40011" s="7" t="s">
        <v>292</v>
      </c>
      <c r="K40011" s="10" t="s">
        <v>292</v>
      </c>
      <c r="L40011" s="7">
        <v>1</v>
      </c>
      <c r="M40011" s="11">
        <v>38961</v>
      </c>
      <c r="N40011" s="7" t="s">
        <v>629</v>
      </c>
      <c r="O40011" s="7" t="s">
        <v>630</v>
      </c>
      <c r="P40011" s="10">
        <v>2006</v>
      </c>
      <c r="Q40011" s="12">
        <v>40634</v>
      </c>
      <c r="R40011" s="12">
        <v>40634</v>
      </c>
    </row>
    <row r="40012" spans="1:18" x14ac:dyDescent="0.25">
      <c r="A40012" s="7" t="s">
        <v>136135</v>
      </c>
      <c r="B40012" s="7" t="s">
        <v>136136</v>
      </c>
      <c r="C40012" s="7" t="s">
        <v>136137</v>
      </c>
      <c r="D40012" s="7" t="s">
        <v>296</v>
      </c>
      <c r="E40012" s="8" t="s">
        <v>297</v>
      </c>
      <c r="F40012" s="8">
        <v>105999996</v>
      </c>
      <c r="G40012" s="7" t="s">
        <v>35</v>
      </c>
      <c r="H40012" s="7" t="s">
        <v>24</v>
      </c>
      <c r="I40012" s="9" t="s">
        <v>36</v>
      </c>
      <c r="J40012" s="7" t="s">
        <v>181</v>
      </c>
      <c r="K40012" s="10" t="s">
        <v>594</v>
      </c>
      <c r="L40012" s="7">
        <v>4</v>
      </c>
      <c r="M40012" s="11">
        <v>39083</v>
      </c>
      <c r="N40012" s="7" t="s">
        <v>88</v>
      </c>
      <c r="O40012" s="7" t="s">
        <v>89</v>
      </c>
      <c r="P40012" s="10">
        <v>2007</v>
      </c>
      <c r="Q40012" s="12">
        <v>40159</v>
      </c>
      <c r="R40012" s="12">
        <v>41003</v>
      </c>
    </row>
    <row r="40013" spans="1:18" x14ac:dyDescent="0.25">
      <c r="A40013" s="7" t="s">
        <v>136138</v>
      </c>
      <c r="B40013" s="7" t="s">
        <v>136139</v>
      </c>
      <c r="C40013" s="7" t="s">
        <v>136140</v>
      </c>
      <c r="D40013" s="7" t="s">
        <v>86</v>
      </c>
      <c r="E40013" s="8" t="s">
        <v>87</v>
      </c>
      <c r="F40013" s="8">
        <v>2000000</v>
      </c>
      <c r="G40013" s="7" t="s">
        <v>35</v>
      </c>
      <c r="H40013" s="7" t="s">
        <v>24</v>
      </c>
      <c r="I40013" s="9" t="s">
        <v>93</v>
      </c>
      <c r="J40013" s="7" t="s">
        <v>314</v>
      </c>
      <c r="K40013" s="10" t="s">
        <v>14676</v>
      </c>
      <c r="L40013" s="7">
        <v>1</v>
      </c>
      <c r="M40013" s="11">
        <v>39083</v>
      </c>
      <c r="N40013" s="7" t="s">
        <v>88</v>
      </c>
      <c r="O40013" s="7" t="s">
        <v>89</v>
      </c>
      <c r="P40013" s="10">
        <v>2007</v>
      </c>
      <c r="Q40013" s="12">
        <v>41481</v>
      </c>
      <c r="R40013" s="12">
        <v>41481</v>
      </c>
    </row>
    <row r="40014" spans="1:18" x14ac:dyDescent="0.25">
      <c r="A40014" s="7" t="s">
        <v>136141</v>
      </c>
      <c r="B40014" s="7" t="s">
        <v>136142</v>
      </c>
      <c r="C40014" s="7" t="s">
        <v>136143</v>
      </c>
      <c r="D40014" s="7" t="s">
        <v>2898</v>
      </c>
      <c r="E40014" s="8" t="s">
        <v>2899</v>
      </c>
      <c r="F40014" s="8">
        <v>150000</v>
      </c>
      <c r="H40014" s="7" t="s">
        <v>24</v>
      </c>
      <c r="I40014" s="9" t="s">
        <v>1166</v>
      </c>
      <c r="J40014" s="7" t="s">
        <v>1167</v>
      </c>
      <c r="K40014" s="10" t="s">
        <v>1167</v>
      </c>
      <c r="L40014" s="7">
        <v>1</v>
      </c>
      <c r="M40014" s="11">
        <v>40909</v>
      </c>
      <c r="N40014" s="7" t="s">
        <v>111</v>
      </c>
      <c r="O40014" s="7" t="s">
        <v>112</v>
      </c>
      <c r="P40014" s="10">
        <v>2012</v>
      </c>
      <c r="Q40014" s="12">
        <v>41757</v>
      </c>
      <c r="R40014" s="12">
        <v>41757</v>
      </c>
    </row>
    <row r="40015" spans="1:18" x14ac:dyDescent="0.25">
      <c r="A40015" s="7" t="s">
        <v>136144</v>
      </c>
      <c r="B40015" s="7" t="s">
        <v>136145</v>
      </c>
      <c r="C40015" s="7" t="s">
        <v>136146</v>
      </c>
      <c r="D40015" s="7" t="s">
        <v>136147</v>
      </c>
      <c r="E40015" s="8" t="s">
        <v>92815</v>
      </c>
      <c r="F40015" s="8">
        <v>800000</v>
      </c>
      <c r="G40015" s="7" t="s">
        <v>35</v>
      </c>
      <c r="H40015" s="7" t="s">
        <v>24</v>
      </c>
      <c r="I40015" s="9" t="s">
        <v>70</v>
      </c>
      <c r="J40015" s="7" t="s">
        <v>71</v>
      </c>
      <c r="K40015" s="10" t="s">
        <v>1877</v>
      </c>
      <c r="L40015" s="7">
        <v>2</v>
      </c>
      <c r="M40015" s="11">
        <v>41205</v>
      </c>
      <c r="N40015" s="7" t="s">
        <v>45</v>
      </c>
      <c r="O40015" s="7" t="s">
        <v>46</v>
      </c>
      <c r="P40015" s="10">
        <v>2012</v>
      </c>
      <c r="Q40015" s="12">
        <v>41194</v>
      </c>
      <c r="R40015" s="12">
        <v>41593</v>
      </c>
    </row>
    <row r="40016" spans="1:18" x14ac:dyDescent="0.25">
      <c r="A40016" s="7" t="s">
        <v>136148</v>
      </c>
      <c r="B40016" s="7" t="s">
        <v>136149</v>
      </c>
      <c r="C40016" s="7" t="s">
        <v>136150</v>
      </c>
      <c r="D40016" s="7" t="s">
        <v>68</v>
      </c>
      <c r="E40016" s="8" t="s">
        <v>69</v>
      </c>
      <c r="F40016" s="8">
        <v>57101284</v>
      </c>
      <c r="G40016" s="7" t="s">
        <v>35</v>
      </c>
      <c r="H40016" s="7" t="s">
        <v>24</v>
      </c>
      <c r="I40016" s="9" t="s">
        <v>36</v>
      </c>
      <c r="J40016" s="7" t="s">
        <v>181</v>
      </c>
      <c r="K40016" s="10" t="s">
        <v>6368</v>
      </c>
      <c r="L40016" s="7">
        <v>8</v>
      </c>
      <c r="M40016" s="11">
        <v>38869</v>
      </c>
      <c r="N40016" s="7" t="s">
        <v>462</v>
      </c>
      <c r="O40016" s="7" t="s">
        <v>463</v>
      </c>
      <c r="P40016" s="10">
        <v>2006</v>
      </c>
      <c r="Q40016" s="12">
        <v>39114</v>
      </c>
      <c r="R40016" s="12">
        <v>41183</v>
      </c>
    </row>
    <row r="40017" spans="1:18" x14ac:dyDescent="0.25">
      <c r="A40017" s="7" t="s">
        <v>136151</v>
      </c>
      <c r="B40017" s="7" t="s">
        <v>136152</v>
      </c>
      <c r="C40017" s="7" t="s">
        <v>136153</v>
      </c>
      <c r="D40017" s="7" t="s">
        <v>227</v>
      </c>
      <c r="E40017" s="8" t="s">
        <v>228</v>
      </c>
      <c r="F40017" s="8">
        <v>7966840</v>
      </c>
      <c r="G40017" s="7" t="s">
        <v>35</v>
      </c>
      <c r="H40017" s="7" t="s">
        <v>52</v>
      </c>
      <c r="I40017" s="9"/>
      <c r="J40017" s="7" t="s">
        <v>12445</v>
      </c>
      <c r="K40017" s="10" t="s">
        <v>12445</v>
      </c>
      <c r="L40017" s="7">
        <v>3</v>
      </c>
      <c r="M40017" s="11">
        <v>33239</v>
      </c>
      <c r="N40017" s="7" t="s">
        <v>448</v>
      </c>
      <c r="O40017" s="7" t="s">
        <v>449</v>
      </c>
      <c r="P40017" s="10">
        <v>1991</v>
      </c>
      <c r="Q40017" s="12">
        <v>39269</v>
      </c>
      <c r="R40017" s="12">
        <v>40134</v>
      </c>
    </row>
    <row r="40018" spans="1:18" x14ac:dyDescent="0.25">
      <c r="A40018" s="7" t="s">
        <v>136154</v>
      </c>
      <c r="B40018" s="7" t="s">
        <v>136155</v>
      </c>
      <c r="C40018" s="7" t="s">
        <v>136156</v>
      </c>
      <c r="D40018" s="7" t="s">
        <v>136157</v>
      </c>
      <c r="E40018" s="8" t="s">
        <v>10412</v>
      </c>
      <c r="F40018" s="8">
        <v>14400000</v>
      </c>
      <c r="G40018" s="7" t="s">
        <v>35</v>
      </c>
      <c r="H40018" s="7" t="s">
        <v>24</v>
      </c>
      <c r="I40018" s="9" t="s">
        <v>36</v>
      </c>
      <c r="J40018" s="7" t="s">
        <v>181</v>
      </c>
      <c r="K40018" s="10" t="s">
        <v>3495</v>
      </c>
      <c r="L40018" s="7">
        <v>3</v>
      </c>
      <c r="M40018" s="11">
        <v>41091</v>
      </c>
      <c r="N40018" s="7" t="s">
        <v>785</v>
      </c>
      <c r="O40018" s="7" t="s">
        <v>570</v>
      </c>
      <c r="P40018" s="10">
        <v>2012</v>
      </c>
      <c r="Q40018" s="12">
        <v>41274</v>
      </c>
      <c r="R40018" s="12">
        <v>41934</v>
      </c>
    </row>
    <row r="40019" spans="1:18" x14ac:dyDescent="0.25">
      <c r="A40019" s="7" t="s">
        <v>136158</v>
      </c>
      <c r="B40019" s="7" t="s">
        <v>136159</v>
      </c>
      <c r="C40019" s="7" t="s">
        <v>136160</v>
      </c>
      <c r="D40019" s="7" t="s">
        <v>68</v>
      </c>
      <c r="E40019" s="8" t="s">
        <v>69</v>
      </c>
      <c r="F40019" s="8">
        <v>68000000</v>
      </c>
      <c r="G40019" s="7" t="s">
        <v>23</v>
      </c>
      <c r="H40019" s="7" t="s">
        <v>24</v>
      </c>
      <c r="I40019" s="9" t="s">
        <v>36</v>
      </c>
      <c r="J40019" s="7" t="s">
        <v>181</v>
      </c>
      <c r="K40019" s="10" t="s">
        <v>695</v>
      </c>
      <c r="L40019" s="7">
        <v>4</v>
      </c>
      <c r="M40019" s="11">
        <v>37987</v>
      </c>
      <c r="N40019" s="7" t="s">
        <v>424</v>
      </c>
      <c r="O40019" s="7" t="s">
        <v>425</v>
      </c>
      <c r="P40019" s="10">
        <v>2004</v>
      </c>
      <c r="Q40019" s="12">
        <v>38473</v>
      </c>
      <c r="R40019" s="12">
        <v>39545</v>
      </c>
    </row>
    <row r="40020" spans="1:18" x14ac:dyDescent="0.25">
      <c r="A40020" s="7" t="s">
        <v>136161</v>
      </c>
      <c r="B40020" s="7" t="s">
        <v>136162</v>
      </c>
      <c r="C40020" s="7" t="s">
        <v>136163</v>
      </c>
      <c r="D40020" s="7" t="s">
        <v>24002</v>
      </c>
      <c r="E40020" s="8" t="s">
        <v>34</v>
      </c>
      <c r="F40020" s="8">
        <v>0</v>
      </c>
      <c r="G40020" s="7" t="s">
        <v>35</v>
      </c>
      <c r="H40020" s="7" t="s">
        <v>354</v>
      </c>
      <c r="I40020" s="9"/>
      <c r="J40020" s="7" t="s">
        <v>18105</v>
      </c>
      <c r="K40020" s="10" t="s">
        <v>117321</v>
      </c>
      <c r="L40020" s="7">
        <v>1</v>
      </c>
      <c r="M40020" s="11">
        <v>37987</v>
      </c>
      <c r="N40020" s="7" t="s">
        <v>424</v>
      </c>
      <c r="O40020" s="7" t="s">
        <v>425</v>
      </c>
      <c r="P40020" s="10">
        <v>2004</v>
      </c>
      <c r="Q40020" s="12">
        <v>40853</v>
      </c>
      <c r="R40020" s="12">
        <v>40853</v>
      </c>
    </row>
    <row r="40021" spans="1:18" x14ac:dyDescent="0.25">
      <c r="A40021" s="7" t="s">
        <v>136164</v>
      </c>
      <c r="B40021" s="7" t="s">
        <v>136165</v>
      </c>
      <c r="C40021" s="7" t="s">
        <v>136166</v>
      </c>
      <c r="D40021" s="7" t="s">
        <v>136167</v>
      </c>
      <c r="E40021" s="8" t="s">
        <v>3894</v>
      </c>
      <c r="F40021" s="8">
        <v>1070000</v>
      </c>
      <c r="G40021" s="7" t="s">
        <v>35</v>
      </c>
      <c r="H40021" s="7" t="s">
        <v>24</v>
      </c>
      <c r="I40021" s="9" t="s">
        <v>36</v>
      </c>
      <c r="J40021" s="7" t="s">
        <v>181</v>
      </c>
      <c r="K40021" s="10" t="s">
        <v>182</v>
      </c>
      <c r="L40021" s="7">
        <v>3</v>
      </c>
      <c r="M40021" s="11">
        <v>39989</v>
      </c>
      <c r="N40021" s="7" t="s">
        <v>1702</v>
      </c>
      <c r="O40021" s="7" t="s">
        <v>251</v>
      </c>
      <c r="P40021" s="10">
        <v>2009</v>
      </c>
      <c r="Q40021" s="12">
        <v>40603</v>
      </c>
      <c r="R40021" s="12">
        <v>41654</v>
      </c>
    </row>
    <row r="40022" spans="1:18" x14ac:dyDescent="0.25">
      <c r="A40022" s="7" t="s">
        <v>136168</v>
      </c>
      <c r="B40022" s="7" t="s">
        <v>136169</v>
      </c>
      <c r="C40022" s="7" t="s">
        <v>136170</v>
      </c>
      <c r="D40022" s="7" t="s">
        <v>68</v>
      </c>
      <c r="E40022" s="8" t="s">
        <v>69</v>
      </c>
      <c r="F40022" s="8">
        <v>3869960</v>
      </c>
      <c r="G40022" s="7" t="s">
        <v>23</v>
      </c>
      <c r="H40022" s="7" t="s">
        <v>24</v>
      </c>
      <c r="I40022" s="9" t="s">
        <v>36</v>
      </c>
      <c r="J40022" s="7" t="s">
        <v>181</v>
      </c>
      <c r="K40022" s="10" t="s">
        <v>130</v>
      </c>
      <c r="L40022" s="7">
        <v>2</v>
      </c>
      <c r="M40022" s="11">
        <v>38718</v>
      </c>
      <c r="N40022" s="7" t="s">
        <v>400</v>
      </c>
      <c r="O40022" s="7" t="s">
        <v>401</v>
      </c>
      <c r="P40022" s="10">
        <v>2006</v>
      </c>
      <c r="Q40022" s="12">
        <v>39261</v>
      </c>
      <c r="R40022" s="12">
        <v>40204</v>
      </c>
    </row>
    <row r="40023" spans="1:18" x14ac:dyDescent="0.25">
      <c r="A40023" s="7" t="s">
        <v>136171</v>
      </c>
      <c r="B40023" s="7" t="s">
        <v>136172</v>
      </c>
      <c r="C40023" s="7" t="s">
        <v>136173</v>
      </c>
      <c r="D40023" s="7" t="s">
        <v>238</v>
      </c>
      <c r="E40023" s="8" t="s">
        <v>239</v>
      </c>
      <c r="F40023" s="8">
        <v>0</v>
      </c>
      <c r="G40023" s="7" t="s">
        <v>35</v>
      </c>
      <c r="H40023" s="7" t="s">
        <v>240</v>
      </c>
      <c r="I40023" s="9" t="s">
        <v>241</v>
      </c>
      <c r="J40023" s="7" t="s">
        <v>242</v>
      </c>
      <c r="K40023" s="10" t="s">
        <v>243</v>
      </c>
      <c r="L40023" s="7">
        <v>1</v>
      </c>
      <c r="M40023" s="11">
        <v>40826</v>
      </c>
      <c r="N40023" s="7" t="s">
        <v>73</v>
      </c>
      <c r="O40023" s="7" t="s">
        <v>74</v>
      </c>
      <c r="P40023" s="10">
        <v>2011</v>
      </c>
      <c r="Q40023" s="12">
        <v>40816</v>
      </c>
      <c r="R40023" s="12">
        <v>40816</v>
      </c>
    </row>
    <row r="40024" spans="1:18" x14ac:dyDescent="0.25">
      <c r="A40024" s="7" t="s">
        <v>136174</v>
      </c>
      <c r="B40024" s="7" t="s">
        <v>136175</v>
      </c>
      <c r="C40024" s="7" t="s">
        <v>136176</v>
      </c>
      <c r="D40024" s="7" t="s">
        <v>719</v>
      </c>
      <c r="E40024" s="8" t="s">
        <v>720</v>
      </c>
      <c r="F40024" s="8">
        <v>106000000</v>
      </c>
      <c r="G40024" s="7" t="s">
        <v>35</v>
      </c>
      <c r="H40024" s="7" t="s">
        <v>24</v>
      </c>
      <c r="I40024" s="9" t="s">
        <v>281</v>
      </c>
      <c r="J40024" s="7" t="s">
        <v>282</v>
      </c>
      <c r="K40024" s="10" t="s">
        <v>282</v>
      </c>
      <c r="L40024" s="7">
        <v>2</v>
      </c>
      <c r="M40024" s="11">
        <v>39083</v>
      </c>
      <c r="N40024" s="7" t="s">
        <v>88</v>
      </c>
      <c r="O40024" s="7" t="s">
        <v>89</v>
      </c>
      <c r="P40024" s="10">
        <v>2007</v>
      </c>
      <c r="Q40024" s="12">
        <v>40952</v>
      </c>
      <c r="R40024" s="12">
        <v>41921</v>
      </c>
    </row>
    <row r="40025" spans="1:18" x14ac:dyDescent="0.25">
      <c r="A40025" s="7" t="s">
        <v>136177</v>
      </c>
      <c r="B40025" s="7" t="s">
        <v>136178</v>
      </c>
      <c r="C40025" s="7" t="s">
        <v>136179</v>
      </c>
      <c r="D40025" s="7" t="s">
        <v>275</v>
      </c>
      <c r="E40025" s="8" t="s">
        <v>276</v>
      </c>
      <c r="F40025" s="8">
        <v>40000</v>
      </c>
      <c r="G40025" s="7" t="s">
        <v>35</v>
      </c>
      <c r="H40025" s="7" t="s">
        <v>24</v>
      </c>
      <c r="I40025" s="9" t="s">
        <v>36</v>
      </c>
      <c r="J40025" s="7" t="s">
        <v>181</v>
      </c>
      <c r="K40025" s="10" t="s">
        <v>8597</v>
      </c>
      <c r="L40025" s="7">
        <v>1</v>
      </c>
      <c r="M40025" s="11">
        <v>38353</v>
      </c>
      <c r="N40025" s="7" t="s">
        <v>435</v>
      </c>
      <c r="O40025" s="7" t="s">
        <v>436</v>
      </c>
      <c r="P40025" s="10">
        <v>2005</v>
      </c>
      <c r="Q40025" s="12">
        <v>40082</v>
      </c>
      <c r="R40025" s="12">
        <v>40082</v>
      </c>
    </row>
    <row r="40026" spans="1:18" x14ac:dyDescent="0.25">
      <c r="A40026" s="7" t="s">
        <v>136180</v>
      </c>
      <c r="B40026" s="7" t="s">
        <v>136181</v>
      </c>
      <c r="C40026" s="7" t="s">
        <v>136182</v>
      </c>
      <c r="D40026" s="7" t="s">
        <v>7086</v>
      </c>
      <c r="E40026" s="8" t="s">
        <v>1665</v>
      </c>
      <c r="F40026" s="8">
        <v>39300000</v>
      </c>
      <c r="G40026" s="7" t="s">
        <v>35</v>
      </c>
      <c r="H40026" s="7" t="s">
        <v>24</v>
      </c>
      <c r="I40026" s="9" t="s">
        <v>36</v>
      </c>
      <c r="J40026" s="7" t="s">
        <v>181</v>
      </c>
      <c r="K40026" s="10" t="s">
        <v>1073</v>
      </c>
      <c r="L40026" s="7">
        <v>2</v>
      </c>
      <c r="M40026" s="11">
        <v>37622</v>
      </c>
      <c r="N40026" s="7" t="s">
        <v>814</v>
      </c>
      <c r="O40026" s="7" t="s">
        <v>815</v>
      </c>
      <c r="P40026" s="10">
        <v>2003</v>
      </c>
      <c r="Q40026" s="12">
        <v>40077</v>
      </c>
      <c r="R40026" s="12">
        <v>41794</v>
      </c>
    </row>
    <row r="40027" spans="1:18" x14ac:dyDescent="0.25">
      <c r="A40027" s="7" t="s">
        <v>136183</v>
      </c>
      <c r="B40027" s="7" t="s">
        <v>136184</v>
      </c>
      <c r="C40027" s="7" t="s">
        <v>136185</v>
      </c>
      <c r="D40027" s="7" t="s">
        <v>4586</v>
      </c>
      <c r="E40027" s="8" t="s">
        <v>2933</v>
      </c>
      <c r="F40027" s="8">
        <v>111270388</v>
      </c>
      <c r="G40027" s="7" t="s">
        <v>35</v>
      </c>
      <c r="H40027" s="7" t="s">
        <v>24</v>
      </c>
      <c r="I40027" s="9" t="s">
        <v>36</v>
      </c>
      <c r="J40027" s="7" t="s">
        <v>181</v>
      </c>
      <c r="K40027" s="10" t="s">
        <v>953</v>
      </c>
      <c r="L40027" s="7">
        <v>5</v>
      </c>
      <c r="M40027" s="11">
        <v>37987</v>
      </c>
      <c r="N40027" s="7" t="s">
        <v>424</v>
      </c>
      <c r="O40027" s="7" t="s">
        <v>425</v>
      </c>
      <c r="P40027" s="10">
        <v>2004</v>
      </c>
      <c r="Q40027" s="12">
        <v>38741</v>
      </c>
      <c r="R40027" s="12">
        <v>41432</v>
      </c>
    </row>
    <row r="40028" spans="1:18" x14ac:dyDescent="0.25">
      <c r="A40028" s="7" t="s">
        <v>136186</v>
      </c>
      <c r="B40028" s="7" t="s">
        <v>136187</v>
      </c>
      <c r="C40028" s="7" t="s">
        <v>136188</v>
      </c>
      <c r="D40028" s="7" t="s">
        <v>7383</v>
      </c>
      <c r="E40028" s="8" t="s">
        <v>5661</v>
      </c>
      <c r="F40028" s="8">
        <v>27999998</v>
      </c>
      <c r="G40028" s="7" t="s">
        <v>35</v>
      </c>
      <c r="H40028" s="7" t="s">
        <v>24</v>
      </c>
      <c r="I40028" s="9" t="s">
        <v>60</v>
      </c>
      <c r="J40028" s="7" t="s">
        <v>1368</v>
      </c>
      <c r="K40028" s="10" t="s">
        <v>1368</v>
      </c>
      <c r="L40028" s="7">
        <v>3</v>
      </c>
      <c r="M40028" s="11">
        <v>37987</v>
      </c>
      <c r="N40028" s="7" t="s">
        <v>424</v>
      </c>
      <c r="O40028" s="7" t="s">
        <v>425</v>
      </c>
      <c r="P40028" s="10">
        <v>2004</v>
      </c>
      <c r="Q40028" s="12">
        <v>40254</v>
      </c>
      <c r="R40028" s="12">
        <v>41276</v>
      </c>
    </row>
    <row r="40029" spans="1:18" x14ac:dyDescent="0.25">
      <c r="A40029" s="7" t="s">
        <v>136189</v>
      </c>
      <c r="B40029" s="7" t="s">
        <v>136190</v>
      </c>
      <c r="C40029" s="7" t="s">
        <v>136191</v>
      </c>
      <c r="D40029" s="7" t="s">
        <v>1664</v>
      </c>
      <c r="E40029" s="8" t="s">
        <v>1665</v>
      </c>
      <c r="F40029" s="8">
        <v>3855156</v>
      </c>
      <c r="G40029" s="7" t="s">
        <v>35</v>
      </c>
      <c r="H40029" s="7" t="s">
        <v>24</v>
      </c>
      <c r="I40029" s="9" t="s">
        <v>2740</v>
      </c>
      <c r="J40029" s="7" t="s">
        <v>2741</v>
      </c>
      <c r="K40029" s="10" t="s">
        <v>4225</v>
      </c>
      <c r="L40029" s="7">
        <v>2</v>
      </c>
      <c r="M40029" s="11">
        <v>39448</v>
      </c>
      <c r="N40029" s="7" t="s">
        <v>164</v>
      </c>
      <c r="O40029" s="7" t="s">
        <v>165</v>
      </c>
      <c r="P40029" s="10">
        <v>2008</v>
      </c>
      <c r="Q40029" s="12">
        <v>40907</v>
      </c>
      <c r="R40029" s="12">
        <v>41684</v>
      </c>
    </row>
    <row r="40030" spans="1:18" x14ac:dyDescent="0.25">
      <c r="A40030" s="7" t="s">
        <v>136192</v>
      </c>
      <c r="B40030" s="7" t="s">
        <v>136193</v>
      </c>
      <c r="C40030" s="7" t="s">
        <v>136194</v>
      </c>
      <c r="D40030" s="7" t="s">
        <v>719</v>
      </c>
      <c r="E40030" s="8" t="s">
        <v>720</v>
      </c>
      <c r="F40030" s="8">
        <v>258427</v>
      </c>
      <c r="G40030" s="7" t="s">
        <v>35</v>
      </c>
      <c r="H40030" s="7" t="s">
        <v>24</v>
      </c>
      <c r="I40030" s="9" t="s">
        <v>129</v>
      </c>
      <c r="J40030" s="7" t="s">
        <v>130</v>
      </c>
      <c r="K40030" s="10" t="s">
        <v>12667</v>
      </c>
      <c r="L40030" s="7">
        <v>1</v>
      </c>
      <c r="M40030" s="11">
        <v>38353</v>
      </c>
      <c r="N40030" s="7" t="s">
        <v>435</v>
      </c>
      <c r="O40030" s="7" t="s">
        <v>436</v>
      </c>
      <c r="P40030" s="10">
        <v>2005</v>
      </c>
      <c r="Q40030" s="12">
        <v>40913</v>
      </c>
      <c r="R40030" s="12">
        <v>40913</v>
      </c>
    </row>
    <row r="40031" spans="1:18" x14ac:dyDescent="0.25">
      <c r="A40031" s="7" t="s">
        <v>136195</v>
      </c>
      <c r="B40031" s="7" t="s">
        <v>136196</v>
      </c>
      <c r="C40031" s="7" t="s">
        <v>136197</v>
      </c>
      <c r="D40031" s="7" t="s">
        <v>719</v>
      </c>
      <c r="E40031" s="8" t="s">
        <v>720</v>
      </c>
      <c r="F40031" s="8">
        <v>500200</v>
      </c>
      <c r="G40031" s="7" t="s">
        <v>35</v>
      </c>
      <c r="H40031" s="7" t="s">
        <v>24</v>
      </c>
      <c r="I40031" s="9" t="s">
        <v>1043</v>
      </c>
      <c r="J40031" s="7" t="s">
        <v>1044</v>
      </c>
      <c r="K40031" s="10" t="s">
        <v>136198</v>
      </c>
      <c r="L40031" s="7">
        <v>2</v>
      </c>
      <c r="M40031" s="11">
        <v>38353</v>
      </c>
      <c r="N40031" s="7" t="s">
        <v>435</v>
      </c>
      <c r="O40031" s="7" t="s">
        <v>436</v>
      </c>
      <c r="P40031" s="10">
        <v>2005</v>
      </c>
      <c r="Q40031" s="12">
        <v>40424</v>
      </c>
      <c r="R40031" s="12">
        <v>41586</v>
      </c>
    </row>
    <row r="40032" spans="1:18" x14ac:dyDescent="0.25">
      <c r="A40032" s="7" t="s">
        <v>136199</v>
      </c>
      <c r="B40032" s="7" t="s">
        <v>136200</v>
      </c>
      <c r="C40032" s="7" t="s">
        <v>136201</v>
      </c>
      <c r="D40032" s="7" t="s">
        <v>1664</v>
      </c>
      <c r="E40032" s="8" t="s">
        <v>1665</v>
      </c>
      <c r="F40032" s="8">
        <v>500000</v>
      </c>
      <c r="G40032" s="7" t="s">
        <v>35</v>
      </c>
      <c r="H40032" s="7" t="s">
        <v>24</v>
      </c>
      <c r="I40032" s="9" t="s">
        <v>36</v>
      </c>
      <c r="J40032" s="7" t="s">
        <v>181</v>
      </c>
      <c r="K40032" s="10" t="s">
        <v>695</v>
      </c>
      <c r="L40032" s="7">
        <v>1</v>
      </c>
      <c r="M40032" s="11">
        <v>37987</v>
      </c>
      <c r="N40032" s="7" t="s">
        <v>424</v>
      </c>
      <c r="O40032" s="7" t="s">
        <v>425</v>
      </c>
      <c r="P40032" s="10">
        <v>2004</v>
      </c>
      <c r="Q40032" s="12">
        <v>39848</v>
      </c>
      <c r="R40032" s="12">
        <v>39848</v>
      </c>
    </row>
    <row r="40033" spans="1:18" x14ac:dyDescent="0.25">
      <c r="A40033" s="7" t="s">
        <v>136202</v>
      </c>
      <c r="B40033" s="7" t="s">
        <v>136203</v>
      </c>
      <c r="C40033" s="7" t="s">
        <v>136204</v>
      </c>
      <c r="D40033" s="7" t="s">
        <v>136205</v>
      </c>
      <c r="E40033" s="8" t="s">
        <v>87</v>
      </c>
      <c r="F40033" s="8">
        <v>300000</v>
      </c>
      <c r="G40033" s="7" t="s">
        <v>23</v>
      </c>
      <c r="H40033" s="7" t="s">
        <v>24</v>
      </c>
      <c r="I40033" s="9" t="s">
        <v>25</v>
      </c>
      <c r="J40033" s="7" t="s">
        <v>26</v>
      </c>
      <c r="K40033" s="10" t="s">
        <v>27</v>
      </c>
      <c r="L40033" s="7">
        <v>1</v>
      </c>
      <c r="Q40033" s="12">
        <v>40405</v>
      </c>
      <c r="R40033" s="12">
        <v>40405</v>
      </c>
    </row>
    <row r="40034" spans="1:18" x14ac:dyDescent="0.25">
      <c r="A40034" s="7" t="s">
        <v>136206</v>
      </c>
      <c r="B40034" s="7" t="s">
        <v>136207</v>
      </c>
      <c r="C40034" s="7" t="s">
        <v>136208</v>
      </c>
      <c r="D40034" s="7" t="s">
        <v>136209</v>
      </c>
      <c r="E40034" s="8" t="s">
        <v>4908</v>
      </c>
      <c r="F40034" s="8">
        <v>2300000</v>
      </c>
      <c r="G40034" s="7" t="s">
        <v>23</v>
      </c>
      <c r="H40034" s="7" t="s">
        <v>24</v>
      </c>
      <c r="I40034" s="9" t="s">
        <v>281</v>
      </c>
      <c r="J40034" s="7" t="s">
        <v>282</v>
      </c>
      <c r="K40034" s="10" t="s">
        <v>282</v>
      </c>
      <c r="L40034" s="7">
        <v>1</v>
      </c>
      <c r="M40034" s="11">
        <v>40518</v>
      </c>
      <c r="N40034" s="7" t="s">
        <v>357</v>
      </c>
      <c r="O40034" s="7" t="s">
        <v>199</v>
      </c>
      <c r="P40034" s="10">
        <v>2010</v>
      </c>
      <c r="Q40034" s="12">
        <v>41229</v>
      </c>
      <c r="R40034" s="12">
        <v>41229</v>
      </c>
    </row>
    <row r="40035" spans="1:18" x14ac:dyDescent="0.25">
      <c r="A40035" s="7" t="s">
        <v>136210</v>
      </c>
      <c r="B40035" s="7" t="s">
        <v>136211</v>
      </c>
      <c r="C40035" s="7" t="s">
        <v>136212</v>
      </c>
      <c r="D40035" s="7" t="s">
        <v>68</v>
      </c>
      <c r="E40035" s="8" t="s">
        <v>69</v>
      </c>
      <c r="F40035" s="8">
        <v>490000</v>
      </c>
      <c r="G40035" s="7" t="s">
        <v>35</v>
      </c>
      <c r="H40035" s="7" t="s">
        <v>24</v>
      </c>
      <c r="I40035" s="9" t="s">
        <v>25</v>
      </c>
      <c r="J40035" s="7" t="s">
        <v>26</v>
      </c>
      <c r="K40035" s="10" t="s">
        <v>27</v>
      </c>
      <c r="L40035" s="7">
        <v>1</v>
      </c>
      <c r="M40035" s="11">
        <v>40179</v>
      </c>
      <c r="N40035" s="7" t="s">
        <v>96</v>
      </c>
      <c r="O40035" s="7" t="s">
        <v>97</v>
      </c>
      <c r="P40035" s="10">
        <v>2010</v>
      </c>
      <c r="Q40035" s="12">
        <v>39888</v>
      </c>
      <c r="R40035" s="12">
        <v>39888</v>
      </c>
    </row>
    <row r="40036" spans="1:18" x14ac:dyDescent="0.25">
      <c r="A40036" s="7" t="s">
        <v>136213</v>
      </c>
      <c r="B40036" s="7" t="s">
        <v>136214</v>
      </c>
      <c r="C40036" s="7" t="s">
        <v>136215</v>
      </c>
      <c r="D40036" s="7" t="s">
        <v>136216</v>
      </c>
      <c r="E40036" s="8" t="s">
        <v>366</v>
      </c>
      <c r="F40036" s="8">
        <v>1995000</v>
      </c>
      <c r="G40036" s="7" t="s">
        <v>35</v>
      </c>
      <c r="H40036" s="7" t="s">
        <v>24</v>
      </c>
      <c r="I40036" s="9" t="s">
        <v>281</v>
      </c>
      <c r="J40036" s="7" t="s">
        <v>282</v>
      </c>
      <c r="K40036" s="10" t="s">
        <v>25670</v>
      </c>
      <c r="L40036" s="7">
        <v>1</v>
      </c>
      <c r="M40036" s="11">
        <v>40269</v>
      </c>
      <c r="N40036" s="7" t="s">
        <v>4205</v>
      </c>
      <c r="O40036" s="7" t="s">
        <v>1110</v>
      </c>
      <c r="P40036" s="10">
        <v>2010</v>
      </c>
      <c r="Q40036" s="12">
        <v>41771</v>
      </c>
      <c r="R40036" s="12">
        <v>41771</v>
      </c>
    </row>
    <row r="40037" spans="1:18" x14ac:dyDescent="0.25">
      <c r="A40037" s="7" t="s">
        <v>136217</v>
      </c>
      <c r="B40037" s="7" t="s">
        <v>136218</v>
      </c>
      <c r="C40037" s="7" t="s">
        <v>136219</v>
      </c>
      <c r="D40037" s="7" t="s">
        <v>275</v>
      </c>
      <c r="E40037" s="8" t="s">
        <v>276</v>
      </c>
      <c r="F40037" s="8">
        <v>100000</v>
      </c>
      <c r="G40037" s="7" t="s">
        <v>35</v>
      </c>
      <c r="H40037" s="7" t="s">
        <v>24</v>
      </c>
      <c r="I40037" s="9" t="s">
        <v>60</v>
      </c>
      <c r="J40037" s="7" t="s">
        <v>563</v>
      </c>
      <c r="K40037" s="10" t="s">
        <v>563</v>
      </c>
      <c r="L40037" s="7">
        <v>1</v>
      </c>
      <c r="M40037" s="11">
        <v>39814</v>
      </c>
      <c r="N40037" s="7" t="s">
        <v>171</v>
      </c>
      <c r="O40037" s="7" t="s">
        <v>172</v>
      </c>
      <c r="P40037" s="10">
        <v>2009</v>
      </c>
      <c r="Q40037" s="12">
        <v>40466</v>
      </c>
      <c r="R40037" s="12">
        <v>40466</v>
      </c>
    </row>
    <row r="40038" spans="1:18" x14ac:dyDescent="0.25">
      <c r="A40038" s="7" t="s">
        <v>136220</v>
      </c>
      <c r="B40038" s="7" t="s">
        <v>136221</v>
      </c>
      <c r="C40038" s="7" t="s">
        <v>136222</v>
      </c>
      <c r="D40038" s="7" t="s">
        <v>1664</v>
      </c>
      <c r="E40038" s="8" t="s">
        <v>1665</v>
      </c>
      <c r="F40038" s="8">
        <v>17500000</v>
      </c>
      <c r="G40038" s="7" t="s">
        <v>35</v>
      </c>
      <c r="H40038" s="7" t="s">
        <v>24</v>
      </c>
      <c r="I40038" s="9" t="s">
        <v>1196</v>
      </c>
      <c r="J40038" s="7" t="s">
        <v>1197</v>
      </c>
      <c r="K40038" s="10" t="s">
        <v>15630</v>
      </c>
      <c r="L40038" s="7">
        <v>1</v>
      </c>
      <c r="M40038" s="11">
        <v>36923</v>
      </c>
      <c r="N40038" s="7" t="s">
        <v>5562</v>
      </c>
      <c r="O40038" s="7" t="s">
        <v>155</v>
      </c>
      <c r="P40038" s="10">
        <v>2001</v>
      </c>
      <c r="Q40038" s="12">
        <v>40576</v>
      </c>
      <c r="R40038" s="12">
        <v>40576</v>
      </c>
    </row>
    <row r="40039" spans="1:18" x14ac:dyDescent="0.25">
      <c r="A40039" s="7" t="s">
        <v>136223</v>
      </c>
      <c r="B40039" s="7" t="s">
        <v>136224</v>
      </c>
      <c r="C40039" s="7" t="s">
        <v>136225</v>
      </c>
      <c r="D40039" s="7" t="s">
        <v>1664</v>
      </c>
      <c r="E40039" s="8" t="s">
        <v>1665</v>
      </c>
      <c r="F40039" s="8">
        <v>8800000</v>
      </c>
      <c r="G40039" s="7" t="s">
        <v>35</v>
      </c>
      <c r="H40039" s="7" t="s">
        <v>24</v>
      </c>
      <c r="I40039" s="9" t="s">
        <v>36</v>
      </c>
      <c r="J40039" s="7" t="s">
        <v>181</v>
      </c>
      <c r="K40039" s="10" t="s">
        <v>594</v>
      </c>
      <c r="L40039" s="7">
        <v>1</v>
      </c>
      <c r="M40039" s="11">
        <v>38353</v>
      </c>
      <c r="N40039" s="7" t="s">
        <v>435</v>
      </c>
      <c r="O40039" s="7" t="s">
        <v>436</v>
      </c>
      <c r="P40039" s="10">
        <v>2005</v>
      </c>
      <c r="Q40039" s="12">
        <v>39602</v>
      </c>
      <c r="R40039" s="12">
        <v>39602</v>
      </c>
    </row>
    <row r="40040" spans="1:18" x14ac:dyDescent="0.25">
      <c r="A40040" s="7" t="s">
        <v>136226</v>
      </c>
      <c r="B40040" s="7" t="s">
        <v>136227</v>
      </c>
      <c r="C40040" s="7" t="s">
        <v>136228</v>
      </c>
      <c r="D40040" s="7" t="s">
        <v>1664</v>
      </c>
      <c r="E40040" s="8" t="s">
        <v>1665</v>
      </c>
      <c r="F40040" s="8">
        <v>1083695</v>
      </c>
      <c r="G40040" s="7" t="s">
        <v>35</v>
      </c>
      <c r="H40040" s="7" t="s">
        <v>24</v>
      </c>
      <c r="I40040" s="9" t="s">
        <v>248</v>
      </c>
      <c r="J40040" s="7" t="s">
        <v>1146</v>
      </c>
      <c r="K40040" s="10" t="s">
        <v>1146</v>
      </c>
      <c r="L40040" s="7">
        <v>2</v>
      </c>
      <c r="M40040" s="11">
        <v>37987</v>
      </c>
      <c r="N40040" s="7" t="s">
        <v>424</v>
      </c>
      <c r="O40040" s="7" t="s">
        <v>425</v>
      </c>
      <c r="P40040" s="10">
        <v>2004</v>
      </c>
      <c r="Q40040" s="12">
        <v>40638</v>
      </c>
      <c r="R40040" s="12">
        <v>41892</v>
      </c>
    </row>
    <row r="40041" spans="1:18" x14ac:dyDescent="0.25">
      <c r="A40041" s="7" t="s">
        <v>136229</v>
      </c>
      <c r="B40041" s="7" t="s">
        <v>136230</v>
      </c>
      <c r="C40041" s="7" t="s">
        <v>136231</v>
      </c>
      <c r="D40041" s="7" t="s">
        <v>122</v>
      </c>
      <c r="E40041" s="8" t="s">
        <v>123</v>
      </c>
      <c r="F40041" s="8">
        <v>500000</v>
      </c>
      <c r="G40041" s="7" t="s">
        <v>35</v>
      </c>
      <c r="H40041" s="7" t="s">
        <v>24</v>
      </c>
      <c r="I40041" s="9" t="s">
        <v>281</v>
      </c>
      <c r="J40041" s="7" t="s">
        <v>282</v>
      </c>
      <c r="K40041" s="10" t="s">
        <v>1914</v>
      </c>
      <c r="L40041" s="7">
        <v>1</v>
      </c>
      <c r="Q40041" s="12">
        <v>40323</v>
      </c>
      <c r="R40041" s="12">
        <v>40323</v>
      </c>
    </row>
    <row r="40042" spans="1:18" x14ac:dyDescent="0.25">
      <c r="A40042" s="7" t="s">
        <v>136232</v>
      </c>
      <c r="B40042" s="7" t="s">
        <v>136233</v>
      </c>
      <c r="C40042" s="7" t="s">
        <v>136234</v>
      </c>
      <c r="D40042" s="7" t="s">
        <v>1664</v>
      </c>
      <c r="E40042" s="8" t="s">
        <v>1665</v>
      </c>
      <c r="F40042" s="8">
        <v>10200000</v>
      </c>
      <c r="G40042" s="7" t="s">
        <v>35</v>
      </c>
      <c r="H40042" s="7" t="s">
        <v>24</v>
      </c>
      <c r="I40042" s="9" t="s">
        <v>36</v>
      </c>
      <c r="J40042" s="7" t="s">
        <v>181</v>
      </c>
      <c r="K40042" s="10" t="s">
        <v>182</v>
      </c>
      <c r="L40042" s="7">
        <v>2</v>
      </c>
      <c r="Q40042" s="12">
        <v>40071</v>
      </c>
      <c r="R40042" s="12">
        <v>40813</v>
      </c>
    </row>
    <row r="40043" spans="1:18" x14ac:dyDescent="0.25">
      <c r="A40043" s="7" t="s">
        <v>136235</v>
      </c>
      <c r="B40043" s="7" t="s">
        <v>136236</v>
      </c>
      <c r="C40043" s="7" t="s">
        <v>136237</v>
      </c>
      <c r="D40043" s="7" t="s">
        <v>1664</v>
      </c>
      <c r="E40043" s="8" t="s">
        <v>1665</v>
      </c>
      <c r="F40043" s="8">
        <v>4900000</v>
      </c>
      <c r="G40043" s="7" t="s">
        <v>35</v>
      </c>
      <c r="H40043" s="7" t="s">
        <v>1089</v>
      </c>
      <c r="I40043" s="9"/>
      <c r="J40043" s="7" t="s">
        <v>1469</v>
      </c>
      <c r="K40043" s="10" t="s">
        <v>26574</v>
      </c>
      <c r="L40043" s="7">
        <v>1</v>
      </c>
      <c r="M40043" s="11">
        <v>37257</v>
      </c>
      <c r="N40043" s="7" t="s">
        <v>527</v>
      </c>
      <c r="O40043" s="7" t="s">
        <v>528</v>
      </c>
      <c r="P40043" s="10">
        <v>2002</v>
      </c>
      <c r="Q40043" s="12">
        <v>41060</v>
      </c>
      <c r="R40043" s="12">
        <v>41060</v>
      </c>
    </row>
    <row r="40044" spans="1:18" x14ac:dyDescent="0.25">
      <c r="A40044" s="7" t="s">
        <v>136238</v>
      </c>
      <c r="B40044" s="7" t="s">
        <v>136239</v>
      </c>
      <c r="C40044" s="7" t="s">
        <v>136240</v>
      </c>
      <c r="D40044" s="7" t="s">
        <v>5687</v>
      </c>
      <c r="E40044" s="8" t="s">
        <v>330</v>
      </c>
      <c r="F40044" s="8">
        <v>585070</v>
      </c>
      <c r="G40044" s="7" t="s">
        <v>35</v>
      </c>
      <c r="H40044" s="7" t="s">
        <v>24</v>
      </c>
      <c r="I40044" s="9" t="s">
        <v>1166</v>
      </c>
      <c r="J40044" s="7" t="s">
        <v>1167</v>
      </c>
      <c r="K40044" s="10" t="s">
        <v>1336</v>
      </c>
      <c r="L40044" s="7">
        <v>1</v>
      </c>
      <c r="M40044" s="11">
        <v>40909</v>
      </c>
      <c r="N40044" s="7" t="s">
        <v>111</v>
      </c>
      <c r="O40044" s="7" t="s">
        <v>112</v>
      </c>
      <c r="P40044" s="10">
        <v>2012</v>
      </c>
      <c r="Q40044" s="12">
        <v>41781</v>
      </c>
      <c r="R40044" s="12">
        <v>41781</v>
      </c>
    </row>
    <row r="40045" spans="1:18" x14ac:dyDescent="0.25">
      <c r="A40045" s="7" t="s">
        <v>136241</v>
      </c>
      <c r="B40045" s="7" t="s">
        <v>136242</v>
      </c>
      <c r="C40045" s="7" t="s">
        <v>136243</v>
      </c>
      <c r="D40045" s="7" t="s">
        <v>1664</v>
      </c>
      <c r="E40045" s="8" t="s">
        <v>1665</v>
      </c>
      <c r="F40045" s="8">
        <v>15000000</v>
      </c>
      <c r="G40045" s="7" t="s">
        <v>35</v>
      </c>
      <c r="I40045" s="9"/>
      <c r="J40045" s="7"/>
      <c r="L40045" s="7">
        <v>2</v>
      </c>
      <c r="M40045" s="11">
        <v>36161</v>
      </c>
      <c r="N40045" s="7" t="s">
        <v>1066</v>
      </c>
      <c r="O40045" s="7" t="s">
        <v>1067</v>
      </c>
      <c r="P40045" s="10">
        <v>1999</v>
      </c>
      <c r="Q40045" s="12">
        <v>40730</v>
      </c>
      <c r="R40045" s="12">
        <v>41401</v>
      </c>
    </row>
    <row r="40046" spans="1:18" x14ac:dyDescent="0.25">
      <c r="A40046" s="7" t="s">
        <v>136244</v>
      </c>
      <c r="B40046" s="7" t="s">
        <v>136245</v>
      </c>
      <c r="C40046" s="7" t="s">
        <v>136246</v>
      </c>
      <c r="D40046" s="7" t="s">
        <v>159</v>
      </c>
      <c r="E40046" s="8" t="s">
        <v>160</v>
      </c>
      <c r="F40046" s="8">
        <v>10526000</v>
      </c>
      <c r="G40046" s="7" t="s">
        <v>35</v>
      </c>
      <c r="H40046" s="7" t="s">
        <v>24</v>
      </c>
      <c r="I40046" s="9" t="s">
        <v>1233</v>
      </c>
      <c r="J40046" s="7" t="s">
        <v>1234</v>
      </c>
      <c r="K40046" s="10" t="s">
        <v>11137</v>
      </c>
      <c r="L40046" s="7">
        <v>6</v>
      </c>
      <c r="M40046" s="11">
        <v>40915</v>
      </c>
      <c r="N40046" s="7" t="s">
        <v>111</v>
      </c>
      <c r="O40046" s="7" t="s">
        <v>112</v>
      </c>
      <c r="P40046" s="10">
        <v>2012</v>
      </c>
      <c r="Q40046" s="12">
        <v>40933</v>
      </c>
      <c r="R40046" s="12">
        <v>41918</v>
      </c>
    </row>
    <row r="40047" spans="1:18" x14ac:dyDescent="0.25">
      <c r="A40047" s="7" t="s">
        <v>136247</v>
      </c>
      <c r="B40047" s="7" t="s">
        <v>136248</v>
      </c>
      <c r="C40047" s="7" t="s">
        <v>136249</v>
      </c>
      <c r="D40047" s="7" t="s">
        <v>275</v>
      </c>
      <c r="E40047" s="8" t="s">
        <v>276</v>
      </c>
      <c r="F40047" s="8">
        <v>64000000</v>
      </c>
      <c r="G40047" s="7" t="s">
        <v>35</v>
      </c>
      <c r="H40047" s="7" t="s">
        <v>52</v>
      </c>
      <c r="I40047" s="9"/>
      <c r="J40047" s="7" t="s">
        <v>3364</v>
      </c>
      <c r="K40047" s="10" t="s">
        <v>3364</v>
      </c>
      <c r="L40047" s="7">
        <v>2</v>
      </c>
      <c r="M40047" s="11">
        <v>38504</v>
      </c>
      <c r="N40047" s="7" t="s">
        <v>2266</v>
      </c>
      <c r="O40047" s="7" t="s">
        <v>1715</v>
      </c>
      <c r="P40047" s="10">
        <v>2005</v>
      </c>
      <c r="Q40047" s="12">
        <v>40778</v>
      </c>
      <c r="R40047" s="12">
        <v>41739</v>
      </c>
    </row>
    <row r="40048" spans="1:18" x14ac:dyDescent="0.25">
      <c r="A40048" s="7" t="s">
        <v>136250</v>
      </c>
      <c r="B40048" s="7" t="s">
        <v>136251</v>
      </c>
      <c r="C40048" s="7" t="s">
        <v>136252</v>
      </c>
      <c r="D40048" s="7" t="s">
        <v>144</v>
      </c>
      <c r="E40048" s="8" t="s">
        <v>145</v>
      </c>
      <c r="F40048" s="8">
        <v>200000</v>
      </c>
      <c r="G40048" s="7" t="s">
        <v>35</v>
      </c>
      <c r="H40048" s="7" t="s">
        <v>24</v>
      </c>
      <c r="I40048" s="9" t="s">
        <v>93</v>
      </c>
      <c r="J40048" s="7" t="s">
        <v>94</v>
      </c>
      <c r="K40048" s="10" t="s">
        <v>95</v>
      </c>
      <c r="L40048" s="7">
        <v>1</v>
      </c>
      <c r="M40048" s="11">
        <v>36526</v>
      </c>
      <c r="N40048" s="7" t="s">
        <v>234</v>
      </c>
      <c r="O40048" s="7" t="s">
        <v>235</v>
      </c>
      <c r="P40048" s="10">
        <v>2000</v>
      </c>
      <c r="Q40048" s="12">
        <v>41743</v>
      </c>
      <c r="R40048" s="12">
        <v>41743</v>
      </c>
    </row>
    <row r="40049" spans="1:18" x14ac:dyDescent="0.25">
      <c r="A40049" s="7" t="s">
        <v>136253</v>
      </c>
      <c r="B40049" s="7" t="s">
        <v>136254</v>
      </c>
      <c r="C40049" s="7" t="s">
        <v>136255</v>
      </c>
      <c r="D40049" s="7" t="s">
        <v>136256</v>
      </c>
      <c r="E40049" s="8" t="s">
        <v>17906</v>
      </c>
      <c r="F40049" s="8">
        <v>2000000</v>
      </c>
      <c r="G40049" s="7" t="s">
        <v>35</v>
      </c>
      <c r="H40049" s="7" t="s">
        <v>24</v>
      </c>
      <c r="I40049" s="9" t="s">
        <v>36</v>
      </c>
      <c r="J40049" s="7" t="s">
        <v>37</v>
      </c>
      <c r="K40049" s="10" t="s">
        <v>387</v>
      </c>
      <c r="L40049" s="7">
        <v>1</v>
      </c>
      <c r="M40049" s="11">
        <v>40694</v>
      </c>
      <c r="N40049" s="7" t="s">
        <v>394</v>
      </c>
      <c r="O40049" s="7" t="s">
        <v>55</v>
      </c>
      <c r="P40049" s="10">
        <v>2011</v>
      </c>
      <c r="Q40049" s="12">
        <v>40969</v>
      </c>
      <c r="R40049" s="12">
        <v>40969</v>
      </c>
    </row>
    <row r="40050" spans="1:18" x14ac:dyDescent="0.25">
      <c r="A40050" s="7" t="s">
        <v>136257</v>
      </c>
      <c r="B40050" s="7" t="s">
        <v>136258</v>
      </c>
      <c r="C40050" s="7" t="s">
        <v>136259</v>
      </c>
      <c r="D40050" s="7" t="s">
        <v>68</v>
      </c>
      <c r="E40050" s="8" t="s">
        <v>69</v>
      </c>
      <c r="F40050" s="8">
        <v>678000</v>
      </c>
      <c r="G40050" s="7" t="s">
        <v>35</v>
      </c>
      <c r="H40050" s="7" t="s">
        <v>240</v>
      </c>
      <c r="I40050" s="9" t="s">
        <v>2853</v>
      </c>
      <c r="J40050" s="7" t="s">
        <v>2854</v>
      </c>
      <c r="K40050" s="10" t="s">
        <v>2855</v>
      </c>
      <c r="L40050" s="7">
        <v>1</v>
      </c>
      <c r="M40050" s="11">
        <v>35796</v>
      </c>
      <c r="N40050" s="7" t="s">
        <v>674</v>
      </c>
      <c r="O40050" s="7" t="s">
        <v>675</v>
      </c>
      <c r="P40050" s="10">
        <v>1998</v>
      </c>
      <c r="Q40050" s="12">
        <v>38841</v>
      </c>
      <c r="R40050" s="12">
        <v>38841</v>
      </c>
    </row>
    <row r="40051" spans="1:18" x14ac:dyDescent="0.25">
      <c r="A40051" s="7" t="s">
        <v>136260</v>
      </c>
      <c r="B40051" s="7" t="s">
        <v>136261</v>
      </c>
      <c r="C40051" s="7" t="s">
        <v>136262</v>
      </c>
      <c r="D40051" s="7" t="s">
        <v>2403</v>
      </c>
      <c r="E40051" s="8" t="s">
        <v>1269</v>
      </c>
      <c r="F40051" s="8">
        <v>76000000</v>
      </c>
      <c r="G40051" s="7" t="s">
        <v>35</v>
      </c>
      <c r="H40051" s="7" t="s">
        <v>24</v>
      </c>
      <c r="I40051" s="9" t="s">
        <v>25</v>
      </c>
      <c r="J40051" s="7" t="s">
        <v>26</v>
      </c>
      <c r="K40051" s="10" t="s">
        <v>27</v>
      </c>
      <c r="L40051" s="7">
        <v>7</v>
      </c>
      <c r="M40051" s="11">
        <v>38412</v>
      </c>
      <c r="N40051" s="7" t="s">
        <v>2168</v>
      </c>
      <c r="O40051" s="7" t="s">
        <v>436</v>
      </c>
      <c r="P40051" s="10">
        <v>2005</v>
      </c>
      <c r="Q40051" s="12">
        <v>39226</v>
      </c>
      <c r="R40051" s="12">
        <v>41900</v>
      </c>
    </row>
    <row r="40052" spans="1:18" x14ac:dyDescent="0.25">
      <c r="A40052" s="7" t="s">
        <v>136263</v>
      </c>
      <c r="B40052" s="7" t="s">
        <v>136264</v>
      </c>
      <c r="C40052" s="7" t="s">
        <v>136265</v>
      </c>
      <c r="F40052" s="8">
        <v>400400</v>
      </c>
      <c r="G40052" s="7" t="s">
        <v>35</v>
      </c>
      <c r="I40052" s="9"/>
      <c r="J40052" s="7"/>
      <c r="L40052" s="7">
        <v>2</v>
      </c>
      <c r="M40052" s="11">
        <v>41942</v>
      </c>
      <c r="N40052" s="7" t="s">
        <v>8162</v>
      </c>
      <c r="O40052" s="7" t="s">
        <v>8163</v>
      </c>
      <c r="P40052" s="10">
        <v>2014</v>
      </c>
      <c r="Q40052" s="12">
        <v>41942</v>
      </c>
      <c r="R40052" s="12">
        <v>41969</v>
      </c>
    </row>
    <row r="40053" spans="1:18" x14ac:dyDescent="0.25">
      <c r="A40053" s="7" t="s">
        <v>136266</v>
      </c>
      <c r="B40053" s="7" t="s">
        <v>136267</v>
      </c>
      <c r="D40053" s="7" t="s">
        <v>275</v>
      </c>
      <c r="E40053" s="8" t="s">
        <v>276</v>
      </c>
      <c r="F40053" s="8">
        <v>1000000</v>
      </c>
      <c r="G40053" s="7" t="s">
        <v>35</v>
      </c>
      <c r="H40053" s="7" t="s">
        <v>24</v>
      </c>
      <c r="I40053" s="9" t="s">
        <v>36</v>
      </c>
      <c r="J40053" s="7" t="s">
        <v>1162</v>
      </c>
      <c r="K40053" s="10" t="s">
        <v>34677</v>
      </c>
      <c r="L40053" s="7">
        <v>1</v>
      </c>
      <c r="M40053" s="11">
        <v>39814</v>
      </c>
      <c r="N40053" s="7" t="s">
        <v>171</v>
      </c>
      <c r="O40053" s="7" t="s">
        <v>172</v>
      </c>
      <c r="P40053" s="10">
        <v>2009</v>
      </c>
      <c r="Q40053" s="12">
        <v>40526</v>
      </c>
      <c r="R40053" s="12">
        <v>40526</v>
      </c>
    </row>
    <row r="40054" spans="1:18" x14ac:dyDescent="0.25">
      <c r="A40054" s="7" t="s">
        <v>136268</v>
      </c>
      <c r="B40054" s="7" t="s">
        <v>136269</v>
      </c>
      <c r="C40054" s="7" t="s">
        <v>136270</v>
      </c>
      <c r="D40054" s="7" t="s">
        <v>365</v>
      </c>
      <c r="E40054" s="8" t="s">
        <v>366</v>
      </c>
      <c r="F40054" s="8">
        <v>24250000</v>
      </c>
      <c r="G40054" s="7" t="s">
        <v>35</v>
      </c>
      <c r="H40054" s="7" t="s">
        <v>24</v>
      </c>
      <c r="I40054" s="9" t="s">
        <v>248</v>
      </c>
      <c r="J40054" s="7" t="s">
        <v>6361</v>
      </c>
      <c r="K40054" s="10" t="s">
        <v>1045</v>
      </c>
      <c r="L40054" s="7">
        <v>1</v>
      </c>
      <c r="M40054" s="11">
        <v>10228</v>
      </c>
      <c r="N40054" s="7" t="s">
        <v>118825</v>
      </c>
      <c r="O40054" s="7" t="s">
        <v>118826</v>
      </c>
      <c r="P40054" s="10">
        <v>1928</v>
      </c>
      <c r="Q40054" s="12">
        <v>40939</v>
      </c>
      <c r="R40054" s="12">
        <v>40939</v>
      </c>
    </row>
    <row r="40055" spans="1:18" x14ac:dyDescent="0.25">
      <c r="A40055" s="7" t="s">
        <v>136271</v>
      </c>
      <c r="B40055" s="7" t="s">
        <v>136272</v>
      </c>
      <c r="C40055" s="7" t="s">
        <v>136273</v>
      </c>
      <c r="D40055" s="7" t="s">
        <v>136274</v>
      </c>
      <c r="E40055" s="8" t="s">
        <v>1789</v>
      </c>
      <c r="F40055" s="8">
        <v>1000000</v>
      </c>
      <c r="G40055" s="7" t="s">
        <v>35</v>
      </c>
      <c r="H40055" s="7" t="s">
        <v>24</v>
      </c>
      <c r="I40055" s="9" t="s">
        <v>36</v>
      </c>
      <c r="J40055" s="7" t="s">
        <v>181</v>
      </c>
      <c r="K40055" s="10" t="s">
        <v>794</v>
      </c>
      <c r="L40055" s="7">
        <v>2</v>
      </c>
      <c r="M40055" s="11">
        <v>40313</v>
      </c>
      <c r="N40055" s="7" t="s">
        <v>1341</v>
      </c>
      <c r="O40055" s="7" t="s">
        <v>1110</v>
      </c>
      <c r="P40055" s="10">
        <v>2010</v>
      </c>
      <c r="Q40055" s="12">
        <v>40842</v>
      </c>
      <c r="R40055" s="12">
        <v>41435</v>
      </c>
    </row>
    <row r="40056" spans="1:18" x14ac:dyDescent="0.25">
      <c r="A40056" s="7" t="s">
        <v>136275</v>
      </c>
      <c r="B40056" s="7" t="s">
        <v>136276</v>
      </c>
      <c r="C40056" s="7" t="s">
        <v>136277</v>
      </c>
      <c r="D40056" s="7" t="s">
        <v>68</v>
      </c>
      <c r="E40056" s="8" t="s">
        <v>69</v>
      </c>
      <c r="F40056" s="8">
        <v>184029</v>
      </c>
      <c r="G40056" s="7" t="s">
        <v>35</v>
      </c>
      <c r="H40056" s="7" t="s">
        <v>1503</v>
      </c>
      <c r="I40056" s="9"/>
      <c r="J40056" s="7" t="s">
        <v>1504</v>
      </c>
      <c r="K40056" s="10" t="s">
        <v>1504</v>
      </c>
      <c r="L40056" s="7">
        <v>1</v>
      </c>
      <c r="M40056" s="11">
        <v>41060</v>
      </c>
      <c r="N40056" s="7" t="s">
        <v>1953</v>
      </c>
      <c r="O40056" s="7" t="s">
        <v>29</v>
      </c>
      <c r="P40056" s="10">
        <v>2012</v>
      </c>
      <c r="Q40056" s="12">
        <v>41332</v>
      </c>
      <c r="R40056" s="12">
        <v>41332</v>
      </c>
    </row>
    <row r="40057" spans="1:18" x14ac:dyDescent="0.25">
      <c r="A40057" s="7" t="s">
        <v>136278</v>
      </c>
      <c r="B40057" s="7" t="s">
        <v>136279</v>
      </c>
      <c r="C40057" s="7" t="s">
        <v>136280</v>
      </c>
      <c r="D40057" s="7" t="s">
        <v>275</v>
      </c>
      <c r="E40057" s="8" t="s">
        <v>276</v>
      </c>
      <c r="F40057" s="8">
        <v>3000000</v>
      </c>
      <c r="G40057" s="7" t="s">
        <v>35</v>
      </c>
      <c r="H40057" s="7" t="s">
        <v>1089</v>
      </c>
      <c r="I40057" s="9"/>
      <c r="J40057" s="7" t="s">
        <v>2620</v>
      </c>
      <c r="K40057" s="10" t="s">
        <v>2620</v>
      </c>
      <c r="L40057" s="7">
        <v>1</v>
      </c>
      <c r="Q40057" s="12">
        <v>41283</v>
      </c>
      <c r="R40057" s="12">
        <v>41283</v>
      </c>
    </row>
    <row r="40058" spans="1:18" x14ac:dyDescent="0.25">
      <c r="A40058" s="7" t="s">
        <v>136281</v>
      </c>
      <c r="B40058" s="7" t="s">
        <v>136282</v>
      </c>
      <c r="C40058" s="7" t="s">
        <v>136283</v>
      </c>
      <c r="D40058" s="7" t="s">
        <v>69201</v>
      </c>
      <c r="E40058" s="8" t="s">
        <v>34</v>
      </c>
      <c r="F40058" s="8">
        <v>0</v>
      </c>
      <c r="G40058" s="7" t="s">
        <v>35</v>
      </c>
      <c r="H40058" s="7" t="s">
        <v>24</v>
      </c>
      <c r="I40058" s="9" t="s">
        <v>36</v>
      </c>
      <c r="J40058" s="7" t="s">
        <v>181</v>
      </c>
      <c r="K40058" s="10" t="s">
        <v>695</v>
      </c>
      <c r="L40058" s="7">
        <v>1</v>
      </c>
      <c r="Q40058" s="12">
        <v>41122</v>
      </c>
      <c r="R40058" s="12">
        <v>41122</v>
      </c>
    </row>
    <row r="40059" spans="1:18" x14ac:dyDescent="0.25">
      <c r="A40059" s="7" t="s">
        <v>136284</v>
      </c>
      <c r="B40059" s="7" t="s">
        <v>136285</v>
      </c>
      <c r="C40059" s="7" t="s">
        <v>136286</v>
      </c>
      <c r="D40059" s="7" t="s">
        <v>33</v>
      </c>
      <c r="E40059" s="8" t="s">
        <v>34</v>
      </c>
      <c r="F40059" s="8">
        <v>250000</v>
      </c>
      <c r="G40059" s="7" t="s">
        <v>35</v>
      </c>
      <c r="H40059" s="7" t="s">
        <v>24</v>
      </c>
      <c r="I40059" s="9" t="s">
        <v>25</v>
      </c>
      <c r="J40059" s="7" t="s">
        <v>26</v>
      </c>
      <c r="K40059" s="10" t="s">
        <v>27</v>
      </c>
      <c r="L40059" s="7">
        <v>2</v>
      </c>
      <c r="M40059" s="11">
        <v>40360</v>
      </c>
      <c r="N40059" s="7" t="s">
        <v>183</v>
      </c>
      <c r="O40059" s="7" t="s">
        <v>184</v>
      </c>
      <c r="P40059" s="10">
        <v>2010</v>
      </c>
      <c r="Q40059" s="12">
        <v>40646</v>
      </c>
      <c r="R40059" s="12">
        <v>41244</v>
      </c>
    </row>
    <row r="40060" spans="1:18" x14ac:dyDescent="0.25">
      <c r="A40060" s="7" t="s">
        <v>136287</v>
      </c>
      <c r="B40060" s="7" t="s">
        <v>136288</v>
      </c>
      <c r="C40060" s="7" t="s">
        <v>136289</v>
      </c>
      <c r="D40060" s="7" t="s">
        <v>86</v>
      </c>
      <c r="E40060" s="8" t="s">
        <v>87</v>
      </c>
      <c r="F40060" s="8">
        <v>0</v>
      </c>
      <c r="G40060" s="7" t="s">
        <v>35</v>
      </c>
      <c r="H40060" s="7" t="s">
        <v>24</v>
      </c>
      <c r="I40060" s="9" t="s">
        <v>25</v>
      </c>
      <c r="J40060" s="7" t="s">
        <v>3254</v>
      </c>
      <c r="K40060" s="10" t="s">
        <v>3254</v>
      </c>
      <c r="L40060" s="7">
        <v>1</v>
      </c>
      <c r="M40060" s="11">
        <v>39264</v>
      </c>
      <c r="N40060" s="7" t="s">
        <v>1018</v>
      </c>
      <c r="O40060" s="7" t="s">
        <v>643</v>
      </c>
      <c r="P40060" s="10">
        <v>2007</v>
      </c>
      <c r="Q40060" s="12">
        <v>39083</v>
      </c>
      <c r="R40060" s="12">
        <v>39083</v>
      </c>
    </row>
    <row r="40061" spans="1:18" x14ac:dyDescent="0.25">
      <c r="A40061" s="7" t="s">
        <v>136290</v>
      </c>
      <c r="B40061" s="7" t="s">
        <v>136291</v>
      </c>
      <c r="C40061" s="7" t="s">
        <v>136292</v>
      </c>
      <c r="D40061" s="7" t="s">
        <v>136293</v>
      </c>
      <c r="E40061" s="8" t="s">
        <v>34</v>
      </c>
      <c r="F40061" s="8">
        <v>150000</v>
      </c>
      <c r="G40061" s="7" t="s">
        <v>80</v>
      </c>
      <c r="H40061" s="7" t="s">
        <v>24</v>
      </c>
      <c r="I40061" s="9" t="s">
        <v>25</v>
      </c>
      <c r="J40061" s="7" t="s">
        <v>26</v>
      </c>
      <c r="K40061" s="10" t="s">
        <v>27</v>
      </c>
      <c r="L40061" s="7">
        <v>1</v>
      </c>
      <c r="M40061" s="11">
        <v>40221</v>
      </c>
      <c r="N40061" s="7" t="s">
        <v>2575</v>
      </c>
      <c r="O40061" s="7" t="s">
        <v>97</v>
      </c>
      <c r="P40061" s="10">
        <v>2010</v>
      </c>
      <c r="Q40061" s="12">
        <v>40179</v>
      </c>
      <c r="R40061" s="12">
        <v>40179</v>
      </c>
    </row>
    <row r="40062" spans="1:18" x14ac:dyDescent="0.25">
      <c r="A40062" s="7" t="s">
        <v>136294</v>
      </c>
      <c r="B40062" s="7" t="s">
        <v>136295</v>
      </c>
      <c r="C40062" s="7" t="s">
        <v>136296</v>
      </c>
      <c r="D40062" s="7" t="s">
        <v>3330</v>
      </c>
      <c r="E40062" s="8" t="s">
        <v>22</v>
      </c>
      <c r="F40062" s="8">
        <v>0</v>
      </c>
      <c r="G40062" s="7" t="s">
        <v>35</v>
      </c>
      <c r="H40062" s="7" t="s">
        <v>24</v>
      </c>
      <c r="I40062" s="9" t="s">
        <v>1043</v>
      </c>
      <c r="J40062" s="7" t="s">
        <v>1044</v>
      </c>
      <c r="K40062" s="10" t="s">
        <v>84459</v>
      </c>
      <c r="L40062" s="7">
        <v>1</v>
      </c>
      <c r="M40062" s="11">
        <v>40575</v>
      </c>
      <c r="N40062" s="7" t="s">
        <v>504</v>
      </c>
      <c r="O40062" s="7" t="s">
        <v>505</v>
      </c>
      <c r="P40062" s="10">
        <v>2011</v>
      </c>
      <c r="Q40062" s="12">
        <v>41098</v>
      </c>
      <c r="R40062" s="12">
        <v>41098</v>
      </c>
    </row>
    <row r="40063" spans="1:18" x14ac:dyDescent="0.25">
      <c r="A40063" s="7" t="s">
        <v>136297</v>
      </c>
      <c r="B40063" s="7" t="s">
        <v>136298</v>
      </c>
      <c r="C40063" s="7" t="s">
        <v>136299</v>
      </c>
      <c r="D40063" s="7" t="s">
        <v>908</v>
      </c>
      <c r="E40063" s="8" t="s">
        <v>909</v>
      </c>
      <c r="F40063" s="8">
        <v>105500000</v>
      </c>
      <c r="G40063" s="7" t="s">
        <v>23</v>
      </c>
      <c r="H40063" s="7" t="s">
        <v>52</v>
      </c>
      <c r="I40063" s="9"/>
      <c r="J40063" s="7" t="s">
        <v>53</v>
      </c>
      <c r="K40063" s="10" t="s">
        <v>59918</v>
      </c>
      <c r="L40063" s="7">
        <v>2</v>
      </c>
      <c r="Q40063" s="12">
        <v>39527</v>
      </c>
      <c r="R40063" s="12">
        <v>40028</v>
      </c>
    </row>
    <row r="40064" spans="1:18" x14ac:dyDescent="0.25">
      <c r="A40064" s="7" t="s">
        <v>136300</v>
      </c>
      <c r="B40064" s="7" t="s">
        <v>136301</v>
      </c>
      <c r="C40064" s="7" t="s">
        <v>136302</v>
      </c>
      <c r="D40064" s="7" t="s">
        <v>275</v>
      </c>
      <c r="E40064" s="8" t="s">
        <v>276</v>
      </c>
      <c r="F40064" s="8">
        <v>12483000</v>
      </c>
      <c r="G40064" s="7" t="s">
        <v>80</v>
      </c>
      <c r="H40064" s="7" t="s">
        <v>1089</v>
      </c>
      <c r="I40064" s="9"/>
      <c r="J40064" s="7" t="s">
        <v>1090</v>
      </c>
      <c r="K40064" s="10" t="s">
        <v>1090</v>
      </c>
      <c r="L40064" s="7">
        <v>1</v>
      </c>
      <c r="Q40064" s="12">
        <v>38601</v>
      </c>
      <c r="R40064" s="12">
        <v>38601</v>
      </c>
    </row>
    <row r="40065" spans="1:18" x14ac:dyDescent="0.25">
      <c r="A40065" s="7" t="s">
        <v>136303</v>
      </c>
      <c r="B40065" s="7" t="s">
        <v>136304</v>
      </c>
      <c r="C40065" s="7" t="s">
        <v>136305</v>
      </c>
      <c r="D40065" s="7" t="s">
        <v>71885</v>
      </c>
      <c r="E40065" s="8" t="s">
        <v>4903</v>
      </c>
      <c r="F40065" s="8">
        <v>1150000</v>
      </c>
      <c r="G40065" s="7" t="s">
        <v>35</v>
      </c>
      <c r="H40065" s="7" t="s">
        <v>240</v>
      </c>
      <c r="I40065" s="9" t="s">
        <v>12049</v>
      </c>
      <c r="J40065" s="7" t="s">
        <v>106191</v>
      </c>
      <c r="K40065" s="10" t="s">
        <v>136306</v>
      </c>
      <c r="L40065" s="7">
        <v>2</v>
      </c>
      <c r="M40065" s="11">
        <v>40575</v>
      </c>
      <c r="N40065" s="7" t="s">
        <v>504</v>
      </c>
      <c r="O40065" s="7" t="s">
        <v>505</v>
      </c>
      <c r="P40065" s="10">
        <v>2011</v>
      </c>
      <c r="Q40065" s="12">
        <v>40929</v>
      </c>
      <c r="R40065" s="12">
        <v>40933</v>
      </c>
    </row>
    <row r="40066" spans="1:18" x14ac:dyDescent="0.25">
      <c r="A40066" s="7" t="s">
        <v>136307</v>
      </c>
      <c r="B40066" s="7" t="s">
        <v>136308</v>
      </c>
      <c r="C40066" s="7" t="s">
        <v>136309</v>
      </c>
      <c r="D40066" s="7" t="s">
        <v>1664</v>
      </c>
      <c r="E40066" s="8" t="s">
        <v>1665</v>
      </c>
      <c r="F40066" s="8">
        <v>71300000</v>
      </c>
      <c r="G40066" s="7" t="s">
        <v>35</v>
      </c>
      <c r="H40066" s="7" t="s">
        <v>24</v>
      </c>
      <c r="I40066" s="9" t="s">
        <v>36</v>
      </c>
      <c r="J40066" s="7" t="s">
        <v>181</v>
      </c>
      <c r="K40066" s="10" t="s">
        <v>1184</v>
      </c>
      <c r="L40066" s="7">
        <v>3</v>
      </c>
      <c r="M40066" s="11">
        <v>39083</v>
      </c>
      <c r="N40066" s="7" t="s">
        <v>88</v>
      </c>
      <c r="O40066" s="7" t="s">
        <v>89</v>
      </c>
      <c r="P40066" s="10">
        <v>2007</v>
      </c>
      <c r="Q40066" s="12">
        <v>39993</v>
      </c>
      <c r="R40066" s="12">
        <v>41955</v>
      </c>
    </row>
    <row r="40067" spans="1:18" x14ac:dyDescent="0.25">
      <c r="A40067" s="7" t="s">
        <v>136310</v>
      </c>
      <c r="B40067" s="7" t="s">
        <v>136311</v>
      </c>
      <c r="C40067" s="7" t="s">
        <v>136312</v>
      </c>
      <c r="D40067" s="7" t="s">
        <v>1277</v>
      </c>
      <c r="E40067" s="8" t="s">
        <v>1278</v>
      </c>
      <c r="F40067" s="8">
        <v>1450000</v>
      </c>
      <c r="G40067" s="7" t="s">
        <v>80</v>
      </c>
      <c r="I40067" s="9"/>
      <c r="J40067" s="7"/>
      <c r="L40067" s="7">
        <v>1</v>
      </c>
      <c r="Q40067" s="12">
        <v>39568</v>
      </c>
      <c r="R40067" s="12">
        <v>39568</v>
      </c>
    </row>
    <row r="40068" spans="1:18" x14ac:dyDescent="0.25">
      <c r="A40068" s="7" t="s">
        <v>136313</v>
      </c>
      <c r="B40068" s="7" t="s">
        <v>136314</v>
      </c>
      <c r="C40068" s="7" t="s">
        <v>136315</v>
      </c>
      <c r="D40068" s="7" t="s">
        <v>136316</v>
      </c>
      <c r="E40068" s="8" t="s">
        <v>9970</v>
      </c>
      <c r="F40068" s="8">
        <v>3915591</v>
      </c>
      <c r="G40068" s="7" t="s">
        <v>35</v>
      </c>
      <c r="H40068" s="7" t="s">
        <v>24</v>
      </c>
      <c r="I40068" s="9" t="s">
        <v>188</v>
      </c>
      <c r="J40068" s="7" t="s">
        <v>189</v>
      </c>
      <c r="K40068" s="10" t="s">
        <v>189</v>
      </c>
      <c r="L40068" s="7">
        <v>2</v>
      </c>
      <c r="M40068" s="11">
        <v>39814</v>
      </c>
      <c r="N40068" s="7" t="s">
        <v>171</v>
      </c>
      <c r="O40068" s="7" t="s">
        <v>172</v>
      </c>
      <c r="P40068" s="10">
        <v>2009</v>
      </c>
      <c r="Q40068" s="12">
        <v>41131</v>
      </c>
      <c r="R40068" s="12">
        <v>41345</v>
      </c>
    </row>
    <row r="40069" spans="1:18" x14ac:dyDescent="0.25">
      <c r="A40069" s="7" t="s">
        <v>136317</v>
      </c>
      <c r="B40069" s="7" t="s">
        <v>136318</v>
      </c>
      <c r="C40069" s="7" t="s">
        <v>136319</v>
      </c>
      <c r="D40069" s="7" t="s">
        <v>737</v>
      </c>
      <c r="E40069" s="8" t="s">
        <v>738</v>
      </c>
      <c r="F40069" s="8">
        <v>80000</v>
      </c>
      <c r="G40069" s="7" t="s">
        <v>35</v>
      </c>
      <c r="H40069" s="7" t="s">
        <v>24</v>
      </c>
      <c r="I40069" s="9" t="s">
        <v>151</v>
      </c>
      <c r="J40069" s="7" t="s">
        <v>152</v>
      </c>
      <c r="K40069" s="10" t="s">
        <v>136320</v>
      </c>
      <c r="L40069" s="7">
        <v>1</v>
      </c>
      <c r="Q40069" s="12">
        <v>39687</v>
      </c>
      <c r="R40069" s="12">
        <v>39687</v>
      </c>
    </row>
    <row r="40070" spans="1:18" x14ac:dyDescent="0.25">
      <c r="A40070" s="7" t="s">
        <v>136321</v>
      </c>
      <c r="B40070" s="7" t="s">
        <v>136322</v>
      </c>
      <c r="C40070" s="7" t="s">
        <v>136323</v>
      </c>
      <c r="D40070" s="7" t="s">
        <v>1268</v>
      </c>
      <c r="E40070" s="8" t="s">
        <v>1269</v>
      </c>
      <c r="F40070" s="8">
        <v>45000000</v>
      </c>
      <c r="G40070" s="7" t="s">
        <v>80</v>
      </c>
      <c r="H40070" s="7" t="s">
        <v>24</v>
      </c>
      <c r="I40070" s="9" t="s">
        <v>25</v>
      </c>
      <c r="J40070" s="7" t="s">
        <v>26</v>
      </c>
      <c r="K40070" s="10" t="s">
        <v>27</v>
      </c>
      <c r="L40070" s="7">
        <v>3</v>
      </c>
      <c r="M40070" s="11">
        <v>37987</v>
      </c>
      <c r="N40070" s="7" t="s">
        <v>424</v>
      </c>
      <c r="O40070" s="7" t="s">
        <v>425</v>
      </c>
      <c r="P40070" s="10">
        <v>2004</v>
      </c>
      <c r="Q40070" s="12">
        <v>38718</v>
      </c>
      <c r="R40070" s="12">
        <v>39417</v>
      </c>
    </row>
    <row r="40071" spans="1:18" x14ac:dyDescent="0.25">
      <c r="A40071" s="7" t="s">
        <v>136324</v>
      </c>
      <c r="B40071" s="7" t="s">
        <v>136325</v>
      </c>
      <c r="C40071" s="7" t="s">
        <v>136326</v>
      </c>
      <c r="D40071" s="7" t="s">
        <v>719</v>
      </c>
      <c r="E40071" s="8" t="s">
        <v>720</v>
      </c>
      <c r="F40071" s="8">
        <v>13500000</v>
      </c>
      <c r="G40071" s="7" t="s">
        <v>35</v>
      </c>
      <c r="H40071" s="7" t="s">
        <v>24</v>
      </c>
      <c r="I40071" s="9" t="s">
        <v>188</v>
      </c>
      <c r="J40071" s="7" t="s">
        <v>189</v>
      </c>
      <c r="K40071" s="10" t="s">
        <v>2200</v>
      </c>
      <c r="L40071" s="7">
        <v>2</v>
      </c>
      <c r="M40071" s="11">
        <v>36161</v>
      </c>
      <c r="N40071" s="7" t="s">
        <v>1066</v>
      </c>
      <c r="O40071" s="7" t="s">
        <v>1067</v>
      </c>
      <c r="P40071" s="10">
        <v>1999</v>
      </c>
      <c r="Q40071" s="12">
        <v>40084</v>
      </c>
      <c r="R40071" s="12">
        <v>40297</v>
      </c>
    </row>
    <row r="40072" spans="1:18" x14ac:dyDescent="0.25">
      <c r="A40072" s="7" t="s">
        <v>136327</v>
      </c>
      <c r="B40072" s="7" t="s">
        <v>136328</v>
      </c>
      <c r="D40072" s="7" t="s">
        <v>136329</v>
      </c>
      <c r="E40072" s="8" t="s">
        <v>1296</v>
      </c>
      <c r="F40072" s="8">
        <v>9000000</v>
      </c>
      <c r="G40072" s="7" t="s">
        <v>23</v>
      </c>
      <c r="H40072" s="7" t="s">
        <v>24</v>
      </c>
      <c r="I40072" s="9" t="s">
        <v>281</v>
      </c>
      <c r="J40072" s="7" t="s">
        <v>282</v>
      </c>
      <c r="K40072" s="10" t="s">
        <v>282</v>
      </c>
      <c r="L40072" s="7">
        <v>1</v>
      </c>
      <c r="Q40072" s="12">
        <v>39637</v>
      </c>
      <c r="R40072" s="12">
        <v>39637</v>
      </c>
    </row>
    <row r="40073" spans="1:18" x14ac:dyDescent="0.25">
      <c r="A40073" s="7" t="s">
        <v>136330</v>
      </c>
      <c r="B40073" s="7" t="s">
        <v>136328</v>
      </c>
      <c r="C40073" s="7" t="s">
        <v>136331</v>
      </c>
      <c r="D40073" s="7" t="s">
        <v>136332</v>
      </c>
      <c r="E40073" s="8" t="s">
        <v>2825</v>
      </c>
      <c r="F40073" s="8">
        <v>1250000</v>
      </c>
      <c r="G40073" s="7" t="s">
        <v>35</v>
      </c>
      <c r="H40073" s="7" t="s">
        <v>24</v>
      </c>
      <c r="I40073" s="9" t="s">
        <v>2095</v>
      </c>
      <c r="J40073" s="7" t="s">
        <v>2096</v>
      </c>
      <c r="K40073" s="10" t="s">
        <v>2096</v>
      </c>
      <c r="L40073" s="7">
        <v>1</v>
      </c>
      <c r="M40073" s="11">
        <v>40179</v>
      </c>
      <c r="N40073" s="7" t="s">
        <v>96</v>
      </c>
      <c r="O40073" s="7" t="s">
        <v>97</v>
      </c>
      <c r="P40073" s="10">
        <v>2010</v>
      </c>
      <c r="Q40073" s="12">
        <v>40554</v>
      </c>
      <c r="R40073" s="12">
        <v>40554</v>
      </c>
    </row>
    <row r="40074" spans="1:18" x14ac:dyDescent="0.25">
      <c r="A40074" s="7" t="s">
        <v>136333</v>
      </c>
      <c r="B40074" s="7" t="s">
        <v>136328</v>
      </c>
      <c r="C40074" s="7" t="s">
        <v>136334</v>
      </c>
      <c r="D40074" s="7" t="s">
        <v>136335</v>
      </c>
      <c r="E40074" s="8" t="s">
        <v>123</v>
      </c>
      <c r="F40074" s="8">
        <v>100000</v>
      </c>
      <c r="G40074" s="7" t="s">
        <v>35</v>
      </c>
      <c r="H40074" s="7" t="s">
        <v>24</v>
      </c>
      <c r="I40074" s="9" t="s">
        <v>36</v>
      </c>
      <c r="J40074" s="7" t="s">
        <v>181</v>
      </c>
      <c r="K40074" s="10" t="s">
        <v>182</v>
      </c>
      <c r="L40074" s="7">
        <v>2</v>
      </c>
      <c r="M40074" s="11">
        <v>41418</v>
      </c>
      <c r="N40074" s="7" t="s">
        <v>3449</v>
      </c>
      <c r="O40074" s="7" t="s">
        <v>412</v>
      </c>
      <c r="P40074" s="10">
        <v>2013</v>
      </c>
      <c r="Q40074" s="12">
        <v>41426</v>
      </c>
      <c r="R40074" s="12">
        <v>41487</v>
      </c>
    </row>
    <row r="40075" spans="1:18" x14ac:dyDescent="0.25">
      <c r="A40075" s="7" t="s">
        <v>136336</v>
      </c>
      <c r="B40075" s="7" t="s">
        <v>136328</v>
      </c>
      <c r="C40075" s="7" t="s">
        <v>136337</v>
      </c>
      <c r="D40075" s="7" t="s">
        <v>136338</v>
      </c>
      <c r="E40075" s="8" t="s">
        <v>9682</v>
      </c>
      <c r="F40075" s="8">
        <v>26600000</v>
      </c>
      <c r="G40075" s="7" t="s">
        <v>35</v>
      </c>
      <c r="H40075" s="7" t="s">
        <v>24</v>
      </c>
      <c r="I40075" s="9" t="s">
        <v>36</v>
      </c>
      <c r="J40075" s="7" t="s">
        <v>181</v>
      </c>
      <c r="K40075" s="10" t="s">
        <v>182</v>
      </c>
      <c r="L40075" s="7">
        <v>4</v>
      </c>
      <c r="M40075" s="11">
        <v>40909</v>
      </c>
      <c r="N40075" s="7" t="s">
        <v>111</v>
      </c>
      <c r="O40075" s="7" t="s">
        <v>112</v>
      </c>
      <c r="P40075" s="10">
        <v>2012</v>
      </c>
      <c r="Q40075" s="12">
        <v>41104</v>
      </c>
      <c r="R40075" s="12">
        <v>41849</v>
      </c>
    </row>
    <row r="40076" spans="1:18" x14ac:dyDescent="0.25">
      <c r="A40076" s="7" t="s">
        <v>136339</v>
      </c>
      <c r="B40076" s="7" t="s">
        <v>136340</v>
      </c>
      <c r="C40076" s="7" t="s">
        <v>136341</v>
      </c>
      <c r="D40076" s="7" t="s">
        <v>737</v>
      </c>
      <c r="E40076" s="8" t="s">
        <v>738</v>
      </c>
      <c r="F40076" s="8">
        <v>2000000</v>
      </c>
      <c r="G40076" s="7" t="s">
        <v>23</v>
      </c>
      <c r="H40076" s="7" t="s">
        <v>24</v>
      </c>
      <c r="I40076" s="9" t="s">
        <v>281</v>
      </c>
      <c r="J40076" s="7" t="s">
        <v>282</v>
      </c>
      <c r="K40076" s="10" t="s">
        <v>367</v>
      </c>
      <c r="L40076" s="7">
        <v>1</v>
      </c>
      <c r="M40076" s="11">
        <v>25204</v>
      </c>
      <c r="N40076" s="7" t="s">
        <v>13545</v>
      </c>
      <c r="O40076" s="7" t="s">
        <v>13546</v>
      </c>
      <c r="P40076" s="10">
        <v>1969</v>
      </c>
      <c r="Q40076" s="12">
        <v>40192</v>
      </c>
      <c r="R40076" s="12">
        <v>40192</v>
      </c>
    </row>
    <row r="40077" spans="1:18" x14ac:dyDescent="0.25">
      <c r="A40077" s="7" t="s">
        <v>136342</v>
      </c>
      <c r="B40077" s="7" t="s">
        <v>136343</v>
      </c>
      <c r="C40077" s="7" t="s">
        <v>136344</v>
      </c>
      <c r="D40077" s="7" t="s">
        <v>136</v>
      </c>
      <c r="E40077" s="8" t="s">
        <v>137</v>
      </c>
      <c r="F40077" s="8">
        <v>41000000</v>
      </c>
      <c r="G40077" s="7" t="s">
        <v>35</v>
      </c>
      <c r="H40077" s="7" t="s">
        <v>24</v>
      </c>
      <c r="I40077" s="9" t="s">
        <v>60</v>
      </c>
      <c r="J40077" s="7" t="s">
        <v>61</v>
      </c>
      <c r="K40077" s="10" t="s">
        <v>61</v>
      </c>
      <c r="L40077" s="7">
        <v>1</v>
      </c>
      <c r="M40077" s="11">
        <v>32509</v>
      </c>
      <c r="N40077" s="7" t="s">
        <v>2315</v>
      </c>
      <c r="O40077" s="7" t="s">
        <v>2316</v>
      </c>
      <c r="P40077" s="10">
        <v>1989</v>
      </c>
      <c r="Q40077" s="12">
        <v>41689</v>
      </c>
      <c r="R40077" s="12">
        <v>41689</v>
      </c>
    </row>
    <row r="40078" spans="1:18" x14ac:dyDescent="0.25">
      <c r="A40078" s="7" t="s">
        <v>136345</v>
      </c>
      <c r="B40078" s="7" t="s">
        <v>136346</v>
      </c>
      <c r="C40078" s="7" t="s">
        <v>136347</v>
      </c>
      <c r="D40078" s="7" t="s">
        <v>136348</v>
      </c>
      <c r="E40078" s="8" t="s">
        <v>3662</v>
      </c>
      <c r="F40078" s="8">
        <v>220000</v>
      </c>
      <c r="G40078" s="7" t="s">
        <v>35</v>
      </c>
      <c r="I40078" s="9"/>
      <c r="J40078" s="7"/>
      <c r="L40078" s="7">
        <v>2</v>
      </c>
      <c r="M40078" s="11">
        <v>41606</v>
      </c>
      <c r="N40078" s="7" t="s">
        <v>4114</v>
      </c>
      <c r="O40078" s="7" t="s">
        <v>140</v>
      </c>
      <c r="P40078" s="10">
        <v>2013</v>
      </c>
      <c r="Q40078" s="12">
        <v>41652</v>
      </c>
      <c r="R40078" s="12">
        <v>41801</v>
      </c>
    </row>
    <row r="40079" spans="1:18" x14ac:dyDescent="0.25">
      <c r="A40079" s="7" t="s">
        <v>136349</v>
      </c>
      <c r="B40079" s="7" t="s">
        <v>136350</v>
      </c>
      <c r="C40079" s="7" t="s">
        <v>136351</v>
      </c>
      <c r="D40079" s="7" t="s">
        <v>227</v>
      </c>
      <c r="E40079" s="8" t="s">
        <v>228</v>
      </c>
      <c r="F40079" s="8">
        <v>8000000</v>
      </c>
      <c r="G40079" s="7" t="s">
        <v>35</v>
      </c>
      <c r="H40079" s="7" t="s">
        <v>469</v>
      </c>
      <c r="I40079" s="9"/>
      <c r="J40079" s="7" t="s">
        <v>470</v>
      </c>
      <c r="K40079" s="10" t="s">
        <v>470</v>
      </c>
      <c r="L40079" s="7">
        <v>1</v>
      </c>
      <c r="M40079" s="11">
        <v>39448</v>
      </c>
      <c r="N40079" s="7" t="s">
        <v>164</v>
      </c>
      <c r="O40079" s="7" t="s">
        <v>165</v>
      </c>
      <c r="P40079" s="10">
        <v>2008</v>
      </c>
      <c r="Q40079" s="12">
        <v>41619</v>
      </c>
      <c r="R40079" s="12">
        <v>41619</v>
      </c>
    </row>
    <row r="40080" spans="1:18" x14ac:dyDescent="0.25">
      <c r="A40080" s="7" t="s">
        <v>136352</v>
      </c>
      <c r="B40080" s="7" t="s">
        <v>136353</v>
      </c>
      <c r="C40080" s="7" t="s">
        <v>136354</v>
      </c>
      <c r="D40080" s="7" t="s">
        <v>68</v>
      </c>
      <c r="E40080" s="8" t="s">
        <v>69</v>
      </c>
      <c r="F40080" s="8">
        <v>7714643</v>
      </c>
      <c r="G40080" s="7" t="s">
        <v>35</v>
      </c>
      <c r="H40080" s="7" t="s">
        <v>24</v>
      </c>
      <c r="I40080" s="9" t="s">
        <v>2095</v>
      </c>
      <c r="J40080" s="7" t="s">
        <v>2800</v>
      </c>
      <c r="K40080" s="10" t="s">
        <v>2800</v>
      </c>
      <c r="L40080" s="7">
        <v>1</v>
      </c>
      <c r="M40080" s="11">
        <v>37622</v>
      </c>
      <c r="N40080" s="7" t="s">
        <v>814</v>
      </c>
      <c r="O40080" s="7" t="s">
        <v>815</v>
      </c>
      <c r="P40080" s="10">
        <v>2003</v>
      </c>
      <c r="Q40080" s="12">
        <v>41121</v>
      </c>
      <c r="R40080" s="12">
        <v>41121</v>
      </c>
    </row>
    <row r="40081" spans="1:18" x14ac:dyDescent="0.25">
      <c r="A40081" s="7" t="s">
        <v>136355</v>
      </c>
      <c r="B40081" s="7" t="s">
        <v>136356</v>
      </c>
      <c r="C40081" s="7" t="s">
        <v>136357</v>
      </c>
      <c r="D40081" s="7" t="s">
        <v>20886</v>
      </c>
      <c r="E40081" s="8" t="s">
        <v>4331</v>
      </c>
      <c r="F40081" s="8">
        <v>977000</v>
      </c>
      <c r="H40081" s="7" t="s">
        <v>446</v>
      </c>
      <c r="I40081" s="9"/>
      <c r="J40081" s="7" t="s">
        <v>447</v>
      </c>
      <c r="K40081" s="10" t="s">
        <v>447</v>
      </c>
      <c r="L40081" s="7">
        <v>1</v>
      </c>
      <c r="M40081" s="11">
        <v>41265</v>
      </c>
      <c r="N40081" s="7" t="s">
        <v>949</v>
      </c>
      <c r="O40081" s="7" t="s">
        <v>46</v>
      </c>
      <c r="P40081" s="10">
        <v>2012</v>
      </c>
      <c r="Q40081" s="12">
        <v>41267</v>
      </c>
      <c r="R40081" s="12">
        <v>41267</v>
      </c>
    </row>
    <row r="40082" spans="1:18" x14ac:dyDescent="0.25">
      <c r="A40082" s="7" t="s">
        <v>136358</v>
      </c>
      <c r="B40082" s="7" t="s">
        <v>136359</v>
      </c>
      <c r="C40082" s="7" t="s">
        <v>136360</v>
      </c>
      <c r="D40082" s="7" t="s">
        <v>16912</v>
      </c>
      <c r="E40082" s="8" t="s">
        <v>239</v>
      </c>
      <c r="F40082" s="8">
        <v>1250000</v>
      </c>
      <c r="G40082" s="7" t="s">
        <v>35</v>
      </c>
      <c r="H40082" s="7" t="s">
        <v>24</v>
      </c>
      <c r="I40082" s="9" t="s">
        <v>1043</v>
      </c>
      <c r="J40082" s="7" t="s">
        <v>1044</v>
      </c>
      <c r="K40082" s="10" t="s">
        <v>1044</v>
      </c>
      <c r="L40082" s="7">
        <v>1</v>
      </c>
      <c r="M40082" s="11">
        <v>38353</v>
      </c>
      <c r="N40082" s="7" t="s">
        <v>435</v>
      </c>
      <c r="O40082" s="7" t="s">
        <v>436</v>
      </c>
      <c r="P40082" s="10">
        <v>2005</v>
      </c>
      <c r="Q40082" s="12">
        <v>41653</v>
      </c>
      <c r="R40082" s="12">
        <v>41653</v>
      </c>
    </row>
    <row r="40083" spans="1:18" x14ac:dyDescent="0.25">
      <c r="A40083" s="7" t="s">
        <v>136361</v>
      </c>
      <c r="B40083" s="7" t="s">
        <v>136362</v>
      </c>
      <c r="C40083" s="7" t="s">
        <v>136363</v>
      </c>
      <c r="D40083" s="7" t="s">
        <v>5154</v>
      </c>
      <c r="E40083" s="8" t="s">
        <v>2933</v>
      </c>
      <c r="F40083" s="8">
        <v>8600000</v>
      </c>
      <c r="G40083" s="7" t="s">
        <v>35</v>
      </c>
      <c r="H40083" s="7" t="s">
        <v>24</v>
      </c>
      <c r="I40083" s="9" t="s">
        <v>36</v>
      </c>
      <c r="J40083" s="7" t="s">
        <v>181</v>
      </c>
      <c r="K40083" s="10" t="s">
        <v>6368</v>
      </c>
      <c r="L40083" s="7">
        <v>1</v>
      </c>
      <c r="M40083" s="11">
        <v>40909</v>
      </c>
      <c r="N40083" s="7" t="s">
        <v>111</v>
      </c>
      <c r="O40083" s="7" t="s">
        <v>112</v>
      </c>
      <c r="P40083" s="10">
        <v>2012</v>
      </c>
      <c r="Q40083" s="12">
        <v>41950</v>
      </c>
      <c r="R40083" s="12">
        <v>41950</v>
      </c>
    </row>
    <row r="40084" spans="1:18" x14ac:dyDescent="0.25">
      <c r="A40084" s="7" t="s">
        <v>136364</v>
      </c>
      <c r="B40084" s="7" t="s">
        <v>136365</v>
      </c>
      <c r="C40084" s="7" t="s">
        <v>136366</v>
      </c>
      <c r="F40084" s="8">
        <v>841046</v>
      </c>
      <c r="G40084" s="7" t="s">
        <v>23</v>
      </c>
      <c r="H40084" s="7" t="s">
        <v>24</v>
      </c>
      <c r="I40084" s="9" t="s">
        <v>281</v>
      </c>
      <c r="J40084" s="7" t="s">
        <v>2866</v>
      </c>
      <c r="K40084" s="10" t="s">
        <v>26597</v>
      </c>
      <c r="L40084" s="7">
        <v>2</v>
      </c>
      <c r="Q40084" s="12">
        <v>39947</v>
      </c>
      <c r="R40084" s="12">
        <v>40466</v>
      </c>
    </row>
    <row r="40085" spans="1:18" x14ac:dyDescent="0.25">
      <c r="A40085" s="7" t="s">
        <v>136367</v>
      </c>
      <c r="B40085" s="7" t="s">
        <v>136368</v>
      </c>
      <c r="C40085" s="7" t="s">
        <v>136369</v>
      </c>
      <c r="D40085" s="7" t="s">
        <v>546</v>
      </c>
      <c r="E40085" s="8" t="s">
        <v>547</v>
      </c>
      <c r="F40085" s="8">
        <v>118000</v>
      </c>
      <c r="G40085" s="7" t="s">
        <v>35</v>
      </c>
      <c r="I40085" s="9"/>
      <c r="J40085" s="7"/>
      <c r="L40085" s="7">
        <v>1</v>
      </c>
      <c r="Q40085" s="12">
        <v>41956</v>
      </c>
      <c r="R40085" s="12">
        <v>41956</v>
      </c>
    </row>
    <row r="40086" spans="1:18" x14ac:dyDescent="0.25">
      <c r="A40086" s="7" t="s">
        <v>136370</v>
      </c>
      <c r="B40086" s="7" t="s">
        <v>136371</v>
      </c>
      <c r="F40086" s="8">
        <v>500000</v>
      </c>
      <c r="G40086" s="7" t="s">
        <v>35</v>
      </c>
      <c r="H40086" s="7" t="s">
        <v>24</v>
      </c>
      <c r="I40086" s="9" t="s">
        <v>36</v>
      </c>
      <c r="J40086" s="7" t="s">
        <v>181</v>
      </c>
      <c r="K40086" s="10" t="s">
        <v>3417</v>
      </c>
      <c r="L40086" s="7">
        <v>1</v>
      </c>
      <c r="M40086" s="11">
        <v>40544</v>
      </c>
      <c r="N40086" s="7" t="s">
        <v>537</v>
      </c>
      <c r="O40086" s="7" t="s">
        <v>505</v>
      </c>
      <c r="P40086" s="10">
        <v>2011</v>
      </c>
      <c r="Q40086" s="12">
        <v>41365</v>
      </c>
      <c r="R40086" s="12">
        <v>41365</v>
      </c>
    </row>
    <row r="40087" spans="1:18" x14ac:dyDescent="0.25">
      <c r="A40087" s="7" t="s">
        <v>136372</v>
      </c>
      <c r="B40087" s="7" t="s">
        <v>136373</v>
      </c>
      <c r="C40087" s="7" t="s">
        <v>136374</v>
      </c>
      <c r="D40087" s="7" t="s">
        <v>136375</v>
      </c>
      <c r="E40087" s="8" t="s">
        <v>16766</v>
      </c>
      <c r="F40087" s="8">
        <v>1043775</v>
      </c>
      <c r="G40087" s="7" t="s">
        <v>35</v>
      </c>
      <c r="H40087" s="7" t="s">
        <v>10141</v>
      </c>
      <c r="I40087" s="9"/>
      <c r="J40087" s="7" t="s">
        <v>26257</v>
      </c>
      <c r="K40087" s="10" t="s">
        <v>26257</v>
      </c>
      <c r="L40087" s="7">
        <v>1</v>
      </c>
      <c r="M40087" s="11">
        <v>38845</v>
      </c>
      <c r="N40087" s="7" t="s">
        <v>6689</v>
      </c>
      <c r="O40087" s="7" t="s">
        <v>463</v>
      </c>
      <c r="P40087" s="10">
        <v>2006</v>
      </c>
      <c r="Q40087" s="12">
        <v>39814</v>
      </c>
      <c r="R40087" s="12">
        <v>39814</v>
      </c>
    </row>
    <row r="40088" spans="1:18" x14ac:dyDescent="0.25">
      <c r="A40088" s="7" t="s">
        <v>136376</v>
      </c>
      <c r="B40088" s="7" t="s">
        <v>136377</v>
      </c>
      <c r="C40088" s="7" t="s">
        <v>136378</v>
      </c>
      <c r="F40088" s="8">
        <v>300000</v>
      </c>
      <c r="G40088" s="7" t="s">
        <v>35</v>
      </c>
      <c r="H40088" s="7" t="s">
        <v>24</v>
      </c>
      <c r="I40088" s="9" t="s">
        <v>188</v>
      </c>
      <c r="J40088" s="7" t="s">
        <v>189</v>
      </c>
      <c r="K40088" s="10" t="s">
        <v>189</v>
      </c>
      <c r="L40088" s="7">
        <v>1</v>
      </c>
      <c r="M40088" s="11">
        <v>40544</v>
      </c>
      <c r="N40088" s="7" t="s">
        <v>537</v>
      </c>
      <c r="O40088" s="7" t="s">
        <v>505</v>
      </c>
      <c r="P40088" s="10">
        <v>2011</v>
      </c>
      <c r="Q40088" s="12">
        <v>41465</v>
      </c>
      <c r="R40088" s="12">
        <v>41465</v>
      </c>
    </row>
    <row r="40089" spans="1:18" x14ac:dyDescent="0.25">
      <c r="A40089" s="7" t="s">
        <v>136379</v>
      </c>
      <c r="B40089" s="7" t="s">
        <v>136380</v>
      </c>
      <c r="D40089" s="7" t="s">
        <v>96739</v>
      </c>
      <c r="E40089" s="8" t="s">
        <v>533</v>
      </c>
      <c r="F40089" s="8">
        <v>0</v>
      </c>
      <c r="G40089" s="7" t="s">
        <v>35</v>
      </c>
      <c r="I40089" s="9"/>
      <c r="J40089" s="7"/>
      <c r="L40089" s="7">
        <v>2</v>
      </c>
      <c r="Q40089" s="12">
        <v>40544</v>
      </c>
      <c r="R40089" s="12">
        <v>40603</v>
      </c>
    </row>
    <row r="40090" spans="1:18" x14ac:dyDescent="0.25">
      <c r="A40090" s="7" t="s">
        <v>136381</v>
      </c>
      <c r="B40090" s="7" t="s">
        <v>136380</v>
      </c>
      <c r="C40090" s="7" t="s">
        <v>136382</v>
      </c>
      <c r="D40090" s="7" t="s">
        <v>116364</v>
      </c>
      <c r="E40090" s="8" t="s">
        <v>69</v>
      </c>
      <c r="F40090" s="8">
        <v>1740135</v>
      </c>
      <c r="G40090" s="7" t="s">
        <v>35</v>
      </c>
      <c r="H40090" s="7" t="s">
        <v>24</v>
      </c>
      <c r="I40090" s="9" t="s">
        <v>25</v>
      </c>
      <c r="J40090" s="7" t="s">
        <v>26</v>
      </c>
      <c r="K40090" s="10" t="s">
        <v>27</v>
      </c>
      <c r="L40090" s="7">
        <v>3</v>
      </c>
      <c r="M40090" s="11">
        <v>40544</v>
      </c>
      <c r="N40090" s="7" t="s">
        <v>537</v>
      </c>
      <c r="O40090" s="7" t="s">
        <v>505</v>
      </c>
      <c r="P40090" s="10">
        <v>2011</v>
      </c>
      <c r="Q40090" s="12">
        <v>41058</v>
      </c>
      <c r="R40090" s="12">
        <v>41704</v>
      </c>
    </row>
    <row r="40091" spans="1:18" x14ac:dyDescent="0.25">
      <c r="A40091" s="7" t="s">
        <v>136383</v>
      </c>
      <c r="B40091" s="7" t="s">
        <v>136384</v>
      </c>
      <c r="F40091" s="8">
        <v>0</v>
      </c>
      <c r="G40091" s="7" t="s">
        <v>35</v>
      </c>
      <c r="H40091" s="7" t="s">
        <v>24</v>
      </c>
      <c r="I40091" s="9" t="s">
        <v>36</v>
      </c>
      <c r="J40091" s="7" t="s">
        <v>181</v>
      </c>
      <c r="K40091" s="10" t="s">
        <v>1073</v>
      </c>
      <c r="L40091" s="7">
        <v>1</v>
      </c>
      <c r="M40091" s="11">
        <v>33970</v>
      </c>
      <c r="N40091" s="7" t="s">
        <v>2694</v>
      </c>
      <c r="O40091" s="7" t="s">
        <v>2695</v>
      </c>
      <c r="P40091" s="10">
        <v>1993</v>
      </c>
      <c r="Q40091" s="12">
        <v>35095</v>
      </c>
      <c r="R40091" s="12">
        <v>35095</v>
      </c>
    </row>
    <row r="40092" spans="1:18" x14ac:dyDescent="0.25">
      <c r="A40092" s="7" t="s">
        <v>136385</v>
      </c>
      <c r="B40092" s="7" t="s">
        <v>136386</v>
      </c>
      <c r="C40092" s="7" t="s">
        <v>136387</v>
      </c>
      <c r="D40092" s="7" t="s">
        <v>1268</v>
      </c>
      <c r="E40092" s="8" t="s">
        <v>1269</v>
      </c>
      <c r="F40092" s="8">
        <v>0</v>
      </c>
      <c r="G40092" s="7" t="s">
        <v>80</v>
      </c>
      <c r="H40092" s="7" t="s">
        <v>24</v>
      </c>
      <c r="I40092" s="9" t="s">
        <v>25</v>
      </c>
      <c r="J40092" s="7" t="s">
        <v>26</v>
      </c>
      <c r="K40092" s="10" t="s">
        <v>38712</v>
      </c>
      <c r="L40092" s="7">
        <v>1</v>
      </c>
      <c r="M40092" s="11">
        <v>40575</v>
      </c>
      <c r="N40092" s="7" t="s">
        <v>504</v>
      </c>
      <c r="O40092" s="7" t="s">
        <v>505</v>
      </c>
      <c r="P40092" s="10">
        <v>2011</v>
      </c>
      <c r="Q40092" s="12">
        <v>40575</v>
      </c>
      <c r="R40092" s="12">
        <v>40575</v>
      </c>
    </row>
    <row r="40093" spans="1:18" x14ac:dyDescent="0.25">
      <c r="A40093" s="7" t="s">
        <v>136388</v>
      </c>
      <c r="B40093" s="7" t="s">
        <v>136389</v>
      </c>
      <c r="C40093" s="7" t="s">
        <v>136390</v>
      </c>
      <c r="D40093" s="7" t="s">
        <v>136391</v>
      </c>
      <c r="E40093" s="8" t="s">
        <v>79</v>
      </c>
      <c r="F40093" s="8">
        <v>4000000</v>
      </c>
      <c r="G40093" s="7" t="s">
        <v>80</v>
      </c>
      <c r="I40093" s="9"/>
      <c r="J40093" s="7"/>
      <c r="L40093" s="7">
        <v>1</v>
      </c>
      <c r="Q40093" s="12">
        <v>39527</v>
      </c>
      <c r="R40093" s="12">
        <v>39527</v>
      </c>
    </row>
    <row r="40094" spans="1:18" x14ac:dyDescent="0.25">
      <c r="A40094" s="7" t="s">
        <v>136392</v>
      </c>
      <c r="B40094" s="7" t="s">
        <v>136393</v>
      </c>
      <c r="C40094" s="7" t="s">
        <v>136394</v>
      </c>
      <c r="F40094" s="8">
        <v>0</v>
      </c>
      <c r="G40094" s="7" t="s">
        <v>35</v>
      </c>
      <c r="I40094" s="9"/>
      <c r="J40094" s="7"/>
      <c r="L40094" s="7">
        <v>1</v>
      </c>
      <c r="Q40094" s="12">
        <v>41688</v>
      </c>
      <c r="R40094" s="12">
        <v>41688</v>
      </c>
    </row>
    <row r="40095" spans="1:18" x14ac:dyDescent="0.25">
      <c r="A40095" s="7" t="s">
        <v>136395</v>
      </c>
      <c r="B40095" s="7" t="s">
        <v>136396</v>
      </c>
      <c r="C40095" s="7" t="s">
        <v>136397</v>
      </c>
      <c r="D40095" s="7" t="s">
        <v>136398</v>
      </c>
      <c r="E40095" s="8" t="s">
        <v>1789</v>
      </c>
      <c r="F40095" s="8">
        <v>368000</v>
      </c>
      <c r="G40095" s="7" t="s">
        <v>35</v>
      </c>
      <c r="H40095" s="7" t="s">
        <v>24</v>
      </c>
      <c r="I40095" s="9" t="s">
        <v>281</v>
      </c>
      <c r="J40095" s="7" t="s">
        <v>282</v>
      </c>
      <c r="K40095" s="10" t="s">
        <v>282</v>
      </c>
      <c r="L40095" s="7">
        <v>3</v>
      </c>
      <c r="M40095" s="11">
        <v>40940</v>
      </c>
      <c r="N40095" s="7" t="s">
        <v>325</v>
      </c>
      <c r="O40095" s="7" t="s">
        <v>112</v>
      </c>
      <c r="P40095" s="10">
        <v>2012</v>
      </c>
      <c r="Q40095" s="12">
        <v>41307</v>
      </c>
      <c r="R40095" s="12">
        <v>41956</v>
      </c>
    </row>
    <row r="40096" spans="1:18" x14ac:dyDescent="0.25">
      <c r="A40096" s="7" t="s">
        <v>136399</v>
      </c>
      <c r="B40096" s="7" t="s">
        <v>136400</v>
      </c>
      <c r="C40096" s="7" t="s">
        <v>136401</v>
      </c>
      <c r="D40096" s="7" t="s">
        <v>136402</v>
      </c>
      <c r="E40096" s="8" t="s">
        <v>69</v>
      </c>
      <c r="F40096" s="8">
        <v>45500000</v>
      </c>
      <c r="G40096" s="7" t="s">
        <v>35</v>
      </c>
      <c r="H40096" s="7" t="s">
        <v>24</v>
      </c>
      <c r="I40096" s="9" t="s">
        <v>36</v>
      </c>
      <c r="J40096" s="7" t="s">
        <v>181</v>
      </c>
      <c r="K40096" s="10" t="s">
        <v>594</v>
      </c>
      <c r="L40096" s="7">
        <v>4</v>
      </c>
      <c r="M40096" s="11">
        <v>38718</v>
      </c>
      <c r="N40096" s="7" t="s">
        <v>400</v>
      </c>
      <c r="O40096" s="7" t="s">
        <v>401</v>
      </c>
      <c r="P40096" s="10">
        <v>2006</v>
      </c>
      <c r="Q40096" s="12">
        <v>38930</v>
      </c>
      <c r="R40096" s="12">
        <v>40331</v>
      </c>
    </row>
    <row r="40097" spans="1:18" x14ac:dyDescent="0.25">
      <c r="A40097" s="7" t="s">
        <v>136403</v>
      </c>
      <c r="B40097" s="7" t="s">
        <v>136404</v>
      </c>
      <c r="C40097" s="7" t="s">
        <v>136405</v>
      </c>
      <c r="D40097" s="7" t="s">
        <v>86</v>
      </c>
      <c r="E40097" s="8" t="s">
        <v>87</v>
      </c>
      <c r="F40097" s="8">
        <v>10000</v>
      </c>
      <c r="G40097" s="7" t="s">
        <v>80</v>
      </c>
      <c r="I40097" s="9"/>
      <c r="J40097" s="7"/>
      <c r="L40097" s="7">
        <v>1</v>
      </c>
      <c r="M40097" s="11">
        <v>39356</v>
      </c>
      <c r="N40097" s="7" t="s">
        <v>4771</v>
      </c>
      <c r="O40097" s="7" t="s">
        <v>1361</v>
      </c>
      <c r="P40097" s="10">
        <v>2007</v>
      </c>
      <c r="Q40097" s="12">
        <v>39234</v>
      </c>
      <c r="R40097" s="12">
        <v>39234</v>
      </c>
    </row>
    <row r="40098" spans="1:18" x14ac:dyDescent="0.25">
      <c r="A40098" s="7" t="s">
        <v>136406</v>
      </c>
      <c r="B40098" s="7" t="s">
        <v>136407</v>
      </c>
      <c r="C40098" s="7" t="s">
        <v>136408</v>
      </c>
      <c r="D40098" s="7" t="s">
        <v>40263</v>
      </c>
      <c r="E40098" s="8" t="s">
        <v>422</v>
      </c>
      <c r="F40098" s="8">
        <v>4749900</v>
      </c>
      <c r="G40098" s="7" t="s">
        <v>35</v>
      </c>
      <c r="H40098" s="7" t="s">
        <v>749</v>
      </c>
      <c r="I40098" s="9"/>
      <c r="J40098" s="7" t="s">
        <v>1359</v>
      </c>
      <c r="K40098" s="10" t="s">
        <v>1359</v>
      </c>
      <c r="L40098" s="7">
        <v>1</v>
      </c>
      <c r="M40098" s="11">
        <v>37987</v>
      </c>
      <c r="N40098" s="7" t="s">
        <v>424</v>
      </c>
      <c r="O40098" s="7" t="s">
        <v>425</v>
      </c>
      <c r="P40098" s="10">
        <v>2004</v>
      </c>
      <c r="Q40098" s="12">
        <v>39550</v>
      </c>
      <c r="R40098" s="12">
        <v>39550</v>
      </c>
    </row>
    <row r="40099" spans="1:18" x14ac:dyDescent="0.25">
      <c r="A40099" s="7" t="s">
        <v>136409</v>
      </c>
      <c r="B40099" s="7" t="s">
        <v>136410</v>
      </c>
      <c r="C40099" s="7" t="s">
        <v>136411</v>
      </c>
      <c r="D40099" s="7" t="s">
        <v>19976</v>
      </c>
      <c r="E40099" s="8" t="s">
        <v>802</v>
      </c>
      <c r="F40099" s="8">
        <v>70000</v>
      </c>
      <c r="G40099" s="7" t="s">
        <v>35</v>
      </c>
      <c r="H40099" s="7" t="s">
        <v>24</v>
      </c>
      <c r="I40099" s="9" t="s">
        <v>36</v>
      </c>
      <c r="J40099" s="7" t="s">
        <v>181</v>
      </c>
      <c r="K40099" s="10" t="s">
        <v>182</v>
      </c>
      <c r="L40099" s="7">
        <v>2</v>
      </c>
      <c r="M40099" s="11">
        <v>41275</v>
      </c>
      <c r="N40099" s="7" t="s">
        <v>146</v>
      </c>
      <c r="O40099" s="7" t="s">
        <v>147</v>
      </c>
      <c r="P40099" s="10">
        <v>2013</v>
      </c>
      <c r="Q40099" s="12">
        <v>41576</v>
      </c>
      <c r="R40099" s="12">
        <v>41856</v>
      </c>
    </row>
    <row r="40100" spans="1:18" x14ac:dyDescent="0.25">
      <c r="A40100" s="7" t="s">
        <v>136412</v>
      </c>
      <c r="B40100" s="7" t="s">
        <v>136413</v>
      </c>
      <c r="C40100" s="7" t="s">
        <v>136414</v>
      </c>
      <c r="D40100" s="7" t="s">
        <v>908</v>
      </c>
      <c r="E40100" s="8" t="s">
        <v>909</v>
      </c>
      <c r="F40100" s="8">
        <v>0</v>
      </c>
      <c r="G40100" s="7" t="s">
        <v>35</v>
      </c>
      <c r="H40100" s="7" t="s">
        <v>52</v>
      </c>
      <c r="I40100" s="9"/>
      <c r="J40100" s="7" t="s">
        <v>53</v>
      </c>
      <c r="K40100" s="10" t="s">
        <v>53</v>
      </c>
      <c r="L40100" s="7">
        <v>1</v>
      </c>
      <c r="M40100" s="11">
        <v>38718</v>
      </c>
      <c r="N40100" s="7" t="s">
        <v>400</v>
      </c>
      <c r="O40100" s="7" t="s">
        <v>401</v>
      </c>
      <c r="P40100" s="10">
        <v>2006</v>
      </c>
      <c r="Q40100" s="12">
        <v>40479</v>
      </c>
      <c r="R40100" s="12">
        <v>40479</v>
      </c>
    </row>
    <row r="40101" spans="1:18" x14ac:dyDescent="0.25">
      <c r="A40101" s="7" t="s">
        <v>136415</v>
      </c>
      <c r="B40101" s="7" t="s">
        <v>136416</v>
      </c>
      <c r="C40101" s="7" t="s">
        <v>136417</v>
      </c>
      <c r="D40101" s="7" t="s">
        <v>1268</v>
      </c>
      <c r="E40101" s="8" t="s">
        <v>1269</v>
      </c>
      <c r="F40101" s="8">
        <v>7250000</v>
      </c>
      <c r="G40101" s="7" t="s">
        <v>35</v>
      </c>
      <c r="H40101" s="7" t="s">
        <v>24</v>
      </c>
      <c r="I40101" s="9" t="s">
        <v>25</v>
      </c>
      <c r="J40101" s="7" t="s">
        <v>26</v>
      </c>
      <c r="K40101" s="10" t="s">
        <v>27</v>
      </c>
      <c r="L40101" s="7">
        <v>2</v>
      </c>
      <c r="M40101" s="11">
        <v>41275</v>
      </c>
      <c r="N40101" s="7" t="s">
        <v>146</v>
      </c>
      <c r="O40101" s="7" t="s">
        <v>147</v>
      </c>
      <c r="P40101" s="10">
        <v>2013</v>
      </c>
      <c r="Q40101" s="12">
        <v>41556</v>
      </c>
      <c r="R40101" s="12">
        <v>41899</v>
      </c>
    </row>
    <row r="40102" spans="1:18" x14ac:dyDescent="0.25">
      <c r="A40102" s="7" t="s">
        <v>136418</v>
      </c>
      <c r="B40102" s="7" t="s">
        <v>136419</v>
      </c>
      <c r="C40102" s="7" t="s">
        <v>136420</v>
      </c>
      <c r="D40102" s="7" t="s">
        <v>227</v>
      </c>
      <c r="E40102" s="8" t="s">
        <v>228</v>
      </c>
      <c r="F40102" s="8">
        <v>22000000</v>
      </c>
      <c r="G40102" s="7" t="s">
        <v>35</v>
      </c>
      <c r="H40102" s="7" t="s">
        <v>24</v>
      </c>
      <c r="I40102" s="9" t="s">
        <v>36</v>
      </c>
      <c r="J40102" s="7" t="s">
        <v>181</v>
      </c>
      <c r="K40102" s="10" t="s">
        <v>182</v>
      </c>
      <c r="L40102" s="7">
        <v>3</v>
      </c>
      <c r="M40102" s="11">
        <v>40909</v>
      </c>
      <c r="N40102" s="7" t="s">
        <v>111</v>
      </c>
      <c r="O40102" s="7" t="s">
        <v>112</v>
      </c>
      <c r="P40102" s="10">
        <v>2012</v>
      </c>
      <c r="Q40102" s="12">
        <v>41199</v>
      </c>
      <c r="R40102" s="12">
        <v>41857</v>
      </c>
    </row>
    <row r="40103" spans="1:18" x14ac:dyDescent="0.25">
      <c r="A40103" s="7" t="s">
        <v>136421</v>
      </c>
      <c r="B40103" s="7" t="s">
        <v>136422</v>
      </c>
      <c r="C40103" s="7" t="s">
        <v>136423</v>
      </c>
      <c r="D40103" s="7" t="s">
        <v>106</v>
      </c>
      <c r="E40103" s="8" t="s">
        <v>107</v>
      </c>
      <c r="F40103" s="8">
        <v>5107145</v>
      </c>
      <c r="G40103" s="7" t="s">
        <v>35</v>
      </c>
      <c r="I40103" s="9"/>
      <c r="J40103" s="7"/>
      <c r="L40103" s="7">
        <v>2</v>
      </c>
      <c r="M40103" s="11">
        <v>39814</v>
      </c>
      <c r="N40103" s="7" t="s">
        <v>171</v>
      </c>
      <c r="O40103" s="7" t="s">
        <v>172</v>
      </c>
      <c r="P40103" s="10">
        <v>2009</v>
      </c>
      <c r="Q40103" s="12">
        <v>40512</v>
      </c>
      <c r="R40103" s="12">
        <v>41521</v>
      </c>
    </row>
    <row r="40104" spans="1:18" x14ac:dyDescent="0.25">
      <c r="A40104" s="7" t="s">
        <v>136424</v>
      </c>
      <c r="B40104" s="7" t="s">
        <v>136425</v>
      </c>
      <c r="C40104" s="7" t="s">
        <v>136426</v>
      </c>
      <c r="D40104" s="7" t="s">
        <v>78</v>
      </c>
      <c r="E40104" s="8" t="s">
        <v>79</v>
      </c>
      <c r="F40104" s="8">
        <v>475000</v>
      </c>
      <c r="G40104" s="7" t="s">
        <v>35</v>
      </c>
      <c r="H40104" s="7" t="s">
        <v>24</v>
      </c>
      <c r="I40104" s="9" t="s">
        <v>25</v>
      </c>
      <c r="J40104" s="7" t="s">
        <v>26</v>
      </c>
      <c r="K40104" s="10" t="s">
        <v>27</v>
      </c>
      <c r="L40104" s="7">
        <v>3</v>
      </c>
      <c r="M40104" s="11">
        <v>40544</v>
      </c>
      <c r="N40104" s="7" t="s">
        <v>537</v>
      </c>
      <c r="O40104" s="7" t="s">
        <v>505</v>
      </c>
      <c r="P40104" s="10">
        <v>2011</v>
      </c>
      <c r="Q40104" s="12">
        <v>40575</v>
      </c>
      <c r="R40104" s="12">
        <v>40882</v>
      </c>
    </row>
    <row r="40105" spans="1:18" x14ac:dyDescent="0.25">
      <c r="A40105" s="7" t="s">
        <v>136427</v>
      </c>
      <c r="B40105" s="7" t="s">
        <v>136428</v>
      </c>
      <c r="C40105" s="7" t="s">
        <v>136429</v>
      </c>
      <c r="D40105" s="7" t="s">
        <v>136430</v>
      </c>
      <c r="E40105" s="8" t="s">
        <v>3174</v>
      </c>
      <c r="F40105" s="8">
        <v>20000</v>
      </c>
      <c r="G40105" s="7" t="s">
        <v>35</v>
      </c>
      <c r="H40105" s="7" t="s">
        <v>11801</v>
      </c>
      <c r="I40105" s="9"/>
      <c r="J40105" s="7" t="s">
        <v>5336</v>
      </c>
      <c r="K40105" s="10" t="s">
        <v>5336</v>
      </c>
      <c r="L40105" s="7">
        <v>1</v>
      </c>
      <c r="M40105" s="11">
        <v>40807</v>
      </c>
      <c r="N40105" s="7" t="s">
        <v>229</v>
      </c>
      <c r="O40105" s="7" t="s">
        <v>230</v>
      </c>
      <c r="P40105" s="10">
        <v>2011</v>
      </c>
      <c r="Q40105" s="12">
        <v>41289</v>
      </c>
      <c r="R40105" s="12">
        <v>41289</v>
      </c>
    </row>
    <row r="40106" spans="1:18" x14ac:dyDescent="0.25">
      <c r="A40106" s="7" t="s">
        <v>136431</v>
      </c>
      <c r="B40106" s="7" t="s">
        <v>37211</v>
      </c>
      <c r="C40106" s="7" t="s">
        <v>136432</v>
      </c>
      <c r="D40106" s="7" t="s">
        <v>86</v>
      </c>
      <c r="E40106" s="8" t="s">
        <v>87</v>
      </c>
      <c r="F40106" s="8">
        <v>1000000</v>
      </c>
      <c r="G40106" s="7" t="s">
        <v>35</v>
      </c>
      <c r="I40106" s="9"/>
      <c r="J40106" s="7"/>
      <c r="L40106" s="7">
        <v>1</v>
      </c>
      <c r="Q40106" s="12">
        <v>41724</v>
      </c>
      <c r="R40106" s="12">
        <v>41724</v>
      </c>
    </row>
    <row r="40107" spans="1:18" x14ac:dyDescent="0.25">
      <c r="A40107" s="7" t="s">
        <v>136433</v>
      </c>
      <c r="B40107" s="7" t="s">
        <v>136434</v>
      </c>
      <c r="C40107" s="7" t="s">
        <v>136435</v>
      </c>
      <c r="D40107" s="7" t="s">
        <v>136436</v>
      </c>
      <c r="E40107" s="8" t="s">
        <v>69</v>
      </c>
      <c r="F40107" s="8">
        <v>0</v>
      </c>
      <c r="G40107" s="7" t="s">
        <v>35</v>
      </c>
      <c r="H40107" s="7" t="s">
        <v>24</v>
      </c>
      <c r="I40107" s="9" t="s">
        <v>36</v>
      </c>
      <c r="J40107" s="7" t="s">
        <v>181</v>
      </c>
      <c r="K40107" s="10" t="s">
        <v>794</v>
      </c>
      <c r="L40107" s="7">
        <v>1</v>
      </c>
      <c r="M40107" s="11">
        <v>39448</v>
      </c>
      <c r="N40107" s="7" t="s">
        <v>164</v>
      </c>
      <c r="O40107" s="7" t="s">
        <v>165</v>
      </c>
      <c r="P40107" s="10">
        <v>2008</v>
      </c>
      <c r="Q40107" s="12">
        <v>40483</v>
      </c>
      <c r="R40107" s="12">
        <v>40483</v>
      </c>
    </row>
    <row r="40108" spans="1:18" x14ac:dyDescent="0.25">
      <c r="A40108" s="7" t="s">
        <v>136437</v>
      </c>
      <c r="B40108" s="7" t="s">
        <v>136438</v>
      </c>
      <c r="C40108" s="7" t="s">
        <v>136439</v>
      </c>
      <c r="D40108" s="7" t="s">
        <v>136440</v>
      </c>
      <c r="E40108" s="8" t="s">
        <v>323</v>
      </c>
      <c r="F40108" s="8">
        <v>300000</v>
      </c>
      <c r="G40108" s="7" t="s">
        <v>35</v>
      </c>
      <c r="H40108" s="7" t="s">
        <v>24</v>
      </c>
      <c r="I40108" s="9" t="s">
        <v>25</v>
      </c>
      <c r="J40108" s="7" t="s">
        <v>26</v>
      </c>
      <c r="K40108" s="10" t="s">
        <v>27</v>
      </c>
      <c r="L40108" s="7">
        <v>2</v>
      </c>
      <c r="M40108" s="11">
        <v>41428</v>
      </c>
      <c r="N40108" s="7" t="s">
        <v>1766</v>
      </c>
      <c r="O40108" s="7" t="s">
        <v>412</v>
      </c>
      <c r="P40108" s="10">
        <v>2013</v>
      </c>
      <c r="Q40108" s="12">
        <v>41694</v>
      </c>
      <c r="R40108" s="12">
        <v>41799</v>
      </c>
    </row>
    <row r="40109" spans="1:18" x14ac:dyDescent="0.25">
      <c r="A40109" s="7" t="s">
        <v>136441</v>
      </c>
      <c r="B40109" s="7" t="s">
        <v>136442</v>
      </c>
      <c r="C40109" s="7" t="s">
        <v>136443</v>
      </c>
      <c r="D40109" s="7" t="s">
        <v>136444</v>
      </c>
      <c r="E40109" s="8" t="s">
        <v>1269</v>
      </c>
      <c r="F40109" s="8">
        <v>129320</v>
      </c>
      <c r="G40109" s="7" t="s">
        <v>35</v>
      </c>
      <c r="H40109" s="7" t="s">
        <v>635</v>
      </c>
      <c r="I40109" s="9"/>
      <c r="J40109" s="7" t="s">
        <v>52652</v>
      </c>
      <c r="K40109" s="10" t="s">
        <v>52652</v>
      </c>
      <c r="L40109" s="7">
        <v>3</v>
      </c>
      <c r="M40109" s="11">
        <v>40155</v>
      </c>
      <c r="N40109" s="7" t="s">
        <v>5389</v>
      </c>
      <c r="O40109" s="7" t="s">
        <v>668</v>
      </c>
      <c r="P40109" s="10">
        <v>2009</v>
      </c>
      <c r="Q40109" s="12">
        <v>40057</v>
      </c>
      <c r="R40109" s="12">
        <v>41351</v>
      </c>
    </row>
    <row r="40110" spans="1:18" x14ac:dyDescent="0.25">
      <c r="A40110" s="7" t="s">
        <v>136445</v>
      </c>
      <c r="B40110" s="7" t="s">
        <v>136446</v>
      </c>
      <c r="C40110" s="7" t="s">
        <v>136447</v>
      </c>
      <c r="D40110" s="7" t="s">
        <v>719</v>
      </c>
      <c r="E40110" s="8" t="s">
        <v>720</v>
      </c>
      <c r="F40110" s="8">
        <v>5049997</v>
      </c>
      <c r="G40110" s="7" t="s">
        <v>35</v>
      </c>
      <c r="H40110" s="7" t="s">
        <v>24</v>
      </c>
      <c r="I40110" s="9" t="s">
        <v>2095</v>
      </c>
      <c r="J40110" s="7" t="s">
        <v>2314</v>
      </c>
      <c r="K40110" s="10" t="s">
        <v>2314</v>
      </c>
      <c r="L40110" s="7">
        <v>6</v>
      </c>
      <c r="M40110" s="11">
        <v>40299</v>
      </c>
      <c r="N40110" s="7" t="s">
        <v>1341</v>
      </c>
      <c r="O40110" s="7" t="s">
        <v>1110</v>
      </c>
      <c r="P40110" s="10">
        <v>2010</v>
      </c>
      <c r="Q40110" s="12">
        <v>40179</v>
      </c>
      <c r="R40110" s="12">
        <v>41845</v>
      </c>
    </row>
    <row r="40111" spans="1:18" x14ac:dyDescent="0.25">
      <c r="A40111" s="7" t="s">
        <v>136448</v>
      </c>
      <c r="B40111" s="7" t="s">
        <v>136449</v>
      </c>
      <c r="C40111" s="7" t="s">
        <v>136450</v>
      </c>
      <c r="D40111" s="7" t="s">
        <v>136451</v>
      </c>
      <c r="E40111" s="8" t="s">
        <v>1423</v>
      </c>
      <c r="F40111" s="8">
        <v>700000</v>
      </c>
      <c r="G40111" s="7" t="s">
        <v>35</v>
      </c>
      <c r="H40111" s="7" t="s">
        <v>24</v>
      </c>
      <c r="I40111" s="9" t="s">
        <v>36</v>
      </c>
      <c r="J40111" s="7" t="s">
        <v>181</v>
      </c>
      <c r="K40111" s="10" t="s">
        <v>1073</v>
      </c>
      <c r="L40111" s="7">
        <v>1</v>
      </c>
      <c r="M40111" s="11">
        <v>40330</v>
      </c>
      <c r="N40111" s="7" t="s">
        <v>1109</v>
      </c>
      <c r="O40111" s="7" t="s">
        <v>1110</v>
      </c>
      <c r="P40111" s="10">
        <v>2010</v>
      </c>
      <c r="Q40111" s="12">
        <v>40330</v>
      </c>
      <c r="R40111" s="12">
        <v>40330</v>
      </c>
    </row>
    <row r="40112" spans="1:18" x14ac:dyDescent="0.25">
      <c r="A40112" s="7" t="s">
        <v>136452</v>
      </c>
      <c r="B40112" s="7" t="s">
        <v>136453</v>
      </c>
      <c r="C40112" s="7" t="s">
        <v>136454</v>
      </c>
      <c r="D40112" s="7" t="s">
        <v>1268</v>
      </c>
      <c r="E40112" s="8" t="s">
        <v>1269</v>
      </c>
      <c r="F40112" s="8">
        <v>150000</v>
      </c>
      <c r="G40112" s="7" t="s">
        <v>35</v>
      </c>
      <c r="H40112" s="7" t="s">
        <v>24</v>
      </c>
      <c r="I40112" s="9" t="s">
        <v>2095</v>
      </c>
      <c r="J40112" s="7" t="s">
        <v>2314</v>
      </c>
      <c r="K40112" s="10" t="s">
        <v>2314</v>
      </c>
      <c r="L40112" s="7">
        <v>1</v>
      </c>
      <c r="M40112" s="11">
        <v>40648</v>
      </c>
      <c r="N40112" s="7" t="s">
        <v>54</v>
      </c>
      <c r="O40112" s="7" t="s">
        <v>55</v>
      </c>
      <c r="P40112" s="10">
        <v>2011</v>
      </c>
      <c r="Q40112" s="12">
        <v>41153</v>
      </c>
      <c r="R40112" s="12">
        <v>41153</v>
      </c>
    </row>
    <row r="40113" spans="1:18" x14ac:dyDescent="0.25">
      <c r="A40113" s="7" t="s">
        <v>136455</v>
      </c>
      <c r="B40113" s="7" t="s">
        <v>136456</v>
      </c>
      <c r="C40113" s="7" t="s">
        <v>136457</v>
      </c>
      <c r="D40113" s="7" t="s">
        <v>68</v>
      </c>
      <c r="E40113" s="8" t="s">
        <v>69</v>
      </c>
      <c r="F40113" s="8">
        <v>40000000</v>
      </c>
      <c r="G40113" s="7" t="s">
        <v>35</v>
      </c>
      <c r="H40113" s="7" t="s">
        <v>24</v>
      </c>
      <c r="I40113" s="9" t="s">
        <v>36</v>
      </c>
      <c r="J40113" s="7" t="s">
        <v>181</v>
      </c>
      <c r="K40113" s="10" t="s">
        <v>182</v>
      </c>
      <c r="L40113" s="7">
        <v>3</v>
      </c>
      <c r="M40113" s="11">
        <v>37895</v>
      </c>
      <c r="N40113" s="7" t="s">
        <v>17441</v>
      </c>
      <c r="O40113" s="7" t="s">
        <v>13075</v>
      </c>
      <c r="P40113" s="10">
        <v>2003</v>
      </c>
      <c r="Q40113" s="12">
        <v>38322</v>
      </c>
      <c r="R40113" s="12">
        <v>39326</v>
      </c>
    </row>
    <row r="40114" spans="1:18" x14ac:dyDescent="0.25">
      <c r="A40114" s="7" t="s">
        <v>136458</v>
      </c>
      <c r="B40114" s="7" t="s">
        <v>136459</v>
      </c>
      <c r="C40114" s="7" t="s">
        <v>136460</v>
      </c>
      <c r="D40114" s="7" t="s">
        <v>136461</v>
      </c>
      <c r="E40114" s="8" t="s">
        <v>1468</v>
      </c>
      <c r="F40114" s="8">
        <v>550000</v>
      </c>
      <c r="G40114" s="7" t="s">
        <v>35</v>
      </c>
      <c r="H40114" s="7" t="s">
        <v>24</v>
      </c>
      <c r="I40114" s="9" t="s">
        <v>36</v>
      </c>
      <c r="J40114" s="7" t="s">
        <v>181</v>
      </c>
      <c r="K40114" s="10" t="s">
        <v>182</v>
      </c>
      <c r="L40114" s="7">
        <v>1</v>
      </c>
      <c r="M40114" s="11">
        <v>40544</v>
      </c>
      <c r="N40114" s="7" t="s">
        <v>537</v>
      </c>
      <c r="O40114" s="7" t="s">
        <v>505</v>
      </c>
      <c r="P40114" s="10">
        <v>2011</v>
      </c>
      <c r="Q40114" s="12">
        <v>40878</v>
      </c>
      <c r="R40114" s="12">
        <v>40878</v>
      </c>
    </row>
    <row r="40115" spans="1:18" x14ac:dyDescent="0.25">
      <c r="A40115" s="7" t="s">
        <v>136462</v>
      </c>
      <c r="B40115" s="7" t="s">
        <v>136463</v>
      </c>
      <c r="C40115" s="7" t="s">
        <v>136464</v>
      </c>
      <c r="D40115" s="7" t="s">
        <v>136465</v>
      </c>
      <c r="E40115" s="8" t="s">
        <v>533</v>
      </c>
      <c r="F40115" s="8">
        <v>570000</v>
      </c>
      <c r="G40115" s="7" t="s">
        <v>35</v>
      </c>
      <c r="H40115" s="7" t="s">
        <v>24</v>
      </c>
      <c r="I40115" s="9" t="s">
        <v>70</v>
      </c>
      <c r="J40115" s="7" t="s">
        <v>576</v>
      </c>
      <c r="K40115" s="10" t="s">
        <v>576</v>
      </c>
      <c r="L40115" s="7">
        <v>1</v>
      </c>
      <c r="M40115" s="11">
        <v>40909</v>
      </c>
      <c r="N40115" s="7" t="s">
        <v>111</v>
      </c>
      <c r="O40115" s="7" t="s">
        <v>112</v>
      </c>
      <c r="P40115" s="10">
        <v>2012</v>
      </c>
      <c r="Q40115" s="12">
        <v>41865</v>
      </c>
      <c r="R40115" s="12">
        <v>41865</v>
      </c>
    </row>
    <row r="40116" spans="1:18" x14ac:dyDescent="0.25">
      <c r="A40116" s="7" t="s">
        <v>136466</v>
      </c>
      <c r="B40116" s="7" t="s">
        <v>136467</v>
      </c>
      <c r="C40116" s="7" t="s">
        <v>136468</v>
      </c>
      <c r="D40116" s="7" t="s">
        <v>719</v>
      </c>
      <c r="E40116" s="8" t="s">
        <v>720</v>
      </c>
      <c r="F40116" s="8">
        <v>250000</v>
      </c>
      <c r="G40116" s="7" t="s">
        <v>35</v>
      </c>
      <c r="H40116" s="7" t="s">
        <v>680</v>
      </c>
      <c r="I40116" s="9"/>
      <c r="J40116" s="7" t="s">
        <v>681</v>
      </c>
      <c r="K40116" s="10" t="s">
        <v>17196</v>
      </c>
      <c r="L40116" s="7">
        <v>1</v>
      </c>
      <c r="M40116" s="11">
        <v>35796</v>
      </c>
      <c r="N40116" s="7" t="s">
        <v>674</v>
      </c>
      <c r="O40116" s="7" t="s">
        <v>675</v>
      </c>
      <c r="P40116" s="10">
        <v>1998</v>
      </c>
      <c r="Q40116" s="12">
        <v>41652</v>
      </c>
      <c r="R40116" s="12">
        <v>41652</v>
      </c>
    </row>
    <row r="40117" spans="1:18" x14ac:dyDescent="0.25">
      <c r="A40117" s="7" t="s">
        <v>136469</v>
      </c>
      <c r="B40117" s="7" t="s">
        <v>136470</v>
      </c>
      <c r="C40117" s="7" t="s">
        <v>136471</v>
      </c>
      <c r="D40117" s="7" t="s">
        <v>10585</v>
      </c>
      <c r="E40117" s="8" t="s">
        <v>2933</v>
      </c>
      <c r="F40117" s="8">
        <v>688250</v>
      </c>
      <c r="G40117" s="7" t="s">
        <v>35</v>
      </c>
      <c r="H40117" s="7" t="s">
        <v>680</v>
      </c>
      <c r="I40117" s="9"/>
      <c r="J40117" s="7" t="s">
        <v>681</v>
      </c>
      <c r="K40117" s="10" t="s">
        <v>17196</v>
      </c>
      <c r="L40117" s="7">
        <v>2</v>
      </c>
      <c r="M40117" s="11">
        <v>35796</v>
      </c>
      <c r="N40117" s="7" t="s">
        <v>674</v>
      </c>
      <c r="O40117" s="7" t="s">
        <v>675</v>
      </c>
      <c r="P40117" s="10">
        <v>1998</v>
      </c>
      <c r="Q40117" s="12">
        <v>40392</v>
      </c>
      <c r="R40117" s="12">
        <v>41417</v>
      </c>
    </row>
    <row r="40118" spans="1:18" x14ac:dyDescent="0.25">
      <c r="A40118" s="7" t="s">
        <v>136472</v>
      </c>
      <c r="B40118" s="7" t="s">
        <v>136473</v>
      </c>
      <c r="C40118" s="7" t="s">
        <v>136474</v>
      </c>
      <c r="D40118" s="7" t="s">
        <v>5154</v>
      </c>
      <c r="E40118" s="8" t="s">
        <v>2933</v>
      </c>
      <c r="F40118" s="8">
        <v>800000</v>
      </c>
      <c r="G40118" s="7" t="s">
        <v>80</v>
      </c>
      <c r="H40118" s="7" t="s">
        <v>24</v>
      </c>
      <c r="I40118" s="9" t="s">
        <v>1196</v>
      </c>
      <c r="J40118" s="7" t="s">
        <v>1197</v>
      </c>
      <c r="K40118" s="10" t="s">
        <v>5286</v>
      </c>
      <c r="L40118" s="7">
        <v>2</v>
      </c>
      <c r="M40118" s="11">
        <v>38869</v>
      </c>
      <c r="N40118" s="7" t="s">
        <v>462</v>
      </c>
      <c r="O40118" s="7" t="s">
        <v>463</v>
      </c>
      <c r="P40118" s="10">
        <v>2006</v>
      </c>
      <c r="Q40118" s="12">
        <v>38991</v>
      </c>
      <c r="R40118" s="12">
        <v>39234</v>
      </c>
    </row>
    <row r="40119" spans="1:18" x14ac:dyDescent="0.25">
      <c r="A40119" s="7" t="s">
        <v>136475</v>
      </c>
      <c r="B40119" s="7" t="s">
        <v>136476</v>
      </c>
      <c r="C40119" s="7" t="s">
        <v>136477</v>
      </c>
      <c r="D40119" s="7" t="s">
        <v>159</v>
      </c>
      <c r="E40119" s="8" t="s">
        <v>160</v>
      </c>
      <c r="F40119" s="8">
        <v>7000000</v>
      </c>
      <c r="G40119" s="7" t="s">
        <v>23</v>
      </c>
      <c r="H40119" s="7" t="s">
        <v>24</v>
      </c>
      <c r="I40119" s="9" t="s">
        <v>25</v>
      </c>
      <c r="J40119" s="7" t="s">
        <v>672</v>
      </c>
      <c r="K40119" s="10" t="s">
        <v>136478</v>
      </c>
      <c r="L40119" s="7">
        <v>1</v>
      </c>
      <c r="M40119" s="11">
        <v>38808</v>
      </c>
      <c r="N40119" s="7" t="s">
        <v>696</v>
      </c>
      <c r="O40119" s="7" t="s">
        <v>463</v>
      </c>
      <c r="P40119" s="10">
        <v>2006</v>
      </c>
      <c r="Q40119" s="12">
        <v>39052</v>
      </c>
      <c r="R40119" s="12">
        <v>39052</v>
      </c>
    </row>
    <row r="40120" spans="1:18" x14ac:dyDescent="0.25">
      <c r="A40120" s="7" t="s">
        <v>136479</v>
      </c>
      <c r="B40120" s="7" t="s">
        <v>136480</v>
      </c>
      <c r="C40120" s="7" t="s">
        <v>136481</v>
      </c>
      <c r="D40120" s="7" t="s">
        <v>136482</v>
      </c>
      <c r="E40120" s="8" t="s">
        <v>11310</v>
      </c>
      <c r="F40120" s="8">
        <v>19311</v>
      </c>
      <c r="G40120" s="7" t="s">
        <v>80</v>
      </c>
      <c r="H40120" s="7" t="s">
        <v>454</v>
      </c>
      <c r="I40120" s="9"/>
      <c r="J40120" s="7" t="s">
        <v>455</v>
      </c>
      <c r="K40120" s="10" t="s">
        <v>455</v>
      </c>
      <c r="L40120" s="7">
        <v>1</v>
      </c>
      <c r="M40120" s="11">
        <v>40179</v>
      </c>
      <c r="N40120" s="7" t="s">
        <v>96</v>
      </c>
      <c r="O40120" s="7" t="s">
        <v>97</v>
      </c>
      <c r="P40120" s="10">
        <v>2010</v>
      </c>
      <c r="Q40120" s="12">
        <v>40427</v>
      </c>
      <c r="R40120" s="12">
        <v>40427</v>
      </c>
    </row>
    <row r="40121" spans="1:18" x14ac:dyDescent="0.25">
      <c r="A40121" s="7" t="s">
        <v>136483</v>
      </c>
      <c r="B40121" s="7" t="s">
        <v>136484</v>
      </c>
      <c r="C40121" s="7" t="s">
        <v>136485</v>
      </c>
      <c r="D40121" s="7" t="s">
        <v>136486</v>
      </c>
      <c r="E40121" s="8" t="s">
        <v>13597</v>
      </c>
      <c r="F40121" s="8">
        <v>0</v>
      </c>
      <c r="G40121" s="7" t="s">
        <v>35</v>
      </c>
      <c r="H40121" s="7" t="s">
        <v>469</v>
      </c>
      <c r="I40121" s="9"/>
      <c r="J40121" s="7" t="s">
        <v>27517</v>
      </c>
      <c r="K40121" s="10" t="s">
        <v>27517</v>
      </c>
      <c r="L40121" s="7">
        <v>1</v>
      </c>
      <c r="M40121" s="11">
        <v>41707</v>
      </c>
      <c r="N40121" s="7" t="s">
        <v>2021</v>
      </c>
      <c r="O40121" s="7" t="s">
        <v>64</v>
      </c>
      <c r="P40121" s="10">
        <v>2014</v>
      </c>
      <c r="Q40121" s="12">
        <v>41852</v>
      </c>
      <c r="R40121" s="12">
        <v>41852</v>
      </c>
    </row>
    <row r="40122" spans="1:18" x14ac:dyDescent="0.25">
      <c r="A40122" s="7" t="s">
        <v>136487</v>
      </c>
      <c r="B40122" s="7" t="s">
        <v>136488</v>
      </c>
      <c r="C40122" s="7" t="s">
        <v>136489</v>
      </c>
      <c r="D40122" s="7" t="s">
        <v>136490</v>
      </c>
      <c r="E40122" s="8" t="s">
        <v>34</v>
      </c>
      <c r="F40122" s="8">
        <v>170000</v>
      </c>
      <c r="G40122" s="7" t="s">
        <v>35</v>
      </c>
      <c r="H40122" s="7" t="s">
        <v>24</v>
      </c>
      <c r="I40122" s="9" t="s">
        <v>331</v>
      </c>
      <c r="J40122" s="7" t="s">
        <v>332</v>
      </c>
      <c r="K40122" s="10" t="s">
        <v>332</v>
      </c>
      <c r="L40122" s="7">
        <v>2</v>
      </c>
      <c r="M40122" s="11">
        <v>41030</v>
      </c>
      <c r="N40122" s="7" t="s">
        <v>1953</v>
      </c>
      <c r="O40122" s="7" t="s">
        <v>29</v>
      </c>
      <c r="P40122" s="10">
        <v>2012</v>
      </c>
      <c r="Q40122" s="12">
        <v>41153</v>
      </c>
      <c r="R40122" s="12">
        <v>41306</v>
      </c>
    </row>
    <row r="40123" spans="1:18" x14ac:dyDescent="0.25">
      <c r="A40123" s="7" t="s">
        <v>136491</v>
      </c>
      <c r="B40123" s="7" t="s">
        <v>136492</v>
      </c>
      <c r="C40123" s="7" t="s">
        <v>136493</v>
      </c>
      <c r="D40123" s="7" t="s">
        <v>2573</v>
      </c>
      <c r="E40123" s="8" t="s">
        <v>1744</v>
      </c>
      <c r="F40123" s="8">
        <v>14000</v>
      </c>
      <c r="G40123" s="7" t="s">
        <v>35</v>
      </c>
      <c r="H40123" s="7" t="s">
        <v>24</v>
      </c>
      <c r="I40123" s="9" t="s">
        <v>188</v>
      </c>
      <c r="J40123" s="7" t="s">
        <v>15299</v>
      </c>
      <c r="K40123" s="10" t="s">
        <v>15299</v>
      </c>
      <c r="L40123" s="7">
        <v>2</v>
      </c>
      <c r="M40123" s="11">
        <v>40848</v>
      </c>
      <c r="N40123" s="7" t="s">
        <v>2287</v>
      </c>
      <c r="O40123" s="7" t="s">
        <v>74</v>
      </c>
      <c r="P40123" s="10">
        <v>2011</v>
      </c>
      <c r="Q40123" s="12">
        <v>41456</v>
      </c>
      <c r="R40123" s="12">
        <v>41614</v>
      </c>
    </row>
    <row r="40124" spans="1:18" x14ac:dyDescent="0.25">
      <c r="A40124" s="7" t="s">
        <v>136494</v>
      </c>
      <c r="B40124" s="7" t="s">
        <v>136495</v>
      </c>
      <c r="C40124" s="7" t="s">
        <v>136496</v>
      </c>
      <c r="D40124" s="7" t="s">
        <v>136497</v>
      </c>
      <c r="E40124" s="8" t="s">
        <v>69</v>
      </c>
      <c r="F40124" s="8">
        <v>25100000</v>
      </c>
      <c r="G40124" s="7" t="s">
        <v>35</v>
      </c>
      <c r="H40124" s="7" t="s">
        <v>24</v>
      </c>
      <c r="I40124" s="9" t="s">
        <v>36</v>
      </c>
      <c r="J40124" s="7" t="s">
        <v>181</v>
      </c>
      <c r="K40124" s="10" t="s">
        <v>1537</v>
      </c>
      <c r="L40124" s="7">
        <v>3</v>
      </c>
      <c r="M40124" s="11">
        <v>37257</v>
      </c>
      <c r="N40124" s="7" t="s">
        <v>527</v>
      </c>
      <c r="O40124" s="7" t="s">
        <v>528</v>
      </c>
      <c r="P40124" s="10">
        <v>2002</v>
      </c>
      <c r="Q40124" s="12">
        <v>37257</v>
      </c>
      <c r="R40124" s="12">
        <v>37943</v>
      </c>
    </row>
    <row r="40125" spans="1:18" x14ac:dyDescent="0.25">
      <c r="A40125" s="7" t="s">
        <v>136498</v>
      </c>
      <c r="B40125" s="7" t="s">
        <v>136499</v>
      </c>
      <c r="C40125" s="7" t="s">
        <v>136500</v>
      </c>
      <c r="D40125" s="7" t="s">
        <v>136501</v>
      </c>
      <c r="E40125" s="8" t="s">
        <v>2116</v>
      </c>
      <c r="F40125" s="8">
        <v>850000</v>
      </c>
      <c r="G40125" s="7" t="s">
        <v>35</v>
      </c>
      <c r="H40125" s="7" t="s">
        <v>24</v>
      </c>
      <c r="I40125" s="9" t="s">
        <v>25</v>
      </c>
      <c r="J40125" s="7" t="s">
        <v>26</v>
      </c>
      <c r="K40125" s="10" t="s">
        <v>27</v>
      </c>
      <c r="L40125" s="7">
        <v>2</v>
      </c>
      <c r="M40125" s="11">
        <v>40909</v>
      </c>
      <c r="N40125" s="7" t="s">
        <v>111</v>
      </c>
      <c r="O40125" s="7" t="s">
        <v>112</v>
      </c>
      <c r="P40125" s="10">
        <v>2012</v>
      </c>
      <c r="Q40125" s="12">
        <v>41577</v>
      </c>
      <c r="R40125" s="12">
        <v>41629</v>
      </c>
    </row>
    <row r="40126" spans="1:18" x14ac:dyDescent="0.25">
      <c r="A40126" s="7" t="s">
        <v>136502</v>
      </c>
      <c r="B40126" s="7" t="s">
        <v>136503</v>
      </c>
      <c r="C40126" s="7" t="s">
        <v>136504</v>
      </c>
      <c r="D40126" s="7" t="s">
        <v>136505</v>
      </c>
      <c r="E40126" s="8" t="s">
        <v>4553</v>
      </c>
      <c r="F40126" s="8">
        <v>17450000</v>
      </c>
      <c r="G40126" s="7" t="s">
        <v>35</v>
      </c>
      <c r="H40126" s="7" t="s">
        <v>24</v>
      </c>
      <c r="I40126" s="9" t="s">
        <v>188</v>
      </c>
      <c r="J40126" s="7" t="s">
        <v>189</v>
      </c>
      <c r="K40126" s="10" t="s">
        <v>190</v>
      </c>
      <c r="L40126" s="7">
        <v>4</v>
      </c>
      <c r="M40126" s="11">
        <v>38353</v>
      </c>
      <c r="N40126" s="7" t="s">
        <v>435</v>
      </c>
      <c r="O40126" s="7" t="s">
        <v>436</v>
      </c>
      <c r="P40126" s="10">
        <v>2005</v>
      </c>
      <c r="Q40126" s="12">
        <v>40099</v>
      </c>
      <c r="R40126" s="12">
        <v>40946</v>
      </c>
    </row>
    <row r="40127" spans="1:18" x14ac:dyDescent="0.25">
      <c r="A40127" s="7" t="s">
        <v>136506</v>
      </c>
      <c r="B40127" s="7" t="s">
        <v>136507</v>
      </c>
      <c r="C40127" s="7" t="s">
        <v>136508</v>
      </c>
      <c r="D40127" s="7" t="s">
        <v>136509</v>
      </c>
      <c r="E40127" s="8" t="s">
        <v>2899</v>
      </c>
      <c r="F40127" s="8">
        <v>482000</v>
      </c>
      <c r="G40127" s="7" t="s">
        <v>35</v>
      </c>
      <c r="H40127" s="7" t="s">
        <v>24</v>
      </c>
      <c r="I40127" s="9" t="s">
        <v>25</v>
      </c>
      <c r="J40127" s="7" t="s">
        <v>26</v>
      </c>
      <c r="K40127" s="10" t="s">
        <v>27</v>
      </c>
      <c r="L40127" s="7">
        <v>1</v>
      </c>
      <c r="M40127" s="11">
        <v>40969</v>
      </c>
      <c r="N40127" s="7" t="s">
        <v>1542</v>
      </c>
      <c r="O40127" s="7" t="s">
        <v>112</v>
      </c>
      <c r="P40127" s="10">
        <v>2012</v>
      </c>
      <c r="Q40127" s="12">
        <v>41486</v>
      </c>
      <c r="R40127" s="12">
        <v>41486</v>
      </c>
    </row>
    <row r="40128" spans="1:18" x14ac:dyDescent="0.25">
      <c r="A40128" s="7" t="s">
        <v>136510</v>
      </c>
      <c r="B40128" s="7" t="s">
        <v>136511</v>
      </c>
      <c r="F40128" s="8">
        <v>280831</v>
      </c>
      <c r="G40128" s="7" t="s">
        <v>35</v>
      </c>
      <c r="I40128" s="9"/>
      <c r="J40128" s="7"/>
      <c r="L40128" s="7">
        <v>1</v>
      </c>
      <c r="Q40128" s="12">
        <v>41729</v>
      </c>
      <c r="R40128" s="12">
        <v>41729</v>
      </c>
    </row>
    <row r="40129" spans="1:18" x14ac:dyDescent="0.25">
      <c r="A40129" s="7" t="s">
        <v>136512</v>
      </c>
      <c r="B40129" s="7" t="s">
        <v>136513</v>
      </c>
      <c r="C40129" s="7" t="s">
        <v>136514</v>
      </c>
      <c r="D40129" s="7" t="s">
        <v>78</v>
      </c>
      <c r="E40129" s="8" t="s">
        <v>79</v>
      </c>
      <c r="F40129" s="8">
        <v>1030000</v>
      </c>
      <c r="G40129" s="7" t="s">
        <v>35</v>
      </c>
      <c r="H40129" s="7" t="s">
        <v>264</v>
      </c>
      <c r="I40129" s="9"/>
      <c r="J40129" s="7" t="s">
        <v>5495</v>
      </c>
      <c r="K40129" s="10" t="s">
        <v>136515</v>
      </c>
      <c r="L40129" s="7">
        <v>1</v>
      </c>
      <c r="M40129" s="11">
        <v>40909</v>
      </c>
      <c r="N40129" s="7" t="s">
        <v>111</v>
      </c>
      <c r="O40129" s="7" t="s">
        <v>112</v>
      </c>
      <c r="P40129" s="10">
        <v>2012</v>
      </c>
      <c r="Q40129" s="12">
        <v>41386</v>
      </c>
      <c r="R40129" s="12">
        <v>41386</v>
      </c>
    </row>
    <row r="40130" spans="1:18" x14ac:dyDescent="0.25">
      <c r="A40130" s="7" t="s">
        <v>136516</v>
      </c>
      <c r="B40130" s="7" t="s">
        <v>136517</v>
      </c>
      <c r="C40130" s="7" t="s">
        <v>136518</v>
      </c>
      <c r="D40130" s="7" t="s">
        <v>136519</v>
      </c>
      <c r="E40130" s="8" t="s">
        <v>9447</v>
      </c>
      <c r="F40130" s="8">
        <v>5000000</v>
      </c>
      <c r="G40130" s="7" t="s">
        <v>35</v>
      </c>
      <c r="H40130" s="7" t="s">
        <v>680</v>
      </c>
      <c r="I40130" s="9"/>
      <c r="J40130" s="7" t="s">
        <v>2027</v>
      </c>
      <c r="L40130" s="7">
        <v>1</v>
      </c>
      <c r="M40130" s="11">
        <v>41275</v>
      </c>
      <c r="N40130" s="7" t="s">
        <v>146</v>
      </c>
      <c r="O40130" s="7" t="s">
        <v>147</v>
      </c>
      <c r="P40130" s="10">
        <v>2013</v>
      </c>
      <c r="Q40130" s="12">
        <v>41940</v>
      </c>
      <c r="R40130" s="12">
        <v>41940</v>
      </c>
    </row>
    <row r="40131" spans="1:18" x14ac:dyDescent="0.25">
      <c r="A40131" s="7" t="s">
        <v>136520</v>
      </c>
      <c r="B40131" s="7" t="s">
        <v>136521</v>
      </c>
      <c r="C40131" s="7" t="s">
        <v>136522</v>
      </c>
      <c r="D40131" s="7" t="s">
        <v>625</v>
      </c>
      <c r="E40131" s="8" t="s">
        <v>323</v>
      </c>
      <c r="F40131" s="8">
        <v>170000</v>
      </c>
      <c r="G40131" s="7" t="s">
        <v>35</v>
      </c>
      <c r="I40131" s="9"/>
      <c r="J40131" s="7"/>
      <c r="L40131" s="7">
        <v>1</v>
      </c>
      <c r="M40131" s="11">
        <v>40179</v>
      </c>
      <c r="N40131" s="7" t="s">
        <v>96</v>
      </c>
      <c r="O40131" s="7" t="s">
        <v>97</v>
      </c>
      <c r="P40131" s="10">
        <v>2010</v>
      </c>
      <c r="Q40131" s="12">
        <v>40238</v>
      </c>
      <c r="R40131" s="12">
        <v>40238</v>
      </c>
    </row>
    <row r="40132" spans="1:18" x14ac:dyDescent="0.25">
      <c r="A40132" s="7" t="s">
        <v>136523</v>
      </c>
      <c r="B40132" s="7" t="s">
        <v>136524</v>
      </c>
      <c r="C40132" s="7" t="s">
        <v>136525</v>
      </c>
      <c r="D40132" s="7" t="s">
        <v>86</v>
      </c>
      <c r="E40132" s="8" t="s">
        <v>87</v>
      </c>
      <c r="F40132" s="8">
        <v>400000</v>
      </c>
      <c r="G40132" s="7" t="s">
        <v>23</v>
      </c>
      <c r="H40132" s="7" t="s">
        <v>24</v>
      </c>
      <c r="I40132" s="9" t="s">
        <v>36</v>
      </c>
      <c r="J40132" s="7" t="s">
        <v>181</v>
      </c>
      <c r="K40132" s="10" t="s">
        <v>182</v>
      </c>
      <c r="L40132" s="7">
        <v>1</v>
      </c>
      <c r="M40132" s="11">
        <v>40179</v>
      </c>
      <c r="N40132" s="7" t="s">
        <v>96</v>
      </c>
      <c r="O40132" s="7" t="s">
        <v>97</v>
      </c>
      <c r="P40132" s="10">
        <v>2010</v>
      </c>
      <c r="Q40132" s="12">
        <v>40287</v>
      </c>
      <c r="R40132" s="12">
        <v>40287</v>
      </c>
    </row>
    <row r="40133" spans="1:18" x14ac:dyDescent="0.25">
      <c r="A40133" s="7" t="s">
        <v>136526</v>
      </c>
      <c r="B40133" s="7" t="s">
        <v>136527</v>
      </c>
      <c r="C40133" s="7" t="s">
        <v>136528</v>
      </c>
      <c r="D40133" s="7" t="s">
        <v>897</v>
      </c>
      <c r="E40133" s="8" t="s">
        <v>79</v>
      </c>
      <c r="F40133" s="8">
        <v>10000000</v>
      </c>
      <c r="G40133" s="7" t="s">
        <v>35</v>
      </c>
      <c r="H40133" s="7" t="s">
        <v>24</v>
      </c>
      <c r="I40133" s="9" t="s">
        <v>25</v>
      </c>
      <c r="J40133" s="7" t="s">
        <v>26</v>
      </c>
      <c r="K40133" s="10" t="s">
        <v>27</v>
      </c>
      <c r="L40133" s="7">
        <v>2</v>
      </c>
      <c r="M40133" s="11">
        <v>38961</v>
      </c>
      <c r="N40133" s="7" t="s">
        <v>629</v>
      </c>
      <c r="O40133" s="7" t="s">
        <v>630</v>
      </c>
      <c r="P40133" s="10">
        <v>2006</v>
      </c>
      <c r="Q40133" s="12">
        <v>40699</v>
      </c>
      <c r="R40133" s="12">
        <v>40946</v>
      </c>
    </row>
    <row r="40134" spans="1:18" x14ac:dyDescent="0.25">
      <c r="A40134" s="7" t="s">
        <v>136529</v>
      </c>
      <c r="B40134" s="7" t="s">
        <v>136530</v>
      </c>
      <c r="C40134" s="7" t="s">
        <v>136531</v>
      </c>
      <c r="D40134" s="7" t="s">
        <v>86</v>
      </c>
      <c r="E40134" s="8" t="s">
        <v>87</v>
      </c>
      <c r="F40134" s="8">
        <v>2000000</v>
      </c>
      <c r="G40134" s="7" t="s">
        <v>80</v>
      </c>
      <c r="H40134" s="7" t="s">
        <v>24</v>
      </c>
      <c r="I40134" s="9" t="s">
        <v>36</v>
      </c>
      <c r="J40134" s="7" t="s">
        <v>181</v>
      </c>
      <c r="K40134" s="10" t="s">
        <v>182</v>
      </c>
      <c r="L40134" s="7">
        <v>1</v>
      </c>
      <c r="Q40134" s="12">
        <v>39528</v>
      </c>
      <c r="R40134" s="12">
        <v>39528</v>
      </c>
    </row>
    <row r="40135" spans="1:18" x14ac:dyDescent="0.25">
      <c r="A40135" s="7" t="s">
        <v>136532</v>
      </c>
      <c r="B40135" s="7" t="s">
        <v>136533</v>
      </c>
      <c r="C40135" s="7" t="s">
        <v>136534</v>
      </c>
      <c r="D40135" s="7" t="s">
        <v>136535</v>
      </c>
      <c r="E40135" s="8" t="s">
        <v>2536</v>
      </c>
      <c r="F40135" s="8">
        <v>65665</v>
      </c>
      <c r="G40135" s="7" t="s">
        <v>35</v>
      </c>
      <c r="H40135" s="7" t="s">
        <v>4917</v>
      </c>
      <c r="I40135" s="9"/>
      <c r="J40135" s="7" t="s">
        <v>4918</v>
      </c>
      <c r="K40135" s="10" t="s">
        <v>4918</v>
      </c>
      <c r="L40135" s="7">
        <v>2</v>
      </c>
      <c r="M40135" s="11">
        <v>41233</v>
      </c>
      <c r="N40135" s="7" t="s">
        <v>471</v>
      </c>
      <c r="O40135" s="7" t="s">
        <v>46</v>
      </c>
      <c r="P40135" s="10">
        <v>2012</v>
      </c>
      <c r="Q40135" s="12">
        <v>41278</v>
      </c>
      <c r="R40135" s="12">
        <v>41395</v>
      </c>
    </row>
    <row r="40136" spans="1:18" x14ac:dyDescent="0.25">
      <c r="A40136" s="7" t="s">
        <v>136536</v>
      </c>
      <c r="B40136" s="7" t="s">
        <v>136537</v>
      </c>
      <c r="C40136" s="7" t="s">
        <v>136538</v>
      </c>
      <c r="D40136" s="7" t="s">
        <v>136539</v>
      </c>
      <c r="E40136" s="8" t="s">
        <v>79</v>
      </c>
      <c r="F40136" s="8">
        <v>175000</v>
      </c>
      <c r="G40136" s="7" t="s">
        <v>35</v>
      </c>
      <c r="H40136" s="7" t="s">
        <v>52</v>
      </c>
      <c r="I40136" s="9"/>
      <c r="J40136" s="7" t="s">
        <v>6583</v>
      </c>
      <c r="K40136" s="10" t="s">
        <v>6583</v>
      </c>
      <c r="L40136" s="7">
        <v>1</v>
      </c>
      <c r="Q40136" s="12">
        <v>40909</v>
      </c>
      <c r="R40136" s="12">
        <v>40909</v>
      </c>
    </row>
    <row r="40137" spans="1:18" x14ac:dyDescent="0.25">
      <c r="A40137" s="7" t="s">
        <v>136540</v>
      </c>
      <c r="B40137" s="7" t="s">
        <v>136541</v>
      </c>
      <c r="C40137" s="7" t="s">
        <v>136542</v>
      </c>
      <c r="D40137" s="7" t="s">
        <v>54733</v>
      </c>
      <c r="E40137" s="8" t="s">
        <v>1601</v>
      </c>
      <c r="F40137" s="8">
        <v>800000</v>
      </c>
      <c r="G40137" s="7" t="s">
        <v>35</v>
      </c>
      <c r="H40137" s="7" t="s">
        <v>24</v>
      </c>
      <c r="I40137" s="9" t="s">
        <v>25</v>
      </c>
      <c r="J40137" s="7" t="s">
        <v>26</v>
      </c>
      <c r="K40137" s="10" t="s">
        <v>27</v>
      </c>
      <c r="L40137" s="7">
        <v>2</v>
      </c>
      <c r="Q40137" s="12">
        <v>40885</v>
      </c>
      <c r="R40137" s="12">
        <v>41456</v>
      </c>
    </row>
    <row r="40138" spans="1:18" x14ac:dyDescent="0.25">
      <c r="A40138" s="7" t="s">
        <v>136543</v>
      </c>
      <c r="B40138" s="7" t="s">
        <v>136544</v>
      </c>
      <c r="C40138" s="7" t="s">
        <v>136545</v>
      </c>
      <c r="D40138" s="7" t="s">
        <v>136546</v>
      </c>
      <c r="E40138" s="8" t="s">
        <v>323</v>
      </c>
      <c r="F40138" s="8">
        <v>200000</v>
      </c>
      <c r="G40138" s="7" t="s">
        <v>35</v>
      </c>
      <c r="H40138" s="7" t="s">
        <v>1089</v>
      </c>
      <c r="I40138" s="9"/>
      <c r="J40138" s="7" t="s">
        <v>1469</v>
      </c>
      <c r="K40138" s="10" t="s">
        <v>1470</v>
      </c>
      <c r="L40138" s="7">
        <v>1</v>
      </c>
      <c r="M40138" s="11">
        <v>40921</v>
      </c>
      <c r="N40138" s="7" t="s">
        <v>111</v>
      </c>
      <c r="O40138" s="7" t="s">
        <v>112</v>
      </c>
      <c r="P40138" s="10">
        <v>2012</v>
      </c>
      <c r="Q40138" s="12">
        <v>40909</v>
      </c>
      <c r="R40138" s="12">
        <v>40909</v>
      </c>
    </row>
    <row r="40139" spans="1:18" x14ac:dyDescent="0.25">
      <c r="A40139" s="7" t="s">
        <v>136547</v>
      </c>
      <c r="B40139" s="7" t="s">
        <v>136548</v>
      </c>
      <c r="C40139" s="7" t="s">
        <v>136549</v>
      </c>
      <c r="D40139" s="7" t="s">
        <v>2106</v>
      </c>
      <c r="E40139" s="8" t="s">
        <v>87</v>
      </c>
      <c r="F40139" s="8">
        <v>0</v>
      </c>
      <c r="G40139" s="7" t="s">
        <v>80</v>
      </c>
      <c r="H40139" s="7" t="s">
        <v>24</v>
      </c>
      <c r="I40139" s="9" t="s">
        <v>25</v>
      </c>
      <c r="J40139" s="7" t="s">
        <v>26</v>
      </c>
      <c r="K40139" s="10" t="s">
        <v>27</v>
      </c>
      <c r="L40139" s="7">
        <v>1</v>
      </c>
      <c r="M40139" s="11">
        <v>40603</v>
      </c>
      <c r="N40139" s="7" t="s">
        <v>1552</v>
      </c>
      <c r="O40139" s="7" t="s">
        <v>505</v>
      </c>
      <c r="P40139" s="10">
        <v>2011</v>
      </c>
      <c r="Q40139" s="12">
        <v>40735</v>
      </c>
      <c r="R40139" s="12">
        <v>40735</v>
      </c>
    </row>
    <row r="40140" spans="1:18" x14ac:dyDescent="0.25">
      <c r="A40140" s="7" t="s">
        <v>136550</v>
      </c>
      <c r="B40140" s="7" t="s">
        <v>136551</v>
      </c>
      <c r="C40140" s="7" t="s">
        <v>136552</v>
      </c>
      <c r="D40140" s="7" t="s">
        <v>136553</v>
      </c>
      <c r="E40140" s="8" t="s">
        <v>87</v>
      </c>
      <c r="F40140" s="8">
        <v>0</v>
      </c>
      <c r="G40140" s="7" t="s">
        <v>35</v>
      </c>
      <c r="H40140" s="7" t="s">
        <v>52</v>
      </c>
      <c r="I40140" s="9"/>
      <c r="J40140" s="7" t="s">
        <v>5802</v>
      </c>
      <c r="K40140" s="10" t="s">
        <v>5803</v>
      </c>
      <c r="L40140" s="7">
        <v>1</v>
      </c>
      <c r="M40140" s="11">
        <v>40787</v>
      </c>
      <c r="N40140" s="7" t="s">
        <v>229</v>
      </c>
      <c r="O40140" s="7" t="s">
        <v>230</v>
      </c>
      <c r="P40140" s="10">
        <v>2011</v>
      </c>
      <c r="Q40140" s="12">
        <v>40555</v>
      </c>
      <c r="R40140" s="12">
        <v>40555</v>
      </c>
    </row>
    <row r="40141" spans="1:18" x14ac:dyDescent="0.25">
      <c r="A40141" s="7" t="s">
        <v>136554</v>
      </c>
      <c r="B40141" s="7" t="s">
        <v>136555</v>
      </c>
      <c r="C40141" s="7" t="s">
        <v>136556</v>
      </c>
      <c r="D40141" s="7" t="s">
        <v>625</v>
      </c>
      <c r="E40141" s="8" t="s">
        <v>323</v>
      </c>
      <c r="F40141" s="8">
        <v>200000</v>
      </c>
      <c r="G40141" s="7" t="s">
        <v>35</v>
      </c>
      <c r="I40141" s="9"/>
      <c r="J40141" s="7"/>
      <c r="L40141" s="7">
        <v>1</v>
      </c>
      <c r="M40141" s="11">
        <v>39814</v>
      </c>
      <c r="N40141" s="7" t="s">
        <v>171</v>
      </c>
      <c r="O40141" s="7" t="s">
        <v>172</v>
      </c>
      <c r="P40141" s="10">
        <v>2009</v>
      </c>
      <c r="Q40141" s="12">
        <v>40558</v>
      </c>
      <c r="R40141" s="12">
        <v>40558</v>
      </c>
    </row>
    <row r="40142" spans="1:18" x14ac:dyDescent="0.25">
      <c r="A40142" s="7" t="s">
        <v>136557</v>
      </c>
      <c r="B40142" s="7" t="s">
        <v>136558</v>
      </c>
      <c r="C40142" s="7" t="s">
        <v>136559</v>
      </c>
      <c r="D40142" s="7" t="s">
        <v>86</v>
      </c>
      <c r="E40142" s="8" t="s">
        <v>87</v>
      </c>
      <c r="F40142" s="8">
        <v>147000</v>
      </c>
      <c r="G40142" s="7" t="s">
        <v>80</v>
      </c>
      <c r="H40142" s="7" t="s">
        <v>24</v>
      </c>
      <c r="I40142" s="9" t="s">
        <v>620</v>
      </c>
      <c r="J40142" s="7" t="s">
        <v>621</v>
      </c>
      <c r="K40142" s="10" t="s">
        <v>6054</v>
      </c>
      <c r="L40142" s="7">
        <v>1</v>
      </c>
      <c r="M40142" s="11">
        <v>39814</v>
      </c>
      <c r="N40142" s="7" t="s">
        <v>171</v>
      </c>
      <c r="O40142" s="7" t="s">
        <v>172</v>
      </c>
      <c r="P40142" s="10">
        <v>2009</v>
      </c>
      <c r="Q40142" s="12">
        <v>40270</v>
      </c>
      <c r="R40142" s="12">
        <v>40270</v>
      </c>
    </row>
    <row r="40143" spans="1:18" x14ac:dyDescent="0.25">
      <c r="A40143" s="7" t="s">
        <v>136560</v>
      </c>
      <c r="B40143" s="7" t="s">
        <v>136561</v>
      </c>
      <c r="C40143" s="7" t="s">
        <v>136562</v>
      </c>
      <c r="D40143" s="7" t="s">
        <v>68</v>
      </c>
      <c r="E40143" s="8" t="s">
        <v>69</v>
      </c>
      <c r="F40143" s="8">
        <v>1000000</v>
      </c>
      <c r="G40143" s="7" t="s">
        <v>23</v>
      </c>
      <c r="I40143" s="9"/>
      <c r="J40143" s="7"/>
      <c r="L40143" s="7">
        <v>1</v>
      </c>
      <c r="Q40143" s="12">
        <v>40912</v>
      </c>
      <c r="R40143" s="12">
        <v>40912</v>
      </c>
    </row>
    <row r="40144" spans="1:18" x14ac:dyDescent="0.25">
      <c r="A40144" s="7" t="s">
        <v>136563</v>
      </c>
      <c r="B40144" s="7" t="s">
        <v>136564</v>
      </c>
      <c r="C40144" s="7" t="s">
        <v>136565</v>
      </c>
      <c r="D40144" s="7" t="s">
        <v>136566</v>
      </c>
      <c r="E40144" s="8" t="s">
        <v>211</v>
      </c>
      <c r="F40144" s="8">
        <v>0</v>
      </c>
      <c r="G40144" s="7" t="s">
        <v>35</v>
      </c>
      <c r="H40144" s="7" t="s">
        <v>24</v>
      </c>
      <c r="I40144" s="9" t="s">
        <v>36</v>
      </c>
      <c r="J40144" s="7" t="s">
        <v>181</v>
      </c>
      <c r="K40144" s="10" t="s">
        <v>182</v>
      </c>
      <c r="L40144" s="7">
        <v>1</v>
      </c>
      <c r="M40144" s="11">
        <v>40575</v>
      </c>
      <c r="N40144" s="7" t="s">
        <v>504</v>
      </c>
      <c r="O40144" s="7" t="s">
        <v>505</v>
      </c>
      <c r="P40144" s="10">
        <v>2011</v>
      </c>
      <c r="Q40144" s="12">
        <v>40544</v>
      </c>
      <c r="R40144" s="12">
        <v>40544</v>
      </c>
    </row>
    <row r="40145" spans="1:18" x14ac:dyDescent="0.25">
      <c r="A40145" s="7" t="s">
        <v>136567</v>
      </c>
      <c r="B40145" s="7" t="s">
        <v>136568</v>
      </c>
      <c r="C40145" s="7" t="s">
        <v>136569</v>
      </c>
      <c r="D40145" s="7" t="s">
        <v>136570</v>
      </c>
      <c r="E40145" s="8" t="s">
        <v>18422</v>
      </c>
      <c r="F40145" s="8">
        <v>949605</v>
      </c>
      <c r="G40145" s="7" t="s">
        <v>35</v>
      </c>
      <c r="H40145" s="7" t="s">
        <v>52</v>
      </c>
      <c r="I40145" s="9"/>
      <c r="J40145" s="7" t="s">
        <v>53</v>
      </c>
      <c r="K40145" s="10" t="s">
        <v>53</v>
      </c>
      <c r="L40145" s="7">
        <v>2</v>
      </c>
      <c r="M40145" s="11">
        <v>38808</v>
      </c>
      <c r="N40145" s="7" t="s">
        <v>696</v>
      </c>
      <c r="O40145" s="7" t="s">
        <v>463</v>
      </c>
      <c r="P40145" s="10">
        <v>2006</v>
      </c>
      <c r="Q40145" s="12">
        <v>39387</v>
      </c>
      <c r="R40145" s="12">
        <v>39600</v>
      </c>
    </row>
    <row r="40146" spans="1:18" x14ac:dyDescent="0.25">
      <c r="A40146" s="7" t="s">
        <v>136571</v>
      </c>
      <c r="B40146" s="7" t="s">
        <v>136572</v>
      </c>
      <c r="C40146" s="7" t="s">
        <v>136573</v>
      </c>
      <c r="D40146" s="7" t="s">
        <v>136574</v>
      </c>
      <c r="E40146" s="8" t="s">
        <v>3461</v>
      </c>
      <c r="F40146" s="8">
        <v>103017</v>
      </c>
      <c r="G40146" s="7" t="s">
        <v>35</v>
      </c>
      <c r="H40146" s="7" t="s">
        <v>240</v>
      </c>
      <c r="I40146" s="9" t="s">
        <v>241</v>
      </c>
      <c r="J40146" s="7" t="s">
        <v>1017</v>
      </c>
      <c r="K40146" s="10" t="s">
        <v>1017</v>
      </c>
      <c r="L40146" s="7">
        <v>4</v>
      </c>
      <c r="M40146" s="11">
        <v>40668</v>
      </c>
      <c r="N40146" s="7" t="s">
        <v>394</v>
      </c>
      <c r="O40146" s="7" t="s">
        <v>55</v>
      </c>
      <c r="P40146" s="10">
        <v>2011</v>
      </c>
      <c r="Q40146" s="12">
        <v>40817</v>
      </c>
      <c r="R40146" s="12">
        <v>41120</v>
      </c>
    </row>
    <row r="40147" spans="1:18" x14ac:dyDescent="0.25">
      <c r="A40147" s="7" t="s">
        <v>136575</v>
      </c>
      <c r="B40147" s="7" t="s">
        <v>136576</v>
      </c>
      <c r="C40147" s="7" t="s">
        <v>136577</v>
      </c>
      <c r="D40147" s="7" t="s">
        <v>210</v>
      </c>
      <c r="E40147" s="8" t="s">
        <v>211</v>
      </c>
      <c r="F40147" s="8">
        <v>13500000</v>
      </c>
      <c r="G40147" s="7" t="s">
        <v>35</v>
      </c>
      <c r="H40147" s="7" t="s">
        <v>24</v>
      </c>
      <c r="I40147" s="9" t="s">
        <v>36</v>
      </c>
      <c r="J40147" s="7" t="s">
        <v>181</v>
      </c>
      <c r="K40147" s="10" t="s">
        <v>5143</v>
      </c>
      <c r="L40147" s="7">
        <v>2</v>
      </c>
      <c r="M40147" s="11">
        <v>41275</v>
      </c>
      <c r="N40147" s="7" t="s">
        <v>146</v>
      </c>
      <c r="O40147" s="7" t="s">
        <v>147</v>
      </c>
      <c r="P40147" s="10">
        <v>2013</v>
      </c>
      <c r="Q40147" s="12">
        <v>41538</v>
      </c>
      <c r="R40147" s="12">
        <v>41774</v>
      </c>
    </row>
    <row r="40148" spans="1:18" x14ac:dyDescent="0.25">
      <c r="A40148" s="7" t="s">
        <v>136578</v>
      </c>
      <c r="B40148" s="7" t="s">
        <v>136579</v>
      </c>
      <c r="C40148" s="7" t="s">
        <v>136580</v>
      </c>
      <c r="D40148" s="7" t="s">
        <v>33</v>
      </c>
      <c r="E40148" s="8" t="s">
        <v>34</v>
      </c>
      <c r="F40148" s="8">
        <v>1000000</v>
      </c>
      <c r="G40148" s="7" t="s">
        <v>35</v>
      </c>
      <c r="H40148" s="7" t="s">
        <v>52</v>
      </c>
      <c r="I40148" s="9"/>
      <c r="J40148" s="7" t="s">
        <v>53</v>
      </c>
      <c r="K40148" s="10" t="s">
        <v>53</v>
      </c>
      <c r="L40148" s="7">
        <v>1</v>
      </c>
      <c r="M40148" s="11">
        <v>39449</v>
      </c>
      <c r="N40148" s="7" t="s">
        <v>164</v>
      </c>
      <c r="O40148" s="7" t="s">
        <v>165</v>
      </c>
      <c r="P40148" s="10">
        <v>2008</v>
      </c>
      <c r="Q40148" s="12">
        <v>39448</v>
      </c>
      <c r="R40148" s="12">
        <v>39448</v>
      </c>
    </row>
    <row r="40149" spans="1:18" x14ac:dyDescent="0.25">
      <c r="A40149" s="7" t="s">
        <v>136581</v>
      </c>
      <c r="B40149" s="7" t="s">
        <v>136582</v>
      </c>
      <c r="C40149" s="7" t="s">
        <v>136583</v>
      </c>
      <c r="D40149" s="7" t="s">
        <v>136584</v>
      </c>
      <c r="E40149" s="8" t="s">
        <v>21766</v>
      </c>
      <c r="F40149" s="8">
        <v>6500</v>
      </c>
      <c r="G40149" s="7" t="s">
        <v>35</v>
      </c>
      <c r="H40149" s="7" t="s">
        <v>240</v>
      </c>
      <c r="I40149" s="9" t="s">
        <v>241</v>
      </c>
      <c r="J40149" s="7" t="s">
        <v>1017</v>
      </c>
      <c r="K40149" s="10" t="s">
        <v>1017</v>
      </c>
      <c r="L40149" s="7">
        <v>1</v>
      </c>
      <c r="M40149" s="11">
        <v>41768</v>
      </c>
      <c r="N40149" s="7" t="s">
        <v>2456</v>
      </c>
      <c r="O40149" s="7" t="s">
        <v>1151</v>
      </c>
      <c r="P40149" s="10">
        <v>2014</v>
      </c>
      <c r="Q40149" s="12">
        <v>41796</v>
      </c>
      <c r="R40149" s="12">
        <v>41796</v>
      </c>
    </row>
    <row r="40150" spans="1:18" x14ac:dyDescent="0.25">
      <c r="A40150" s="7" t="s">
        <v>136585</v>
      </c>
      <c r="B40150" s="7" t="s">
        <v>136586</v>
      </c>
      <c r="C40150" s="7" t="s">
        <v>136587</v>
      </c>
      <c r="D40150" s="7" t="s">
        <v>78</v>
      </c>
      <c r="E40150" s="8" t="s">
        <v>79</v>
      </c>
      <c r="F40150" s="8">
        <v>3900000</v>
      </c>
      <c r="G40150" s="7" t="s">
        <v>35</v>
      </c>
      <c r="H40150" s="7" t="s">
        <v>1503</v>
      </c>
      <c r="I40150" s="9"/>
      <c r="J40150" s="7" t="s">
        <v>1504</v>
      </c>
      <c r="K40150" s="10" t="s">
        <v>1504</v>
      </c>
      <c r="L40150" s="7">
        <v>3</v>
      </c>
      <c r="M40150" s="11">
        <v>40683</v>
      </c>
      <c r="N40150" s="7" t="s">
        <v>394</v>
      </c>
      <c r="O40150" s="7" t="s">
        <v>55</v>
      </c>
      <c r="P40150" s="10">
        <v>2011</v>
      </c>
      <c r="Q40150" s="12">
        <v>41244</v>
      </c>
      <c r="R40150" s="12">
        <v>41856</v>
      </c>
    </row>
    <row r="40151" spans="1:18" x14ac:dyDescent="0.25">
      <c r="A40151" s="7" t="s">
        <v>136588</v>
      </c>
      <c r="B40151" s="7" t="s">
        <v>136589</v>
      </c>
      <c r="C40151" s="7" t="s">
        <v>136590</v>
      </c>
      <c r="D40151" s="7" t="s">
        <v>136591</v>
      </c>
      <c r="E40151" s="8" t="s">
        <v>10799</v>
      </c>
      <c r="F40151" s="8">
        <v>200000</v>
      </c>
      <c r="G40151" s="7" t="s">
        <v>35</v>
      </c>
      <c r="H40151" s="7" t="s">
        <v>24</v>
      </c>
      <c r="I40151" s="9" t="s">
        <v>502</v>
      </c>
      <c r="J40151" s="7" t="s">
        <v>503</v>
      </c>
      <c r="K40151" s="10" t="s">
        <v>503</v>
      </c>
      <c r="L40151" s="7">
        <v>1</v>
      </c>
      <c r="M40151" s="11">
        <v>40909</v>
      </c>
      <c r="N40151" s="7" t="s">
        <v>111</v>
      </c>
      <c r="O40151" s="7" t="s">
        <v>112</v>
      </c>
      <c r="P40151" s="10">
        <v>2012</v>
      </c>
      <c r="Q40151" s="12">
        <v>41911</v>
      </c>
      <c r="R40151" s="12">
        <v>41911</v>
      </c>
    </row>
    <row r="40152" spans="1:18" x14ac:dyDescent="0.25">
      <c r="A40152" s="7" t="s">
        <v>136592</v>
      </c>
      <c r="B40152" s="7" t="s">
        <v>136593</v>
      </c>
      <c r="C40152" s="7" t="s">
        <v>136594</v>
      </c>
      <c r="D40152" s="7" t="s">
        <v>1216</v>
      </c>
      <c r="E40152" s="8" t="s">
        <v>1217</v>
      </c>
      <c r="F40152" s="8">
        <v>200000</v>
      </c>
      <c r="G40152" s="7" t="s">
        <v>35</v>
      </c>
      <c r="H40152" s="7" t="s">
        <v>24</v>
      </c>
      <c r="I40152" s="9" t="s">
        <v>502</v>
      </c>
      <c r="J40152" s="7" t="s">
        <v>503</v>
      </c>
      <c r="K40152" s="10" t="s">
        <v>503</v>
      </c>
      <c r="L40152" s="7">
        <v>1</v>
      </c>
      <c r="M40152" s="11">
        <v>40909</v>
      </c>
      <c r="N40152" s="7" t="s">
        <v>111</v>
      </c>
      <c r="O40152" s="7" t="s">
        <v>112</v>
      </c>
      <c r="P40152" s="10">
        <v>2012</v>
      </c>
      <c r="Q40152" s="12">
        <v>41911</v>
      </c>
      <c r="R40152" s="12">
        <v>41911</v>
      </c>
    </row>
    <row r="40153" spans="1:18" x14ac:dyDescent="0.25">
      <c r="A40153" s="7" t="s">
        <v>136595</v>
      </c>
      <c r="B40153" s="7" t="s">
        <v>136596</v>
      </c>
      <c r="C40153" s="7" t="s">
        <v>136597</v>
      </c>
      <c r="D40153" s="7" t="s">
        <v>365</v>
      </c>
      <c r="E40153" s="8" t="s">
        <v>366</v>
      </c>
      <c r="F40153" s="8">
        <v>34320</v>
      </c>
      <c r="G40153" s="7" t="s">
        <v>35</v>
      </c>
      <c r="H40153" s="7" t="s">
        <v>24</v>
      </c>
      <c r="I40153" s="9" t="s">
        <v>1233</v>
      </c>
      <c r="J40153" s="7" t="s">
        <v>1234</v>
      </c>
      <c r="K40153" s="10" t="s">
        <v>1234</v>
      </c>
      <c r="L40153" s="7">
        <v>1</v>
      </c>
      <c r="M40153" s="11">
        <v>36892</v>
      </c>
      <c r="N40153" s="7" t="s">
        <v>154</v>
      </c>
      <c r="O40153" s="7" t="s">
        <v>155</v>
      </c>
      <c r="P40153" s="10">
        <v>2001</v>
      </c>
      <c r="Q40153" s="12">
        <v>40206</v>
      </c>
      <c r="R40153" s="12">
        <v>40206</v>
      </c>
    </row>
    <row r="40154" spans="1:18" x14ac:dyDescent="0.25">
      <c r="A40154" s="7" t="s">
        <v>136598</v>
      </c>
      <c r="B40154" s="7" t="s">
        <v>136599</v>
      </c>
      <c r="C40154" s="7" t="s">
        <v>136600</v>
      </c>
      <c r="D40154" s="7" t="s">
        <v>68</v>
      </c>
      <c r="E40154" s="8" t="s">
        <v>69</v>
      </c>
      <c r="F40154" s="8">
        <v>39129500</v>
      </c>
      <c r="G40154" s="7" t="s">
        <v>35</v>
      </c>
      <c r="H40154" s="7" t="s">
        <v>24</v>
      </c>
      <c r="I40154" s="9" t="s">
        <v>1166</v>
      </c>
      <c r="J40154" s="7" t="s">
        <v>1167</v>
      </c>
      <c r="K40154" s="10" t="s">
        <v>1167</v>
      </c>
      <c r="L40154" s="7">
        <v>5</v>
      </c>
      <c r="M40154" s="11">
        <v>39448</v>
      </c>
      <c r="N40154" s="7" t="s">
        <v>164</v>
      </c>
      <c r="O40154" s="7" t="s">
        <v>165</v>
      </c>
      <c r="P40154" s="10">
        <v>2008</v>
      </c>
      <c r="Q40154" s="12">
        <v>39976</v>
      </c>
      <c r="R40154" s="12">
        <v>41837</v>
      </c>
    </row>
    <row r="40155" spans="1:18" x14ac:dyDescent="0.25">
      <c r="A40155" s="7" t="s">
        <v>136601</v>
      </c>
      <c r="B40155" s="7" t="s">
        <v>136602</v>
      </c>
      <c r="C40155" s="7" t="s">
        <v>136603</v>
      </c>
      <c r="D40155" s="7" t="s">
        <v>136604</v>
      </c>
      <c r="E40155" s="8" t="s">
        <v>310</v>
      </c>
      <c r="F40155" s="8">
        <v>1250000</v>
      </c>
      <c r="G40155" s="7" t="s">
        <v>35</v>
      </c>
      <c r="H40155" s="7" t="s">
        <v>24</v>
      </c>
      <c r="I40155" s="9" t="s">
        <v>25</v>
      </c>
      <c r="J40155" s="7" t="s">
        <v>1495</v>
      </c>
      <c r="K40155" s="10" t="s">
        <v>136605</v>
      </c>
      <c r="L40155" s="7">
        <v>1</v>
      </c>
      <c r="M40155" s="11">
        <v>40603</v>
      </c>
      <c r="N40155" s="7" t="s">
        <v>1552</v>
      </c>
      <c r="O40155" s="7" t="s">
        <v>505</v>
      </c>
      <c r="P40155" s="10">
        <v>2011</v>
      </c>
      <c r="Q40155" s="12">
        <v>41122</v>
      </c>
      <c r="R40155" s="12">
        <v>41122</v>
      </c>
    </row>
    <row r="40156" spans="1:18" x14ac:dyDescent="0.25">
      <c r="A40156" s="7" t="s">
        <v>136606</v>
      </c>
      <c r="B40156" s="7" t="s">
        <v>136607</v>
      </c>
      <c r="C40156" s="7" t="s">
        <v>136608</v>
      </c>
      <c r="D40156" s="7" t="s">
        <v>136609</v>
      </c>
      <c r="E40156" s="8" t="s">
        <v>310</v>
      </c>
      <c r="F40156" s="8">
        <v>25000</v>
      </c>
      <c r="G40156" s="7" t="s">
        <v>80</v>
      </c>
      <c r="H40156" s="7" t="s">
        <v>454</v>
      </c>
      <c r="I40156" s="9"/>
      <c r="J40156" s="7" t="s">
        <v>2334</v>
      </c>
      <c r="L40156" s="7">
        <v>1</v>
      </c>
      <c r="M40156" s="11">
        <v>41105</v>
      </c>
      <c r="N40156" s="7" t="s">
        <v>785</v>
      </c>
      <c r="O40156" s="7" t="s">
        <v>570</v>
      </c>
      <c r="P40156" s="10">
        <v>2012</v>
      </c>
      <c r="Q40156" s="12">
        <v>41105</v>
      </c>
      <c r="R40156" s="12">
        <v>41105</v>
      </c>
    </row>
    <row r="40157" spans="1:18" x14ac:dyDescent="0.25">
      <c r="A40157" s="7" t="s">
        <v>136610</v>
      </c>
      <c r="B40157" s="7" t="s">
        <v>136611</v>
      </c>
      <c r="C40157" s="7" t="s">
        <v>136612</v>
      </c>
      <c r="F40157" s="8">
        <v>6507366</v>
      </c>
      <c r="I40157" s="9"/>
      <c r="J40157" s="7"/>
      <c r="L40157" s="7">
        <v>1</v>
      </c>
      <c r="Q40157" s="12">
        <v>41458</v>
      </c>
      <c r="R40157" s="12">
        <v>41458</v>
      </c>
    </row>
    <row r="40158" spans="1:18" x14ac:dyDescent="0.25">
      <c r="A40158" s="7" t="s">
        <v>136613</v>
      </c>
      <c r="B40158" s="7" t="s">
        <v>136614</v>
      </c>
      <c r="C40158" s="7" t="s">
        <v>136615</v>
      </c>
      <c r="D40158" s="7" t="s">
        <v>309</v>
      </c>
      <c r="E40158" s="8" t="s">
        <v>310</v>
      </c>
      <c r="F40158" s="8">
        <v>40000</v>
      </c>
      <c r="G40158" s="7" t="s">
        <v>35</v>
      </c>
      <c r="H40158" s="7" t="s">
        <v>108</v>
      </c>
      <c r="I40158" s="9"/>
      <c r="J40158" s="7" t="s">
        <v>109</v>
      </c>
      <c r="K40158" s="10" t="s">
        <v>109</v>
      </c>
      <c r="L40158" s="7">
        <v>1</v>
      </c>
      <c r="Q40158" s="12">
        <v>41599</v>
      </c>
      <c r="R40158" s="12">
        <v>41599</v>
      </c>
    </row>
    <row r="40159" spans="1:18" x14ac:dyDescent="0.25">
      <c r="A40159" s="7" t="s">
        <v>136616</v>
      </c>
      <c r="B40159" s="7" t="s">
        <v>136617</v>
      </c>
      <c r="C40159" s="7" t="s">
        <v>136618</v>
      </c>
      <c r="D40159" s="7" t="s">
        <v>136619</v>
      </c>
      <c r="E40159" s="8" t="s">
        <v>4858</v>
      </c>
      <c r="F40159" s="8">
        <v>45000</v>
      </c>
      <c r="G40159" s="7" t="s">
        <v>35</v>
      </c>
      <c r="I40159" s="9"/>
      <c r="J40159" s="7"/>
      <c r="L40159" s="7">
        <v>1</v>
      </c>
      <c r="M40159" s="11">
        <v>41654</v>
      </c>
      <c r="N40159" s="7" t="s">
        <v>63</v>
      </c>
      <c r="O40159" s="7" t="s">
        <v>64</v>
      </c>
      <c r="P40159" s="10">
        <v>2014</v>
      </c>
      <c r="Q40159" s="12">
        <v>41913</v>
      </c>
      <c r="R40159" s="12">
        <v>41913</v>
      </c>
    </row>
    <row r="40160" spans="1:18" x14ac:dyDescent="0.25">
      <c r="A40160" s="7" t="s">
        <v>136620</v>
      </c>
      <c r="B40160" s="7" t="s">
        <v>136621</v>
      </c>
      <c r="C40160" s="7" t="s">
        <v>136622</v>
      </c>
      <c r="D40160" s="7" t="s">
        <v>136623</v>
      </c>
      <c r="E40160" s="8" t="s">
        <v>107</v>
      </c>
      <c r="F40160" s="8">
        <v>653717</v>
      </c>
      <c r="G40160" s="7" t="s">
        <v>35</v>
      </c>
      <c r="H40160" s="7" t="s">
        <v>635</v>
      </c>
      <c r="I40160" s="9"/>
      <c r="J40160" s="7" t="s">
        <v>1838</v>
      </c>
      <c r="K40160" s="10" t="s">
        <v>1838</v>
      </c>
      <c r="L40160" s="7">
        <v>1</v>
      </c>
      <c r="M40160" s="11">
        <v>40458</v>
      </c>
      <c r="N40160" s="7" t="s">
        <v>1799</v>
      </c>
      <c r="O40160" s="7" t="s">
        <v>199</v>
      </c>
      <c r="P40160" s="10">
        <v>2010</v>
      </c>
      <c r="Q40160" s="12">
        <v>41334</v>
      </c>
      <c r="R40160" s="12">
        <v>41334</v>
      </c>
    </row>
    <row r="40161" spans="1:18" x14ac:dyDescent="0.25">
      <c r="A40161" s="7" t="s">
        <v>136624</v>
      </c>
      <c r="B40161" s="7" t="s">
        <v>136625</v>
      </c>
      <c r="C40161" s="7" t="s">
        <v>136626</v>
      </c>
      <c r="D40161" s="7" t="s">
        <v>136627</v>
      </c>
      <c r="E40161" s="8" t="s">
        <v>310</v>
      </c>
      <c r="F40161" s="8">
        <v>50000</v>
      </c>
      <c r="G40161" s="7" t="s">
        <v>35</v>
      </c>
      <c r="H40161" s="7" t="s">
        <v>986</v>
      </c>
      <c r="I40161" s="9"/>
      <c r="J40161" s="7" t="s">
        <v>987</v>
      </c>
      <c r="K40161" s="10" t="s">
        <v>136628</v>
      </c>
      <c r="L40161" s="7">
        <v>1</v>
      </c>
      <c r="M40161" s="11">
        <v>40909</v>
      </c>
      <c r="N40161" s="7" t="s">
        <v>111</v>
      </c>
      <c r="O40161" s="7" t="s">
        <v>112</v>
      </c>
      <c r="P40161" s="10">
        <v>2012</v>
      </c>
      <c r="Q40161" s="12">
        <v>40909</v>
      </c>
      <c r="R40161" s="12">
        <v>40909</v>
      </c>
    </row>
    <row r="40162" spans="1:18" x14ac:dyDescent="0.25">
      <c r="A40162" s="7" t="s">
        <v>136629</v>
      </c>
      <c r="B40162" s="7" t="s">
        <v>136630</v>
      </c>
      <c r="C40162" s="7" t="s">
        <v>136631</v>
      </c>
      <c r="F40162" s="8">
        <v>136138</v>
      </c>
      <c r="G40162" s="7" t="s">
        <v>35</v>
      </c>
      <c r="H40162" s="7" t="s">
        <v>1891</v>
      </c>
      <c r="I40162" s="9"/>
      <c r="J40162" s="7" t="s">
        <v>1892</v>
      </c>
      <c r="K40162" s="10" t="s">
        <v>1892</v>
      </c>
      <c r="L40162" s="7">
        <v>1</v>
      </c>
      <c r="M40162" s="11">
        <v>41791</v>
      </c>
      <c r="N40162" s="7" t="s">
        <v>1150</v>
      </c>
      <c r="O40162" s="7" t="s">
        <v>1151</v>
      </c>
      <c r="P40162" s="10">
        <v>2014</v>
      </c>
      <c r="Q40162" s="12">
        <v>41643</v>
      </c>
      <c r="R40162" s="12">
        <v>41643</v>
      </c>
    </row>
    <row r="40163" spans="1:18" x14ac:dyDescent="0.25">
      <c r="A40163" s="7" t="s">
        <v>136632</v>
      </c>
      <c r="B40163" s="7" t="s">
        <v>136633</v>
      </c>
      <c r="C40163" s="7" t="s">
        <v>136634</v>
      </c>
      <c r="D40163" s="7" t="s">
        <v>136635</v>
      </c>
      <c r="E40163" s="8" t="s">
        <v>310</v>
      </c>
      <c r="F40163" s="8">
        <v>200000</v>
      </c>
      <c r="G40163" s="7" t="s">
        <v>35</v>
      </c>
      <c r="I40163" s="9"/>
      <c r="J40163" s="7"/>
      <c r="L40163" s="7">
        <v>1</v>
      </c>
      <c r="M40163" s="11">
        <v>41395</v>
      </c>
      <c r="N40163" s="7" t="s">
        <v>3449</v>
      </c>
      <c r="O40163" s="7" t="s">
        <v>412</v>
      </c>
      <c r="P40163" s="10">
        <v>2013</v>
      </c>
      <c r="Q40163" s="12">
        <v>41676</v>
      </c>
      <c r="R40163" s="12">
        <v>41676</v>
      </c>
    </row>
    <row r="40164" spans="1:18" x14ac:dyDescent="0.25">
      <c r="A40164" s="7" t="s">
        <v>136636</v>
      </c>
      <c r="B40164" s="7" t="s">
        <v>136637</v>
      </c>
      <c r="C40164" s="7" t="s">
        <v>136638</v>
      </c>
      <c r="D40164" s="7" t="s">
        <v>46347</v>
      </c>
      <c r="E40164" s="8" t="s">
        <v>310</v>
      </c>
      <c r="F40164" s="8">
        <v>129390</v>
      </c>
      <c r="G40164" s="7" t="s">
        <v>35</v>
      </c>
      <c r="H40164" s="7" t="s">
        <v>52</v>
      </c>
      <c r="I40164" s="9"/>
      <c r="J40164" s="7" t="s">
        <v>2784</v>
      </c>
      <c r="K40164" s="10" t="s">
        <v>136639</v>
      </c>
      <c r="L40164" s="7">
        <v>1</v>
      </c>
      <c r="M40164" s="11">
        <v>40909</v>
      </c>
      <c r="N40164" s="7" t="s">
        <v>111</v>
      </c>
      <c r="O40164" s="7" t="s">
        <v>112</v>
      </c>
      <c r="P40164" s="10">
        <v>2012</v>
      </c>
      <c r="Q40164" s="12">
        <v>40909</v>
      </c>
      <c r="R40164" s="12">
        <v>40909</v>
      </c>
    </row>
    <row r="40165" spans="1:18" x14ac:dyDescent="0.25">
      <c r="A40165" s="7" t="s">
        <v>136640</v>
      </c>
      <c r="B40165" s="7" t="s">
        <v>136641</v>
      </c>
      <c r="C40165" s="7" t="s">
        <v>136642</v>
      </c>
      <c r="F40165" s="8">
        <v>0</v>
      </c>
      <c r="G40165" s="7" t="s">
        <v>35</v>
      </c>
      <c r="H40165" s="7" t="s">
        <v>454</v>
      </c>
      <c r="I40165" s="9"/>
      <c r="J40165" s="7" t="s">
        <v>455</v>
      </c>
      <c r="K40165" s="10" t="s">
        <v>455</v>
      </c>
      <c r="L40165" s="7">
        <v>1</v>
      </c>
      <c r="M40165" s="11">
        <v>41275</v>
      </c>
      <c r="N40165" s="7" t="s">
        <v>146</v>
      </c>
      <c r="O40165" s="7" t="s">
        <v>147</v>
      </c>
      <c r="P40165" s="10">
        <v>2013</v>
      </c>
      <c r="Q40165" s="12">
        <v>41455</v>
      </c>
      <c r="R40165" s="12">
        <v>41455</v>
      </c>
    </row>
    <row r="40166" spans="1:18" x14ac:dyDescent="0.25">
      <c r="A40166" s="7" t="s">
        <v>136643</v>
      </c>
      <c r="B40166" s="7" t="s">
        <v>136644</v>
      </c>
      <c r="C40166" s="7" t="s">
        <v>136645</v>
      </c>
      <c r="F40166" s="8">
        <v>40000</v>
      </c>
      <c r="I40166" s="9"/>
      <c r="J40166" s="7"/>
      <c r="L40166" s="7">
        <v>1</v>
      </c>
      <c r="Q40166" s="12">
        <v>41193</v>
      </c>
      <c r="R40166" s="12">
        <v>41193</v>
      </c>
    </row>
    <row r="40167" spans="1:18" x14ac:dyDescent="0.25">
      <c r="A40167" s="7" t="s">
        <v>136646</v>
      </c>
      <c r="B40167" s="7" t="s">
        <v>136647</v>
      </c>
      <c r="C40167" s="7" t="s">
        <v>136648</v>
      </c>
      <c r="D40167" s="7" t="s">
        <v>136649</v>
      </c>
      <c r="E40167" s="8" t="s">
        <v>310</v>
      </c>
      <c r="F40167" s="8">
        <v>11489687</v>
      </c>
      <c r="G40167" s="7" t="s">
        <v>23</v>
      </c>
      <c r="H40167" s="7" t="s">
        <v>24</v>
      </c>
      <c r="I40167" s="9" t="s">
        <v>36</v>
      </c>
      <c r="J40167" s="7" t="s">
        <v>181</v>
      </c>
      <c r="K40167" s="10" t="s">
        <v>182</v>
      </c>
      <c r="L40167" s="7">
        <v>3</v>
      </c>
      <c r="M40167" s="11">
        <v>38596</v>
      </c>
      <c r="N40167" s="7" t="s">
        <v>685</v>
      </c>
      <c r="O40167" s="7" t="s">
        <v>686</v>
      </c>
      <c r="P40167" s="10">
        <v>2005</v>
      </c>
      <c r="Q40167" s="12">
        <v>39083</v>
      </c>
      <c r="R40167" s="12">
        <v>39700</v>
      </c>
    </row>
    <row r="40168" spans="1:18" x14ac:dyDescent="0.25">
      <c r="A40168" s="7" t="s">
        <v>136650</v>
      </c>
      <c r="B40168" s="7" t="s">
        <v>136651</v>
      </c>
      <c r="C40168" s="7" t="s">
        <v>136652</v>
      </c>
      <c r="D40168" s="7" t="s">
        <v>136653</v>
      </c>
      <c r="E40168" s="8" t="s">
        <v>34</v>
      </c>
      <c r="F40168" s="8">
        <v>150000</v>
      </c>
      <c r="G40168" s="7" t="s">
        <v>35</v>
      </c>
      <c r="H40168" s="7" t="s">
        <v>24</v>
      </c>
      <c r="I40168" s="9" t="s">
        <v>36</v>
      </c>
      <c r="J40168" s="7" t="s">
        <v>181</v>
      </c>
      <c r="K40168" s="10" t="s">
        <v>695</v>
      </c>
      <c r="L40168" s="7">
        <v>1</v>
      </c>
      <c r="M40168" s="11">
        <v>41487</v>
      </c>
      <c r="N40168" s="7" t="s">
        <v>1385</v>
      </c>
      <c r="O40168" s="7" t="s">
        <v>258</v>
      </c>
      <c r="P40168" s="10">
        <v>2013</v>
      </c>
      <c r="Q40168" s="12">
        <v>41640</v>
      </c>
      <c r="R40168" s="12">
        <v>41640</v>
      </c>
    </row>
    <row r="40169" spans="1:18" x14ac:dyDescent="0.25">
      <c r="A40169" s="7" t="s">
        <v>136654</v>
      </c>
      <c r="B40169" s="7" t="s">
        <v>136655</v>
      </c>
      <c r="C40169" s="7" t="s">
        <v>136656</v>
      </c>
      <c r="D40169" s="7" t="s">
        <v>309</v>
      </c>
      <c r="E40169" s="8" t="s">
        <v>310</v>
      </c>
      <c r="F40169" s="8">
        <v>40000</v>
      </c>
      <c r="G40169" s="7" t="s">
        <v>35</v>
      </c>
      <c r="H40169" s="7" t="s">
        <v>43</v>
      </c>
      <c r="I40169" s="9"/>
      <c r="J40169" s="7" t="s">
        <v>31706</v>
      </c>
      <c r="K40169" s="10" t="s">
        <v>31707</v>
      </c>
      <c r="L40169" s="7">
        <v>1</v>
      </c>
      <c r="M40169" s="11">
        <v>40909</v>
      </c>
      <c r="N40169" s="7" t="s">
        <v>111</v>
      </c>
      <c r="O40169" s="7" t="s">
        <v>112</v>
      </c>
      <c r="P40169" s="10">
        <v>2012</v>
      </c>
      <c r="Q40169" s="12">
        <v>41509</v>
      </c>
      <c r="R40169" s="12">
        <v>41509</v>
      </c>
    </row>
    <row r="40170" spans="1:18" x14ac:dyDescent="0.25">
      <c r="A40170" s="7" t="s">
        <v>136657</v>
      </c>
      <c r="B40170" s="7" t="s">
        <v>136658</v>
      </c>
      <c r="C40170" s="7" t="s">
        <v>136659</v>
      </c>
      <c r="D40170" s="7" t="s">
        <v>309</v>
      </c>
      <c r="E40170" s="8" t="s">
        <v>310</v>
      </c>
      <c r="F40170" s="8">
        <v>60000</v>
      </c>
      <c r="G40170" s="7" t="s">
        <v>35</v>
      </c>
      <c r="H40170" s="7" t="s">
        <v>136660</v>
      </c>
      <c r="I40170" s="9"/>
      <c r="J40170" s="7" t="s">
        <v>136661</v>
      </c>
      <c r="K40170" s="10" t="s">
        <v>136662</v>
      </c>
      <c r="L40170" s="7">
        <v>1</v>
      </c>
      <c r="Q40170" s="12">
        <v>41899</v>
      </c>
      <c r="R40170" s="12">
        <v>41899</v>
      </c>
    </row>
    <row r="40171" spans="1:18" x14ac:dyDescent="0.25">
      <c r="A40171" s="7" t="s">
        <v>136663</v>
      </c>
      <c r="B40171" s="7" t="s">
        <v>136664</v>
      </c>
      <c r="C40171" s="7" t="s">
        <v>136665</v>
      </c>
      <c r="D40171" s="7" t="s">
        <v>136666</v>
      </c>
      <c r="E40171" s="8" t="s">
        <v>160</v>
      </c>
      <c r="F40171" s="8">
        <v>432450</v>
      </c>
      <c r="G40171" s="7" t="s">
        <v>35</v>
      </c>
      <c r="H40171" s="7" t="s">
        <v>635</v>
      </c>
      <c r="I40171" s="9"/>
      <c r="J40171" s="7" t="s">
        <v>1838</v>
      </c>
      <c r="K40171" s="10" t="s">
        <v>1838</v>
      </c>
      <c r="L40171" s="7">
        <v>1</v>
      </c>
      <c r="M40171" s="11">
        <v>40756</v>
      </c>
      <c r="N40171" s="7" t="s">
        <v>1091</v>
      </c>
      <c r="O40171" s="7" t="s">
        <v>230</v>
      </c>
      <c r="P40171" s="10">
        <v>2011</v>
      </c>
      <c r="Q40171" s="12">
        <v>40756</v>
      </c>
      <c r="R40171" s="12">
        <v>40756</v>
      </c>
    </row>
    <row r="40172" spans="1:18" x14ac:dyDescent="0.25">
      <c r="A40172" s="7" t="s">
        <v>136667</v>
      </c>
      <c r="B40172" s="7" t="s">
        <v>136668</v>
      </c>
      <c r="C40172" s="7" t="s">
        <v>136669</v>
      </c>
      <c r="D40172" s="7" t="s">
        <v>110509</v>
      </c>
      <c r="E40172" s="8" t="s">
        <v>34</v>
      </c>
      <c r="F40172" s="8">
        <v>503000</v>
      </c>
      <c r="G40172" s="7" t="s">
        <v>35</v>
      </c>
      <c r="H40172" s="7" t="s">
        <v>52</v>
      </c>
      <c r="I40172" s="9"/>
      <c r="J40172" s="7" t="s">
        <v>2784</v>
      </c>
      <c r="L40172" s="7">
        <v>2</v>
      </c>
      <c r="M40172" s="11">
        <v>41462</v>
      </c>
      <c r="N40172" s="7" t="s">
        <v>257</v>
      </c>
      <c r="O40172" s="7" t="s">
        <v>258</v>
      </c>
      <c r="P40172" s="10">
        <v>2013</v>
      </c>
      <c r="Q40172" s="12">
        <v>41648</v>
      </c>
      <c r="R40172" s="12">
        <v>41719</v>
      </c>
    </row>
    <row r="40173" spans="1:18" x14ac:dyDescent="0.25">
      <c r="A40173" s="7" t="s">
        <v>136670</v>
      </c>
      <c r="B40173" s="7" t="s">
        <v>136671</v>
      </c>
      <c r="C40173" s="7" t="s">
        <v>136672</v>
      </c>
      <c r="D40173" s="7" t="s">
        <v>136673</v>
      </c>
      <c r="E40173" s="8" t="s">
        <v>22</v>
      </c>
      <c r="F40173" s="8">
        <v>3200000</v>
      </c>
      <c r="G40173" s="7" t="s">
        <v>23</v>
      </c>
      <c r="H40173" s="7" t="s">
        <v>680</v>
      </c>
      <c r="I40173" s="9"/>
      <c r="J40173" s="7" t="s">
        <v>681</v>
      </c>
      <c r="K40173" s="10" t="s">
        <v>807</v>
      </c>
      <c r="L40173" s="7">
        <v>1</v>
      </c>
      <c r="M40173" s="11">
        <v>38899</v>
      </c>
      <c r="N40173" s="7" t="s">
        <v>2302</v>
      </c>
      <c r="O40173" s="7" t="s">
        <v>630</v>
      </c>
      <c r="P40173" s="10">
        <v>2006</v>
      </c>
      <c r="Q40173" s="12">
        <v>39356</v>
      </c>
      <c r="R40173" s="12">
        <v>39356</v>
      </c>
    </row>
    <row r="40174" spans="1:18" x14ac:dyDescent="0.25">
      <c r="A40174" s="7" t="s">
        <v>136674</v>
      </c>
      <c r="B40174" s="7" t="s">
        <v>136675</v>
      </c>
      <c r="D40174" s="7" t="s">
        <v>309</v>
      </c>
      <c r="E40174" s="8" t="s">
        <v>310</v>
      </c>
      <c r="F40174" s="8">
        <v>466969</v>
      </c>
      <c r="G40174" s="7" t="s">
        <v>35</v>
      </c>
      <c r="H40174" s="7" t="s">
        <v>24</v>
      </c>
      <c r="I40174" s="9" t="s">
        <v>36</v>
      </c>
      <c r="J40174" s="7" t="s">
        <v>181</v>
      </c>
      <c r="K40174" s="10" t="s">
        <v>182</v>
      </c>
      <c r="L40174" s="7">
        <v>2</v>
      </c>
      <c r="M40174" s="11">
        <v>39814</v>
      </c>
      <c r="N40174" s="7" t="s">
        <v>171</v>
      </c>
      <c r="O40174" s="7" t="s">
        <v>172</v>
      </c>
      <c r="P40174" s="10">
        <v>2009</v>
      </c>
      <c r="Q40174" s="12">
        <v>40260</v>
      </c>
      <c r="R40174" s="12">
        <v>40332</v>
      </c>
    </row>
    <row r="40175" spans="1:18" x14ac:dyDescent="0.25">
      <c r="A40175" s="7" t="s">
        <v>136676</v>
      </c>
      <c r="B40175" s="7" t="s">
        <v>136677</v>
      </c>
      <c r="C40175" s="7" t="s">
        <v>136678</v>
      </c>
      <c r="D40175" s="7" t="s">
        <v>136679</v>
      </c>
      <c r="E40175" s="8" t="s">
        <v>310</v>
      </c>
      <c r="F40175" s="8">
        <v>5450000</v>
      </c>
      <c r="G40175" s="7" t="s">
        <v>35</v>
      </c>
      <c r="H40175" s="7" t="s">
        <v>52</v>
      </c>
      <c r="I40175" s="9"/>
      <c r="J40175" s="7" t="s">
        <v>53</v>
      </c>
      <c r="K40175" s="10" t="s">
        <v>53</v>
      </c>
      <c r="L40175" s="7">
        <v>3</v>
      </c>
      <c r="M40175" s="11">
        <v>41110</v>
      </c>
      <c r="N40175" s="7" t="s">
        <v>785</v>
      </c>
      <c r="O40175" s="7" t="s">
        <v>570</v>
      </c>
      <c r="P40175" s="10">
        <v>2012</v>
      </c>
      <c r="Q40175" s="12">
        <v>41008</v>
      </c>
      <c r="R40175" s="12">
        <v>41730</v>
      </c>
    </row>
    <row r="40176" spans="1:18" x14ac:dyDescent="0.25">
      <c r="A40176" s="7" t="s">
        <v>136680</v>
      </c>
      <c r="B40176" s="7" t="s">
        <v>136681</v>
      </c>
      <c r="C40176" s="7" t="s">
        <v>136682</v>
      </c>
      <c r="D40176" s="7" t="s">
        <v>309</v>
      </c>
      <c r="E40176" s="8" t="s">
        <v>310</v>
      </c>
      <c r="F40176" s="8">
        <v>479233</v>
      </c>
      <c r="G40176" s="7" t="s">
        <v>35</v>
      </c>
      <c r="H40176" s="7" t="s">
        <v>240</v>
      </c>
      <c r="I40176" s="9" t="s">
        <v>2853</v>
      </c>
      <c r="J40176" s="7" t="s">
        <v>2854</v>
      </c>
      <c r="K40176" s="10" t="s">
        <v>2855</v>
      </c>
      <c r="L40176" s="7">
        <v>1</v>
      </c>
      <c r="M40176" s="11">
        <v>41640</v>
      </c>
      <c r="N40176" s="7" t="s">
        <v>63</v>
      </c>
      <c r="O40176" s="7" t="s">
        <v>64</v>
      </c>
      <c r="P40176" s="10">
        <v>2014</v>
      </c>
      <c r="Q40176" s="12">
        <v>41579</v>
      </c>
      <c r="R40176" s="12">
        <v>41579</v>
      </c>
    </row>
    <row r="40177" spans="1:18" x14ac:dyDescent="0.25">
      <c r="A40177" s="7" t="s">
        <v>136683</v>
      </c>
      <c r="B40177" s="7" t="s">
        <v>136684</v>
      </c>
      <c r="C40177" s="7" t="s">
        <v>136685</v>
      </c>
      <c r="D40177" s="7" t="s">
        <v>136686</v>
      </c>
      <c r="E40177" s="8" t="s">
        <v>69</v>
      </c>
      <c r="F40177" s="8">
        <v>506576</v>
      </c>
      <c r="G40177" s="7" t="s">
        <v>35</v>
      </c>
      <c r="H40177" s="7" t="s">
        <v>43</v>
      </c>
      <c r="I40177" s="9"/>
      <c r="J40177" s="7" t="s">
        <v>31706</v>
      </c>
      <c r="K40177" s="10" t="s">
        <v>31707</v>
      </c>
      <c r="L40177" s="7">
        <v>3</v>
      </c>
      <c r="M40177" s="11">
        <v>40003</v>
      </c>
      <c r="N40177" s="7" t="s">
        <v>266</v>
      </c>
      <c r="O40177" s="7" t="s">
        <v>267</v>
      </c>
      <c r="P40177" s="10">
        <v>2009</v>
      </c>
      <c r="Q40177" s="12">
        <v>40032</v>
      </c>
      <c r="R40177" s="12">
        <v>41059</v>
      </c>
    </row>
    <row r="40178" spans="1:18" x14ac:dyDescent="0.25">
      <c r="A40178" s="7" t="s">
        <v>136687</v>
      </c>
      <c r="B40178" s="7" t="s">
        <v>136688</v>
      </c>
      <c r="C40178" s="7" t="s">
        <v>136689</v>
      </c>
      <c r="D40178" s="7" t="s">
        <v>309</v>
      </c>
      <c r="E40178" s="8" t="s">
        <v>310</v>
      </c>
      <c r="F40178" s="8">
        <v>270862</v>
      </c>
      <c r="G40178" s="7" t="s">
        <v>35</v>
      </c>
      <c r="H40178" s="7" t="s">
        <v>749</v>
      </c>
      <c r="I40178" s="9"/>
      <c r="J40178" s="7" t="s">
        <v>4719</v>
      </c>
      <c r="K40178" s="10" t="s">
        <v>4719</v>
      </c>
      <c r="L40178" s="7">
        <v>1</v>
      </c>
      <c r="M40178" s="11">
        <v>40902</v>
      </c>
      <c r="N40178" s="7" t="s">
        <v>595</v>
      </c>
      <c r="O40178" s="7" t="s">
        <v>74</v>
      </c>
      <c r="P40178" s="10">
        <v>2011</v>
      </c>
      <c r="Q40178" s="12">
        <v>41802</v>
      </c>
      <c r="R40178" s="12">
        <v>41802</v>
      </c>
    </row>
    <row r="40179" spans="1:18" x14ac:dyDescent="0.25">
      <c r="A40179" s="7" t="s">
        <v>136690</v>
      </c>
      <c r="B40179" s="7" t="s">
        <v>136691</v>
      </c>
      <c r="C40179" s="7" t="s">
        <v>136692</v>
      </c>
      <c r="D40179" s="7" t="s">
        <v>136693</v>
      </c>
      <c r="E40179" s="8" t="s">
        <v>7190</v>
      </c>
      <c r="F40179" s="8">
        <v>0</v>
      </c>
      <c r="G40179" s="7" t="s">
        <v>35</v>
      </c>
      <c r="I40179" s="9"/>
      <c r="J40179" s="7"/>
      <c r="L40179" s="7">
        <v>1</v>
      </c>
      <c r="M40179" s="11">
        <v>40248</v>
      </c>
      <c r="N40179" s="7" t="s">
        <v>1566</v>
      </c>
      <c r="O40179" s="7" t="s">
        <v>97</v>
      </c>
      <c r="P40179" s="10">
        <v>2010</v>
      </c>
      <c r="Q40179" s="12">
        <v>40238</v>
      </c>
      <c r="R40179" s="12">
        <v>40238</v>
      </c>
    </row>
    <row r="40180" spans="1:18" x14ac:dyDescent="0.25">
      <c r="A40180" s="7" t="s">
        <v>136694</v>
      </c>
      <c r="B40180" s="7" t="s">
        <v>136695</v>
      </c>
      <c r="C40180" s="7" t="s">
        <v>136696</v>
      </c>
      <c r="D40180" s="7" t="s">
        <v>136697</v>
      </c>
      <c r="E40180" s="8" t="s">
        <v>8643</v>
      </c>
      <c r="F40180" s="8">
        <v>250000</v>
      </c>
      <c r="G40180" s="7" t="s">
        <v>35</v>
      </c>
      <c r="H40180" s="7" t="s">
        <v>24</v>
      </c>
      <c r="I40180" s="9" t="s">
        <v>70</v>
      </c>
      <c r="J40180" s="7" t="s">
        <v>2454</v>
      </c>
      <c r="K40180" s="10" t="s">
        <v>2454</v>
      </c>
      <c r="L40180" s="7">
        <v>1</v>
      </c>
      <c r="M40180" s="11">
        <v>41214</v>
      </c>
      <c r="N40180" s="7" t="s">
        <v>471</v>
      </c>
      <c r="O40180" s="7" t="s">
        <v>46</v>
      </c>
      <c r="P40180" s="10">
        <v>2012</v>
      </c>
      <c r="Q40180" s="12">
        <v>41688</v>
      </c>
      <c r="R40180" s="12">
        <v>41688</v>
      </c>
    </row>
    <row r="40181" spans="1:18" x14ac:dyDescent="0.25">
      <c r="A40181" s="7" t="s">
        <v>136698</v>
      </c>
      <c r="B40181" s="7" t="s">
        <v>136699</v>
      </c>
      <c r="D40181" s="7" t="s">
        <v>309</v>
      </c>
      <c r="E40181" s="8" t="s">
        <v>310</v>
      </c>
      <c r="F40181" s="8">
        <v>70000</v>
      </c>
      <c r="G40181" s="7" t="s">
        <v>35</v>
      </c>
      <c r="H40181" s="7" t="s">
        <v>680</v>
      </c>
      <c r="I40181" s="9"/>
      <c r="J40181" s="7" t="s">
        <v>681</v>
      </c>
      <c r="K40181" s="10" t="s">
        <v>10786</v>
      </c>
      <c r="L40181" s="7">
        <v>1</v>
      </c>
      <c r="Q40181" s="12">
        <v>40817</v>
      </c>
      <c r="R40181" s="12">
        <v>40817</v>
      </c>
    </row>
    <row r="40182" spans="1:18" x14ac:dyDescent="0.25">
      <c r="A40182" s="7" t="s">
        <v>136700</v>
      </c>
      <c r="B40182" s="7" t="s">
        <v>136701</v>
      </c>
      <c r="C40182" s="7" t="s">
        <v>136702</v>
      </c>
      <c r="D40182" s="7" t="s">
        <v>136703</v>
      </c>
      <c r="E40182" s="8" t="s">
        <v>310</v>
      </c>
      <c r="F40182" s="8">
        <v>20000</v>
      </c>
      <c r="G40182" s="7" t="s">
        <v>35</v>
      </c>
      <c r="H40182" s="7" t="s">
        <v>24</v>
      </c>
      <c r="I40182" s="9" t="s">
        <v>25</v>
      </c>
      <c r="J40182" s="7" t="s">
        <v>26</v>
      </c>
      <c r="K40182" s="10" t="s">
        <v>27</v>
      </c>
      <c r="L40182" s="7">
        <v>1</v>
      </c>
      <c r="M40182" s="11">
        <v>41395</v>
      </c>
      <c r="N40182" s="7" t="s">
        <v>3449</v>
      </c>
      <c r="O40182" s="7" t="s">
        <v>412</v>
      </c>
      <c r="P40182" s="10">
        <v>2013</v>
      </c>
      <c r="Q40182" s="12">
        <v>41710</v>
      </c>
      <c r="R40182" s="12">
        <v>41710</v>
      </c>
    </row>
    <row r="40183" spans="1:18" x14ac:dyDescent="0.25">
      <c r="A40183" s="7" t="s">
        <v>136704</v>
      </c>
      <c r="B40183" s="7" t="s">
        <v>136705</v>
      </c>
      <c r="C40183" s="7" t="s">
        <v>136706</v>
      </c>
      <c r="D40183" s="7" t="s">
        <v>136707</v>
      </c>
      <c r="E40183" s="8" t="s">
        <v>310</v>
      </c>
      <c r="F40183" s="8">
        <v>653426</v>
      </c>
      <c r="G40183" s="7" t="s">
        <v>35</v>
      </c>
      <c r="H40183" s="7" t="s">
        <v>52</v>
      </c>
      <c r="I40183" s="9"/>
      <c r="J40183" s="7" t="s">
        <v>53</v>
      </c>
      <c r="K40183" s="10" t="s">
        <v>53</v>
      </c>
      <c r="L40183" s="7">
        <v>1</v>
      </c>
      <c r="M40183" s="11">
        <v>40261</v>
      </c>
      <c r="N40183" s="7" t="s">
        <v>1566</v>
      </c>
      <c r="O40183" s="7" t="s">
        <v>97</v>
      </c>
      <c r="P40183" s="10">
        <v>2010</v>
      </c>
      <c r="Q40183" s="12">
        <v>40112</v>
      </c>
      <c r="R40183" s="12">
        <v>40112</v>
      </c>
    </row>
    <row r="40184" spans="1:18" x14ac:dyDescent="0.25">
      <c r="A40184" s="7" t="s">
        <v>136708</v>
      </c>
      <c r="B40184" s="7" t="s">
        <v>136709</v>
      </c>
      <c r="C40184" s="7" t="s">
        <v>136710</v>
      </c>
      <c r="D40184" s="7" t="s">
        <v>136711</v>
      </c>
      <c r="E40184" s="8" t="s">
        <v>21046</v>
      </c>
      <c r="F40184" s="8">
        <v>9876257</v>
      </c>
      <c r="G40184" s="7" t="s">
        <v>35</v>
      </c>
      <c r="H40184" s="7" t="s">
        <v>52</v>
      </c>
      <c r="I40184" s="9"/>
      <c r="J40184" s="7" t="s">
        <v>53</v>
      </c>
      <c r="K40184" s="10" t="s">
        <v>53</v>
      </c>
      <c r="L40184" s="7">
        <v>2</v>
      </c>
      <c r="M40184" s="11">
        <v>40756</v>
      </c>
      <c r="N40184" s="7" t="s">
        <v>1091</v>
      </c>
      <c r="O40184" s="7" t="s">
        <v>230</v>
      </c>
      <c r="P40184" s="10">
        <v>2011</v>
      </c>
      <c r="Q40184" s="12">
        <v>41037</v>
      </c>
      <c r="R40184" s="12">
        <v>41679</v>
      </c>
    </row>
    <row r="40185" spans="1:18" x14ac:dyDescent="0.25">
      <c r="A40185" s="7" t="s">
        <v>136712</v>
      </c>
      <c r="B40185" s="7" t="s">
        <v>136713</v>
      </c>
      <c r="C40185" s="7" t="s">
        <v>136714</v>
      </c>
      <c r="F40185" s="8">
        <v>2000000</v>
      </c>
      <c r="H40185" s="7" t="s">
        <v>24</v>
      </c>
      <c r="I40185" s="9" t="s">
        <v>620</v>
      </c>
      <c r="J40185" s="7" t="s">
        <v>621</v>
      </c>
      <c r="K40185" s="10" t="s">
        <v>136715</v>
      </c>
      <c r="L40185" s="7">
        <v>1</v>
      </c>
      <c r="Q40185" s="12">
        <v>40809</v>
      </c>
      <c r="R40185" s="12">
        <v>40809</v>
      </c>
    </row>
    <row r="40186" spans="1:18" x14ac:dyDescent="0.25">
      <c r="A40186" s="7" t="s">
        <v>136716</v>
      </c>
      <c r="B40186" s="7" t="s">
        <v>136717</v>
      </c>
      <c r="C40186" s="7" t="s">
        <v>136718</v>
      </c>
      <c r="D40186" s="7" t="s">
        <v>532</v>
      </c>
      <c r="E40186" s="8" t="s">
        <v>533</v>
      </c>
      <c r="F40186" s="8">
        <v>1738250</v>
      </c>
      <c r="G40186" s="7" t="s">
        <v>35</v>
      </c>
      <c r="H40186" s="7" t="s">
        <v>24</v>
      </c>
      <c r="I40186" s="9" t="s">
        <v>2591</v>
      </c>
      <c r="J40186" s="7" t="s">
        <v>2592</v>
      </c>
      <c r="K40186" s="10" t="s">
        <v>2592</v>
      </c>
      <c r="L40186" s="7">
        <v>1</v>
      </c>
      <c r="M40186" s="11">
        <v>37622</v>
      </c>
      <c r="N40186" s="7" t="s">
        <v>814</v>
      </c>
      <c r="O40186" s="7" t="s">
        <v>815</v>
      </c>
      <c r="P40186" s="10">
        <v>2003</v>
      </c>
      <c r="Q40186" s="12">
        <v>41142</v>
      </c>
      <c r="R40186" s="12">
        <v>41142</v>
      </c>
    </row>
    <row r="40187" spans="1:18" x14ac:dyDescent="0.25">
      <c r="A40187" s="7" t="s">
        <v>136719</v>
      </c>
      <c r="B40187" s="7" t="s">
        <v>136720</v>
      </c>
      <c r="C40187" s="7" t="s">
        <v>136721</v>
      </c>
      <c r="D40187" s="7" t="s">
        <v>136722</v>
      </c>
      <c r="E40187" s="8" t="s">
        <v>14689</v>
      </c>
      <c r="F40187" s="8">
        <v>5000000</v>
      </c>
      <c r="G40187" s="7" t="s">
        <v>35</v>
      </c>
      <c r="H40187" s="7" t="s">
        <v>24</v>
      </c>
      <c r="I40187" s="9" t="s">
        <v>1196</v>
      </c>
      <c r="J40187" s="7" t="s">
        <v>1197</v>
      </c>
      <c r="K40187" s="10" t="s">
        <v>1759</v>
      </c>
      <c r="L40187" s="7">
        <v>1</v>
      </c>
      <c r="M40187" s="11">
        <v>34965</v>
      </c>
      <c r="N40187" s="7" t="s">
        <v>23900</v>
      </c>
      <c r="O40187" s="7" t="s">
        <v>20492</v>
      </c>
      <c r="P40187" s="10">
        <v>1995</v>
      </c>
      <c r="Q40187" s="12">
        <v>36892</v>
      </c>
      <c r="R40187" s="12">
        <v>36892</v>
      </c>
    </row>
    <row r="40188" spans="1:18" x14ac:dyDescent="0.25">
      <c r="A40188" s="7" t="s">
        <v>136723</v>
      </c>
      <c r="B40188" s="7" t="s">
        <v>136724</v>
      </c>
      <c r="C40188" s="7" t="s">
        <v>136725</v>
      </c>
      <c r="D40188" s="7" t="s">
        <v>136726</v>
      </c>
      <c r="E40188" s="8" t="s">
        <v>310</v>
      </c>
      <c r="F40188" s="8">
        <v>0</v>
      </c>
      <c r="G40188" s="7" t="s">
        <v>35</v>
      </c>
      <c r="I40188" s="9"/>
      <c r="J40188" s="7"/>
      <c r="L40188" s="7">
        <v>1</v>
      </c>
      <c r="M40188" s="11">
        <v>41344</v>
      </c>
      <c r="N40188" s="7" t="s">
        <v>514</v>
      </c>
      <c r="O40188" s="7" t="s">
        <v>147</v>
      </c>
      <c r="P40188" s="10">
        <v>2013</v>
      </c>
      <c r="Q40188" s="12">
        <v>41789</v>
      </c>
      <c r="R40188" s="12">
        <v>41789</v>
      </c>
    </row>
    <row r="40189" spans="1:18" x14ac:dyDescent="0.25">
      <c r="A40189" s="7" t="s">
        <v>136727</v>
      </c>
      <c r="B40189" s="7" t="s">
        <v>136728</v>
      </c>
      <c r="C40189" s="7" t="s">
        <v>136729</v>
      </c>
      <c r="D40189" s="7" t="s">
        <v>136673</v>
      </c>
      <c r="E40189" s="8" t="s">
        <v>310</v>
      </c>
      <c r="F40189" s="8">
        <v>100000</v>
      </c>
      <c r="G40189" s="7" t="s">
        <v>80</v>
      </c>
      <c r="I40189" s="9"/>
      <c r="J40189" s="7"/>
      <c r="L40189" s="7">
        <v>1</v>
      </c>
      <c r="M40189" s="11">
        <v>40558</v>
      </c>
      <c r="N40189" s="7" t="s">
        <v>537</v>
      </c>
      <c r="O40189" s="7" t="s">
        <v>505</v>
      </c>
      <c r="P40189" s="10">
        <v>2011</v>
      </c>
      <c r="Q40189" s="12">
        <v>41138</v>
      </c>
      <c r="R40189" s="12">
        <v>41138</v>
      </c>
    </row>
    <row r="40190" spans="1:18" x14ac:dyDescent="0.25">
      <c r="A40190" s="7" t="s">
        <v>136730</v>
      </c>
      <c r="B40190" s="7" t="s">
        <v>136731</v>
      </c>
      <c r="C40190" s="7" t="s">
        <v>136732</v>
      </c>
      <c r="D40190" s="7" t="s">
        <v>43702</v>
      </c>
      <c r="E40190" s="8" t="s">
        <v>310</v>
      </c>
      <c r="F40190" s="8">
        <v>200000</v>
      </c>
      <c r="G40190" s="7" t="s">
        <v>35</v>
      </c>
      <c r="I40190" s="9"/>
      <c r="J40190" s="7"/>
      <c r="L40190" s="7">
        <v>1</v>
      </c>
      <c r="M40190" s="11">
        <v>36161</v>
      </c>
      <c r="N40190" s="7" t="s">
        <v>1066</v>
      </c>
      <c r="O40190" s="7" t="s">
        <v>1067</v>
      </c>
      <c r="P40190" s="10">
        <v>1999</v>
      </c>
      <c r="Q40190" s="12">
        <v>37257</v>
      </c>
      <c r="R40190" s="12">
        <v>37257</v>
      </c>
    </row>
    <row r="40191" spans="1:18" x14ac:dyDescent="0.25">
      <c r="A40191" s="7" t="s">
        <v>136733</v>
      </c>
      <c r="B40191" s="7" t="s">
        <v>136734</v>
      </c>
      <c r="C40191" s="7" t="s">
        <v>136735</v>
      </c>
      <c r="D40191" s="7" t="s">
        <v>309</v>
      </c>
      <c r="E40191" s="8" t="s">
        <v>310</v>
      </c>
      <c r="F40191" s="8">
        <v>400000</v>
      </c>
      <c r="G40191" s="7" t="s">
        <v>35</v>
      </c>
      <c r="H40191" s="7" t="s">
        <v>24</v>
      </c>
      <c r="I40191" s="9" t="s">
        <v>36</v>
      </c>
      <c r="J40191" s="7" t="s">
        <v>942</v>
      </c>
      <c r="K40191" s="10" t="s">
        <v>1978</v>
      </c>
      <c r="L40191" s="7">
        <v>1</v>
      </c>
      <c r="M40191" s="11">
        <v>40787</v>
      </c>
      <c r="N40191" s="7" t="s">
        <v>229</v>
      </c>
      <c r="O40191" s="7" t="s">
        <v>230</v>
      </c>
      <c r="P40191" s="10">
        <v>2011</v>
      </c>
      <c r="Q40191" s="12">
        <v>41548</v>
      </c>
      <c r="R40191" s="12">
        <v>41548</v>
      </c>
    </row>
    <row r="40192" spans="1:18" x14ac:dyDescent="0.25">
      <c r="A40192" s="7" t="s">
        <v>136736</v>
      </c>
      <c r="B40192" s="7" t="s">
        <v>136737</v>
      </c>
      <c r="C40192" s="7" t="s">
        <v>136738</v>
      </c>
      <c r="D40192" s="7" t="s">
        <v>136739</v>
      </c>
      <c r="E40192" s="8" t="s">
        <v>17004</v>
      </c>
      <c r="F40192" s="8">
        <v>485000</v>
      </c>
      <c r="G40192" s="7" t="s">
        <v>35</v>
      </c>
      <c r="H40192" s="7" t="s">
        <v>24</v>
      </c>
      <c r="I40192" s="9" t="s">
        <v>129</v>
      </c>
      <c r="J40192" s="7" t="s">
        <v>130</v>
      </c>
      <c r="K40192" s="10" t="s">
        <v>82905</v>
      </c>
      <c r="L40192" s="7">
        <v>1</v>
      </c>
      <c r="M40192" s="11">
        <v>41548</v>
      </c>
      <c r="N40192" s="7" t="s">
        <v>1602</v>
      </c>
      <c r="O40192" s="7" t="s">
        <v>140</v>
      </c>
      <c r="P40192" s="10">
        <v>2013</v>
      </c>
      <c r="Q40192" s="12">
        <v>41885</v>
      </c>
      <c r="R40192" s="12">
        <v>41885</v>
      </c>
    </row>
    <row r="40193" spans="1:18" x14ac:dyDescent="0.25">
      <c r="A40193" s="7" t="s">
        <v>136740</v>
      </c>
      <c r="B40193" s="7" t="s">
        <v>136741</v>
      </c>
      <c r="C40193" s="7" t="s">
        <v>136742</v>
      </c>
      <c r="D40193" s="7" t="s">
        <v>136743</v>
      </c>
      <c r="E40193" s="8" t="s">
        <v>310</v>
      </c>
      <c r="F40193" s="8">
        <v>2250000</v>
      </c>
      <c r="G40193" s="7" t="s">
        <v>35</v>
      </c>
      <c r="H40193" s="7" t="s">
        <v>24</v>
      </c>
      <c r="I40193" s="9" t="s">
        <v>25</v>
      </c>
      <c r="J40193" s="7" t="s">
        <v>26</v>
      </c>
      <c r="K40193" s="10" t="s">
        <v>27</v>
      </c>
      <c r="L40193" s="7">
        <v>2</v>
      </c>
      <c r="M40193" s="11">
        <v>40848</v>
      </c>
      <c r="N40193" s="7" t="s">
        <v>2287</v>
      </c>
      <c r="O40193" s="7" t="s">
        <v>74</v>
      </c>
      <c r="P40193" s="10">
        <v>2011</v>
      </c>
      <c r="Q40193" s="12">
        <v>41579</v>
      </c>
      <c r="R40193" s="12">
        <v>41715</v>
      </c>
    </row>
    <row r="40194" spans="1:18" x14ac:dyDescent="0.25">
      <c r="A40194" s="7" t="s">
        <v>136744</v>
      </c>
      <c r="B40194" s="7" t="s">
        <v>136745</v>
      </c>
      <c r="C40194" s="7" t="s">
        <v>136746</v>
      </c>
      <c r="D40194" s="7" t="s">
        <v>86</v>
      </c>
      <c r="E40194" s="8" t="s">
        <v>87</v>
      </c>
      <c r="F40194" s="8">
        <v>33999999</v>
      </c>
      <c r="G40194" s="7" t="s">
        <v>35</v>
      </c>
      <c r="I40194" s="9"/>
      <c r="J40194" s="7"/>
      <c r="L40194" s="7">
        <v>1</v>
      </c>
      <c r="Q40194" s="12">
        <v>41562</v>
      </c>
      <c r="R40194" s="12">
        <v>41562</v>
      </c>
    </row>
    <row r="40195" spans="1:18" x14ac:dyDescent="0.25">
      <c r="A40195" s="7" t="s">
        <v>136747</v>
      </c>
      <c r="B40195" s="7" t="s">
        <v>136748</v>
      </c>
      <c r="C40195" s="7" t="s">
        <v>136749</v>
      </c>
      <c r="D40195" s="7" t="s">
        <v>136750</v>
      </c>
      <c r="E40195" s="8" t="s">
        <v>22126</v>
      </c>
      <c r="F40195" s="8">
        <v>2350000</v>
      </c>
      <c r="G40195" s="7" t="s">
        <v>35</v>
      </c>
      <c r="H40195" s="7" t="s">
        <v>24</v>
      </c>
      <c r="I40195" s="9" t="s">
        <v>36</v>
      </c>
      <c r="J40195" s="7" t="s">
        <v>181</v>
      </c>
      <c r="K40195" s="10" t="s">
        <v>20787</v>
      </c>
      <c r="L40195" s="7">
        <v>2</v>
      </c>
      <c r="M40195" s="11">
        <v>40544</v>
      </c>
      <c r="N40195" s="7" t="s">
        <v>537</v>
      </c>
      <c r="O40195" s="7" t="s">
        <v>505</v>
      </c>
      <c r="P40195" s="10">
        <v>2011</v>
      </c>
      <c r="Q40195" s="12">
        <v>40969</v>
      </c>
      <c r="R40195" s="12">
        <v>41306</v>
      </c>
    </row>
    <row r="40196" spans="1:18" x14ac:dyDescent="0.25">
      <c r="A40196" s="7" t="s">
        <v>136751</v>
      </c>
      <c r="B40196" s="7" t="s">
        <v>136752</v>
      </c>
      <c r="C40196" s="7" t="s">
        <v>136753</v>
      </c>
      <c r="D40196" s="7" t="s">
        <v>136754</v>
      </c>
      <c r="E40196" s="8" t="s">
        <v>386</v>
      </c>
      <c r="F40196" s="8">
        <v>2000000</v>
      </c>
      <c r="G40196" s="7" t="s">
        <v>35</v>
      </c>
      <c r="H40196" s="7" t="s">
        <v>24</v>
      </c>
      <c r="I40196" s="9" t="s">
        <v>1321</v>
      </c>
      <c r="J40196" s="7" t="s">
        <v>613</v>
      </c>
      <c r="K40196" s="10" t="s">
        <v>10514</v>
      </c>
      <c r="L40196" s="7">
        <v>1</v>
      </c>
      <c r="M40196" s="11">
        <v>40527</v>
      </c>
      <c r="N40196" s="7" t="s">
        <v>357</v>
      </c>
      <c r="O40196" s="7" t="s">
        <v>199</v>
      </c>
      <c r="P40196" s="10">
        <v>2010</v>
      </c>
      <c r="Q40196" s="12">
        <v>40452</v>
      </c>
      <c r="R40196" s="12">
        <v>40452</v>
      </c>
    </row>
    <row r="40197" spans="1:18" x14ac:dyDescent="0.25">
      <c r="A40197" s="7" t="s">
        <v>136755</v>
      </c>
      <c r="B40197" s="7" t="s">
        <v>136756</v>
      </c>
      <c r="C40197" s="7" t="s">
        <v>136757</v>
      </c>
      <c r="D40197" s="7" t="s">
        <v>136758</v>
      </c>
      <c r="E40197" s="8" t="s">
        <v>310</v>
      </c>
      <c r="F40197" s="8">
        <v>0</v>
      </c>
      <c r="G40197" s="7" t="s">
        <v>35</v>
      </c>
      <c r="H40197" s="7" t="s">
        <v>24</v>
      </c>
      <c r="I40197" s="9" t="s">
        <v>620</v>
      </c>
      <c r="J40197" s="7" t="s">
        <v>621</v>
      </c>
      <c r="K40197" s="10" t="s">
        <v>621</v>
      </c>
      <c r="L40197" s="7">
        <v>2</v>
      </c>
      <c r="M40197" s="11">
        <v>40391</v>
      </c>
      <c r="N40197" s="7" t="s">
        <v>751</v>
      </c>
      <c r="O40197" s="7" t="s">
        <v>184</v>
      </c>
      <c r="P40197" s="10">
        <v>2010</v>
      </c>
      <c r="Q40197" s="12">
        <v>40787</v>
      </c>
      <c r="R40197" s="12">
        <v>41306</v>
      </c>
    </row>
    <row r="40198" spans="1:18" x14ac:dyDescent="0.25">
      <c r="A40198" s="7" t="s">
        <v>136759</v>
      </c>
      <c r="B40198" s="7" t="s">
        <v>136760</v>
      </c>
      <c r="C40198" s="7" t="s">
        <v>136761</v>
      </c>
      <c r="D40198" s="7" t="s">
        <v>625</v>
      </c>
      <c r="E40198" s="8" t="s">
        <v>323</v>
      </c>
      <c r="F40198" s="8">
        <v>280000</v>
      </c>
      <c r="G40198" s="7" t="s">
        <v>35</v>
      </c>
      <c r="H40198" s="7" t="s">
        <v>24</v>
      </c>
      <c r="I40198" s="9" t="s">
        <v>188</v>
      </c>
      <c r="J40198" s="7" t="s">
        <v>189</v>
      </c>
      <c r="K40198" s="10" t="s">
        <v>41788</v>
      </c>
      <c r="L40198" s="7">
        <v>1</v>
      </c>
      <c r="M40198" s="11">
        <v>41275</v>
      </c>
      <c r="N40198" s="7" t="s">
        <v>146</v>
      </c>
      <c r="O40198" s="7" t="s">
        <v>147</v>
      </c>
      <c r="P40198" s="10">
        <v>2013</v>
      </c>
      <c r="Q40198" s="12">
        <v>41426</v>
      </c>
      <c r="R40198" s="12">
        <v>41426</v>
      </c>
    </row>
    <row r="40199" spans="1:18" x14ac:dyDescent="0.25">
      <c r="A40199" s="7" t="s">
        <v>136762</v>
      </c>
      <c r="B40199" s="7" t="s">
        <v>136763</v>
      </c>
      <c r="C40199" s="7" t="s">
        <v>136764</v>
      </c>
      <c r="D40199" s="7" t="s">
        <v>136765</v>
      </c>
      <c r="E40199" s="8" t="s">
        <v>547</v>
      </c>
      <c r="F40199" s="8">
        <v>1776760</v>
      </c>
      <c r="G40199" s="7" t="s">
        <v>35</v>
      </c>
      <c r="H40199" s="7" t="s">
        <v>24</v>
      </c>
      <c r="I40199" s="9" t="s">
        <v>25</v>
      </c>
      <c r="J40199" s="7" t="s">
        <v>26</v>
      </c>
      <c r="K40199" s="10" t="s">
        <v>27</v>
      </c>
      <c r="L40199" s="7">
        <v>6</v>
      </c>
      <c r="M40199" s="11">
        <v>40909</v>
      </c>
      <c r="N40199" s="7" t="s">
        <v>111</v>
      </c>
      <c r="O40199" s="7" t="s">
        <v>112</v>
      </c>
      <c r="P40199" s="10">
        <v>2012</v>
      </c>
      <c r="Q40199" s="12">
        <v>41061</v>
      </c>
      <c r="R40199" s="12">
        <v>41743</v>
      </c>
    </row>
    <row r="40200" spans="1:18" x14ac:dyDescent="0.25">
      <c r="A40200" s="7" t="s">
        <v>136766</v>
      </c>
      <c r="B40200" s="7" t="s">
        <v>136767</v>
      </c>
      <c r="C40200" s="7" t="s">
        <v>136768</v>
      </c>
      <c r="D40200" s="7" t="s">
        <v>68</v>
      </c>
      <c r="E40200" s="8" t="s">
        <v>69</v>
      </c>
      <c r="F40200" s="8">
        <v>0</v>
      </c>
      <c r="G40200" s="7" t="s">
        <v>35</v>
      </c>
      <c r="H40200" s="7" t="s">
        <v>24</v>
      </c>
      <c r="I40200" s="9" t="s">
        <v>70</v>
      </c>
      <c r="J40200" s="7" t="s">
        <v>3037</v>
      </c>
      <c r="K40200" s="10" t="s">
        <v>3037</v>
      </c>
      <c r="L40200" s="7">
        <v>1</v>
      </c>
      <c r="M40200" s="11">
        <v>40513</v>
      </c>
      <c r="N40200" s="7" t="s">
        <v>357</v>
      </c>
      <c r="O40200" s="7" t="s">
        <v>199</v>
      </c>
      <c r="P40200" s="10">
        <v>2010</v>
      </c>
      <c r="Q40200" s="12">
        <v>41322</v>
      </c>
      <c r="R40200" s="12">
        <v>41322</v>
      </c>
    </row>
    <row r="40201" spans="1:18" x14ac:dyDescent="0.25">
      <c r="A40201" s="7" t="s">
        <v>136769</v>
      </c>
      <c r="B40201" s="7" t="s">
        <v>136770</v>
      </c>
      <c r="C40201" s="7" t="s">
        <v>136771</v>
      </c>
      <c r="D40201" s="7" t="s">
        <v>80735</v>
      </c>
      <c r="E40201" s="8" t="s">
        <v>1346</v>
      </c>
      <c r="F40201" s="8">
        <v>465000</v>
      </c>
      <c r="G40201" s="7" t="s">
        <v>35</v>
      </c>
      <c r="H40201" s="7" t="s">
        <v>240</v>
      </c>
      <c r="I40201" s="9" t="s">
        <v>241</v>
      </c>
      <c r="J40201" s="7" t="s">
        <v>242</v>
      </c>
      <c r="K40201" s="10" t="s">
        <v>242</v>
      </c>
      <c r="L40201" s="7">
        <v>2</v>
      </c>
      <c r="M40201" s="11">
        <v>40909</v>
      </c>
      <c r="N40201" s="7" t="s">
        <v>111</v>
      </c>
      <c r="O40201" s="7" t="s">
        <v>112</v>
      </c>
      <c r="P40201" s="10">
        <v>2012</v>
      </c>
      <c r="Q40201" s="12">
        <v>40234</v>
      </c>
      <c r="R40201" s="12">
        <v>41000</v>
      </c>
    </row>
    <row r="40202" spans="1:18" x14ac:dyDescent="0.25">
      <c r="A40202" s="7" t="s">
        <v>136772</v>
      </c>
      <c r="B40202" s="7" t="s">
        <v>136773</v>
      </c>
      <c r="C40202" s="7" t="s">
        <v>136774</v>
      </c>
      <c r="D40202" s="7" t="s">
        <v>136775</v>
      </c>
      <c r="E40202" s="8" t="s">
        <v>87</v>
      </c>
      <c r="F40202" s="8">
        <v>1220000</v>
      </c>
      <c r="G40202" s="7" t="s">
        <v>35</v>
      </c>
      <c r="I40202" s="9"/>
      <c r="J40202" s="7"/>
      <c r="L40202" s="7">
        <v>2</v>
      </c>
      <c r="M40202" s="11">
        <v>40314</v>
      </c>
      <c r="N40202" s="7" t="s">
        <v>1341</v>
      </c>
      <c r="O40202" s="7" t="s">
        <v>1110</v>
      </c>
      <c r="P40202" s="10">
        <v>2010</v>
      </c>
      <c r="Q40202" s="12">
        <v>40812</v>
      </c>
      <c r="R40202" s="12">
        <v>41331</v>
      </c>
    </row>
    <row r="40203" spans="1:18" x14ac:dyDescent="0.25">
      <c r="A40203" s="7" t="s">
        <v>136776</v>
      </c>
      <c r="B40203" s="7" t="s">
        <v>136777</v>
      </c>
      <c r="C40203" s="7" t="s">
        <v>136778</v>
      </c>
      <c r="D40203" s="7" t="s">
        <v>309</v>
      </c>
      <c r="E40203" s="8" t="s">
        <v>310</v>
      </c>
      <c r="F40203" s="8">
        <v>4500000</v>
      </c>
      <c r="G40203" s="7" t="s">
        <v>35</v>
      </c>
      <c r="H40203" s="7" t="s">
        <v>24</v>
      </c>
      <c r="I40203" s="9" t="s">
        <v>70</v>
      </c>
      <c r="J40203" s="7" t="s">
        <v>576</v>
      </c>
      <c r="K40203" s="10" t="s">
        <v>576</v>
      </c>
      <c r="L40203" s="7">
        <v>2</v>
      </c>
      <c r="M40203" s="11">
        <v>40909</v>
      </c>
      <c r="N40203" s="7" t="s">
        <v>111</v>
      </c>
      <c r="O40203" s="7" t="s">
        <v>112</v>
      </c>
      <c r="P40203" s="10">
        <v>2012</v>
      </c>
      <c r="Q40203" s="12">
        <v>41501</v>
      </c>
      <c r="R40203" s="12">
        <v>41847</v>
      </c>
    </row>
    <row r="40204" spans="1:18" x14ac:dyDescent="0.25">
      <c r="A40204" s="7" t="s">
        <v>136779</v>
      </c>
      <c r="B40204" s="7" t="s">
        <v>136780</v>
      </c>
      <c r="C40204" s="7" t="s">
        <v>136781</v>
      </c>
      <c r="D40204" s="7" t="s">
        <v>68</v>
      </c>
      <c r="E40204" s="8" t="s">
        <v>69</v>
      </c>
      <c r="F40204" s="8">
        <v>12500000</v>
      </c>
      <c r="G40204" s="7" t="s">
        <v>35</v>
      </c>
      <c r="H40204" s="7" t="s">
        <v>24</v>
      </c>
      <c r="I40204" s="9" t="s">
        <v>116</v>
      </c>
      <c r="J40204" s="7" t="s">
        <v>1586</v>
      </c>
      <c r="K40204" s="10" t="s">
        <v>2230</v>
      </c>
      <c r="L40204" s="7">
        <v>1</v>
      </c>
      <c r="M40204" s="11">
        <v>32143</v>
      </c>
      <c r="N40204" s="7" t="s">
        <v>2509</v>
      </c>
      <c r="O40204" s="7" t="s">
        <v>2510</v>
      </c>
      <c r="P40204" s="10">
        <v>1988</v>
      </c>
      <c r="Q40204" s="12">
        <v>40424</v>
      </c>
      <c r="R40204" s="12">
        <v>40424</v>
      </c>
    </row>
    <row r="40205" spans="1:18" x14ac:dyDescent="0.25">
      <c r="A40205" s="7" t="s">
        <v>136782</v>
      </c>
      <c r="B40205" s="7" t="s">
        <v>136783</v>
      </c>
      <c r="C40205" s="7" t="s">
        <v>136710</v>
      </c>
      <c r="D40205" s="7" t="s">
        <v>78</v>
      </c>
      <c r="E40205" s="8" t="s">
        <v>79</v>
      </c>
      <c r="F40205" s="8">
        <v>4533450</v>
      </c>
      <c r="G40205" s="7" t="s">
        <v>35</v>
      </c>
      <c r="H40205" s="7" t="s">
        <v>52</v>
      </c>
      <c r="I40205" s="9"/>
      <c r="J40205" s="7" t="s">
        <v>53</v>
      </c>
      <c r="K40205" s="10" t="s">
        <v>53</v>
      </c>
      <c r="L40205" s="7">
        <v>2</v>
      </c>
      <c r="M40205" s="11">
        <v>40544</v>
      </c>
      <c r="N40205" s="7" t="s">
        <v>537</v>
      </c>
      <c r="O40205" s="7" t="s">
        <v>505</v>
      </c>
      <c r="P40205" s="10">
        <v>2011</v>
      </c>
      <c r="Q40205" s="12">
        <v>40987</v>
      </c>
      <c r="R40205" s="12">
        <v>41570</v>
      </c>
    </row>
    <row r="40206" spans="1:18" x14ac:dyDescent="0.25">
      <c r="A40206" s="7" t="s">
        <v>136784</v>
      </c>
      <c r="B40206" s="7" t="s">
        <v>136785</v>
      </c>
      <c r="D40206" s="7" t="s">
        <v>33</v>
      </c>
      <c r="E40206" s="8" t="s">
        <v>34</v>
      </c>
      <c r="F40206" s="8">
        <v>20395</v>
      </c>
      <c r="G40206" s="7" t="s">
        <v>35</v>
      </c>
      <c r="H40206" s="7" t="s">
        <v>43</v>
      </c>
      <c r="I40206" s="9"/>
      <c r="J40206" s="7" t="s">
        <v>44</v>
      </c>
      <c r="K40206" s="10" t="s">
        <v>44</v>
      </c>
      <c r="L40206" s="7">
        <v>1</v>
      </c>
      <c r="Q40206" s="12">
        <v>41306</v>
      </c>
      <c r="R40206" s="12">
        <v>41306</v>
      </c>
    </row>
    <row r="40207" spans="1:18" x14ac:dyDescent="0.25">
      <c r="A40207" s="7" t="s">
        <v>136786</v>
      </c>
      <c r="B40207" s="7" t="s">
        <v>136787</v>
      </c>
      <c r="C40207" s="7" t="s">
        <v>136788</v>
      </c>
      <c r="D40207" s="7" t="s">
        <v>136789</v>
      </c>
      <c r="E40207" s="8" t="s">
        <v>323</v>
      </c>
      <c r="F40207" s="8">
        <v>3500000</v>
      </c>
      <c r="G40207" s="7" t="s">
        <v>23</v>
      </c>
      <c r="H40207" s="7" t="s">
        <v>24</v>
      </c>
      <c r="I40207" s="9" t="s">
        <v>36</v>
      </c>
      <c r="J40207" s="7" t="s">
        <v>181</v>
      </c>
      <c r="K40207" s="10" t="s">
        <v>182</v>
      </c>
      <c r="L40207" s="7">
        <v>1</v>
      </c>
      <c r="M40207" s="11">
        <v>41061</v>
      </c>
      <c r="N40207" s="7" t="s">
        <v>28</v>
      </c>
      <c r="O40207" s="7" t="s">
        <v>29</v>
      </c>
      <c r="P40207" s="10">
        <v>2012</v>
      </c>
      <c r="Q40207" s="12">
        <v>41075</v>
      </c>
      <c r="R40207" s="12">
        <v>41075</v>
      </c>
    </row>
    <row r="40208" spans="1:18" x14ac:dyDescent="0.25">
      <c r="A40208" s="7" t="s">
        <v>136790</v>
      </c>
      <c r="B40208" s="7" t="s">
        <v>136791</v>
      </c>
      <c r="C40208" s="7" t="s">
        <v>136792</v>
      </c>
      <c r="D40208" s="7" t="s">
        <v>136793</v>
      </c>
      <c r="E40208" s="8" t="s">
        <v>4423</v>
      </c>
      <c r="F40208" s="8">
        <v>10000</v>
      </c>
      <c r="G40208" s="7" t="s">
        <v>35</v>
      </c>
      <c r="H40208" s="7" t="s">
        <v>52</v>
      </c>
      <c r="I40208" s="9"/>
      <c r="J40208" s="7" t="s">
        <v>53</v>
      </c>
      <c r="K40208" s="10" t="s">
        <v>53</v>
      </c>
      <c r="L40208" s="7">
        <v>1</v>
      </c>
      <c r="M40208" s="11">
        <v>41275</v>
      </c>
      <c r="N40208" s="7" t="s">
        <v>146</v>
      </c>
      <c r="O40208" s="7" t="s">
        <v>147</v>
      </c>
      <c r="P40208" s="10">
        <v>2013</v>
      </c>
      <c r="Q40208" s="12">
        <v>41426</v>
      </c>
      <c r="R40208" s="12">
        <v>41426</v>
      </c>
    </row>
    <row r="40209" spans="1:18" x14ac:dyDescent="0.25">
      <c r="A40209" s="7" t="s">
        <v>136794</v>
      </c>
      <c r="B40209" s="7" t="s">
        <v>136795</v>
      </c>
      <c r="C40209" s="7" t="s">
        <v>136796</v>
      </c>
      <c r="D40209" s="7" t="s">
        <v>136797</v>
      </c>
      <c r="E40209" s="8" t="s">
        <v>1886</v>
      </c>
      <c r="F40209" s="8">
        <v>4350000</v>
      </c>
      <c r="G40209" s="7" t="s">
        <v>35</v>
      </c>
      <c r="H40209" s="7" t="s">
        <v>24</v>
      </c>
      <c r="I40209" s="9" t="s">
        <v>25</v>
      </c>
      <c r="J40209" s="7" t="s">
        <v>26</v>
      </c>
      <c r="K40209" s="10" t="s">
        <v>27</v>
      </c>
      <c r="L40209" s="7">
        <v>2</v>
      </c>
      <c r="M40209" s="11">
        <v>39083</v>
      </c>
      <c r="N40209" s="7" t="s">
        <v>88</v>
      </c>
      <c r="O40209" s="7" t="s">
        <v>89</v>
      </c>
      <c r="P40209" s="10">
        <v>2007</v>
      </c>
      <c r="Q40209" s="12">
        <v>40877</v>
      </c>
      <c r="R40209" s="12">
        <v>41334</v>
      </c>
    </row>
    <row r="40210" spans="1:18" x14ac:dyDescent="0.25">
      <c r="A40210" s="7" t="s">
        <v>136798</v>
      </c>
      <c r="B40210" s="7" t="s">
        <v>136799</v>
      </c>
      <c r="C40210" s="7" t="s">
        <v>136800</v>
      </c>
      <c r="D40210" s="7" t="s">
        <v>309</v>
      </c>
      <c r="E40210" s="8" t="s">
        <v>310</v>
      </c>
      <c r="F40210" s="8">
        <v>423000</v>
      </c>
      <c r="G40210" s="7" t="s">
        <v>35</v>
      </c>
      <c r="I40210" s="9"/>
      <c r="J40210" s="7"/>
      <c r="L40210" s="7">
        <v>2</v>
      </c>
      <c r="M40210" s="11">
        <v>41495</v>
      </c>
      <c r="N40210" s="7" t="s">
        <v>1385</v>
      </c>
      <c r="O40210" s="7" t="s">
        <v>258</v>
      </c>
      <c r="P40210" s="10">
        <v>2013</v>
      </c>
      <c r="Q40210" s="12">
        <v>41865</v>
      </c>
      <c r="R40210" s="12">
        <v>41865</v>
      </c>
    </row>
    <row r="40211" spans="1:18" x14ac:dyDescent="0.25">
      <c r="A40211" s="7" t="s">
        <v>136801</v>
      </c>
      <c r="B40211" s="7" t="s">
        <v>136802</v>
      </c>
      <c r="C40211" s="7" t="s">
        <v>136803</v>
      </c>
      <c r="D40211" s="7" t="s">
        <v>309</v>
      </c>
      <c r="E40211" s="8" t="s">
        <v>310</v>
      </c>
      <c r="F40211" s="8">
        <v>647250</v>
      </c>
      <c r="G40211" s="7" t="s">
        <v>35</v>
      </c>
      <c r="H40211" s="7" t="s">
        <v>635</v>
      </c>
      <c r="I40211" s="9"/>
      <c r="J40211" s="7" t="s">
        <v>7711</v>
      </c>
      <c r="K40211" s="10" t="s">
        <v>12577</v>
      </c>
      <c r="L40211" s="7">
        <v>1</v>
      </c>
      <c r="M40211" s="11">
        <v>40179</v>
      </c>
      <c r="N40211" s="7" t="s">
        <v>96</v>
      </c>
      <c r="O40211" s="7" t="s">
        <v>97</v>
      </c>
      <c r="P40211" s="10">
        <v>2010</v>
      </c>
      <c r="Q40211" s="12">
        <v>41353</v>
      </c>
      <c r="R40211" s="12">
        <v>41353</v>
      </c>
    </row>
    <row r="40212" spans="1:18" x14ac:dyDescent="0.25">
      <c r="A40212" s="7" t="s">
        <v>136804</v>
      </c>
      <c r="B40212" s="7" t="s">
        <v>136805</v>
      </c>
      <c r="C40212" s="7" t="s">
        <v>136806</v>
      </c>
      <c r="D40212" s="7" t="s">
        <v>136807</v>
      </c>
      <c r="E40212" s="8" t="s">
        <v>533</v>
      </c>
      <c r="F40212" s="8">
        <v>445000</v>
      </c>
      <c r="G40212" s="7" t="s">
        <v>35</v>
      </c>
      <c r="H40212" s="7" t="s">
        <v>24</v>
      </c>
      <c r="I40212" s="9" t="s">
        <v>2221</v>
      </c>
      <c r="J40212" s="7" t="s">
        <v>2222</v>
      </c>
      <c r="K40212" s="10" t="s">
        <v>13916</v>
      </c>
      <c r="L40212" s="7">
        <v>1</v>
      </c>
      <c r="M40212" s="11">
        <v>41334</v>
      </c>
      <c r="N40212" s="7" t="s">
        <v>514</v>
      </c>
      <c r="O40212" s="7" t="s">
        <v>147</v>
      </c>
      <c r="P40212" s="10">
        <v>2013</v>
      </c>
      <c r="Q40212" s="12">
        <v>41609</v>
      </c>
      <c r="R40212" s="12">
        <v>41609</v>
      </c>
    </row>
    <row r="40213" spans="1:18" x14ac:dyDescent="0.25">
      <c r="A40213" s="7" t="s">
        <v>136808</v>
      </c>
      <c r="B40213" s="7" t="s">
        <v>136809</v>
      </c>
      <c r="C40213" s="7" t="s">
        <v>136810</v>
      </c>
      <c r="D40213" s="7" t="s">
        <v>136811</v>
      </c>
      <c r="E40213" s="8" t="s">
        <v>533</v>
      </c>
      <c r="F40213" s="8">
        <v>95000</v>
      </c>
      <c r="G40213" s="7" t="s">
        <v>35</v>
      </c>
      <c r="H40213" s="7" t="s">
        <v>24</v>
      </c>
      <c r="I40213" s="9" t="s">
        <v>60</v>
      </c>
      <c r="J40213" s="7" t="s">
        <v>3154</v>
      </c>
      <c r="K40213" s="10" t="s">
        <v>3154</v>
      </c>
      <c r="L40213" s="7">
        <v>2</v>
      </c>
      <c r="M40213" s="11">
        <v>41182</v>
      </c>
      <c r="N40213" s="7" t="s">
        <v>2143</v>
      </c>
      <c r="O40213" s="7" t="s">
        <v>570</v>
      </c>
      <c r="P40213" s="10">
        <v>2012</v>
      </c>
      <c r="Q40213" s="12">
        <v>41289</v>
      </c>
      <c r="R40213" s="12">
        <v>41494</v>
      </c>
    </row>
    <row r="40214" spans="1:18" x14ac:dyDescent="0.25">
      <c r="A40214" s="7" t="s">
        <v>136812</v>
      </c>
      <c r="B40214" s="7" t="s">
        <v>136813</v>
      </c>
      <c r="C40214" s="7" t="s">
        <v>136814</v>
      </c>
      <c r="D40214" s="7" t="s">
        <v>210</v>
      </c>
      <c r="E40214" s="8" t="s">
        <v>211</v>
      </c>
      <c r="F40214" s="8">
        <v>300000</v>
      </c>
      <c r="H40214" s="7" t="s">
        <v>240</v>
      </c>
      <c r="I40214" s="9" t="s">
        <v>241</v>
      </c>
      <c r="J40214" s="7" t="s">
        <v>242</v>
      </c>
      <c r="K40214" s="10" t="s">
        <v>242</v>
      </c>
      <c r="L40214" s="7">
        <v>1</v>
      </c>
      <c r="M40214" s="11">
        <v>35065</v>
      </c>
      <c r="N40214" s="7" t="s">
        <v>3258</v>
      </c>
      <c r="O40214" s="7" t="s">
        <v>3259</v>
      </c>
      <c r="P40214" s="10">
        <v>1996</v>
      </c>
      <c r="Q40214" s="12">
        <v>41710</v>
      </c>
      <c r="R40214" s="12">
        <v>41710</v>
      </c>
    </row>
    <row r="40215" spans="1:18" x14ac:dyDescent="0.25">
      <c r="A40215" s="7" t="s">
        <v>136815</v>
      </c>
      <c r="B40215" s="7" t="s">
        <v>136816</v>
      </c>
      <c r="C40215" s="7" t="s">
        <v>136817</v>
      </c>
      <c r="D40215" s="7" t="s">
        <v>86</v>
      </c>
      <c r="E40215" s="8" t="s">
        <v>87</v>
      </c>
      <c r="F40215" s="8">
        <v>1900000</v>
      </c>
      <c r="G40215" s="7" t="s">
        <v>35</v>
      </c>
      <c r="H40215" s="7" t="s">
        <v>24</v>
      </c>
      <c r="I40215" s="9" t="s">
        <v>36</v>
      </c>
      <c r="J40215" s="7" t="s">
        <v>181</v>
      </c>
      <c r="K40215" s="10" t="s">
        <v>182</v>
      </c>
      <c r="L40215" s="7">
        <v>2</v>
      </c>
      <c r="M40215" s="11">
        <v>39845</v>
      </c>
      <c r="N40215" s="7" t="s">
        <v>690</v>
      </c>
      <c r="O40215" s="7" t="s">
        <v>172</v>
      </c>
      <c r="P40215" s="10">
        <v>2009</v>
      </c>
      <c r="Q40215" s="12">
        <v>40274</v>
      </c>
      <c r="R40215" s="12">
        <v>40389</v>
      </c>
    </row>
    <row r="40216" spans="1:18" x14ac:dyDescent="0.25">
      <c r="A40216" s="7" t="s">
        <v>136818</v>
      </c>
      <c r="B40216" s="7" t="s">
        <v>136819</v>
      </c>
      <c r="C40216" s="7" t="s">
        <v>136820</v>
      </c>
      <c r="D40216" s="7" t="s">
        <v>136821</v>
      </c>
      <c r="E40216" s="8" t="s">
        <v>434</v>
      </c>
      <c r="F40216" s="8">
        <v>358969</v>
      </c>
      <c r="G40216" s="7" t="s">
        <v>23</v>
      </c>
      <c r="H40216" s="7" t="s">
        <v>24</v>
      </c>
      <c r="I40216" s="9" t="s">
        <v>782</v>
      </c>
      <c r="J40216" s="7" t="s">
        <v>783</v>
      </c>
      <c r="K40216" s="10" t="s">
        <v>784</v>
      </c>
      <c r="L40216" s="7">
        <v>2</v>
      </c>
      <c r="M40216" s="11">
        <v>40065</v>
      </c>
      <c r="N40216" s="7" t="s">
        <v>1265</v>
      </c>
      <c r="O40216" s="7" t="s">
        <v>267</v>
      </c>
      <c r="P40216" s="10">
        <v>2009</v>
      </c>
      <c r="Q40216" s="12">
        <v>40391</v>
      </c>
      <c r="R40216" s="12">
        <v>40673</v>
      </c>
    </row>
    <row r="40217" spans="1:18" x14ac:dyDescent="0.25">
      <c r="A40217" s="7" t="s">
        <v>136822</v>
      </c>
      <c r="B40217" s="7" t="s">
        <v>136823</v>
      </c>
      <c r="C40217" s="7" t="s">
        <v>136824</v>
      </c>
      <c r="D40217" s="7" t="s">
        <v>136825</v>
      </c>
      <c r="E40217" s="8" t="s">
        <v>136826</v>
      </c>
      <c r="F40217" s="8">
        <v>375000</v>
      </c>
      <c r="G40217" s="7" t="s">
        <v>35</v>
      </c>
      <c r="I40217" s="9"/>
      <c r="J40217" s="7"/>
      <c r="L40217" s="7">
        <v>1</v>
      </c>
      <c r="M40217" s="11">
        <v>41017</v>
      </c>
      <c r="N40217" s="7" t="s">
        <v>820</v>
      </c>
      <c r="O40217" s="7" t="s">
        <v>29</v>
      </c>
      <c r="P40217" s="10">
        <v>2012</v>
      </c>
      <c r="Q40217" s="12">
        <v>41579</v>
      </c>
      <c r="R40217" s="12">
        <v>41579</v>
      </c>
    </row>
    <row r="40218" spans="1:18" x14ac:dyDescent="0.25">
      <c r="A40218" s="7" t="s">
        <v>136827</v>
      </c>
      <c r="B40218" s="7" t="s">
        <v>136828</v>
      </c>
      <c r="C40218" s="7" t="s">
        <v>136829</v>
      </c>
      <c r="F40218" s="8">
        <v>50000</v>
      </c>
      <c r="G40218" s="7" t="s">
        <v>35</v>
      </c>
      <c r="H40218" s="7" t="s">
        <v>24</v>
      </c>
      <c r="I40218" s="9" t="s">
        <v>70</v>
      </c>
      <c r="J40218" s="7" t="s">
        <v>576</v>
      </c>
      <c r="K40218" s="10" t="s">
        <v>4843</v>
      </c>
      <c r="L40218" s="7">
        <v>1</v>
      </c>
      <c r="Q40218" s="12">
        <v>40375</v>
      </c>
      <c r="R40218" s="12">
        <v>40375</v>
      </c>
    </row>
    <row r="40219" spans="1:18" x14ac:dyDescent="0.25">
      <c r="A40219" s="7" t="s">
        <v>136830</v>
      </c>
      <c r="B40219" s="7" t="s">
        <v>136831</v>
      </c>
      <c r="C40219" s="7" t="s">
        <v>136832</v>
      </c>
      <c r="D40219" s="7" t="s">
        <v>136833</v>
      </c>
      <c r="E40219" s="8" t="s">
        <v>1417</v>
      </c>
      <c r="F40219" s="8">
        <v>75000</v>
      </c>
      <c r="G40219" s="7" t="s">
        <v>35</v>
      </c>
      <c r="H40219" s="7" t="s">
        <v>24</v>
      </c>
      <c r="I40219" s="9" t="s">
        <v>188</v>
      </c>
      <c r="J40219" s="7" t="s">
        <v>189</v>
      </c>
      <c r="K40219" s="10" t="s">
        <v>189</v>
      </c>
      <c r="L40219" s="7">
        <v>1</v>
      </c>
      <c r="M40219" s="11">
        <v>40909</v>
      </c>
      <c r="N40219" s="7" t="s">
        <v>111</v>
      </c>
      <c r="O40219" s="7" t="s">
        <v>112</v>
      </c>
      <c r="P40219" s="10">
        <v>2012</v>
      </c>
      <c r="Q40219" s="12">
        <v>40969</v>
      </c>
      <c r="R40219" s="12">
        <v>40969</v>
      </c>
    </row>
    <row r="40220" spans="1:18" x14ac:dyDescent="0.25">
      <c r="A40220" s="7" t="s">
        <v>136834</v>
      </c>
      <c r="B40220" s="7" t="s">
        <v>136835</v>
      </c>
      <c r="C40220" s="7" t="s">
        <v>136836</v>
      </c>
      <c r="D40220" s="7" t="s">
        <v>6855</v>
      </c>
      <c r="E40220" s="8" t="s">
        <v>5775</v>
      </c>
      <c r="F40220" s="8">
        <v>0</v>
      </c>
      <c r="G40220" s="7" t="s">
        <v>35</v>
      </c>
      <c r="H40220" s="7" t="s">
        <v>24</v>
      </c>
      <c r="I40220" s="9" t="s">
        <v>1196</v>
      </c>
      <c r="J40220" s="7" t="s">
        <v>1197</v>
      </c>
      <c r="K40220" s="10" t="s">
        <v>1198</v>
      </c>
      <c r="L40220" s="7">
        <v>1</v>
      </c>
      <c r="M40220" s="11">
        <v>37987</v>
      </c>
      <c r="N40220" s="7" t="s">
        <v>424</v>
      </c>
      <c r="O40220" s="7" t="s">
        <v>425</v>
      </c>
      <c r="P40220" s="10">
        <v>2004</v>
      </c>
      <c r="Q40220" s="12">
        <v>41114</v>
      </c>
      <c r="R40220" s="12">
        <v>41114</v>
      </c>
    </row>
    <row r="40221" spans="1:18" x14ac:dyDescent="0.25">
      <c r="A40221" s="7" t="s">
        <v>136837</v>
      </c>
      <c r="B40221" s="7" t="s">
        <v>136838</v>
      </c>
      <c r="C40221" s="7" t="s">
        <v>136839</v>
      </c>
      <c r="F40221" s="8">
        <v>750000</v>
      </c>
      <c r="G40221" s="7" t="s">
        <v>35</v>
      </c>
      <c r="H40221" s="7" t="s">
        <v>24</v>
      </c>
      <c r="I40221" s="9" t="s">
        <v>60</v>
      </c>
      <c r="J40221" s="7" t="s">
        <v>1368</v>
      </c>
      <c r="K40221" s="10" t="s">
        <v>1368</v>
      </c>
      <c r="L40221" s="7">
        <v>1</v>
      </c>
      <c r="M40221" s="11">
        <v>40179</v>
      </c>
      <c r="N40221" s="7" t="s">
        <v>96</v>
      </c>
      <c r="O40221" s="7" t="s">
        <v>97</v>
      </c>
      <c r="P40221" s="10">
        <v>2010</v>
      </c>
      <c r="Q40221" s="12">
        <v>41806</v>
      </c>
      <c r="R40221" s="12">
        <v>41806</v>
      </c>
    </row>
    <row r="40222" spans="1:18" x14ac:dyDescent="0.25">
      <c r="A40222" s="7" t="s">
        <v>136840</v>
      </c>
      <c r="B40222" s="7" t="s">
        <v>136841</v>
      </c>
      <c r="C40222" s="7" t="s">
        <v>136842</v>
      </c>
      <c r="D40222" s="7" t="s">
        <v>56534</v>
      </c>
      <c r="E40222" s="8" t="s">
        <v>2079</v>
      </c>
      <c r="F40222" s="8">
        <v>101000000</v>
      </c>
      <c r="G40222" s="7" t="s">
        <v>35</v>
      </c>
      <c r="H40222" s="7" t="s">
        <v>24</v>
      </c>
      <c r="I40222" s="9" t="s">
        <v>36</v>
      </c>
      <c r="J40222" s="7" t="s">
        <v>37</v>
      </c>
      <c r="K40222" s="10" t="s">
        <v>37</v>
      </c>
      <c r="L40222" s="7">
        <v>3</v>
      </c>
      <c r="M40222" s="11">
        <v>37987</v>
      </c>
      <c r="N40222" s="7" t="s">
        <v>424</v>
      </c>
      <c r="O40222" s="7" t="s">
        <v>425</v>
      </c>
      <c r="P40222" s="10">
        <v>2004</v>
      </c>
      <c r="Q40222" s="12">
        <v>38718</v>
      </c>
      <c r="R40222" s="12">
        <v>39575</v>
      </c>
    </row>
    <row r="40223" spans="1:18" x14ac:dyDescent="0.25">
      <c r="A40223" s="7" t="s">
        <v>136843</v>
      </c>
      <c r="B40223" s="7" t="s">
        <v>136844</v>
      </c>
      <c r="D40223" s="7" t="s">
        <v>86</v>
      </c>
      <c r="E40223" s="8" t="s">
        <v>87</v>
      </c>
      <c r="F40223" s="8">
        <v>22000</v>
      </c>
      <c r="G40223" s="7" t="s">
        <v>35</v>
      </c>
      <c r="I40223" s="9"/>
      <c r="J40223" s="7"/>
      <c r="L40223" s="7">
        <v>1</v>
      </c>
      <c r="Q40223" s="12">
        <v>40179</v>
      </c>
      <c r="R40223" s="12">
        <v>40179</v>
      </c>
    </row>
    <row r="40224" spans="1:18" x14ac:dyDescent="0.25">
      <c r="A40224" s="7" t="s">
        <v>136845</v>
      </c>
      <c r="B40224" s="7" t="s">
        <v>136846</v>
      </c>
      <c r="C40224" s="7" t="s">
        <v>136847</v>
      </c>
      <c r="D40224" s="7" t="s">
        <v>136848</v>
      </c>
      <c r="E40224" s="8" t="s">
        <v>323</v>
      </c>
      <c r="F40224" s="8">
        <v>450000</v>
      </c>
      <c r="G40224" s="7" t="s">
        <v>35</v>
      </c>
      <c r="H40224" s="7" t="s">
        <v>749</v>
      </c>
      <c r="I40224" s="9"/>
      <c r="J40224" s="7" t="s">
        <v>750</v>
      </c>
      <c r="K40224" s="10" t="s">
        <v>750</v>
      </c>
      <c r="L40224" s="7">
        <v>1</v>
      </c>
      <c r="M40224" s="11">
        <v>40817</v>
      </c>
      <c r="N40224" s="7" t="s">
        <v>73</v>
      </c>
      <c r="O40224" s="7" t="s">
        <v>74</v>
      </c>
      <c r="P40224" s="10">
        <v>2011</v>
      </c>
      <c r="Q40224" s="12">
        <v>40909</v>
      </c>
      <c r="R40224" s="12">
        <v>40909</v>
      </c>
    </row>
    <row r="40225" spans="1:18" x14ac:dyDescent="0.25">
      <c r="A40225" s="7" t="s">
        <v>136849</v>
      </c>
      <c r="B40225" s="7" t="s">
        <v>136850</v>
      </c>
      <c r="C40225" s="7" t="s">
        <v>136851</v>
      </c>
      <c r="D40225" s="7" t="s">
        <v>136852</v>
      </c>
      <c r="E40225" s="8" t="s">
        <v>3662</v>
      </c>
      <c r="F40225" s="8">
        <v>73000</v>
      </c>
      <c r="G40225" s="7" t="s">
        <v>35</v>
      </c>
      <c r="H40225" s="7" t="s">
        <v>7294</v>
      </c>
      <c r="I40225" s="9"/>
      <c r="J40225" s="7" t="s">
        <v>7295</v>
      </c>
      <c r="K40225" s="10" t="s">
        <v>56128</v>
      </c>
      <c r="L40225" s="7">
        <v>1</v>
      </c>
      <c r="M40225" s="11">
        <v>40725</v>
      </c>
      <c r="N40225" s="7" t="s">
        <v>1706</v>
      </c>
      <c r="O40225" s="7" t="s">
        <v>230</v>
      </c>
      <c r="P40225" s="10">
        <v>2011</v>
      </c>
      <c r="Q40225" s="12">
        <v>40544</v>
      </c>
      <c r="R40225" s="12">
        <v>40544</v>
      </c>
    </row>
    <row r="40226" spans="1:18" x14ac:dyDescent="0.25">
      <c r="A40226" s="7" t="s">
        <v>136853</v>
      </c>
      <c r="B40226" s="7" t="s">
        <v>136854</v>
      </c>
      <c r="C40226" s="7" t="s">
        <v>136855</v>
      </c>
      <c r="D40226" s="7" t="s">
        <v>433</v>
      </c>
      <c r="E40226" s="8" t="s">
        <v>434</v>
      </c>
      <c r="F40226" s="8">
        <v>16491811</v>
      </c>
      <c r="G40226" s="7" t="s">
        <v>35</v>
      </c>
      <c r="H40226" s="7" t="s">
        <v>749</v>
      </c>
      <c r="I40226" s="9"/>
      <c r="J40226" s="7" t="s">
        <v>750</v>
      </c>
      <c r="K40226" s="10" t="s">
        <v>750</v>
      </c>
      <c r="L40226" s="7">
        <v>1</v>
      </c>
      <c r="Q40226" s="12">
        <v>41940</v>
      </c>
      <c r="R40226" s="12">
        <v>41940</v>
      </c>
    </row>
    <row r="40227" spans="1:18" x14ac:dyDescent="0.25">
      <c r="A40227" s="7" t="s">
        <v>136856</v>
      </c>
      <c r="B40227" s="7" t="s">
        <v>136857</v>
      </c>
      <c r="D40227" s="7" t="s">
        <v>136858</v>
      </c>
      <c r="E40227" s="8" t="s">
        <v>5775</v>
      </c>
      <c r="F40227" s="8">
        <v>7500000</v>
      </c>
      <c r="G40227" s="7" t="s">
        <v>23</v>
      </c>
      <c r="H40227" s="7" t="s">
        <v>24</v>
      </c>
      <c r="I40227" s="9" t="s">
        <v>151</v>
      </c>
      <c r="J40227" s="7" t="s">
        <v>613</v>
      </c>
      <c r="K40227" s="10" t="s">
        <v>28557</v>
      </c>
      <c r="L40227" s="7">
        <v>1</v>
      </c>
      <c r="M40227" s="11">
        <v>35796</v>
      </c>
      <c r="N40227" s="7" t="s">
        <v>674</v>
      </c>
      <c r="O40227" s="7" t="s">
        <v>675</v>
      </c>
      <c r="P40227" s="10">
        <v>1998</v>
      </c>
      <c r="Q40227" s="12">
        <v>36618</v>
      </c>
      <c r="R40227" s="12">
        <v>36618</v>
      </c>
    </row>
    <row r="40228" spans="1:18" x14ac:dyDescent="0.25">
      <c r="A40228" s="7" t="s">
        <v>136859</v>
      </c>
      <c r="B40228" s="7" t="s">
        <v>136860</v>
      </c>
      <c r="C40228" s="7" t="s">
        <v>136861</v>
      </c>
      <c r="D40228" s="7" t="s">
        <v>136862</v>
      </c>
      <c r="E40228" s="8" t="s">
        <v>69</v>
      </c>
      <c r="F40228" s="8">
        <v>461658</v>
      </c>
      <c r="G40228" s="7" t="s">
        <v>35</v>
      </c>
      <c r="I40228" s="9"/>
      <c r="J40228" s="7"/>
      <c r="L40228" s="7">
        <v>3</v>
      </c>
      <c r="M40228" s="11">
        <v>41202</v>
      </c>
      <c r="N40228" s="7" t="s">
        <v>45</v>
      </c>
      <c r="O40228" s="7" t="s">
        <v>46</v>
      </c>
      <c r="P40228" s="10">
        <v>2012</v>
      </c>
      <c r="Q40228" s="12">
        <v>41344</v>
      </c>
      <c r="R40228" s="12">
        <v>41897</v>
      </c>
    </row>
    <row r="40229" spans="1:18" x14ac:dyDescent="0.25">
      <c r="A40229" s="7" t="s">
        <v>136863</v>
      </c>
      <c r="B40229" s="7" t="s">
        <v>136864</v>
      </c>
      <c r="C40229" s="7" t="s">
        <v>136865</v>
      </c>
      <c r="D40229" s="7" t="s">
        <v>86</v>
      </c>
      <c r="E40229" s="8" t="s">
        <v>87</v>
      </c>
      <c r="F40229" s="8">
        <v>600000</v>
      </c>
      <c r="G40229" s="7" t="s">
        <v>80</v>
      </c>
      <c r="H40229" s="7" t="s">
        <v>24</v>
      </c>
      <c r="I40229" s="9" t="s">
        <v>25</v>
      </c>
      <c r="J40229" s="7" t="s">
        <v>26</v>
      </c>
      <c r="K40229" s="10" t="s">
        <v>27</v>
      </c>
      <c r="L40229" s="7">
        <v>1</v>
      </c>
      <c r="M40229" s="11">
        <v>40862</v>
      </c>
      <c r="N40229" s="7" t="s">
        <v>2287</v>
      </c>
      <c r="O40229" s="7" t="s">
        <v>74</v>
      </c>
      <c r="P40229" s="10">
        <v>2011</v>
      </c>
      <c r="Q40229" s="12">
        <v>40918</v>
      </c>
      <c r="R40229" s="12">
        <v>40918</v>
      </c>
    </row>
    <row r="40230" spans="1:18" x14ac:dyDescent="0.25">
      <c r="A40230" s="7" t="s">
        <v>136866</v>
      </c>
      <c r="B40230" s="7" t="s">
        <v>136867</v>
      </c>
      <c r="C40230" s="7" t="s">
        <v>136868</v>
      </c>
      <c r="D40230" s="7" t="s">
        <v>625</v>
      </c>
      <c r="E40230" s="8" t="s">
        <v>323</v>
      </c>
      <c r="F40230" s="8">
        <v>67983</v>
      </c>
      <c r="G40230" s="7" t="s">
        <v>35</v>
      </c>
      <c r="I40230" s="9"/>
      <c r="J40230" s="7"/>
      <c r="L40230" s="7">
        <v>1</v>
      </c>
      <c r="M40230" s="11">
        <v>40909</v>
      </c>
      <c r="N40230" s="7" t="s">
        <v>111</v>
      </c>
      <c r="O40230" s="7" t="s">
        <v>112</v>
      </c>
      <c r="P40230" s="10">
        <v>2012</v>
      </c>
      <c r="Q40230" s="12">
        <v>41306</v>
      </c>
      <c r="R40230" s="12">
        <v>41306</v>
      </c>
    </row>
    <row r="40231" spans="1:18" x14ac:dyDescent="0.25">
      <c r="A40231" s="7" t="s">
        <v>136869</v>
      </c>
      <c r="B40231" s="7" t="s">
        <v>136870</v>
      </c>
      <c r="C40231" s="7" t="s">
        <v>136871</v>
      </c>
      <c r="D40231" s="7" t="s">
        <v>71779</v>
      </c>
      <c r="E40231" s="8" t="s">
        <v>6114</v>
      </c>
      <c r="F40231" s="8">
        <v>1150000</v>
      </c>
      <c r="H40231" s="7" t="s">
        <v>24</v>
      </c>
      <c r="I40231" s="9" t="s">
        <v>25</v>
      </c>
      <c r="J40231" s="7" t="s">
        <v>26</v>
      </c>
      <c r="K40231" s="10" t="s">
        <v>4479</v>
      </c>
      <c r="L40231" s="7">
        <v>2</v>
      </c>
      <c r="M40231" s="11">
        <v>40634</v>
      </c>
      <c r="N40231" s="7" t="s">
        <v>54</v>
      </c>
      <c r="O40231" s="7" t="s">
        <v>55</v>
      </c>
      <c r="P40231" s="10">
        <v>2011</v>
      </c>
      <c r="Q40231" s="12">
        <v>40878</v>
      </c>
      <c r="R40231" s="12">
        <v>40975</v>
      </c>
    </row>
    <row r="40232" spans="1:18" x14ac:dyDescent="0.25">
      <c r="A40232" s="7" t="s">
        <v>136872</v>
      </c>
      <c r="B40232" s="7" t="s">
        <v>136873</v>
      </c>
      <c r="C40232" s="7" t="s">
        <v>136874</v>
      </c>
      <c r="D40232" s="7" t="s">
        <v>106</v>
      </c>
      <c r="E40232" s="8" t="s">
        <v>107</v>
      </c>
      <c r="F40232" s="8">
        <v>0</v>
      </c>
      <c r="G40232" s="7" t="s">
        <v>35</v>
      </c>
      <c r="H40232" s="7" t="s">
        <v>24</v>
      </c>
      <c r="I40232" s="9" t="s">
        <v>36</v>
      </c>
      <c r="J40232" s="7" t="s">
        <v>181</v>
      </c>
      <c r="K40232" s="10" t="s">
        <v>182</v>
      </c>
      <c r="L40232" s="7">
        <v>1</v>
      </c>
      <c r="Q40232" s="12">
        <v>41275</v>
      </c>
      <c r="R40232" s="12">
        <v>41275</v>
      </c>
    </row>
    <row r="40233" spans="1:18" x14ac:dyDescent="0.25">
      <c r="A40233" s="7" t="s">
        <v>136875</v>
      </c>
      <c r="B40233" s="7" t="s">
        <v>136876</v>
      </c>
      <c r="C40233" s="7" t="s">
        <v>136877</v>
      </c>
      <c r="D40233" s="7" t="s">
        <v>136878</v>
      </c>
      <c r="E40233" s="8" t="s">
        <v>5086</v>
      </c>
      <c r="F40233" s="8">
        <v>7510000</v>
      </c>
      <c r="G40233" s="7" t="s">
        <v>35</v>
      </c>
      <c r="I40233" s="9"/>
      <c r="J40233" s="7"/>
      <c r="L40233" s="7">
        <v>4</v>
      </c>
      <c r="M40233" s="11">
        <v>40725</v>
      </c>
      <c r="N40233" s="7" t="s">
        <v>1706</v>
      </c>
      <c r="O40233" s="7" t="s">
        <v>230</v>
      </c>
      <c r="P40233" s="10">
        <v>2011</v>
      </c>
      <c r="Q40233" s="12">
        <v>41122</v>
      </c>
      <c r="R40233" s="12">
        <v>41801</v>
      </c>
    </row>
    <row r="40234" spans="1:18" x14ac:dyDescent="0.25">
      <c r="A40234" s="7" t="s">
        <v>136879</v>
      </c>
      <c r="B40234" s="7" t="s">
        <v>136880</v>
      </c>
      <c r="C40234" s="7" t="s">
        <v>136881</v>
      </c>
      <c r="D40234" s="7" t="s">
        <v>136882</v>
      </c>
      <c r="E40234" s="8" t="s">
        <v>533</v>
      </c>
      <c r="F40234" s="8">
        <v>20000</v>
      </c>
      <c r="G40234" s="7" t="s">
        <v>35</v>
      </c>
      <c r="H40234" s="7" t="s">
        <v>5887</v>
      </c>
      <c r="I40234" s="9"/>
      <c r="J40234" s="7" t="s">
        <v>37211</v>
      </c>
      <c r="K40234" s="10" t="s">
        <v>37211</v>
      </c>
      <c r="L40234" s="7">
        <v>1</v>
      </c>
      <c r="M40234" s="11">
        <v>40778</v>
      </c>
      <c r="N40234" s="7" t="s">
        <v>1091</v>
      </c>
      <c r="O40234" s="7" t="s">
        <v>230</v>
      </c>
      <c r="P40234" s="10">
        <v>2011</v>
      </c>
      <c r="Q40234" s="12">
        <v>40725</v>
      </c>
      <c r="R40234" s="12">
        <v>40725</v>
      </c>
    </row>
    <row r="40235" spans="1:18" x14ac:dyDescent="0.25">
      <c r="A40235" s="7" t="s">
        <v>136883</v>
      </c>
      <c r="B40235" s="7" t="s">
        <v>136884</v>
      </c>
      <c r="C40235" s="7" t="s">
        <v>136885</v>
      </c>
      <c r="D40235" s="7" t="s">
        <v>136886</v>
      </c>
      <c r="E40235" s="8" t="s">
        <v>386</v>
      </c>
      <c r="F40235" s="8">
        <v>537779080</v>
      </c>
      <c r="G40235" s="7" t="s">
        <v>35</v>
      </c>
      <c r="H40235" s="7" t="s">
        <v>376</v>
      </c>
      <c r="I40235" s="9"/>
      <c r="J40235" s="7" t="s">
        <v>377</v>
      </c>
      <c r="K40235" s="10" t="s">
        <v>377</v>
      </c>
      <c r="L40235" s="7">
        <v>7</v>
      </c>
      <c r="M40235" s="11">
        <v>38912</v>
      </c>
      <c r="N40235" s="7" t="s">
        <v>2302</v>
      </c>
      <c r="O40235" s="7" t="s">
        <v>630</v>
      </c>
      <c r="P40235" s="10">
        <v>2006</v>
      </c>
      <c r="Q40235" s="12">
        <v>39722</v>
      </c>
      <c r="R40235" s="12">
        <v>41599</v>
      </c>
    </row>
    <row r="40236" spans="1:18" x14ac:dyDescent="0.25">
      <c r="A40236" s="7" t="s">
        <v>136887</v>
      </c>
      <c r="B40236" s="7" t="s">
        <v>136888</v>
      </c>
      <c r="C40236" s="7" t="s">
        <v>136889</v>
      </c>
      <c r="D40236" s="7" t="s">
        <v>1295</v>
      </c>
      <c r="E40236" s="8" t="s">
        <v>1296</v>
      </c>
      <c r="F40236" s="8">
        <v>638000</v>
      </c>
      <c r="G40236" s="7" t="s">
        <v>35</v>
      </c>
      <c r="H40236" s="7" t="s">
        <v>176</v>
      </c>
      <c r="I40236" s="9"/>
      <c r="J40236" s="7" t="s">
        <v>14886</v>
      </c>
      <c r="K40236" s="10" t="s">
        <v>14887</v>
      </c>
      <c r="L40236" s="7">
        <v>1</v>
      </c>
      <c r="M40236" s="11">
        <v>38353</v>
      </c>
      <c r="N40236" s="7" t="s">
        <v>435</v>
      </c>
      <c r="O40236" s="7" t="s">
        <v>436</v>
      </c>
      <c r="P40236" s="10">
        <v>2005</v>
      </c>
      <c r="Q40236" s="12">
        <v>38869</v>
      </c>
      <c r="R40236" s="12">
        <v>38869</v>
      </c>
    </row>
    <row r="40237" spans="1:18" x14ac:dyDescent="0.25">
      <c r="A40237" s="7" t="s">
        <v>136890</v>
      </c>
      <c r="B40237" s="7" t="s">
        <v>136891</v>
      </c>
      <c r="C40237" s="7" t="s">
        <v>136892</v>
      </c>
      <c r="D40237" s="7" t="s">
        <v>136893</v>
      </c>
      <c r="E40237" s="8" t="s">
        <v>4754</v>
      </c>
      <c r="F40237" s="8">
        <v>18852</v>
      </c>
      <c r="G40237" s="7" t="s">
        <v>35</v>
      </c>
      <c r="H40237" s="7" t="s">
        <v>176</v>
      </c>
      <c r="I40237" s="9"/>
      <c r="J40237" s="7" t="s">
        <v>177</v>
      </c>
      <c r="K40237" s="10" t="s">
        <v>177</v>
      </c>
      <c r="L40237" s="7">
        <v>1</v>
      </c>
      <c r="M40237" s="11">
        <v>40909</v>
      </c>
      <c r="N40237" s="7" t="s">
        <v>111</v>
      </c>
      <c r="O40237" s="7" t="s">
        <v>112</v>
      </c>
      <c r="P40237" s="10">
        <v>2012</v>
      </c>
      <c r="Q40237" s="12">
        <v>41155</v>
      </c>
      <c r="R40237" s="12">
        <v>41155</v>
      </c>
    </row>
    <row r="40238" spans="1:18" x14ac:dyDescent="0.25">
      <c r="A40238" s="7" t="s">
        <v>136894</v>
      </c>
      <c r="B40238" s="7" t="s">
        <v>136895</v>
      </c>
      <c r="C40238" s="7" t="s">
        <v>136896</v>
      </c>
      <c r="D40238" s="7" t="s">
        <v>136897</v>
      </c>
      <c r="E40238" s="8" t="s">
        <v>422</v>
      </c>
      <c r="F40238" s="8">
        <v>0</v>
      </c>
      <c r="G40238" s="7" t="s">
        <v>23</v>
      </c>
      <c r="H40238" s="7" t="s">
        <v>24</v>
      </c>
      <c r="I40238" s="9" t="s">
        <v>36</v>
      </c>
      <c r="J40238" s="7" t="s">
        <v>181</v>
      </c>
      <c r="K40238" s="10" t="s">
        <v>4892</v>
      </c>
      <c r="L40238" s="7">
        <v>1</v>
      </c>
      <c r="M40238" s="11">
        <v>40817</v>
      </c>
      <c r="N40238" s="7" t="s">
        <v>73</v>
      </c>
      <c r="O40238" s="7" t="s">
        <v>74</v>
      </c>
      <c r="P40238" s="10">
        <v>2011</v>
      </c>
      <c r="Q40238" s="12">
        <v>41030</v>
      </c>
      <c r="R40238" s="12">
        <v>41030</v>
      </c>
    </row>
    <row r="40239" spans="1:18" x14ac:dyDescent="0.25">
      <c r="A40239" s="7" t="s">
        <v>136898</v>
      </c>
      <c r="B40239" s="7" t="s">
        <v>136899</v>
      </c>
      <c r="C40239" s="7" t="s">
        <v>136900</v>
      </c>
      <c r="D40239" s="7" t="s">
        <v>68</v>
      </c>
      <c r="E40239" s="8" t="s">
        <v>69</v>
      </c>
      <c r="F40239" s="8">
        <v>28500</v>
      </c>
      <c r="G40239" s="7" t="s">
        <v>35</v>
      </c>
      <c r="H40239" s="7" t="s">
        <v>24</v>
      </c>
      <c r="I40239" s="9" t="s">
        <v>36</v>
      </c>
      <c r="J40239" s="7" t="s">
        <v>181</v>
      </c>
      <c r="K40239" s="10" t="s">
        <v>1073</v>
      </c>
      <c r="L40239" s="7">
        <v>1</v>
      </c>
      <c r="M40239" s="11">
        <v>41275</v>
      </c>
      <c r="N40239" s="7" t="s">
        <v>146</v>
      </c>
      <c r="O40239" s="7" t="s">
        <v>147</v>
      </c>
      <c r="P40239" s="10">
        <v>2013</v>
      </c>
      <c r="Q40239" s="12">
        <v>41856</v>
      </c>
      <c r="R40239" s="12">
        <v>41856</v>
      </c>
    </row>
    <row r="40240" spans="1:18" x14ac:dyDescent="0.25">
      <c r="A40240" s="7" t="s">
        <v>136901</v>
      </c>
      <c r="B40240" s="7" t="s">
        <v>136902</v>
      </c>
      <c r="C40240" s="7" t="s">
        <v>136903</v>
      </c>
      <c r="D40240" s="7" t="s">
        <v>24821</v>
      </c>
      <c r="E40240" s="8" t="s">
        <v>160</v>
      </c>
      <c r="F40240" s="8">
        <v>200000</v>
      </c>
      <c r="G40240" s="7" t="s">
        <v>35</v>
      </c>
      <c r="H40240" s="7" t="s">
        <v>24</v>
      </c>
      <c r="I40240" s="9" t="s">
        <v>25</v>
      </c>
      <c r="J40240" s="7" t="s">
        <v>26</v>
      </c>
      <c r="K40240" s="10" t="s">
        <v>4479</v>
      </c>
      <c r="L40240" s="7">
        <v>1</v>
      </c>
      <c r="M40240" s="11">
        <v>40544</v>
      </c>
      <c r="N40240" s="7" t="s">
        <v>537</v>
      </c>
      <c r="O40240" s="7" t="s">
        <v>505</v>
      </c>
      <c r="P40240" s="10">
        <v>2011</v>
      </c>
      <c r="Q40240" s="12">
        <v>40848</v>
      </c>
      <c r="R40240" s="12">
        <v>40848</v>
      </c>
    </row>
    <row r="40241" spans="1:18" x14ac:dyDescent="0.25">
      <c r="A40241" s="7" t="s">
        <v>136904</v>
      </c>
      <c r="B40241" s="7" t="s">
        <v>136905</v>
      </c>
      <c r="C40241" s="7" t="s">
        <v>136906</v>
      </c>
      <c r="D40241" s="7" t="s">
        <v>112461</v>
      </c>
      <c r="E40241" s="8" t="s">
        <v>1217</v>
      </c>
      <c r="F40241" s="8">
        <v>1858875</v>
      </c>
      <c r="G40241" s="7" t="s">
        <v>35</v>
      </c>
      <c r="H40241" s="7" t="s">
        <v>1347</v>
      </c>
      <c r="I40241" s="9"/>
      <c r="J40241" s="7" t="s">
        <v>1348</v>
      </c>
      <c r="K40241" s="10" t="s">
        <v>1348</v>
      </c>
      <c r="L40241" s="7">
        <v>1</v>
      </c>
      <c r="M40241" s="11">
        <v>40664</v>
      </c>
      <c r="N40241" s="7" t="s">
        <v>394</v>
      </c>
      <c r="O40241" s="7" t="s">
        <v>55</v>
      </c>
      <c r="P40241" s="10">
        <v>2011</v>
      </c>
      <c r="Q40241" s="12">
        <v>41027</v>
      </c>
      <c r="R40241" s="12">
        <v>41027</v>
      </c>
    </row>
    <row r="40242" spans="1:18" x14ac:dyDescent="0.25">
      <c r="A40242" s="7" t="s">
        <v>136907</v>
      </c>
      <c r="B40242" s="7" t="s">
        <v>136908</v>
      </c>
      <c r="C40242" s="7" t="s">
        <v>136909</v>
      </c>
      <c r="D40242" s="7" t="s">
        <v>4341</v>
      </c>
      <c r="E40242" s="8" t="s">
        <v>1423</v>
      </c>
      <c r="F40242" s="8">
        <v>0</v>
      </c>
      <c r="G40242" s="7" t="s">
        <v>35</v>
      </c>
      <c r="H40242" s="7" t="s">
        <v>24</v>
      </c>
      <c r="I40242" s="9" t="s">
        <v>70</v>
      </c>
      <c r="J40242" s="7" t="s">
        <v>71</v>
      </c>
      <c r="K40242" s="10" t="s">
        <v>2404</v>
      </c>
      <c r="L40242" s="7">
        <v>1</v>
      </c>
      <c r="M40242" s="11">
        <v>41472</v>
      </c>
      <c r="N40242" s="7" t="s">
        <v>257</v>
      </c>
      <c r="O40242" s="7" t="s">
        <v>258</v>
      </c>
      <c r="P40242" s="10">
        <v>2013</v>
      </c>
      <c r="Q40242" s="12">
        <v>41558</v>
      </c>
      <c r="R40242" s="12">
        <v>41558</v>
      </c>
    </row>
    <row r="40243" spans="1:18" x14ac:dyDescent="0.25">
      <c r="A40243" s="7" t="s">
        <v>136910</v>
      </c>
      <c r="B40243" s="7" t="s">
        <v>136911</v>
      </c>
      <c r="C40243" s="7" t="s">
        <v>136912</v>
      </c>
      <c r="D40243" s="7" t="s">
        <v>433</v>
      </c>
      <c r="E40243" s="8" t="s">
        <v>434</v>
      </c>
      <c r="F40243" s="8">
        <v>41804470</v>
      </c>
      <c r="G40243" s="7" t="s">
        <v>35</v>
      </c>
      <c r="H40243" s="7" t="s">
        <v>24</v>
      </c>
      <c r="I40243" s="9" t="s">
        <v>874</v>
      </c>
      <c r="J40243" s="7" t="s">
        <v>6474</v>
      </c>
      <c r="K40243" s="10" t="s">
        <v>59350</v>
      </c>
      <c r="L40243" s="7">
        <v>2</v>
      </c>
      <c r="M40243" s="11">
        <v>40909</v>
      </c>
      <c r="N40243" s="7" t="s">
        <v>111</v>
      </c>
      <c r="O40243" s="7" t="s">
        <v>112</v>
      </c>
      <c r="P40243" s="10">
        <v>2012</v>
      </c>
      <c r="Q40243" s="12">
        <v>41614</v>
      </c>
      <c r="R40243" s="12">
        <v>41813</v>
      </c>
    </row>
    <row r="40244" spans="1:18" x14ac:dyDescent="0.25">
      <c r="A40244" s="7" t="s">
        <v>136913</v>
      </c>
      <c r="B40244" s="7" t="s">
        <v>136914</v>
      </c>
      <c r="C40244" s="7" t="s">
        <v>136915</v>
      </c>
      <c r="D40244" s="7" t="s">
        <v>68</v>
      </c>
      <c r="E40244" s="8" t="s">
        <v>69</v>
      </c>
      <c r="F40244" s="8">
        <v>8500000</v>
      </c>
      <c r="G40244" s="7" t="s">
        <v>35</v>
      </c>
      <c r="H40244" s="7" t="s">
        <v>24</v>
      </c>
      <c r="I40244" s="9" t="s">
        <v>36</v>
      </c>
      <c r="J40244" s="7" t="s">
        <v>37</v>
      </c>
      <c r="K40244" s="10" t="s">
        <v>25112</v>
      </c>
      <c r="L40244" s="7">
        <v>2</v>
      </c>
      <c r="M40244" s="11">
        <v>39315</v>
      </c>
      <c r="N40244" s="7" t="s">
        <v>730</v>
      </c>
      <c r="O40244" s="7" t="s">
        <v>643</v>
      </c>
      <c r="P40244" s="10">
        <v>2007</v>
      </c>
      <c r="Q40244" s="12">
        <v>40478</v>
      </c>
      <c r="R40244" s="12">
        <v>41809</v>
      </c>
    </row>
    <row r="40245" spans="1:18" x14ac:dyDescent="0.25">
      <c r="A40245" s="7" t="s">
        <v>136916</v>
      </c>
      <c r="B40245" s="7" t="s">
        <v>136917</v>
      </c>
      <c r="C40245" s="7" t="s">
        <v>136918</v>
      </c>
      <c r="D40245" s="7" t="s">
        <v>1268</v>
      </c>
      <c r="E40245" s="8" t="s">
        <v>1269</v>
      </c>
      <c r="F40245" s="8">
        <v>15000</v>
      </c>
      <c r="G40245" s="7" t="s">
        <v>35</v>
      </c>
      <c r="H40245" s="7" t="s">
        <v>24</v>
      </c>
      <c r="I40245" s="9" t="s">
        <v>25</v>
      </c>
      <c r="J40245" s="7" t="s">
        <v>26</v>
      </c>
      <c r="K40245" s="10" t="s">
        <v>27</v>
      </c>
      <c r="L40245" s="7">
        <v>1</v>
      </c>
      <c r="Q40245" s="12">
        <v>41173</v>
      </c>
      <c r="R40245" s="12">
        <v>41173</v>
      </c>
    </row>
    <row r="40246" spans="1:18" x14ac:dyDescent="0.25">
      <c r="A40246" s="7" t="s">
        <v>136919</v>
      </c>
      <c r="B40246" s="7" t="s">
        <v>136920</v>
      </c>
      <c r="C40246" s="7" t="s">
        <v>136921</v>
      </c>
      <c r="D40246" s="7" t="s">
        <v>136922</v>
      </c>
      <c r="E40246" s="8" t="s">
        <v>1983</v>
      </c>
      <c r="F40246" s="8">
        <v>270000</v>
      </c>
      <c r="G40246" s="7" t="s">
        <v>35</v>
      </c>
      <c r="H40246" s="7" t="s">
        <v>635</v>
      </c>
      <c r="I40246" s="9"/>
      <c r="J40246" s="7" t="s">
        <v>1838</v>
      </c>
      <c r="K40246" s="10" t="s">
        <v>1838</v>
      </c>
      <c r="L40246" s="7">
        <v>1</v>
      </c>
      <c r="M40246" s="11">
        <v>40909</v>
      </c>
      <c r="N40246" s="7" t="s">
        <v>111</v>
      </c>
      <c r="O40246" s="7" t="s">
        <v>112</v>
      </c>
      <c r="P40246" s="10">
        <v>2012</v>
      </c>
      <c r="Q40246" s="12">
        <v>41780</v>
      </c>
      <c r="R40246" s="12">
        <v>41780</v>
      </c>
    </row>
    <row r="40247" spans="1:18" x14ac:dyDescent="0.25">
      <c r="A40247" s="7" t="s">
        <v>136923</v>
      </c>
      <c r="B40247" s="7" t="s">
        <v>136924</v>
      </c>
      <c r="C40247" s="7" t="s">
        <v>136925</v>
      </c>
      <c r="D40247" s="7" t="s">
        <v>136926</v>
      </c>
      <c r="E40247" s="8" t="s">
        <v>123</v>
      </c>
      <c r="F40247" s="8">
        <v>20000</v>
      </c>
      <c r="G40247" s="7" t="s">
        <v>35</v>
      </c>
      <c r="H40247" s="7" t="s">
        <v>24</v>
      </c>
      <c r="I40247" s="9" t="s">
        <v>25</v>
      </c>
      <c r="J40247" s="7" t="s">
        <v>26</v>
      </c>
      <c r="K40247" s="10" t="s">
        <v>27</v>
      </c>
      <c r="L40247" s="7">
        <v>1</v>
      </c>
      <c r="M40247" s="11">
        <v>41275</v>
      </c>
      <c r="N40247" s="7" t="s">
        <v>146</v>
      </c>
      <c r="O40247" s="7" t="s">
        <v>147</v>
      </c>
      <c r="P40247" s="10">
        <v>2013</v>
      </c>
      <c r="Q40247" s="12">
        <v>41458</v>
      </c>
      <c r="R40247" s="12">
        <v>41458</v>
      </c>
    </row>
    <row r="40248" spans="1:18" x14ac:dyDescent="0.25">
      <c r="A40248" s="7" t="s">
        <v>136927</v>
      </c>
      <c r="B40248" s="7" t="s">
        <v>136928</v>
      </c>
      <c r="C40248" s="7" t="s">
        <v>136929</v>
      </c>
      <c r="D40248" s="7" t="s">
        <v>136930</v>
      </c>
      <c r="E40248" s="8" t="s">
        <v>1373</v>
      </c>
      <c r="F40248" s="8">
        <v>20000</v>
      </c>
      <c r="G40248" s="7" t="s">
        <v>35</v>
      </c>
      <c r="H40248" s="7" t="s">
        <v>24</v>
      </c>
      <c r="I40248" s="9" t="s">
        <v>25</v>
      </c>
      <c r="J40248" s="7" t="s">
        <v>26</v>
      </c>
      <c r="K40248" s="10" t="s">
        <v>27</v>
      </c>
      <c r="L40248" s="7">
        <v>1</v>
      </c>
      <c r="M40248" s="11">
        <v>41456</v>
      </c>
      <c r="N40248" s="7" t="s">
        <v>257</v>
      </c>
      <c r="O40248" s="7" t="s">
        <v>258</v>
      </c>
      <c r="P40248" s="10">
        <v>2013</v>
      </c>
      <c r="Q40248" s="12">
        <v>41456</v>
      </c>
      <c r="R40248" s="12">
        <v>41456</v>
      </c>
    </row>
    <row r="40249" spans="1:18" x14ac:dyDescent="0.25">
      <c r="A40249" s="7" t="s">
        <v>136931</v>
      </c>
      <c r="B40249" s="7" t="s">
        <v>136932</v>
      </c>
      <c r="C40249" s="7" t="s">
        <v>136933</v>
      </c>
      <c r="D40249" s="7" t="s">
        <v>78</v>
      </c>
      <c r="E40249" s="8" t="s">
        <v>79</v>
      </c>
      <c r="F40249" s="8">
        <v>5000000</v>
      </c>
      <c r="G40249" s="7" t="s">
        <v>35</v>
      </c>
      <c r="H40249" s="7" t="s">
        <v>24</v>
      </c>
      <c r="I40249" s="9" t="s">
        <v>36</v>
      </c>
      <c r="J40249" s="7" t="s">
        <v>181</v>
      </c>
      <c r="K40249" s="10" t="s">
        <v>20787</v>
      </c>
      <c r="L40249" s="7">
        <v>1</v>
      </c>
      <c r="Q40249" s="12">
        <v>41141</v>
      </c>
      <c r="R40249" s="12">
        <v>41141</v>
      </c>
    </row>
    <row r="40250" spans="1:18" x14ac:dyDescent="0.25">
      <c r="A40250" s="7" t="s">
        <v>136934</v>
      </c>
      <c r="B40250" s="7" t="s">
        <v>136935</v>
      </c>
      <c r="C40250" s="7" t="s">
        <v>136936</v>
      </c>
      <c r="D40250" s="7" t="s">
        <v>136937</v>
      </c>
      <c r="E40250" s="8" t="s">
        <v>1303</v>
      </c>
      <c r="F40250" s="8">
        <v>370207</v>
      </c>
      <c r="G40250" s="7" t="s">
        <v>35</v>
      </c>
      <c r="H40250" s="7" t="s">
        <v>635</v>
      </c>
      <c r="I40250" s="9"/>
      <c r="J40250" s="7" t="s">
        <v>7711</v>
      </c>
      <c r="K40250" s="10" t="s">
        <v>7711</v>
      </c>
      <c r="L40250" s="7">
        <v>2</v>
      </c>
      <c r="M40250" s="11">
        <v>41640</v>
      </c>
      <c r="N40250" s="7" t="s">
        <v>63</v>
      </c>
      <c r="O40250" s="7" t="s">
        <v>64</v>
      </c>
      <c r="P40250" s="10">
        <v>2014</v>
      </c>
      <c r="Q40250" s="12">
        <v>41640</v>
      </c>
      <c r="R40250" s="12">
        <v>41858</v>
      </c>
    </row>
    <row r="40251" spans="1:18" x14ac:dyDescent="0.25">
      <c r="A40251" s="7" t="s">
        <v>136938</v>
      </c>
      <c r="B40251" s="7" t="s">
        <v>136939</v>
      </c>
      <c r="C40251" s="7" t="s">
        <v>136940</v>
      </c>
      <c r="D40251" s="7" t="s">
        <v>86</v>
      </c>
      <c r="E40251" s="8" t="s">
        <v>87</v>
      </c>
      <c r="F40251" s="8">
        <v>450000</v>
      </c>
      <c r="G40251" s="7" t="s">
        <v>80</v>
      </c>
      <c r="H40251" s="7" t="s">
        <v>24</v>
      </c>
      <c r="I40251" s="9" t="s">
        <v>36</v>
      </c>
      <c r="J40251" s="7" t="s">
        <v>181</v>
      </c>
      <c r="K40251" s="10" t="s">
        <v>1297</v>
      </c>
      <c r="L40251" s="7">
        <v>1</v>
      </c>
      <c r="M40251" s="11">
        <v>39114</v>
      </c>
      <c r="N40251" s="7" t="s">
        <v>1291</v>
      </c>
      <c r="O40251" s="7" t="s">
        <v>89</v>
      </c>
      <c r="P40251" s="10">
        <v>2007</v>
      </c>
      <c r="Q40251" s="12">
        <v>39083</v>
      </c>
      <c r="R40251" s="12">
        <v>39083</v>
      </c>
    </row>
    <row r="40252" spans="1:18" x14ac:dyDescent="0.25">
      <c r="A40252" s="7" t="s">
        <v>136941</v>
      </c>
      <c r="B40252" s="7" t="s">
        <v>136942</v>
      </c>
      <c r="C40252" s="7" t="s">
        <v>136943</v>
      </c>
      <c r="D40252" s="7" t="s">
        <v>227</v>
      </c>
      <c r="E40252" s="8" t="s">
        <v>228</v>
      </c>
      <c r="F40252" s="8">
        <v>3870890</v>
      </c>
      <c r="G40252" s="7" t="s">
        <v>35</v>
      </c>
      <c r="H40252" s="7" t="s">
        <v>24</v>
      </c>
      <c r="I40252" s="9" t="s">
        <v>782</v>
      </c>
      <c r="J40252" s="7" t="s">
        <v>783</v>
      </c>
      <c r="K40252" s="10" t="s">
        <v>784</v>
      </c>
      <c r="L40252" s="7">
        <v>2</v>
      </c>
      <c r="M40252" s="11">
        <v>40909</v>
      </c>
      <c r="N40252" s="7" t="s">
        <v>111</v>
      </c>
      <c r="O40252" s="7" t="s">
        <v>112</v>
      </c>
      <c r="P40252" s="10">
        <v>2012</v>
      </c>
      <c r="Q40252" s="12">
        <v>41116</v>
      </c>
      <c r="R40252" s="12">
        <v>41418</v>
      </c>
    </row>
    <row r="40253" spans="1:18" x14ac:dyDescent="0.25">
      <c r="A40253" s="7" t="s">
        <v>136944</v>
      </c>
      <c r="B40253" s="7" t="s">
        <v>136945</v>
      </c>
      <c r="C40253" s="7" t="s">
        <v>136946</v>
      </c>
      <c r="D40253" s="7" t="s">
        <v>136947</v>
      </c>
      <c r="E40253" s="8" t="s">
        <v>655</v>
      </c>
      <c r="F40253" s="8">
        <v>1300000</v>
      </c>
      <c r="G40253" s="7" t="s">
        <v>23</v>
      </c>
      <c r="H40253" s="7" t="s">
        <v>24</v>
      </c>
      <c r="I40253" s="9" t="s">
        <v>36</v>
      </c>
      <c r="J40253" s="7" t="s">
        <v>181</v>
      </c>
      <c r="K40253" s="10" t="s">
        <v>182</v>
      </c>
      <c r="L40253" s="7">
        <v>2</v>
      </c>
      <c r="M40253" s="11">
        <v>40544</v>
      </c>
      <c r="N40253" s="7" t="s">
        <v>537</v>
      </c>
      <c r="O40253" s="7" t="s">
        <v>505</v>
      </c>
      <c r="P40253" s="10">
        <v>2011</v>
      </c>
      <c r="Q40253" s="12">
        <v>41030</v>
      </c>
      <c r="R40253" s="12">
        <v>41493</v>
      </c>
    </row>
    <row r="40254" spans="1:18" x14ac:dyDescent="0.25">
      <c r="A40254" s="7" t="s">
        <v>136948</v>
      </c>
      <c r="B40254" s="7" t="s">
        <v>136949</v>
      </c>
      <c r="C40254" s="7" t="s">
        <v>136950</v>
      </c>
      <c r="F40254" s="8">
        <v>0</v>
      </c>
      <c r="G40254" s="7" t="s">
        <v>35</v>
      </c>
      <c r="H40254" s="7" t="s">
        <v>24</v>
      </c>
      <c r="I40254" s="9" t="s">
        <v>161</v>
      </c>
      <c r="J40254" s="7" t="s">
        <v>162</v>
      </c>
      <c r="K40254" s="10" t="s">
        <v>2723</v>
      </c>
      <c r="L40254" s="7">
        <v>1</v>
      </c>
      <c r="M40254" s="11">
        <v>40544</v>
      </c>
      <c r="N40254" s="7" t="s">
        <v>537</v>
      </c>
      <c r="O40254" s="7" t="s">
        <v>505</v>
      </c>
      <c r="P40254" s="10">
        <v>2011</v>
      </c>
      <c r="Q40254" s="12">
        <v>40807</v>
      </c>
      <c r="R40254" s="12">
        <v>40807</v>
      </c>
    </row>
    <row r="40255" spans="1:18" x14ac:dyDescent="0.25">
      <c r="A40255" s="7" t="s">
        <v>136951</v>
      </c>
      <c r="B40255" s="7" t="s">
        <v>136952</v>
      </c>
      <c r="C40255" s="7" t="s">
        <v>136953</v>
      </c>
      <c r="D40255" s="7" t="s">
        <v>10353</v>
      </c>
      <c r="E40255" s="8" t="s">
        <v>2536</v>
      </c>
      <c r="F40255" s="8">
        <v>250000</v>
      </c>
      <c r="G40255" s="7" t="s">
        <v>80</v>
      </c>
      <c r="H40255" s="7" t="s">
        <v>24</v>
      </c>
      <c r="I40255" s="9" t="s">
        <v>25</v>
      </c>
      <c r="J40255" s="7" t="s">
        <v>26</v>
      </c>
      <c r="K40255" s="10" t="s">
        <v>27</v>
      </c>
      <c r="L40255" s="7">
        <v>1</v>
      </c>
      <c r="M40255" s="11">
        <v>41061</v>
      </c>
      <c r="N40255" s="7" t="s">
        <v>28</v>
      </c>
      <c r="O40255" s="7" t="s">
        <v>29</v>
      </c>
      <c r="P40255" s="10">
        <v>2012</v>
      </c>
      <c r="Q40255" s="12">
        <v>40909</v>
      </c>
      <c r="R40255" s="12">
        <v>40909</v>
      </c>
    </row>
    <row r="40256" spans="1:18" x14ac:dyDescent="0.25">
      <c r="A40256" s="7" t="s">
        <v>136954</v>
      </c>
      <c r="B40256" s="7" t="s">
        <v>136955</v>
      </c>
      <c r="C40256" s="7" t="s">
        <v>136956</v>
      </c>
      <c r="D40256" s="7" t="s">
        <v>136957</v>
      </c>
      <c r="E40256" s="8" t="s">
        <v>81058</v>
      </c>
      <c r="F40256" s="8">
        <v>0</v>
      </c>
      <c r="G40256" s="7" t="s">
        <v>35</v>
      </c>
      <c r="H40256" s="7" t="s">
        <v>176</v>
      </c>
      <c r="I40256" s="9"/>
      <c r="J40256" s="7" t="s">
        <v>1025</v>
      </c>
      <c r="K40256" s="10" t="s">
        <v>5864</v>
      </c>
      <c r="L40256" s="7">
        <v>1</v>
      </c>
      <c r="M40256" s="11">
        <v>41281</v>
      </c>
      <c r="N40256" s="7" t="s">
        <v>146</v>
      </c>
      <c r="O40256" s="7" t="s">
        <v>147</v>
      </c>
      <c r="P40256" s="10">
        <v>2013</v>
      </c>
      <c r="Q40256" s="12">
        <v>41640</v>
      </c>
      <c r="R40256" s="12">
        <v>41640</v>
      </c>
    </row>
    <row r="40257" spans="1:18" x14ac:dyDescent="0.25">
      <c r="A40257" s="7" t="s">
        <v>136958</v>
      </c>
      <c r="B40257" s="7" t="s">
        <v>136959</v>
      </c>
      <c r="C40257" s="7" t="s">
        <v>136960</v>
      </c>
      <c r="D40257" s="7" t="s">
        <v>227</v>
      </c>
      <c r="E40257" s="8" t="s">
        <v>228</v>
      </c>
      <c r="F40257" s="8">
        <v>0</v>
      </c>
      <c r="G40257" s="7" t="s">
        <v>35</v>
      </c>
      <c r="H40257" s="7" t="s">
        <v>24</v>
      </c>
      <c r="I40257" s="9" t="s">
        <v>1233</v>
      </c>
      <c r="J40257" s="7" t="s">
        <v>1234</v>
      </c>
      <c r="K40257" s="10" t="s">
        <v>24487</v>
      </c>
      <c r="L40257" s="7">
        <v>1</v>
      </c>
      <c r="Q40257" s="12">
        <v>40330</v>
      </c>
      <c r="R40257" s="12">
        <v>40330</v>
      </c>
    </row>
    <row r="40258" spans="1:18" x14ac:dyDescent="0.25">
      <c r="A40258" s="7" t="s">
        <v>136961</v>
      </c>
      <c r="B40258" s="7" t="s">
        <v>136962</v>
      </c>
      <c r="C40258" s="7" t="s">
        <v>136963</v>
      </c>
      <c r="D40258" s="7" t="s">
        <v>136964</v>
      </c>
      <c r="E40258" s="8" t="s">
        <v>291</v>
      </c>
      <c r="F40258" s="8">
        <v>1491250</v>
      </c>
      <c r="G40258" s="7" t="s">
        <v>35</v>
      </c>
      <c r="H40258" s="7" t="s">
        <v>101</v>
      </c>
      <c r="I40258" s="9"/>
      <c r="J40258" s="7" t="s">
        <v>102</v>
      </c>
      <c r="K40258" s="10" t="s">
        <v>102</v>
      </c>
      <c r="L40258" s="7">
        <v>4</v>
      </c>
      <c r="M40258" s="11">
        <v>41275</v>
      </c>
      <c r="N40258" s="7" t="s">
        <v>146</v>
      </c>
      <c r="O40258" s="7" t="s">
        <v>147</v>
      </c>
      <c r="P40258" s="10">
        <v>2013</v>
      </c>
      <c r="Q40258" s="12">
        <v>41389</v>
      </c>
      <c r="R40258" s="12">
        <v>41900</v>
      </c>
    </row>
    <row r="40259" spans="1:18" x14ac:dyDescent="0.25">
      <c r="A40259" s="7" t="s">
        <v>136965</v>
      </c>
      <c r="B40259" s="7" t="s">
        <v>136966</v>
      </c>
      <c r="C40259" s="7" t="s">
        <v>136967</v>
      </c>
      <c r="D40259" s="7" t="s">
        <v>136968</v>
      </c>
      <c r="E40259" s="8" t="s">
        <v>69</v>
      </c>
      <c r="F40259" s="8">
        <v>15973200</v>
      </c>
      <c r="G40259" s="7" t="s">
        <v>35</v>
      </c>
      <c r="H40259" s="7" t="s">
        <v>52</v>
      </c>
      <c r="I40259" s="9"/>
      <c r="J40259" s="7" t="s">
        <v>53</v>
      </c>
      <c r="K40259" s="10" t="s">
        <v>53</v>
      </c>
      <c r="L40259" s="7">
        <v>1</v>
      </c>
      <c r="M40259" s="11">
        <v>40235</v>
      </c>
      <c r="N40259" s="7" t="s">
        <v>2575</v>
      </c>
      <c r="O40259" s="7" t="s">
        <v>97</v>
      </c>
      <c r="P40259" s="10">
        <v>2010</v>
      </c>
      <c r="Q40259" s="12">
        <v>40291</v>
      </c>
      <c r="R40259" s="12">
        <v>40291</v>
      </c>
    </row>
    <row r="40260" spans="1:18" x14ac:dyDescent="0.25">
      <c r="A40260" s="7" t="s">
        <v>136969</v>
      </c>
      <c r="B40260" s="7" t="s">
        <v>136970</v>
      </c>
      <c r="C40260" s="7" t="s">
        <v>136971</v>
      </c>
      <c r="D40260" s="7" t="s">
        <v>625</v>
      </c>
      <c r="E40260" s="8" t="s">
        <v>323</v>
      </c>
      <c r="F40260" s="8">
        <v>10000000</v>
      </c>
      <c r="G40260" s="7" t="s">
        <v>35</v>
      </c>
      <c r="H40260" s="7" t="s">
        <v>240</v>
      </c>
      <c r="I40260" s="9" t="s">
        <v>241</v>
      </c>
      <c r="J40260" s="7" t="s">
        <v>25135</v>
      </c>
      <c r="K40260" s="10" t="s">
        <v>136972</v>
      </c>
      <c r="L40260" s="7">
        <v>1</v>
      </c>
      <c r="Q40260" s="12">
        <v>38734</v>
      </c>
      <c r="R40260" s="12">
        <v>38734</v>
      </c>
    </row>
    <row r="40261" spans="1:18" x14ac:dyDescent="0.25">
      <c r="A40261" s="7" t="s">
        <v>136973</v>
      </c>
      <c r="B40261" s="7" t="s">
        <v>136974</v>
      </c>
      <c r="F40261" s="8">
        <v>0</v>
      </c>
      <c r="G40261" s="7" t="s">
        <v>35</v>
      </c>
      <c r="H40261" s="7" t="s">
        <v>24</v>
      </c>
      <c r="I40261" s="9" t="s">
        <v>2095</v>
      </c>
      <c r="J40261" s="7" t="s">
        <v>2314</v>
      </c>
      <c r="K40261" s="10" t="s">
        <v>2314</v>
      </c>
      <c r="L40261" s="7">
        <v>1</v>
      </c>
      <c r="Q40261" s="12">
        <v>41872</v>
      </c>
      <c r="R40261" s="12">
        <v>41872</v>
      </c>
    </row>
    <row r="40262" spans="1:18" x14ac:dyDescent="0.25">
      <c r="A40262" s="7" t="s">
        <v>136975</v>
      </c>
      <c r="B40262" s="7" t="s">
        <v>136976</v>
      </c>
      <c r="C40262" s="7" t="s">
        <v>136977</v>
      </c>
      <c r="D40262" s="7" t="s">
        <v>625</v>
      </c>
      <c r="E40262" s="8" t="s">
        <v>323</v>
      </c>
      <c r="F40262" s="8">
        <v>51022</v>
      </c>
      <c r="I40262" s="9"/>
      <c r="J40262" s="7"/>
      <c r="L40262" s="7">
        <v>1</v>
      </c>
      <c r="M40262" s="11">
        <v>40913</v>
      </c>
      <c r="N40262" s="7" t="s">
        <v>111</v>
      </c>
      <c r="O40262" s="7" t="s">
        <v>112</v>
      </c>
      <c r="P40262" s="10">
        <v>2012</v>
      </c>
      <c r="Q40262" s="12">
        <v>41030</v>
      </c>
      <c r="R40262" s="12">
        <v>41030</v>
      </c>
    </row>
    <row r="40263" spans="1:18" x14ac:dyDescent="0.25">
      <c r="A40263" s="7" t="s">
        <v>136978</v>
      </c>
      <c r="B40263" s="7" t="s">
        <v>136979</v>
      </c>
      <c r="C40263" s="7" t="s">
        <v>136980</v>
      </c>
      <c r="D40263" s="7" t="s">
        <v>78</v>
      </c>
      <c r="E40263" s="8" t="s">
        <v>79</v>
      </c>
      <c r="F40263" s="8">
        <v>12000000</v>
      </c>
      <c r="G40263" s="7" t="s">
        <v>23</v>
      </c>
      <c r="H40263" s="7" t="s">
        <v>24</v>
      </c>
      <c r="I40263" s="9" t="s">
        <v>782</v>
      </c>
      <c r="J40263" s="7" t="s">
        <v>783</v>
      </c>
      <c r="K40263" s="10" t="s">
        <v>3296</v>
      </c>
      <c r="L40263" s="7">
        <v>2</v>
      </c>
      <c r="M40263" s="11">
        <v>39022</v>
      </c>
      <c r="N40263" s="7" t="s">
        <v>1280</v>
      </c>
      <c r="O40263" s="7" t="s">
        <v>1281</v>
      </c>
      <c r="P40263" s="10">
        <v>2006</v>
      </c>
      <c r="Q40263" s="12">
        <v>39448</v>
      </c>
      <c r="R40263" s="12">
        <v>40527</v>
      </c>
    </row>
    <row r="40264" spans="1:18" x14ac:dyDescent="0.25">
      <c r="A40264" s="7" t="s">
        <v>136981</v>
      </c>
      <c r="B40264" s="7" t="s">
        <v>136982</v>
      </c>
      <c r="C40264" s="7" t="s">
        <v>136983</v>
      </c>
      <c r="F40264" s="8">
        <v>0</v>
      </c>
      <c r="G40264" s="7" t="s">
        <v>35</v>
      </c>
      <c r="I40264" s="9"/>
      <c r="J40264" s="7"/>
      <c r="L40264" s="7">
        <v>1</v>
      </c>
      <c r="Q40264" s="12">
        <v>41640</v>
      </c>
      <c r="R40264" s="12">
        <v>41640</v>
      </c>
    </row>
    <row r="40265" spans="1:18" x14ac:dyDescent="0.25">
      <c r="A40265" s="7" t="s">
        <v>136984</v>
      </c>
      <c r="B40265" s="7" t="s">
        <v>136985</v>
      </c>
      <c r="C40265" s="7" t="s">
        <v>136986</v>
      </c>
      <c r="D40265" s="7" t="s">
        <v>78</v>
      </c>
      <c r="E40265" s="8" t="s">
        <v>79</v>
      </c>
      <c r="F40265" s="8">
        <v>14750000</v>
      </c>
      <c r="G40265" s="7" t="s">
        <v>35</v>
      </c>
      <c r="H40265" s="7" t="s">
        <v>354</v>
      </c>
      <c r="I40265" s="9"/>
      <c r="J40265" s="7" t="s">
        <v>1140</v>
      </c>
      <c r="K40265" s="10" t="s">
        <v>1140</v>
      </c>
      <c r="L40265" s="7">
        <v>2</v>
      </c>
      <c r="M40265" s="11">
        <v>38961</v>
      </c>
      <c r="N40265" s="7" t="s">
        <v>629</v>
      </c>
      <c r="O40265" s="7" t="s">
        <v>630</v>
      </c>
      <c r="P40265" s="10">
        <v>2006</v>
      </c>
      <c r="Q40265" s="12">
        <v>39414</v>
      </c>
      <c r="R40265" s="12">
        <v>40416</v>
      </c>
    </row>
    <row r="40266" spans="1:18" x14ac:dyDescent="0.25">
      <c r="A40266" s="7" t="s">
        <v>136987</v>
      </c>
      <c r="B40266" s="7" t="s">
        <v>136988</v>
      </c>
      <c r="C40266" s="7" t="s">
        <v>136989</v>
      </c>
      <c r="D40266" s="7" t="s">
        <v>136990</v>
      </c>
      <c r="E40266" s="8" t="s">
        <v>2291</v>
      </c>
      <c r="F40266" s="8">
        <v>2200000</v>
      </c>
      <c r="G40266" s="7" t="s">
        <v>35</v>
      </c>
      <c r="H40266" s="7" t="s">
        <v>24</v>
      </c>
      <c r="I40266" s="9" t="s">
        <v>36</v>
      </c>
      <c r="J40266" s="7" t="s">
        <v>181</v>
      </c>
      <c r="K40266" s="10" t="s">
        <v>1297</v>
      </c>
      <c r="L40266" s="7">
        <v>2</v>
      </c>
      <c r="M40266" s="11">
        <v>39814</v>
      </c>
      <c r="N40266" s="7" t="s">
        <v>171</v>
      </c>
      <c r="O40266" s="7" t="s">
        <v>172</v>
      </c>
      <c r="P40266" s="10">
        <v>2009</v>
      </c>
      <c r="Q40266" s="12">
        <v>40864</v>
      </c>
      <c r="R40266" s="12">
        <v>41432</v>
      </c>
    </row>
    <row r="40267" spans="1:18" x14ac:dyDescent="0.25">
      <c r="A40267" s="7" t="s">
        <v>136991</v>
      </c>
      <c r="B40267" s="7" t="s">
        <v>136992</v>
      </c>
      <c r="C40267" s="7" t="s">
        <v>136993</v>
      </c>
      <c r="D40267" s="7" t="s">
        <v>136994</v>
      </c>
      <c r="E40267" s="8" t="s">
        <v>5519</v>
      </c>
      <c r="F40267" s="8">
        <v>0</v>
      </c>
      <c r="G40267" s="7" t="s">
        <v>35</v>
      </c>
      <c r="I40267" s="9"/>
      <c r="J40267" s="7"/>
      <c r="L40267" s="7">
        <v>1</v>
      </c>
      <c r="M40267" s="11">
        <v>41506</v>
      </c>
      <c r="N40267" s="7" t="s">
        <v>1385</v>
      </c>
      <c r="O40267" s="7" t="s">
        <v>258</v>
      </c>
      <c r="P40267" s="10">
        <v>2013</v>
      </c>
      <c r="Q40267" s="12">
        <v>41662</v>
      </c>
      <c r="R40267" s="12">
        <v>41662</v>
      </c>
    </row>
    <row r="40268" spans="1:18" x14ac:dyDescent="0.25">
      <c r="A40268" s="7" t="s">
        <v>136995</v>
      </c>
      <c r="B40268" s="7" t="s">
        <v>136996</v>
      </c>
      <c r="C40268" s="7" t="s">
        <v>136997</v>
      </c>
      <c r="D40268" s="7" t="s">
        <v>625</v>
      </c>
      <c r="E40268" s="8" t="s">
        <v>323</v>
      </c>
      <c r="F40268" s="8">
        <v>160000</v>
      </c>
      <c r="G40268" s="7" t="s">
        <v>35</v>
      </c>
      <c r="H40268" s="7" t="s">
        <v>108</v>
      </c>
      <c r="I40268" s="9"/>
      <c r="J40268" s="7" t="s">
        <v>109</v>
      </c>
      <c r="K40268" s="10" t="s">
        <v>109</v>
      </c>
      <c r="L40268" s="7">
        <v>2</v>
      </c>
      <c r="M40268" s="11">
        <v>41093</v>
      </c>
      <c r="N40268" s="7" t="s">
        <v>785</v>
      </c>
      <c r="O40268" s="7" t="s">
        <v>570</v>
      </c>
      <c r="P40268" s="10">
        <v>2012</v>
      </c>
      <c r="Q40268" s="12">
        <v>41324</v>
      </c>
      <c r="R40268" s="12">
        <v>41625</v>
      </c>
    </row>
    <row r="40269" spans="1:18" x14ac:dyDescent="0.25">
      <c r="A40269" s="7" t="s">
        <v>136998</v>
      </c>
      <c r="B40269" s="7" t="s">
        <v>136999</v>
      </c>
      <c r="C40269" s="7" t="s">
        <v>137000</v>
      </c>
      <c r="D40269" s="7" t="s">
        <v>94255</v>
      </c>
      <c r="E40269" s="8" t="s">
        <v>10471</v>
      </c>
      <c r="F40269" s="8">
        <v>14284265</v>
      </c>
      <c r="G40269" s="7" t="s">
        <v>35</v>
      </c>
      <c r="H40269" s="7" t="s">
        <v>24</v>
      </c>
      <c r="I40269" s="9" t="s">
        <v>248</v>
      </c>
      <c r="J40269" s="7" t="s">
        <v>249</v>
      </c>
      <c r="K40269" s="10" t="s">
        <v>249</v>
      </c>
      <c r="L40269" s="7">
        <v>5</v>
      </c>
      <c r="M40269" s="11">
        <v>40179</v>
      </c>
      <c r="N40269" s="7" t="s">
        <v>96</v>
      </c>
      <c r="O40269" s="7" t="s">
        <v>97</v>
      </c>
      <c r="P40269" s="10">
        <v>2010</v>
      </c>
      <c r="Q40269" s="12">
        <v>40660</v>
      </c>
      <c r="R40269" s="12">
        <v>41801</v>
      </c>
    </row>
    <row r="40270" spans="1:18" x14ac:dyDescent="0.25">
      <c r="A40270" s="7" t="s">
        <v>137001</v>
      </c>
      <c r="B40270" s="7" t="s">
        <v>137002</v>
      </c>
      <c r="D40270" s="7" t="s">
        <v>137003</v>
      </c>
      <c r="E40270" s="8" t="s">
        <v>1744</v>
      </c>
      <c r="F40270" s="8">
        <v>0</v>
      </c>
      <c r="G40270" s="7" t="s">
        <v>35</v>
      </c>
      <c r="H40270" s="7" t="s">
        <v>24</v>
      </c>
      <c r="I40270" s="9" t="s">
        <v>70</v>
      </c>
      <c r="J40270" s="7" t="s">
        <v>3037</v>
      </c>
      <c r="K40270" s="10" t="s">
        <v>21477</v>
      </c>
      <c r="L40270" s="7">
        <v>1</v>
      </c>
      <c r="M40270" s="11">
        <v>41466</v>
      </c>
      <c r="N40270" s="7" t="s">
        <v>257</v>
      </c>
      <c r="O40270" s="7" t="s">
        <v>258</v>
      </c>
      <c r="P40270" s="10">
        <v>2013</v>
      </c>
      <c r="Q40270" s="12">
        <v>41745</v>
      </c>
      <c r="R40270" s="12">
        <v>41745</v>
      </c>
    </row>
    <row r="40271" spans="1:18" x14ac:dyDescent="0.25">
      <c r="A40271" s="7" t="s">
        <v>137004</v>
      </c>
      <c r="B40271" s="7" t="s">
        <v>137005</v>
      </c>
      <c r="C40271" s="7" t="s">
        <v>137006</v>
      </c>
      <c r="D40271" s="7" t="s">
        <v>719</v>
      </c>
      <c r="E40271" s="8" t="s">
        <v>720</v>
      </c>
      <c r="F40271" s="8">
        <v>10000000</v>
      </c>
      <c r="G40271" s="7" t="s">
        <v>23</v>
      </c>
      <c r="H40271" s="7" t="s">
        <v>24</v>
      </c>
      <c r="I40271" s="9" t="s">
        <v>188</v>
      </c>
      <c r="J40271" s="7" t="s">
        <v>1179</v>
      </c>
      <c r="K40271" s="10" t="s">
        <v>40672</v>
      </c>
      <c r="L40271" s="7">
        <v>1</v>
      </c>
      <c r="M40271" s="11">
        <v>32143</v>
      </c>
      <c r="N40271" s="7" t="s">
        <v>2509</v>
      </c>
      <c r="O40271" s="7" t="s">
        <v>2510</v>
      </c>
      <c r="P40271" s="10">
        <v>1988</v>
      </c>
      <c r="Q40271" s="12">
        <v>39148</v>
      </c>
      <c r="R40271" s="12">
        <v>39148</v>
      </c>
    </row>
    <row r="40272" spans="1:18" x14ac:dyDescent="0.25">
      <c r="A40272" s="7" t="s">
        <v>137007</v>
      </c>
      <c r="B40272" s="7" t="s">
        <v>137008</v>
      </c>
      <c r="C40272" s="7" t="s">
        <v>137009</v>
      </c>
      <c r="D40272" s="7" t="s">
        <v>309</v>
      </c>
      <c r="E40272" s="8" t="s">
        <v>310</v>
      </c>
      <c r="F40272" s="8">
        <v>200000</v>
      </c>
      <c r="G40272" s="7" t="s">
        <v>35</v>
      </c>
      <c r="H40272" s="7" t="s">
        <v>24</v>
      </c>
      <c r="I40272" s="9" t="s">
        <v>502</v>
      </c>
      <c r="J40272" s="7" t="s">
        <v>503</v>
      </c>
      <c r="K40272" s="10" t="s">
        <v>503</v>
      </c>
      <c r="L40272" s="7">
        <v>1</v>
      </c>
      <c r="M40272" s="11">
        <v>40909</v>
      </c>
      <c r="N40272" s="7" t="s">
        <v>111</v>
      </c>
      <c r="O40272" s="7" t="s">
        <v>112</v>
      </c>
      <c r="P40272" s="10">
        <v>2012</v>
      </c>
      <c r="Q40272" s="12">
        <v>40909</v>
      </c>
      <c r="R40272" s="12">
        <v>40909</v>
      </c>
    </row>
    <row r="40273" spans="1:18" x14ac:dyDescent="0.25">
      <c r="A40273" s="7" t="s">
        <v>137010</v>
      </c>
      <c r="B40273" s="7" t="s">
        <v>137011</v>
      </c>
      <c r="C40273" s="7" t="s">
        <v>137012</v>
      </c>
      <c r="D40273" s="7" t="s">
        <v>137013</v>
      </c>
      <c r="E40273" s="8" t="s">
        <v>107</v>
      </c>
      <c r="F40273" s="8">
        <v>0</v>
      </c>
      <c r="G40273" s="7" t="s">
        <v>35</v>
      </c>
      <c r="H40273" s="7" t="s">
        <v>24</v>
      </c>
      <c r="I40273" s="9" t="s">
        <v>25</v>
      </c>
      <c r="J40273" s="7" t="s">
        <v>26</v>
      </c>
      <c r="K40273" s="10" t="s">
        <v>27</v>
      </c>
      <c r="L40273" s="7">
        <v>1</v>
      </c>
      <c r="M40273" s="11">
        <v>40544</v>
      </c>
      <c r="N40273" s="7" t="s">
        <v>537</v>
      </c>
      <c r="O40273" s="7" t="s">
        <v>505</v>
      </c>
      <c r="P40273" s="10">
        <v>2011</v>
      </c>
      <c r="Q40273" s="12">
        <v>40544</v>
      </c>
      <c r="R40273" s="12">
        <v>40544</v>
      </c>
    </row>
    <row r="40274" spans="1:18" x14ac:dyDescent="0.25">
      <c r="A40274" s="7" t="s">
        <v>137014</v>
      </c>
      <c r="B40274" s="7" t="s">
        <v>137015</v>
      </c>
      <c r="C40274" s="7" t="s">
        <v>137016</v>
      </c>
      <c r="D40274" s="7" t="s">
        <v>137017</v>
      </c>
      <c r="E40274" s="8" t="s">
        <v>107</v>
      </c>
      <c r="F40274" s="8">
        <v>12740000</v>
      </c>
      <c r="G40274" s="7" t="s">
        <v>35</v>
      </c>
      <c r="H40274" s="7" t="s">
        <v>24</v>
      </c>
      <c r="I40274" s="9" t="s">
        <v>502</v>
      </c>
      <c r="J40274" s="7" t="s">
        <v>993</v>
      </c>
      <c r="K40274" s="10" t="s">
        <v>993</v>
      </c>
      <c r="L40274" s="7">
        <v>2</v>
      </c>
      <c r="M40274" s="11">
        <v>37257</v>
      </c>
      <c r="N40274" s="7" t="s">
        <v>527</v>
      </c>
      <c r="O40274" s="7" t="s">
        <v>528</v>
      </c>
      <c r="P40274" s="10">
        <v>2002</v>
      </c>
      <c r="Q40274" s="12">
        <v>38899</v>
      </c>
      <c r="R40274" s="12">
        <v>39867</v>
      </c>
    </row>
    <row r="40275" spans="1:18" x14ac:dyDescent="0.25">
      <c r="A40275" s="7" t="s">
        <v>137018</v>
      </c>
      <c r="B40275" s="7" t="s">
        <v>137019</v>
      </c>
      <c r="C40275" s="7" t="s">
        <v>137020</v>
      </c>
      <c r="D40275" s="7" t="s">
        <v>532</v>
      </c>
      <c r="E40275" s="8" t="s">
        <v>533</v>
      </c>
      <c r="F40275" s="8">
        <v>50000</v>
      </c>
      <c r="G40275" s="7" t="s">
        <v>35</v>
      </c>
      <c r="H40275" s="7" t="s">
        <v>81</v>
      </c>
      <c r="I40275" s="9"/>
      <c r="J40275" s="7" t="s">
        <v>82</v>
      </c>
      <c r="K40275" s="10" t="s">
        <v>82</v>
      </c>
      <c r="L40275" s="7">
        <v>1</v>
      </c>
      <c r="M40275" s="11">
        <v>41487</v>
      </c>
      <c r="N40275" s="7" t="s">
        <v>1385</v>
      </c>
      <c r="O40275" s="7" t="s">
        <v>258</v>
      </c>
      <c r="P40275" s="10">
        <v>2013</v>
      </c>
      <c r="Q40275" s="12">
        <v>41821</v>
      </c>
      <c r="R40275" s="12">
        <v>41821</v>
      </c>
    </row>
    <row r="40276" spans="1:18" x14ac:dyDescent="0.25">
      <c r="A40276" s="7" t="s">
        <v>137021</v>
      </c>
      <c r="B40276" s="7" t="s">
        <v>137022</v>
      </c>
      <c r="C40276" s="7" t="s">
        <v>137023</v>
      </c>
      <c r="D40276" s="7" t="s">
        <v>137024</v>
      </c>
      <c r="E40276" s="8" t="s">
        <v>1278</v>
      </c>
      <c r="F40276" s="8">
        <v>20000000</v>
      </c>
      <c r="G40276" s="7" t="s">
        <v>35</v>
      </c>
      <c r="H40276" s="7" t="s">
        <v>205</v>
      </c>
      <c r="I40276" s="9"/>
      <c r="J40276" s="7" t="s">
        <v>292</v>
      </c>
      <c r="K40276" s="10" t="s">
        <v>292</v>
      </c>
      <c r="L40276" s="7">
        <v>1</v>
      </c>
      <c r="M40276" s="11">
        <v>36982</v>
      </c>
      <c r="N40276" s="7" t="s">
        <v>3287</v>
      </c>
      <c r="O40276" s="7" t="s">
        <v>3288</v>
      </c>
      <c r="P40276" s="10">
        <v>2001</v>
      </c>
      <c r="Q40276" s="12">
        <v>39021</v>
      </c>
      <c r="R40276" s="12">
        <v>39021</v>
      </c>
    </row>
    <row r="40277" spans="1:18" x14ac:dyDescent="0.25">
      <c r="A40277" s="7" t="s">
        <v>137025</v>
      </c>
      <c r="B40277" s="7" t="s">
        <v>137026</v>
      </c>
      <c r="C40277" s="7" t="s">
        <v>137027</v>
      </c>
      <c r="D40277" s="7" t="s">
        <v>137028</v>
      </c>
      <c r="E40277" s="8" t="s">
        <v>533</v>
      </c>
      <c r="F40277" s="8">
        <v>1007468</v>
      </c>
      <c r="G40277" s="7" t="s">
        <v>35</v>
      </c>
      <c r="H40277" s="7" t="s">
        <v>24</v>
      </c>
      <c r="I40277" s="9" t="s">
        <v>36</v>
      </c>
      <c r="J40277" s="7" t="s">
        <v>181</v>
      </c>
      <c r="K40277" s="10" t="s">
        <v>182</v>
      </c>
      <c r="L40277" s="7">
        <v>2</v>
      </c>
      <c r="M40277" s="11">
        <v>40118</v>
      </c>
      <c r="N40277" s="7" t="s">
        <v>1250</v>
      </c>
      <c r="O40277" s="7" t="s">
        <v>668</v>
      </c>
      <c r="P40277" s="10">
        <v>2009</v>
      </c>
      <c r="Q40277" s="12">
        <v>40469</v>
      </c>
      <c r="R40277" s="12">
        <v>40794</v>
      </c>
    </row>
    <row r="40278" spans="1:18" x14ac:dyDescent="0.25">
      <c r="A40278" s="7" t="s">
        <v>137029</v>
      </c>
      <c r="B40278" s="7" t="s">
        <v>137030</v>
      </c>
      <c r="C40278" s="7" t="s">
        <v>137031</v>
      </c>
      <c r="D40278" s="7" t="s">
        <v>137032</v>
      </c>
      <c r="E40278" s="8" t="s">
        <v>239</v>
      </c>
      <c r="F40278" s="8">
        <v>100000</v>
      </c>
      <c r="G40278" s="7" t="s">
        <v>35</v>
      </c>
      <c r="I40278" s="9"/>
      <c r="J40278" s="7"/>
      <c r="L40278" s="7">
        <v>1</v>
      </c>
      <c r="Q40278" s="12">
        <v>41275</v>
      </c>
      <c r="R40278" s="12">
        <v>41275</v>
      </c>
    </row>
    <row r="40279" spans="1:18" x14ac:dyDescent="0.25">
      <c r="A40279" s="7" t="s">
        <v>137033</v>
      </c>
      <c r="B40279" s="7" t="s">
        <v>137034</v>
      </c>
      <c r="C40279" s="7" t="s">
        <v>137035</v>
      </c>
      <c r="D40279" s="7" t="s">
        <v>137036</v>
      </c>
      <c r="E40279" s="8" t="s">
        <v>2311</v>
      </c>
      <c r="F40279" s="8">
        <v>64100000</v>
      </c>
      <c r="G40279" s="7" t="s">
        <v>35</v>
      </c>
      <c r="H40279" s="7" t="s">
        <v>24</v>
      </c>
      <c r="I40279" s="9" t="s">
        <v>60</v>
      </c>
      <c r="J40279" s="7" t="s">
        <v>1368</v>
      </c>
      <c r="K40279" s="10" t="s">
        <v>1368</v>
      </c>
      <c r="L40279" s="7">
        <v>4</v>
      </c>
      <c r="M40279" s="11">
        <v>39517</v>
      </c>
      <c r="N40279" s="7" t="s">
        <v>4188</v>
      </c>
      <c r="O40279" s="7" t="s">
        <v>165</v>
      </c>
      <c r="P40279" s="10">
        <v>2008</v>
      </c>
      <c r="Q40279" s="12">
        <v>40282</v>
      </c>
      <c r="R40279" s="12">
        <v>41642</v>
      </c>
    </row>
    <row r="40280" spans="1:18" x14ac:dyDescent="0.25">
      <c r="A40280" s="7" t="s">
        <v>137037</v>
      </c>
      <c r="B40280" s="7" t="s">
        <v>137038</v>
      </c>
      <c r="C40280" s="7" t="s">
        <v>137039</v>
      </c>
      <c r="D40280" s="7" t="s">
        <v>137040</v>
      </c>
      <c r="E40280" s="8" t="s">
        <v>107</v>
      </c>
      <c r="F40280" s="8">
        <v>6500000</v>
      </c>
      <c r="G40280" s="7" t="s">
        <v>35</v>
      </c>
      <c r="H40280" s="7" t="s">
        <v>24</v>
      </c>
      <c r="I40280" s="9" t="s">
        <v>151</v>
      </c>
      <c r="J40280" s="7" t="s">
        <v>613</v>
      </c>
      <c r="K40280" s="10" t="s">
        <v>3946</v>
      </c>
      <c r="L40280" s="7">
        <v>2</v>
      </c>
      <c r="M40280" s="11">
        <v>40725</v>
      </c>
      <c r="N40280" s="7" t="s">
        <v>1706</v>
      </c>
      <c r="O40280" s="7" t="s">
        <v>230</v>
      </c>
      <c r="P40280" s="10">
        <v>2011</v>
      </c>
      <c r="Q40280" s="12">
        <v>40826</v>
      </c>
      <c r="R40280" s="12">
        <v>41695</v>
      </c>
    </row>
    <row r="40281" spans="1:18" x14ac:dyDescent="0.25">
      <c r="A40281" s="7" t="s">
        <v>137041</v>
      </c>
      <c r="B40281" s="7" t="s">
        <v>137042</v>
      </c>
      <c r="C40281" s="7" t="s">
        <v>137043</v>
      </c>
      <c r="D40281" s="7" t="s">
        <v>532</v>
      </c>
      <c r="E40281" s="8" t="s">
        <v>533</v>
      </c>
      <c r="F40281" s="8">
        <v>14100000</v>
      </c>
      <c r="G40281" s="7" t="s">
        <v>35</v>
      </c>
      <c r="H40281" s="7" t="s">
        <v>24</v>
      </c>
      <c r="I40281" s="9" t="s">
        <v>36</v>
      </c>
      <c r="J40281" s="7" t="s">
        <v>181</v>
      </c>
      <c r="K40281" s="10" t="s">
        <v>182</v>
      </c>
      <c r="L40281" s="7">
        <v>3</v>
      </c>
      <c r="Q40281" s="12">
        <v>40898</v>
      </c>
      <c r="R40281" s="12">
        <v>41967</v>
      </c>
    </row>
    <row r="40282" spans="1:18" x14ac:dyDescent="0.25">
      <c r="A40282" s="7" t="s">
        <v>137044</v>
      </c>
      <c r="B40282" s="7" t="s">
        <v>137045</v>
      </c>
      <c r="C40282" s="7" t="s">
        <v>137046</v>
      </c>
      <c r="D40282" s="7" t="s">
        <v>137047</v>
      </c>
      <c r="E40282" s="8" t="s">
        <v>107</v>
      </c>
      <c r="F40282" s="8">
        <v>2050717</v>
      </c>
      <c r="G40282" s="7" t="s">
        <v>35</v>
      </c>
      <c r="H40282" s="7" t="s">
        <v>24</v>
      </c>
      <c r="I40282" s="9" t="s">
        <v>116</v>
      </c>
      <c r="J40282" s="7" t="s">
        <v>1586</v>
      </c>
      <c r="K40282" s="10" t="s">
        <v>2230</v>
      </c>
      <c r="L40282" s="7">
        <v>4</v>
      </c>
      <c r="M40282" s="11">
        <v>39173</v>
      </c>
      <c r="N40282" s="7" t="s">
        <v>5011</v>
      </c>
      <c r="O40282" s="7" t="s">
        <v>2756</v>
      </c>
      <c r="P40282" s="10">
        <v>2007</v>
      </c>
      <c r="Q40282" s="12">
        <v>41435</v>
      </c>
      <c r="R40282" s="12">
        <v>41918</v>
      </c>
    </row>
    <row r="40283" spans="1:18" x14ac:dyDescent="0.25">
      <c r="A40283" s="7" t="s">
        <v>137048</v>
      </c>
      <c r="B40283" s="7" t="s">
        <v>137049</v>
      </c>
      <c r="F40283" s="8">
        <v>10000000</v>
      </c>
      <c r="G40283" s="7" t="s">
        <v>35</v>
      </c>
      <c r="I40283" s="9"/>
      <c r="J40283" s="7"/>
      <c r="L40283" s="7">
        <v>1</v>
      </c>
      <c r="Q40283" s="12">
        <v>41091</v>
      </c>
      <c r="R40283" s="12">
        <v>41091</v>
      </c>
    </row>
    <row r="40284" spans="1:18" x14ac:dyDescent="0.25">
      <c r="A40284" s="7" t="s">
        <v>137050</v>
      </c>
      <c r="B40284" s="7" t="s">
        <v>137051</v>
      </c>
      <c r="C40284" s="7" t="s">
        <v>137052</v>
      </c>
      <c r="D40284" s="7" t="s">
        <v>210</v>
      </c>
      <c r="E40284" s="8" t="s">
        <v>211</v>
      </c>
      <c r="F40284" s="8">
        <v>11700000</v>
      </c>
      <c r="G40284" s="7" t="s">
        <v>35</v>
      </c>
      <c r="H40284" s="7" t="s">
        <v>24</v>
      </c>
      <c r="I40284" s="9" t="s">
        <v>36</v>
      </c>
      <c r="J40284" s="7" t="s">
        <v>181</v>
      </c>
      <c r="K40284" s="10" t="s">
        <v>182</v>
      </c>
      <c r="L40284" s="7">
        <v>3</v>
      </c>
      <c r="M40284" s="11">
        <v>41365</v>
      </c>
      <c r="N40284" s="7" t="s">
        <v>411</v>
      </c>
      <c r="O40284" s="7" t="s">
        <v>412</v>
      </c>
      <c r="P40284" s="10">
        <v>2013</v>
      </c>
      <c r="Q40284" s="12">
        <v>41584</v>
      </c>
      <c r="R40284" s="12">
        <v>41731</v>
      </c>
    </row>
    <row r="40285" spans="1:18" x14ac:dyDescent="0.25">
      <c r="A40285" s="7" t="s">
        <v>137053</v>
      </c>
      <c r="B40285" s="7" t="s">
        <v>137054</v>
      </c>
      <c r="C40285" s="7" t="s">
        <v>137055</v>
      </c>
      <c r="D40285" s="7" t="s">
        <v>137056</v>
      </c>
      <c r="E40285" s="8" t="s">
        <v>738</v>
      </c>
      <c r="F40285" s="8">
        <v>2300000</v>
      </c>
      <c r="G40285" s="7" t="s">
        <v>35</v>
      </c>
      <c r="H40285" s="7" t="s">
        <v>24</v>
      </c>
      <c r="I40285" s="9" t="s">
        <v>782</v>
      </c>
      <c r="J40285" s="7" t="s">
        <v>19512</v>
      </c>
      <c r="K40285" s="10" t="s">
        <v>19512</v>
      </c>
      <c r="L40285" s="7">
        <v>1</v>
      </c>
      <c r="Q40285" s="12">
        <v>39618</v>
      </c>
      <c r="R40285" s="12">
        <v>39618</v>
      </c>
    </row>
    <row r="40286" spans="1:18" x14ac:dyDescent="0.25">
      <c r="A40286" s="7" t="s">
        <v>137057</v>
      </c>
      <c r="B40286" s="7" t="s">
        <v>137058</v>
      </c>
      <c r="C40286" s="7" t="s">
        <v>137059</v>
      </c>
      <c r="D40286" s="7" t="s">
        <v>86</v>
      </c>
      <c r="E40286" s="8" t="s">
        <v>87</v>
      </c>
      <c r="F40286" s="8">
        <v>0</v>
      </c>
      <c r="G40286" s="7" t="s">
        <v>35</v>
      </c>
      <c r="I40286" s="9"/>
      <c r="J40286" s="7"/>
      <c r="L40286" s="7">
        <v>1</v>
      </c>
      <c r="M40286" s="11">
        <v>40909</v>
      </c>
      <c r="N40286" s="7" t="s">
        <v>111</v>
      </c>
      <c r="O40286" s="7" t="s">
        <v>112</v>
      </c>
      <c r="P40286" s="10">
        <v>2012</v>
      </c>
      <c r="Q40286" s="12">
        <v>41219</v>
      </c>
      <c r="R40286" s="12">
        <v>41219</v>
      </c>
    </row>
    <row r="40287" spans="1:18" x14ac:dyDescent="0.25">
      <c r="A40287" s="7" t="s">
        <v>137060</v>
      </c>
      <c r="B40287" s="7" t="s">
        <v>38369</v>
      </c>
      <c r="C40287" s="7" t="s">
        <v>137061</v>
      </c>
      <c r="D40287" s="7" t="s">
        <v>64925</v>
      </c>
      <c r="E40287" s="8" t="s">
        <v>5847</v>
      </c>
      <c r="F40287" s="8">
        <v>7500000</v>
      </c>
      <c r="G40287" s="7" t="s">
        <v>35</v>
      </c>
      <c r="H40287" s="7" t="s">
        <v>24</v>
      </c>
      <c r="I40287" s="9" t="s">
        <v>25</v>
      </c>
      <c r="J40287" s="7" t="s">
        <v>26</v>
      </c>
      <c r="K40287" s="10" t="s">
        <v>27</v>
      </c>
      <c r="L40287" s="7">
        <v>1</v>
      </c>
      <c r="Q40287" s="12">
        <v>41829</v>
      </c>
      <c r="R40287" s="12">
        <v>41829</v>
      </c>
    </row>
    <row r="40288" spans="1:18" x14ac:dyDescent="0.25">
      <c r="A40288" s="7" t="s">
        <v>137062</v>
      </c>
      <c r="B40288" s="7" t="s">
        <v>38369</v>
      </c>
      <c r="C40288" s="7" t="s">
        <v>137063</v>
      </c>
      <c r="D40288" s="7" t="s">
        <v>106</v>
      </c>
      <c r="E40288" s="8" t="s">
        <v>107</v>
      </c>
      <c r="F40288" s="8">
        <v>2300000</v>
      </c>
      <c r="G40288" s="7" t="s">
        <v>35</v>
      </c>
      <c r="I40288" s="9"/>
      <c r="J40288" s="7"/>
      <c r="L40288" s="7">
        <v>2</v>
      </c>
      <c r="Q40288" s="12">
        <v>41275</v>
      </c>
      <c r="R40288" s="12">
        <v>41579</v>
      </c>
    </row>
    <row r="40289" spans="1:18" x14ac:dyDescent="0.25">
      <c r="A40289" s="7" t="s">
        <v>137064</v>
      </c>
      <c r="B40289" s="7" t="s">
        <v>137065</v>
      </c>
      <c r="C40289" s="7" t="s">
        <v>137066</v>
      </c>
      <c r="D40289" s="7" t="s">
        <v>275</v>
      </c>
      <c r="E40289" s="8" t="s">
        <v>276</v>
      </c>
      <c r="F40289" s="8">
        <v>14433250</v>
      </c>
      <c r="G40289" s="7" t="s">
        <v>35</v>
      </c>
      <c r="H40289" s="7" t="s">
        <v>24</v>
      </c>
      <c r="I40289" s="9" t="s">
        <v>281</v>
      </c>
      <c r="J40289" s="7" t="s">
        <v>282</v>
      </c>
      <c r="K40289" s="10" t="s">
        <v>40455</v>
      </c>
      <c r="L40289" s="7">
        <v>3</v>
      </c>
      <c r="Q40289" s="12">
        <v>40668</v>
      </c>
      <c r="R40289" s="12">
        <v>41673</v>
      </c>
    </row>
    <row r="40290" spans="1:18" x14ac:dyDescent="0.25">
      <c r="A40290" s="7" t="s">
        <v>137067</v>
      </c>
      <c r="B40290" s="7" t="s">
        <v>137068</v>
      </c>
      <c r="C40290" s="7" t="s">
        <v>137069</v>
      </c>
      <c r="F40290" s="8">
        <v>485872</v>
      </c>
      <c r="G40290" s="7" t="s">
        <v>35</v>
      </c>
      <c r="H40290" s="7" t="s">
        <v>240</v>
      </c>
      <c r="I40290" s="9" t="s">
        <v>2642</v>
      </c>
      <c r="J40290" s="7" t="s">
        <v>2643</v>
      </c>
      <c r="K40290" s="10" t="s">
        <v>2643</v>
      </c>
      <c r="L40290" s="7">
        <v>1</v>
      </c>
      <c r="Q40290" s="12">
        <v>41873</v>
      </c>
      <c r="R40290" s="12">
        <v>41873</v>
      </c>
    </row>
    <row r="40291" spans="1:18" x14ac:dyDescent="0.25">
      <c r="A40291" s="7" t="s">
        <v>137070</v>
      </c>
      <c r="B40291" s="7" t="s">
        <v>137071</v>
      </c>
      <c r="C40291" s="7" t="s">
        <v>137072</v>
      </c>
      <c r="D40291" s="7" t="s">
        <v>68</v>
      </c>
      <c r="E40291" s="8" t="s">
        <v>69</v>
      </c>
      <c r="F40291" s="8">
        <v>1360000</v>
      </c>
      <c r="G40291" s="7" t="s">
        <v>35</v>
      </c>
      <c r="H40291" s="7" t="s">
        <v>24</v>
      </c>
      <c r="I40291" s="9" t="s">
        <v>116</v>
      </c>
      <c r="J40291" s="7" t="s">
        <v>1586</v>
      </c>
      <c r="K40291" s="10" t="s">
        <v>2230</v>
      </c>
      <c r="L40291" s="7">
        <v>2</v>
      </c>
      <c r="M40291" s="11">
        <v>40179</v>
      </c>
      <c r="N40291" s="7" t="s">
        <v>96</v>
      </c>
      <c r="O40291" s="7" t="s">
        <v>97</v>
      </c>
      <c r="P40291" s="10">
        <v>2010</v>
      </c>
      <c r="Q40291" s="12">
        <v>40625</v>
      </c>
      <c r="R40291" s="12">
        <v>40910</v>
      </c>
    </row>
    <row r="40292" spans="1:18" x14ac:dyDescent="0.25">
      <c r="A40292" s="7" t="s">
        <v>137073</v>
      </c>
      <c r="B40292" s="7" t="s">
        <v>137074</v>
      </c>
      <c r="C40292" s="7" t="s">
        <v>137075</v>
      </c>
      <c r="D40292" s="7" t="s">
        <v>137076</v>
      </c>
      <c r="E40292" s="8" t="s">
        <v>5775</v>
      </c>
      <c r="F40292" s="8">
        <v>103051049</v>
      </c>
      <c r="G40292" s="7" t="s">
        <v>35</v>
      </c>
      <c r="H40292" s="7" t="s">
        <v>1097</v>
      </c>
      <c r="I40292" s="9"/>
      <c r="J40292" s="7" t="s">
        <v>1578</v>
      </c>
      <c r="K40292" s="10" t="s">
        <v>1579</v>
      </c>
      <c r="L40292" s="7">
        <v>6</v>
      </c>
      <c r="M40292" s="11">
        <v>36892</v>
      </c>
      <c r="N40292" s="7" t="s">
        <v>154</v>
      </c>
      <c r="O40292" s="7" t="s">
        <v>155</v>
      </c>
      <c r="P40292" s="10">
        <v>2001</v>
      </c>
      <c r="Q40292" s="12">
        <v>39661</v>
      </c>
      <c r="R40292" s="12">
        <v>41330</v>
      </c>
    </row>
    <row r="40293" spans="1:18" x14ac:dyDescent="0.25">
      <c r="A40293" s="7" t="s">
        <v>137077</v>
      </c>
      <c r="B40293" s="7" t="s">
        <v>137078</v>
      </c>
      <c r="C40293" s="7" t="s">
        <v>137079</v>
      </c>
      <c r="D40293" s="7" t="s">
        <v>137080</v>
      </c>
      <c r="E40293" s="8" t="s">
        <v>2020</v>
      </c>
      <c r="F40293" s="8">
        <v>1000000</v>
      </c>
      <c r="G40293" s="7" t="s">
        <v>35</v>
      </c>
      <c r="H40293" s="7" t="s">
        <v>24</v>
      </c>
      <c r="I40293" s="9" t="s">
        <v>25</v>
      </c>
      <c r="J40293" s="7" t="s">
        <v>26</v>
      </c>
      <c r="K40293" s="10" t="s">
        <v>27</v>
      </c>
      <c r="L40293" s="7">
        <v>1</v>
      </c>
      <c r="M40293" s="11">
        <v>40909</v>
      </c>
      <c r="N40293" s="7" t="s">
        <v>111</v>
      </c>
      <c r="O40293" s="7" t="s">
        <v>112</v>
      </c>
      <c r="P40293" s="10">
        <v>2012</v>
      </c>
      <c r="Q40293" s="12">
        <v>41922</v>
      </c>
      <c r="R40293" s="12">
        <v>41922</v>
      </c>
    </row>
    <row r="40294" spans="1:18" x14ac:dyDescent="0.25">
      <c r="A40294" s="7" t="s">
        <v>137081</v>
      </c>
      <c r="B40294" s="7" t="s">
        <v>137082</v>
      </c>
      <c r="D40294" s="7" t="s">
        <v>275</v>
      </c>
      <c r="E40294" s="8" t="s">
        <v>276</v>
      </c>
      <c r="F40294" s="8">
        <v>3750000</v>
      </c>
      <c r="G40294" s="7" t="s">
        <v>35</v>
      </c>
      <c r="H40294" s="7" t="s">
        <v>24</v>
      </c>
      <c r="I40294" s="9" t="s">
        <v>1171</v>
      </c>
      <c r="J40294" s="7" t="s">
        <v>1872</v>
      </c>
      <c r="K40294" s="10" t="s">
        <v>134802</v>
      </c>
      <c r="L40294" s="7">
        <v>1</v>
      </c>
      <c r="Q40294" s="12">
        <v>40200</v>
      </c>
      <c r="R40294" s="12">
        <v>40200</v>
      </c>
    </row>
    <row r="40295" spans="1:18" x14ac:dyDescent="0.25">
      <c r="A40295" s="7" t="s">
        <v>137083</v>
      </c>
      <c r="B40295" s="7" t="s">
        <v>137084</v>
      </c>
      <c r="C40295" s="7" t="s">
        <v>137085</v>
      </c>
      <c r="D40295" s="7" t="s">
        <v>13374</v>
      </c>
      <c r="E40295" s="8" t="s">
        <v>533</v>
      </c>
      <c r="F40295" s="8">
        <v>8250000</v>
      </c>
      <c r="G40295" s="7" t="s">
        <v>35</v>
      </c>
      <c r="I40295" s="9"/>
      <c r="J40295" s="7"/>
      <c r="L40295" s="7">
        <v>4</v>
      </c>
      <c r="M40295" s="11">
        <v>41275</v>
      </c>
      <c r="N40295" s="7" t="s">
        <v>146</v>
      </c>
      <c r="O40295" s="7" t="s">
        <v>147</v>
      </c>
      <c r="P40295" s="10">
        <v>2013</v>
      </c>
      <c r="Q40295" s="12">
        <v>41275</v>
      </c>
      <c r="R40295" s="12">
        <v>41932</v>
      </c>
    </row>
    <row r="40296" spans="1:18" x14ac:dyDescent="0.25">
      <c r="A40296" s="7" t="s">
        <v>137086</v>
      </c>
      <c r="B40296" s="7" t="s">
        <v>137087</v>
      </c>
      <c r="F40296" s="8">
        <v>3000000</v>
      </c>
      <c r="G40296" s="7" t="s">
        <v>35</v>
      </c>
      <c r="H40296" s="7" t="s">
        <v>24</v>
      </c>
      <c r="I40296" s="9" t="s">
        <v>782</v>
      </c>
      <c r="J40296" s="7" t="s">
        <v>783</v>
      </c>
      <c r="K40296" s="10" t="s">
        <v>5648</v>
      </c>
      <c r="L40296" s="7">
        <v>1</v>
      </c>
      <c r="Q40296" s="12">
        <v>39972</v>
      </c>
      <c r="R40296" s="12">
        <v>39972</v>
      </c>
    </row>
    <row r="40297" spans="1:18" x14ac:dyDescent="0.25">
      <c r="A40297" s="7" t="s">
        <v>137088</v>
      </c>
      <c r="B40297" s="7" t="s">
        <v>137089</v>
      </c>
      <c r="C40297" s="7" t="s">
        <v>137090</v>
      </c>
      <c r="D40297" s="7" t="s">
        <v>137091</v>
      </c>
      <c r="E40297" s="8" t="s">
        <v>655</v>
      </c>
      <c r="F40297" s="8">
        <v>4000000</v>
      </c>
      <c r="G40297" s="7" t="s">
        <v>35</v>
      </c>
      <c r="H40297" s="7" t="s">
        <v>24</v>
      </c>
      <c r="I40297" s="9" t="s">
        <v>620</v>
      </c>
      <c r="J40297" s="7" t="s">
        <v>621</v>
      </c>
      <c r="K40297" s="10" t="s">
        <v>621</v>
      </c>
      <c r="L40297" s="7">
        <v>2</v>
      </c>
      <c r="M40297" s="11">
        <v>40909</v>
      </c>
      <c r="N40297" s="7" t="s">
        <v>111</v>
      </c>
      <c r="O40297" s="7" t="s">
        <v>112</v>
      </c>
      <c r="P40297" s="10">
        <v>2012</v>
      </c>
      <c r="Q40297" s="12">
        <v>41334</v>
      </c>
      <c r="R40297" s="12">
        <v>41479</v>
      </c>
    </row>
    <row r="40298" spans="1:18" x14ac:dyDescent="0.25">
      <c r="A40298" s="7" t="s">
        <v>137092</v>
      </c>
      <c r="B40298" s="7" t="s">
        <v>137093</v>
      </c>
      <c r="C40298" s="7" t="s">
        <v>137094</v>
      </c>
      <c r="D40298" s="7" t="s">
        <v>1664</v>
      </c>
      <c r="E40298" s="8" t="s">
        <v>1665</v>
      </c>
      <c r="F40298" s="8">
        <v>1205000</v>
      </c>
      <c r="G40298" s="7" t="s">
        <v>35</v>
      </c>
      <c r="I40298" s="9"/>
      <c r="J40298" s="7"/>
      <c r="L40298" s="7">
        <v>2</v>
      </c>
      <c r="Q40298" s="12">
        <v>41517</v>
      </c>
      <c r="R40298" s="12">
        <v>41699</v>
      </c>
    </row>
    <row r="40299" spans="1:18" x14ac:dyDescent="0.25">
      <c r="A40299" s="7" t="s">
        <v>137095</v>
      </c>
      <c r="B40299" s="7" t="s">
        <v>137096</v>
      </c>
      <c r="C40299" s="7" t="s">
        <v>137097</v>
      </c>
      <c r="D40299" s="7" t="s">
        <v>137098</v>
      </c>
      <c r="E40299" s="8" t="s">
        <v>1532</v>
      </c>
      <c r="F40299" s="8">
        <v>45000000</v>
      </c>
      <c r="G40299" s="7" t="s">
        <v>35</v>
      </c>
      <c r="H40299" s="7" t="s">
        <v>24</v>
      </c>
      <c r="I40299" s="9" t="s">
        <v>93</v>
      </c>
      <c r="J40299" s="7" t="s">
        <v>314</v>
      </c>
      <c r="K40299" s="10" t="s">
        <v>314</v>
      </c>
      <c r="L40299" s="7">
        <v>5</v>
      </c>
      <c r="M40299" s="11">
        <v>38353</v>
      </c>
      <c r="N40299" s="7" t="s">
        <v>435</v>
      </c>
      <c r="O40299" s="7" t="s">
        <v>436</v>
      </c>
      <c r="P40299" s="10">
        <v>2005</v>
      </c>
      <c r="Q40299" s="12">
        <v>40436</v>
      </c>
      <c r="R40299" s="12">
        <v>41829</v>
      </c>
    </row>
    <row r="40300" spans="1:18" x14ac:dyDescent="0.25">
      <c r="A40300" s="7" t="s">
        <v>137099</v>
      </c>
      <c r="B40300" s="7" t="s">
        <v>137100</v>
      </c>
      <c r="C40300" s="7" t="s">
        <v>137101</v>
      </c>
      <c r="D40300" s="7" t="s">
        <v>144</v>
      </c>
      <c r="E40300" s="8" t="s">
        <v>145</v>
      </c>
      <c r="F40300" s="8">
        <v>25900000</v>
      </c>
      <c r="G40300" s="7" t="s">
        <v>35</v>
      </c>
      <c r="H40300" s="7" t="s">
        <v>469</v>
      </c>
      <c r="I40300" s="9"/>
      <c r="J40300" s="7" t="s">
        <v>651</v>
      </c>
      <c r="K40300" s="10" t="s">
        <v>651</v>
      </c>
      <c r="L40300" s="7">
        <v>1</v>
      </c>
      <c r="Q40300" s="12">
        <v>41625</v>
      </c>
      <c r="R40300" s="12">
        <v>41625</v>
      </c>
    </row>
    <row r="40301" spans="1:18" x14ac:dyDescent="0.25">
      <c r="A40301" s="7" t="s">
        <v>137102</v>
      </c>
      <c r="B40301" s="7" t="s">
        <v>137103</v>
      </c>
      <c r="C40301" s="7" t="s">
        <v>137104</v>
      </c>
      <c r="D40301" s="7" t="s">
        <v>137105</v>
      </c>
      <c r="E40301" s="8" t="s">
        <v>145</v>
      </c>
      <c r="F40301" s="8">
        <v>1085535</v>
      </c>
      <c r="G40301" s="7" t="s">
        <v>35</v>
      </c>
      <c r="H40301" s="7" t="s">
        <v>354</v>
      </c>
      <c r="I40301" s="9"/>
      <c r="J40301" s="7" t="s">
        <v>1140</v>
      </c>
      <c r="K40301" s="10" t="s">
        <v>1140</v>
      </c>
      <c r="L40301" s="7">
        <v>2</v>
      </c>
      <c r="M40301" s="11">
        <v>39600</v>
      </c>
      <c r="N40301" s="7" t="s">
        <v>495</v>
      </c>
      <c r="O40301" s="7" t="s">
        <v>496</v>
      </c>
      <c r="P40301" s="10">
        <v>2008</v>
      </c>
      <c r="Q40301" s="12">
        <v>40923</v>
      </c>
      <c r="R40301" s="12">
        <v>41618</v>
      </c>
    </row>
    <row r="40302" spans="1:18" x14ac:dyDescent="0.25">
      <c r="A40302" s="7" t="s">
        <v>137106</v>
      </c>
      <c r="B40302" s="7" t="s">
        <v>137107</v>
      </c>
      <c r="C40302" s="7" t="s">
        <v>137108</v>
      </c>
      <c r="D40302" s="7" t="s">
        <v>122</v>
      </c>
      <c r="E40302" s="8" t="s">
        <v>123</v>
      </c>
      <c r="F40302" s="8">
        <v>6908482</v>
      </c>
      <c r="G40302" s="7" t="s">
        <v>35</v>
      </c>
      <c r="H40302" s="7" t="s">
        <v>52</v>
      </c>
      <c r="I40302" s="9"/>
      <c r="J40302" s="7" t="s">
        <v>2784</v>
      </c>
      <c r="K40302" s="10" t="s">
        <v>137109</v>
      </c>
      <c r="L40302" s="7">
        <v>1</v>
      </c>
      <c r="Q40302" s="12">
        <v>41081</v>
      </c>
      <c r="R40302" s="12">
        <v>41081</v>
      </c>
    </row>
    <row r="40303" spans="1:18" x14ac:dyDescent="0.25">
      <c r="A40303" s="7" t="s">
        <v>137110</v>
      </c>
      <c r="B40303" s="7" t="s">
        <v>137111</v>
      </c>
      <c r="C40303" s="7" t="s">
        <v>137112</v>
      </c>
      <c r="D40303" s="7" t="s">
        <v>106</v>
      </c>
      <c r="E40303" s="8" t="s">
        <v>107</v>
      </c>
      <c r="F40303" s="8">
        <v>0</v>
      </c>
      <c r="G40303" s="7" t="s">
        <v>35</v>
      </c>
      <c r="H40303" s="7" t="s">
        <v>176</v>
      </c>
      <c r="I40303" s="9"/>
      <c r="J40303" s="7" t="s">
        <v>14886</v>
      </c>
      <c r="K40303" s="10" t="s">
        <v>14887</v>
      </c>
      <c r="L40303" s="7">
        <v>1</v>
      </c>
      <c r="M40303" s="11">
        <v>41153</v>
      </c>
      <c r="N40303" s="7" t="s">
        <v>2143</v>
      </c>
      <c r="O40303" s="7" t="s">
        <v>570</v>
      </c>
      <c r="P40303" s="10">
        <v>2012</v>
      </c>
      <c r="Q40303" s="12">
        <v>41466</v>
      </c>
      <c r="R40303" s="12">
        <v>41466</v>
      </c>
    </row>
    <row r="40304" spans="1:18" x14ac:dyDescent="0.25">
      <c r="A40304" s="7" t="s">
        <v>137113</v>
      </c>
      <c r="B40304" s="7" t="s">
        <v>137114</v>
      </c>
      <c r="C40304" s="7" t="s">
        <v>137115</v>
      </c>
      <c r="D40304" s="7" t="s">
        <v>275</v>
      </c>
      <c r="E40304" s="8" t="s">
        <v>276</v>
      </c>
      <c r="F40304" s="8">
        <v>23277501</v>
      </c>
      <c r="G40304" s="7" t="s">
        <v>80</v>
      </c>
      <c r="H40304" s="7" t="s">
        <v>24</v>
      </c>
      <c r="I40304" s="9" t="s">
        <v>281</v>
      </c>
      <c r="J40304" s="7" t="s">
        <v>282</v>
      </c>
      <c r="K40304" s="10" t="s">
        <v>282</v>
      </c>
      <c r="L40304" s="7">
        <v>2</v>
      </c>
      <c r="Q40304" s="12">
        <v>40147</v>
      </c>
      <c r="R40304" s="12">
        <v>40732</v>
      </c>
    </row>
    <row r="40305" spans="1:18" x14ac:dyDescent="0.25">
      <c r="A40305" s="7" t="s">
        <v>137116</v>
      </c>
      <c r="B40305" s="7" t="s">
        <v>137117</v>
      </c>
      <c r="C40305" s="7" t="s">
        <v>137118</v>
      </c>
      <c r="D40305" s="7" t="s">
        <v>137119</v>
      </c>
      <c r="E40305" s="8" t="s">
        <v>170</v>
      </c>
      <c r="F40305" s="8">
        <v>400000</v>
      </c>
      <c r="G40305" s="7" t="s">
        <v>35</v>
      </c>
      <c r="H40305" s="7" t="s">
        <v>24</v>
      </c>
      <c r="I40305" s="9" t="s">
        <v>25</v>
      </c>
      <c r="J40305" s="7" t="s">
        <v>26</v>
      </c>
      <c r="K40305" s="10" t="s">
        <v>4479</v>
      </c>
      <c r="L40305" s="7">
        <v>1</v>
      </c>
      <c r="M40305" s="11">
        <v>41122</v>
      </c>
      <c r="N40305" s="7" t="s">
        <v>569</v>
      </c>
      <c r="O40305" s="7" t="s">
        <v>570</v>
      </c>
      <c r="P40305" s="10">
        <v>2012</v>
      </c>
      <c r="Q40305" s="12">
        <v>41935</v>
      </c>
      <c r="R40305" s="12">
        <v>41935</v>
      </c>
    </row>
    <row r="40306" spans="1:18" x14ac:dyDescent="0.25">
      <c r="A40306" s="7" t="s">
        <v>137120</v>
      </c>
      <c r="B40306" s="7" t="s">
        <v>137121</v>
      </c>
      <c r="C40306" s="7" t="s">
        <v>137122</v>
      </c>
      <c r="D40306" s="7" t="s">
        <v>991</v>
      </c>
      <c r="E40306" s="8" t="s">
        <v>992</v>
      </c>
      <c r="F40306" s="8">
        <v>270000</v>
      </c>
      <c r="G40306" s="7" t="s">
        <v>35</v>
      </c>
      <c r="H40306" s="7" t="s">
        <v>240</v>
      </c>
      <c r="I40306" s="9" t="s">
        <v>2642</v>
      </c>
      <c r="J40306" s="7" t="s">
        <v>2643</v>
      </c>
      <c r="K40306" s="10" t="s">
        <v>2643</v>
      </c>
      <c r="L40306" s="7">
        <v>1</v>
      </c>
      <c r="M40306" s="11">
        <v>41160</v>
      </c>
      <c r="N40306" s="7" t="s">
        <v>2143</v>
      </c>
      <c r="O40306" s="7" t="s">
        <v>570</v>
      </c>
      <c r="P40306" s="10">
        <v>2012</v>
      </c>
      <c r="Q40306" s="12">
        <v>41917</v>
      </c>
      <c r="R40306" s="12">
        <v>41917</v>
      </c>
    </row>
    <row r="40307" spans="1:18" x14ac:dyDescent="0.25">
      <c r="A40307" s="7" t="s">
        <v>137123</v>
      </c>
      <c r="B40307" s="7" t="s">
        <v>137124</v>
      </c>
      <c r="C40307" s="7" t="s">
        <v>137125</v>
      </c>
      <c r="D40307" s="7" t="s">
        <v>137126</v>
      </c>
      <c r="E40307" s="8" t="s">
        <v>12642</v>
      </c>
      <c r="F40307" s="8">
        <v>7320977</v>
      </c>
      <c r="G40307" s="7" t="s">
        <v>35</v>
      </c>
      <c r="H40307" s="7" t="s">
        <v>24</v>
      </c>
      <c r="I40307" s="9" t="s">
        <v>281</v>
      </c>
      <c r="J40307" s="7" t="s">
        <v>282</v>
      </c>
      <c r="K40307" s="10" t="s">
        <v>25670</v>
      </c>
      <c r="L40307" s="7">
        <v>3</v>
      </c>
      <c r="M40307" s="11">
        <v>39456</v>
      </c>
      <c r="N40307" s="7" t="s">
        <v>164</v>
      </c>
      <c r="O40307" s="7" t="s">
        <v>165</v>
      </c>
      <c r="P40307" s="10">
        <v>2008</v>
      </c>
      <c r="Q40307" s="12">
        <v>39600</v>
      </c>
      <c r="R40307" s="12">
        <v>41311</v>
      </c>
    </row>
    <row r="40308" spans="1:18" x14ac:dyDescent="0.25">
      <c r="A40308" s="7" t="s">
        <v>137127</v>
      </c>
      <c r="B40308" s="7" t="s">
        <v>137128</v>
      </c>
      <c r="C40308" s="7" t="s">
        <v>137129</v>
      </c>
      <c r="D40308" s="7" t="s">
        <v>86</v>
      </c>
      <c r="E40308" s="8" t="s">
        <v>87</v>
      </c>
      <c r="F40308" s="8">
        <v>0</v>
      </c>
      <c r="G40308" s="7" t="s">
        <v>35</v>
      </c>
      <c r="H40308" s="7" t="s">
        <v>469</v>
      </c>
      <c r="I40308" s="9"/>
      <c r="J40308" s="7" t="s">
        <v>66773</v>
      </c>
      <c r="K40308" s="10" t="s">
        <v>66773</v>
      </c>
      <c r="L40308" s="7">
        <v>1</v>
      </c>
      <c r="Q40308" s="12">
        <v>41623</v>
      </c>
      <c r="R40308" s="12">
        <v>41623</v>
      </c>
    </row>
    <row r="40309" spans="1:18" x14ac:dyDescent="0.25">
      <c r="A40309" s="7" t="s">
        <v>137130</v>
      </c>
      <c r="B40309" s="7" t="s">
        <v>137131</v>
      </c>
      <c r="C40309" s="7" t="s">
        <v>137132</v>
      </c>
      <c r="D40309" s="7" t="s">
        <v>137133</v>
      </c>
      <c r="E40309" s="8" t="s">
        <v>323</v>
      </c>
      <c r="F40309" s="8">
        <v>3600000</v>
      </c>
      <c r="G40309" s="7" t="s">
        <v>35</v>
      </c>
      <c r="H40309" s="7" t="s">
        <v>24</v>
      </c>
      <c r="I40309" s="9" t="s">
        <v>36</v>
      </c>
      <c r="J40309" s="7" t="s">
        <v>181</v>
      </c>
      <c r="K40309" s="10" t="s">
        <v>182</v>
      </c>
      <c r="L40309" s="7">
        <v>2</v>
      </c>
      <c r="M40309" s="11">
        <v>40815</v>
      </c>
      <c r="N40309" s="7" t="s">
        <v>229</v>
      </c>
      <c r="O40309" s="7" t="s">
        <v>230</v>
      </c>
      <c r="P40309" s="10">
        <v>2011</v>
      </c>
      <c r="Q40309" s="12">
        <v>41431</v>
      </c>
      <c r="R40309" s="12">
        <v>41746</v>
      </c>
    </row>
    <row r="40310" spans="1:18" x14ac:dyDescent="0.25">
      <c r="A40310" s="7" t="s">
        <v>137134</v>
      </c>
      <c r="B40310" s="7" t="s">
        <v>137135</v>
      </c>
      <c r="C40310" s="7" t="s">
        <v>137136</v>
      </c>
      <c r="D40310" s="7" t="s">
        <v>68</v>
      </c>
      <c r="E40310" s="8" t="s">
        <v>69</v>
      </c>
      <c r="F40310" s="8">
        <v>37339356</v>
      </c>
      <c r="G40310" s="7" t="s">
        <v>23</v>
      </c>
      <c r="H40310" s="7" t="s">
        <v>24</v>
      </c>
      <c r="I40310" s="9" t="s">
        <v>36</v>
      </c>
      <c r="J40310" s="7" t="s">
        <v>181</v>
      </c>
      <c r="K40310" s="10" t="s">
        <v>1537</v>
      </c>
      <c r="L40310" s="7">
        <v>2</v>
      </c>
      <c r="M40310" s="11">
        <v>37987</v>
      </c>
      <c r="N40310" s="7" t="s">
        <v>424</v>
      </c>
      <c r="O40310" s="7" t="s">
        <v>425</v>
      </c>
      <c r="P40310" s="10">
        <v>2004</v>
      </c>
      <c r="Q40310" s="12">
        <v>39243</v>
      </c>
      <c r="R40310" s="12">
        <v>39623</v>
      </c>
    </row>
    <row r="40311" spans="1:18" x14ac:dyDescent="0.25">
      <c r="A40311" s="7" t="s">
        <v>137137</v>
      </c>
      <c r="B40311" s="7" t="s">
        <v>137138</v>
      </c>
      <c r="C40311" s="7" t="s">
        <v>137139</v>
      </c>
      <c r="D40311" s="7" t="s">
        <v>137140</v>
      </c>
      <c r="E40311" s="8" t="s">
        <v>22425</v>
      </c>
      <c r="F40311" s="8">
        <v>100000</v>
      </c>
      <c r="G40311" s="7" t="s">
        <v>35</v>
      </c>
      <c r="H40311" s="7" t="s">
        <v>376</v>
      </c>
      <c r="I40311" s="9"/>
      <c r="J40311" s="7" t="s">
        <v>377</v>
      </c>
      <c r="K40311" s="10" t="s">
        <v>377</v>
      </c>
      <c r="L40311" s="7">
        <v>1</v>
      </c>
      <c r="M40311" s="11">
        <v>41276</v>
      </c>
      <c r="N40311" s="7" t="s">
        <v>146</v>
      </c>
      <c r="O40311" s="7" t="s">
        <v>147</v>
      </c>
      <c r="P40311" s="10">
        <v>2013</v>
      </c>
      <c r="Q40311" s="12">
        <v>41276</v>
      </c>
      <c r="R40311" s="12">
        <v>41276</v>
      </c>
    </row>
    <row r="40312" spans="1:18" x14ac:dyDescent="0.25">
      <c r="A40312" s="7" t="s">
        <v>137141</v>
      </c>
      <c r="B40312" s="7" t="s">
        <v>137142</v>
      </c>
      <c r="C40312" s="7" t="s">
        <v>137143</v>
      </c>
      <c r="D40312" s="7" t="s">
        <v>137144</v>
      </c>
      <c r="E40312" s="8" t="s">
        <v>137145</v>
      </c>
      <c r="F40312" s="8">
        <v>3230000</v>
      </c>
      <c r="G40312" s="7" t="s">
        <v>35</v>
      </c>
      <c r="H40312" s="7" t="s">
        <v>24</v>
      </c>
      <c r="I40312" s="9" t="s">
        <v>36</v>
      </c>
      <c r="J40312" s="7" t="s">
        <v>1162</v>
      </c>
      <c r="K40312" s="10" t="s">
        <v>1162</v>
      </c>
      <c r="L40312" s="7">
        <v>5</v>
      </c>
      <c r="M40312" s="11">
        <v>40695</v>
      </c>
      <c r="N40312" s="7" t="s">
        <v>702</v>
      </c>
      <c r="O40312" s="7" t="s">
        <v>55</v>
      </c>
      <c r="P40312" s="10">
        <v>2011</v>
      </c>
      <c r="Q40312" s="12">
        <v>40787</v>
      </c>
      <c r="R40312" s="12">
        <v>41851</v>
      </c>
    </row>
    <row r="40313" spans="1:18" x14ac:dyDescent="0.25">
      <c r="A40313" s="7" t="s">
        <v>137146</v>
      </c>
      <c r="B40313" s="7" t="s">
        <v>137147</v>
      </c>
      <c r="C40313" s="7" t="s">
        <v>137148</v>
      </c>
      <c r="D40313" s="7" t="s">
        <v>137149</v>
      </c>
      <c r="E40313" s="8" t="s">
        <v>35685</v>
      </c>
      <c r="F40313" s="8">
        <v>77500000</v>
      </c>
      <c r="G40313" s="7" t="s">
        <v>35</v>
      </c>
      <c r="H40313" s="7" t="s">
        <v>24</v>
      </c>
      <c r="I40313" s="9" t="s">
        <v>25</v>
      </c>
      <c r="J40313" s="7" t="s">
        <v>26</v>
      </c>
      <c r="K40313" s="10" t="s">
        <v>27</v>
      </c>
      <c r="L40313" s="7">
        <v>4</v>
      </c>
      <c r="M40313" s="11">
        <v>40057</v>
      </c>
      <c r="N40313" s="7" t="s">
        <v>1265</v>
      </c>
      <c r="O40313" s="7" t="s">
        <v>267</v>
      </c>
      <c r="P40313" s="10">
        <v>2009</v>
      </c>
      <c r="Q40313" s="12">
        <v>40975</v>
      </c>
      <c r="R40313" s="12">
        <v>41758</v>
      </c>
    </row>
    <row r="40314" spans="1:18" x14ac:dyDescent="0.25">
      <c r="A40314" s="7" t="s">
        <v>137150</v>
      </c>
      <c r="B40314" s="7" t="s">
        <v>137151</v>
      </c>
      <c r="C40314" s="7" t="s">
        <v>137152</v>
      </c>
      <c r="D40314" s="7" t="s">
        <v>275</v>
      </c>
      <c r="E40314" s="8" t="s">
        <v>276</v>
      </c>
      <c r="F40314" s="8">
        <v>0</v>
      </c>
      <c r="G40314" s="7" t="s">
        <v>35</v>
      </c>
      <c r="H40314" s="7" t="s">
        <v>376</v>
      </c>
      <c r="I40314" s="9"/>
      <c r="J40314" s="7" t="s">
        <v>377</v>
      </c>
      <c r="K40314" s="10" t="s">
        <v>377</v>
      </c>
      <c r="L40314" s="7">
        <v>2</v>
      </c>
      <c r="M40314" s="11">
        <v>40084</v>
      </c>
      <c r="N40314" s="7" t="s">
        <v>1265</v>
      </c>
      <c r="O40314" s="7" t="s">
        <v>267</v>
      </c>
      <c r="P40314" s="10">
        <v>2009</v>
      </c>
      <c r="Q40314" s="12">
        <v>40507</v>
      </c>
      <c r="R40314" s="12">
        <v>41201</v>
      </c>
    </row>
    <row r="40315" spans="1:18" x14ac:dyDescent="0.25">
      <c r="A40315" s="7" t="s">
        <v>137153</v>
      </c>
      <c r="B40315" s="7" t="s">
        <v>137154</v>
      </c>
      <c r="C40315" s="7" t="s">
        <v>137155</v>
      </c>
      <c r="D40315" s="7" t="s">
        <v>6855</v>
      </c>
      <c r="E40315" s="8" t="s">
        <v>323</v>
      </c>
      <c r="F40315" s="8">
        <v>0</v>
      </c>
      <c r="G40315" s="7" t="s">
        <v>23</v>
      </c>
      <c r="H40315" s="7" t="s">
        <v>24</v>
      </c>
      <c r="I40315" s="9" t="s">
        <v>2740</v>
      </c>
      <c r="J40315" s="7" t="s">
        <v>2741</v>
      </c>
      <c r="K40315" s="10" t="s">
        <v>2742</v>
      </c>
      <c r="L40315" s="7">
        <v>1</v>
      </c>
      <c r="M40315" s="11">
        <v>36161</v>
      </c>
      <c r="N40315" s="7" t="s">
        <v>1066</v>
      </c>
      <c r="O40315" s="7" t="s">
        <v>1067</v>
      </c>
      <c r="P40315" s="10">
        <v>1999</v>
      </c>
      <c r="Q40315" s="12">
        <v>40179</v>
      </c>
      <c r="R40315" s="12">
        <v>40179</v>
      </c>
    </row>
    <row r="40316" spans="1:18" x14ac:dyDescent="0.25">
      <c r="A40316" s="7" t="s">
        <v>137156</v>
      </c>
      <c r="B40316" s="7" t="s">
        <v>137157</v>
      </c>
      <c r="C40316" s="7" t="s">
        <v>137158</v>
      </c>
      <c r="D40316" s="7" t="s">
        <v>75329</v>
      </c>
      <c r="E40316" s="8" t="s">
        <v>310</v>
      </c>
      <c r="F40316" s="8">
        <v>1000000</v>
      </c>
      <c r="G40316" s="7" t="s">
        <v>35</v>
      </c>
      <c r="H40316" s="7" t="s">
        <v>24</v>
      </c>
      <c r="I40316" s="9" t="s">
        <v>188</v>
      </c>
      <c r="J40316" s="7" t="s">
        <v>189</v>
      </c>
      <c r="K40316" s="10" t="s">
        <v>189</v>
      </c>
      <c r="L40316" s="7">
        <v>1</v>
      </c>
      <c r="M40316" s="11">
        <v>41334</v>
      </c>
      <c r="N40316" s="7" t="s">
        <v>514</v>
      </c>
      <c r="O40316" s="7" t="s">
        <v>147</v>
      </c>
      <c r="P40316" s="10">
        <v>2013</v>
      </c>
      <c r="Q40316" s="12">
        <v>41579</v>
      </c>
      <c r="R40316" s="12">
        <v>41579</v>
      </c>
    </row>
    <row r="40317" spans="1:18" x14ac:dyDescent="0.25">
      <c r="A40317" s="7" t="s">
        <v>137159</v>
      </c>
      <c r="B40317" s="7" t="s">
        <v>137160</v>
      </c>
      <c r="C40317" s="7" t="s">
        <v>137161</v>
      </c>
      <c r="D40317" s="7" t="s">
        <v>68</v>
      </c>
      <c r="E40317" s="8" t="s">
        <v>69</v>
      </c>
      <c r="F40317" s="8">
        <v>3540000</v>
      </c>
      <c r="G40317" s="7" t="s">
        <v>35</v>
      </c>
      <c r="H40317" s="7" t="s">
        <v>24</v>
      </c>
      <c r="I40317" s="9" t="s">
        <v>1233</v>
      </c>
      <c r="J40317" s="7" t="s">
        <v>1234</v>
      </c>
      <c r="K40317" s="10" t="s">
        <v>1234</v>
      </c>
      <c r="L40317" s="7">
        <v>1</v>
      </c>
      <c r="M40317" s="11">
        <v>40909</v>
      </c>
      <c r="N40317" s="7" t="s">
        <v>111</v>
      </c>
      <c r="O40317" s="7" t="s">
        <v>112</v>
      </c>
      <c r="P40317" s="10">
        <v>2012</v>
      </c>
      <c r="Q40317" s="12">
        <v>41708</v>
      </c>
      <c r="R40317" s="12">
        <v>41708</v>
      </c>
    </row>
    <row r="40318" spans="1:18" x14ac:dyDescent="0.25">
      <c r="A40318" s="7" t="s">
        <v>137162</v>
      </c>
      <c r="B40318" s="7" t="s">
        <v>137163</v>
      </c>
      <c r="C40318" s="7" t="s">
        <v>137164</v>
      </c>
      <c r="D40318" s="7" t="s">
        <v>137165</v>
      </c>
      <c r="E40318" s="8" t="s">
        <v>22046</v>
      </c>
      <c r="F40318" s="8">
        <v>480000</v>
      </c>
      <c r="G40318" s="7" t="s">
        <v>35</v>
      </c>
      <c r="H40318" s="7" t="s">
        <v>477</v>
      </c>
      <c r="I40318" s="9"/>
      <c r="J40318" s="7" t="s">
        <v>478</v>
      </c>
      <c r="K40318" s="10" t="s">
        <v>478</v>
      </c>
      <c r="L40318" s="7">
        <v>1</v>
      </c>
      <c r="M40318" s="11">
        <v>40575</v>
      </c>
      <c r="N40318" s="7" t="s">
        <v>504</v>
      </c>
      <c r="O40318" s="7" t="s">
        <v>505</v>
      </c>
      <c r="P40318" s="10">
        <v>2011</v>
      </c>
      <c r="Q40318" s="12">
        <v>41211</v>
      </c>
      <c r="R40318" s="12">
        <v>41211</v>
      </c>
    </row>
    <row r="40319" spans="1:18" x14ac:dyDescent="0.25">
      <c r="A40319" s="7" t="s">
        <v>137166</v>
      </c>
      <c r="B40319" s="7" t="s">
        <v>137167</v>
      </c>
      <c r="C40319" s="7" t="s">
        <v>137168</v>
      </c>
      <c r="D40319" s="7" t="s">
        <v>137169</v>
      </c>
      <c r="E40319" s="8" t="s">
        <v>69</v>
      </c>
      <c r="F40319" s="8">
        <v>950000</v>
      </c>
      <c r="G40319" s="7" t="s">
        <v>35</v>
      </c>
      <c r="H40319" s="7" t="s">
        <v>454</v>
      </c>
      <c r="I40319" s="9"/>
      <c r="J40319" s="7" t="s">
        <v>455</v>
      </c>
      <c r="K40319" s="10" t="s">
        <v>455</v>
      </c>
      <c r="L40319" s="7">
        <v>1</v>
      </c>
      <c r="M40319" s="11">
        <v>40366</v>
      </c>
      <c r="N40319" s="7" t="s">
        <v>183</v>
      </c>
      <c r="O40319" s="7" t="s">
        <v>184</v>
      </c>
      <c r="P40319" s="10">
        <v>2010</v>
      </c>
      <c r="Q40319" s="12">
        <v>40813</v>
      </c>
      <c r="R40319" s="12">
        <v>40813</v>
      </c>
    </row>
    <row r="40320" spans="1:18" x14ac:dyDescent="0.25">
      <c r="A40320" s="7" t="s">
        <v>137170</v>
      </c>
      <c r="B40320" s="7" t="s">
        <v>137171</v>
      </c>
      <c r="C40320" s="7" t="s">
        <v>137172</v>
      </c>
      <c r="D40320" s="7" t="s">
        <v>137173</v>
      </c>
      <c r="E40320" s="8" t="s">
        <v>79</v>
      </c>
      <c r="F40320" s="8">
        <v>8300000</v>
      </c>
      <c r="G40320" s="7" t="s">
        <v>23</v>
      </c>
      <c r="H40320" s="7" t="s">
        <v>24</v>
      </c>
      <c r="I40320" s="9" t="s">
        <v>36</v>
      </c>
      <c r="J40320" s="7" t="s">
        <v>181</v>
      </c>
      <c r="K40320" s="10" t="s">
        <v>182</v>
      </c>
      <c r="L40320" s="7">
        <v>2</v>
      </c>
      <c r="M40320" s="11">
        <v>39479</v>
      </c>
      <c r="N40320" s="7" t="s">
        <v>2131</v>
      </c>
      <c r="O40320" s="7" t="s">
        <v>165</v>
      </c>
      <c r="P40320" s="10">
        <v>2008</v>
      </c>
      <c r="Q40320" s="12">
        <v>39233</v>
      </c>
      <c r="R40320" s="12">
        <v>39569</v>
      </c>
    </row>
    <row r="40321" spans="1:18" x14ac:dyDescent="0.25">
      <c r="A40321" s="7" t="s">
        <v>137174</v>
      </c>
      <c r="B40321" s="7" t="s">
        <v>137175</v>
      </c>
      <c r="C40321" s="7" t="s">
        <v>137176</v>
      </c>
      <c r="D40321" s="7" t="s">
        <v>210</v>
      </c>
      <c r="E40321" s="8" t="s">
        <v>211</v>
      </c>
      <c r="F40321" s="8">
        <v>4169864</v>
      </c>
      <c r="G40321" s="7" t="s">
        <v>35</v>
      </c>
      <c r="H40321" s="7" t="s">
        <v>24</v>
      </c>
      <c r="I40321" s="9" t="s">
        <v>620</v>
      </c>
      <c r="J40321" s="7" t="s">
        <v>621</v>
      </c>
      <c r="K40321" s="10" t="s">
        <v>19425</v>
      </c>
      <c r="L40321" s="7">
        <v>1</v>
      </c>
      <c r="M40321" s="11">
        <v>37987</v>
      </c>
      <c r="N40321" s="7" t="s">
        <v>424</v>
      </c>
      <c r="O40321" s="7" t="s">
        <v>425</v>
      </c>
      <c r="P40321" s="10">
        <v>2004</v>
      </c>
      <c r="Q40321" s="12">
        <v>40878</v>
      </c>
      <c r="R40321" s="12">
        <v>40878</v>
      </c>
    </row>
    <row r="40322" spans="1:18" x14ac:dyDescent="0.25">
      <c r="A40322" s="7" t="s">
        <v>137177</v>
      </c>
      <c r="B40322" s="7" t="s">
        <v>137178</v>
      </c>
      <c r="C40322" s="7" t="s">
        <v>137179</v>
      </c>
      <c r="D40322" s="7" t="s">
        <v>275</v>
      </c>
      <c r="E40322" s="8" t="s">
        <v>276</v>
      </c>
      <c r="F40322" s="8">
        <v>29095769</v>
      </c>
      <c r="G40322" s="7" t="s">
        <v>35</v>
      </c>
      <c r="H40322" s="7" t="s">
        <v>24</v>
      </c>
      <c r="I40322" s="9" t="s">
        <v>116</v>
      </c>
      <c r="J40322" s="7" t="s">
        <v>1586</v>
      </c>
      <c r="K40322" s="10" t="s">
        <v>1586</v>
      </c>
      <c r="L40322" s="7">
        <v>3</v>
      </c>
      <c r="M40322" s="11">
        <v>40544</v>
      </c>
      <c r="N40322" s="7" t="s">
        <v>537</v>
      </c>
      <c r="O40322" s="7" t="s">
        <v>505</v>
      </c>
      <c r="P40322" s="10">
        <v>2011</v>
      </c>
      <c r="Q40322" s="12">
        <v>41103</v>
      </c>
      <c r="R40322" s="12">
        <v>41838</v>
      </c>
    </row>
    <row r="40323" spans="1:18" x14ac:dyDescent="0.25">
      <c r="A40323" s="7" t="s">
        <v>137180</v>
      </c>
      <c r="B40323" s="7" t="s">
        <v>137181</v>
      </c>
      <c r="C40323" s="7" t="s">
        <v>137182</v>
      </c>
      <c r="F40323" s="8">
        <v>40000</v>
      </c>
      <c r="G40323" s="7" t="s">
        <v>35</v>
      </c>
      <c r="I40323" s="9"/>
      <c r="J40323" s="7"/>
      <c r="L40323" s="7">
        <v>1</v>
      </c>
      <c r="M40323" s="11">
        <v>40544</v>
      </c>
      <c r="N40323" s="7" t="s">
        <v>537</v>
      </c>
      <c r="O40323" s="7" t="s">
        <v>505</v>
      </c>
      <c r="P40323" s="10">
        <v>2011</v>
      </c>
      <c r="Q40323" s="12">
        <v>41003</v>
      </c>
      <c r="R40323" s="12">
        <v>41003</v>
      </c>
    </row>
    <row r="40324" spans="1:18" x14ac:dyDescent="0.25">
      <c r="A40324" s="7" t="s">
        <v>137183</v>
      </c>
      <c r="B40324" s="7" t="s">
        <v>137184</v>
      </c>
      <c r="C40324" s="7" t="s">
        <v>137185</v>
      </c>
      <c r="D40324" s="7" t="s">
        <v>137186</v>
      </c>
      <c r="E40324" s="8" t="s">
        <v>31678</v>
      </c>
      <c r="F40324" s="8">
        <v>27000000</v>
      </c>
      <c r="G40324" s="7" t="s">
        <v>35</v>
      </c>
      <c r="H40324" s="7" t="s">
        <v>24</v>
      </c>
      <c r="I40324" s="9" t="s">
        <v>93</v>
      </c>
      <c r="J40324" s="7" t="s">
        <v>314</v>
      </c>
      <c r="K40324" s="10" t="s">
        <v>314</v>
      </c>
      <c r="L40324" s="7">
        <v>4</v>
      </c>
      <c r="M40324" s="11">
        <v>40179</v>
      </c>
      <c r="N40324" s="7" t="s">
        <v>96</v>
      </c>
      <c r="O40324" s="7" t="s">
        <v>97</v>
      </c>
      <c r="P40324" s="10">
        <v>2010</v>
      </c>
      <c r="Q40324" s="12">
        <v>40311</v>
      </c>
      <c r="R40324" s="12">
        <v>41817</v>
      </c>
    </row>
    <row r="40325" spans="1:18" x14ac:dyDescent="0.25">
      <c r="A40325" s="7" t="s">
        <v>137187</v>
      </c>
      <c r="B40325" s="7" t="s">
        <v>137188</v>
      </c>
      <c r="C40325" s="7" t="s">
        <v>137189</v>
      </c>
      <c r="D40325" s="7" t="s">
        <v>137190</v>
      </c>
      <c r="E40325" s="8" t="s">
        <v>434</v>
      </c>
      <c r="F40325" s="8">
        <v>1015000</v>
      </c>
      <c r="H40325" s="7" t="s">
        <v>24</v>
      </c>
      <c r="I40325" s="9" t="s">
        <v>764</v>
      </c>
      <c r="J40325" s="7" t="s">
        <v>765</v>
      </c>
      <c r="K40325" s="10" t="s">
        <v>3813</v>
      </c>
      <c r="L40325" s="7">
        <v>1</v>
      </c>
      <c r="M40325" s="11">
        <v>39569</v>
      </c>
      <c r="N40325" s="7" t="s">
        <v>4875</v>
      </c>
      <c r="O40325" s="7" t="s">
        <v>496</v>
      </c>
      <c r="P40325" s="10">
        <v>2008</v>
      </c>
      <c r="Q40325" s="12">
        <v>40200</v>
      </c>
      <c r="R40325" s="12">
        <v>40200</v>
      </c>
    </row>
    <row r="40326" spans="1:18" x14ac:dyDescent="0.25">
      <c r="A40326" s="7" t="s">
        <v>137191</v>
      </c>
      <c r="B40326" s="7" t="s">
        <v>137192</v>
      </c>
      <c r="C40326" s="7" t="s">
        <v>137193</v>
      </c>
      <c r="D40326" s="7" t="s">
        <v>33</v>
      </c>
      <c r="E40326" s="8" t="s">
        <v>34</v>
      </c>
      <c r="F40326" s="8">
        <v>278000</v>
      </c>
      <c r="G40326" s="7" t="s">
        <v>35</v>
      </c>
      <c r="H40326" s="7" t="s">
        <v>24</v>
      </c>
      <c r="I40326" s="9" t="s">
        <v>331</v>
      </c>
      <c r="J40326" s="7" t="s">
        <v>332</v>
      </c>
      <c r="K40326" s="10" t="s">
        <v>332</v>
      </c>
      <c r="L40326" s="7">
        <v>3</v>
      </c>
      <c r="M40326" s="11">
        <v>40909</v>
      </c>
      <c r="N40326" s="7" t="s">
        <v>111</v>
      </c>
      <c r="O40326" s="7" t="s">
        <v>112</v>
      </c>
      <c r="P40326" s="10">
        <v>2012</v>
      </c>
      <c r="Q40326" s="12">
        <v>41000</v>
      </c>
      <c r="R40326" s="12">
        <v>41579</v>
      </c>
    </row>
    <row r="40327" spans="1:18" x14ac:dyDescent="0.25">
      <c r="A40327" s="7" t="s">
        <v>137194</v>
      </c>
      <c r="B40327" s="7" t="s">
        <v>137195</v>
      </c>
      <c r="C40327" s="7" t="s">
        <v>137196</v>
      </c>
      <c r="D40327" s="7" t="s">
        <v>86</v>
      </c>
      <c r="E40327" s="8" t="s">
        <v>87</v>
      </c>
      <c r="F40327" s="8">
        <v>1000000</v>
      </c>
      <c r="G40327" s="7" t="s">
        <v>35</v>
      </c>
      <c r="H40327" s="7" t="s">
        <v>24</v>
      </c>
      <c r="I40327" s="9" t="s">
        <v>36</v>
      </c>
      <c r="J40327" s="7" t="s">
        <v>181</v>
      </c>
      <c r="K40327" s="10" t="s">
        <v>182</v>
      </c>
      <c r="L40327" s="7">
        <v>1</v>
      </c>
      <c r="M40327" s="11">
        <v>40909</v>
      </c>
      <c r="N40327" s="7" t="s">
        <v>111</v>
      </c>
      <c r="O40327" s="7" t="s">
        <v>112</v>
      </c>
      <c r="P40327" s="10">
        <v>2012</v>
      </c>
      <c r="Q40327" s="12">
        <v>41343</v>
      </c>
      <c r="R40327" s="12">
        <v>41343</v>
      </c>
    </row>
    <row r="40328" spans="1:18" x14ac:dyDescent="0.25">
      <c r="A40328" s="7" t="s">
        <v>137197</v>
      </c>
      <c r="B40328" s="7" t="s">
        <v>137198</v>
      </c>
      <c r="C40328" s="7" t="s">
        <v>137199</v>
      </c>
      <c r="D40328" s="7" t="s">
        <v>43945</v>
      </c>
      <c r="E40328" s="8" t="s">
        <v>3494</v>
      </c>
      <c r="F40328" s="8">
        <v>2600000</v>
      </c>
      <c r="G40328" s="7" t="s">
        <v>35</v>
      </c>
      <c r="H40328" s="7" t="s">
        <v>24</v>
      </c>
      <c r="I40328" s="9" t="s">
        <v>36</v>
      </c>
      <c r="J40328" s="7" t="s">
        <v>181</v>
      </c>
      <c r="K40328" s="10" t="s">
        <v>182</v>
      </c>
      <c r="L40328" s="7">
        <v>1</v>
      </c>
      <c r="M40328" s="11">
        <v>41262</v>
      </c>
      <c r="N40328" s="7" t="s">
        <v>949</v>
      </c>
      <c r="O40328" s="7" t="s">
        <v>46</v>
      </c>
      <c r="P40328" s="10">
        <v>2012</v>
      </c>
      <c r="Q40328" s="12">
        <v>41533</v>
      </c>
      <c r="R40328" s="12">
        <v>41533</v>
      </c>
    </row>
    <row r="40329" spans="1:18" x14ac:dyDescent="0.25">
      <c r="A40329" s="7" t="s">
        <v>137200</v>
      </c>
      <c r="B40329" s="7" t="s">
        <v>137201</v>
      </c>
      <c r="C40329" s="7" t="s">
        <v>137202</v>
      </c>
      <c r="D40329" s="7" t="s">
        <v>1402</v>
      </c>
      <c r="E40329" s="8" t="s">
        <v>1403</v>
      </c>
      <c r="F40329" s="8">
        <v>2300000</v>
      </c>
      <c r="G40329" s="7" t="s">
        <v>35</v>
      </c>
      <c r="H40329" s="7" t="s">
        <v>24</v>
      </c>
      <c r="I40329" s="9" t="s">
        <v>281</v>
      </c>
      <c r="J40329" s="7" t="s">
        <v>282</v>
      </c>
      <c r="K40329" s="10" t="s">
        <v>346</v>
      </c>
      <c r="L40329" s="7">
        <v>2</v>
      </c>
      <c r="M40329" s="11">
        <v>39995</v>
      </c>
      <c r="N40329" s="7" t="s">
        <v>266</v>
      </c>
      <c r="O40329" s="7" t="s">
        <v>267</v>
      </c>
      <c r="P40329" s="10">
        <v>2009</v>
      </c>
      <c r="Q40329" s="12">
        <v>40602</v>
      </c>
      <c r="R40329" s="12">
        <v>41240</v>
      </c>
    </row>
    <row r="40330" spans="1:18" x14ac:dyDescent="0.25">
      <c r="A40330" s="7" t="s">
        <v>137203</v>
      </c>
      <c r="B40330" s="7" t="s">
        <v>137204</v>
      </c>
      <c r="C40330" s="7" t="s">
        <v>137205</v>
      </c>
      <c r="D40330" s="7" t="s">
        <v>51944</v>
      </c>
      <c r="E40330" s="8" t="s">
        <v>123</v>
      </c>
      <c r="F40330" s="8">
        <v>2000000</v>
      </c>
      <c r="G40330" s="7" t="s">
        <v>35</v>
      </c>
      <c r="H40330" s="7" t="s">
        <v>24</v>
      </c>
      <c r="I40330" s="9" t="s">
        <v>36</v>
      </c>
      <c r="J40330" s="7" t="s">
        <v>181</v>
      </c>
      <c r="K40330" s="10" t="s">
        <v>182</v>
      </c>
      <c r="L40330" s="7">
        <v>1</v>
      </c>
      <c r="Q40330" s="12">
        <v>41907</v>
      </c>
      <c r="R40330" s="12">
        <v>41907</v>
      </c>
    </row>
    <row r="40331" spans="1:18" x14ac:dyDescent="0.25">
      <c r="A40331" s="7" t="s">
        <v>137206</v>
      </c>
      <c r="B40331" s="7" t="s">
        <v>137207</v>
      </c>
      <c r="C40331" s="7" t="s">
        <v>137208</v>
      </c>
      <c r="D40331" s="7" t="s">
        <v>137209</v>
      </c>
      <c r="E40331" s="8" t="s">
        <v>533</v>
      </c>
      <c r="F40331" s="8">
        <v>16014456</v>
      </c>
      <c r="G40331" s="7" t="s">
        <v>35</v>
      </c>
      <c r="H40331" s="7" t="s">
        <v>24</v>
      </c>
      <c r="I40331" s="9" t="s">
        <v>36</v>
      </c>
      <c r="J40331" s="7" t="s">
        <v>37</v>
      </c>
      <c r="K40331" s="10" t="s">
        <v>37</v>
      </c>
      <c r="L40331" s="7">
        <v>4</v>
      </c>
      <c r="M40331" s="11">
        <v>40238</v>
      </c>
      <c r="N40331" s="7" t="s">
        <v>1566</v>
      </c>
      <c r="O40331" s="7" t="s">
        <v>97</v>
      </c>
      <c r="P40331" s="10">
        <v>2010</v>
      </c>
      <c r="Q40331" s="12">
        <v>40373</v>
      </c>
      <c r="R40331" s="12">
        <v>41226</v>
      </c>
    </row>
    <row r="40332" spans="1:18" x14ac:dyDescent="0.25">
      <c r="A40332" s="7" t="s">
        <v>137210</v>
      </c>
      <c r="B40332" s="7" t="s">
        <v>137211</v>
      </c>
      <c r="C40332" s="7" t="s">
        <v>137212</v>
      </c>
      <c r="D40332" s="7" t="s">
        <v>16912</v>
      </c>
      <c r="E40332" s="8" t="s">
        <v>239</v>
      </c>
      <c r="F40332" s="8">
        <v>0</v>
      </c>
      <c r="G40332" s="7" t="s">
        <v>35</v>
      </c>
      <c r="H40332" s="7" t="s">
        <v>24</v>
      </c>
      <c r="I40332" s="9" t="s">
        <v>502</v>
      </c>
      <c r="J40332" s="7" t="s">
        <v>503</v>
      </c>
      <c r="K40332" s="10" t="s">
        <v>503</v>
      </c>
      <c r="L40332" s="7">
        <v>1</v>
      </c>
      <c r="M40332" s="11">
        <v>41214</v>
      </c>
      <c r="N40332" s="7" t="s">
        <v>471</v>
      </c>
      <c r="O40332" s="7" t="s">
        <v>46</v>
      </c>
      <c r="P40332" s="10">
        <v>2012</v>
      </c>
      <c r="Q40332" s="12">
        <v>41248</v>
      </c>
      <c r="R40332" s="12">
        <v>41248</v>
      </c>
    </row>
    <row r="40333" spans="1:18" x14ac:dyDescent="0.25">
      <c r="A40333" s="7" t="s">
        <v>137213</v>
      </c>
      <c r="B40333" s="7" t="s">
        <v>137214</v>
      </c>
      <c r="C40333" s="7" t="s">
        <v>137215</v>
      </c>
      <c r="D40333" s="7" t="s">
        <v>137216</v>
      </c>
      <c r="E40333" s="8" t="s">
        <v>533</v>
      </c>
      <c r="F40333" s="8">
        <v>200000</v>
      </c>
      <c r="G40333" s="7" t="s">
        <v>35</v>
      </c>
      <c r="H40333" s="7" t="s">
        <v>240</v>
      </c>
      <c r="I40333" s="9" t="s">
        <v>930</v>
      </c>
      <c r="J40333" s="7" t="s">
        <v>931</v>
      </c>
      <c r="K40333" s="10" t="s">
        <v>931</v>
      </c>
      <c r="L40333" s="7">
        <v>1</v>
      </c>
      <c r="M40333" s="11">
        <v>41000</v>
      </c>
      <c r="N40333" s="7" t="s">
        <v>820</v>
      </c>
      <c r="O40333" s="7" t="s">
        <v>29</v>
      </c>
      <c r="P40333" s="10">
        <v>2012</v>
      </c>
      <c r="Q40333" s="12">
        <v>41330</v>
      </c>
      <c r="R40333" s="12">
        <v>41330</v>
      </c>
    </row>
    <row r="40334" spans="1:18" x14ac:dyDescent="0.25">
      <c r="A40334" s="7" t="s">
        <v>137217</v>
      </c>
      <c r="B40334" s="7" t="s">
        <v>137218</v>
      </c>
      <c r="C40334" s="7" t="s">
        <v>137219</v>
      </c>
      <c r="D40334" s="7" t="s">
        <v>17235</v>
      </c>
      <c r="E40334" s="8" t="s">
        <v>297</v>
      </c>
      <c r="F40334" s="8">
        <v>18000</v>
      </c>
      <c r="G40334" s="7" t="s">
        <v>80</v>
      </c>
      <c r="I40334" s="9"/>
      <c r="J40334" s="7"/>
      <c r="L40334" s="7">
        <v>1</v>
      </c>
      <c r="Q40334" s="12">
        <v>40031</v>
      </c>
      <c r="R40334" s="12">
        <v>40031</v>
      </c>
    </row>
    <row r="40335" spans="1:18" x14ac:dyDescent="0.25">
      <c r="A40335" s="7" t="s">
        <v>137220</v>
      </c>
      <c r="B40335" s="7" t="s">
        <v>137221</v>
      </c>
      <c r="C40335" s="7" t="s">
        <v>137222</v>
      </c>
      <c r="D40335" s="7" t="s">
        <v>137223</v>
      </c>
      <c r="E40335" s="8" t="s">
        <v>69</v>
      </c>
      <c r="F40335" s="8">
        <v>100000</v>
      </c>
      <c r="G40335" s="7" t="s">
        <v>35</v>
      </c>
      <c r="H40335" s="7" t="s">
        <v>24</v>
      </c>
      <c r="I40335" s="9" t="s">
        <v>188</v>
      </c>
      <c r="J40335" s="7" t="s">
        <v>189</v>
      </c>
      <c r="K40335" s="10" t="s">
        <v>461</v>
      </c>
      <c r="L40335" s="7">
        <v>1</v>
      </c>
      <c r="M40335" s="11">
        <v>39934</v>
      </c>
      <c r="N40335" s="7" t="s">
        <v>407</v>
      </c>
      <c r="O40335" s="7" t="s">
        <v>251</v>
      </c>
      <c r="P40335" s="10">
        <v>2009</v>
      </c>
      <c r="Q40335" s="12">
        <v>39934</v>
      </c>
      <c r="R40335" s="12">
        <v>39934</v>
      </c>
    </row>
    <row r="40336" spans="1:18" x14ac:dyDescent="0.25">
      <c r="A40336" s="7" t="s">
        <v>137224</v>
      </c>
      <c r="B40336" s="7" t="s">
        <v>137225</v>
      </c>
      <c r="C40336" s="7" t="s">
        <v>137226</v>
      </c>
      <c r="D40336" s="7" t="s">
        <v>68</v>
      </c>
      <c r="E40336" s="8" t="s">
        <v>69</v>
      </c>
      <c r="F40336" s="8">
        <v>18000000</v>
      </c>
      <c r="G40336" s="7" t="s">
        <v>23</v>
      </c>
      <c r="H40336" s="7" t="s">
        <v>24</v>
      </c>
      <c r="I40336" s="9" t="s">
        <v>1166</v>
      </c>
      <c r="J40336" s="7" t="s">
        <v>1167</v>
      </c>
      <c r="K40336" s="10" t="s">
        <v>1167</v>
      </c>
      <c r="L40336" s="7">
        <v>1</v>
      </c>
      <c r="Q40336" s="12">
        <v>37760</v>
      </c>
      <c r="R40336" s="12">
        <v>37760</v>
      </c>
    </row>
    <row r="40337" spans="1:18" x14ac:dyDescent="0.25">
      <c r="A40337" s="7" t="s">
        <v>137227</v>
      </c>
      <c r="B40337" s="7" t="s">
        <v>137228</v>
      </c>
      <c r="C40337" s="7" t="s">
        <v>137229</v>
      </c>
      <c r="F40337" s="8">
        <v>22091</v>
      </c>
      <c r="G40337" s="7" t="s">
        <v>35</v>
      </c>
      <c r="I40337" s="9"/>
      <c r="J40337" s="7"/>
      <c r="L40337" s="7">
        <v>1</v>
      </c>
      <c r="Q40337" s="12">
        <v>41730</v>
      </c>
      <c r="R40337" s="12">
        <v>41730</v>
      </c>
    </row>
    <row r="40338" spans="1:18" x14ac:dyDescent="0.25">
      <c r="A40338" s="7" t="s">
        <v>137230</v>
      </c>
      <c r="B40338" s="7" t="s">
        <v>137231</v>
      </c>
      <c r="C40338" s="7" t="s">
        <v>137232</v>
      </c>
      <c r="D40338" s="7" t="s">
        <v>433</v>
      </c>
      <c r="E40338" s="8" t="s">
        <v>434</v>
      </c>
      <c r="F40338" s="8">
        <v>200000</v>
      </c>
      <c r="H40338" s="7" t="s">
        <v>469</v>
      </c>
      <c r="I40338" s="9"/>
      <c r="J40338" s="7" t="s">
        <v>2274</v>
      </c>
      <c r="K40338" s="10" t="s">
        <v>2274</v>
      </c>
      <c r="L40338" s="7">
        <v>1</v>
      </c>
      <c r="Q40338" s="12">
        <v>41275</v>
      </c>
      <c r="R40338" s="12">
        <v>41275</v>
      </c>
    </row>
    <row r="40339" spans="1:18" x14ac:dyDescent="0.25">
      <c r="A40339" s="7" t="s">
        <v>137233</v>
      </c>
      <c r="B40339" s="7" t="s">
        <v>137234</v>
      </c>
      <c r="C40339" s="7" t="s">
        <v>137235</v>
      </c>
      <c r="D40339" s="7" t="s">
        <v>68</v>
      </c>
      <c r="E40339" s="8" t="s">
        <v>69</v>
      </c>
      <c r="F40339" s="8">
        <v>20000</v>
      </c>
      <c r="G40339" s="7" t="s">
        <v>35</v>
      </c>
      <c r="H40339" s="7" t="s">
        <v>24</v>
      </c>
      <c r="I40339" s="9" t="s">
        <v>2591</v>
      </c>
      <c r="J40339" s="7" t="s">
        <v>2592</v>
      </c>
      <c r="K40339" s="10" t="s">
        <v>13128</v>
      </c>
      <c r="L40339" s="7">
        <v>2</v>
      </c>
      <c r="M40339" s="11">
        <v>40422</v>
      </c>
      <c r="N40339" s="7" t="s">
        <v>976</v>
      </c>
      <c r="O40339" s="7" t="s">
        <v>184</v>
      </c>
      <c r="P40339" s="10">
        <v>2010</v>
      </c>
      <c r="Q40339" s="12">
        <v>40445</v>
      </c>
      <c r="R40339" s="12">
        <v>41304</v>
      </c>
    </row>
    <row r="40340" spans="1:18" x14ac:dyDescent="0.25">
      <c r="A40340" s="7" t="s">
        <v>137236</v>
      </c>
      <c r="B40340" s="7" t="s">
        <v>137237</v>
      </c>
      <c r="C40340" s="7" t="s">
        <v>137238</v>
      </c>
      <c r="D40340" s="7" t="s">
        <v>86</v>
      </c>
      <c r="E40340" s="8" t="s">
        <v>87</v>
      </c>
      <c r="F40340" s="8">
        <v>175500</v>
      </c>
      <c r="G40340" s="7" t="s">
        <v>80</v>
      </c>
      <c r="H40340" s="7" t="s">
        <v>24</v>
      </c>
      <c r="I40340" s="9" t="s">
        <v>1321</v>
      </c>
      <c r="J40340" s="7" t="s">
        <v>613</v>
      </c>
      <c r="K40340" s="10" t="s">
        <v>6864</v>
      </c>
      <c r="L40340" s="7">
        <v>1</v>
      </c>
      <c r="Q40340" s="12">
        <v>40738</v>
      </c>
      <c r="R40340" s="12">
        <v>40738</v>
      </c>
    </row>
    <row r="40341" spans="1:18" x14ac:dyDescent="0.25">
      <c r="A40341" s="7" t="s">
        <v>137239</v>
      </c>
      <c r="B40341" s="7" t="s">
        <v>137240</v>
      </c>
      <c r="C40341" s="7" t="s">
        <v>137241</v>
      </c>
      <c r="D40341" s="7" t="s">
        <v>137242</v>
      </c>
      <c r="E40341" s="8" t="s">
        <v>23371</v>
      </c>
      <c r="F40341" s="8">
        <v>25000</v>
      </c>
      <c r="H40341" s="7" t="s">
        <v>24</v>
      </c>
      <c r="I40341" s="9" t="s">
        <v>70</v>
      </c>
      <c r="J40341" s="7" t="s">
        <v>3037</v>
      </c>
      <c r="K40341" s="10" t="s">
        <v>2375</v>
      </c>
      <c r="L40341" s="7">
        <v>1</v>
      </c>
      <c r="M40341" s="11">
        <v>40941</v>
      </c>
      <c r="N40341" s="7" t="s">
        <v>325</v>
      </c>
      <c r="O40341" s="7" t="s">
        <v>112</v>
      </c>
      <c r="P40341" s="10">
        <v>2012</v>
      </c>
      <c r="Q40341" s="12">
        <v>41334</v>
      </c>
      <c r="R40341" s="12">
        <v>41334</v>
      </c>
    </row>
    <row r="40342" spans="1:18" x14ac:dyDescent="0.25">
      <c r="A40342" s="7" t="s">
        <v>137243</v>
      </c>
      <c r="B40342" s="7" t="s">
        <v>137244</v>
      </c>
      <c r="C40342" s="7" t="s">
        <v>137245</v>
      </c>
      <c r="D40342" s="7" t="s">
        <v>33</v>
      </c>
      <c r="E40342" s="8" t="s">
        <v>34</v>
      </c>
      <c r="F40342" s="8">
        <v>40000</v>
      </c>
      <c r="G40342" s="7" t="s">
        <v>35</v>
      </c>
      <c r="H40342" s="7" t="s">
        <v>24</v>
      </c>
      <c r="I40342" s="9" t="s">
        <v>281</v>
      </c>
      <c r="J40342" s="7" t="s">
        <v>282</v>
      </c>
      <c r="K40342" s="10" t="s">
        <v>282</v>
      </c>
      <c r="L40342" s="7">
        <v>1</v>
      </c>
      <c r="Q40342" s="12">
        <v>41318</v>
      </c>
      <c r="R40342" s="12">
        <v>41318</v>
      </c>
    </row>
    <row r="40343" spans="1:18" x14ac:dyDescent="0.25">
      <c r="A40343" s="7" t="s">
        <v>137246</v>
      </c>
      <c r="B40343" s="7" t="s">
        <v>137247</v>
      </c>
      <c r="C40343" s="7" t="s">
        <v>137248</v>
      </c>
      <c r="D40343" s="7" t="s">
        <v>625</v>
      </c>
      <c r="E40343" s="8" t="s">
        <v>323</v>
      </c>
      <c r="F40343" s="8">
        <v>3100000</v>
      </c>
      <c r="G40343" s="7" t="s">
        <v>35</v>
      </c>
      <c r="H40343" s="7" t="s">
        <v>24</v>
      </c>
      <c r="I40343" s="9" t="s">
        <v>782</v>
      </c>
      <c r="J40343" s="7" t="s">
        <v>783</v>
      </c>
      <c r="K40343" s="10" t="s">
        <v>783</v>
      </c>
      <c r="L40343" s="7">
        <v>4</v>
      </c>
      <c r="M40343" s="11">
        <v>38353</v>
      </c>
      <c r="N40343" s="7" t="s">
        <v>435</v>
      </c>
      <c r="O40343" s="7" t="s">
        <v>436</v>
      </c>
      <c r="P40343" s="10">
        <v>2005</v>
      </c>
      <c r="Q40343" s="12">
        <v>40556</v>
      </c>
      <c r="R40343" s="12">
        <v>41855</v>
      </c>
    </row>
    <row r="40344" spans="1:18" x14ac:dyDescent="0.25">
      <c r="A40344" s="7" t="s">
        <v>137249</v>
      </c>
      <c r="B40344" s="7" t="s">
        <v>137250</v>
      </c>
      <c r="C40344" s="7" t="s">
        <v>137251</v>
      </c>
      <c r="D40344" s="7" t="s">
        <v>137252</v>
      </c>
      <c r="E40344" s="8" t="s">
        <v>1403</v>
      </c>
      <c r="F40344" s="8">
        <v>1100000</v>
      </c>
      <c r="G40344" s="7" t="s">
        <v>35</v>
      </c>
      <c r="H40344" s="7" t="s">
        <v>24</v>
      </c>
      <c r="I40344" s="9" t="s">
        <v>1321</v>
      </c>
      <c r="J40344" s="7" t="s">
        <v>613</v>
      </c>
      <c r="K40344" s="10" t="s">
        <v>6762</v>
      </c>
      <c r="L40344" s="7">
        <v>3</v>
      </c>
      <c r="M40344" s="11">
        <v>40787</v>
      </c>
      <c r="N40344" s="7" t="s">
        <v>229</v>
      </c>
      <c r="O40344" s="7" t="s">
        <v>230</v>
      </c>
      <c r="P40344" s="10">
        <v>2011</v>
      </c>
      <c r="Q40344" s="12">
        <v>40869</v>
      </c>
      <c r="R40344" s="12">
        <v>41101</v>
      </c>
    </row>
    <row r="40345" spans="1:18" x14ac:dyDescent="0.25">
      <c r="A40345" s="7" t="s">
        <v>137253</v>
      </c>
      <c r="B40345" s="7" t="s">
        <v>137254</v>
      </c>
      <c r="C40345" s="7" t="s">
        <v>137255</v>
      </c>
      <c r="D40345" s="7" t="s">
        <v>33</v>
      </c>
      <c r="E40345" s="8" t="s">
        <v>34</v>
      </c>
      <c r="F40345" s="8">
        <v>0</v>
      </c>
      <c r="G40345" s="7" t="s">
        <v>35</v>
      </c>
      <c r="H40345" s="7" t="s">
        <v>24</v>
      </c>
      <c r="I40345" s="9" t="s">
        <v>36</v>
      </c>
      <c r="J40345" s="7" t="s">
        <v>181</v>
      </c>
      <c r="K40345" s="10" t="s">
        <v>182</v>
      </c>
      <c r="L40345" s="7">
        <v>1</v>
      </c>
      <c r="M40345" s="11">
        <v>40695</v>
      </c>
      <c r="N40345" s="7" t="s">
        <v>702</v>
      </c>
      <c r="O40345" s="7" t="s">
        <v>55</v>
      </c>
      <c r="P40345" s="10">
        <v>2011</v>
      </c>
      <c r="Q40345" s="12">
        <v>41153</v>
      </c>
      <c r="R40345" s="12">
        <v>41153</v>
      </c>
    </row>
    <row r="40346" spans="1:18" x14ac:dyDescent="0.25">
      <c r="A40346" s="7" t="s">
        <v>137256</v>
      </c>
      <c r="B40346" s="7" t="s">
        <v>137257</v>
      </c>
      <c r="C40346" s="7" t="s">
        <v>137258</v>
      </c>
      <c r="D40346" s="7" t="s">
        <v>137259</v>
      </c>
      <c r="E40346" s="8" t="s">
        <v>2291</v>
      </c>
      <c r="F40346" s="8">
        <v>1750000</v>
      </c>
      <c r="G40346" s="7" t="s">
        <v>35</v>
      </c>
      <c r="I40346" s="9"/>
      <c r="J40346" s="7"/>
      <c r="L40346" s="7">
        <v>1</v>
      </c>
      <c r="M40346" s="11">
        <v>41110</v>
      </c>
      <c r="N40346" s="7" t="s">
        <v>785</v>
      </c>
      <c r="O40346" s="7" t="s">
        <v>570</v>
      </c>
      <c r="P40346" s="10">
        <v>2012</v>
      </c>
      <c r="Q40346" s="12">
        <v>41355</v>
      </c>
      <c r="R40346" s="12">
        <v>41355</v>
      </c>
    </row>
    <row r="40347" spans="1:18" x14ac:dyDescent="0.25">
      <c r="A40347" s="7" t="s">
        <v>137260</v>
      </c>
      <c r="B40347" s="7" t="s">
        <v>137261</v>
      </c>
      <c r="C40347" s="7" t="s">
        <v>137262</v>
      </c>
      <c r="D40347" s="7" t="s">
        <v>68</v>
      </c>
      <c r="E40347" s="8" t="s">
        <v>69</v>
      </c>
      <c r="F40347" s="8">
        <v>4710000</v>
      </c>
      <c r="G40347" s="7" t="s">
        <v>80</v>
      </c>
      <c r="H40347" s="7" t="s">
        <v>240</v>
      </c>
      <c r="I40347" s="9" t="s">
        <v>3763</v>
      </c>
      <c r="J40347" s="7" t="s">
        <v>7274</v>
      </c>
      <c r="K40347" s="10" t="s">
        <v>7274</v>
      </c>
      <c r="L40347" s="7">
        <v>2</v>
      </c>
      <c r="Q40347" s="12">
        <v>39617</v>
      </c>
      <c r="R40347" s="12">
        <v>39899</v>
      </c>
    </row>
    <row r="40348" spans="1:18" x14ac:dyDescent="0.25">
      <c r="A40348" s="7" t="s">
        <v>137263</v>
      </c>
      <c r="B40348" s="7" t="s">
        <v>137264</v>
      </c>
      <c r="C40348" s="7" t="s">
        <v>137265</v>
      </c>
      <c r="D40348" s="7" t="s">
        <v>275</v>
      </c>
      <c r="E40348" s="8" t="s">
        <v>276</v>
      </c>
      <c r="F40348" s="8">
        <v>4200000</v>
      </c>
      <c r="G40348" s="7" t="s">
        <v>35</v>
      </c>
      <c r="I40348" s="9"/>
      <c r="J40348" s="7"/>
      <c r="L40348" s="7">
        <v>1</v>
      </c>
      <c r="Q40348" s="12">
        <v>41739</v>
      </c>
      <c r="R40348" s="12">
        <v>41739</v>
      </c>
    </row>
    <row r="40349" spans="1:18" x14ac:dyDescent="0.25">
      <c r="A40349" s="7" t="s">
        <v>137266</v>
      </c>
      <c r="B40349" s="7" t="s">
        <v>137267</v>
      </c>
      <c r="C40349" s="7" t="s">
        <v>137268</v>
      </c>
      <c r="D40349" s="7" t="s">
        <v>137269</v>
      </c>
      <c r="E40349" s="8" t="s">
        <v>8309</v>
      </c>
      <c r="F40349" s="8">
        <v>7770100</v>
      </c>
      <c r="G40349" s="7" t="s">
        <v>35</v>
      </c>
      <c r="H40349" s="7" t="s">
        <v>24</v>
      </c>
      <c r="I40349" s="9" t="s">
        <v>36</v>
      </c>
      <c r="J40349" s="7" t="s">
        <v>181</v>
      </c>
      <c r="K40349" s="10" t="s">
        <v>182</v>
      </c>
      <c r="L40349" s="7">
        <v>2</v>
      </c>
      <c r="M40349" s="11">
        <v>37591</v>
      </c>
      <c r="N40349" s="7" t="s">
        <v>20214</v>
      </c>
      <c r="O40349" s="7" t="s">
        <v>1660</v>
      </c>
      <c r="P40349" s="10">
        <v>2002</v>
      </c>
      <c r="Q40349" s="12">
        <v>40639</v>
      </c>
      <c r="R40349" s="12">
        <v>40683</v>
      </c>
    </row>
    <row r="40350" spans="1:18" x14ac:dyDescent="0.25">
      <c r="A40350" s="7" t="s">
        <v>137270</v>
      </c>
      <c r="B40350" s="7" t="s">
        <v>137271</v>
      </c>
      <c r="C40350" s="7" t="s">
        <v>137272</v>
      </c>
      <c r="D40350" s="7" t="s">
        <v>137273</v>
      </c>
      <c r="E40350" s="8" t="s">
        <v>4247</v>
      </c>
      <c r="F40350" s="8">
        <v>40000</v>
      </c>
      <c r="G40350" s="7" t="s">
        <v>35</v>
      </c>
      <c r="H40350" s="7" t="s">
        <v>108</v>
      </c>
      <c r="I40350" s="9"/>
      <c r="J40350" s="7" t="s">
        <v>109</v>
      </c>
      <c r="K40350" s="10" t="s">
        <v>109</v>
      </c>
      <c r="L40350" s="7">
        <v>1</v>
      </c>
      <c r="M40350" s="11">
        <v>41000</v>
      </c>
      <c r="N40350" s="7" t="s">
        <v>820</v>
      </c>
      <c r="O40350" s="7" t="s">
        <v>29</v>
      </c>
      <c r="P40350" s="10">
        <v>2012</v>
      </c>
      <c r="Q40350" s="12">
        <v>40725</v>
      </c>
      <c r="R40350" s="12">
        <v>40725</v>
      </c>
    </row>
    <row r="40351" spans="1:18" x14ac:dyDescent="0.25">
      <c r="A40351" s="7" t="s">
        <v>137274</v>
      </c>
      <c r="B40351" s="7" t="s">
        <v>137275</v>
      </c>
      <c r="C40351" s="7" t="s">
        <v>137276</v>
      </c>
      <c r="D40351" s="7" t="s">
        <v>106</v>
      </c>
      <c r="E40351" s="8" t="s">
        <v>107</v>
      </c>
      <c r="F40351" s="8">
        <v>15000</v>
      </c>
      <c r="G40351" s="7" t="s">
        <v>23</v>
      </c>
      <c r="H40351" s="7" t="s">
        <v>24</v>
      </c>
      <c r="I40351" s="9" t="s">
        <v>36</v>
      </c>
      <c r="J40351" s="7" t="s">
        <v>181</v>
      </c>
      <c r="K40351" s="10" t="s">
        <v>182</v>
      </c>
      <c r="L40351" s="7">
        <v>2</v>
      </c>
      <c r="M40351" s="11">
        <v>40382</v>
      </c>
      <c r="N40351" s="7" t="s">
        <v>183</v>
      </c>
      <c r="O40351" s="7" t="s">
        <v>184</v>
      </c>
      <c r="P40351" s="10">
        <v>2010</v>
      </c>
      <c r="Q40351" s="12">
        <v>40179</v>
      </c>
      <c r="R40351" s="12">
        <v>40948</v>
      </c>
    </row>
    <row r="40352" spans="1:18" x14ac:dyDescent="0.25">
      <c r="A40352" s="7" t="s">
        <v>137277</v>
      </c>
      <c r="B40352" s="7" t="s">
        <v>137278</v>
      </c>
      <c r="C40352" s="7" t="s">
        <v>137279</v>
      </c>
      <c r="D40352" s="7" t="s">
        <v>137280</v>
      </c>
      <c r="E40352" s="8" t="s">
        <v>323</v>
      </c>
      <c r="F40352" s="8">
        <v>6100000</v>
      </c>
      <c r="G40352" s="7" t="s">
        <v>35</v>
      </c>
      <c r="H40352" s="7" t="s">
        <v>24</v>
      </c>
      <c r="I40352" s="9" t="s">
        <v>36</v>
      </c>
      <c r="J40352" s="7" t="s">
        <v>181</v>
      </c>
      <c r="K40352" s="10" t="s">
        <v>182</v>
      </c>
      <c r="L40352" s="7">
        <v>1</v>
      </c>
      <c r="M40352" s="11">
        <v>41365</v>
      </c>
      <c r="N40352" s="7" t="s">
        <v>411</v>
      </c>
      <c r="O40352" s="7" t="s">
        <v>412</v>
      </c>
      <c r="P40352" s="10">
        <v>2013</v>
      </c>
      <c r="Q40352" s="12">
        <v>41674</v>
      </c>
      <c r="R40352" s="12">
        <v>41674</v>
      </c>
    </row>
    <row r="40353" spans="1:18" x14ac:dyDescent="0.25">
      <c r="A40353" s="7" t="s">
        <v>137281</v>
      </c>
      <c r="B40353" s="7" t="s">
        <v>137282</v>
      </c>
      <c r="C40353" s="7" t="s">
        <v>137283</v>
      </c>
      <c r="D40353" s="7" t="s">
        <v>854</v>
      </c>
      <c r="E40353" s="8" t="s">
        <v>434</v>
      </c>
      <c r="F40353" s="8">
        <v>938000</v>
      </c>
      <c r="G40353" s="7" t="s">
        <v>35</v>
      </c>
      <c r="H40353" s="7" t="s">
        <v>24</v>
      </c>
      <c r="I40353" s="9" t="s">
        <v>116</v>
      </c>
      <c r="J40353" s="7" t="s">
        <v>1586</v>
      </c>
      <c r="K40353" s="10" t="s">
        <v>2230</v>
      </c>
      <c r="L40353" s="7">
        <v>2</v>
      </c>
      <c r="M40353" s="11">
        <v>40717</v>
      </c>
      <c r="N40353" s="7" t="s">
        <v>702</v>
      </c>
      <c r="O40353" s="7" t="s">
        <v>55</v>
      </c>
      <c r="P40353" s="10">
        <v>2011</v>
      </c>
      <c r="Q40353" s="12">
        <v>41422</v>
      </c>
      <c r="R40353" s="12">
        <v>41671</v>
      </c>
    </row>
    <row r="40354" spans="1:18" x14ac:dyDescent="0.25">
      <c r="A40354" s="7" t="s">
        <v>137284</v>
      </c>
      <c r="B40354" s="7" t="s">
        <v>137285</v>
      </c>
      <c r="C40354" s="7" t="s">
        <v>137286</v>
      </c>
      <c r="D40354" s="7" t="s">
        <v>137287</v>
      </c>
      <c r="E40354" s="8" t="s">
        <v>11593</v>
      </c>
      <c r="F40354" s="8">
        <v>550000</v>
      </c>
      <c r="G40354" s="7" t="s">
        <v>35</v>
      </c>
      <c r="H40354" s="7" t="s">
        <v>24</v>
      </c>
      <c r="I40354" s="9" t="s">
        <v>248</v>
      </c>
      <c r="J40354" s="7" t="s">
        <v>1146</v>
      </c>
      <c r="K40354" s="10" t="s">
        <v>1146</v>
      </c>
      <c r="L40354" s="7">
        <v>1</v>
      </c>
      <c r="M40354" s="11">
        <v>41275</v>
      </c>
      <c r="N40354" s="7" t="s">
        <v>146</v>
      </c>
      <c r="O40354" s="7" t="s">
        <v>147</v>
      </c>
      <c r="P40354" s="10">
        <v>2013</v>
      </c>
      <c r="Q40354" s="12">
        <v>41668</v>
      </c>
      <c r="R40354" s="12">
        <v>41668</v>
      </c>
    </row>
    <row r="40355" spans="1:18" x14ac:dyDescent="0.25">
      <c r="A40355" s="7" t="s">
        <v>137288</v>
      </c>
      <c r="B40355" s="7" t="s">
        <v>137289</v>
      </c>
      <c r="C40355" s="7" t="s">
        <v>137290</v>
      </c>
      <c r="D40355" s="7" t="s">
        <v>137291</v>
      </c>
      <c r="E40355" s="8" t="s">
        <v>228</v>
      </c>
      <c r="F40355" s="8">
        <v>7200000</v>
      </c>
      <c r="G40355" s="7" t="s">
        <v>35</v>
      </c>
      <c r="H40355" s="7" t="s">
        <v>24</v>
      </c>
      <c r="I40355" s="9" t="s">
        <v>281</v>
      </c>
      <c r="J40355" s="7" t="s">
        <v>282</v>
      </c>
      <c r="K40355" s="10" t="s">
        <v>346</v>
      </c>
      <c r="L40355" s="7">
        <v>2</v>
      </c>
      <c r="M40355" s="11">
        <v>41122</v>
      </c>
      <c r="N40355" s="7" t="s">
        <v>569</v>
      </c>
      <c r="O40355" s="7" t="s">
        <v>570</v>
      </c>
      <c r="P40355" s="10">
        <v>2012</v>
      </c>
      <c r="Q40355" s="12">
        <v>41141</v>
      </c>
      <c r="R40355" s="12">
        <v>41568</v>
      </c>
    </row>
    <row r="40356" spans="1:18" x14ac:dyDescent="0.25">
      <c r="A40356" s="7" t="s">
        <v>137292</v>
      </c>
      <c r="B40356" s="7" t="s">
        <v>137293</v>
      </c>
      <c r="C40356" s="7" t="s">
        <v>137294</v>
      </c>
      <c r="D40356" s="7" t="s">
        <v>137295</v>
      </c>
      <c r="E40356" s="8" t="s">
        <v>2079</v>
      </c>
      <c r="F40356" s="8">
        <v>0</v>
      </c>
      <c r="G40356" s="7" t="s">
        <v>35</v>
      </c>
      <c r="H40356" s="7" t="s">
        <v>24</v>
      </c>
      <c r="I40356" s="9" t="s">
        <v>36</v>
      </c>
      <c r="J40356" s="7" t="s">
        <v>37</v>
      </c>
      <c r="K40356" s="10" t="s">
        <v>6796</v>
      </c>
      <c r="L40356" s="7">
        <v>2</v>
      </c>
      <c r="M40356" s="11">
        <v>40695</v>
      </c>
      <c r="N40356" s="7" t="s">
        <v>702</v>
      </c>
      <c r="O40356" s="7" t="s">
        <v>55</v>
      </c>
      <c r="P40356" s="10">
        <v>2011</v>
      </c>
      <c r="Q40356" s="12">
        <v>41320</v>
      </c>
      <c r="R40356" s="12">
        <v>41446</v>
      </c>
    </row>
    <row r="40357" spans="1:18" x14ac:dyDescent="0.25">
      <c r="A40357" s="7" t="s">
        <v>137296</v>
      </c>
      <c r="B40357" s="7" t="s">
        <v>137297</v>
      </c>
      <c r="C40357" s="7" t="s">
        <v>137298</v>
      </c>
      <c r="D40357" s="7" t="s">
        <v>68</v>
      </c>
      <c r="E40357" s="8" t="s">
        <v>69</v>
      </c>
      <c r="F40357" s="8">
        <v>0</v>
      </c>
      <c r="G40357" s="7" t="s">
        <v>35</v>
      </c>
      <c r="H40357" s="7" t="s">
        <v>176</v>
      </c>
      <c r="I40357" s="9"/>
      <c r="J40357" s="7" t="s">
        <v>177</v>
      </c>
      <c r="K40357" s="10" t="s">
        <v>177</v>
      </c>
      <c r="L40357" s="7">
        <v>1</v>
      </c>
      <c r="M40357" s="11">
        <v>40909</v>
      </c>
      <c r="N40357" s="7" t="s">
        <v>111</v>
      </c>
      <c r="O40357" s="7" t="s">
        <v>112</v>
      </c>
      <c r="P40357" s="10">
        <v>2012</v>
      </c>
      <c r="Q40357" s="12">
        <v>41508</v>
      </c>
      <c r="R40357" s="12">
        <v>41508</v>
      </c>
    </row>
    <row r="40358" spans="1:18" x14ac:dyDescent="0.25">
      <c r="A40358" s="7" t="s">
        <v>137299</v>
      </c>
      <c r="B40358" s="7" t="s">
        <v>137300</v>
      </c>
      <c r="C40358" s="7" t="s">
        <v>137301</v>
      </c>
      <c r="D40358" s="7" t="s">
        <v>137302</v>
      </c>
      <c r="E40358" s="8" t="s">
        <v>3437</v>
      </c>
      <c r="F40358" s="8">
        <v>590500000</v>
      </c>
      <c r="G40358" s="7" t="s">
        <v>35</v>
      </c>
      <c r="H40358" s="7" t="s">
        <v>24</v>
      </c>
      <c r="I40358" s="9" t="s">
        <v>36</v>
      </c>
      <c r="J40358" s="7" t="s">
        <v>181</v>
      </c>
      <c r="K40358" s="10" t="s">
        <v>182</v>
      </c>
      <c r="L40358" s="7">
        <v>7</v>
      </c>
      <c r="M40358" s="11">
        <v>39845</v>
      </c>
      <c r="N40358" s="7" t="s">
        <v>690</v>
      </c>
      <c r="O40358" s="7" t="s">
        <v>172</v>
      </c>
      <c r="P40358" s="10">
        <v>2009</v>
      </c>
      <c r="Q40358" s="12">
        <v>40118</v>
      </c>
      <c r="R40358" s="12">
        <v>41917</v>
      </c>
    </row>
    <row r="40359" spans="1:18" x14ac:dyDescent="0.25">
      <c r="A40359" s="7" t="s">
        <v>137303</v>
      </c>
      <c r="B40359" s="7" t="s">
        <v>137304</v>
      </c>
      <c r="C40359" s="7" t="s">
        <v>137305</v>
      </c>
      <c r="D40359" s="7" t="s">
        <v>737</v>
      </c>
      <c r="E40359" s="8" t="s">
        <v>738</v>
      </c>
      <c r="F40359" s="8">
        <v>325000</v>
      </c>
      <c r="G40359" s="7" t="s">
        <v>35</v>
      </c>
      <c r="H40359" s="7" t="s">
        <v>24</v>
      </c>
      <c r="I40359" s="9" t="s">
        <v>1218</v>
      </c>
      <c r="J40359" s="7" t="s">
        <v>283</v>
      </c>
      <c r="K40359" s="10" t="s">
        <v>137306</v>
      </c>
      <c r="L40359" s="7">
        <v>1</v>
      </c>
      <c r="M40359" s="11">
        <v>40127</v>
      </c>
      <c r="N40359" s="7" t="s">
        <v>1250</v>
      </c>
      <c r="O40359" s="7" t="s">
        <v>668</v>
      </c>
      <c r="P40359" s="10">
        <v>2009</v>
      </c>
      <c r="Q40359" s="12">
        <v>41739</v>
      </c>
      <c r="R40359" s="12">
        <v>41739</v>
      </c>
    </row>
    <row r="40360" spans="1:18" x14ac:dyDescent="0.25">
      <c r="A40360" s="7" t="s">
        <v>137307</v>
      </c>
      <c r="B40360" s="7" t="s">
        <v>137308</v>
      </c>
      <c r="C40360" s="7" t="s">
        <v>137309</v>
      </c>
      <c r="D40360" s="7" t="s">
        <v>137310</v>
      </c>
      <c r="E40360" s="8" t="s">
        <v>87</v>
      </c>
      <c r="F40360" s="8">
        <v>1250000</v>
      </c>
      <c r="G40360" s="7" t="s">
        <v>35</v>
      </c>
      <c r="I40360" s="9"/>
      <c r="J40360" s="7"/>
      <c r="L40360" s="7">
        <v>1</v>
      </c>
      <c r="M40360" s="11">
        <v>39430</v>
      </c>
      <c r="N40360" s="7" t="s">
        <v>1360</v>
      </c>
      <c r="O40360" s="7" t="s">
        <v>1361</v>
      </c>
      <c r="P40360" s="10">
        <v>2007</v>
      </c>
      <c r="Q40360" s="12">
        <v>39637</v>
      </c>
      <c r="R40360" s="12">
        <v>39637</v>
      </c>
    </row>
    <row r="40361" spans="1:18" x14ac:dyDescent="0.25">
      <c r="A40361" s="7" t="s">
        <v>137311</v>
      </c>
      <c r="B40361" s="7" t="s">
        <v>137312</v>
      </c>
      <c r="C40361" s="7" t="s">
        <v>137313</v>
      </c>
      <c r="D40361" s="7" t="s">
        <v>137314</v>
      </c>
      <c r="E40361" s="8" t="s">
        <v>4526</v>
      </c>
      <c r="F40361" s="8">
        <v>0</v>
      </c>
      <c r="G40361" s="7" t="s">
        <v>35</v>
      </c>
      <c r="I40361" s="9"/>
      <c r="J40361" s="7"/>
      <c r="L40361" s="7">
        <v>1</v>
      </c>
      <c r="M40361" s="11">
        <v>41883</v>
      </c>
      <c r="N40361" s="7" t="s">
        <v>589</v>
      </c>
      <c r="O40361" s="7" t="s">
        <v>223</v>
      </c>
      <c r="P40361" s="10">
        <v>2014</v>
      </c>
      <c r="Q40361" s="12">
        <v>41883</v>
      </c>
      <c r="R40361" s="12">
        <v>41883</v>
      </c>
    </row>
    <row r="40362" spans="1:18" x14ac:dyDescent="0.25">
      <c r="A40362" s="7" t="s">
        <v>137315</v>
      </c>
      <c r="B40362" s="7" t="s">
        <v>137316</v>
      </c>
      <c r="C40362" s="7" t="s">
        <v>137317</v>
      </c>
      <c r="D40362" s="7" t="s">
        <v>68</v>
      </c>
      <c r="E40362" s="8" t="s">
        <v>69</v>
      </c>
      <c r="F40362" s="8">
        <v>225000</v>
      </c>
      <c r="G40362" s="7" t="s">
        <v>35</v>
      </c>
      <c r="I40362" s="9"/>
      <c r="J40362" s="7"/>
      <c r="L40362" s="7">
        <v>1</v>
      </c>
      <c r="M40362" s="11">
        <v>40544</v>
      </c>
      <c r="N40362" s="7" t="s">
        <v>537</v>
      </c>
      <c r="O40362" s="7" t="s">
        <v>505</v>
      </c>
      <c r="P40362" s="10">
        <v>2011</v>
      </c>
      <c r="Q40362" s="12">
        <v>41273</v>
      </c>
      <c r="R40362" s="12">
        <v>41273</v>
      </c>
    </row>
    <row r="40363" spans="1:18" x14ac:dyDescent="0.25">
      <c r="A40363" s="7" t="s">
        <v>137318</v>
      </c>
      <c r="B40363" s="7" t="s">
        <v>137319</v>
      </c>
      <c r="C40363" s="7" t="s">
        <v>137320</v>
      </c>
      <c r="D40363" s="7" t="s">
        <v>86</v>
      </c>
      <c r="E40363" s="8" t="s">
        <v>87</v>
      </c>
      <c r="F40363" s="8">
        <v>600000</v>
      </c>
      <c r="G40363" s="7" t="s">
        <v>35</v>
      </c>
      <c r="H40363" s="7" t="s">
        <v>24</v>
      </c>
      <c r="I40363" s="9" t="s">
        <v>1233</v>
      </c>
      <c r="J40363" s="7" t="s">
        <v>1234</v>
      </c>
      <c r="K40363" s="10" t="s">
        <v>1234</v>
      </c>
      <c r="L40363" s="7">
        <v>1</v>
      </c>
      <c r="M40363" s="11">
        <v>40957</v>
      </c>
      <c r="N40363" s="7" t="s">
        <v>325</v>
      </c>
      <c r="O40363" s="7" t="s">
        <v>112</v>
      </c>
      <c r="P40363" s="10">
        <v>2012</v>
      </c>
      <c r="Q40363" s="12">
        <v>41091</v>
      </c>
      <c r="R40363" s="12">
        <v>41091</v>
      </c>
    </row>
    <row r="40364" spans="1:18" x14ac:dyDescent="0.25">
      <c r="A40364" s="7" t="s">
        <v>137321</v>
      </c>
      <c r="B40364" s="7" t="s">
        <v>137322</v>
      </c>
      <c r="C40364" s="7" t="s">
        <v>137323</v>
      </c>
      <c r="D40364" s="7" t="s">
        <v>625</v>
      </c>
      <c r="E40364" s="8" t="s">
        <v>323</v>
      </c>
      <c r="F40364" s="8">
        <v>650000</v>
      </c>
      <c r="G40364" s="7" t="s">
        <v>35</v>
      </c>
      <c r="H40364" s="7" t="s">
        <v>24</v>
      </c>
      <c r="I40364" s="9" t="s">
        <v>188</v>
      </c>
      <c r="J40364" s="7" t="s">
        <v>189</v>
      </c>
      <c r="K40364" s="10" t="s">
        <v>461</v>
      </c>
      <c r="L40364" s="7">
        <v>1</v>
      </c>
      <c r="M40364" s="11">
        <v>41030</v>
      </c>
      <c r="N40364" s="7" t="s">
        <v>1953</v>
      </c>
      <c r="O40364" s="7" t="s">
        <v>29</v>
      </c>
      <c r="P40364" s="10">
        <v>2012</v>
      </c>
      <c r="Q40364" s="12">
        <v>41275</v>
      </c>
      <c r="R40364" s="12">
        <v>41275</v>
      </c>
    </row>
    <row r="40365" spans="1:18" x14ac:dyDescent="0.25">
      <c r="A40365" s="7" t="s">
        <v>137324</v>
      </c>
      <c r="B40365" s="7" t="s">
        <v>137325</v>
      </c>
      <c r="C40365" s="7" t="s">
        <v>137326</v>
      </c>
      <c r="D40365" s="7" t="s">
        <v>238</v>
      </c>
      <c r="E40365" s="8" t="s">
        <v>239</v>
      </c>
      <c r="F40365" s="8">
        <v>0</v>
      </c>
      <c r="G40365" s="7" t="s">
        <v>35</v>
      </c>
      <c r="H40365" s="7" t="s">
        <v>469</v>
      </c>
      <c r="I40365" s="9"/>
      <c r="J40365" s="7" t="s">
        <v>2274</v>
      </c>
      <c r="K40365" s="10" t="s">
        <v>2274</v>
      </c>
      <c r="L40365" s="7">
        <v>1</v>
      </c>
      <c r="M40365" s="11">
        <v>40179</v>
      </c>
      <c r="N40365" s="7" t="s">
        <v>96</v>
      </c>
      <c r="O40365" s="7" t="s">
        <v>97</v>
      </c>
      <c r="P40365" s="10">
        <v>2010</v>
      </c>
      <c r="Q40365" s="12">
        <v>41492</v>
      </c>
      <c r="R40365" s="12">
        <v>41492</v>
      </c>
    </row>
    <row r="40366" spans="1:18" x14ac:dyDescent="0.25">
      <c r="A40366" s="7" t="s">
        <v>137327</v>
      </c>
      <c r="B40366" s="7" t="s">
        <v>137328</v>
      </c>
      <c r="F40366" s="8">
        <v>75000</v>
      </c>
      <c r="G40366" s="7" t="s">
        <v>35</v>
      </c>
      <c r="I40366" s="9"/>
      <c r="J40366" s="7"/>
      <c r="L40366" s="7">
        <v>1</v>
      </c>
      <c r="Q40366" s="12">
        <v>41871</v>
      </c>
      <c r="R40366" s="12">
        <v>41871</v>
      </c>
    </row>
    <row r="40367" spans="1:18" x14ac:dyDescent="0.25">
      <c r="A40367" s="7" t="s">
        <v>137329</v>
      </c>
      <c r="B40367" s="7" t="s">
        <v>137330</v>
      </c>
      <c r="C40367" s="7" t="s">
        <v>137331</v>
      </c>
      <c r="D40367" s="7" t="s">
        <v>625</v>
      </c>
      <c r="E40367" s="8" t="s">
        <v>323</v>
      </c>
      <c r="F40367" s="8">
        <v>1000000</v>
      </c>
      <c r="G40367" s="7" t="s">
        <v>35</v>
      </c>
      <c r="H40367" s="7" t="s">
        <v>24</v>
      </c>
      <c r="I40367" s="9" t="s">
        <v>1321</v>
      </c>
      <c r="J40367" s="17" t="s">
        <v>613</v>
      </c>
      <c r="K40367" s="10" t="s">
        <v>3118</v>
      </c>
      <c r="L40367" s="7">
        <v>1</v>
      </c>
      <c r="Q40367" s="12">
        <v>39433</v>
      </c>
      <c r="R40367" s="12">
        <v>39433</v>
      </c>
    </row>
    <row r="40368" spans="1:18" x14ac:dyDescent="0.25">
      <c r="A40368" s="7" t="s">
        <v>137332</v>
      </c>
      <c r="B40368" s="7" t="s">
        <v>137333</v>
      </c>
      <c r="C40368" s="7" t="s">
        <v>137334</v>
      </c>
      <c r="D40368" s="7" t="s">
        <v>137335</v>
      </c>
      <c r="E40368" s="8" t="s">
        <v>107</v>
      </c>
      <c r="F40368" s="8">
        <v>0</v>
      </c>
      <c r="G40368" s="7" t="s">
        <v>35</v>
      </c>
      <c r="I40368" s="9"/>
      <c r="L40368" s="7">
        <v>1</v>
      </c>
      <c r="M40368" s="11">
        <v>41702</v>
      </c>
      <c r="N40368" s="7" t="s">
        <v>2021</v>
      </c>
      <c r="O40368" s="7" t="s">
        <v>64</v>
      </c>
      <c r="P40368" s="10">
        <v>2014</v>
      </c>
      <c r="Q40368" s="12">
        <v>41840</v>
      </c>
      <c r="R40368" s="12">
        <v>41840</v>
      </c>
    </row>
    <row r="40369" spans="1:18" x14ac:dyDescent="0.25">
      <c r="A40369" s="7" t="s">
        <v>137336</v>
      </c>
      <c r="B40369" s="7" t="s">
        <v>137337</v>
      </c>
      <c r="C40369" s="7" t="s">
        <v>137338</v>
      </c>
      <c r="D40369" s="7" t="s">
        <v>137339</v>
      </c>
      <c r="E40369" s="8" t="s">
        <v>386</v>
      </c>
      <c r="F40369" s="8">
        <v>4240262</v>
      </c>
      <c r="G40369" s="7" t="s">
        <v>23</v>
      </c>
      <c r="H40369" s="7" t="s">
        <v>24</v>
      </c>
      <c r="I40369" s="9" t="s">
        <v>36</v>
      </c>
      <c r="J40369" s="17" t="s">
        <v>37</v>
      </c>
      <c r="K40369" s="10" t="s">
        <v>4180</v>
      </c>
      <c r="L40369" s="7">
        <v>2</v>
      </c>
      <c r="M40369" s="11">
        <v>41214</v>
      </c>
      <c r="N40369" s="7" t="s">
        <v>471</v>
      </c>
      <c r="O40369" s="7" t="s">
        <v>46</v>
      </c>
      <c r="P40369" s="10">
        <v>2012</v>
      </c>
      <c r="Q40369" s="12">
        <v>39896</v>
      </c>
      <c r="R40369" s="12">
        <v>41699</v>
      </c>
    </row>
    <row r="40370" spans="1:18" x14ac:dyDescent="0.25">
      <c r="A40370" s="7" t="s">
        <v>137340</v>
      </c>
      <c r="B40370" s="7" t="s">
        <v>137341</v>
      </c>
      <c r="C40370" s="7" t="s">
        <v>137342</v>
      </c>
      <c r="D40370" s="7" t="s">
        <v>137343</v>
      </c>
      <c r="E40370" s="8" t="s">
        <v>3773</v>
      </c>
      <c r="F40370" s="8">
        <v>150000</v>
      </c>
      <c r="G40370" s="7" t="s">
        <v>35</v>
      </c>
      <c r="H40370" s="7" t="s">
        <v>24</v>
      </c>
      <c r="I40370" s="9" t="s">
        <v>36</v>
      </c>
      <c r="J40370" s="17" t="s">
        <v>181</v>
      </c>
      <c r="K40370" s="10" t="s">
        <v>182</v>
      </c>
      <c r="L40370" s="7">
        <v>2</v>
      </c>
      <c r="M40370" s="11">
        <v>40909</v>
      </c>
      <c r="N40370" s="7" t="s">
        <v>111</v>
      </c>
      <c r="O40370" s="7" t="s">
        <v>112</v>
      </c>
      <c r="P40370" s="10">
        <v>2012</v>
      </c>
      <c r="Q40370" s="12">
        <v>41327</v>
      </c>
      <c r="R40370" s="12">
        <v>41491</v>
      </c>
    </row>
    <row r="40371" spans="1:18" x14ac:dyDescent="0.25">
      <c r="A40371" s="7" t="s">
        <v>137344</v>
      </c>
      <c r="B40371" s="7" t="s">
        <v>137345</v>
      </c>
      <c r="C40371" s="7" t="s">
        <v>137346</v>
      </c>
      <c r="D40371" s="7" t="s">
        <v>137347</v>
      </c>
      <c r="E40371" s="8" t="s">
        <v>87</v>
      </c>
      <c r="F40371" s="8">
        <v>78500000</v>
      </c>
      <c r="G40371" s="7" t="s">
        <v>35</v>
      </c>
      <c r="H40371" s="7" t="s">
        <v>24</v>
      </c>
      <c r="I40371" s="9" t="s">
        <v>25</v>
      </c>
      <c r="J40371" s="17" t="s">
        <v>26</v>
      </c>
      <c r="K40371" s="10" t="s">
        <v>27</v>
      </c>
      <c r="L40371" s="7">
        <v>2</v>
      </c>
      <c r="M40371" s="11">
        <v>37987</v>
      </c>
      <c r="N40371" s="7" t="s">
        <v>424</v>
      </c>
      <c r="O40371" s="7" t="s">
        <v>425</v>
      </c>
      <c r="P40371" s="10">
        <v>2004</v>
      </c>
      <c r="Q40371" s="12">
        <v>40372</v>
      </c>
      <c r="R40371" s="12">
        <v>41744</v>
      </c>
    </row>
    <row r="40372" spans="1:18" x14ac:dyDescent="0.25">
      <c r="A40372" s="7" t="s">
        <v>137348</v>
      </c>
      <c r="B40372" s="7" t="s">
        <v>137349</v>
      </c>
      <c r="C40372" s="7" t="s">
        <v>137350</v>
      </c>
      <c r="D40372" s="7" t="s">
        <v>719</v>
      </c>
      <c r="E40372" s="8" t="s">
        <v>720</v>
      </c>
      <c r="F40372" s="8">
        <v>247700000</v>
      </c>
      <c r="G40372" s="7" t="s">
        <v>35</v>
      </c>
      <c r="H40372" s="7" t="s">
        <v>24</v>
      </c>
      <c r="I40372" s="9" t="s">
        <v>36</v>
      </c>
      <c r="J40372" s="17" t="s">
        <v>181</v>
      </c>
      <c r="K40372" s="10" t="s">
        <v>182</v>
      </c>
      <c r="L40372" s="7">
        <v>4</v>
      </c>
      <c r="M40372" s="11">
        <v>36161</v>
      </c>
      <c r="N40372" s="7" t="s">
        <v>1066</v>
      </c>
      <c r="O40372" s="7" t="s">
        <v>1067</v>
      </c>
      <c r="P40372" s="10">
        <v>1999</v>
      </c>
      <c r="Q40372" s="12">
        <v>36434</v>
      </c>
      <c r="R40372" s="12">
        <v>40932</v>
      </c>
    </row>
    <row r="40373" spans="1:18" x14ac:dyDescent="0.25">
      <c r="A40373" s="7" t="s">
        <v>137351</v>
      </c>
      <c r="B40373" s="7" t="s">
        <v>137352</v>
      </c>
      <c r="C40373" s="7" t="s">
        <v>137353</v>
      </c>
      <c r="D40373" s="7" t="s">
        <v>137354</v>
      </c>
      <c r="E40373" s="8" t="s">
        <v>79</v>
      </c>
      <c r="F40373" s="8">
        <v>3000000</v>
      </c>
      <c r="G40373" s="7" t="s">
        <v>35</v>
      </c>
      <c r="H40373" s="7" t="s">
        <v>52</v>
      </c>
      <c r="I40373" s="9"/>
      <c r="J40373" s="17" t="s">
        <v>53</v>
      </c>
      <c r="K40373" s="10" t="s">
        <v>53</v>
      </c>
      <c r="L40373" s="7">
        <v>1</v>
      </c>
      <c r="M40373" s="11">
        <v>40940</v>
      </c>
      <c r="N40373" s="7" t="s">
        <v>325</v>
      </c>
      <c r="O40373" s="7" t="s">
        <v>112</v>
      </c>
      <c r="P40373" s="10">
        <v>2012</v>
      </c>
      <c r="Q40373" s="12">
        <v>41746</v>
      </c>
      <c r="R40373" s="12">
        <v>41746</v>
      </c>
    </row>
    <row r="40374" spans="1:18" x14ac:dyDescent="0.25">
      <c r="A40374" s="7" t="s">
        <v>137355</v>
      </c>
      <c r="B40374" s="7" t="s">
        <v>137356</v>
      </c>
      <c r="C40374" s="7" t="s">
        <v>137357</v>
      </c>
      <c r="D40374" s="7" t="s">
        <v>137358</v>
      </c>
      <c r="E40374" s="8" t="s">
        <v>69</v>
      </c>
      <c r="F40374" s="8">
        <v>2500000</v>
      </c>
      <c r="G40374" s="7" t="s">
        <v>35</v>
      </c>
      <c r="H40374" s="7" t="s">
        <v>24</v>
      </c>
      <c r="I40374" s="9" t="s">
        <v>36</v>
      </c>
      <c r="J40374" s="17" t="s">
        <v>37</v>
      </c>
      <c r="K40374" s="10" t="s">
        <v>4180</v>
      </c>
      <c r="L40374" s="7">
        <v>1</v>
      </c>
      <c r="M40374" s="11">
        <v>40259</v>
      </c>
      <c r="N40374" s="7" t="s">
        <v>1566</v>
      </c>
      <c r="O40374" s="7" t="s">
        <v>97</v>
      </c>
      <c r="P40374" s="10">
        <v>2010</v>
      </c>
      <c r="Q40374" s="12">
        <v>41865</v>
      </c>
      <c r="R40374" s="12">
        <v>41865</v>
      </c>
    </row>
    <row r="40375" spans="1:18" x14ac:dyDescent="0.25">
      <c r="A40375" s="7" t="s">
        <v>137359</v>
      </c>
      <c r="B40375" s="7" t="s">
        <v>137360</v>
      </c>
      <c r="C40375" s="7" t="s">
        <v>137361</v>
      </c>
      <c r="D40375" s="7" t="s">
        <v>159</v>
      </c>
      <c r="E40375" s="8" t="s">
        <v>160</v>
      </c>
      <c r="F40375" s="8">
        <v>0</v>
      </c>
      <c r="H40375" s="7" t="s">
        <v>469</v>
      </c>
      <c r="I40375" s="9"/>
      <c r="J40375" s="17" t="s">
        <v>2274</v>
      </c>
      <c r="K40375" s="10" t="s">
        <v>2274</v>
      </c>
      <c r="L40375" s="7">
        <v>1</v>
      </c>
      <c r="M40375" s="11">
        <v>41000</v>
      </c>
      <c r="N40375" s="7" t="s">
        <v>820</v>
      </c>
      <c r="O40375" s="7" t="s">
        <v>29</v>
      </c>
      <c r="P40375" s="10">
        <v>2012</v>
      </c>
      <c r="Q40375" s="12">
        <v>41264</v>
      </c>
      <c r="R40375" s="12">
        <v>41264</v>
      </c>
    </row>
    <row r="40376" spans="1:18" x14ac:dyDescent="0.25">
      <c r="A40376" s="7" t="s">
        <v>137362</v>
      </c>
      <c r="B40376" s="7" t="s">
        <v>137363</v>
      </c>
      <c r="C40376" s="7" t="s">
        <v>137364</v>
      </c>
      <c r="D40376" s="7" t="s">
        <v>137365</v>
      </c>
      <c r="E40376" s="8" t="s">
        <v>107</v>
      </c>
      <c r="F40376" s="8">
        <v>65372</v>
      </c>
      <c r="G40376" s="7" t="s">
        <v>35</v>
      </c>
      <c r="H40376" s="7" t="s">
        <v>4917</v>
      </c>
      <c r="I40376" s="9"/>
      <c r="J40376" s="17" t="s">
        <v>4918</v>
      </c>
      <c r="K40376" s="10" t="s">
        <v>4918</v>
      </c>
      <c r="L40376" s="7">
        <v>2</v>
      </c>
      <c r="M40376" s="11">
        <v>41281</v>
      </c>
      <c r="N40376" s="7" t="s">
        <v>146</v>
      </c>
      <c r="O40376" s="7" t="s">
        <v>147</v>
      </c>
      <c r="P40376" s="10">
        <v>2013</v>
      </c>
      <c r="Q40376" s="12">
        <v>41256</v>
      </c>
      <c r="R40376" s="12">
        <v>41395</v>
      </c>
    </row>
    <row r="40377" spans="1:18" x14ac:dyDescent="0.25">
      <c r="A40377" s="7" t="s">
        <v>137366</v>
      </c>
      <c r="B40377" s="7" t="s">
        <v>137367</v>
      </c>
      <c r="C40377" s="7" t="s">
        <v>137368</v>
      </c>
      <c r="D40377" s="7" t="s">
        <v>68</v>
      </c>
      <c r="E40377" s="8" t="s">
        <v>69</v>
      </c>
      <c r="F40377" s="8">
        <v>0</v>
      </c>
      <c r="G40377" s="7" t="s">
        <v>35</v>
      </c>
      <c r="H40377" s="7" t="s">
        <v>240</v>
      </c>
      <c r="I40377" s="9" t="s">
        <v>241</v>
      </c>
      <c r="J40377" s="17" t="s">
        <v>242</v>
      </c>
      <c r="K40377" s="10" t="s">
        <v>242</v>
      </c>
      <c r="L40377" s="7">
        <v>1</v>
      </c>
      <c r="M40377" s="11">
        <v>41548</v>
      </c>
      <c r="N40377" s="7" t="s">
        <v>1602</v>
      </c>
      <c r="O40377" s="7" t="s">
        <v>140</v>
      </c>
      <c r="P40377" s="10">
        <v>2013</v>
      </c>
      <c r="Q40377" s="12">
        <v>41518</v>
      </c>
      <c r="R40377" s="12">
        <v>41518</v>
      </c>
    </row>
    <row r="40378" spans="1:18" x14ac:dyDescent="0.25">
      <c r="A40378" s="7" t="s">
        <v>137369</v>
      </c>
      <c r="B40378" s="7" t="s">
        <v>137370</v>
      </c>
      <c r="C40378" s="7" t="s">
        <v>137371</v>
      </c>
      <c r="D40378" s="7" t="s">
        <v>137372</v>
      </c>
      <c r="E40378" s="8" t="s">
        <v>341</v>
      </c>
      <c r="F40378" s="8">
        <v>87000</v>
      </c>
      <c r="G40378" s="7" t="s">
        <v>35</v>
      </c>
      <c r="H40378" s="7" t="s">
        <v>1097</v>
      </c>
      <c r="I40378" s="9"/>
      <c r="J40378" s="17" t="s">
        <v>2429</v>
      </c>
      <c r="K40378" s="10" t="s">
        <v>2430</v>
      </c>
      <c r="L40378" s="7">
        <v>1</v>
      </c>
      <c r="M40378" s="11">
        <v>41193</v>
      </c>
      <c r="N40378" s="7" t="s">
        <v>45</v>
      </c>
      <c r="O40378" s="7" t="s">
        <v>46</v>
      </c>
      <c r="P40378" s="10">
        <v>2012</v>
      </c>
      <c r="Q40378" s="12">
        <v>41301</v>
      </c>
      <c r="R40378" s="12">
        <v>41301</v>
      </c>
    </row>
    <row r="40379" spans="1:18" x14ac:dyDescent="0.25">
      <c r="A40379" s="7" t="s">
        <v>137373</v>
      </c>
      <c r="B40379" s="7" t="s">
        <v>137374</v>
      </c>
      <c r="C40379" s="7" t="s">
        <v>137375</v>
      </c>
      <c r="D40379" s="7" t="s">
        <v>86</v>
      </c>
      <c r="E40379" s="8" t="s">
        <v>87</v>
      </c>
      <c r="F40379" s="8">
        <v>75000</v>
      </c>
      <c r="G40379" s="7" t="s">
        <v>35</v>
      </c>
      <c r="H40379" s="7" t="s">
        <v>24</v>
      </c>
      <c r="I40379" s="9" t="s">
        <v>620</v>
      </c>
      <c r="J40379" s="17" t="s">
        <v>621</v>
      </c>
      <c r="K40379" s="10" t="s">
        <v>3784</v>
      </c>
      <c r="L40379" s="7">
        <v>1</v>
      </c>
      <c r="M40379" s="11">
        <v>39448</v>
      </c>
      <c r="N40379" s="7" t="s">
        <v>164</v>
      </c>
      <c r="O40379" s="7" t="s">
        <v>165</v>
      </c>
      <c r="P40379" s="10">
        <v>2008</v>
      </c>
      <c r="Q40379" s="12">
        <v>40074</v>
      </c>
      <c r="R40379" s="12">
        <v>40074</v>
      </c>
    </row>
    <row r="40380" spans="1:18" x14ac:dyDescent="0.25">
      <c r="A40380" s="7" t="s">
        <v>137376</v>
      </c>
      <c r="B40380" s="7" t="s">
        <v>137377</v>
      </c>
      <c r="F40380" s="8">
        <v>65000</v>
      </c>
      <c r="G40380" s="7" t="s">
        <v>35</v>
      </c>
      <c r="I40380" s="9"/>
      <c r="L40380" s="7">
        <v>1</v>
      </c>
      <c r="Q40380" s="12">
        <v>41228</v>
      </c>
      <c r="R40380" s="12">
        <v>41228</v>
      </c>
    </row>
    <row r="40381" spans="1:18" x14ac:dyDescent="0.25">
      <c r="A40381" s="7" t="s">
        <v>137378</v>
      </c>
      <c r="B40381" s="7" t="s">
        <v>137379</v>
      </c>
      <c r="C40381" s="7" t="s">
        <v>137380</v>
      </c>
      <c r="D40381" s="7" t="s">
        <v>137381</v>
      </c>
      <c r="E40381" s="8" t="s">
        <v>160</v>
      </c>
      <c r="F40381" s="8">
        <v>0</v>
      </c>
      <c r="G40381" s="7" t="s">
        <v>35</v>
      </c>
      <c r="H40381" s="7" t="s">
        <v>52</v>
      </c>
      <c r="I40381" s="9"/>
      <c r="J40381" s="17" t="s">
        <v>53</v>
      </c>
      <c r="K40381" s="10" t="s">
        <v>53</v>
      </c>
      <c r="L40381" s="7">
        <v>1</v>
      </c>
      <c r="M40381" s="11">
        <v>41091</v>
      </c>
      <c r="N40381" s="7" t="s">
        <v>785</v>
      </c>
      <c r="O40381" s="7" t="s">
        <v>570</v>
      </c>
      <c r="P40381" s="10">
        <v>2012</v>
      </c>
      <c r="Q40381" s="12">
        <v>41155</v>
      </c>
      <c r="R40381" s="12">
        <v>41155</v>
      </c>
    </row>
    <row r="40382" spans="1:18" x14ac:dyDescent="0.25">
      <c r="A40382" s="7" t="s">
        <v>137382</v>
      </c>
      <c r="B40382" s="7" t="s">
        <v>137383</v>
      </c>
      <c r="C40382" s="7" t="s">
        <v>137384</v>
      </c>
      <c r="D40382" s="7" t="s">
        <v>137385</v>
      </c>
      <c r="E40382" s="8" t="s">
        <v>2899</v>
      </c>
      <c r="F40382" s="8">
        <v>1500000</v>
      </c>
      <c r="G40382" s="7" t="s">
        <v>35</v>
      </c>
      <c r="H40382" s="7" t="s">
        <v>1089</v>
      </c>
      <c r="I40382" s="9"/>
      <c r="J40382" s="17" t="s">
        <v>1469</v>
      </c>
      <c r="K40382" s="10" t="s">
        <v>1470</v>
      </c>
      <c r="L40382" s="7">
        <v>3</v>
      </c>
      <c r="M40382" s="11">
        <v>40909</v>
      </c>
      <c r="N40382" s="7" t="s">
        <v>111</v>
      </c>
      <c r="O40382" s="7" t="s">
        <v>112</v>
      </c>
      <c r="P40382" s="10">
        <v>2012</v>
      </c>
      <c r="Q40382" s="12">
        <v>40940</v>
      </c>
      <c r="R40382" s="12">
        <v>41401</v>
      </c>
    </row>
    <row r="40383" spans="1:18" x14ac:dyDescent="0.25">
      <c r="A40383" s="7" t="s">
        <v>137386</v>
      </c>
      <c r="B40383" s="7" t="s">
        <v>137387</v>
      </c>
      <c r="C40383" s="7" t="s">
        <v>137388</v>
      </c>
      <c r="D40383" s="7" t="s">
        <v>18460</v>
      </c>
      <c r="E40383" s="8" t="s">
        <v>145</v>
      </c>
      <c r="F40383" s="8">
        <v>531600</v>
      </c>
      <c r="G40383" s="7" t="s">
        <v>35</v>
      </c>
      <c r="H40383" s="7" t="s">
        <v>354</v>
      </c>
      <c r="I40383" s="9"/>
      <c r="J40383" s="17" t="s">
        <v>1140</v>
      </c>
      <c r="K40383" s="10" t="s">
        <v>1140</v>
      </c>
      <c r="L40383" s="7">
        <v>1</v>
      </c>
      <c r="M40383" s="11">
        <v>39814</v>
      </c>
      <c r="N40383" s="7" t="s">
        <v>171</v>
      </c>
      <c r="O40383" s="7" t="s">
        <v>172</v>
      </c>
      <c r="P40383" s="10">
        <v>2009</v>
      </c>
      <c r="Q40383" s="12">
        <v>40295</v>
      </c>
      <c r="R40383" s="12">
        <v>40295</v>
      </c>
    </row>
    <row r="40384" spans="1:18" x14ac:dyDescent="0.25">
      <c r="A40384" s="7" t="s">
        <v>137389</v>
      </c>
      <c r="B40384" s="7" t="s">
        <v>137390</v>
      </c>
      <c r="C40384" s="7" t="s">
        <v>137391</v>
      </c>
      <c r="D40384" s="7" t="s">
        <v>159</v>
      </c>
      <c r="E40384" s="8" t="s">
        <v>160</v>
      </c>
      <c r="F40384" s="8">
        <v>550000</v>
      </c>
      <c r="G40384" s="7" t="s">
        <v>80</v>
      </c>
      <c r="H40384" s="7" t="s">
        <v>24</v>
      </c>
      <c r="I40384" s="9" t="s">
        <v>36</v>
      </c>
      <c r="J40384" s="17" t="s">
        <v>181</v>
      </c>
      <c r="K40384" s="10" t="s">
        <v>182</v>
      </c>
      <c r="L40384" s="7">
        <v>1</v>
      </c>
      <c r="Q40384" s="12">
        <v>40982</v>
      </c>
      <c r="R40384" s="12">
        <v>40982</v>
      </c>
    </row>
    <row r="40385" spans="1:18" x14ac:dyDescent="0.25">
      <c r="A40385" s="7" t="s">
        <v>137392</v>
      </c>
      <c r="B40385" s="7" t="s">
        <v>137393</v>
      </c>
      <c r="C40385" s="7" t="s">
        <v>137394</v>
      </c>
      <c r="D40385" s="7" t="s">
        <v>70089</v>
      </c>
      <c r="E40385" s="8" t="s">
        <v>69</v>
      </c>
      <c r="F40385" s="8">
        <v>1100000</v>
      </c>
      <c r="G40385" s="7" t="s">
        <v>35</v>
      </c>
      <c r="H40385" s="7" t="s">
        <v>24</v>
      </c>
      <c r="I40385" s="9" t="s">
        <v>36</v>
      </c>
      <c r="J40385" s="17" t="s">
        <v>181</v>
      </c>
      <c r="K40385" s="10" t="s">
        <v>182</v>
      </c>
      <c r="L40385" s="7">
        <v>1</v>
      </c>
      <c r="M40385" s="11">
        <v>41306</v>
      </c>
      <c r="N40385" s="7" t="s">
        <v>1258</v>
      </c>
      <c r="O40385" s="7" t="s">
        <v>147</v>
      </c>
      <c r="P40385" s="10">
        <v>2013</v>
      </c>
      <c r="Q40385" s="12">
        <v>41515</v>
      </c>
      <c r="R40385" s="12">
        <v>41515</v>
      </c>
    </row>
    <row r="40386" spans="1:18" x14ac:dyDescent="0.25">
      <c r="A40386" s="7" t="s">
        <v>137395</v>
      </c>
      <c r="B40386" s="7" t="s">
        <v>137396</v>
      </c>
      <c r="C40386" s="7" t="s">
        <v>137397</v>
      </c>
      <c r="D40386" s="7" t="s">
        <v>275</v>
      </c>
      <c r="E40386" s="8" t="s">
        <v>276</v>
      </c>
      <c r="F40386" s="8">
        <v>15000</v>
      </c>
      <c r="G40386" s="7" t="s">
        <v>35</v>
      </c>
      <c r="H40386" s="7" t="s">
        <v>24</v>
      </c>
      <c r="I40386" s="9" t="s">
        <v>281</v>
      </c>
      <c r="J40386" s="17" t="s">
        <v>282</v>
      </c>
      <c r="K40386" s="10" t="s">
        <v>32512</v>
      </c>
      <c r="L40386" s="7">
        <v>1</v>
      </c>
      <c r="M40386" s="11">
        <v>41275</v>
      </c>
      <c r="N40386" s="7" t="s">
        <v>146</v>
      </c>
      <c r="O40386" s="7" t="s">
        <v>147</v>
      </c>
      <c r="P40386" s="10">
        <v>2013</v>
      </c>
      <c r="Q40386" s="12">
        <v>41736</v>
      </c>
      <c r="R40386" s="12">
        <v>41736</v>
      </c>
    </row>
    <row r="40387" spans="1:18" x14ac:dyDescent="0.25">
      <c r="A40387" s="7" t="s">
        <v>137398</v>
      </c>
      <c r="B40387" s="7" t="s">
        <v>137399</v>
      </c>
      <c r="C40387" s="7" t="s">
        <v>137400</v>
      </c>
      <c r="D40387" s="7" t="s">
        <v>433</v>
      </c>
      <c r="E40387" s="8" t="s">
        <v>434</v>
      </c>
      <c r="F40387" s="8">
        <v>53000000</v>
      </c>
      <c r="G40387" s="7" t="s">
        <v>35</v>
      </c>
      <c r="H40387" s="7" t="s">
        <v>24</v>
      </c>
      <c r="I40387" s="9" t="s">
        <v>25</v>
      </c>
      <c r="J40387" s="17" t="s">
        <v>26</v>
      </c>
      <c r="K40387" s="10" t="s">
        <v>27</v>
      </c>
      <c r="L40387" s="7">
        <v>1</v>
      </c>
      <c r="M40387" s="11">
        <v>39083</v>
      </c>
      <c r="N40387" s="7" t="s">
        <v>88</v>
      </c>
      <c r="O40387" s="7" t="s">
        <v>89</v>
      </c>
      <c r="P40387" s="10">
        <v>2007</v>
      </c>
      <c r="Q40387" s="12">
        <v>41283</v>
      </c>
      <c r="R40387" s="12">
        <v>41283</v>
      </c>
    </row>
    <row r="40388" spans="1:18" x14ac:dyDescent="0.25">
      <c r="A40388" s="7" t="s">
        <v>137401</v>
      </c>
      <c r="B40388" s="7" t="s">
        <v>137402</v>
      </c>
      <c r="C40388" s="7" t="s">
        <v>137403</v>
      </c>
      <c r="D40388" s="7" t="s">
        <v>137404</v>
      </c>
      <c r="E40388" s="8" t="s">
        <v>13597</v>
      </c>
      <c r="F40388" s="8">
        <v>1100000</v>
      </c>
      <c r="G40388" s="7" t="s">
        <v>35</v>
      </c>
      <c r="H40388" s="7" t="s">
        <v>6095</v>
      </c>
      <c r="I40388" s="9"/>
      <c r="J40388" s="17" t="s">
        <v>6096</v>
      </c>
      <c r="K40388" s="10" t="s">
        <v>6096</v>
      </c>
      <c r="L40388" s="7">
        <v>1</v>
      </c>
      <c r="M40388" s="11">
        <v>40461</v>
      </c>
      <c r="N40388" s="7" t="s">
        <v>1799</v>
      </c>
      <c r="O40388" s="7" t="s">
        <v>199</v>
      </c>
      <c r="P40388" s="10">
        <v>2010</v>
      </c>
      <c r="Q40388" s="12">
        <v>41834</v>
      </c>
      <c r="R40388" s="12">
        <v>41834</v>
      </c>
    </row>
    <row r="40389" spans="1:18" x14ac:dyDescent="0.25">
      <c r="A40389" s="7" t="s">
        <v>137405</v>
      </c>
      <c r="B40389" s="7" t="s">
        <v>137406</v>
      </c>
      <c r="C40389" s="7" t="s">
        <v>137407</v>
      </c>
      <c r="F40389" s="8">
        <v>2000000</v>
      </c>
      <c r="H40389" s="7" t="s">
        <v>446</v>
      </c>
      <c r="I40389" s="9"/>
      <c r="J40389" s="17" t="s">
        <v>447</v>
      </c>
      <c r="K40389" s="10" t="s">
        <v>447</v>
      </c>
      <c r="L40389" s="7">
        <v>1</v>
      </c>
      <c r="M40389" s="11">
        <v>39814</v>
      </c>
      <c r="N40389" s="7" t="s">
        <v>171</v>
      </c>
      <c r="O40389" s="7" t="s">
        <v>172</v>
      </c>
      <c r="P40389" s="10">
        <v>2009</v>
      </c>
      <c r="Q40389" s="12">
        <v>41061</v>
      </c>
      <c r="R40389" s="12">
        <v>41061</v>
      </c>
    </row>
    <row r="40390" spans="1:18" x14ac:dyDescent="0.25">
      <c r="A40390" s="7" t="s">
        <v>137408</v>
      </c>
      <c r="B40390" s="7" t="s">
        <v>137409</v>
      </c>
      <c r="C40390" s="7" t="s">
        <v>137410</v>
      </c>
      <c r="D40390" s="7" t="s">
        <v>68</v>
      </c>
      <c r="E40390" s="8" t="s">
        <v>69</v>
      </c>
      <c r="F40390" s="8">
        <v>17000000</v>
      </c>
      <c r="G40390" s="7" t="s">
        <v>35</v>
      </c>
      <c r="H40390" s="7" t="s">
        <v>24</v>
      </c>
      <c r="I40390" s="9" t="s">
        <v>782</v>
      </c>
      <c r="J40390" s="17" t="s">
        <v>3012</v>
      </c>
      <c r="K40390" s="10" t="s">
        <v>3012</v>
      </c>
      <c r="L40390" s="7">
        <v>2</v>
      </c>
      <c r="M40390" s="11">
        <v>35065</v>
      </c>
      <c r="N40390" s="7" t="s">
        <v>3258</v>
      </c>
      <c r="O40390" s="7" t="s">
        <v>3259</v>
      </c>
      <c r="P40390" s="10">
        <v>1996</v>
      </c>
      <c r="Q40390" s="12">
        <v>41540</v>
      </c>
      <c r="R40390" s="12">
        <v>41555</v>
      </c>
    </row>
    <row r="40391" spans="1:18" x14ac:dyDescent="0.25">
      <c r="A40391" s="7" t="s">
        <v>137411</v>
      </c>
      <c r="B40391" s="7" t="s">
        <v>137412</v>
      </c>
      <c r="C40391" s="7" t="s">
        <v>137413</v>
      </c>
      <c r="D40391" s="7" t="s">
        <v>137414</v>
      </c>
      <c r="E40391" s="8" t="s">
        <v>228</v>
      </c>
      <c r="F40391" s="8">
        <v>1510000</v>
      </c>
      <c r="G40391" s="7" t="s">
        <v>35</v>
      </c>
      <c r="H40391" s="7" t="s">
        <v>24</v>
      </c>
      <c r="I40391" s="9" t="s">
        <v>36</v>
      </c>
      <c r="J40391" s="17" t="s">
        <v>942</v>
      </c>
      <c r="K40391" s="10" t="s">
        <v>943</v>
      </c>
      <c r="L40391" s="7">
        <v>4</v>
      </c>
      <c r="M40391" s="11">
        <v>40179</v>
      </c>
      <c r="N40391" s="7" t="s">
        <v>96</v>
      </c>
      <c r="O40391" s="7" t="s">
        <v>97</v>
      </c>
      <c r="P40391" s="10">
        <v>2010</v>
      </c>
      <c r="Q40391" s="12">
        <v>40954</v>
      </c>
      <c r="R40391" s="12">
        <v>41516</v>
      </c>
    </row>
    <row r="40392" spans="1:18" x14ac:dyDescent="0.25">
      <c r="A40392" s="7" t="s">
        <v>137415</v>
      </c>
      <c r="B40392" s="7" t="s">
        <v>137416</v>
      </c>
      <c r="F40392" s="8">
        <v>50000</v>
      </c>
      <c r="G40392" s="7" t="s">
        <v>35</v>
      </c>
      <c r="H40392" s="7" t="s">
        <v>24</v>
      </c>
      <c r="I40392" s="9" t="s">
        <v>947</v>
      </c>
      <c r="J40392" s="17" t="s">
        <v>948</v>
      </c>
      <c r="K40392" s="10" t="s">
        <v>10188</v>
      </c>
      <c r="L40392" s="7">
        <v>1</v>
      </c>
      <c r="M40392" s="11">
        <v>40909</v>
      </c>
      <c r="N40392" s="7" t="s">
        <v>111</v>
      </c>
      <c r="O40392" s="7" t="s">
        <v>112</v>
      </c>
      <c r="P40392" s="10">
        <v>2012</v>
      </c>
      <c r="Q40392" s="12">
        <v>41664</v>
      </c>
      <c r="R40392" s="12">
        <v>41664</v>
      </c>
    </row>
    <row r="40393" spans="1:18" x14ac:dyDescent="0.25">
      <c r="A40393" s="7" t="s">
        <v>137417</v>
      </c>
      <c r="B40393" s="7" t="s">
        <v>137418</v>
      </c>
      <c r="F40393" s="8">
        <v>85627000</v>
      </c>
      <c r="G40393" s="7" t="s">
        <v>35</v>
      </c>
      <c r="H40393" s="7" t="s">
        <v>24</v>
      </c>
      <c r="I40393" s="9" t="s">
        <v>116</v>
      </c>
      <c r="J40393" s="17" t="s">
        <v>3292</v>
      </c>
      <c r="K40393" s="10" t="s">
        <v>3292</v>
      </c>
      <c r="L40393" s="7">
        <v>1</v>
      </c>
      <c r="Q40393" s="12">
        <v>39937</v>
      </c>
      <c r="R40393" s="12">
        <v>39937</v>
      </c>
    </row>
    <row r="40394" spans="1:18" x14ac:dyDescent="0.25">
      <c r="A40394" s="7" t="s">
        <v>137419</v>
      </c>
      <c r="B40394" s="7" t="s">
        <v>137420</v>
      </c>
      <c r="C40394" s="7" t="s">
        <v>137421</v>
      </c>
      <c r="D40394" s="7" t="s">
        <v>137422</v>
      </c>
      <c r="E40394" s="8" t="s">
        <v>7463</v>
      </c>
      <c r="F40394" s="8">
        <v>0</v>
      </c>
      <c r="G40394" s="7" t="s">
        <v>35</v>
      </c>
      <c r="H40394" s="7" t="s">
        <v>7191</v>
      </c>
      <c r="I40394" s="9"/>
      <c r="J40394" s="17" t="s">
        <v>7192</v>
      </c>
      <c r="K40394" s="10" t="s">
        <v>7192</v>
      </c>
      <c r="L40394" s="7">
        <v>2</v>
      </c>
      <c r="M40394" s="11">
        <v>40797</v>
      </c>
      <c r="N40394" s="7" t="s">
        <v>229</v>
      </c>
      <c r="O40394" s="7" t="s">
        <v>230</v>
      </c>
      <c r="P40394" s="10">
        <v>2011</v>
      </c>
      <c r="Q40394" s="12">
        <v>40940</v>
      </c>
      <c r="R40394" s="12">
        <v>41694</v>
      </c>
    </row>
    <row r="40395" spans="1:18" x14ac:dyDescent="0.25">
      <c r="A40395" s="7" t="s">
        <v>137423</v>
      </c>
      <c r="B40395" s="7" t="s">
        <v>137424</v>
      </c>
      <c r="C40395" s="7" t="s">
        <v>137425</v>
      </c>
      <c r="D40395" s="7" t="s">
        <v>137426</v>
      </c>
      <c r="E40395" s="8" t="s">
        <v>29352</v>
      </c>
      <c r="F40395" s="8">
        <v>11625112</v>
      </c>
      <c r="G40395" s="7" t="s">
        <v>35</v>
      </c>
      <c r="H40395" s="7" t="s">
        <v>52</v>
      </c>
      <c r="I40395" s="9"/>
      <c r="J40395" s="17" t="s">
        <v>137427</v>
      </c>
      <c r="K40395" s="10" t="s">
        <v>137427</v>
      </c>
      <c r="L40395" s="7">
        <v>1</v>
      </c>
      <c r="M40395" s="11">
        <v>39203</v>
      </c>
      <c r="N40395" s="7" t="s">
        <v>2755</v>
      </c>
      <c r="O40395" s="7" t="s">
        <v>2756</v>
      </c>
      <c r="P40395" s="10">
        <v>2007</v>
      </c>
      <c r="Q40395" s="12">
        <v>40385</v>
      </c>
      <c r="R40395" s="12">
        <v>40385</v>
      </c>
    </row>
    <row r="40396" spans="1:18" x14ac:dyDescent="0.25">
      <c r="A40396" s="7" t="s">
        <v>137428</v>
      </c>
      <c r="B40396" s="7" t="s">
        <v>137429</v>
      </c>
      <c r="D40396" s="7" t="s">
        <v>275</v>
      </c>
      <c r="E40396" s="8" t="s">
        <v>276</v>
      </c>
      <c r="F40396" s="8">
        <v>1020000</v>
      </c>
      <c r="G40396" s="7" t="s">
        <v>35</v>
      </c>
      <c r="H40396" s="7" t="s">
        <v>24</v>
      </c>
      <c r="I40396" s="9" t="s">
        <v>60</v>
      </c>
      <c r="J40396" s="17" t="s">
        <v>61</v>
      </c>
      <c r="K40396" s="10" t="s">
        <v>4449</v>
      </c>
      <c r="L40396" s="7">
        <v>1</v>
      </c>
      <c r="Q40396" s="12">
        <v>40885</v>
      </c>
      <c r="R40396" s="12">
        <v>40885</v>
      </c>
    </row>
    <row r="40397" spans="1:18" x14ac:dyDescent="0.25">
      <c r="A40397" s="7" t="s">
        <v>137430</v>
      </c>
      <c r="B40397" s="7" t="s">
        <v>137431</v>
      </c>
      <c r="C40397" s="7" t="s">
        <v>137432</v>
      </c>
      <c r="D40397" s="7" t="s">
        <v>275</v>
      </c>
      <c r="E40397" s="8" t="s">
        <v>276</v>
      </c>
      <c r="F40397" s="8">
        <v>5109750</v>
      </c>
      <c r="G40397" s="7" t="s">
        <v>35</v>
      </c>
      <c r="H40397" s="7" t="s">
        <v>24</v>
      </c>
      <c r="I40397" s="9" t="s">
        <v>281</v>
      </c>
      <c r="J40397" s="17" t="s">
        <v>16837</v>
      </c>
      <c r="K40397" s="10" t="s">
        <v>137433</v>
      </c>
      <c r="L40397" s="7">
        <v>2</v>
      </c>
      <c r="Q40397" s="12">
        <v>39904</v>
      </c>
      <c r="R40397" s="12">
        <v>40360</v>
      </c>
    </row>
    <row r="40398" spans="1:18" x14ac:dyDescent="0.25">
      <c r="A40398" s="7" t="s">
        <v>137434</v>
      </c>
      <c r="B40398" s="7" t="s">
        <v>137435</v>
      </c>
      <c r="C40398" s="7" t="s">
        <v>137436</v>
      </c>
      <c r="D40398" s="7" t="s">
        <v>1402</v>
      </c>
      <c r="E40398" s="8" t="s">
        <v>1403</v>
      </c>
      <c r="F40398" s="8">
        <v>30500000</v>
      </c>
      <c r="G40398" s="7" t="s">
        <v>35</v>
      </c>
      <c r="H40398" s="7" t="s">
        <v>24</v>
      </c>
      <c r="I40398" s="9" t="s">
        <v>36</v>
      </c>
      <c r="J40398" s="17" t="s">
        <v>181</v>
      </c>
      <c r="K40398" s="10" t="s">
        <v>5320</v>
      </c>
      <c r="L40398" s="7">
        <v>3</v>
      </c>
      <c r="M40398" s="11">
        <v>34335</v>
      </c>
      <c r="N40398" s="7" t="s">
        <v>3155</v>
      </c>
      <c r="O40398" s="7" t="s">
        <v>3156</v>
      </c>
      <c r="P40398" s="10">
        <v>1994</v>
      </c>
      <c r="Q40398" s="12">
        <v>38926</v>
      </c>
      <c r="R40398" s="12">
        <v>40512</v>
      </c>
    </row>
    <row r="40399" spans="1:18" x14ac:dyDescent="0.25">
      <c r="A40399" s="7" t="s">
        <v>137437</v>
      </c>
      <c r="B40399" s="7" t="s">
        <v>137438</v>
      </c>
      <c r="D40399" s="7" t="s">
        <v>22832</v>
      </c>
      <c r="E40399" s="8" t="s">
        <v>1206</v>
      </c>
      <c r="F40399" s="8">
        <v>0</v>
      </c>
      <c r="G40399" s="7" t="s">
        <v>35</v>
      </c>
      <c r="H40399" s="7" t="s">
        <v>24</v>
      </c>
      <c r="I40399" s="9" t="s">
        <v>782</v>
      </c>
      <c r="J40399" s="17" t="s">
        <v>783</v>
      </c>
      <c r="K40399" s="10" t="s">
        <v>2668</v>
      </c>
      <c r="L40399" s="7">
        <v>1</v>
      </c>
      <c r="M40399" s="11">
        <v>41821</v>
      </c>
      <c r="N40399" s="7" t="s">
        <v>222</v>
      </c>
      <c r="O40399" s="7" t="s">
        <v>223</v>
      </c>
      <c r="P40399" s="10">
        <v>2014</v>
      </c>
      <c r="Q40399" s="12">
        <v>41843</v>
      </c>
      <c r="R40399" s="12">
        <v>41843</v>
      </c>
    </row>
    <row r="40400" spans="1:18" x14ac:dyDescent="0.25">
      <c r="A40400" s="7" t="s">
        <v>137439</v>
      </c>
      <c r="B40400" s="7" t="s">
        <v>137440</v>
      </c>
      <c r="D40400" s="7" t="s">
        <v>137441</v>
      </c>
      <c r="E40400" s="8" t="s">
        <v>1532</v>
      </c>
      <c r="F40400" s="8">
        <v>4668000</v>
      </c>
      <c r="G40400" s="7" t="s">
        <v>35</v>
      </c>
      <c r="H40400" s="7" t="s">
        <v>24</v>
      </c>
      <c r="I40400" s="9" t="s">
        <v>1289</v>
      </c>
      <c r="J40400" s="17" t="s">
        <v>3276</v>
      </c>
      <c r="K40400" s="10" t="s">
        <v>3276</v>
      </c>
      <c r="L40400" s="7">
        <v>1</v>
      </c>
      <c r="M40400" s="11">
        <v>40909</v>
      </c>
      <c r="N40400" s="7" t="s">
        <v>111</v>
      </c>
      <c r="O40400" s="7" t="s">
        <v>112</v>
      </c>
      <c r="P40400" s="10">
        <v>2012</v>
      </c>
      <c r="Q40400" s="12">
        <v>41848</v>
      </c>
      <c r="R40400" s="12">
        <v>41848</v>
      </c>
    </row>
    <row r="40401" spans="1:18" x14ac:dyDescent="0.25">
      <c r="A40401" s="7" t="s">
        <v>137442</v>
      </c>
      <c r="B40401" s="7" t="s">
        <v>137443</v>
      </c>
      <c r="C40401" s="7" t="s">
        <v>137444</v>
      </c>
      <c r="D40401" s="7" t="s">
        <v>1402</v>
      </c>
      <c r="E40401" s="8" t="s">
        <v>1403</v>
      </c>
      <c r="F40401" s="8">
        <v>0</v>
      </c>
      <c r="G40401" s="7" t="s">
        <v>35</v>
      </c>
      <c r="H40401" s="7" t="s">
        <v>176</v>
      </c>
      <c r="I40401" s="9"/>
      <c r="J40401" s="17" t="s">
        <v>1572</v>
      </c>
      <c r="K40401" s="10" t="s">
        <v>1572</v>
      </c>
      <c r="L40401" s="7">
        <v>1</v>
      </c>
      <c r="Q40401" s="12">
        <v>40582</v>
      </c>
      <c r="R40401" s="12">
        <v>40582</v>
      </c>
    </row>
    <row r="40402" spans="1:18" x14ac:dyDescent="0.25">
      <c r="A40402" s="7" t="s">
        <v>137445</v>
      </c>
      <c r="B40402" s="7" t="s">
        <v>137446</v>
      </c>
      <c r="C40402" s="7" t="s">
        <v>129990</v>
      </c>
      <c r="D40402" s="7" t="s">
        <v>227</v>
      </c>
      <c r="E40402" s="8" t="s">
        <v>228</v>
      </c>
      <c r="F40402" s="8">
        <v>65933006</v>
      </c>
      <c r="G40402" s="7" t="s">
        <v>35</v>
      </c>
      <c r="H40402" s="7" t="s">
        <v>24</v>
      </c>
      <c r="I40402" s="9" t="s">
        <v>36</v>
      </c>
      <c r="J40402" s="17" t="s">
        <v>181</v>
      </c>
      <c r="K40402" s="10" t="s">
        <v>695</v>
      </c>
      <c r="L40402" s="7">
        <v>7</v>
      </c>
      <c r="M40402" s="11">
        <v>34700</v>
      </c>
      <c r="N40402" s="7" t="s">
        <v>3231</v>
      </c>
      <c r="O40402" s="7" t="s">
        <v>3232</v>
      </c>
      <c r="P40402" s="10">
        <v>1995</v>
      </c>
      <c r="Q40402" s="12">
        <v>38818</v>
      </c>
      <c r="R40402" s="12">
        <v>41736</v>
      </c>
    </row>
    <row r="40403" spans="1:18" x14ac:dyDescent="0.25">
      <c r="A40403" s="7" t="s">
        <v>137447</v>
      </c>
      <c r="B40403" s="7" t="s">
        <v>137448</v>
      </c>
      <c r="C40403" s="7" t="s">
        <v>137449</v>
      </c>
      <c r="D40403" s="7" t="s">
        <v>3003</v>
      </c>
      <c r="E40403" s="8" t="s">
        <v>69</v>
      </c>
      <c r="F40403" s="8">
        <v>0</v>
      </c>
      <c r="G40403" s="7" t="s">
        <v>35</v>
      </c>
      <c r="H40403" s="7" t="s">
        <v>24</v>
      </c>
      <c r="I40403" s="9" t="s">
        <v>116</v>
      </c>
      <c r="J40403" s="17" t="s">
        <v>1586</v>
      </c>
      <c r="K40403" s="10" t="s">
        <v>137450</v>
      </c>
      <c r="L40403" s="7">
        <v>1</v>
      </c>
      <c r="M40403" s="11">
        <v>40648</v>
      </c>
      <c r="N40403" s="7" t="s">
        <v>54</v>
      </c>
      <c r="O40403" s="7" t="s">
        <v>55</v>
      </c>
      <c r="P40403" s="10">
        <v>2011</v>
      </c>
      <c r="Q40403" s="12">
        <v>40787</v>
      </c>
      <c r="R40403" s="12">
        <v>40787</v>
      </c>
    </row>
    <row r="40404" spans="1:18" x14ac:dyDescent="0.25">
      <c r="A40404" s="7" t="s">
        <v>137451</v>
      </c>
      <c r="B40404" s="7" t="s">
        <v>137452</v>
      </c>
      <c r="C40404" s="7" t="s">
        <v>137453</v>
      </c>
      <c r="F40404" s="8">
        <v>750000000</v>
      </c>
      <c r="G40404" s="7" t="s">
        <v>35</v>
      </c>
      <c r="I40404" s="9"/>
      <c r="L40404" s="7">
        <v>1</v>
      </c>
      <c r="M40404" s="11">
        <v>27760</v>
      </c>
      <c r="N40404" s="7" t="s">
        <v>3375</v>
      </c>
      <c r="O40404" s="7" t="s">
        <v>3376</v>
      </c>
      <c r="P40404" s="10">
        <v>1976</v>
      </c>
      <c r="Q40404" s="12">
        <v>41859</v>
      </c>
      <c r="R40404" s="12">
        <v>41859</v>
      </c>
    </row>
    <row r="40405" spans="1:18" x14ac:dyDescent="0.25">
      <c r="A40405" s="7" t="s">
        <v>137454</v>
      </c>
      <c r="B40405" s="7" t="s">
        <v>137455</v>
      </c>
      <c r="C40405" s="7" t="s">
        <v>137456</v>
      </c>
      <c r="D40405" s="7" t="s">
        <v>122</v>
      </c>
      <c r="E40405" s="8" t="s">
        <v>123</v>
      </c>
      <c r="F40405" s="8">
        <v>581000</v>
      </c>
      <c r="G40405" s="7" t="s">
        <v>35</v>
      </c>
      <c r="H40405" s="7" t="s">
        <v>24</v>
      </c>
      <c r="I40405" s="9" t="s">
        <v>3380</v>
      </c>
      <c r="J40405" s="17" t="s">
        <v>3381</v>
      </c>
      <c r="K40405" s="10" t="s">
        <v>10113</v>
      </c>
      <c r="L40405" s="7">
        <v>2</v>
      </c>
      <c r="M40405" s="11">
        <v>39083</v>
      </c>
      <c r="N40405" s="7" t="s">
        <v>88</v>
      </c>
      <c r="O40405" s="7" t="s">
        <v>89</v>
      </c>
      <c r="P40405" s="10">
        <v>2007</v>
      </c>
      <c r="Q40405" s="12">
        <v>40582</v>
      </c>
      <c r="R40405" s="12">
        <v>41473</v>
      </c>
    </row>
    <row r="40406" spans="1:18" x14ac:dyDescent="0.25">
      <c r="A40406" s="7" t="s">
        <v>137457</v>
      </c>
      <c r="B40406" s="7" t="s">
        <v>137458</v>
      </c>
      <c r="C40406" s="7" t="s">
        <v>137459</v>
      </c>
      <c r="D40406" s="7" t="s">
        <v>1664</v>
      </c>
      <c r="E40406" s="8" t="s">
        <v>1665</v>
      </c>
      <c r="F40406" s="8">
        <v>14745580</v>
      </c>
      <c r="G40406" s="7" t="s">
        <v>35</v>
      </c>
      <c r="H40406" s="7" t="s">
        <v>24</v>
      </c>
      <c r="I40406" s="9" t="s">
        <v>782</v>
      </c>
      <c r="J40406" s="17" t="s">
        <v>19512</v>
      </c>
      <c r="K40406" s="10" t="s">
        <v>19512</v>
      </c>
      <c r="L40406" s="7">
        <v>7</v>
      </c>
      <c r="Q40406" s="12">
        <v>39925</v>
      </c>
      <c r="R40406" s="12">
        <v>41885</v>
      </c>
    </row>
    <row r="40407" spans="1:18" x14ac:dyDescent="0.25">
      <c r="A40407" s="7" t="s">
        <v>137460</v>
      </c>
      <c r="B40407" s="7" t="s">
        <v>137461</v>
      </c>
      <c r="C40407" s="7" t="s">
        <v>137462</v>
      </c>
      <c r="D40407" s="7" t="s">
        <v>1664</v>
      </c>
      <c r="E40407" s="8" t="s">
        <v>1665</v>
      </c>
      <c r="F40407" s="8">
        <v>2572000</v>
      </c>
      <c r="G40407" s="7" t="s">
        <v>35</v>
      </c>
      <c r="H40407" s="7" t="s">
        <v>24</v>
      </c>
      <c r="I40407" s="9" t="s">
        <v>1166</v>
      </c>
      <c r="J40407" s="17" t="s">
        <v>1167</v>
      </c>
      <c r="K40407" s="10" t="s">
        <v>7905</v>
      </c>
      <c r="L40407" s="7">
        <v>5</v>
      </c>
      <c r="M40407" s="11">
        <v>40179</v>
      </c>
      <c r="N40407" s="7" t="s">
        <v>96</v>
      </c>
      <c r="O40407" s="7" t="s">
        <v>97</v>
      </c>
      <c r="P40407" s="10">
        <v>2010</v>
      </c>
      <c r="Q40407" s="12">
        <v>40361</v>
      </c>
      <c r="R40407" s="12">
        <v>41717</v>
      </c>
    </row>
    <row r="40408" spans="1:18" x14ac:dyDescent="0.25">
      <c r="A40408" s="7" t="s">
        <v>137463</v>
      </c>
      <c r="B40408" s="7" t="s">
        <v>137464</v>
      </c>
      <c r="D40408" s="7" t="s">
        <v>210</v>
      </c>
      <c r="E40408" s="8" t="s">
        <v>211</v>
      </c>
      <c r="F40408" s="8">
        <v>405245</v>
      </c>
      <c r="G40408" s="7" t="s">
        <v>35</v>
      </c>
      <c r="I40408" s="9"/>
      <c r="L40408" s="7">
        <v>1</v>
      </c>
      <c r="Q40408" s="12">
        <v>41176</v>
      </c>
      <c r="R40408" s="12">
        <v>41176</v>
      </c>
    </row>
    <row r="40409" spans="1:18" x14ac:dyDescent="0.25">
      <c r="A40409" s="7" t="s">
        <v>137465</v>
      </c>
      <c r="B40409" s="7" t="s">
        <v>137466</v>
      </c>
      <c r="C40409" s="7" t="s">
        <v>137467</v>
      </c>
      <c r="D40409" s="7" t="s">
        <v>86</v>
      </c>
      <c r="E40409" s="8" t="s">
        <v>87</v>
      </c>
      <c r="F40409" s="8">
        <v>547000</v>
      </c>
      <c r="G40409" s="7" t="s">
        <v>80</v>
      </c>
      <c r="I40409" s="9"/>
      <c r="L40409" s="7">
        <v>1</v>
      </c>
      <c r="M40409" s="11">
        <v>39083</v>
      </c>
      <c r="N40409" s="7" t="s">
        <v>88</v>
      </c>
      <c r="O40409" s="7" t="s">
        <v>89</v>
      </c>
      <c r="P40409" s="10">
        <v>2007</v>
      </c>
      <c r="Q40409" s="12">
        <v>39600</v>
      </c>
      <c r="R40409" s="12">
        <v>39600</v>
      </c>
    </row>
    <row r="40410" spans="1:18" x14ac:dyDescent="0.25">
      <c r="A40410" s="7" t="s">
        <v>137468</v>
      </c>
      <c r="B40410" s="7" t="s">
        <v>137469</v>
      </c>
      <c r="C40410" s="7" t="s">
        <v>137470</v>
      </c>
      <c r="D40410" s="7" t="s">
        <v>275</v>
      </c>
      <c r="E40410" s="8" t="s">
        <v>276</v>
      </c>
      <c r="F40410" s="8">
        <v>3500000</v>
      </c>
      <c r="G40410" s="7" t="s">
        <v>35</v>
      </c>
      <c r="H40410" s="7" t="s">
        <v>52</v>
      </c>
      <c r="I40410" s="9"/>
      <c r="J40410" s="17" t="s">
        <v>53</v>
      </c>
      <c r="K40410" s="10" t="s">
        <v>53</v>
      </c>
      <c r="L40410" s="7">
        <v>1</v>
      </c>
      <c r="Q40410" s="12">
        <v>40761</v>
      </c>
      <c r="R40410" s="12">
        <v>40761</v>
      </c>
    </row>
    <row r="40411" spans="1:18" x14ac:dyDescent="0.25">
      <c r="A40411" s="7" t="s">
        <v>137471</v>
      </c>
      <c r="B40411" s="7" t="s">
        <v>137472</v>
      </c>
      <c r="C40411" s="7" t="s">
        <v>137473</v>
      </c>
      <c r="D40411" s="7" t="s">
        <v>1664</v>
      </c>
      <c r="E40411" s="8" t="s">
        <v>1665</v>
      </c>
      <c r="F40411" s="8">
        <v>420000</v>
      </c>
      <c r="G40411" s="7" t="s">
        <v>35</v>
      </c>
      <c r="H40411" s="7" t="s">
        <v>24</v>
      </c>
      <c r="I40411" s="9" t="s">
        <v>502</v>
      </c>
      <c r="J40411" s="17" t="s">
        <v>503</v>
      </c>
      <c r="K40411" s="10" t="s">
        <v>503</v>
      </c>
      <c r="L40411" s="7">
        <v>2</v>
      </c>
      <c r="Q40411" s="12">
        <v>40925</v>
      </c>
      <c r="R40411" s="12">
        <v>41871</v>
      </c>
    </row>
    <row r="40412" spans="1:18" x14ac:dyDescent="0.25">
      <c r="A40412" s="7" t="s">
        <v>137474</v>
      </c>
      <c r="B40412" s="7" t="s">
        <v>137475</v>
      </c>
      <c r="C40412" s="7" t="s">
        <v>137476</v>
      </c>
      <c r="D40412" s="7" t="s">
        <v>625</v>
      </c>
      <c r="E40412" s="8" t="s">
        <v>323</v>
      </c>
      <c r="F40412" s="8">
        <v>55500000</v>
      </c>
      <c r="G40412" s="7" t="s">
        <v>35</v>
      </c>
      <c r="H40412" s="7" t="s">
        <v>24</v>
      </c>
      <c r="I40412" s="9" t="s">
        <v>36</v>
      </c>
      <c r="J40412" s="17" t="s">
        <v>1162</v>
      </c>
      <c r="K40412" s="10" t="s">
        <v>1162</v>
      </c>
      <c r="L40412" s="7">
        <v>3</v>
      </c>
      <c r="M40412" s="11">
        <v>37257</v>
      </c>
      <c r="N40412" s="7" t="s">
        <v>527</v>
      </c>
      <c r="O40412" s="7" t="s">
        <v>528</v>
      </c>
      <c r="P40412" s="10">
        <v>2002</v>
      </c>
      <c r="Q40412" s="12">
        <v>38720</v>
      </c>
      <c r="R40412" s="12">
        <v>39772</v>
      </c>
    </row>
    <row r="40413" spans="1:18" x14ac:dyDescent="0.25">
      <c r="A40413" s="7" t="s">
        <v>137477</v>
      </c>
      <c r="B40413" s="7" t="s">
        <v>137478</v>
      </c>
      <c r="C40413" s="7" t="s">
        <v>137479</v>
      </c>
      <c r="D40413" s="7" t="s">
        <v>50597</v>
      </c>
      <c r="E40413" s="8" t="s">
        <v>69</v>
      </c>
      <c r="F40413" s="8">
        <v>18000000</v>
      </c>
      <c r="G40413" s="7" t="s">
        <v>35</v>
      </c>
      <c r="H40413" s="7" t="s">
        <v>24</v>
      </c>
      <c r="I40413" s="9" t="s">
        <v>25</v>
      </c>
      <c r="J40413" s="17" t="s">
        <v>26</v>
      </c>
      <c r="K40413" s="10" t="s">
        <v>27</v>
      </c>
      <c r="L40413" s="7">
        <v>2</v>
      </c>
      <c r="M40413" s="11">
        <v>39630</v>
      </c>
      <c r="N40413" s="7" t="s">
        <v>2736</v>
      </c>
      <c r="O40413" s="7" t="s">
        <v>2049</v>
      </c>
      <c r="P40413" s="10">
        <v>2008</v>
      </c>
      <c r="Q40413" s="12">
        <v>40302</v>
      </c>
      <c r="R40413" s="12">
        <v>40610</v>
      </c>
    </row>
    <row r="40414" spans="1:18" x14ac:dyDescent="0.25">
      <c r="A40414" s="7" t="s">
        <v>137480</v>
      </c>
      <c r="B40414" s="7" t="s">
        <v>137481</v>
      </c>
      <c r="C40414" s="7" t="s">
        <v>137482</v>
      </c>
      <c r="D40414" s="7" t="s">
        <v>7785</v>
      </c>
      <c r="E40414" s="8" t="s">
        <v>204</v>
      </c>
      <c r="F40414" s="8">
        <v>250000</v>
      </c>
      <c r="G40414" s="7" t="s">
        <v>35</v>
      </c>
      <c r="H40414" s="7" t="s">
        <v>24</v>
      </c>
      <c r="I40414" s="9" t="s">
        <v>248</v>
      </c>
      <c r="J40414" s="17" t="s">
        <v>249</v>
      </c>
      <c r="K40414" s="10" t="s">
        <v>249</v>
      </c>
      <c r="L40414" s="7">
        <v>1</v>
      </c>
      <c r="M40414" s="11">
        <v>38353</v>
      </c>
      <c r="N40414" s="7" t="s">
        <v>435</v>
      </c>
      <c r="O40414" s="7" t="s">
        <v>436</v>
      </c>
      <c r="P40414" s="10">
        <v>2005</v>
      </c>
      <c r="Q40414" s="12">
        <v>39583</v>
      </c>
      <c r="R40414" s="12">
        <v>39583</v>
      </c>
    </row>
    <row r="40415" spans="1:18" x14ac:dyDescent="0.25">
      <c r="A40415" s="7" t="s">
        <v>137483</v>
      </c>
      <c r="B40415" s="7" t="s">
        <v>137484</v>
      </c>
      <c r="C40415" s="7" t="s">
        <v>137485</v>
      </c>
      <c r="D40415" s="7" t="s">
        <v>137486</v>
      </c>
      <c r="E40415" s="8" t="s">
        <v>1789</v>
      </c>
      <c r="F40415" s="8">
        <v>900000</v>
      </c>
      <c r="G40415" s="7" t="s">
        <v>35</v>
      </c>
      <c r="H40415" s="7" t="s">
        <v>240</v>
      </c>
      <c r="I40415" s="9" t="s">
        <v>241</v>
      </c>
      <c r="J40415" s="17" t="s">
        <v>242</v>
      </c>
      <c r="K40415" s="10" t="s">
        <v>242</v>
      </c>
      <c r="L40415" s="7">
        <v>1</v>
      </c>
      <c r="M40415" s="11">
        <v>41487</v>
      </c>
      <c r="N40415" s="7" t="s">
        <v>1385</v>
      </c>
      <c r="O40415" s="7" t="s">
        <v>258</v>
      </c>
      <c r="P40415" s="10">
        <v>2013</v>
      </c>
      <c r="Q40415" s="12">
        <v>41907</v>
      </c>
      <c r="R40415" s="12">
        <v>41907</v>
      </c>
    </row>
    <row r="40416" spans="1:18" x14ac:dyDescent="0.25">
      <c r="A40416" s="7" t="s">
        <v>137487</v>
      </c>
      <c r="B40416" s="7" t="s">
        <v>137488</v>
      </c>
      <c r="C40416" s="7" t="s">
        <v>137489</v>
      </c>
      <c r="D40416" s="7" t="s">
        <v>137490</v>
      </c>
      <c r="E40416" s="8" t="s">
        <v>10868</v>
      </c>
      <c r="F40416" s="8">
        <v>54993</v>
      </c>
      <c r="G40416" s="7" t="s">
        <v>80</v>
      </c>
      <c r="H40416" s="7" t="s">
        <v>52</v>
      </c>
      <c r="I40416" s="9"/>
      <c r="J40416" s="17" t="s">
        <v>37698</v>
      </c>
      <c r="K40416" s="10" t="s">
        <v>37698</v>
      </c>
      <c r="L40416" s="7">
        <v>1</v>
      </c>
      <c r="M40416" s="11">
        <v>40575</v>
      </c>
      <c r="N40416" s="7" t="s">
        <v>504</v>
      </c>
      <c r="O40416" s="7" t="s">
        <v>505</v>
      </c>
      <c r="P40416" s="10">
        <v>2011</v>
      </c>
      <c r="Q40416" s="12">
        <v>40664</v>
      </c>
      <c r="R40416" s="12">
        <v>40664</v>
      </c>
    </row>
    <row r="40417" spans="1:18" x14ac:dyDescent="0.25">
      <c r="A40417" s="7" t="s">
        <v>137491</v>
      </c>
      <c r="B40417" s="7" t="s">
        <v>137492</v>
      </c>
      <c r="C40417" s="7" t="s">
        <v>137493</v>
      </c>
      <c r="D40417" s="7" t="s">
        <v>296</v>
      </c>
      <c r="E40417" s="8" t="s">
        <v>297</v>
      </c>
      <c r="F40417" s="8">
        <v>15000000</v>
      </c>
      <c r="G40417" s="7" t="s">
        <v>23</v>
      </c>
      <c r="H40417" s="7" t="s">
        <v>24</v>
      </c>
      <c r="I40417" s="9" t="s">
        <v>281</v>
      </c>
      <c r="J40417" s="17" t="s">
        <v>282</v>
      </c>
      <c r="K40417" s="10" t="s">
        <v>282</v>
      </c>
      <c r="L40417" s="7">
        <v>2</v>
      </c>
      <c r="M40417" s="11">
        <v>41082</v>
      </c>
      <c r="N40417" s="7" t="s">
        <v>28</v>
      </c>
      <c r="O40417" s="7" t="s">
        <v>29</v>
      </c>
      <c r="P40417" s="10">
        <v>2012</v>
      </c>
      <c r="Q40417" s="12">
        <v>41117</v>
      </c>
      <c r="R40417" s="12">
        <v>41535</v>
      </c>
    </row>
    <row r="40418" spans="1:18" x14ac:dyDescent="0.25">
      <c r="A40418" s="7" t="s">
        <v>137494</v>
      </c>
      <c r="B40418" s="7" t="s">
        <v>137495</v>
      </c>
      <c r="C40418" s="7" t="s">
        <v>137496</v>
      </c>
      <c r="D40418" s="7" t="s">
        <v>11458</v>
      </c>
      <c r="E40418" s="8" t="s">
        <v>10807</v>
      </c>
      <c r="F40418" s="8">
        <v>1000000</v>
      </c>
      <c r="G40418" s="7" t="s">
        <v>35</v>
      </c>
      <c r="H40418" s="7" t="s">
        <v>24</v>
      </c>
      <c r="I40418" s="9" t="s">
        <v>60</v>
      </c>
      <c r="J40418" s="17" t="s">
        <v>1368</v>
      </c>
      <c r="K40418" s="10" t="s">
        <v>1368</v>
      </c>
      <c r="L40418" s="7">
        <v>1</v>
      </c>
      <c r="M40418" s="11">
        <v>41640</v>
      </c>
      <c r="N40418" s="7" t="s">
        <v>63</v>
      </c>
      <c r="O40418" s="7" t="s">
        <v>64</v>
      </c>
      <c r="P40418" s="10">
        <v>2014</v>
      </c>
      <c r="Q40418" s="12">
        <v>41913</v>
      </c>
      <c r="R40418" s="12">
        <v>41913</v>
      </c>
    </row>
    <row r="40419" spans="1:18" x14ac:dyDescent="0.25">
      <c r="A40419" s="7" t="s">
        <v>137497</v>
      </c>
      <c r="B40419" s="7" t="s">
        <v>137498</v>
      </c>
      <c r="C40419" s="7" t="s">
        <v>137499</v>
      </c>
      <c r="D40419" s="7" t="s">
        <v>137500</v>
      </c>
      <c r="E40419" s="8" t="s">
        <v>2899</v>
      </c>
      <c r="F40419" s="8">
        <v>2000000</v>
      </c>
      <c r="H40419" s="7" t="s">
        <v>24</v>
      </c>
      <c r="I40419" s="9" t="s">
        <v>3380</v>
      </c>
      <c r="J40419" s="17" t="s">
        <v>2741</v>
      </c>
      <c r="K40419" s="10" t="s">
        <v>2741</v>
      </c>
      <c r="L40419" s="7">
        <v>1</v>
      </c>
      <c r="M40419" s="11">
        <v>40923</v>
      </c>
      <c r="N40419" s="7" t="s">
        <v>111</v>
      </c>
      <c r="O40419" s="7" t="s">
        <v>112</v>
      </c>
      <c r="P40419" s="10">
        <v>2012</v>
      </c>
      <c r="Q40419" s="12">
        <v>40923</v>
      </c>
      <c r="R40419" s="12">
        <v>40923</v>
      </c>
    </row>
    <row r="40420" spans="1:18" x14ac:dyDescent="0.25">
      <c r="A40420" s="7" t="s">
        <v>137501</v>
      </c>
      <c r="B40420" s="7" t="s">
        <v>137502</v>
      </c>
      <c r="C40420" s="7" t="s">
        <v>137503</v>
      </c>
      <c r="D40420" s="7" t="s">
        <v>68</v>
      </c>
      <c r="E40420" s="8" t="s">
        <v>69</v>
      </c>
      <c r="F40420" s="8">
        <v>7824999</v>
      </c>
      <c r="G40420" s="7" t="s">
        <v>35</v>
      </c>
      <c r="H40420" s="7" t="s">
        <v>24</v>
      </c>
      <c r="I40420" s="9" t="s">
        <v>36</v>
      </c>
      <c r="J40420" s="17" t="s">
        <v>1162</v>
      </c>
      <c r="K40420" s="10" t="s">
        <v>6013</v>
      </c>
      <c r="L40420" s="7">
        <v>2</v>
      </c>
      <c r="M40420" s="11">
        <v>38991</v>
      </c>
      <c r="N40420" s="7" t="s">
        <v>6345</v>
      </c>
      <c r="O40420" s="7" t="s">
        <v>1281</v>
      </c>
      <c r="P40420" s="10">
        <v>2006</v>
      </c>
      <c r="Q40420" s="12">
        <v>41774</v>
      </c>
      <c r="R40420" s="12">
        <v>41932</v>
      </c>
    </row>
    <row r="40421" spans="1:18" x14ac:dyDescent="0.25">
      <c r="A40421" s="7" t="s">
        <v>137504</v>
      </c>
      <c r="B40421" s="7" t="s">
        <v>137505</v>
      </c>
      <c r="C40421" s="7" t="s">
        <v>137506</v>
      </c>
      <c r="D40421" s="7" t="s">
        <v>67926</v>
      </c>
      <c r="E40421" s="8" t="s">
        <v>10959</v>
      </c>
      <c r="F40421" s="8">
        <v>2000000</v>
      </c>
      <c r="G40421" s="7" t="s">
        <v>35</v>
      </c>
      <c r="I40421" s="9"/>
      <c r="L40421" s="7">
        <v>1</v>
      </c>
      <c r="M40421" s="11">
        <v>41080</v>
      </c>
      <c r="N40421" s="7" t="s">
        <v>28</v>
      </c>
      <c r="O40421" s="7" t="s">
        <v>29</v>
      </c>
      <c r="P40421" s="10">
        <v>2012</v>
      </c>
      <c r="Q40421" s="12">
        <v>41941</v>
      </c>
      <c r="R40421" s="12">
        <v>41941</v>
      </c>
    </row>
    <row r="40422" spans="1:18" x14ac:dyDescent="0.25">
      <c r="A40422" s="7" t="s">
        <v>137507</v>
      </c>
      <c r="B40422" s="7" t="s">
        <v>137508</v>
      </c>
      <c r="C40422" s="7" t="s">
        <v>137509</v>
      </c>
      <c r="D40422" s="7" t="s">
        <v>137510</v>
      </c>
      <c r="E40422" s="8" t="s">
        <v>341</v>
      </c>
      <c r="F40422" s="8">
        <v>7500000</v>
      </c>
      <c r="G40422" s="7" t="s">
        <v>23</v>
      </c>
      <c r="H40422" s="7" t="s">
        <v>24</v>
      </c>
      <c r="I40422" s="9" t="s">
        <v>36</v>
      </c>
      <c r="J40422" s="17" t="s">
        <v>181</v>
      </c>
      <c r="K40422" s="10" t="s">
        <v>182</v>
      </c>
      <c r="L40422" s="7">
        <v>1</v>
      </c>
      <c r="M40422" s="11">
        <v>40179</v>
      </c>
      <c r="N40422" s="7" t="s">
        <v>96</v>
      </c>
      <c r="O40422" s="7" t="s">
        <v>97</v>
      </c>
      <c r="P40422" s="10">
        <v>2010</v>
      </c>
      <c r="Q40422" s="12">
        <v>40679</v>
      </c>
      <c r="R40422" s="12">
        <v>40679</v>
      </c>
    </row>
    <row r="40423" spans="1:18" x14ac:dyDescent="0.25">
      <c r="A40423" s="7" t="s">
        <v>137511</v>
      </c>
      <c r="B40423" s="7" t="s">
        <v>137512</v>
      </c>
      <c r="C40423" s="7" t="s">
        <v>137513</v>
      </c>
      <c r="D40423" s="7" t="s">
        <v>137514</v>
      </c>
      <c r="E40423" s="8" t="s">
        <v>20531</v>
      </c>
      <c r="F40423" s="8">
        <v>457104</v>
      </c>
      <c r="G40423" s="7" t="s">
        <v>35</v>
      </c>
      <c r="H40423" s="7" t="s">
        <v>749</v>
      </c>
      <c r="I40423" s="9"/>
      <c r="J40423" s="17" t="s">
        <v>750</v>
      </c>
      <c r="K40423" s="10" t="s">
        <v>750</v>
      </c>
      <c r="L40423" s="7">
        <v>1</v>
      </c>
      <c r="M40423" s="11">
        <v>40603</v>
      </c>
      <c r="N40423" s="7" t="s">
        <v>1552</v>
      </c>
      <c r="O40423" s="7" t="s">
        <v>505</v>
      </c>
      <c r="P40423" s="10">
        <v>2011</v>
      </c>
      <c r="Q40423" s="12">
        <v>40844</v>
      </c>
      <c r="R40423" s="12">
        <v>40844</v>
      </c>
    </row>
    <row r="40424" spans="1:18" x14ac:dyDescent="0.25">
      <c r="A40424" s="7" t="s">
        <v>137515</v>
      </c>
      <c r="B40424" s="7" t="s">
        <v>137516</v>
      </c>
      <c r="C40424" s="7" t="s">
        <v>137517</v>
      </c>
      <c r="D40424" s="7" t="s">
        <v>137518</v>
      </c>
      <c r="E40424" s="8" t="s">
        <v>297</v>
      </c>
      <c r="F40424" s="8">
        <v>870000</v>
      </c>
      <c r="G40424" s="7" t="s">
        <v>35</v>
      </c>
      <c r="H40424" s="7" t="s">
        <v>24</v>
      </c>
      <c r="I40424" s="9" t="s">
        <v>25</v>
      </c>
      <c r="J40424" s="17" t="s">
        <v>26</v>
      </c>
      <c r="K40424" s="10" t="s">
        <v>27</v>
      </c>
      <c r="L40424" s="7">
        <v>2</v>
      </c>
      <c r="M40424" s="11">
        <v>40817</v>
      </c>
      <c r="N40424" s="7" t="s">
        <v>73</v>
      </c>
      <c r="O40424" s="7" t="s">
        <v>74</v>
      </c>
      <c r="P40424" s="10">
        <v>2011</v>
      </c>
      <c r="Q40424" s="12">
        <v>40886</v>
      </c>
      <c r="R40424" s="12">
        <v>40909</v>
      </c>
    </row>
    <row r="40425" spans="1:18" x14ac:dyDescent="0.25">
      <c r="A40425" s="7" t="s">
        <v>137519</v>
      </c>
      <c r="B40425" s="7" t="s">
        <v>137520</v>
      </c>
      <c r="C40425" s="7" t="s">
        <v>137521</v>
      </c>
      <c r="D40425" s="7" t="s">
        <v>68</v>
      </c>
      <c r="E40425" s="8" t="s">
        <v>69</v>
      </c>
      <c r="F40425" s="8">
        <v>2600000</v>
      </c>
      <c r="G40425" s="7" t="s">
        <v>35</v>
      </c>
      <c r="H40425" s="7" t="s">
        <v>24</v>
      </c>
      <c r="I40425" s="9" t="s">
        <v>1321</v>
      </c>
      <c r="J40425" s="17" t="s">
        <v>613</v>
      </c>
      <c r="K40425" s="10" t="s">
        <v>4130</v>
      </c>
      <c r="L40425" s="7">
        <v>2</v>
      </c>
      <c r="Q40425" s="12">
        <v>38687</v>
      </c>
      <c r="R40425" s="12">
        <v>38824</v>
      </c>
    </row>
    <row r="40426" spans="1:18" x14ac:dyDescent="0.25">
      <c r="A40426" s="7" t="s">
        <v>137522</v>
      </c>
      <c r="B40426" s="7" t="s">
        <v>137523</v>
      </c>
      <c r="D40426" s="7" t="s">
        <v>68</v>
      </c>
      <c r="E40426" s="8" t="s">
        <v>69</v>
      </c>
      <c r="F40426" s="8">
        <v>0</v>
      </c>
      <c r="G40426" s="7" t="s">
        <v>35</v>
      </c>
      <c r="H40426" s="7" t="s">
        <v>24</v>
      </c>
      <c r="I40426" s="9" t="s">
        <v>1289</v>
      </c>
      <c r="J40426" s="17" t="s">
        <v>1290</v>
      </c>
      <c r="K40426" s="10" t="s">
        <v>1290</v>
      </c>
      <c r="L40426" s="7">
        <v>1</v>
      </c>
      <c r="M40426" s="11">
        <v>41030</v>
      </c>
      <c r="N40426" s="7" t="s">
        <v>1953</v>
      </c>
      <c r="O40426" s="7" t="s">
        <v>29</v>
      </c>
      <c r="P40426" s="10">
        <v>2012</v>
      </c>
      <c r="Q40426" s="12">
        <v>41324</v>
      </c>
      <c r="R40426" s="12">
        <v>41324</v>
      </c>
    </row>
    <row r="40427" spans="1:18" x14ac:dyDescent="0.25">
      <c r="A40427" s="7" t="s">
        <v>137524</v>
      </c>
      <c r="B40427" s="7" t="s">
        <v>137525</v>
      </c>
      <c r="C40427" s="7" t="s">
        <v>137526</v>
      </c>
      <c r="D40427" s="7" t="s">
        <v>137527</v>
      </c>
      <c r="E40427" s="8" t="s">
        <v>2825</v>
      </c>
      <c r="F40427" s="8">
        <v>800000</v>
      </c>
      <c r="G40427" s="7" t="s">
        <v>35</v>
      </c>
      <c r="H40427" s="7" t="s">
        <v>24</v>
      </c>
      <c r="I40427" s="9" t="s">
        <v>36</v>
      </c>
      <c r="J40427" s="17" t="s">
        <v>37</v>
      </c>
      <c r="K40427" s="10" t="s">
        <v>5921</v>
      </c>
      <c r="L40427" s="7">
        <v>2</v>
      </c>
      <c r="M40427" s="11">
        <v>40787</v>
      </c>
      <c r="N40427" s="7" t="s">
        <v>229</v>
      </c>
      <c r="O40427" s="7" t="s">
        <v>230</v>
      </c>
      <c r="P40427" s="10">
        <v>2011</v>
      </c>
      <c r="Q40427" s="12">
        <v>40925</v>
      </c>
      <c r="R40427" s="12">
        <v>41114</v>
      </c>
    </row>
    <row r="40428" spans="1:18" x14ac:dyDescent="0.25">
      <c r="A40428" s="7" t="s">
        <v>137528</v>
      </c>
      <c r="B40428" s="7" t="s">
        <v>137529</v>
      </c>
      <c r="C40428" s="7" t="s">
        <v>137530</v>
      </c>
      <c r="F40428" s="8">
        <v>500000</v>
      </c>
      <c r="G40428" s="7" t="s">
        <v>35</v>
      </c>
      <c r="H40428" s="7" t="s">
        <v>24</v>
      </c>
      <c r="I40428" s="9" t="s">
        <v>782</v>
      </c>
      <c r="J40428" s="17" t="s">
        <v>783</v>
      </c>
      <c r="K40428" s="10" t="s">
        <v>783</v>
      </c>
      <c r="L40428" s="7">
        <v>1</v>
      </c>
      <c r="M40428" s="11">
        <v>41275</v>
      </c>
      <c r="N40428" s="7" t="s">
        <v>146</v>
      </c>
      <c r="O40428" s="7" t="s">
        <v>147</v>
      </c>
      <c r="P40428" s="10">
        <v>2013</v>
      </c>
      <c r="Q40428" s="12">
        <v>41954</v>
      </c>
      <c r="R40428" s="12">
        <v>41954</v>
      </c>
    </row>
    <row r="40429" spans="1:18" x14ac:dyDescent="0.25">
      <c r="A40429" s="7" t="s">
        <v>137531</v>
      </c>
      <c r="B40429" s="7" t="s">
        <v>137532</v>
      </c>
      <c r="C40429" s="7" t="s">
        <v>137533</v>
      </c>
      <c r="D40429" s="7" t="s">
        <v>433</v>
      </c>
      <c r="E40429" s="8" t="s">
        <v>434</v>
      </c>
      <c r="F40429" s="8">
        <v>0</v>
      </c>
      <c r="G40429" s="7" t="s">
        <v>35</v>
      </c>
      <c r="H40429" s="7" t="s">
        <v>24</v>
      </c>
      <c r="I40429" s="9" t="s">
        <v>620</v>
      </c>
      <c r="J40429" s="17" t="s">
        <v>45072</v>
      </c>
      <c r="K40429" s="10" t="s">
        <v>137534</v>
      </c>
      <c r="L40429" s="7">
        <v>1</v>
      </c>
      <c r="Q40429" s="12">
        <v>40737</v>
      </c>
      <c r="R40429" s="12">
        <v>40737</v>
      </c>
    </row>
    <row r="40430" spans="1:18" x14ac:dyDescent="0.25">
      <c r="A40430" s="7" t="s">
        <v>137535</v>
      </c>
      <c r="B40430" s="7" t="s">
        <v>137536</v>
      </c>
      <c r="C40430" s="7" t="s">
        <v>137537</v>
      </c>
      <c r="D40430" s="7" t="s">
        <v>137538</v>
      </c>
      <c r="E40430" s="8" t="s">
        <v>34</v>
      </c>
      <c r="F40430" s="8">
        <v>30000</v>
      </c>
      <c r="G40430" s="7" t="s">
        <v>35</v>
      </c>
      <c r="H40430" s="7" t="s">
        <v>24</v>
      </c>
      <c r="I40430" s="9" t="s">
        <v>1218</v>
      </c>
      <c r="J40430" s="17" t="s">
        <v>283</v>
      </c>
      <c r="K40430" s="10" t="s">
        <v>283</v>
      </c>
      <c r="L40430" s="7">
        <v>2</v>
      </c>
      <c r="M40430" s="11">
        <v>40765</v>
      </c>
      <c r="N40430" s="7" t="s">
        <v>1091</v>
      </c>
      <c r="O40430" s="7" t="s">
        <v>230</v>
      </c>
      <c r="P40430" s="10">
        <v>2011</v>
      </c>
      <c r="Q40430" s="12">
        <v>40695</v>
      </c>
      <c r="R40430" s="12">
        <v>41183</v>
      </c>
    </row>
    <row r="40431" spans="1:18" x14ac:dyDescent="0.25">
      <c r="A40431" s="7" t="s">
        <v>137539</v>
      </c>
      <c r="B40431" s="7" t="s">
        <v>137540</v>
      </c>
      <c r="C40431" s="7" t="s">
        <v>137541</v>
      </c>
      <c r="D40431" s="7" t="s">
        <v>137542</v>
      </c>
      <c r="E40431" s="8" t="s">
        <v>323</v>
      </c>
      <c r="F40431" s="8">
        <v>65000</v>
      </c>
      <c r="G40431" s="7" t="s">
        <v>35</v>
      </c>
      <c r="I40431" s="9"/>
      <c r="L40431" s="7">
        <v>1</v>
      </c>
      <c r="M40431" s="11">
        <v>41548</v>
      </c>
      <c r="N40431" s="7" t="s">
        <v>1602</v>
      </c>
      <c r="O40431" s="7" t="s">
        <v>140</v>
      </c>
      <c r="P40431" s="10">
        <v>2013</v>
      </c>
      <c r="Q40431" s="12">
        <v>41730</v>
      </c>
      <c r="R40431" s="12">
        <v>41730</v>
      </c>
    </row>
    <row r="40432" spans="1:18" x14ac:dyDescent="0.25">
      <c r="A40432" s="7" t="s">
        <v>137543</v>
      </c>
      <c r="B40432" s="7" t="s">
        <v>137544</v>
      </c>
      <c r="C40432" s="7" t="s">
        <v>137545</v>
      </c>
      <c r="D40432" s="7" t="s">
        <v>16166</v>
      </c>
      <c r="E40432" s="8" t="s">
        <v>909</v>
      </c>
      <c r="F40432" s="8">
        <v>250000</v>
      </c>
      <c r="H40432" s="7" t="s">
        <v>24</v>
      </c>
      <c r="I40432" s="9" t="s">
        <v>188</v>
      </c>
      <c r="J40432" s="17" t="s">
        <v>189</v>
      </c>
      <c r="K40432" s="10" t="s">
        <v>189</v>
      </c>
      <c r="L40432" s="7">
        <v>1</v>
      </c>
      <c r="M40432" s="11">
        <v>41030</v>
      </c>
      <c r="N40432" s="7" t="s">
        <v>1953</v>
      </c>
      <c r="O40432" s="7" t="s">
        <v>29</v>
      </c>
      <c r="P40432" s="10">
        <v>2012</v>
      </c>
      <c r="Q40432" s="12">
        <v>41275</v>
      </c>
      <c r="R40432" s="12">
        <v>41275</v>
      </c>
    </row>
    <row r="40433" spans="1:18" x14ac:dyDescent="0.25">
      <c r="A40433" s="7" t="s">
        <v>137546</v>
      </c>
      <c r="B40433" s="7" t="s">
        <v>137547</v>
      </c>
      <c r="C40433" s="7" t="s">
        <v>137548</v>
      </c>
      <c r="D40433" s="7" t="s">
        <v>68</v>
      </c>
      <c r="E40433" s="8" t="s">
        <v>69</v>
      </c>
      <c r="F40433" s="8">
        <v>272500</v>
      </c>
      <c r="G40433" s="7" t="s">
        <v>35</v>
      </c>
      <c r="H40433" s="7" t="s">
        <v>24</v>
      </c>
      <c r="I40433" s="9" t="s">
        <v>36</v>
      </c>
      <c r="J40433" s="17" t="s">
        <v>37</v>
      </c>
      <c r="K40433" s="10" t="s">
        <v>17897</v>
      </c>
      <c r="L40433" s="7">
        <v>1</v>
      </c>
      <c r="M40433" s="11">
        <v>40909</v>
      </c>
      <c r="N40433" s="7" t="s">
        <v>111</v>
      </c>
      <c r="O40433" s="7" t="s">
        <v>112</v>
      </c>
      <c r="P40433" s="10">
        <v>2012</v>
      </c>
      <c r="Q40433" s="12">
        <v>41688</v>
      </c>
      <c r="R40433" s="12">
        <v>41688</v>
      </c>
    </row>
    <row r="40434" spans="1:18" x14ac:dyDescent="0.25">
      <c r="A40434" s="7" t="s">
        <v>137549</v>
      </c>
      <c r="B40434" s="7" t="s">
        <v>137550</v>
      </c>
      <c r="C40434" s="7" t="s">
        <v>137551</v>
      </c>
      <c r="F40434" s="8">
        <v>0</v>
      </c>
      <c r="G40434" s="7" t="s">
        <v>35</v>
      </c>
      <c r="H40434" s="7" t="s">
        <v>24</v>
      </c>
      <c r="I40434" s="9" t="s">
        <v>566</v>
      </c>
      <c r="J40434" s="17" t="s">
        <v>18396</v>
      </c>
      <c r="K40434" s="10" t="s">
        <v>18396</v>
      </c>
      <c r="L40434" s="7">
        <v>1</v>
      </c>
      <c r="M40434" s="11">
        <v>40179</v>
      </c>
      <c r="N40434" s="7" t="s">
        <v>96</v>
      </c>
      <c r="O40434" s="7" t="s">
        <v>97</v>
      </c>
      <c r="P40434" s="10">
        <v>2010</v>
      </c>
      <c r="Q40434" s="12">
        <v>41543</v>
      </c>
      <c r="R40434" s="12">
        <v>41543</v>
      </c>
    </row>
    <row r="40435" spans="1:18" x14ac:dyDescent="0.25">
      <c r="A40435" s="7" t="s">
        <v>137552</v>
      </c>
      <c r="B40435" s="7" t="s">
        <v>137553</v>
      </c>
      <c r="C40435" s="7" t="s">
        <v>137554</v>
      </c>
      <c r="D40435" s="7" t="s">
        <v>275</v>
      </c>
      <c r="E40435" s="8" t="s">
        <v>276</v>
      </c>
      <c r="F40435" s="8">
        <v>120000</v>
      </c>
      <c r="G40435" s="7" t="s">
        <v>35</v>
      </c>
      <c r="H40435" s="7" t="s">
        <v>24</v>
      </c>
      <c r="I40435" s="9" t="s">
        <v>1289</v>
      </c>
      <c r="J40435" s="17" t="s">
        <v>3276</v>
      </c>
      <c r="K40435" s="10" t="s">
        <v>3276</v>
      </c>
      <c r="L40435" s="7">
        <v>3</v>
      </c>
      <c r="M40435" s="11">
        <v>38685</v>
      </c>
      <c r="N40435" s="7" t="s">
        <v>4100</v>
      </c>
      <c r="O40435" s="7" t="s">
        <v>4101</v>
      </c>
      <c r="P40435" s="10">
        <v>2005</v>
      </c>
      <c r="Q40435" s="12">
        <v>39976</v>
      </c>
      <c r="R40435" s="12">
        <v>41136</v>
      </c>
    </row>
    <row r="40436" spans="1:18" x14ac:dyDescent="0.25">
      <c r="A40436" s="7" t="s">
        <v>137555</v>
      </c>
      <c r="B40436" s="7" t="s">
        <v>137556</v>
      </c>
      <c r="C40436" s="7" t="s">
        <v>137557</v>
      </c>
      <c r="D40436" s="7" t="s">
        <v>137558</v>
      </c>
      <c r="E40436" s="8" t="s">
        <v>13597</v>
      </c>
      <c r="F40436" s="8">
        <v>610000</v>
      </c>
      <c r="G40436" s="7" t="s">
        <v>35</v>
      </c>
      <c r="H40436" s="7" t="s">
        <v>24</v>
      </c>
      <c r="I40436" s="9" t="s">
        <v>93</v>
      </c>
      <c r="J40436" s="17" t="s">
        <v>314</v>
      </c>
      <c r="K40436" s="10" t="s">
        <v>314</v>
      </c>
      <c r="L40436" s="7">
        <v>2</v>
      </c>
      <c r="M40436" s="11">
        <v>40544</v>
      </c>
      <c r="N40436" s="7" t="s">
        <v>537</v>
      </c>
      <c r="O40436" s="7" t="s">
        <v>505</v>
      </c>
      <c r="P40436" s="10">
        <v>2011</v>
      </c>
      <c r="Q40436" s="12">
        <v>40982</v>
      </c>
      <c r="R40436" s="12">
        <v>41764</v>
      </c>
    </row>
    <row r="40437" spans="1:18" x14ac:dyDescent="0.25">
      <c r="A40437" s="7" t="s">
        <v>137559</v>
      </c>
      <c r="B40437" s="7" t="s">
        <v>137560</v>
      </c>
      <c r="C40437" s="7" t="s">
        <v>137561</v>
      </c>
      <c r="D40437" s="7" t="s">
        <v>137562</v>
      </c>
      <c r="E40437" s="8" t="s">
        <v>533</v>
      </c>
      <c r="F40437" s="8">
        <v>330000</v>
      </c>
      <c r="G40437" s="7" t="s">
        <v>35</v>
      </c>
      <c r="I40437" s="9"/>
      <c r="L40437" s="7">
        <v>1</v>
      </c>
      <c r="M40437" s="11">
        <v>40545</v>
      </c>
      <c r="N40437" s="7" t="s">
        <v>537</v>
      </c>
      <c r="O40437" s="7" t="s">
        <v>505</v>
      </c>
      <c r="P40437" s="10">
        <v>2011</v>
      </c>
      <c r="Q40437" s="12">
        <v>40545</v>
      </c>
      <c r="R40437" s="12">
        <v>40545</v>
      </c>
    </row>
    <row r="40438" spans="1:18" x14ac:dyDescent="0.25">
      <c r="A40438" s="7" t="s">
        <v>137563</v>
      </c>
      <c r="B40438" s="7" t="s">
        <v>137564</v>
      </c>
      <c r="C40438" s="7" t="s">
        <v>137565</v>
      </c>
      <c r="D40438" s="7" t="s">
        <v>137566</v>
      </c>
      <c r="E40438" s="8" t="s">
        <v>3662</v>
      </c>
      <c r="F40438" s="8">
        <v>40000</v>
      </c>
      <c r="G40438" s="7" t="s">
        <v>35</v>
      </c>
      <c r="H40438" s="7" t="s">
        <v>24</v>
      </c>
      <c r="I40438" s="9" t="s">
        <v>36</v>
      </c>
      <c r="J40438" s="17" t="s">
        <v>37</v>
      </c>
      <c r="K40438" s="10" t="s">
        <v>37</v>
      </c>
      <c r="L40438" s="7">
        <v>1</v>
      </c>
      <c r="M40438" s="11">
        <v>40179</v>
      </c>
      <c r="N40438" s="7" t="s">
        <v>96</v>
      </c>
      <c r="O40438" s="7" t="s">
        <v>97</v>
      </c>
      <c r="P40438" s="10">
        <v>2010</v>
      </c>
      <c r="Q40438" s="12">
        <v>39904</v>
      </c>
      <c r="R40438" s="12">
        <v>39904</v>
      </c>
    </row>
    <row r="40439" spans="1:18" x14ac:dyDescent="0.25">
      <c r="A40439" s="7" t="s">
        <v>137567</v>
      </c>
      <c r="B40439" s="7" t="s">
        <v>137568</v>
      </c>
      <c r="D40439" s="7" t="s">
        <v>275</v>
      </c>
      <c r="E40439" s="8" t="s">
        <v>276</v>
      </c>
      <c r="F40439" s="8">
        <v>1900000</v>
      </c>
      <c r="G40439" s="7" t="s">
        <v>35</v>
      </c>
      <c r="H40439" s="7" t="s">
        <v>24</v>
      </c>
      <c r="I40439" s="9" t="s">
        <v>502</v>
      </c>
      <c r="J40439" s="17" t="s">
        <v>993</v>
      </c>
      <c r="K40439" s="10" t="s">
        <v>993</v>
      </c>
      <c r="L40439" s="7">
        <v>3</v>
      </c>
      <c r="M40439" s="11">
        <v>37987</v>
      </c>
      <c r="N40439" s="7" t="s">
        <v>424</v>
      </c>
      <c r="O40439" s="7" t="s">
        <v>425</v>
      </c>
      <c r="P40439" s="10">
        <v>2004</v>
      </c>
      <c r="Q40439" s="12">
        <v>38771</v>
      </c>
      <c r="R40439" s="12">
        <v>39195</v>
      </c>
    </row>
    <row r="40440" spans="1:18" x14ac:dyDescent="0.25">
      <c r="A40440" s="7" t="s">
        <v>137569</v>
      </c>
      <c r="B40440" s="7" t="s">
        <v>137570</v>
      </c>
      <c r="C40440" s="7" t="s">
        <v>137571</v>
      </c>
      <c r="D40440" s="7" t="s">
        <v>137572</v>
      </c>
      <c r="E40440" s="8" t="s">
        <v>31929</v>
      </c>
      <c r="F40440" s="8">
        <v>100000</v>
      </c>
      <c r="G40440" s="7" t="s">
        <v>35</v>
      </c>
      <c r="H40440" s="7" t="s">
        <v>1089</v>
      </c>
      <c r="I40440" s="9"/>
      <c r="J40440" s="17" t="s">
        <v>42616</v>
      </c>
      <c r="K40440" s="10" t="s">
        <v>42616</v>
      </c>
      <c r="L40440" s="7">
        <v>1</v>
      </c>
      <c r="M40440" s="11">
        <v>40540</v>
      </c>
      <c r="N40440" s="7" t="s">
        <v>357</v>
      </c>
      <c r="O40440" s="7" t="s">
        <v>199</v>
      </c>
      <c r="P40440" s="10">
        <v>2010</v>
      </c>
      <c r="Q40440" s="12">
        <v>41122</v>
      </c>
      <c r="R40440" s="12">
        <v>41122</v>
      </c>
    </row>
    <row r="40441" spans="1:18" x14ac:dyDescent="0.25">
      <c r="A40441" s="7" t="s">
        <v>137573</v>
      </c>
      <c r="B40441" s="7" t="s">
        <v>137574</v>
      </c>
      <c r="C40441" s="7" t="s">
        <v>137575</v>
      </c>
      <c r="D40441" s="7" t="s">
        <v>137576</v>
      </c>
      <c r="E40441" s="8" t="s">
        <v>4831</v>
      </c>
      <c r="F40441" s="8">
        <v>500000</v>
      </c>
      <c r="G40441" s="7" t="s">
        <v>35</v>
      </c>
      <c r="H40441" s="7" t="s">
        <v>1089</v>
      </c>
      <c r="I40441" s="9"/>
      <c r="J40441" s="17" t="s">
        <v>1469</v>
      </c>
      <c r="K40441" s="10" t="s">
        <v>1470</v>
      </c>
      <c r="L40441" s="7">
        <v>1</v>
      </c>
      <c r="M40441" s="11">
        <v>39839</v>
      </c>
      <c r="N40441" s="7" t="s">
        <v>171</v>
      </c>
      <c r="O40441" s="7" t="s">
        <v>172</v>
      </c>
      <c r="P40441" s="10">
        <v>2009</v>
      </c>
      <c r="Q40441" s="12">
        <v>40313</v>
      </c>
      <c r="R40441" s="12">
        <v>40313</v>
      </c>
    </row>
    <row r="40442" spans="1:18" x14ac:dyDescent="0.25">
      <c r="A40442" s="7" t="s">
        <v>137577</v>
      </c>
      <c r="B40442" s="7" t="s">
        <v>137578</v>
      </c>
      <c r="C40442" s="7" t="s">
        <v>137579</v>
      </c>
      <c r="D40442" s="7" t="s">
        <v>137580</v>
      </c>
      <c r="E40442" s="8" t="s">
        <v>8843</v>
      </c>
      <c r="F40442" s="8">
        <v>10000</v>
      </c>
      <c r="G40442" s="7" t="s">
        <v>80</v>
      </c>
      <c r="H40442" s="7" t="s">
        <v>24</v>
      </c>
      <c r="I40442" s="9" t="s">
        <v>36</v>
      </c>
      <c r="J40442" s="17" t="s">
        <v>1162</v>
      </c>
      <c r="K40442" s="10" t="s">
        <v>1162</v>
      </c>
      <c r="L40442" s="7">
        <v>1</v>
      </c>
      <c r="M40442" s="11">
        <v>40096</v>
      </c>
      <c r="N40442" s="7" t="s">
        <v>667</v>
      </c>
      <c r="O40442" s="7" t="s">
        <v>668</v>
      </c>
      <c r="P40442" s="10">
        <v>2009</v>
      </c>
      <c r="Q40442" s="12">
        <v>40909</v>
      </c>
      <c r="R40442" s="12">
        <v>40909</v>
      </c>
    </row>
    <row r="40443" spans="1:18" x14ac:dyDescent="0.25">
      <c r="A40443" s="7" t="s">
        <v>137581</v>
      </c>
      <c r="B40443" s="7" t="s">
        <v>137582</v>
      </c>
      <c r="C40443" s="7" t="s">
        <v>137583</v>
      </c>
      <c r="D40443" s="7" t="s">
        <v>137584</v>
      </c>
      <c r="E40443" s="8" t="s">
        <v>1145</v>
      </c>
      <c r="F40443" s="8">
        <v>19299</v>
      </c>
      <c r="G40443" s="7" t="s">
        <v>35</v>
      </c>
      <c r="I40443" s="9"/>
      <c r="L40443" s="7">
        <v>1</v>
      </c>
      <c r="Q40443" s="12">
        <v>41589</v>
      </c>
      <c r="R40443" s="12">
        <v>41589</v>
      </c>
    </row>
    <row r="40444" spans="1:18" x14ac:dyDescent="0.25">
      <c r="A40444" s="7" t="s">
        <v>137585</v>
      </c>
      <c r="B40444" s="7" t="s">
        <v>137586</v>
      </c>
      <c r="C40444" s="7" t="s">
        <v>137587</v>
      </c>
      <c r="F40444" s="8">
        <v>250000</v>
      </c>
      <c r="G40444" s="7" t="s">
        <v>35</v>
      </c>
      <c r="H40444" s="7" t="s">
        <v>264</v>
      </c>
      <c r="I40444" s="9"/>
      <c r="J40444" s="17" t="s">
        <v>47747</v>
      </c>
      <c r="K40444" s="10" t="s">
        <v>47747</v>
      </c>
      <c r="L40444" s="7">
        <v>1</v>
      </c>
      <c r="M40444" s="11">
        <v>40806</v>
      </c>
      <c r="N40444" s="7" t="s">
        <v>229</v>
      </c>
      <c r="O40444" s="7" t="s">
        <v>230</v>
      </c>
      <c r="P40444" s="10">
        <v>2011</v>
      </c>
      <c r="Q40444" s="12">
        <v>41721</v>
      </c>
      <c r="R40444" s="12">
        <v>41721</v>
      </c>
    </row>
    <row r="40445" spans="1:18" x14ac:dyDescent="0.25">
      <c r="A40445" s="7" t="s">
        <v>137588</v>
      </c>
      <c r="B40445" s="7" t="s">
        <v>137589</v>
      </c>
      <c r="D40445" s="7" t="s">
        <v>365</v>
      </c>
      <c r="E40445" s="8" t="s">
        <v>366</v>
      </c>
      <c r="F40445" s="8">
        <v>0</v>
      </c>
      <c r="G40445" s="7" t="s">
        <v>35</v>
      </c>
      <c r="H40445" s="7" t="s">
        <v>24</v>
      </c>
      <c r="I40445" s="9" t="s">
        <v>764</v>
      </c>
      <c r="J40445" s="17" t="s">
        <v>14446</v>
      </c>
      <c r="K40445" s="10" t="s">
        <v>93393</v>
      </c>
      <c r="L40445" s="7">
        <v>1</v>
      </c>
      <c r="M40445" s="11">
        <v>41051</v>
      </c>
      <c r="N40445" s="7" t="s">
        <v>1953</v>
      </c>
      <c r="O40445" s="7" t="s">
        <v>29</v>
      </c>
      <c r="P40445" s="10">
        <v>2012</v>
      </c>
      <c r="Q40445" s="12">
        <v>41641</v>
      </c>
      <c r="R40445" s="12">
        <v>41641</v>
      </c>
    </row>
    <row r="40446" spans="1:18" x14ac:dyDescent="0.25">
      <c r="A40446" s="7" t="s">
        <v>137590</v>
      </c>
      <c r="B40446" s="7" t="s">
        <v>137591</v>
      </c>
      <c r="C40446" s="7" t="s">
        <v>137592</v>
      </c>
      <c r="D40446" s="7" t="s">
        <v>137593</v>
      </c>
      <c r="E40446" s="8" t="s">
        <v>1217</v>
      </c>
      <c r="F40446" s="8">
        <v>225000</v>
      </c>
      <c r="G40446" s="7" t="s">
        <v>35</v>
      </c>
      <c r="H40446" s="7" t="s">
        <v>52</v>
      </c>
      <c r="I40446" s="9"/>
      <c r="J40446" s="17" t="s">
        <v>53</v>
      </c>
      <c r="K40446" s="10" t="s">
        <v>53</v>
      </c>
      <c r="L40446" s="7">
        <v>1</v>
      </c>
      <c r="M40446" s="11">
        <v>41091</v>
      </c>
      <c r="N40446" s="7" t="s">
        <v>785</v>
      </c>
      <c r="O40446" s="7" t="s">
        <v>570</v>
      </c>
      <c r="P40446" s="10">
        <v>2012</v>
      </c>
      <c r="Q40446" s="12">
        <v>41338</v>
      </c>
      <c r="R40446" s="12">
        <v>41338</v>
      </c>
    </row>
    <row r="40447" spans="1:18" x14ac:dyDescent="0.25">
      <c r="A40447" s="7" t="s">
        <v>137594</v>
      </c>
      <c r="B40447" s="7" t="s">
        <v>137595</v>
      </c>
      <c r="C40447" s="7" t="s">
        <v>137596</v>
      </c>
      <c r="D40447" s="7" t="s">
        <v>625</v>
      </c>
      <c r="E40447" s="8" t="s">
        <v>323</v>
      </c>
      <c r="F40447" s="8">
        <v>3000000</v>
      </c>
      <c r="G40447" s="7" t="s">
        <v>23</v>
      </c>
      <c r="H40447" s="7" t="s">
        <v>24</v>
      </c>
      <c r="I40447" s="9" t="s">
        <v>25</v>
      </c>
      <c r="J40447" s="17" t="s">
        <v>26</v>
      </c>
      <c r="K40447" s="10" t="s">
        <v>27</v>
      </c>
      <c r="L40447" s="7">
        <v>2</v>
      </c>
      <c r="M40447" s="11">
        <v>40634</v>
      </c>
      <c r="N40447" s="7" t="s">
        <v>54</v>
      </c>
      <c r="O40447" s="7" t="s">
        <v>55</v>
      </c>
      <c r="P40447" s="10">
        <v>2011</v>
      </c>
      <c r="Q40447" s="12">
        <v>40634</v>
      </c>
      <c r="R40447" s="12">
        <v>41115</v>
      </c>
    </row>
    <row r="40448" spans="1:18" x14ac:dyDescent="0.25">
      <c r="A40448" s="7" t="s">
        <v>137597</v>
      </c>
      <c r="B40448" s="7" t="s">
        <v>137598</v>
      </c>
      <c r="C40448" s="7" t="s">
        <v>137599</v>
      </c>
      <c r="D40448" s="7" t="s">
        <v>137600</v>
      </c>
      <c r="E40448" s="8" t="s">
        <v>69</v>
      </c>
      <c r="F40448" s="8">
        <v>227668</v>
      </c>
      <c r="G40448" s="7" t="s">
        <v>35</v>
      </c>
      <c r="H40448" s="7" t="s">
        <v>52</v>
      </c>
      <c r="I40448" s="9"/>
      <c r="J40448" s="17" t="s">
        <v>53</v>
      </c>
      <c r="K40448" s="10" t="s">
        <v>53</v>
      </c>
      <c r="L40448" s="7">
        <v>2</v>
      </c>
      <c r="M40448" s="11">
        <v>41122</v>
      </c>
      <c r="N40448" s="7" t="s">
        <v>569</v>
      </c>
      <c r="O40448" s="7" t="s">
        <v>570</v>
      </c>
      <c r="P40448" s="10">
        <v>2012</v>
      </c>
      <c r="Q40448" s="12">
        <v>41123</v>
      </c>
      <c r="R40448" s="12">
        <v>41517</v>
      </c>
    </row>
    <row r="40449" spans="1:18" x14ac:dyDescent="0.25">
      <c r="A40449" s="7" t="s">
        <v>137601</v>
      </c>
      <c r="B40449" s="7" t="s">
        <v>137602</v>
      </c>
      <c r="C40449" s="7" t="s">
        <v>137603</v>
      </c>
      <c r="D40449" s="7" t="s">
        <v>86</v>
      </c>
      <c r="E40449" s="8" t="s">
        <v>87</v>
      </c>
      <c r="F40449" s="8">
        <v>755000</v>
      </c>
      <c r="H40449" s="7" t="s">
        <v>101</v>
      </c>
      <c r="I40449" s="9"/>
      <c r="J40449" s="17" t="s">
        <v>102</v>
      </c>
      <c r="K40449" s="10" t="s">
        <v>33093</v>
      </c>
      <c r="L40449" s="7">
        <v>2</v>
      </c>
      <c r="M40449" s="11">
        <v>41122</v>
      </c>
      <c r="N40449" s="7" t="s">
        <v>569</v>
      </c>
      <c r="O40449" s="7" t="s">
        <v>570</v>
      </c>
      <c r="P40449" s="10">
        <v>2012</v>
      </c>
      <c r="Q40449" s="12">
        <v>40969</v>
      </c>
      <c r="R40449" s="12">
        <v>41160</v>
      </c>
    </row>
    <row r="40450" spans="1:18" x14ac:dyDescent="0.25">
      <c r="A40450" s="7" t="s">
        <v>137604</v>
      </c>
      <c r="B40450" s="7" t="s">
        <v>137605</v>
      </c>
      <c r="C40450" s="7" t="s">
        <v>137606</v>
      </c>
      <c r="D40450" s="7" t="s">
        <v>137607</v>
      </c>
      <c r="E40450" s="8" t="s">
        <v>323</v>
      </c>
      <c r="F40450" s="8">
        <v>0</v>
      </c>
      <c r="G40450" s="7" t="s">
        <v>35</v>
      </c>
      <c r="H40450" s="7" t="s">
        <v>24</v>
      </c>
      <c r="I40450" s="9" t="s">
        <v>2591</v>
      </c>
      <c r="J40450" s="17" t="s">
        <v>2592</v>
      </c>
      <c r="K40450" s="10" t="s">
        <v>5248</v>
      </c>
      <c r="L40450" s="7">
        <v>1</v>
      </c>
      <c r="M40450" s="11">
        <v>40584</v>
      </c>
      <c r="N40450" s="7" t="s">
        <v>504</v>
      </c>
      <c r="O40450" s="7" t="s">
        <v>505</v>
      </c>
      <c r="P40450" s="10">
        <v>2011</v>
      </c>
      <c r="Q40450" s="12">
        <v>40544</v>
      </c>
      <c r="R40450" s="12">
        <v>40544</v>
      </c>
    </row>
    <row r="40451" spans="1:18" x14ac:dyDescent="0.25">
      <c r="A40451" s="7" t="s">
        <v>137608</v>
      </c>
      <c r="B40451" s="7" t="s">
        <v>137609</v>
      </c>
      <c r="C40451" s="7" t="s">
        <v>137610</v>
      </c>
      <c r="D40451" s="7" t="s">
        <v>137611</v>
      </c>
      <c r="E40451" s="8" t="s">
        <v>460</v>
      </c>
      <c r="F40451" s="8">
        <v>0</v>
      </c>
      <c r="G40451" s="7" t="s">
        <v>35</v>
      </c>
      <c r="I40451" s="9"/>
      <c r="L40451" s="7">
        <v>2</v>
      </c>
      <c r="Q40451" s="12">
        <v>40154</v>
      </c>
      <c r="R40451" s="12">
        <v>41091</v>
      </c>
    </row>
    <row r="40452" spans="1:18" x14ac:dyDescent="0.25">
      <c r="A40452" s="7" t="s">
        <v>137612</v>
      </c>
      <c r="B40452" s="7" t="s">
        <v>137613</v>
      </c>
      <c r="C40452" s="7" t="s">
        <v>137614</v>
      </c>
      <c r="D40452" s="7" t="s">
        <v>137615</v>
      </c>
      <c r="E40452" s="8" t="s">
        <v>2130</v>
      </c>
      <c r="F40452" s="8">
        <v>118000</v>
      </c>
      <c r="G40452" s="7" t="s">
        <v>35</v>
      </c>
      <c r="H40452" s="7" t="s">
        <v>24</v>
      </c>
      <c r="I40452" s="9" t="s">
        <v>161</v>
      </c>
      <c r="J40452" s="17" t="s">
        <v>162</v>
      </c>
      <c r="K40452" s="10" t="s">
        <v>2723</v>
      </c>
      <c r="L40452" s="7">
        <v>2</v>
      </c>
      <c r="M40452" s="11">
        <v>41275</v>
      </c>
      <c r="N40452" s="7" t="s">
        <v>146</v>
      </c>
      <c r="O40452" s="7" t="s">
        <v>147</v>
      </c>
      <c r="P40452" s="10">
        <v>2013</v>
      </c>
      <c r="Q40452" s="12">
        <v>41558</v>
      </c>
      <c r="R40452" s="12">
        <v>41957</v>
      </c>
    </row>
    <row r="40453" spans="1:18" x14ac:dyDescent="0.25">
      <c r="A40453" s="7" t="s">
        <v>137616</v>
      </c>
      <c r="B40453" s="7" t="s">
        <v>137617</v>
      </c>
      <c r="C40453" s="7" t="s">
        <v>137618</v>
      </c>
      <c r="D40453" s="7" t="s">
        <v>137619</v>
      </c>
      <c r="E40453" s="8" t="s">
        <v>9947</v>
      </c>
      <c r="F40453" s="8">
        <v>4500</v>
      </c>
      <c r="G40453" s="7" t="s">
        <v>80</v>
      </c>
      <c r="H40453" s="7" t="s">
        <v>24</v>
      </c>
      <c r="I40453" s="9" t="s">
        <v>248</v>
      </c>
      <c r="J40453" s="17" t="s">
        <v>826</v>
      </c>
      <c r="K40453" s="10" t="s">
        <v>827</v>
      </c>
      <c r="L40453" s="7">
        <v>2</v>
      </c>
      <c r="M40453" s="11">
        <v>41123</v>
      </c>
      <c r="N40453" s="7" t="s">
        <v>569</v>
      </c>
      <c r="O40453" s="7" t="s">
        <v>570</v>
      </c>
      <c r="P40453" s="10">
        <v>2012</v>
      </c>
      <c r="Q40453" s="12">
        <v>41122</v>
      </c>
      <c r="R40453" s="12">
        <v>41167</v>
      </c>
    </row>
    <row r="40454" spans="1:18" x14ac:dyDescent="0.25">
      <c r="A40454" s="7" t="s">
        <v>137620</v>
      </c>
      <c r="B40454" s="7" t="s">
        <v>137621</v>
      </c>
      <c r="C40454" s="7" t="s">
        <v>137622</v>
      </c>
      <c r="D40454" s="7" t="s">
        <v>137623</v>
      </c>
      <c r="E40454" s="8" t="s">
        <v>7583</v>
      </c>
      <c r="F40454" s="8">
        <v>0</v>
      </c>
      <c r="G40454" s="7" t="s">
        <v>35</v>
      </c>
      <c r="I40454" s="9"/>
      <c r="L40454" s="7">
        <v>1</v>
      </c>
      <c r="M40454" s="11">
        <v>39814</v>
      </c>
      <c r="N40454" s="7" t="s">
        <v>171</v>
      </c>
      <c r="O40454" s="7" t="s">
        <v>172</v>
      </c>
      <c r="P40454" s="10">
        <v>2009</v>
      </c>
      <c r="Q40454" s="12">
        <v>41365</v>
      </c>
      <c r="R40454" s="12">
        <v>41365</v>
      </c>
    </row>
    <row r="40455" spans="1:18" x14ac:dyDescent="0.25">
      <c r="A40455" s="7" t="s">
        <v>137624</v>
      </c>
      <c r="B40455" s="7" t="s">
        <v>137625</v>
      </c>
      <c r="C40455" s="7" t="s">
        <v>137626</v>
      </c>
      <c r="D40455" s="7" t="s">
        <v>1277</v>
      </c>
      <c r="E40455" s="8" t="s">
        <v>1278</v>
      </c>
      <c r="F40455" s="8">
        <v>61503944</v>
      </c>
      <c r="G40455" s="7" t="s">
        <v>80</v>
      </c>
      <c r="H40455" s="7" t="s">
        <v>24</v>
      </c>
      <c r="I40455" s="9" t="s">
        <v>60</v>
      </c>
      <c r="J40455" s="17" t="s">
        <v>3154</v>
      </c>
      <c r="K40455" s="10" t="s">
        <v>3154</v>
      </c>
      <c r="L40455" s="7">
        <v>4</v>
      </c>
      <c r="M40455" s="11">
        <v>38718</v>
      </c>
      <c r="N40455" s="7" t="s">
        <v>400</v>
      </c>
      <c r="O40455" s="7" t="s">
        <v>401</v>
      </c>
      <c r="P40455" s="10">
        <v>2006</v>
      </c>
      <c r="Q40455" s="12">
        <v>39819</v>
      </c>
      <c r="R40455" s="12">
        <v>39960</v>
      </c>
    </row>
    <row r="40456" spans="1:18" x14ac:dyDescent="0.25">
      <c r="A40456" s="7" t="s">
        <v>137627</v>
      </c>
      <c r="B40456" s="7" t="s">
        <v>137628</v>
      </c>
      <c r="C40456" s="7" t="s">
        <v>137629</v>
      </c>
      <c r="D40456" s="7" t="s">
        <v>137630</v>
      </c>
      <c r="E40456" s="8" t="s">
        <v>297</v>
      </c>
      <c r="F40456" s="8">
        <v>2700000</v>
      </c>
      <c r="G40456" s="7" t="s">
        <v>35</v>
      </c>
      <c r="H40456" s="7" t="s">
        <v>24</v>
      </c>
      <c r="I40456" s="9" t="s">
        <v>36</v>
      </c>
      <c r="J40456" s="17" t="s">
        <v>181</v>
      </c>
      <c r="K40456" s="10" t="s">
        <v>182</v>
      </c>
      <c r="L40456" s="7">
        <v>1</v>
      </c>
      <c r="M40456" s="11">
        <v>41395</v>
      </c>
      <c r="N40456" s="7" t="s">
        <v>3449</v>
      </c>
      <c r="O40456" s="7" t="s">
        <v>412</v>
      </c>
      <c r="P40456" s="10">
        <v>2013</v>
      </c>
      <c r="Q40456" s="12">
        <v>41787</v>
      </c>
      <c r="R40456" s="12">
        <v>41787</v>
      </c>
    </row>
    <row r="40457" spans="1:18" x14ac:dyDescent="0.25">
      <c r="A40457" s="7" t="s">
        <v>137631</v>
      </c>
      <c r="B40457" s="7" t="s">
        <v>137632</v>
      </c>
      <c r="F40457" s="8">
        <v>15000</v>
      </c>
      <c r="G40457" s="7" t="s">
        <v>35</v>
      </c>
      <c r="H40457" s="7" t="s">
        <v>24</v>
      </c>
      <c r="I40457" s="9" t="s">
        <v>2095</v>
      </c>
      <c r="J40457" s="17" t="s">
        <v>3837</v>
      </c>
      <c r="K40457" s="10" t="s">
        <v>3837</v>
      </c>
      <c r="L40457" s="7">
        <v>1</v>
      </c>
      <c r="Q40457" s="12">
        <v>40969</v>
      </c>
      <c r="R40457" s="12">
        <v>40969</v>
      </c>
    </row>
    <row r="40458" spans="1:18" x14ac:dyDescent="0.25">
      <c r="A40458" s="7" t="s">
        <v>137633</v>
      </c>
      <c r="B40458" s="7" t="s">
        <v>137634</v>
      </c>
      <c r="C40458" s="7" t="s">
        <v>137635</v>
      </c>
      <c r="D40458" s="7" t="s">
        <v>144</v>
      </c>
      <c r="E40458" s="8" t="s">
        <v>145</v>
      </c>
      <c r="F40458" s="8">
        <v>6016903</v>
      </c>
      <c r="G40458" s="7" t="s">
        <v>80</v>
      </c>
      <c r="H40458" s="7" t="s">
        <v>24</v>
      </c>
      <c r="I40458" s="9" t="s">
        <v>36</v>
      </c>
      <c r="J40458" s="17" t="s">
        <v>181</v>
      </c>
      <c r="K40458" s="10" t="s">
        <v>182</v>
      </c>
      <c r="L40458" s="7">
        <v>2</v>
      </c>
      <c r="M40458" s="11">
        <v>39814</v>
      </c>
      <c r="N40458" s="7" t="s">
        <v>171</v>
      </c>
      <c r="O40458" s="7" t="s">
        <v>172</v>
      </c>
      <c r="P40458" s="10">
        <v>2009</v>
      </c>
      <c r="Q40458" s="12">
        <v>39814</v>
      </c>
      <c r="R40458" s="12">
        <v>40638</v>
      </c>
    </row>
    <row r="40459" spans="1:18" x14ac:dyDescent="0.25">
      <c r="A40459" s="7" t="s">
        <v>137636</v>
      </c>
      <c r="B40459" s="7" t="s">
        <v>137637</v>
      </c>
      <c r="C40459" s="7" t="s">
        <v>137638</v>
      </c>
      <c r="D40459" s="7" t="s">
        <v>137639</v>
      </c>
      <c r="E40459" s="8" t="s">
        <v>366</v>
      </c>
      <c r="F40459" s="8">
        <v>600000</v>
      </c>
      <c r="G40459" s="7" t="s">
        <v>35</v>
      </c>
      <c r="I40459" s="9"/>
      <c r="L40459" s="7">
        <v>1</v>
      </c>
      <c r="Q40459" s="12">
        <v>41779</v>
      </c>
      <c r="R40459" s="12">
        <v>41779</v>
      </c>
    </row>
    <row r="40460" spans="1:18" x14ac:dyDescent="0.25">
      <c r="A40460" s="7" t="s">
        <v>137640</v>
      </c>
      <c r="B40460" s="7" t="s">
        <v>137641</v>
      </c>
      <c r="C40460" s="7" t="s">
        <v>137642</v>
      </c>
      <c r="D40460" s="7" t="s">
        <v>137643</v>
      </c>
      <c r="E40460" s="8" t="s">
        <v>297</v>
      </c>
      <c r="F40460" s="8">
        <v>10500003</v>
      </c>
      <c r="G40460" s="7" t="s">
        <v>23</v>
      </c>
      <c r="H40460" s="7" t="s">
        <v>24</v>
      </c>
      <c r="I40460" s="9" t="s">
        <v>782</v>
      </c>
      <c r="J40460" s="17" t="s">
        <v>783</v>
      </c>
      <c r="K40460" s="10" t="s">
        <v>784</v>
      </c>
      <c r="L40460" s="7">
        <v>6</v>
      </c>
      <c r="M40460" s="11">
        <v>39814</v>
      </c>
      <c r="N40460" s="7" t="s">
        <v>171</v>
      </c>
      <c r="O40460" s="7" t="s">
        <v>172</v>
      </c>
      <c r="P40460" s="10">
        <v>2009</v>
      </c>
      <c r="Q40460" s="12">
        <v>39814</v>
      </c>
      <c r="R40460" s="12">
        <v>41081</v>
      </c>
    </row>
    <row r="40461" spans="1:18" x14ac:dyDescent="0.25">
      <c r="A40461" s="7" t="s">
        <v>137644</v>
      </c>
      <c r="B40461" s="7" t="s">
        <v>137645</v>
      </c>
      <c r="C40461" s="7" t="s">
        <v>137646</v>
      </c>
      <c r="D40461" s="7" t="s">
        <v>68</v>
      </c>
      <c r="E40461" s="8" t="s">
        <v>69</v>
      </c>
      <c r="F40461" s="8">
        <v>196120</v>
      </c>
      <c r="G40461" s="7" t="s">
        <v>35</v>
      </c>
      <c r="I40461" s="9"/>
      <c r="L40461" s="7">
        <v>1</v>
      </c>
      <c r="Q40461" s="12">
        <v>41814</v>
      </c>
      <c r="R40461" s="12">
        <v>41814</v>
      </c>
    </row>
    <row r="40462" spans="1:18" x14ac:dyDescent="0.25">
      <c r="A40462" s="7" t="s">
        <v>137647</v>
      </c>
      <c r="B40462" s="7" t="s">
        <v>137648</v>
      </c>
      <c r="C40462" s="7" t="s">
        <v>137649</v>
      </c>
      <c r="D40462" s="7" t="s">
        <v>137650</v>
      </c>
      <c r="E40462" s="8" t="s">
        <v>26759</v>
      </c>
      <c r="F40462" s="8">
        <v>1560691</v>
      </c>
      <c r="G40462" s="7" t="s">
        <v>23</v>
      </c>
      <c r="H40462" s="7" t="s">
        <v>240</v>
      </c>
      <c r="I40462" s="9" t="s">
        <v>2853</v>
      </c>
      <c r="J40462" s="17" t="s">
        <v>2854</v>
      </c>
      <c r="K40462" s="10" t="s">
        <v>2855</v>
      </c>
      <c r="L40462" s="7">
        <v>1</v>
      </c>
      <c r="M40462" s="11">
        <v>39114</v>
      </c>
      <c r="N40462" s="7" t="s">
        <v>1291</v>
      </c>
      <c r="O40462" s="7" t="s">
        <v>89</v>
      </c>
      <c r="P40462" s="10">
        <v>2007</v>
      </c>
      <c r="Q40462" s="12">
        <v>39475</v>
      </c>
      <c r="R40462" s="12">
        <v>39475</v>
      </c>
    </row>
    <row r="40463" spans="1:18" x14ac:dyDescent="0.25">
      <c r="A40463" s="7" t="s">
        <v>137651</v>
      </c>
      <c r="B40463" s="7" t="s">
        <v>137652</v>
      </c>
      <c r="C40463" s="7" t="s">
        <v>137653</v>
      </c>
      <c r="D40463" s="7" t="s">
        <v>275</v>
      </c>
      <c r="E40463" s="8" t="s">
        <v>276</v>
      </c>
      <c r="F40463" s="8">
        <v>6452960</v>
      </c>
      <c r="G40463" s="7" t="s">
        <v>35</v>
      </c>
      <c r="H40463" s="7" t="s">
        <v>52</v>
      </c>
      <c r="I40463" s="9"/>
      <c r="J40463" s="17" t="s">
        <v>53</v>
      </c>
      <c r="K40463" s="10" t="s">
        <v>137654</v>
      </c>
      <c r="L40463" s="7">
        <v>1</v>
      </c>
      <c r="Q40463" s="12">
        <v>40744</v>
      </c>
      <c r="R40463" s="12">
        <v>40744</v>
      </c>
    </row>
    <row r="40464" spans="1:18" x14ac:dyDescent="0.25">
      <c r="A40464" s="7" t="s">
        <v>137655</v>
      </c>
      <c r="B40464" s="7" t="s">
        <v>137656</v>
      </c>
      <c r="F40464" s="8">
        <v>800000</v>
      </c>
      <c r="G40464" s="7" t="s">
        <v>35</v>
      </c>
      <c r="H40464" s="7" t="s">
        <v>24</v>
      </c>
      <c r="I40464" s="9" t="s">
        <v>248</v>
      </c>
      <c r="J40464" s="17" t="s">
        <v>249</v>
      </c>
      <c r="K40464" s="10" t="s">
        <v>249</v>
      </c>
      <c r="L40464" s="7">
        <v>3</v>
      </c>
      <c r="M40464" s="11">
        <v>37987</v>
      </c>
      <c r="N40464" s="7" t="s">
        <v>424</v>
      </c>
      <c r="O40464" s="7" t="s">
        <v>425</v>
      </c>
      <c r="P40464" s="10">
        <v>2004</v>
      </c>
      <c r="Q40464" s="12">
        <v>38155</v>
      </c>
      <c r="R40464" s="12">
        <v>39037</v>
      </c>
    </row>
    <row r="40465" spans="1:18" x14ac:dyDescent="0.25">
      <c r="A40465" s="7" t="s">
        <v>137657</v>
      </c>
      <c r="B40465" s="7" t="s">
        <v>137658</v>
      </c>
      <c r="C40465" s="7" t="s">
        <v>137659</v>
      </c>
      <c r="D40465" s="7" t="s">
        <v>719</v>
      </c>
      <c r="E40465" s="8" t="s">
        <v>720</v>
      </c>
      <c r="F40465" s="8">
        <v>19416467</v>
      </c>
      <c r="G40465" s="7" t="s">
        <v>35</v>
      </c>
      <c r="H40465" s="7" t="s">
        <v>196</v>
      </c>
      <c r="I40465" s="9"/>
      <c r="J40465" s="17" t="s">
        <v>14199</v>
      </c>
      <c r="K40465" s="10" t="s">
        <v>14199</v>
      </c>
      <c r="L40465" s="7">
        <v>3</v>
      </c>
      <c r="M40465" s="11">
        <v>37257</v>
      </c>
      <c r="N40465" s="7" t="s">
        <v>527</v>
      </c>
      <c r="O40465" s="7" t="s">
        <v>528</v>
      </c>
      <c r="P40465" s="10">
        <v>2002</v>
      </c>
      <c r="Q40465" s="12">
        <v>39264</v>
      </c>
      <c r="R40465" s="12">
        <v>41716</v>
      </c>
    </row>
    <row r="40466" spans="1:18" x14ac:dyDescent="0.25">
      <c r="A40466" s="7" t="s">
        <v>137660</v>
      </c>
      <c r="B40466" s="7" t="s">
        <v>137661</v>
      </c>
      <c r="C40466" s="7" t="s">
        <v>137662</v>
      </c>
      <c r="D40466" s="7" t="s">
        <v>275</v>
      </c>
      <c r="E40466" s="8" t="s">
        <v>276</v>
      </c>
      <c r="F40466" s="8">
        <v>25000</v>
      </c>
      <c r="G40466" s="7" t="s">
        <v>35</v>
      </c>
      <c r="H40466" s="7" t="s">
        <v>24</v>
      </c>
      <c r="I40466" s="9" t="s">
        <v>281</v>
      </c>
      <c r="J40466" s="17" t="s">
        <v>282</v>
      </c>
      <c r="K40466" s="10" t="s">
        <v>8319</v>
      </c>
      <c r="L40466" s="7">
        <v>1</v>
      </c>
      <c r="M40466" s="11">
        <v>40544</v>
      </c>
      <c r="N40466" s="7" t="s">
        <v>537</v>
      </c>
      <c r="O40466" s="7" t="s">
        <v>505</v>
      </c>
      <c r="P40466" s="10">
        <v>2011</v>
      </c>
      <c r="Q40466" s="12">
        <v>41193</v>
      </c>
      <c r="R40466" s="12">
        <v>41193</v>
      </c>
    </row>
    <row r="40467" spans="1:18" x14ac:dyDescent="0.25">
      <c r="A40467" s="7" t="s">
        <v>137663</v>
      </c>
      <c r="B40467" s="7" t="s">
        <v>137664</v>
      </c>
      <c r="C40467" s="7" t="s">
        <v>137665</v>
      </c>
      <c r="D40467" s="7" t="s">
        <v>137666</v>
      </c>
      <c r="E40467" s="8" t="s">
        <v>7755</v>
      </c>
      <c r="F40467" s="8">
        <v>0</v>
      </c>
      <c r="G40467" s="7" t="s">
        <v>35</v>
      </c>
      <c r="H40467" s="7" t="s">
        <v>24</v>
      </c>
      <c r="I40467" s="9" t="s">
        <v>281</v>
      </c>
      <c r="J40467" s="17" t="s">
        <v>282</v>
      </c>
      <c r="K40467" s="10" t="s">
        <v>11079</v>
      </c>
      <c r="L40467" s="7">
        <v>1</v>
      </c>
      <c r="M40467" s="11">
        <v>31533</v>
      </c>
      <c r="N40467" s="7" t="s">
        <v>137667</v>
      </c>
      <c r="O40467" s="7" t="s">
        <v>78375</v>
      </c>
      <c r="P40467" s="10">
        <v>1986</v>
      </c>
      <c r="Q40467" s="12">
        <v>36508</v>
      </c>
      <c r="R40467" s="12">
        <v>36508</v>
      </c>
    </row>
    <row r="40468" spans="1:18" x14ac:dyDescent="0.25">
      <c r="A40468" s="7" t="s">
        <v>137668</v>
      </c>
      <c r="B40468" s="7" t="s">
        <v>137669</v>
      </c>
      <c r="C40468" s="7" t="s">
        <v>137670</v>
      </c>
      <c r="D40468" s="7" t="s">
        <v>78</v>
      </c>
      <c r="E40468" s="8" t="s">
        <v>79</v>
      </c>
      <c r="F40468" s="8">
        <v>3625000</v>
      </c>
      <c r="G40468" s="7" t="s">
        <v>35</v>
      </c>
      <c r="H40468" s="7" t="s">
        <v>24</v>
      </c>
      <c r="I40468" s="9" t="s">
        <v>25</v>
      </c>
      <c r="J40468" s="17" t="s">
        <v>26</v>
      </c>
      <c r="K40468" s="10" t="s">
        <v>27</v>
      </c>
      <c r="L40468" s="7">
        <v>2</v>
      </c>
      <c r="M40468" s="11">
        <v>41091</v>
      </c>
      <c r="N40468" s="7" t="s">
        <v>785</v>
      </c>
      <c r="O40468" s="7" t="s">
        <v>570</v>
      </c>
      <c r="P40468" s="10">
        <v>2012</v>
      </c>
      <c r="Q40468" s="12">
        <v>41383</v>
      </c>
      <c r="R40468" s="12">
        <v>41932</v>
      </c>
    </row>
    <row r="40469" spans="1:18" x14ac:dyDescent="0.25">
      <c r="A40469" s="7" t="s">
        <v>137671</v>
      </c>
      <c r="B40469" s="7" t="s">
        <v>137672</v>
      </c>
      <c r="C40469" s="7" t="s">
        <v>137673</v>
      </c>
      <c r="D40469" s="7" t="s">
        <v>68</v>
      </c>
      <c r="E40469" s="8" t="s">
        <v>69</v>
      </c>
      <c r="F40469" s="8">
        <v>3500000</v>
      </c>
      <c r="G40469" s="7" t="s">
        <v>23</v>
      </c>
      <c r="H40469" s="7" t="s">
        <v>24</v>
      </c>
      <c r="I40469" s="9" t="s">
        <v>36</v>
      </c>
      <c r="J40469" s="17" t="s">
        <v>181</v>
      </c>
      <c r="K40469" s="10" t="s">
        <v>1537</v>
      </c>
      <c r="L40469" s="7">
        <v>1</v>
      </c>
      <c r="M40469" s="11">
        <v>37987</v>
      </c>
      <c r="N40469" s="7" t="s">
        <v>424</v>
      </c>
      <c r="O40469" s="7" t="s">
        <v>425</v>
      </c>
      <c r="P40469" s="10">
        <v>2004</v>
      </c>
      <c r="Q40469" s="12">
        <v>39281</v>
      </c>
      <c r="R40469" s="12">
        <v>39281</v>
      </c>
    </row>
    <row r="40470" spans="1:18" x14ac:dyDescent="0.25">
      <c r="A40470" s="7" t="s">
        <v>137674</v>
      </c>
      <c r="B40470" s="7" t="s">
        <v>137675</v>
      </c>
      <c r="C40470" s="7" t="s">
        <v>137676</v>
      </c>
      <c r="D40470" s="7" t="s">
        <v>40777</v>
      </c>
      <c r="E40470" s="8" t="s">
        <v>12714</v>
      </c>
      <c r="F40470" s="8">
        <v>20000000</v>
      </c>
      <c r="G40470" s="7" t="s">
        <v>35</v>
      </c>
      <c r="H40470" s="7" t="s">
        <v>469</v>
      </c>
      <c r="I40470" s="9"/>
      <c r="J40470" s="17" t="s">
        <v>651</v>
      </c>
      <c r="K40470" s="10" t="s">
        <v>651</v>
      </c>
      <c r="L40470" s="7">
        <v>1</v>
      </c>
      <c r="Q40470" s="12">
        <v>41921</v>
      </c>
      <c r="R40470" s="12">
        <v>41921</v>
      </c>
    </row>
    <row r="40471" spans="1:18" x14ac:dyDescent="0.25">
      <c r="A40471" s="7" t="s">
        <v>137677</v>
      </c>
      <c r="B40471" s="7" t="s">
        <v>137678</v>
      </c>
      <c r="C40471" s="7" t="s">
        <v>137679</v>
      </c>
      <c r="D40471" s="7" t="s">
        <v>137680</v>
      </c>
      <c r="E40471" s="8" t="s">
        <v>1775</v>
      </c>
      <c r="F40471" s="8">
        <v>54800000</v>
      </c>
      <c r="G40471" s="7" t="s">
        <v>35</v>
      </c>
      <c r="H40471" s="7" t="s">
        <v>1347</v>
      </c>
      <c r="I40471" s="9"/>
      <c r="J40471" s="17" t="s">
        <v>1348</v>
      </c>
      <c r="K40471" s="10" t="s">
        <v>1348</v>
      </c>
      <c r="L40471" s="7">
        <v>2</v>
      </c>
      <c r="Q40471" s="12">
        <v>41825</v>
      </c>
      <c r="R40471" s="12">
        <v>41834</v>
      </c>
    </row>
    <row r="40472" spans="1:18" x14ac:dyDescent="0.25">
      <c r="A40472" s="7" t="s">
        <v>137681</v>
      </c>
      <c r="B40472" s="7" t="s">
        <v>137682</v>
      </c>
      <c r="C40472" s="7" t="s">
        <v>137683</v>
      </c>
      <c r="D40472" s="7" t="s">
        <v>2004</v>
      </c>
      <c r="E40472" s="8" t="s">
        <v>2005</v>
      </c>
      <c r="F40472" s="8">
        <v>550000</v>
      </c>
      <c r="G40472" s="7" t="s">
        <v>80</v>
      </c>
      <c r="H40472" s="7" t="s">
        <v>240</v>
      </c>
      <c r="I40472" s="9" t="s">
        <v>2853</v>
      </c>
      <c r="J40472" s="17" t="s">
        <v>15582</v>
      </c>
      <c r="K40472" s="10" t="s">
        <v>15583</v>
      </c>
      <c r="L40472" s="7">
        <v>2</v>
      </c>
      <c r="M40472" s="11">
        <v>39872</v>
      </c>
      <c r="N40472" s="7" t="s">
        <v>690</v>
      </c>
      <c r="O40472" s="7" t="s">
        <v>172</v>
      </c>
      <c r="P40472" s="10">
        <v>2009</v>
      </c>
      <c r="Q40472" s="12">
        <v>39610</v>
      </c>
      <c r="R40472" s="12">
        <v>39802</v>
      </c>
    </row>
    <row r="40473" spans="1:18" x14ac:dyDescent="0.25">
      <c r="A40473" s="7" t="s">
        <v>137684</v>
      </c>
      <c r="B40473" s="7" t="s">
        <v>137685</v>
      </c>
      <c r="C40473" s="7" t="s">
        <v>137686</v>
      </c>
      <c r="D40473" s="7" t="s">
        <v>86</v>
      </c>
      <c r="E40473" s="8" t="s">
        <v>87</v>
      </c>
      <c r="F40473" s="8">
        <v>15100000</v>
      </c>
      <c r="H40473" s="7" t="s">
        <v>24</v>
      </c>
      <c r="I40473" s="9" t="s">
        <v>1321</v>
      </c>
      <c r="J40473" s="17" t="s">
        <v>7696</v>
      </c>
      <c r="K40473" s="10" t="s">
        <v>8127</v>
      </c>
      <c r="L40473" s="7">
        <v>1</v>
      </c>
      <c r="Q40473" s="12">
        <v>41717</v>
      </c>
      <c r="R40473" s="12">
        <v>41717</v>
      </c>
    </row>
    <row r="40474" spans="1:18" x14ac:dyDescent="0.25">
      <c r="A40474" s="7" t="s">
        <v>137687</v>
      </c>
      <c r="B40474" s="7" t="s">
        <v>137688</v>
      </c>
      <c r="C40474" s="7" t="s">
        <v>137689</v>
      </c>
      <c r="D40474" s="7" t="s">
        <v>33</v>
      </c>
      <c r="E40474" s="8" t="s">
        <v>34</v>
      </c>
      <c r="F40474" s="8">
        <v>179232</v>
      </c>
      <c r="G40474" s="7" t="s">
        <v>35</v>
      </c>
      <c r="H40474" s="7" t="s">
        <v>376</v>
      </c>
      <c r="I40474" s="9"/>
      <c r="J40474" s="17" t="s">
        <v>377</v>
      </c>
      <c r="K40474" s="10" t="s">
        <v>377</v>
      </c>
      <c r="L40474" s="7">
        <v>1</v>
      </c>
      <c r="M40474" s="11">
        <v>40179</v>
      </c>
      <c r="N40474" s="7" t="s">
        <v>96</v>
      </c>
      <c r="O40474" s="7" t="s">
        <v>97</v>
      </c>
      <c r="P40474" s="10">
        <v>2010</v>
      </c>
      <c r="Q40474" s="12">
        <v>40603</v>
      </c>
      <c r="R40474" s="12">
        <v>40603</v>
      </c>
    </row>
    <row r="40475" spans="1:18" x14ac:dyDescent="0.25">
      <c r="A40475" s="7" t="s">
        <v>137690</v>
      </c>
      <c r="B40475" s="7" t="s">
        <v>137691</v>
      </c>
      <c r="C40475" s="7" t="s">
        <v>137692</v>
      </c>
      <c r="D40475" s="7" t="s">
        <v>86</v>
      </c>
      <c r="E40475" s="8" t="s">
        <v>87</v>
      </c>
      <c r="F40475" s="8">
        <v>0</v>
      </c>
      <c r="G40475" s="7" t="s">
        <v>23</v>
      </c>
      <c r="H40475" s="7" t="s">
        <v>24</v>
      </c>
      <c r="I40475" s="9" t="s">
        <v>36</v>
      </c>
      <c r="J40475" s="17" t="s">
        <v>37</v>
      </c>
      <c r="K40475" s="10" t="s">
        <v>37</v>
      </c>
      <c r="L40475" s="7">
        <v>1</v>
      </c>
      <c r="Q40475" s="12">
        <v>40344</v>
      </c>
      <c r="R40475" s="12">
        <v>40344</v>
      </c>
    </row>
    <row r="40476" spans="1:18" x14ac:dyDescent="0.25">
      <c r="A40476" s="7" t="s">
        <v>137693</v>
      </c>
      <c r="B40476" s="7" t="s">
        <v>137694</v>
      </c>
      <c r="C40476" s="7" t="s">
        <v>137695</v>
      </c>
      <c r="D40476" s="7" t="s">
        <v>296</v>
      </c>
      <c r="E40476" s="8" t="s">
        <v>297</v>
      </c>
      <c r="F40476" s="8">
        <v>2500000</v>
      </c>
      <c r="G40476" s="7" t="s">
        <v>23</v>
      </c>
      <c r="H40476" s="7" t="s">
        <v>24</v>
      </c>
      <c r="I40476" s="9" t="s">
        <v>281</v>
      </c>
      <c r="J40476" s="17" t="s">
        <v>282</v>
      </c>
      <c r="K40476" s="10" t="s">
        <v>3574</v>
      </c>
      <c r="L40476" s="7">
        <v>1</v>
      </c>
      <c r="Q40476" s="12">
        <v>38874</v>
      </c>
      <c r="R40476" s="12">
        <v>38874</v>
      </c>
    </row>
    <row r="40477" spans="1:18" x14ac:dyDescent="0.25">
      <c r="A40477" s="7" t="s">
        <v>137696</v>
      </c>
      <c r="B40477" s="7" t="s">
        <v>137697</v>
      </c>
      <c r="C40477" s="7" t="s">
        <v>137698</v>
      </c>
      <c r="D40477" s="7" t="s">
        <v>137699</v>
      </c>
      <c r="E40477" s="8" t="s">
        <v>2291</v>
      </c>
      <c r="F40477" s="8">
        <v>20000</v>
      </c>
      <c r="G40477" s="7" t="s">
        <v>80</v>
      </c>
      <c r="H40477" s="7" t="s">
        <v>24</v>
      </c>
      <c r="I40477" s="9" t="s">
        <v>36</v>
      </c>
      <c r="J40477" s="17" t="s">
        <v>942</v>
      </c>
      <c r="K40477" s="10" t="s">
        <v>66607</v>
      </c>
      <c r="L40477" s="7">
        <v>1</v>
      </c>
      <c r="M40477" s="11">
        <v>40909</v>
      </c>
      <c r="N40477" s="7" t="s">
        <v>111</v>
      </c>
      <c r="O40477" s="7" t="s">
        <v>112</v>
      </c>
      <c r="P40477" s="10">
        <v>2012</v>
      </c>
      <c r="Q40477" s="12">
        <v>40953</v>
      </c>
      <c r="R40477" s="12">
        <v>40953</v>
      </c>
    </row>
    <row r="40478" spans="1:18" x14ac:dyDescent="0.25">
      <c r="A40478" s="7" t="s">
        <v>137700</v>
      </c>
      <c r="B40478" s="7" t="s">
        <v>137701</v>
      </c>
      <c r="D40478" s="7" t="s">
        <v>106</v>
      </c>
      <c r="E40478" s="8" t="s">
        <v>107</v>
      </c>
      <c r="F40478" s="8">
        <v>8000000</v>
      </c>
      <c r="G40478" s="7" t="s">
        <v>23</v>
      </c>
      <c r="H40478" s="7" t="s">
        <v>24</v>
      </c>
      <c r="I40478" s="9" t="s">
        <v>93</v>
      </c>
      <c r="J40478" s="17" t="s">
        <v>314</v>
      </c>
      <c r="K40478" s="10" t="s">
        <v>314</v>
      </c>
      <c r="L40478" s="7">
        <v>2</v>
      </c>
      <c r="M40478" s="11">
        <v>36161</v>
      </c>
      <c r="N40478" s="7" t="s">
        <v>1066</v>
      </c>
      <c r="O40478" s="7" t="s">
        <v>1067</v>
      </c>
      <c r="P40478" s="10">
        <v>1999</v>
      </c>
      <c r="Q40478" s="12">
        <v>36418</v>
      </c>
      <c r="R40478" s="12">
        <v>36649</v>
      </c>
    </row>
    <row r="40479" spans="1:18" x14ac:dyDescent="0.25">
      <c r="A40479" s="7" t="s">
        <v>137702</v>
      </c>
      <c r="B40479" s="7" t="s">
        <v>137703</v>
      </c>
      <c r="C40479" s="7" t="s">
        <v>137704</v>
      </c>
      <c r="D40479" s="7" t="s">
        <v>9068</v>
      </c>
      <c r="E40479" s="8" t="s">
        <v>1732</v>
      </c>
      <c r="F40479" s="8">
        <v>250000</v>
      </c>
      <c r="G40479" s="7" t="s">
        <v>35</v>
      </c>
      <c r="H40479" s="7" t="s">
        <v>24</v>
      </c>
      <c r="I40479" s="9" t="s">
        <v>1166</v>
      </c>
      <c r="J40479" s="17" t="s">
        <v>1167</v>
      </c>
      <c r="K40479" s="10" t="s">
        <v>132172</v>
      </c>
      <c r="L40479" s="7">
        <v>1</v>
      </c>
      <c r="M40479" s="11">
        <v>41061</v>
      </c>
      <c r="N40479" s="7" t="s">
        <v>28</v>
      </c>
      <c r="O40479" s="7" t="s">
        <v>29</v>
      </c>
      <c r="P40479" s="10">
        <v>2012</v>
      </c>
      <c r="Q40479" s="12">
        <v>41487</v>
      </c>
      <c r="R40479" s="12">
        <v>41487</v>
      </c>
    </row>
    <row r="40480" spans="1:18" x14ac:dyDescent="0.25">
      <c r="A40480" s="7" t="s">
        <v>137705</v>
      </c>
      <c r="B40480" s="7" t="s">
        <v>137706</v>
      </c>
      <c r="C40480" s="7" t="s">
        <v>137707</v>
      </c>
      <c r="D40480" s="7" t="s">
        <v>32159</v>
      </c>
      <c r="E40480" s="8" t="s">
        <v>16217</v>
      </c>
      <c r="F40480" s="8">
        <v>13000000</v>
      </c>
      <c r="G40480" s="7" t="s">
        <v>80</v>
      </c>
      <c r="H40480" s="7" t="s">
        <v>24</v>
      </c>
      <c r="I40480" s="9" t="s">
        <v>782</v>
      </c>
      <c r="J40480" s="17" t="s">
        <v>783</v>
      </c>
      <c r="K40480" s="10" t="s">
        <v>3059</v>
      </c>
      <c r="L40480" s="7">
        <v>1</v>
      </c>
      <c r="M40480" s="11">
        <v>40952</v>
      </c>
      <c r="N40480" s="7" t="s">
        <v>325</v>
      </c>
      <c r="O40480" s="7" t="s">
        <v>112</v>
      </c>
      <c r="P40480" s="10">
        <v>2012</v>
      </c>
      <c r="Q40480" s="12">
        <v>41042</v>
      </c>
      <c r="R40480" s="12">
        <v>41042</v>
      </c>
    </row>
    <row r="40481" spans="1:18" x14ac:dyDescent="0.25">
      <c r="A40481" s="7" t="s">
        <v>137708</v>
      </c>
      <c r="B40481" s="7" t="s">
        <v>137709</v>
      </c>
      <c r="C40481" s="7" t="s">
        <v>137710</v>
      </c>
      <c r="D40481" s="7" t="s">
        <v>296</v>
      </c>
      <c r="E40481" s="8" t="s">
        <v>297</v>
      </c>
      <c r="F40481" s="8">
        <v>1026566</v>
      </c>
      <c r="G40481" s="7" t="s">
        <v>35</v>
      </c>
      <c r="H40481" s="7" t="s">
        <v>24</v>
      </c>
      <c r="I40481" s="9" t="s">
        <v>188</v>
      </c>
      <c r="J40481" s="17" t="s">
        <v>189</v>
      </c>
      <c r="K40481" s="10" t="s">
        <v>2200</v>
      </c>
      <c r="L40481" s="7">
        <v>1</v>
      </c>
      <c r="M40481" s="11">
        <v>40544</v>
      </c>
      <c r="N40481" s="7" t="s">
        <v>537</v>
      </c>
      <c r="O40481" s="7" t="s">
        <v>505</v>
      </c>
      <c r="P40481" s="10">
        <v>2011</v>
      </c>
      <c r="Q40481" s="12">
        <v>41318</v>
      </c>
      <c r="R40481" s="12">
        <v>41318</v>
      </c>
    </row>
    <row r="40482" spans="1:18" x14ac:dyDescent="0.25">
      <c r="A40482" s="7" t="s">
        <v>137711</v>
      </c>
      <c r="B40482" s="7" t="s">
        <v>137712</v>
      </c>
      <c r="C40482" s="7" t="s">
        <v>137713</v>
      </c>
      <c r="D40482" s="7" t="s">
        <v>137714</v>
      </c>
      <c r="E40482" s="8" t="s">
        <v>211</v>
      </c>
      <c r="F40482" s="8">
        <v>0</v>
      </c>
      <c r="G40482" s="7" t="s">
        <v>35</v>
      </c>
      <c r="H40482" s="7" t="s">
        <v>24</v>
      </c>
      <c r="I40482" s="9" t="s">
        <v>188</v>
      </c>
      <c r="J40482" s="17" t="s">
        <v>189</v>
      </c>
      <c r="K40482" s="10" t="s">
        <v>189</v>
      </c>
      <c r="L40482" s="7">
        <v>1</v>
      </c>
      <c r="M40482" s="11">
        <v>26022</v>
      </c>
      <c r="N40482" s="7" t="s">
        <v>137715</v>
      </c>
      <c r="O40482" s="7" t="s">
        <v>22490</v>
      </c>
      <c r="P40482" s="10">
        <v>1971</v>
      </c>
      <c r="Q40482" s="12">
        <v>33270</v>
      </c>
      <c r="R40482" s="12">
        <v>33270</v>
      </c>
    </row>
    <row r="40483" spans="1:18" x14ac:dyDescent="0.25">
      <c r="A40483" s="7" t="s">
        <v>137716</v>
      </c>
      <c r="B40483" s="7" t="s">
        <v>137717</v>
      </c>
      <c r="C40483" s="7" t="s">
        <v>137718</v>
      </c>
      <c r="D40483" s="7" t="s">
        <v>33</v>
      </c>
      <c r="E40483" s="8" t="s">
        <v>34</v>
      </c>
      <c r="F40483" s="8">
        <v>5960000</v>
      </c>
      <c r="G40483" s="7" t="s">
        <v>80</v>
      </c>
      <c r="H40483" s="7" t="s">
        <v>240</v>
      </c>
      <c r="I40483" s="9" t="s">
        <v>241</v>
      </c>
      <c r="J40483" s="17" t="s">
        <v>242</v>
      </c>
      <c r="K40483" s="10" t="s">
        <v>242</v>
      </c>
      <c r="L40483" s="7">
        <v>1</v>
      </c>
      <c r="M40483" s="11">
        <v>27395</v>
      </c>
      <c r="N40483" s="7" t="s">
        <v>7776</v>
      </c>
      <c r="O40483" s="7" t="s">
        <v>7777</v>
      </c>
      <c r="P40483" s="10">
        <v>1975</v>
      </c>
      <c r="Q40483" s="12">
        <v>39100</v>
      </c>
      <c r="R40483" s="12">
        <v>39100</v>
      </c>
    </row>
    <row r="40484" spans="1:18" x14ac:dyDescent="0.25">
      <c r="A40484" s="7" t="s">
        <v>137719</v>
      </c>
      <c r="B40484" s="7" t="s">
        <v>137720</v>
      </c>
      <c r="C40484" s="7" t="s">
        <v>137721</v>
      </c>
      <c r="D40484" s="7" t="s">
        <v>1600</v>
      </c>
      <c r="E40484" s="8" t="s">
        <v>1601</v>
      </c>
      <c r="F40484" s="8">
        <v>1000000</v>
      </c>
      <c r="H40484" s="7" t="s">
        <v>446</v>
      </c>
      <c r="I40484" s="9"/>
      <c r="J40484" s="17" t="s">
        <v>1211</v>
      </c>
      <c r="L40484" s="7">
        <v>1</v>
      </c>
      <c r="Q40484" s="12">
        <v>41244</v>
      </c>
      <c r="R40484" s="12">
        <v>41244</v>
      </c>
    </row>
    <row r="40485" spans="1:18" x14ac:dyDescent="0.25">
      <c r="A40485" s="7" t="s">
        <v>137722</v>
      </c>
      <c r="B40485" s="7" t="s">
        <v>137723</v>
      </c>
      <c r="C40485" s="7" t="s">
        <v>137724</v>
      </c>
      <c r="D40485" s="7" t="s">
        <v>719</v>
      </c>
      <c r="E40485" s="8" t="s">
        <v>720</v>
      </c>
      <c r="F40485" s="8">
        <v>3220000</v>
      </c>
      <c r="G40485" s="7" t="s">
        <v>35</v>
      </c>
      <c r="H40485" s="7" t="s">
        <v>24</v>
      </c>
      <c r="I40485" s="9" t="s">
        <v>1321</v>
      </c>
      <c r="J40485" s="17" t="s">
        <v>1864</v>
      </c>
      <c r="K40485" s="10" t="s">
        <v>1865</v>
      </c>
      <c r="L40485" s="7">
        <v>2</v>
      </c>
      <c r="M40485" s="11">
        <v>36892</v>
      </c>
      <c r="N40485" s="7" t="s">
        <v>154</v>
      </c>
      <c r="O40485" s="7" t="s">
        <v>155</v>
      </c>
      <c r="P40485" s="10">
        <v>2001</v>
      </c>
      <c r="Q40485" s="12">
        <v>40010</v>
      </c>
      <c r="R40485" s="12">
        <v>40549</v>
      </c>
    </row>
    <row r="40486" spans="1:18" x14ac:dyDescent="0.25">
      <c r="A40486" s="7" t="s">
        <v>137725</v>
      </c>
      <c r="B40486" s="7" t="s">
        <v>137726</v>
      </c>
      <c r="C40486" s="7" t="s">
        <v>137727</v>
      </c>
      <c r="D40486" s="7" t="s">
        <v>86</v>
      </c>
      <c r="E40486" s="8" t="s">
        <v>87</v>
      </c>
      <c r="F40486" s="8">
        <v>15000000</v>
      </c>
      <c r="G40486" s="7" t="s">
        <v>23</v>
      </c>
      <c r="H40486" s="7" t="s">
        <v>24</v>
      </c>
      <c r="I40486" s="9" t="s">
        <v>502</v>
      </c>
      <c r="J40486" s="17" t="s">
        <v>503</v>
      </c>
      <c r="K40486" s="10" t="s">
        <v>503</v>
      </c>
      <c r="L40486" s="7">
        <v>1</v>
      </c>
      <c r="M40486" s="11">
        <v>36161</v>
      </c>
      <c r="N40486" s="7" t="s">
        <v>1066</v>
      </c>
      <c r="O40486" s="7" t="s">
        <v>1067</v>
      </c>
      <c r="P40486" s="10">
        <v>1999</v>
      </c>
      <c r="Q40486" s="12">
        <v>39600</v>
      </c>
      <c r="R40486" s="12">
        <v>39600</v>
      </c>
    </row>
    <row r="40487" spans="1:18" x14ac:dyDescent="0.25">
      <c r="A40487" s="7" t="s">
        <v>137728</v>
      </c>
      <c r="B40487" s="7" t="s">
        <v>137729</v>
      </c>
      <c r="C40487" s="7" t="s">
        <v>137730</v>
      </c>
      <c r="D40487" s="7" t="s">
        <v>86</v>
      </c>
      <c r="E40487" s="8" t="s">
        <v>87</v>
      </c>
      <c r="F40487" s="8">
        <v>7464266</v>
      </c>
      <c r="G40487" s="7" t="s">
        <v>35</v>
      </c>
      <c r="H40487" s="7" t="s">
        <v>52</v>
      </c>
      <c r="I40487" s="9"/>
      <c r="J40487" s="17" t="s">
        <v>53</v>
      </c>
      <c r="K40487" s="10" t="s">
        <v>23214</v>
      </c>
      <c r="L40487" s="7">
        <v>1</v>
      </c>
      <c r="M40487" s="11">
        <v>40179</v>
      </c>
      <c r="N40487" s="7" t="s">
        <v>96</v>
      </c>
      <c r="O40487" s="7" t="s">
        <v>97</v>
      </c>
      <c r="P40487" s="10">
        <v>2010</v>
      </c>
      <c r="Q40487" s="12">
        <v>41954</v>
      </c>
      <c r="R40487" s="12">
        <v>41954</v>
      </c>
    </row>
    <row r="40488" spans="1:18" x14ac:dyDescent="0.25">
      <c r="A40488" s="7" t="s">
        <v>137731</v>
      </c>
      <c r="B40488" s="7" t="s">
        <v>137732</v>
      </c>
      <c r="C40488" s="7" t="s">
        <v>137733</v>
      </c>
      <c r="D40488" s="7" t="s">
        <v>33</v>
      </c>
      <c r="E40488" s="8" t="s">
        <v>34</v>
      </c>
      <c r="F40488" s="8">
        <v>10000000</v>
      </c>
      <c r="G40488" s="7" t="s">
        <v>35</v>
      </c>
      <c r="H40488" s="7" t="s">
        <v>376</v>
      </c>
      <c r="I40488" s="9"/>
      <c r="J40488" s="17" t="s">
        <v>377</v>
      </c>
      <c r="K40488" s="10" t="s">
        <v>377</v>
      </c>
      <c r="L40488" s="7">
        <v>2</v>
      </c>
      <c r="M40488" s="11">
        <v>38099</v>
      </c>
      <c r="N40488" s="7" t="s">
        <v>17129</v>
      </c>
      <c r="O40488" s="7" t="s">
        <v>919</v>
      </c>
      <c r="P40488" s="10">
        <v>2004</v>
      </c>
      <c r="Q40488" s="12">
        <v>38749</v>
      </c>
      <c r="R40488" s="12">
        <v>38895</v>
      </c>
    </row>
    <row r="40489" spans="1:18" x14ac:dyDescent="0.25">
      <c r="A40489" s="7" t="s">
        <v>137734</v>
      </c>
      <c r="B40489" s="7" t="s">
        <v>137735</v>
      </c>
      <c r="C40489" s="7" t="s">
        <v>137736</v>
      </c>
      <c r="D40489" s="7" t="s">
        <v>296</v>
      </c>
      <c r="E40489" s="8" t="s">
        <v>297</v>
      </c>
      <c r="F40489" s="8">
        <v>2622800</v>
      </c>
      <c r="G40489" s="7" t="s">
        <v>35</v>
      </c>
      <c r="H40489" s="7" t="s">
        <v>176</v>
      </c>
      <c r="I40489" s="9"/>
      <c r="J40489" s="17" t="s">
        <v>1025</v>
      </c>
      <c r="K40489" s="10" t="s">
        <v>2808</v>
      </c>
      <c r="L40489" s="7">
        <v>1</v>
      </c>
      <c r="Q40489" s="12">
        <v>39048</v>
      </c>
      <c r="R40489" s="12">
        <v>39048</v>
      </c>
    </row>
    <row r="40490" spans="1:18" x14ac:dyDescent="0.25">
      <c r="A40490" s="7" t="s">
        <v>137737</v>
      </c>
      <c r="B40490" s="7" t="s">
        <v>137738</v>
      </c>
      <c r="C40490" s="7" t="s">
        <v>137739</v>
      </c>
      <c r="D40490" s="7" t="s">
        <v>86</v>
      </c>
      <c r="E40490" s="8" t="s">
        <v>87</v>
      </c>
      <c r="F40490" s="8">
        <v>333355</v>
      </c>
      <c r="G40490" s="7" t="s">
        <v>35</v>
      </c>
      <c r="H40490" s="7" t="s">
        <v>52</v>
      </c>
      <c r="I40490" s="9"/>
      <c r="J40490" s="17" t="s">
        <v>115381</v>
      </c>
      <c r="K40490" s="10" t="s">
        <v>115381</v>
      </c>
      <c r="L40490" s="7">
        <v>1</v>
      </c>
      <c r="M40490" s="11">
        <v>40179</v>
      </c>
      <c r="N40490" s="7" t="s">
        <v>96</v>
      </c>
      <c r="O40490" s="7" t="s">
        <v>97</v>
      </c>
      <c r="P40490" s="10">
        <v>2010</v>
      </c>
      <c r="Q40490" s="12">
        <v>41431</v>
      </c>
      <c r="R40490" s="12">
        <v>41431</v>
      </c>
    </row>
    <row r="40491" spans="1:18" x14ac:dyDescent="0.25">
      <c r="A40491" s="7" t="s">
        <v>137740</v>
      </c>
      <c r="B40491" s="7" t="s">
        <v>137741</v>
      </c>
      <c r="C40491" s="7" t="s">
        <v>137742</v>
      </c>
      <c r="D40491" s="7" t="s">
        <v>137743</v>
      </c>
      <c r="E40491" s="8" t="s">
        <v>8196</v>
      </c>
      <c r="F40491" s="8">
        <v>589700</v>
      </c>
      <c r="G40491" s="7" t="s">
        <v>35</v>
      </c>
      <c r="I40491" s="9"/>
      <c r="L40491" s="7">
        <v>1</v>
      </c>
      <c r="Q40491" s="12">
        <v>40590</v>
      </c>
      <c r="R40491" s="12">
        <v>40590</v>
      </c>
    </row>
    <row r="40492" spans="1:18" x14ac:dyDescent="0.25">
      <c r="A40492" s="7" t="s">
        <v>137744</v>
      </c>
      <c r="B40492" s="7" t="s">
        <v>137745</v>
      </c>
      <c r="C40492" s="7" t="s">
        <v>137746</v>
      </c>
      <c r="D40492" s="7" t="s">
        <v>1402</v>
      </c>
      <c r="E40492" s="8" t="s">
        <v>1403</v>
      </c>
      <c r="F40492" s="8">
        <v>905000</v>
      </c>
      <c r="I40492" s="9"/>
      <c r="L40492" s="7">
        <v>1</v>
      </c>
      <c r="Q40492" s="12">
        <v>41025</v>
      </c>
      <c r="R40492" s="12">
        <v>41025</v>
      </c>
    </row>
    <row r="40493" spans="1:18" x14ac:dyDescent="0.25">
      <c r="A40493" s="7" t="s">
        <v>137747</v>
      </c>
      <c r="B40493" s="7" t="s">
        <v>137748</v>
      </c>
      <c r="D40493" s="7" t="s">
        <v>1277</v>
      </c>
      <c r="E40493" s="8" t="s">
        <v>1278</v>
      </c>
      <c r="F40493" s="8">
        <v>15500000</v>
      </c>
      <c r="G40493" s="7" t="s">
        <v>35</v>
      </c>
      <c r="H40493" s="7" t="s">
        <v>24</v>
      </c>
      <c r="I40493" s="9" t="s">
        <v>281</v>
      </c>
      <c r="J40493" s="17" t="s">
        <v>282</v>
      </c>
      <c r="K40493" s="10" t="s">
        <v>3098</v>
      </c>
      <c r="L40493" s="7">
        <v>1</v>
      </c>
      <c r="M40493" s="11">
        <v>36161</v>
      </c>
      <c r="N40493" s="7" t="s">
        <v>1066</v>
      </c>
      <c r="O40493" s="7" t="s">
        <v>1067</v>
      </c>
      <c r="P40493" s="10">
        <v>1999</v>
      </c>
      <c r="Q40493" s="12">
        <v>38572</v>
      </c>
      <c r="R40493" s="12">
        <v>38572</v>
      </c>
    </row>
    <row r="40494" spans="1:18" x14ac:dyDescent="0.25">
      <c r="A40494" s="7" t="s">
        <v>137749</v>
      </c>
      <c r="B40494" s="7" t="s">
        <v>137750</v>
      </c>
      <c r="C40494" s="7" t="s">
        <v>137751</v>
      </c>
      <c r="D40494" s="7" t="s">
        <v>137752</v>
      </c>
      <c r="E40494" s="8" t="s">
        <v>1732</v>
      </c>
      <c r="F40494" s="8">
        <v>6400000</v>
      </c>
      <c r="G40494" s="7" t="s">
        <v>35</v>
      </c>
      <c r="H40494" s="7" t="s">
        <v>24</v>
      </c>
      <c r="I40494" s="9" t="s">
        <v>36</v>
      </c>
      <c r="J40494" s="17" t="s">
        <v>37</v>
      </c>
      <c r="K40494" s="10" t="s">
        <v>37</v>
      </c>
      <c r="L40494" s="7">
        <v>1</v>
      </c>
      <c r="M40494" s="11">
        <v>40210</v>
      </c>
      <c r="N40494" s="7" t="s">
        <v>2575</v>
      </c>
      <c r="O40494" s="7" t="s">
        <v>97</v>
      </c>
      <c r="P40494" s="10">
        <v>2010</v>
      </c>
      <c r="Q40494" s="12">
        <v>40908</v>
      </c>
      <c r="R40494" s="12">
        <v>40908</v>
      </c>
    </row>
    <row r="40495" spans="1:18" x14ac:dyDescent="0.25">
      <c r="A40495" s="7" t="s">
        <v>137753</v>
      </c>
      <c r="B40495" s="7" t="s">
        <v>137754</v>
      </c>
      <c r="C40495" s="7" t="s">
        <v>137755</v>
      </c>
      <c r="D40495" s="7" t="s">
        <v>137756</v>
      </c>
      <c r="E40495" s="8" t="s">
        <v>1732</v>
      </c>
      <c r="F40495" s="8">
        <v>0</v>
      </c>
      <c r="G40495" s="7" t="s">
        <v>35</v>
      </c>
      <c r="H40495" s="7" t="s">
        <v>1097</v>
      </c>
      <c r="I40495" s="9"/>
      <c r="J40495" s="17" t="s">
        <v>3412</v>
      </c>
      <c r="K40495" s="10" t="s">
        <v>25898</v>
      </c>
      <c r="L40495" s="7">
        <v>1</v>
      </c>
      <c r="Q40495" s="12">
        <v>40544</v>
      </c>
      <c r="R40495" s="12">
        <v>40544</v>
      </c>
    </row>
    <row r="40496" spans="1:18" x14ac:dyDescent="0.25">
      <c r="A40496" s="7" t="s">
        <v>137757</v>
      </c>
      <c r="B40496" s="7" t="s">
        <v>137758</v>
      </c>
      <c r="C40496" s="7" t="s">
        <v>137759</v>
      </c>
      <c r="D40496" s="7" t="s">
        <v>405</v>
      </c>
      <c r="E40496" s="8" t="s">
        <v>386</v>
      </c>
      <c r="F40496" s="8">
        <v>0</v>
      </c>
      <c r="G40496" s="7" t="s">
        <v>35</v>
      </c>
      <c r="H40496" s="7" t="s">
        <v>240</v>
      </c>
      <c r="I40496" s="9" t="s">
        <v>241</v>
      </c>
      <c r="J40496" s="17" t="s">
        <v>242</v>
      </c>
      <c r="K40496" s="10" t="s">
        <v>243</v>
      </c>
      <c r="L40496" s="7">
        <v>1</v>
      </c>
      <c r="M40496" s="11">
        <v>41365</v>
      </c>
      <c r="N40496" s="7" t="s">
        <v>411</v>
      </c>
      <c r="O40496" s="7" t="s">
        <v>412</v>
      </c>
      <c r="P40496" s="10">
        <v>2013</v>
      </c>
      <c r="Q40496" s="12">
        <v>41426</v>
      </c>
      <c r="R40496" s="12">
        <v>41426</v>
      </c>
    </row>
    <row r="40497" spans="1:18" x14ac:dyDescent="0.25">
      <c r="A40497" s="7" t="s">
        <v>137760</v>
      </c>
      <c r="B40497" s="7" t="s">
        <v>137761</v>
      </c>
      <c r="C40497" s="7" t="s">
        <v>137762</v>
      </c>
      <c r="D40497" s="7" t="s">
        <v>137763</v>
      </c>
      <c r="E40497" s="8" t="s">
        <v>11342</v>
      </c>
      <c r="F40497" s="8">
        <v>4000000</v>
      </c>
      <c r="G40497" s="7" t="s">
        <v>35</v>
      </c>
      <c r="H40497" s="7" t="s">
        <v>24</v>
      </c>
      <c r="I40497" s="9" t="s">
        <v>36</v>
      </c>
      <c r="J40497" s="17" t="s">
        <v>181</v>
      </c>
      <c r="K40497" s="10" t="s">
        <v>182</v>
      </c>
      <c r="L40497" s="7">
        <v>2</v>
      </c>
      <c r="M40497" s="11">
        <v>40483</v>
      </c>
      <c r="N40497" s="7" t="s">
        <v>198</v>
      </c>
      <c r="O40497" s="7" t="s">
        <v>199</v>
      </c>
      <c r="P40497" s="10">
        <v>2010</v>
      </c>
      <c r="Q40497" s="12">
        <v>41244</v>
      </c>
      <c r="R40497" s="12">
        <v>41619</v>
      </c>
    </row>
    <row r="40498" spans="1:18" x14ac:dyDescent="0.25">
      <c r="A40498" s="7" t="s">
        <v>137764</v>
      </c>
      <c r="B40498" s="7" t="s">
        <v>137765</v>
      </c>
      <c r="C40498" s="7" t="s">
        <v>137766</v>
      </c>
      <c r="D40498" s="7" t="s">
        <v>137767</v>
      </c>
      <c r="E40498" s="8" t="s">
        <v>263</v>
      </c>
      <c r="F40498" s="8">
        <v>2875000</v>
      </c>
      <c r="G40498" s="7" t="s">
        <v>35</v>
      </c>
      <c r="H40498" s="7" t="s">
        <v>24</v>
      </c>
      <c r="I40498" s="9" t="s">
        <v>620</v>
      </c>
      <c r="J40498" s="17" t="s">
        <v>621</v>
      </c>
      <c r="K40498" s="10" t="s">
        <v>621</v>
      </c>
      <c r="L40498" s="7">
        <v>2</v>
      </c>
      <c r="M40498" s="11">
        <v>41019</v>
      </c>
      <c r="N40498" s="7" t="s">
        <v>820</v>
      </c>
      <c r="O40498" s="7" t="s">
        <v>29</v>
      </c>
      <c r="P40498" s="10">
        <v>2012</v>
      </c>
      <c r="Q40498" s="12">
        <v>41562</v>
      </c>
      <c r="R40498" s="12">
        <v>41733</v>
      </c>
    </row>
    <row r="40499" spans="1:18" x14ac:dyDescent="0.25">
      <c r="A40499" s="7" t="s">
        <v>137768</v>
      </c>
      <c r="B40499" s="7" t="s">
        <v>137769</v>
      </c>
      <c r="C40499" s="7" t="s">
        <v>137770</v>
      </c>
      <c r="D40499" s="7" t="s">
        <v>137771</v>
      </c>
      <c r="E40499" s="8" t="s">
        <v>5847</v>
      </c>
      <c r="F40499" s="8">
        <v>13000000</v>
      </c>
      <c r="H40499" s="7" t="s">
        <v>24</v>
      </c>
      <c r="I40499" s="9" t="s">
        <v>60</v>
      </c>
      <c r="J40499" s="17" t="s">
        <v>1368</v>
      </c>
      <c r="K40499" s="10" t="s">
        <v>1368</v>
      </c>
      <c r="L40499" s="7">
        <v>1</v>
      </c>
      <c r="M40499" s="11">
        <v>38718</v>
      </c>
      <c r="N40499" s="7" t="s">
        <v>400</v>
      </c>
      <c r="O40499" s="7" t="s">
        <v>401</v>
      </c>
      <c r="P40499" s="10">
        <v>2006</v>
      </c>
      <c r="Q40499" s="12">
        <v>41618</v>
      </c>
      <c r="R40499" s="12">
        <v>41618</v>
      </c>
    </row>
    <row r="40500" spans="1:18" x14ac:dyDescent="0.25">
      <c r="A40500" s="7" t="s">
        <v>137772</v>
      </c>
      <c r="B40500" s="7" t="s">
        <v>137773</v>
      </c>
      <c r="D40500" s="7" t="s">
        <v>86</v>
      </c>
      <c r="E40500" s="8" t="s">
        <v>87</v>
      </c>
      <c r="F40500" s="8">
        <v>2700000</v>
      </c>
      <c r="G40500" s="7" t="s">
        <v>23</v>
      </c>
      <c r="H40500" s="7" t="s">
        <v>680</v>
      </c>
      <c r="I40500" s="9"/>
      <c r="J40500" s="17" t="s">
        <v>2027</v>
      </c>
      <c r="L40500" s="7">
        <v>1</v>
      </c>
      <c r="Q40500" s="12">
        <v>39072</v>
      </c>
      <c r="R40500" s="12">
        <v>39072</v>
      </c>
    </row>
    <row r="40501" spans="1:18" x14ac:dyDescent="0.25">
      <c r="A40501" s="7" t="s">
        <v>137774</v>
      </c>
      <c r="B40501" s="7" t="s">
        <v>137775</v>
      </c>
      <c r="C40501" s="7" t="s">
        <v>137776</v>
      </c>
      <c r="D40501" s="7" t="s">
        <v>137777</v>
      </c>
      <c r="E40501" s="8" t="s">
        <v>3188</v>
      </c>
      <c r="F40501" s="8">
        <v>14000000</v>
      </c>
      <c r="G40501" s="7" t="s">
        <v>35</v>
      </c>
      <c r="H40501" s="7" t="s">
        <v>24</v>
      </c>
      <c r="I40501" s="9" t="s">
        <v>36</v>
      </c>
      <c r="J40501" s="17" t="s">
        <v>942</v>
      </c>
      <c r="K40501" s="10" t="s">
        <v>1978</v>
      </c>
      <c r="L40501" s="7">
        <v>1</v>
      </c>
      <c r="Q40501" s="12">
        <v>41835</v>
      </c>
      <c r="R40501" s="12">
        <v>41835</v>
      </c>
    </row>
    <row r="40502" spans="1:18" x14ac:dyDescent="0.25">
      <c r="A40502" s="7" t="s">
        <v>137778</v>
      </c>
      <c r="B40502" s="7" t="s">
        <v>137779</v>
      </c>
      <c r="C40502" s="7" t="s">
        <v>137780</v>
      </c>
      <c r="D40502" s="7" t="s">
        <v>1277</v>
      </c>
      <c r="E40502" s="8" t="s">
        <v>1278</v>
      </c>
      <c r="F40502" s="8">
        <v>1000000</v>
      </c>
      <c r="G40502" s="7" t="s">
        <v>80</v>
      </c>
      <c r="H40502" s="7" t="s">
        <v>24</v>
      </c>
      <c r="I40502" s="9" t="s">
        <v>36</v>
      </c>
      <c r="J40502" s="17" t="s">
        <v>942</v>
      </c>
      <c r="K40502" s="10" t="s">
        <v>943</v>
      </c>
      <c r="L40502" s="7">
        <v>1</v>
      </c>
      <c r="Q40502" s="12">
        <v>38651</v>
      </c>
      <c r="R40502" s="12">
        <v>38651</v>
      </c>
    </row>
    <row r="40503" spans="1:18" x14ac:dyDescent="0.25">
      <c r="A40503" s="7" t="s">
        <v>137781</v>
      </c>
      <c r="B40503" s="7" t="s">
        <v>137782</v>
      </c>
      <c r="C40503" s="7" t="s">
        <v>137783</v>
      </c>
      <c r="D40503" s="7" t="s">
        <v>1664</v>
      </c>
      <c r="E40503" s="8" t="s">
        <v>1665</v>
      </c>
      <c r="F40503" s="8">
        <v>7429362</v>
      </c>
      <c r="G40503" s="7" t="s">
        <v>35</v>
      </c>
      <c r="H40503" s="7" t="s">
        <v>24</v>
      </c>
      <c r="I40503" s="9" t="s">
        <v>502</v>
      </c>
      <c r="J40503" s="17" t="s">
        <v>993</v>
      </c>
      <c r="K40503" s="10" t="s">
        <v>91174</v>
      </c>
      <c r="L40503" s="7">
        <v>4</v>
      </c>
      <c r="Q40503" s="12">
        <v>39073</v>
      </c>
      <c r="R40503" s="12">
        <v>40725</v>
      </c>
    </row>
    <row r="40504" spans="1:18" x14ac:dyDescent="0.25">
      <c r="A40504" s="7" t="s">
        <v>137784</v>
      </c>
      <c r="B40504" s="7" t="s">
        <v>137785</v>
      </c>
      <c r="C40504" s="7" t="s">
        <v>137786</v>
      </c>
      <c r="D40504" s="7" t="s">
        <v>137787</v>
      </c>
      <c r="E40504" s="8" t="s">
        <v>34</v>
      </c>
      <c r="F40504" s="8">
        <v>0</v>
      </c>
      <c r="G40504" s="7" t="s">
        <v>35</v>
      </c>
      <c r="H40504" s="7" t="s">
        <v>749</v>
      </c>
      <c r="I40504" s="9"/>
      <c r="J40504" s="17" t="s">
        <v>4719</v>
      </c>
      <c r="K40504" s="10" t="s">
        <v>4719</v>
      </c>
      <c r="L40504" s="7">
        <v>1</v>
      </c>
      <c r="Q40504" s="12">
        <v>41798</v>
      </c>
      <c r="R40504" s="12">
        <v>41798</v>
      </c>
    </row>
    <row r="40505" spans="1:18" x14ac:dyDescent="0.25">
      <c r="A40505" s="7" t="s">
        <v>137788</v>
      </c>
      <c r="B40505" s="7" t="s">
        <v>137789</v>
      </c>
      <c r="D40505" s="7" t="s">
        <v>6760</v>
      </c>
      <c r="E40505" s="8" t="s">
        <v>6761</v>
      </c>
      <c r="F40505" s="8">
        <v>0</v>
      </c>
      <c r="G40505" s="7" t="s">
        <v>35</v>
      </c>
      <c r="H40505" s="7" t="s">
        <v>205</v>
      </c>
      <c r="I40505" s="9"/>
      <c r="J40505" s="17" t="s">
        <v>371</v>
      </c>
      <c r="L40505" s="7">
        <v>1</v>
      </c>
      <c r="Q40505" s="12">
        <v>40238</v>
      </c>
      <c r="R40505" s="12">
        <v>40238</v>
      </c>
    </row>
    <row r="40506" spans="1:18" x14ac:dyDescent="0.25">
      <c r="A40506" s="7" t="s">
        <v>137790</v>
      </c>
      <c r="B40506" s="7" t="s">
        <v>137791</v>
      </c>
      <c r="C40506" s="7" t="s">
        <v>137792</v>
      </c>
      <c r="D40506" s="7" t="s">
        <v>33</v>
      </c>
      <c r="E40506" s="8" t="s">
        <v>34</v>
      </c>
      <c r="F40506" s="8">
        <v>0</v>
      </c>
      <c r="G40506" s="7" t="s">
        <v>35</v>
      </c>
      <c r="H40506" s="7" t="s">
        <v>24</v>
      </c>
      <c r="I40506" s="9" t="s">
        <v>6145</v>
      </c>
      <c r="J40506" s="17" t="s">
        <v>613</v>
      </c>
      <c r="K40506" s="10" t="s">
        <v>6146</v>
      </c>
      <c r="L40506" s="7">
        <v>1</v>
      </c>
      <c r="Q40506" s="12">
        <v>40856</v>
      </c>
      <c r="R40506" s="12">
        <v>40856</v>
      </c>
    </row>
    <row r="40507" spans="1:18" x14ac:dyDescent="0.25">
      <c r="A40507" s="7" t="s">
        <v>137793</v>
      </c>
      <c r="B40507" s="7" t="s">
        <v>137794</v>
      </c>
      <c r="C40507" s="7" t="s">
        <v>137795</v>
      </c>
      <c r="F40507" s="8">
        <v>125000</v>
      </c>
      <c r="G40507" s="7" t="s">
        <v>35</v>
      </c>
      <c r="H40507" s="7" t="s">
        <v>24</v>
      </c>
      <c r="I40507" s="9" t="s">
        <v>188</v>
      </c>
      <c r="J40507" s="17" t="s">
        <v>189</v>
      </c>
      <c r="K40507" s="10" t="s">
        <v>190</v>
      </c>
      <c r="L40507" s="7">
        <v>1</v>
      </c>
      <c r="M40507" s="11">
        <v>39814</v>
      </c>
      <c r="N40507" s="7" t="s">
        <v>171</v>
      </c>
      <c r="O40507" s="7" t="s">
        <v>172</v>
      </c>
      <c r="P40507" s="10">
        <v>2009</v>
      </c>
      <c r="Q40507" s="12">
        <v>40344</v>
      </c>
      <c r="R40507" s="12">
        <v>40344</v>
      </c>
    </row>
    <row r="40508" spans="1:18" x14ac:dyDescent="0.25">
      <c r="A40508" s="7" t="s">
        <v>137796</v>
      </c>
      <c r="B40508" s="7" t="s">
        <v>137797</v>
      </c>
      <c r="C40508" s="7" t="s">
        <v>137798</v>
      </c>
      <c r="D40508" s="7" t="s">
        <v>137799</v>
      </c>
      <c r="E40508" s="8" t="s">
        <v>1228</v>
      </c>
      <c r="F40508" s="8">
        <v>0</v>
      </c>
      <c r="G40508" s="7" t="s">
        <v>35</v>
      </c>
      <c r="H40508" s="7" t="s">
        <v>24</v>
      </c>
      <c r="I40508" s="9" t="s">
        <v>36</v>
      </c>
      <c r="J40508" s="17" t="s">
        <v>1162</v>
      </c>
      <c r="K40508" s="10" t="s">
        <v>1162</v>
      </c>
      <c r="L40508" s="7">
        <v>1</v>
      </c>
      <c r="M40508" s="11">
        <v>40714</v>
      </c>
      <c r="N40508" s="7" t="s">
        <v>702</v>
      </c>
      <c r="O40508" s="7" t="s">
        <v>55</v>
      </c>
      <c r="P40508" s="10">
        <v>2011</v>
      </c>
      <c r="Q40508" s="12">
        <v>40878</v>
      </c>
      <c r="R40508" s="12">
        <v>40878</v>
      </c>
    </row>
    <row r="40509" spans="1:18" x14ac:dyDescent="0.25">
      <c r="A40509" s="7" t="s">
        <v>137800</v>
      </c>
      <c r="B40509" s="7" t="s">
        <v>137801</v>
      </c>
      <c r="C40509" s="7" t="s">
        <v>137802</v>
      </c>
      <c r="D40509" s="7" t="s">
        <v>625</v>
      </c>
      <c r="E40509" s="8" t="s">
        <v>323</v>
      </c>
      <c r="F40509" s="8">
        <v>4300000</v>
      </c>
      <c r="G40509" s="7" t="s">
        <v>35</v>
      </c>
      <c r="H40509" s="7" t="s">
        <v>24</v>
      </c>
      <c r="I40509" s="9" t="s">
        <v>25</v>
      </c>
      <c r="J40509" s="17" t="s">
        <v>26</v>
      </c>
      <c r="K40509" s="10" t="s">
        <v>27</v>
      </c>
      <c r="L40509" s="7">
        <v>1</v>
      </c>
      <c r="M40509" s="11">
        <v>40513</v>
      </c>
      <c r="N40509" s="7" t="s">
        <v>357</v>
      </c>
      <c r="O40509" s="7" t="s">
        <v>199</v>
      </c>
      <c r="P40509" s="10">
        <v>2010</v>
      </c>
      <c r="Q40509" s="12">
        <v>40995</v>
      </c>
      <c r="R40509" s="12">
        <v>40995</v>
      </c>
    </row>
    <row r="40510" spans="1:18" x14ac:dyDescent="0.25">
      <c r="A40510" s="7" t="s">
        <v>137803</v>
      </c>
      <c r="B40510" s="7" t="s">
        <v>137804</v>
      </c>
      <c r="C40510" s="7" t="s">
        <v>137805</v>
      </c>
      <c r="D40510" s="7" t="s">
        <v>532</v>
      </c>
      <c r="E40510" s="8" t="s">
        <v>533</v>
      </c>
      <c r="F40510" s="8">
        <v>269909</v>
      </c>
      <c r="G40510" s="7" t="s">
        <v>35</v>
      </c>
      <c r="H40510" s="7" t="s">
        <v>3628</v>
      </c>
      <c r="I40510" s="9"/>
      <c r="J40510" s="17" t="s">
        <v>3629</v>
      </c>
      <c r="K40510" s="10" t="s">
        <v>3630</v>
      </c>
      <c r="L40510" s="7">
        <v>4</v>
      </c>
      <c r="M40510" s="11">
        <v>40913</v>
      </c>
      <c r="N40510" s="7" t="s">
        <v>111</v>
      </c>
      <c r="O40510" s="7" t="s">
        <v>112</v>
      </c>
      <c r="P40510" s="10">
        <v>2012</v>
      </c>
      <c r="Q40510" s="12">
        <v>40695</v>
      </c>
      <c r="R40510" s="12">
        <v>41426</v>
      </c>
    </row>
    <row r="40511" spans="1:18" x14ac:dyDescent="0.25">
      <c r="A40511" s="7" t="s">
        <v>137806</v>
      </c>
      <c r="B40511" s="7" t="s">
        <v>137807</v>
      </c>
      <c r="C40511" s="7" t="s">
        <v>137808</v>
      </c>
      <c r="D40511" s="7" t="s">
        <v>137809</v>
      </c>
      <c r="E40511" s="8" t="s">
        <v>34</v>
      </c>
      <c r="F40511" s="8">
        <v>154524</v>
      </c>
      <c r="G40511" s="7" t="s">
        <v>35</v>
      </c>
      <c r="H40511" s="7" t="s">
        <v>1097</v>
      </c>
      <c r="I40511" s="9"/>
      <c r="J40511" s="17" t="s">
        <v>10472</v>
      </c>
      <c r="L40511" s="7">
        <v>1</v>
      </c>
      <c r="M40511" s="11">
        <v>40892</v>
      </c>
      <c r="N40511" s="7" t="s">
        <v>595</v>
      </c>
      <c r="O40511" s="7" t="s">
        <v>74</v>
      </c>
      <c r="P40511" s="10">
        <v>2011</v>
      </c>
      <c r="Q40511" s="12">
        <v>41183</v>
      </c>
      <c r="R40511" s="12">
        <v>41183</v>
      </c>
    </row>
    <row r="40512" spans="1:18" x14ac:dyDescent="0.25">
      <c r="A40512" s="7" t="s">
        <v>137810</v>
      </c>
      <c r="B40512" s="7" t="s">
        <v>137811</v>
      </c>
      <c r="C40512" s="7" t="s">
        <v>137812</v>
      </c>
      <c r="D40512" s="7" t="s">
        <v>68</v>
      </c>
      <c r="E40512" s="8" t="s">
        <v>69</v>
      </c>
      <c r="F40512" s="8">
        <v>4454995</v>
      </c>
      <c r="G40512" s="7" t="s">
        <v>35</v>
      </c>
      <c r="H40512" s="7" t="s">
        <v>24</v>
      </c>
      <c r="I40512" s="9" t="s">
        <v>534</v>
      </c>
      <c r="J40512" s="17" t="s">
        <v>535</v>
      </c>
      <c r="K40512" s="10" t="s">
        <v>4654</v>
      </c>
      <c r="L40512" s="7">
        <v>3</v>
      </c>
      <c r="M40512" s="11">
        <v>40179</v>
      </c>
      <c r="N40512" s="7" t="s">
        <v>96</v>
      </c>
      <c r="O40512" s="7" t="s">
        <v>97</v>
      </c>
      <c r="P40512" s="10">
        <v>2010</v>
      </c>
      <c r="Q40512" s="12">
        <v>40406</v>
      </c>
      <c r="R40512" s="12">
        <v>41277</v>
      </c>
    </row>
    <row r="40513" spans="1:18" x14ac:dyDescent="0.25">
      <c r="A40513" s="7" t="s">
        <v>137813</v>
      </c>
      <c r="B40513" s="7" t="s">
        <v>137814</v>
      </c>
      <c r="C40513" s="7" t="s">
        <v>137815</v>
      </c>
      <c r="D40513" s="7" t="s">
        <v>37434</v>
      </c>
      <c r="E40513" s="8" t="s">
        <v>9947</v>
      </c>
      <c r="F40513" s="8">
        <v>0</v>
      </c>
      <c r="G40513" s="7" t="s">
        <v>35</v>
      </c>
      <c r="H40513" s="7" t="s">
        <v>635</v>
      </c>
      <c r="I40513" s="9"/>
      <c r="J40513" s="17" t="s">
        <v>3756</v>
      </c>
      <c r="K40513" s="10" t="s">
        <v>3756</v>
      </c>
      <c r="L40513" s="7">
        <v>1</v>
      </c>
      <c r="M40513" s="11">
        <v>40909</v>
      </c>
      <c r="N40513" s="7" t="s">
        <v>111</v>
      </c>
      <c r="O40513" s="7" t="s">
        <v>112</v>
      </c>
      <c r="P40513" s="10">
        <v>2012</v>
      </c>
      <c r="Q40513" s="12">
        <v>41883</v>
      </c>
      <c r="R40513" s="12">
        <v>41883</v>
      </c>
    </row>
    <row r="40514" spans="1:18" x14ac:dyDescent="0.25">
      <c r="A40514" s="7" t="s">
        <v>137816</v>
      </c>
      <c r="B40514" s="7" t="s">
        <v>137817</v>
      </c>
      <c r="C40514" s="7" t="s">
        <v>137818</v>
      </c>
      <c r="D40514" s="7" t="s">
        <v>137819</v>
      </c>
      <c r="E40514" s="8" t="s">
        <v>1620</v>
      </c>
      <c r="F40514" s="8">
        <v>99362</v>
      </c>
      <c r="G40514" s="7" t="s">
        <v>35</v>
      </c>
      <c r="H40514" s="7" t="s">
        <v>10141</v>
      </c>
      <c r="I40514" s="9"/>
      <c r="J40514" s="17" t="s">
        <v>26257</v>
      </c>
      <c r="K40514" s="10" t="s">
        <v>26257</v>
      </c>
      <c r="L40514" s="7">
        <v>1</v>
      </c>
      <c r="M40514" s="11">
        <v>40819</v>
      </c>
      <c r="N40514" s="7" t="s">
        <v>73</v>
      </c>
      <c r="O40514" s="7" t="s">
        <v>74</v>
      </c>
      <c r="P40514" s="10">
        <v>2011</v>
      </c>
      <c r="Q40514" s="12">
        <v>40897</v>
      </c>
      <c r="R40514" s="12">
        <v>40897</v>
      </c>
    </row>
    <row r="40515" spans="1:18" x14ac:dyDescent="0.25">
      <c r="A40515" s="7" t="s">
        <v>137820</v>
      </c>
      <c r="B40515" s="7" t="s">
        <v>137821</v>
      </c>
      <c r="C40515" s="7" t="s">
        <v>137822</v>
      </c>
      <c r="D40515" s="7" t="s">
        <v>296</v>
      </c>
      <c r="E40515" s="8" t="s">
        <v>297</v>
      </c>
      <c r="F40515" s="8">
        <v>6000000</v>
      </c>
      <c r="G40515" s="7" t="s">
        <v>23</v>
      </c>
      <c r="H40515" s="7" t="s">
        <v>24</v>
      </c>
      <c r="I40515" s="9" t="s">
        <v>36</v>
      </c>
      <c r="J40515" s="17" t="s">
        <v>181</v>
      </c>
      <c r="K40515" s="10" t="s">
        <v>182</v>
      </c>
      <c r="L40515" s="7">
        <v>2</v>
      </c>
      <c r="M40515" s="11">
        <v>38808</v>
      </c>
      <c r="N40515" s="7" t="s">
        <v>696</v>
      </c>
      <c r="O40515" s="7" t="s">
        <v>463</v>
      </c>
      <c r="P40515" s="10">
        <v>2006</v>
      </c>
      <c r="Q40515" s="12">
        <v>39326</v>
      </c>
      <c r="R40515" s="12">
        <v>39760</v>
      </c>
    </row>
    <row r="40516" spans="1:18" x14ac:dyDescent="0.25">
      <c r="A40516" s="7" t="s">
        <v>137823</v>
      </c>
      <c r="B40516" s="7" t="s">
        <v>137824</v>
      </c>
      <c r="C40516" s="7" t="s">
        <v>137825</v>
      </c>
      <c r="D40516" s="7" t="s">
        <v>70256</v>
      </c>
      <c r="E40516" s="8" t="s">
        <v>1732</v>
      </c>
      <c r="F40516" s="8">
        <v>100000</v>
      </c>
      <c r="G40516" s="7" t="s">
        <v>35</v>
      </c>
      <c r="H40516" s="7" t="s">
        <v>24</v>
      </c>
      <c r="I40516" s="9" t="s">
        <v>36</v>
      </c>
      <c r="J40516" s="17" t="s">
        <v>37</v>
      </c>
      <c r="K40516" s="10" t="s">
        <v>37</v>
      </c>
      <c r="L40516" s="7">
        <v>1</v>
      </c>
      <c r="M40516" s="11">
        <v>41456</v>
      </c>
      <c r="N40516" s="7" t="s">
        <v>257</v>
      </c>
      <c r="O40516" s="7" t="s">
        <v>258</v>
      </c>
      <c r="P40516" s="10">
        <v>2013</v>
      </c>
      <c r="Q40516" s="12">
        <v>41456</v>
      </c>
      <c r="R40516" s="12">
        <v>41456</v>
      </c>
    </row>
    <row r="40517" spans="1:18" x14ac:dyDescent="0.25">
      <c r="A40517" s="7" t="s">
        <v>137826</v>
      </c>
      <c r="B40517" s="7" t="s">
        <v>137827</v>
      </c>
      <c r="C40517" s="7" t="s">
        <v>137828</v>
      </c>
      <c r="D40517" s="7" t="s">
        <v>86</v>
      </c>
      <c r="E40517" s="8" t="s">
        <v>87</v>
      </c>
      <c r="F40517" s="8">
        <v>40000</v>
      </c>
      <c r="G40517" s="7" t="s">
        <v>35</v>
      </c>
      <c r="H40517" s="7" t="s">
        <v>24</v>
      </c>
      <c r="I40517" s="9" t="s">
        <v>25</v>
      </c>
      <c r="J40517" s="17" t="s">
        <v>26</v>
      </c>
      <c r="K40517" s="10" t="s">
        <v>27</v>
      </c>
      <c r="L40517" s="7">
        <v>1</v>
      </c>
      <c r="Q40517" s="12">
        <v>41281</v>
      </c>
      <c r="R40517" s="12">
        <v>41281</v>
      </c>
    </row>
    <row r="40518" spans="1:18" x14ac:dyDescent="0.25">
      <c r="A40518" s="7" t="s">
        <v>137829</v>
      </c>
      <c r="B40518" s="7" t="s">
        <v>137830</v>
      </c>
      <c r="C40518" s="7" t="s">
        <v>137831</v>
      </c>
      <c r="F40518" s="8">
        <v>0</v>
      </c>
      <c r="G40518" s="7" t="s">
        <v>35</v>
      </c>
      <c r="H40518" s="7" t="s">
        <v>264</v>
      </c>
      <c r="I40518" s="9"/>
      <c r="J40518" s="17" t="s">
        <v>265</v>
      </c>
      <c r="K40518" s="10" t="s">
        <v>76277</v>
      </c>
      <c r="L40518" s="7">
        <v>1</v>
      </c>
      <c r="M40518" s="11">
        <v>38718</v>
      </c>
      <c r="N40518" s="7" t="s">
        <v>400</v>
      </c>
      <c r="O40518" s="7" t="s">
        <v>401</v>
      </c>
      <c r="P40518" s="10">
        <v>2006</v>
      </c>
      <c r="Q40518" s="12">
        <v>40909</v>
      </c>
      <c r="R40518" s="12">
        <v>40909</v>
      </c>
    </row>
    <row r="40519" spans="1:18" x14ac:dyDescent="0.25">
      <c r="A40519" s="7" t="s">
        <v>137832</v>
      </c>
      <c r="B40519" s="7" t="s">
        <v>137833</v>
      </c>
      <c r="C40519" s="7" t="s">
        <v>137834</v>
      </c>
      <c r="D40519" s="7" t="s">
        <v>137835</v>
      </c>
      <c r="E40519" s="8" t="s">
        <v>434</v>
      </c>
      <c r="F40519" s="8">
        <v>100000</v>
      </c>
      <c r="G40519" s="7" t="s">
        <v>35</v>
      </c>
      <c r="H40519" s="7" t="s">
        <v>4091</v>
      </c>
      <c r="I40519" s="9"/>
      <c r="J40519" s="17" t="s">
        <v>10899</v>
      </c>
      <c r="K40519" s="10" t="s">
        <v>137836</v>
      </c>
      <c r="L40519" s="7">
        <v>2</v>
      </c>
      <c r="M40519" s="11">
        <v>40817</v>
      </c>
      <c r="N40519" s="7" t="s">
        <v>73</v>
      </c>
      <c r="O40519" s="7" t="s">
        <v>74</v>
      </c>
      <c r="P40519" s="10">
        <v>2011</v>
      </c>
      <c r="Q40519" s="12">
        <v>40817</v>
      </c>
      <c r="R40519" s="12">
        <v>40817</v>
      </c>
    </row>
    <row r="40520" spans="1:18" x14ac:dyDescent="0.25">
      <c r="A40520" s="7" t="s">
        <v>137837</v>
      </c>
      <c r="B40520" s="7" t="s">
        <v>137838</v>
      </c>
      <c r="C40520" s="7" t="s">
        <v>137839</v>
      </c>
      <c r="D40520" s="7" t="s">
        <v>296</v>
      </c>
      <c r="E40520" s="8" t="s">
        <v>297</v>
      </c>
      <c r="F40520" s="8">
        <v>0</v>
      </c>
      <c r="G40520" s="7" t="s">
        <v>35</v>
      </c>
      <c r="H40520" s="7" t="s">
        <v>446</v>
      </c>
      <c r="I40520" s="9"/>
      <c r="J40520" s="17" t="s">
        <v>15410</v>
      </c>
      <c r="K40520" s="10" t="s">
        <v>15410</v>
      </c>
      <c r="L40520" s="7">
        <v>1</v>
      </c>
      <c r="M40520" s="11">
        <v>40603</v>
      </c>
      <c r="N40520" s="7" t="s">
        <v>1552</v>
      </c>
      <c r="O40520" s="7" t="s">
        <v>505</v>
      </c>
      <c r="P40520" s="10">
        <v>2011</v>
      </c>
      <c r="Q40520" s="12">
        <v>40725</v>
      </c>
      <c r="R40520" s="12">
        <v>40725</v>
      </c>
    </row>
    <row r="40521" spans="1:18" x14ac:dyDescent="0.25">
      <c r="A40521" s="7" t="s">
        <v>137840</v>
      </c>
      <c r="B40521" s="7" t="s">
        <v>137841</v>
      </c>
      <c r="C40521" s="7" t="s">
        <v>137842</v>
      </c>
      <c r="D40521" s="7" t="s">
        <v>137843</v>
      </c>
      <c r="E40521" s="8" t="s">
        <v>1732</v>
      </c>
      <c r="F40521" s="8">
        <v>22160000</v>
      </c>
      <c r="G40521" s="7" t="s">
        <v>35</v>
      </c>
      <c r="H40521" s="7" t="s">
        <v>24</v>
      </c>
      <c r="I40521" s="9" t="s">
        <v>93</v>
      </c>
      <c r="J40521" s="17" t="s">
        <v>314</v>
      </c>
      <c r="K40521" s="10" t="s">
        <v>137844</v>
      </c>
      <c r="L40521" s="7">
        <v>4</v>
      </c>
      <c r="M40521" s="11">
        <v>35796</v>
      </c>
      <c r="N40521" s="7" t="s">
        <v>674</v>
      </c>
      <c r="O40521" s="7" t="s">
        <v>675</v>
      </c>
      <c r="P40521" s="10">
        <v>1998</v>
      </c>
      <c r="Q40521" s="12">
        <v>36425</v>
      </c>
      <c r="R40521" s="12">
        <v>37968</v>
      </c>
    </row>
    <row r="40522" spans="1:18" x14ac:dyDescent="0.25">
      <c r="A40522" s="7" t="s">
        <v>137845</v>
      </c>
      <c r="B40522" s="7" t="s">
        <v>137846</v>
      </c>
      <c r="C40522" s="7" t="s">
        <v>137847</v>
      </c>
      <c r="D40522" s="7" t="s">
        <v>81209</v>
      </c>
      <c r="E40522" s="8" t="s">
        <v>16044</v>
      </c>
      <c r="F40522" s="8">
        <v>440000</v>
      </c>
      <c r="G40522" s="7" t="s">
        <v>35</v>
      </c>
      <c r="H40522" s="7" t="s">
        <v>24</v>
      </c>
      <c r="I40522" s="9" t="s">
        <v>36</v>
      </c>
      <c r="J40522" s="17" t="s">
        <v>1162</v>
      </c>
      <c r="K40522" s="10" t="s">
        <v>1162</v>
      </c>
      <c r="L40522" s="7">
        <v>2</v>
      </c>
      <c r="M40522" s="11">
        <v>41244</v>
      </c>
      <c r="N40522" s="7" t="s">
        <v>949</v>
      </c>
      <c r="O40522" s="7" t="s">
        <v>46</v>
      </c>
      <c r="P40522" s="10">
        <v>2012</v>
      </c>
      <c r="Q40522" s="12">
        <v>40544</v>
      </c>
      <c r="R40522" s="12">
        <v>41621</v>
      </c>
    </row>
    <row r="40523" spans="1:18" x14ac:dyDescent="0.25">
      <c r="A40523" s="7" t="s">
        <v>137848</v>
      </c>
      <c r="B40523" s="7" t="s">
        <v>137849</v>
      </c>
      <c r="C40523" s="7" t="s">
        <v>137850</v>
      </c>
      <c r="D40523" s="7" t="s">
        <v>137851</v>
      </c>
      <c r="E40523" s="8" t="s">
        <v>3148</v>
      </c>
      <c r="F40523" s="8">
        <v>0</v>
      </c>
      <c r="G40523" s="7" t="s">
        <v>35</v>
      </c>
      <c r="H40523" s="7" t="s">
        <v>24</v>
      </c>
      <c r="I40523" s="9" t="s">
        <v>248</v>
      </c>
      <c r="J40523" s="17" t="s">
        <v>1146</v>
      </c>
      <c r="K40523" s="10" t="s">
        <v>1146</v>
      </c>
      <c r="L40523" s="7">
        <v>1</v>
      </c>
      <c r="M40523" s="11">
        <v>40544</v>
      </c>
      <c r="N40523" s="7" t="s">
        <v>537</v>
      </c>
      <c r="O40523" s="7" t="s">
        <v>505</v>
      </c>
      <c r="P40523" s="10">
        <v>2011</v>
      </c>
      <c r="Q40523" s="12">
        <v>40544</v>
      </c>
      <c r="R40523" s="12">
        <v>40544</v>
      </c>
    </row>
    <row r="40524" spans="1:18" x14ac:dyDescent="0.25">
      <c r="A40524" s="7" t="s">
        <v>137852</v>
      </c>
      <c r="B40524" s="7" t="s">
        <v>137853</v>
      </c>
      <c r="C40524" s="7" t="s">
        <v>137854</v>
      </c>
      <c r="D40524" s="7" t="s">
        <v>137855</v>
      </c>
      <c r="E40524" s="8" t="s">
        <v>559</v>
      </c>
      <c r="F40524" s="8">
        <v>2700000</v>
      </c>
      <c r="G40524" s="7" t="s">
        <v>35</v>
      </c>
      <c r="H40524" s="7" t="s">
        <v>24</v>
      </c>
      <c r="I40524" s="9" t="s">
        <v>36</v>
      </c>
      <c r="J40524" s="17" t="s">
        <v>181</v>
      </c>
      <c r="K40524" s="10" t="s">
        <v>182</v>
      </c>
      <c r="L40524" s="7">
        <v>2</v>
      </c>
      <c r="M40524" s="11">
        <v>40513</v>
      </c>
      <c r="N40524" s="7" t="s">
        <v>357</v>
      </c>
      <c r="O40524" s="7" t="s">
        <v>199</v>
      </c>
      <c r="P40524" s="10">
        <v>2010</v>
      </c>
      <c r="Q40524" s="12">
        <v>41630</v>
      </c>
      <c r="R40524" s="12">
        <v>41807</v>
      </c>
    </row>
    <row r="40525" spans="1:18" x14ac:dyDescent="0.25">
      <c r="A40525" s="7" t="s">
        <v>137856</v>
      </c>
      <c r="B40525" s="7" t="s">
        <v>137857</v>
      </c>
      <c r="C40525" s="7" t="s">
        <v>137858</v>
      </c>
      <c r="D40525" s="7" t="s">
        <v>137859</v>
      </c>
      <c r="E40525" s="8" t="s">
        <v>5086</v>
      </c>
      <c r="F40525" s="8">
        <v>10000</v>
      </c>
      <c r="G40525" s="7" t="s">
        <v>35</v>
      </c>
      <c r="H40525" s="7" t="s">
        <v>469</v>
      </c>
      <c r="I40525" s="9"/>
      <c r="J40525" s="17" t="s">
        <v>470</v>
      </c>
      <c r="K40525" s="10" t="s">
        <v>470</v>
      </c>
      <c r="L40525" s="7">
        <v>1</v>
      </c>
      <c r="M40525" s="11">
        <v>41030</v>
      </c>
      <c r="N40525" s="7" t="s">
        <v>1953</v>
      </c>
      <c r="O40525" s="7" t="s">
        <v>29</v>
      </c>
      <c r="P40525" s="10">
        <v>2012</v>
      </c>
      <c r="Q40525" s="12">
        <v>41054</v>
      </c>
      <c r="R40525" s="12">
        <v>41054</v>
      </c>
    </row>
    <row r="40526" spans="1:18" x14ac:dyDescent="0.25">
      <c r="A40526" s="7" t="s">
        <v>137860</v>
      </c>
      <c r="B40526" s="7" t="s">
        <v>137861</v>
      </c>
      <c r="C40526" s="7" t="s">
        <v>137862</v>
      </c>
      <c r="D40526" s="7" t="s">
        <v>137863</v>
      </c>
      <c r="E40526" s="8" t="s">
        <v>3148</v>
      </c>
      <c r="F40526" s="8">
        <v>0</v>
      </c>
      <c r="G40526" s="7" t="s">
        <v>35</v>
      </c>
      <c r="H40526" s="7" t="s">
        <v>24</v>
      </c>
      <c r="I40526" s="9" t="s">
        <v>8006</v>
      </c>
      <c r="J40526" s="17" t="s">
        <v>8534</v>
      </c>
      <c r="K40526" s="10" t="s">
        <v>8534</v>
      </c>
      <c r="L40526" s="7">
        <v>1</v>
      </c>
      <c r="M40526" s="11">
        <v>41183</v>
      </c>
      <c r="N40526" s="7" t="s">
        <v>45</v>
      </c>
      <c r="O40526" s="7" t="s">
        <v>46</v>
      </c>
      <c r="P40526" s="10">
        <v>2012</v>
      </c>
      <c r="Q40526" s="12">
        <v>41640</v>
      </c>
      <c r="R40526" s="12">
        <v>41640</v>
      </c>
    </row>
    <row r="40527" spans="1:18" x14ac:dyDescent="0.25">
      <c r="A40527" s="7" t="s">
        <v>137864</v>
      </c>
      <c r="B40527" s="7" t="s">
        <v>137865</v>
      </c>
      <c r="C40527" s="7" t="s">
        <v>137866</v>
      </c>
      <c r="D40527" s="7" t="s">
        <v>58888</v>
      </c>
      <c r="E40527" s="8" t="s">
        <v>5086</v>
      </c>
      <c r="F40527" s="8">
        <v>4300000</v>
      </c>
      <c r="G40527" s="7" t="s">
        <v>35</v>
      </c>
      <c r="H40527" s="7" t="s">
        <v>24</v>
      </c>
      <c r="I40527" s="9" t="s">
        <v>281</v>
      </c>
      <c r="J40527" s="17" t="s">
        <v>282</v>
      </c>
      <c r="K40527" s="10" t="s">
        <v>282</v>
      </c>
      <c r="L40527" s="7">
        <v>2</v>
      </c>
      <c r="M40527" s="11">
        <v>40940</v>
      </c>
      <c r="N40527" s="7" t="s">
        <v>325</v>
      </c>
      <c r="O40527" s="7" t="s">
        <v>112</v>
      </c>
      <c r="P40527" s="10">
        <v>2012</v>
      </c>
      <c r="Q40527" s="12">
        <v>41653</v>
      </c>
      <c r="R40527" s="12">
        <v>41897</v>
      </c>
    </row>
    <row r="40528" spans="1:18" x14ac:dyDescent="0.25">
      <c r="A40528" s="7" t="s">
        <v>137867</v>
      </c>
      <c r="B40528" s="7" t="s">
        <v>137868</v>
      </c>
      <c r="C40528" s="7" t="s">
        <v>137869</v>
      </c>
      <c r="D40528" s="7" t="s">
        <v>137870</v>
      </c>
      <c r="E40528" s="8" t="s">
        <v>8309</v>
      </c>
      <c r="F40528" s="8">
        <v>169502</v>
      </c>
      <c r="G40528" s="7" t="s">
        <v>35</v>
      </c>
      <c r="H40528" s="7" t="s">
        <v>635</v>
      </c>
      <c r="I40528" s="9"/>
      <c r="J40528" s="17" t="s">
        <v>9841</v>
      </c>
      <c r="L40528" s="7">
        <v>2</v>
      </c>
      <c r="M40528" s="11">
        <v>41640</v>
      </c>
      <c r="N40528" s="7" t="s">
        <v>63</v>
      </c>
      <c r="O40528" s="7" t="s">
        <v>64</v>
      </c>
      <c r="P40528" s="10">
        <v>2014</v>
      </c>
      <c r="Q40528" s="12">
        <v>41225</v>
      </c>
      <c r="R40528" s="12">
        <v>41730</v>
      </c>
    </row>
    <row r="40529" spans="1:18" x14ac:dyDescent="0.25">
      <c r="A40529" s="7" t="s">
        <v>137871</v>
      </c>
      <c r="B40529" s="7" t="s">
        <v>137872</v>
      </c>
      <c r="C40529" s="7" t="s">
        <v>137873</v>
      </c>
      <c r="D40529" s="7" t="s">
        <v>137874</v>
      </c>
      <c r="E40529" s="8" t="s">
        <v>1206</v>
      </c>
      <c r="F40529" s="8">
        <v>100000</v>
      </c>
      <c r="G40529" s="7" t="s">
        <v>35</v>
      </c>
      <c r="H40529" s="7" t="s">
        <v>24</v>
      </c>
      <c r="I40529" s="9" t="s">
        <v>782</v>
      </c>
      <c r="J40529" s="17" t="s">
        <v>783</v>
      </c>
      <c r="K40529" s="10" t="s">
        <v>784</v>
      </c>
      <c r="L40529" s="7">
        <v>1</v>
      </c>
      <c r="M40529" s="11">
        <v>41046</v>
      </c>
      <c r="N40529" s="7" t="s">
        <v>1953</v>
      </c>
      <c r="O40529" s="7" t="s">
        <v>29</v>
      </c>
      <c r="P40529" s="10">
        <v>2012</v>
      </c>
      <c r="Q40529" s="12">
        <v>41202</v>
      </c>
      <c r="R40529" s="12">
        <v>41202</v>
      </c>
    </row>
    <row r="40530" spans="1:18" x14ac:dyDescent="0.25">
      <c r="A40530" s="7" t="s">
        <v>137875</v>
      </c>
      <c r="B40530" s="7" t="s">
        <v>137876</v>
      </c>
      <c r="C40530" s="7" t="s">
        <v>137877</v>
      </c>
      <c r="D40530" s="7" t="s">
        <v>137878</v>
      </c>
      <c r="E40530" s="8" t="s">
        <v>1447</v>
      </c>
      <c r="F40530" s="8">
        <v>775000</v>
      </c>
      <c r="G40530" s="7" t="s">
        <v>35</v>
      </c>
      <c r="I40530" s="9"/>
      <c r="L40530" s="7">
        <v>3</v>
      </c>
      <c r="M40530" s="11">
        <v>40878</v>
      </c>
      <c r="N40530" s="7" t="s">
        <v>595</v>
      </c>
      <c r="O40530" s="7" t="s">
        <v>74</v>
      </c>
      <c r="P40530" s="10">
        <v>2011</v>
      </c>
      <c r="Q40530" s="12">
        <v>40969</v>
      </c>
      <c r="R40530" s="12">
        <v>41305</v>
      </c>
    </row>
    <row r="40531" spans="1:18" x14ac:dyDescent="0.25">
      <c r="A40531" s="7" t="s">
        <v>137879</v>
      </c>
      <c r="B40531" s="7" t="s">
        <v>137880</v>
      </c>
      <c r="C40531" s="7" t="s">
        <v>137881</v>
      </c>
      <c r="D40531" s="7" t="s">
        <v>106</v>
      </c>
      <c r="E40531" s="8" t="s">
        <v>107</v>
      </c>
      <c r="F40531" s="8">
        <v>40000</v>
      </c>
      <c r="G40531" s="7" t="s">
        <v>35</v>
      </c>
      <c r="H40531" s="7" t="s">
        <v>108</v>
      </c>
      <c r="I40531" s="9"/>
      <c r="J40531" s="17" t="s">
        <v>109</v>
      </c>
      <c r="K40531" s="10" t="s">
        <v>109</v>
      </c>
      <c r="L40531" s="7">
        <v>1</v>
      </c>
      <c r="M40531" s="11">
        <v>40544</v>
      </c>
      <c r="N40531" s="7" t="s">
        <v>537</v>
      </c>
      <c r="O40531" s="7" t="s">
        <v>505</v>
      </c>
      <c r="P40531" s="10">
        <v>2011</v>
      </c>
      <c r="Q40531" s="12">
        <v>41791</v>
      </c>
      <c r="R40531" s="12">
        <v>41791</v>
      </c>
    </row>
    <row r="40532" spans="1:18" x14ac:dyDescent="0.25">
      <c r="A40532" s="7" t="s">
        <v>137882</v>
      </c>
      <c r="B40532" s="7" t="s">
        <v>137883</v>
      </c>
      <c r="C40532" s="7" t="s">
        <v>137884</v>
      </c>
      <c r="D40532" s="7" t="s">
        <v>68</v>
      </c>
      <c r="E40532" s="8" t="s">
        <v>69</v>
      </c>
      <c r="F40532" s="8">
        <v>24000000</v>
      </c>
      <c r="G40532" s="7" t="s">
        <v>35</v>
      </c>
      <c r="H40532" s="7" t="s">
        <v>469</v>
      </c>
      <c r="I40532" s="9"/>
      <c r="J40532" s="17" t="s">
        <v>66773</v>
      </c>
      <c r="K40532" s="10" t="s">
        <v>66773</v>
      </c>
      <c r="L40532" s="7">
        <v>1</v>
      </c>
      <c r="M40532" s="11">
        <v>40909</v>
      </c>
      <c r="N40532" s="7" t="s">
        <v>111</v>
      </c>
      <c r="O40532" s="7" t="s">
        <v>112</v>
      </c>
      <c r="P40532" s="10">
        <v>2012</v>
      </c>
      <c r="Q40532" s="12">
        <v>41541</v>
      </c>
      <c r="R40532" s="12">
        <v>41541</v>
      </c>
    </row>
    <row r="40533" spans="1:18" x14ac:dyDescent="0.25">
      <c r="A40533" s="7" t="s">
        <v>137885</v>
      </c>
      <c r="B40533" s="7" t="s">
        <v>137886</v>
      </c>
      <c r="C40533" s="7" t="s">
        <v>137887</v>
      </c>
      <c r="D40533" s="7" t="s">
        <v>137888</v>
      </c>
      <c r="E40533" s="8" t="s">
        <v>2536</v>
      </c>
      <c r="F40533" s="8">
        <v>1250000</v>
      </c>
      <c r="G40533" s="7" t="s">
        <v>35</v>
      </c>
      <c r="H40533" s="7" t="s">
        <v>24</v>
      </c>
      <c r="I40533" s="9" t="s">
        <v>188</v>
      </c>
      <c r="J40533" s="17" t="s">
        <v>189</v>
      </c>
      <c r="K40533" s="10" t="s">
        <v>189</v>
      </c>
      <c r="L40533" s="7">
        <v>3</v>
      </c>
      <c r="M40533" s="11">
        <v>39083</v>
      </c>
      <c r="N40533" s="7" t="s">
        <v>88</v>
      </c>
      <c r="O40533" s="7" t="s">
        <v>89</v>
      </c>
      <c r="P40533" s="10">
        <v>2007</v>
      </c>
      <c r="Q40533" s="12">
        <v>40422</v>
      </c>
      <c r="R40533" s="12">
        <v>40854</v>
      </c>
    </row>
    <row r="40534" spans="1:18" x14ac:dyDescent="0.25">
      <c r="A40534" s="7" t="s">
        <v>137889</v>
      </c>
      <c r="B40534" s="7" t="s">
        <v>137890</v>
      </c>
      <c r="C40534" s="7" t="s">
        <v>137891</v>
      </c>
      <c r="D40534" s="7" t="s">
        <v>137892</v>
      </c>
      <c r="E40534" s="8" t="s">
        <v>5086</v>
      </c>
      <c r="F40534" s="8">
        <v>1286600</v>
      </c>
      <c r="G40534" s="7" t="s">
        <v>35</v>
      </c>
      <c r="H40534" s="7" t="s">
        <v>43</v>
      </c>
      <c r="I40534" s="9"/>
      <c r="J40534" s="17" t="s">
        <v>44</v>
      </c>
      <c r="K40534" s="10" t="s">
        <v>44</v>
      </c>
      <c r="L40534" s="7">
        <v>1</v>
      </c>
      <c r="M40534" s="11">
        <v>40940</v>
      </c>
      <c r="N40534" s="7" t="s">
        <v>325</v>
      </c>
      <c r="O40534" s="7" t="s">
        <v>112</v>
      </c>
      <c r="P40534" s="10">
        <v>2012</v>
      </c>
      <c r="Q40534" s="12">
        <v>41533</v>
      </c>
      <c r="R40534" s="12">
        <v>41533</v>
      </c>
    </row>
    <row r="40535" spans="1:18" x14ac:dyDescent="0.25">
      <c r="A40535" s="7" t="s">
        <v>137893</v>
      </c>
      <c r="B40535" s="7" t="s">
        <v>137894</v>
      </c>
      <c r="C40535" s="7" t="s">
        <v>137895</v>
      </c>
      <c r="D40535" s="7" t="s">
        <v>137896</v>
      </c>
      <c r="E40535" s="8" t="s">
        <v>228</v>
      </c>
      <c r="F40535" s="8">
        <v>28000</v>
      </c>
      <c r="G40535" s="7" t="s">
        <v>35</v>
      </c>
      <c r="H40535" s="7" t="s">
        <v>1089</v>
      </c>
      <c r="I40535" s="9"/>
      <c r="J40535" s="17" t="s">
        <v>1469</v>
      </c>
      <c r="K40535" s="10" t="s">
        <v>1470</v>
      </c>
      <c r="L40535" s="7">
        <v>1</v>
      </c>
      <c r="Q40535" s="12">
        <v>41532</v>
      </c>
      <c r="R40535" s="12">
        <v>41532</v>
      </c>
    </row>
    <row r="40536" spans="1:18" x14ac:dyDescent="0.25">
      <c r="A40536" s="7" t="s">
        <v>137897</v>
      </c>
      <c r="B40536" s="7" t="s">
        <v>137898</v>
      </c>
      <c r="C40536" s="7" t="s">
        <v>137899</v>
      </c>
      <c r="D40536" s="7" t="s">
        <v>433</v>
      </c>
      <c r="E40536" s="8" t="s">
        <v>434</v>
      </c>
      <c r="F40536" s="8">
        <v>0</v>
      </c>
      <c r="G40536" s="7" t="s">
        <v>35</v>
      </c>
      <c r="H40536" s="7" t="s">
        <v>52</v>
      </c>
      <c r="I40536" s="9"/>
      <c r="J40536" s="17" t="s">
        <v>53</v>
      </c>
      <c r="K40536" s="10" t="s">
        <v>53</v>
      </c>
      <c r="L40536" s="7">
        <v>5</v>
      </c>
      <c r="M40536" s="11">
        <v>40179</v>
      </c>
      <c r="N40536" s="7" t="s">
        <v>96</v>
      </c>
      <c r="O40536" s="7" t="s">
        <v>97</v>
      </c>
      <c r="P40536" s="10">
        <v>2010</v>
      </c>
      <c r="Q40536" s="12">
        <v>41676</v>
      </c>
      <c r="R40536" s="12">
        <v>41821</v>
      </c>
    </row>
    <row r="40537" spans="1:18" x14ac:dyDescent="0.25">
      <c r="A40537" s="7" t="s">
        <v>137900</v>
      </c>
      <c r="B40537" s="7" t="s">
        <v>137901</v>
      </c>
      <c r="C40537" s="7" t="s">
        <v>137902</v>
      </c>
      <c r="D40537" s="7" t="s">
        <v>137903</v>
      </c>
      <c r="E40537" s="8" t="s">
        <v>5086</v>
      </c>
      <c r="F40537" s="8">
        <v>200000</v>
      </c>
      <c r="G40537" s="7" t="s">
        <v>23</v>
      </c>
      <c r="H40537" s="7" t="s">
        <v>24</v>
      </c>
      <c r="I40537" s="9" t="s">
        <v>188</v>
      </c>
      <c r="J40537" s="17" t="s">
        <v>189</v>
      </c>
      <c r="K40537" s="10" t="s">
        <v>189</v>
      </c>
      <c r="L40537" s="7">
        <v>1</v>
      </c>
      <c r="M40537" s="11">
        <v>40133</v>
      </c>
      <c r="N40537" s="7" t="s">
        <v>1250</v>
      </c>
      <c r="O40537" s="7" t="s">
        <v>668</v>
      </c>
      <c r="P40537" s="10">
        <v>2009</v>
      </c>
      <c r="Q40537" s="12">
        <v>40611</v>
      </c>
      <c r="R40537" s="12">
        <v>40611</v>
      </c>
    </row>
    <row r="40538" spans="1:18" x14ac:dyDescent="0.25">
      <c r="A40538" s="7" t="s">
        <v>137904</v>
      </c>
      <c r="B40538" s="7" t="s">
        <v>137905</v>
      </c>
      <c r="C40538" s="7" t="s">
        <v>137906</v>
      </c>
      <c r="D40538" s="7" t="s">
        <v>137907</v>
      </c>
      <c r="E40538" s="8" t="s">
        <v>1423</v>
      </c>
      <c r="F40538" s="8">
        <v>1500</v>
      </c>
      <c r="G40538" s="7" t="s">
        <v>35</v>
      </c>
      <c r="H40538" s="7" t="s">
        <v>1097</v>
      </c>
      <c r="I40538" s="9"/>
      <c r="J40538" s="17" t="s">
        <v>1578</v>
      </c>
      <c r="K40538" s="10" t="s">
        <v>1579</v>
      </c>
      <c r="L40538" s="7">
        <v>1</v>
      </c>
      <c r="M40538" s="11">
        <v>40896</v>
      </c>
      <c r="N40538" s="7" t="s">
        <v>595</v>
      </c>
      <c r="O40538" s="7" t="s">
        <v>74</v>
      </c>
      <c r="P40538" s="10">
        <v>2011</v>
      </c>
      <c r="Q40538" s="12">
        <v>40910</v>
      </c>
      <c r="R40538" s="12">
        <v>40910</v>
      </c>
    </row>
    <row r="40539" spans="1:18" x14ac:dyDescent="0.25">
      <c r="A40539" s="7" t="s">
        <v>137908</v>
      </c>
      <c r="B40539" s="7" t="s">
        <v>137909</v>
      </c>
      <c r="C40539" s="7" t="s">
        <v>137910</v>
      </c>
      <c r="D40539" s="7" t="s">
        <v>137911</v>
      </c>
      <c r="E40539" s="8" t="s">
        <v>18323</v>
      </c>
      <c r="F40539" s="8">
        <v>0</v>
      </c>
      <c r="G40539" s="7" t="s">
        <v>35</v>
      </c>
      <c r="H40539" s="7" t="s">
        <v>3921</v>
      </c>
      <c r="I40539" s="9"/>
      <c r="J40539" s="17" t="s">
        <v>3922</v>
      </c>
      <c r="K40539" s="10" t="s">
        <v>3922</v>
      </c>
      <c r="L40539" s="7">
        <v>1</v>
      </c>
      <c r="M40539" s="11">
        <v>40544</v>
      </c>
      <c r="N40539" s="7" t="s">
        <v>537</v>
      </c>
      <c r="O40539" s="7" t="s">
        <v>505</v>
      </c>
      <c r="P40539" s="10">
        <v>2011</v>
      </c>
      <c r="Q40539" s="12">
        <v>40725</v>
      </c>
      <c r="R40539" s="12">
        <v>40725</v>
      </c>
    </row>
    <row r="40540" spans="1:18" x14ac:dyDescent="0.25">
      <c r="A40540" s="7" t="s">
        <v>137912</v>
      </c>
      <c r="B40540" s="7" t="s">
        <v>137913</v>
      </c>
      <c r="C40540" s="7" t="s">
        <v>137914</v>
      </c>
      <c r="D40540" s="7" t="s">
        <v>619</v>
      </c>
      <c r="E40540" s="8" t="s">
        <v>22</v>
      </c>
      <c r="F40540" s="8">
        <v>300000</v>
      </c>
      <c r="G40540" s="7" t="s">
        <v>35</v>
      </c>
      <c r="H40540" s="7" t="s">
        <v>24</v>
      </c>
      <c r="I40540" s="9" t="s">
        <v>25</v>
      </c>
      <c r="J40540" s="17" t="s">
        <v>26</v>
      </c>
      <c r="K40540" s="10" t="s">
        <v>27</v>
      </c>
      <c r="L40540" s="7">
        <v>1</v>
      </c>
      <c r="M40540" s="11">
        <v>39783</v>
      </c>
      <c r="N40540" s="7" t="s">
        <v>10750</v>
      </c>
      <c r="O40540" s="7" t="s">
        <v>833</v>
      </c>
      <c r="P40540" s="10">
        <v>2008</v>
      </c>
      <c r="Q40540" s="12">
        <v>41344</v>
      </c>
      <c r="R40540" s="12">
        <v>41344</v>
      </c>
    </row>
    <row r="40541" spans="1:18" x14ac:dyDescent="0.25">
      <c r="A40541" s="7" t="s">
        <v>137915</v>
      </c>
      <c r="B40541" s="7" t="s">
        <v>137916</v>
      </c>
      <c r="C40541" s="7" t="s">
        <v>137917</v>
      </c>
      <c r="D40541" s="7" t="s">
        <v>86</v>
      </c>
      <c r="E40541" s="8" t="s">
        <v>87</v>
      </c>
      <c r="F40541" s="8">
        <v>0</v>
      </c>
      <c r="G40541" s="7" t="s">
        <v>80</v>
      </c>
      <c r="I40541" s="9"/>
      <c r="L40541" s="7">
        <v>1</v>
      </c>
      <c r="M40541" s="11">
        <v>39448</v>
      </c>
      <c r="N40541" s="7" t="s">
        <v>164</v>
      </c>
      <c r="O40541" s="7" t="s">
        <v>165</v>
      </c>
      <c r="P40541" s="10">
        <v>2008</v>
      </c>
      <c r="Q40541" s="12">
        <v>39600</v>
      </c>
      <c r="R40541" s="12">
        <v>39600</v>
      </c>
    </row>
    <row r="40542" spans="1:18" x14ac:dyDescent="0.25">
      <c r="A40542" s="7" t="s">
        <v>137918</v>
      </c>
      <c r="B40542" s="7" t="s">
        <v>137919</v>
      </c>
      <c r="C40542" s="7" t="s">
        <v>137920</v>
      </c>
      <c r="F40542" s="8">
        <v>100000</v>
      </c>
      <c r="G40542" s="7" t="s">
        <v>35</v>
      </c>
      <c r="I40542" s="9"/>
      <c r="L40542" s="7">
        <v>1</v>
      </c>
      <c r="M40542" s="11">
        <v>41773</v>
      </c>
      <c r="N40542" s="7" t="s">
        <v>2456</v>
      </c>
      <c r="O40542" s="7" t="s">
        <v>1151</v>
      </c>
      <c r="P40542" s="10">
        <v>2014</v>
      </c>
      <c r="Q40542" s="12">
        <v>41834</v>
      </c>
      <c r="R40542" s="12">
        <v>41834</v>
      </c>
    </row>
    <row r="40543" spans="1:18" x14ac:dyDescent="0.25">
      <c r="A40543" s="7" t="s">
        <v>137921</v>
      </c>
      <c r="B40543" s="7" t="s">
        <v>5086</v>
      </c>
      <c r="C40543" s="7" t="s">
        <v>137922</v>
      </c>
      <c r="D40543" s="7" t="s">
        <v>137923</v>
      </c>
      <c r="E40543" s="8" t="s">
        <v>2067</v>
      </c>
      <c r="F40543" s="8">
        <v>2300000</v>
      </c>
      <c r="G40543" s="7" t="s">
        <v>35</v>
      </c>
      <c r="H40543" s="7" t="s">
        <v>24</v>
      </c>
      <c r="I40543" s="9" t="s">
        <v>764</v>
      </c>
      <c r="J40543" s="17" t="s">
        <v>5015</v>
      </c>
      <c r="L40543" s="7">
        <v>1</v>
      </c>
      <c r="M40543" s="11">
        <v>38405</v>
      </c>
      <c r="N40543" s="7" t="s">
        <v>6728</v>
      </c>
      <c r="O40543" s="7" t="s">
        <v>436</v>
      </c>
      <c r="P40543" s="10">
        <v>2005</v>
      </c>
      <c r="Q40543" s="12">
        <v>41494</v>
      </c>
      <c r="R40543" s="12">
        <v>41494</v>
      </c>
    </row>
    <row r="40544" spans="1:18" x14ac:dyDescent="0.25">
      <c r="A40544" s="7" t="s">
        <v>137924</v>
      </c>
      <c r="B40544" s="7" t="s">
        <v>137925</v>
      </c>
      <c r="C40544" s="7" t="s">
        <v>137926</v>
      </c>
      <c r="D40544" s="7" t="s">
        <v>137927</v>
      </c>
      <c r="E40544" s="8" t="s">
        <v>1620</v>
      </c>
      <c r="F40544" s="8">
        <v>135969</v>
      </c>
      <c r="G40544" s="7" t="s">
        <v>35</v>
      </c>
      <c r="H40544" s="7" t="s">
        <v>749</v>
      </c>
      <c r="I40544" s="9"/>
      <c r="J40544" s="17" t="s">
        <v>4719</v>
      </c>
      <c r="K40544" s="10" t="s">
        <v>4719</v>
      </c>
      <c r="L40544" s="7">
        <v>1</v>
      </c>
      <c r="M40544" s="11">
        <v>41692</v>
      </c>
      <c r="N40544" s="7" t="s">
        <v>1308</v>
      </c>
      <c r="O40544" s="7" t="s">
        <v>64</v>
      </c>
      <c r="P40544" s="10">
        <v>2014</v>
      </c>
      <c r="Q40544" s="12">
        <v>41813</v>
      </c>
      <c r="R40544" s="12">
        <v>41813</v>
      </c>
    </row>
    <row r="40545" spans="1:18" x14ac:dyDescent="0.25">
      <c r="A40545" s="7" t="s">
        <v>137928</v>
      </c>
      <c r="B40545" s="7" t="s">
        <v>137929</v>
      </c>
      <c r="C40545" s="7" t="s">
        <v>137930</v>
      </c>
      <c r="D40545" s="7" t="s">
        <v>137931</v>
      </c>
      <c r="E40545" s="8" t="s">
        <v>4265</v>
      </c>
      <c r="F40545" s="8">
        <v>5500000</v>
      </c>
      <c r="G40545" s="7" t="s">
        <v>35</v>
      </c>
      <c r="H40545" s="7" t="s">
        <v>24</v>
      </c>
      <c r="I40545" s="9" t="s">
        <v>534</v>
      </c>
      <c r="J40545" s="17" t="s">
        <v>535</v>
      </c>
      <c r="K40545" s="10" t="s">
        <v>4654</v>
      </c>
      <c r="L40545" s="7">
        <v>3</v>
      </c>
      <c r="M40545" s="11">
        <v>40396</v>
      </c>
      <c r="N40545" s="7" t="s">
        <v>751</v>
      </c>
      <c r="O40545" s="7" t="s">
        <v>184</v>
      </c>
      <c r="P40545" s="10">
        <v>2010</v>
      </c>
      <c r="Q40545" s="12">
        <v>40396</v>
      </c>
      <c r="R40545" s="12">
        <v>41291</v>
      </c>
    </row>
    <row r="40546" spans="1:18" x14ac:dyDescent="0.25">
      <c r="A40546" s="7" t="s">
        <v>137932</v>
      </c>
      <c r="B40546" s="7" t="s">
        <v>137933</v>
      </c>
      <c r="C40546" s="7" t="s">
        <v>137934</v>
      </c>
      <c r="D40546" s="7" t="s">
        <v>137935</v>
      </c>
      <c r="E40546" s="8" t="s">
        <v>107</v>
      </c>
      <c r="F40546" s="8">
        <v>4800000</v>
      </c>
      <c r="G40546" s="7" t="s">
        <v>35</v>
      </c>
      <c r="H40546" s="7" t="s">
        <v>24</v>
      </c>
      <c r="I40546" s="9" t="s">
        <v>36</v>
      </c>
      <c r="J40546" s="17" t="s">
        <v>181</v>
      </c>
      <c r="K40546" s="10" t="s">
        <v>794</v>
      </c>
      <c r="L40546" s="7">
        <v>3</v>
      </c>
      <c r="M40546" s="11">
        <v>39814</v>
      </c>
      <c r="N40546" s="7" t="s">
        <v>171</v>
      </c>
      <c r="O40546" s="7" t="s">
        <v>172</v>
      </c>
      <c r="P40546" s="10">
        <v>2009</v>
      </c>
      <c r="Q40546" s="12">
        <v>41144</v>
      </c>
      <c r="R40546" s="12">
        <v>41521</v>
      </c>
    </row>
    <row r="40547" spans="1:18" x14ac:dyDescent="0.25">
      <c r="A40547" s="7" t="s">
        <v>137936</v>
      </c>
      <c r="B40547" s="7" t="s">
        <v>137937</v>
      </c>
      <c r="D40547" s="7" t="s">
        <v>68</v>
      </c>
      <c r="E40547" s="8" t="s">
        <v>69</v>
      </c>
      <c r="F40547" s="8">
        <v>700000</v>
      </c>
      <c r="G40547" s="7" t="s">
        <v>35</v>
      </c>
      <c r="H40547" s="7" t="s">
        <v>24</v>
      </c>
      <c r="I40547" s="9" t="s">
        <v>36</v>
      </c>
      <c r="J40547" s="17" t="s">
        <v>181</v>
      </c>
      <c r="K40547" s="10" t="s">
        <v>1297</v>
      </c>
      <c r="L40547" s="7">
        <v>1</v>
      </c>
      <c r="Q40547" s="12">
        <v>38792</v>
      </c>
      <c r="R40547" s="12">
        <v>38792</v>
      </c>
    </row>
    <row r="40548" spans="1:18" x14ac:dyDescent="0.25">
      <c r="A40548" s="7" t="s">
        <v>137938</v>
      </c>
      <c r="B40548" s="7" t="s">
        <v>137939</v>
      </c>
      <c r="C40548" s="7" t="s">
        <v>137940</v>
      </c>
      <c r="D40548" s="7" t="s">
        <v>68</v>
      </c>
      <c r="E40548" s="8" t="s">
        <v>69</v>
      </c>
      <c r="F40548" s="8">
        <v>3250000</v>
      </c>
      <c r="G40548" s="7" t="s">
        <v>35</v>
      </c>
      <c r="H40548" s="7" t="s">
        <v>205</v>
      </c>
      <c r="I40548" s="9"/>
      <c r="J40548" s="17" t="s">
        <v>371</v>
      </c>
      <c r="K40548" s="10" t="s">
        <v>137941</v>
      </c>
      <c r="L40548" s="7">
        <v>2</v>
      </c>
      <c r="M40548" s="11">
        <v>39722</v>
      </c>
      <c r="N40548" s="7" t="s">
        <v>832</v>
      </c>
      <c r="O40548" s="7" t="s">
        <v>833</v>
      </c>
      <c r="P40548" s="10">
        <v>2008</v>
      </c>
      <c r="Q40548" s="12">
        <v>39847</v>
      </c>
      <c r="R40548" s="12">
        <v>41744</v>
      </c>
    </row>
    <row r="40549" spans="1:18" x14ac:dyDescent="0.25">
      <c r="A40549" s="7" t="s">
        <v>137942</v>
      </c>
      <c r="B40549" s="7" t="s">
        <v>137943</v>
      </c>
      <c r="C40549" s="7" t="s">
        <v>137944</v>
      </c>
      <c r="D40549" s="7" t="s">
        <v>137945</v>
      </c>
      <c r="E40549" s="8" t="s">
        <v>228</v>
      </c>
      <c r="F40549" s="8">
        <v>107504</v>
      </c>
      <c r="G40549" s="7" t="s">
        <v>35</v>
      </c>
      <c r="H40549" s="7" t="s">
        <v>52</v>
      </c>
      <c r="I40549" s="9"/>
      <c r="J40549" s="17" t="s">
        <v>53</v>
      </c>
      <c r="K40549" s="10" t="s">
        <v>53</v>
      </c>
      <c r="L40549" s="7">
        <v>2</v>
      </c>
      <c r="M40549" s="11">
        <v>41640</v>
      </c>
      <c r="N40549" s="7" t="s">
        <v>63</v>
      </c>
      <c r="O40549" s="7" t="s">
        <v>64</v>
      </c>
      <c r="P40549" s="10">
        <v>2014</v>
      </c>
      <c r="Q40549" s="12">
        <v>41640</v>
      </c>
      <c r="R40549" s="12">
        <v>41897</v>
      </c>
    </row>
    <row r="40550" spans="1:18" x14ac:dyDescent="0.25">
      <c r="A40550" s="7" t="s">
        <v>137946</v>
      </c>
      <c r="B40550" s="7" t="s">
        <v>137947</v>
      </c>
      <c r="C40550" s="7" t="s">
        <v>137948</v>
      </c>
      <c r="D40550" s="7" t="s">
        <v>275</v>
      </c>
      <c r="E40550" s="8" t="s">
        <v>276</v>
      </c>
      <c r="F40550" s="8">
        <v>4200000</v>
      </c>
      <c r="G40550" s="7" t="s">
        <v>35</v>
      </c>
      <c r="H40550" s="7" t="s">
        <v>24</v>
      </c>
      <c r="I40550" s="9" t="s">
        <v>188</v>
      </c>
      <c r="J40550" s="17" t="s">
        <v>189</v>
      </c>
      <c r="K40550" s="10" t="s">
        <v>931</v>
      </c>
      <c r="L40550" s="7">
        <v>1</v>
      </c>
      <c r="M40550" s="11">
        <v>40544</v>
      </c>
      <c r="N40550" s="7" t="s">
        <v>537</v>
      </c>
      <c r="O40550" s="7" t="s">
        <v>505</v>
      </c>
      <c r="P40550" s="10">
        <v>2011</v>
      </c>
      <c r="Q40550" s="12">
        <v>41075</v>
      </c>
      <c r="R40550" s="12">
        <v>41075</v>
      </c>
    </row>
    <row r="40551" spans="1:18" x14ac:dyDescent="0.25">
      <c r="A40551" s="7" t="s">
        <v>137949</v>
      </c>
      <c r="B40551" s="7" t="s">
        <v>137950</v>
      </c>
      <c r="C40551" s="7" t="s">
        <v>137951</v>
      </c>
      <c r="D40551" s="7" t="s">
        <v>54719</v>
      </c>
      <c r="E40551" s="8" t="s">
        <v>323</v>
      </c>
      <c r="F40551" s="8">
        <v>0</v>
      </c>
      <c r="G40551" s="7" t="s">
        <v>35</v>
      </c>
      <c r="H40551" s="7" t="s">
        <v>24</v>
      </c>
      <c r="I40551" s="9" t="s">
        <v>502</v>
      </c>
      <c r="J40551" s="17" t="s">
        <v>503</v>
      </c>
      <c r="K40551" s="10" t="s">
        <v>503</v>
      </c>
      <c r="L40551" s="7">
        <v>1</v>
      </c>
      <c r="M40551" s="11">
        <v>40756</v>
      </c>
      <c r="N40551" s="7" t="s">
        <v>1091</v>
      </c>
      <c r="O40551" s="7" t="s">
        <v>230</v>
      </c>
      <c r="P40551" s="10">
        <v>2011</v>
      </c>
      <c r="Q40551" s="12">
        <v>41368</v>
      </c>
      <c r="R40551" s="12">
        <v>41368</v>
      </c>
    </row>
    <row r="40552" spans="1:18" x14ac:dyDescent="0.25">
      <c r="A40552" s="7" t="s">
        <v>137952</v>
      </c>
      <c r="B40552" s="7" t="s">
        <v>137953</v>
      </c>
      <c r="C40552" s="7" t="s">
        <v>137954</v>
      </c>
      <c r="D40552" s="7" t="s">
        <v>137955</v>
      </c>
      <c r="E40552" s="8" t="s">
        <v>42926</v>
      </c>
      <c r="F40552" s="8">
        <v>5850000</v>
      </c>
      <c r="G40552" s="7" t="s">
        <v>35</v>
      </c>
      <c r="H40552" s="7" t="s">
        <v>24</v>
      </c>
      <c r="I40552" s="9" t="s">
        <v>2591</v>
      </c>
      <c r="J40552" s="17" t="s">
        <v>2592</v>
      </c>
      <c r="K40552" s="10" t="s">
        <v>2836</v>
      </c>
      <c r="L40552" s="7">
        <v>4</v>
      </c>
      <c r="M40552" s="11">
        <v>36892</v>
      </c>
      <c r="N40552" s="7" t="s">
        <v>154</v>
      </c>
      <c r="O40552" s="7" t="s">
        <v>155</v>
      </c>
      <c r="P40552" s="10">
        <v>2001</v>
      </c>
      <c r="Q40552" s="12">
        <v>40310</v>
      </c>
      <c r="R40552" s="12">
        <v>41711</v>
      </c>
    </row>
    <row r="40553" spans="1:18" x14ac:dyDescent="0.25">
      <c r="A40553" s="7" t="s">
        <v>137956</v>
      </c>
      <c r="B40553" s="7" t="s">
        <v>137957</v>
      </c>
      <c r="C40553" s="7" t="s">
        <v>137958</v>
      </c>
      <c r="D40553" s="7" t="s">
        <v>275</v>
      </c>
      <c r="E40553" s="8" t="s">
        <v>276</v>
      </c>
      <c r="F40553" s="8">
        <v>31784070</v>
      </c>
      <c r="G40553" s="7" t="s">
        <v>35</v>
      </c>
      <c r="H40553" s="7" t="s">
        <v>749</v>
      </c>
      <c r="I40553" s="9"/>
      <c r="J40553" s="17" t="s">
        <v>1359</v>
      </c>
      <c r="K40553" s="10" t="s">
        <v>1359</v>
      </c>
      <c r="L40553" s="7">
        <v>2</v>
      </c>
      <c r="M40553" s="11">
        <v>40179</v>
      </c>
      <c r="N40553" s="7" t="s">
        <v>96</v>
      </c>
      <c r="O40553" s="7" t="s">
        <v>97</v>
      </c>
      <c r="P40553" s="10">
        <v>2010</v>
      </c>
      <c r="Q40553" s="12">
        <v>40710</v>
      </c>
      <c r="R40553" s="12">
        <v>41400</v>
      </c>
    </row>
    <row r="40554" spans="1:18" x14ac:dyDescent="0.25">
      <c r="A40554" s="7" t="s">
        <v>137959</v>
      </c>
      <c r="B40554" s="7" t="s">
        <v>137960</v>
      </c>
      <c r="C40554" s="7" t="s">
        <v>137961</v>
      </c>
      <c r="D40554" s="7" t="s">
        <v>137962</v>
      </c>
      <c r="E40554" s="8" t="s">
        <v>8309</v>
      </c>
      <c r="F40554" s="8">
        <v>122749</v>
      </c>
      <c r="G40554" s="7" t="s">
        <v>35</v>
      </c>
      <c r="H40554" s="7" t="s">
        <v>4917</v>
      </c>
      <c r="I40554" s="9"/>
      <c r="J40554" s="17" t="s">
        <v>4918</v>
      </c>
      <c r="K40554" s="10" t="s">
        <v>4918</v>
      </c>
      <c r="L40554" s="7">
        <v>2</v>
      </c>
      <c r="M40554" s="11">
        <v>41122</v>
      </c>
      <c r="N40554" s="7" t="s">
        <v>569</v>
      </c>
      <c r="O40554" s="7" t="s">
        <v>570</v>
      </c>
      <c r="P40554" s="10">
        <v>2012</v>
      </c>
      <c r="Q40554" s="12">
        <v>41518</v>
      </c>
      <c r="R40554" s="12">
        <v>41760</v>
      </c>
    </row>
    <row r="40555" spans="1:18" x14ac:dyDescent="0.25">
      <c r="A40555" s="7" t="s">
        <v>137963</v>
      </c>
      <c r="B40555" s="7" t="s">
        <v>137964</v>
      </c>
      <c r="C40555" s="7" t="s">
        <v>137965</v>
      </c>
      <c r="D40555" s="7" t="s">
        <v>137966</v>
      </c>
      <c r="E40555" s="8" t="s">
        <v>533</v>
      </c>
      <c r="F40555" s="8">
        <v>14163510</v>
      </c>
      <c r="G40555" s="7" t="s">
        <v>35</v>
      </c>
      <c r="H40555" s="7" t="s">
        <v>52</v>
      </c>
      <c r="I40555" s="9"/>
      <c r="J40555" s="17" t="s">
        <v>53</v>
      </c>
      <c r="K40555" s="10" t="s">
        <v>53</v>
      </c>
      <c r="L40555" s="7">
        <v>3</v>
      </c>
      <c r="M40555" s="11">
        <v>40179</v>
      </c>
      <c r="N40555" s="7" t="s">
        <v>96</v>
      </c>
      <c r="O40555" s="7" t="s">
        <v>97</v>
      </c>
      <c r="P40555" s="10">
        <v>2010</v>
      </c>
      <c r="Q40555" s="12">
        <v>40756</v>
      </c>
      <c r="R40555" s="12">
        <v>41416</v>
      </c>
    </row>
    <row r="40556" spans="1:18" x14ac:dyDescent="0.25">
      <c r="A40556" s="7" t="s">
        <v>137967</v>
      </c>
      <c r="B40556" s="7" t="s">
        <v>137968</v>
      </c>
      <c r="C40556" s="7" t="s">
        <v>137969</v>
      </c>
      <c r="D40556" s="7" t="s">
        <v>3147</v>
      </c>
      <c r="E40556" s="8" t="s">
        <v>3148</v>
      </c>
      <c r="F40556" s="8">
        <v>213370</v>
      </c>
      <c r="G40556" s="7" t="s">
        <v>35</v>
      </c>
      <c r="I40556" s="9"/>
      <c r="L40556" s="7">
        <v>3</v>
      </c>
      <c r="M40556" s="11">
        <v>41445</v>
      </c>
      <c r="N40556" s="7" t="s">
        <v>1766</v>
      </c>
      <c r="O40556" s="7" t="s">
        <v>412</v>
      </c>
      <c r="P40556" s="10">
        <v>2013</v>
      </c>
      <c r="Q40556" s="12">
        <v>41141</v>
      </c>
      <c r="R40556" s="12">
        <v>41537</v>
      </c>
    </row>
    <row r="40557" spans="1:18" x14ac:dyDescent="0.25">
      <c r="A40557" s="7" t="s">
        <v>137970</v>
      </c>
      <c r="B40557" s="7" t="s">
        <v>137971</v>
      </c>
      <c r="C40557" s="7" t="s">
        <v>137972</v>
      </c>
      <c r="D40557" s="7" t="s">
        <v>68</v>
      </c>
      <c r="E40557" s="8" t="s">
        <v>69</v>
      </c>
      <c r="F40557" s="8">
        <v>1800000</v>
      </c>
      <c r="G40557" s="7" t="s">
        <v>35</v>
      </c>
      <c r="I40557" s="9"/>
      <c r="L40557" s="7">
        <v>1</v>
      </c>
      <c r="M40557" s="11">
        <v>40909</v>
      </c>
      <c r="N40557" s="7" t="s">
        <v>111</v>
      </c>
      <c r="O40557" s="7" t="s">
        <v>112</v>
      </c>
      <c r="P40557" s="10">
        <v>2012</v>
      </c>
      <c r="Q40557" s="12">
        <v>41292</v>
      </c>
      <c r="R40557" s="12">
        <v>41292</v>
      </c>
    </row>
    <row r="40558" spans="1:18" x14ac:dyDescent="0.25">
      <c r="A40558" s="7" t="s">
        <v>137973</v>
      </c>
      <c r="B40558" s="7" t="s">
        <v>137974</v>
      </c>
      <c r="C40558" s="7" t="s">
        <v>137975</v>
      </c>
      <c r="D40558" s="7" t="s">
        <v>421</v>
      </c>
      <c r="E40558" s="8" t="s">
        <v>422</v>
      </c>
      <c r="F40558" s="8">
        <v>6716840</v>
      </c>
      <c r="G40558" s="7" t="s">
        <v>35</v>
      </c>
      <c r="H40558" s="7" t="s">
        <v>52</v>
      </c>
      <c r="I40558" s="9"/>
      <c r="J40558" s="17" t="s">
        <v>53</v>
      </c>
      <c r="K40558" s="10" t="s">
        <v>53</v>
      </c>
      <c r="L40558" s="7">
        <v>1</v>
      </c>
      <c r="Q40558" s="12">
        <v>40835</v>
      </c>
      <c r="R40558" s="12">
        <v>40835</v>
      </c>
    </row>
    <row r="40559" spans="1:18" x14ac:dyDescent="0.25">
      <c r="A40559" s="7" t="s">
        <v>137976</v>
      </c>
      <c r="B40559" s="7" t="s">
        <v>137977</v>
      </c>
      <c r="C40559" s="7" t="s">
        <v>137978</v>
      </c>
      <c r="D40559" s="7" t="s">
        <v>1664</v>
      </c>
      <c r="E40559" s="8" t="s">
        <v>1665</v>
      </c>
      <c r="F40559" s="8">
        <v>0</v>
      </c>
      <c r="G40559" s="7" t="s">
        <v>35</v>
      </c>
      <c r="H40559" s="7" t="s">
        <v>24</v>
      </c>
      <c r="I40559" s="9" t="s">
        <v>782</v>
      </c>
      <c r="J40559" s="17" t="s">
        <v>783</v>
      </c>
      <c r="K40559" s="10" t="s">
        <v>783</v>
      </c>
      <c r="L40559" s="7">
        <v>1</v>
      </c>
      <c r="Q40559" s="12">
        <v>41803</v>
      </c>
      <c r="R40559" s="12">
        <v>41803</v>
      </c>
    </row>
    <row r="40560" spans="1:18" x14ac:dyDescent="0.25">
      <c r="A40560" s="7" t="s">
        <v>137979</v>
      </c>
      <c r="B40560" s="7" t="s">
        <v>137980</v>
      </c>
      <c r="C40560" s="7" t="s">
        <v>137981</v>
      </c>
      <c r="D40560" s="7" t="s">
        <v>68</v>
      </c>
      <c r="E40560" s="8" t="s">
        <v>69</v>
      </c>
      <c r="F40560" s="8">
        <v>15836001</v>
      </c>
      <c r="G40560" s="7" t="s">
        <v>35</v>
      </c>
      <c r="H40560" s="7" t="s">
        <v>24</v>
      </c>
      <c r="I40560" s="9" t="s">
        <v>36</v>
      </c>
      <c r="J40560" s="17" t="s">
        <v>181</v>
      </c>
      <c r="K40560" s="10" t="s">
        <v>182</v>
      </c>
      <c r="L40560" s="7">
        <v>5</v>
      </c>
      <c r="M40560" s="11">
        <v>40179</v>
      </c>
      <c r="N40560" s="7" t="s">
        <v>96</v>
      </c>
      <c r="O40560" s="7" t="s">
        <v>97</v>
      </c>
      <c r="P40560" s="10">
        <v>2010</v>
      </c>
      <c r="Q40560" s="12">
        <v>40549</v>
      </c>
      <c r="R40560" s="12">
        <v>41592</v>
      </c>
    </row>
    <row r="40561" spans="1:18" x14ac:dyDescent="0.25">
      <c r="A40561" s="7" t="s">
        <v>137982</v>
      </c>
      <c r="B40561" s="7" t="s">
        <v>137983</v>
      </c>
      <c r="C40561" s="7" t="s">
        <v>137984</v>
      </c>
      <c r="D40561" s="7" t="s">
        <v>137985</v>
      </c>
      <c r="E40561" s="8" t="s">
        <v>1269</v>
      </c>
      <c r="F40561" s="8">
        <v>650000</v>
      </c>
      <c r="G40561" s="7" t="s">
        <v>35</v>
      </c>
      <c r="H40561" s="7" t="s">
        <v>24</v>
      </c>
      <c r="I40561" s="9" t="s">
        <v>3380</v>
      </c>
      <c r="J40561" s="17" t="s">
        <v>3381</v>
      </c>
      <c r="K40561" s="10" t="s">
        <v>3382</v>
      </c>
      <c r="L40561" s="7">
        <v>1</v>
      </c>
      <c r="Q40561" s="12">
        <v>41879</v>
      </c>
      <c r="R40561" s="12">
        <v>41879</v>
      </c>
    </row>
    <row r="40562" spans="1:18" x14ac:dyDescent="0.25">
      <c r="A40562" s="7" t="s">
        <v>137986</v>
      </c>
      <c r="B40562" s="7" t="s">
        <v>137987</v>
      </c>
      <c r="C40562" s="7" t="s">
        <v>137988</v>
      </c>
      <c r="D40562" s="7" t="s">
        <v>365</v>
      </c>
      <c r="E40562" s="8" t="s">
        <v>366</v>
      </c>
      <c r="F40562" s="8">
        <v>12367192</v>
      </c>
      <c r="G40562" s="7" t="s">
        <v>35</v>
      </c>
      <c r="H40562" s="7" t="s">
        <v>52</v>
      </c>
      <c r="I40562" s="9"/>
      <c r="J40562" s="17" t="s">
        <v>2784</v>
      </c>
      <c r="K40562" s="10" t="s">
        <v>137989</v>
      </c>
      <c r="L40562" s="7">
        <v>1</v>
      </c>
      <c r="Q40562" s="12">
        <v>41005</v>
      </c>
      <c r="R40562" s="12">
        <v>41005</v>
      </c>
    </row>
    <row r="40563" spans="1:18" x14ac:dyDescent="0.25">
      <c r="A40563" s="7" t="s">
        <v>137990</v>
      </c>
      <c r="B40563" s="7" t="s">
        <v>137991</v>
      </c>
      <c r="C40563" s="7" t="s">
        <v>137992</v>
      </c>
      <c r="D40563" s="7" t="s">
        <v>137993</v>
      </c>
      <c r="E40563" s="8" t="s">
        <v>86609</v>
      </c>
      <c r="F40563" s="8">
        <v>5300000</v>
      </c>
      <c r="G40563" s="7" t="s">
        <v>35</v>
      </c>
      <c r="H40563" s="7" t="s">
        <v>24</v>
      </c>
      <c r="I40563" s="9" t="s">
        <v>116</v>
      </c>
      <c r="J40563" s="17" t="s">
        <v>1586</v>
      </c>
      <c r="K40563" s="10" t="s">
        <v>2230</v>
      </c>
      <c r="L40563" s="7">
        <v>2</v>
      </c>
      <c r="M40563" s="11">
        <v>39234</v>
      </c>
      <c r="N40563" s="7" t="s">
        <v>8416</v>
      </c>
      <c r="O40563" s="7" t="s">
        <v>2756</v>
      </c>
      <c r="P40563" s="10">
        <v>2007</v>
      </c>
      <c r="Q40563" s="12">
        <v>40394</v>
      </c>
      <c r="R40563" s="12">
        <v>40798</v>
      </c>
    </row>
    <row r="40564" spans="1:18" x14ac:dyDescent="0.25">
      <c r="A40564" s="7" t="s">
        <v>137994</v>
      </c>
      <c r="B40564" s="7" t="s">
        <v>137995</v>
      </c>
      <c r="C40564" s="7" t="s">
        <v>137996</v>
      </c>
      <c r="D40564" s="7" t="s">
        <v>33</v>
      </c>
      <c r="E40564" s="8" t="s">
        <v>34</v>
      </c>
      <c r="F40564" s="8">
        <v>663800</v>
      </c>
      <c r="G40564" s="7" t="s">
        <v>35</v>
      </c>
      <c r="H40564" s="7" t="s">
        <v>24</v>
      </c>
      <c r="I40564" s="9" t="s">
        <v>764</v>
      </c>
      <c r="J40564" s="17" t="s">
        <v>765</v>
      </c>
      <c r="K40564" s="10" t="s">
        <v>765</v>
      </c>
      <c r="L40564" s="7">
        <v>1</v>
      </c>
      <c r="M40564" s="11">
        <v>40756</v>
      </c>
      <c r="N40564" s="7" t="s">
        <v>1091</v>
      </c>
      <c r="O40564" s="7" t="s">
        <v>230</v>
      </c>
      <c r="P40564" s="10">
        <v>2011</v>
      </c>
      <c r="Q40564" s="12">
        <v>41426</v>
      </c>
      <c r="R40564" s="12">
        <v>41426</v>
      </c>
    </row>
    <row r="40565" spans="1:18" x14ac:dyDescent="0.25">
      <c r="A40565" s="7" t="s">
        <v>137997</v>
      </c>
      <c r="B40565" s="7" t="s">
        <v>137998</v>
      </c>
      <c r="C40565" s="7" t="s">
        <v>137999</v>
      </c>
      <c r="D40565" s="7" t="s">
        <v>138000</v>
      </c>
      <c r="E40565" s="8" t="s">
        <v>297</v>
      </c>
      <c r="F40565" s="8">
        <v>12000</v>
      </c>
      <c r="G40565" s="7" t="s">
        <v>23</v>
      </c>
      <c r="I40565" s="9"/>
      <c r="L40565" s="7">
        <v>1</v>
      </c>
      <c r="M40565" s="11">
        <v>39814</v>
      </c>
      <c r="N40565" s="7" t="s">
        <v>171</v>
      </c>
      <c r="O40565" s="7" t="s">
        <v>172</v>
      </c>
      <c r="P40565" s="10">
        <v>2009</v>
      </c>
      <c r="Q40565" s="12">
        <v>40391</v>
      </c>
      <c r="R40565" s="12">
        <v>40391</v>
      </c>
    </row>
    <row r="40566" spans="1:18" x14ac:dyDescent="0.25">
      <c r="A40566" s="7" t="s">
        <v>138001</v>
      </c>
      <c r="B40566" s="7" t="s">
        <v>138002</v>
      </c>
      <c r="C40566" s="7" t="s">
        <v>138003</v>
      </c>
      <c r="D40566" s="7" t="s">
        <v>227</v>
      </c>
      <c r="E40566" s="8" t="s">
        <v>228</v>
      </c>
      <c r="F40566" s="8">
        <v>1100000</v>
      </c>
      <c r="G40566" s="7" t="s">
        <v>35</v>
      </c>
      <c r="H40566" s="7" t="s">
        <v>24</v>
      </c>
      <c r="I40566" s="9" t="s">
        <v>25</v>
      </c>
      <c r="J40566" s="17" t="s">
        <v>26</v>
      </c>
      <c r="K40566" s="10" t="s">
        <v>27</v>
      </c>
      <c r="L40566" s="7">
        <v>1</v>
      </c>
      <c r="M40566" s="11">
        <v>41214</v>
      </c>
      <c r="N40566" s="7" t="s">
        <v>471</v>
      </c>
      <c r="O40566" s="7" t="s">
        <v>46</v>
      </c>
      <c r="P40566" s="10">
        <v>2012</v>
      </c>
      <c r="Q40566" s="12">
        <v>41623</v>
      </c>
      <c r="R40566" s="12">
        <v>41623</v>
      </c>
    </row>
    <row r="40567" spans="1:18" x14ac:dyDescent="0.25">
      <c r="A40567" s="7" t="s">
        <v>138004</v>
      </c>
      <c r="B40567" s="7" t="s">
        <v>138005</v>
      </c>
      <c r="C40567" s="7" t="s">
        <v>138006</v>
      </c>
      <c r="D40567" s="7" t="s">
        <v>138007</v>
      </c>
      <c r="E40567" s="8" t="s">
        <v>6819</v>
      </c>
      <c r="F40567" s="8">
        <v>1850000</v>
      </c>
      <c r="G40567" s="7" t="s">
        <v>35</v>
      </c>
      <c r="I40567" s="9"/>
      <c r="L40567" s="7">
        <v>2</v>
      </c>
      <c r="Q40567" s="12">
        <v>40830</v>
      </c>
      <c r="R40567" s="12">
        <v>41703</v>
      </c>
    </row>
    <row r="40568" spans="1:18" x14ac:dyDescent="0.25">
      <c r="A40568" s="7" t="s">
        <v>138008</v>
      </c>
      <c r="B40568" s="7" t="s">
        <v>138009</v>
      </c>
      <c r="C40568" s="7" t="s">
        <v>138010</v>
      </c>
      <c r="D40568" s="7" t="s">
        <v>138011</v>
      </c>
      <c r="E40568" s="8" t="s">
        <v>4326</v>
      </c>
      <c r="F40568" s="8">
        <v>250000</v>
      </c>
      <c r="G40568" s="7" t="s">
        <v>80</v>
      </c>
      <c r="I40568" s="9"/>
      <c r="L40568" s="7">
        <v>1</v>
      </c>
      <c r="M40568" s="11">
        <v>39873</v>
      </c>
      <c r="N40568" s="7" t="s">
        <v>2767</v>
      </c>
      <c r="O40568" s="7" t="s">
        <v>172</v>
      </c>
      <c r="P40568" s="10">
        <v>2009</v>
      </c>
      <c r="Q40568" s="12">
        <v>39904</v>
      </c>
      <c r="R40568" s="12">
        <v>39904</v>
      </c>
    </row>
    <row r="40569" spans="1:18" x14ac:dyDescent="0.25">
      <c r="A40569" s="7" t="s">
        <v>138012</v>
      </c>
      <c r="B40569" s="7" t="s">
        <v>138013</v>
      </c>
      <c r="C40569" s="7" t="s">
        <v>138014</v>
      </c>
      <c r="D40569" s="7" t="s">
        <v>138015</v>
      </c>
      <c r="E40569" s="8" t="s">
        <v>1886</v>
      </c>
      <c r="F40569" s="8">
        <v>55000</v>
      </c>
      <c r="G40569" s="7" t="s">
        <v>35</v>
      </c>
      <c r="H40569" s="7" t="s">
        <v>52</v>
      </c>
      <c r="I40569" s="9"/>
      <c r="J40569" s="17" t="s">
        <v>53</v>
      </c>
      <c r="K40569" s="10" t="s">
        <v>53</v>
      </c>
      <c r="L40569" s="7">
        <v>1</v>
      </c>
      <c r="Q40569" s="12">
        <v>41544</v>
      </c>
      <c r="R40569" s="12">
        <v>41544</v>
      </c>
    </row>
    <row r="40570" spans="1:18" x14ac:dyDescent="0.25">
      <c r="A40570" s="7" t="s">
        <v>138016</v>
      </c>
      <c r="B40570" s="7" t="s">
        <v>138017</v>
      </c>
      <c r="C40570" s="7" t="s">
        <v>138018</v>
      </c>
      <c r="D40570" s="7" t="s">
        <v>3147</v>
      </c>
      <c r="E40570" s="8" t="s">
        <v>3148</v>
      </c>
      <c r="F40570" s="8">
        <v>112500</v>
      </c>
      <c r="G40570" s="7" t="s">
        <v>35</v>
      </c>
      <c r="H40570" s="7" t="s">
        <v>24</v>
      </c>
      <c r="I40570" s="9" t="s">
        <v>116</v>
      </c>
      <c r="J40570" s="17" t="s">
        <v>3292</v>
      </c>
      <c r="K40570" s="10" t="s">
        <v>3292</v>
      </c>
      <c r="L40570" s="7">
        <v>1</v>
      </c>
      <c r="Q40570" s="12">
        <v>41527</v>
      </c>
      <c r="R40570" s="12">
        <v>41527</v>
      </c>
    </row>
    <row r="40571" spans="1:18" x14ac:dyDescent="0.25">
      <c r="A40571" s="7" t="s">
        <v>138019</v>
      </c>
      <c r="B40571" s="7" t="s">
        <v>138020</v>
      </c>
      <c r="C40571" s="7" t="s">
        <v>138021</v>
      </c>
      <c r="D40571" s="7" t="s">
        <v>138022</v>
      </c>
      <c r="E40571" s="8" t="s">
        <v>4106</v>
      </c>
      <c r="F40571" s="8">
        <v>10136</v>
      </c>
      <c r="G40571" s="7" t="s">
        <v>35</v>
      </c>
      <c r="H40571" s="7" t="s">
        <v>240</v>
      </c>
      <c r="I40571" s="9" t="s">
        <v>241</v>
      </c>
      <c r="J40571" s="17" t="s">
        <v>242</v>
      </c>
      <c r="K40571" s="10" t="s">
        <v>242</v>
      </c>
      <c r="L40571" s="7">
        <v>1</v>
      </c>
      <c r="M40571" s="11">
        <v>40570</v>
      </c>
      <c r="N40571" s="7" t="s">
        <v>537</v>
      </c>
      <c r="O40571" s="7" t="s">
        <v>505</v>
      </c>
      <c r="P40571" s="10">
        <v>2011</v>
      </c>
      <c r="Q40571" s="12">
        <v>40580</v>
      </c>
      <c r="R40571" s="12">
        <v>40580</v>
      </c>
    </row>
    <row r="40572" spans="1:18" x14ac:dyDescent="0.25">
      <c r="A40572" s="7" t="s">
        <v>138023</v>
      </c>
      <c r="B40572" s="7" t="s">
        <v>138024</v>
      </c>
      <c r="C40572" s="7" t="s">
        <v>138025</v>
      </c>
      <c r="D40572" s="7" t="s">
        <v>532</v>
      </c>
      <c r="E40572" s="8" t="s">
        <v>533</v>
      </c>
      <c r="F40572" s="8">
        <v>0</v>
      </c>
      <c r="G40572" s="7" t="s">
        <v>35</v>
      </c>
      <c r="H40572" s="7" t="s">
        <v>240</v>
      </c>
      <c r="I40572" s="9" t="s">
        <v>930</v>
      </c>
      <c r="J40572" s="17" t="s">
        <v>931</v>
      </c>
      <c r="K40572" s="10" t="s">
        <v>931</v>
      </c>
      <c r="L40572" s="7">
        <v>1</v>
      </c>
      <c r="M40572" s="11">
        <v>40057</v>
      </c>
      <c r="N40572" s="7" t="s">
        <v>1265</v>
      </c>
      <c r="O40572" s="7" t="s">
        <v>267</v>
      </c>
      <c r="P40572" s="10">
        <v>2009</v>
      </c>
      <c r="Q40572" s="12">
        <v>39814</v>
      </c>
      <c r="R40572" s="12">
        <v>39814</v>
      </c>
    </row>
    <row r="40573" spans="1:18" x14ac:dyDescent="0.25">
      <c r="A40573" s="7" t="s">
        <v>138026</v>
      </c>
      <c r="B40573" s="7" t="s">
        <v>138027</v>
      </c>
      <c r="C40573" s="7" t="s">
        <v>138028</v>
      </c>
      <c r="D40573" s="7" t="s">
        <v>138029</v>
      </c>
      <c r="E40573" s="8" t="s">
        <v>69</v>
      </c>
      <c r="F40573" s="8">
        <v>2395000</v>
      </c>
      <c r="G40573" s="7" t="s">
        <v>35</v>
      </c>
      <c r="H40573" s="7" t="s">
        <v>240</v>
      </c>
      <c r="I40573" s="9" t="s">
        <v>2853</v>
      </c>
      <c r="J40573" s="17" t="s">
        <v>2854</v>
      </c>
      <c r="K40573" s="10" t="s">
        <v>2855</v>
      </c>
      <c r="L40573" s="7">
        <v>4</v>
      </c>
      <c r="M40573" s="11">
        <v>39173</v>
      </c>
      <c r="N40573" s="7" t="s">
        <v>5011</v>
      </c>
      <c r="O40573" s="7" t="s">
        <v>2756</v>
      </c>
      <c r="P40573" s="10">
        <v>2007</v>
      </c>
      <c r="Q40573" s="12">
        <v>39828</v>
      </c>
      <c r="R40573" s="12">
        <v>40393</v>
      </c>
    </row>
    <row r="40574" spans="1:18" x14ac:dyDescent="0.25">
      <c r="A40574" s="7" t="s">
        <v>138030</v>
      </c>
      <c r="B40574" s="7" t="s">
        <v>138031</v>
      </c>
      <c r="C40574" s="7" t="s">
        <v>138032</v>
      </c>
      <c r="D40574" s="7" t="s">
        <v>138033</v>
      </c>
      <c r="E40574" s="8" t="s">
        <v>4880</v>
      </c>
      <c r="F40574" s="8">
        <v>100000</v>
      </c>
      <c r="G40574" s="7" t="s">
        <v>35</v>
      </c>
      <c r="H40574" s="7" t="s">
        <v>24</v>
      </c>
      <c r="I40574" s="9" t="s">
        <v>36</v>
      </c>
      <c r="J40574" s="17" t="s">
        <v>181</v>
      </c>
      <c r="K40574" s="10" t="s">
        <v>695</v>
      </c>
      <c r="L40574" s="7">
        <v>3</v>
      </c>
      <c r="M40574" s="11">
        <v>41306</v>
      </c>
      <c r="N40574" s="7" t="s">
        <v>1258</v>
      </c>
      <c r="O40574" s="7" t="s">
        <v>147</v>
      </c>
      <c r="P40574" s="10">
        <v>2013</v>
      </c>
      <c r="Q40574" s="12">
        <v>41395</v>
      </c>
      <c r="R40574" s="12">
        <v>41518</v>
      </c>
    </row>
    <row r="40575" spans="1:18" x14ac:dyDescent="0.25">
      <c r="A40575" s="7" t="s">
        <v>138034</v>
      </c>
      <c r="B40575" s="7" t="s">
        <v>138035</v>
      </c>
      <c r="C40575" s="7" t="s">
        <v>138036</v>
      </c>
      <c r="D40575" s="7" t="s">
        <v>138037</v>
      </c>
      <c r="E40575" s="8" t="s">
        <v>228</v>
      </c>
      <c r="F40575" s="8">
        <v>0</v>
      </c>
      <c r="G40575" s="7" t="s">
        <v>35</v>
      </c>
      <c r="H40575" s="7" t="s">
        <v>24</v>
      </c>
      <c r="I40575" s="9" t="s">
        <v>36</v>
      </c>
      <c r="J40575" s="17" t="s">
        <v>181</v>
      </c>
      <c r="K40575" s="10" t="s">
        <v>182</v>
      </c>
      <c r="L40575" s="7">
        <v>2</v>
      </c>
      <c r="M40575" s="11">
        <v>40940</v>
      </c>
      <c r="N40575" s="7" t="s">
        <v>325</v>
      </c>
      <c r="O40575" s="7" t="s">
        <v>112</v>
      </c>
      <c r="P40575" s="10">
        <v>2012</v>
      </c>
      <c r="Q40575" s="12">
        <v>41122</v>
      </c>
      <c r="R40575" s="12">
        <v>41669</v>
      </c>
    </row>
    <row r="40576" spans="1:18" x14ac:dyDescent="0.25">
      <c r="A40576" s="7" t="s">
        <v>138038</v>
      </c>
      <c r="B40576" s="7" t="s">
        <v>138039</v>
      </c>
      <c r="C40576" s="7" t="s">
        <v>138040</v>
      </c>
      <c r="D40576" s="7" t="s">
        <v>20343</v>
      </c>
      <c r="E40576" s="8" t="s">
        <v>5086</v>
      </c>
      <c r="F40576" s="8">
        <v>275177</v>
      </c>
      <c r="G40576" s="7" t="s">
        <v>35</v>
      </c>
      <c r="H40576" s="7" t="s">
        <v>1263</v>
      </c>
      <c r="I40576" s="9"/>
      <c r="J40576" s="17" t="s">
        <v>1264</v>
      </c>
      <c r="K40576" s="10" t="s">
        <v>1264</v>
      </c>
      <c r="L40576" s="7">
        <v>1</v>
      </c>
      <c r="M40576" s="11">
        <v>41733</v>
      </c>
      <c r="N40576" s="7" t="s">
        <v>4368</v>
      </c>
      <c r="O40576" s="7" t="s">
        <v>1151</v>
      </c>
      <c r="P40576" s="10">
        <v>2014</v>
      </c>
      <c r="Q40576" s="12">
        <v>41732</v>
      </c>
      <c r="R40576" s="12">
        <v>41732</v>
      </c>
    </row>
    <row r="40577" spans="1:18" x14ac:dyDescent="0.25">
      <c r="A40577" s="7" t="s">
        <v>138041</v>
      </c>
      <c r="B40577" s="7" t="s">
        <v>138039</v>
      </c>
      <c r="C40577" s="7" t="s">
        <v>138042</v>
      </c>
      <c r="F40577" s="8">
        <v>0</v>
      </c>
      <c r="G40577" s="7" t="s">
        <v>35</v>
      </c>
      <c r="H40577" s="7" t="s">
        <v>1263</v>
      </c>
      <c r="I40577" s="9"/>
      <c r="J40577" s="17" t="s">
        <v>1264</v>
      </c>
      <c r="K40577" s="10" t="s">
        <v>1264</v>
      </c>
      <c r="L40577" s="7">
        <v>1</v>
      </c>
      <c r="Q40577" s="12">
        <v>41730</v>
      </c>
      <c r="R40577" s="12">
        <v>41730</v>
      </c>
    </row>
    <row r="40578" spans="1:18" x14ac:dyDescent="0.25">
      <c r="A40578" s="7" t="s">
        <v>138043</v>
      </c>
      <c r="B40578" s="7" t="s">
        <v>138044</v>
      </c>
      <c r="C40578" s="7" t="s">
        <v>138045</v>
      </c>
      <c r="D40578" s="7" t="s">
        <v>86</v>
      </c>
      <c r="E40578" s="8" t="s">
        <v>87</v>
      </c>
      <c r="F40578" s="8">
        <v>750000</v>
      </c>
      <c r="G40578" s="7" t="s">
        <v>23</v>
      </c>
      <c r="H40578" s="7" t="s">
        <v>24</v>
      </c>
      <c r="I40578" s="9" t="s">
        <v>188</v>
      </c>
      <c r="J40578" s="17" t="s">
        <v>189</v>
      </c>
      <c r="K40578" s="10" t="s">
        <v>189</v>
      </c>
      <c r="L40578" s="7">
        <v>3</v>
      </c>
      <c r="M40578" s="11">
        <v>39448</v>
      </c>
      <c r="N40578" s="7" t="s">
        <v>164</v>
      </c>
      <c r="O40578" s="7" t="s">
        <v>165</v>
      </c>
      <c r="P40578" s="10">
        <v>2008</v>
      </c>
      <c r="Q40578" s="12">
        <v>39417</v>
      </c>
      <c r="R40578" s="12">
        <v>40494</v>
      </c>
    </row>
    <row r="40579" spans="1:18" x14ac:dyDescent="0.25">
      <c r="A40579" s="7" t="s">
        <v>138046</v>
      </c>
      <c r="B40579" s="7" t="s">
        <v>138047</v>
      </c>
      <c r="C40579" s="7" t="s">
        <v>138048</v>
      </c>
      <c r="D40579" s="7" t="s">
        <v>138049</v>
      </c>
      <c r="E40579" s="8" t="s">
        <v>9420</v>
      </c>
      <c r="F40579" s="8">
        <v>390000</v>
      </c>
      <c r="G40579" s="7" t="s">
        <v>35</v>
      </c>
      <c r="H40579" s="7" t="s">
        <v>24</v>
      </c>
      <c r="I40579" s="9" t="s">
        <v>129</v>
      </c>
      <c r="J40579" s="17" t="s">
        <v>130</v>
      </c>
      <c r="K40579" s="10" t="s">
        <v>25259</v>
      </c>
      <c r="L40579" s="7">
        <v>2</v>
      </c>
      <c r="M40579" s="11">
        <v>40422</v>
      </c>
      <c r="N40579" s="7" t="s">
        <v>976</v>
      </c>
      <c r="O40579" s="7" t="s">
        <v>184</v>
      </c>
      <c r="P40579" s="10">
        <v>2010</v>
      </c>
      <c r="Q40579" s="12">
        <v>40540</v>
      </c>
      <c r="R40579" s="12">
        <v>40925</v>
      </c>
    </row>
    <row r="40580" spans="1:18" x14ac:dyDescent="0.25">
      <c r="A40580" s="7" t="s">
        <v>138050</v>
      </c>
      <c r="B40580" s="7" t="s">
        <v>138051</v>
      </c>
      <c r="C40580" s="7" t="s">
        <v>138052</v>
      </c>
      <c r="D40580" s="7" t="s">
        <v>138053</v>
      </c>
      <c r="E40580" s="8" t="s">
        <v>16782</v>
      </c>
      <c r="F40580" s="8">
        <v>0</v>
      </c>
      <c r="G40580" s="7" t="s">
        <v>35</v>
      </c>
      <c r="H40580" s="7" t="s">
        <v>24</v>
      </c>
      <c r="I40580" s="9" t="s">
        <v>36</v>
      </c>
      <c r="J40580" s="17" t="s">
        <v>1162</v>
      </c>
      <c r="K40580" s="10" t="s">
        <v>1162</v>
      </c>
      <c r="L40580" s="7">
        <v>2</v>
      </c>
      <c r="M40580" s="11">
        <v>38852</v>
      </c>
      <c r="N40580" s="7" t="s">
        <v>6689</v>
      </c>
      <c r="O40580" s="7" t="s">
        <v>463</v>
      </c>
      <c r="P40580" s="10">
        <v>2006</v>
      </c>
      <c r="Q40580" s="12">
        <v>40179</v>
      </c>
      <c r="R40580" s="12">
        <v>41030</v>
      </c>
    </row>
    <row r="40581" spans="1:18" x14ac:dyDescent="0.25">
      <c r="A40581" s="7" t="s">
        <v>138054</v>
      </c>
      <c r="B40581" s="7" t="s">
        <v>138055</v>
      </c>
      <c r="C40581" s="7" t="s">
        <v>138056</v>
      </c>
      <c r="D40581" s="7" t="s">
        <v>138057</v>
      </c>
      <c r="E40581" s="8" t="s">
        <v>18153</v>
      </c>
      <c r="F40581" s="8">
        <v>1500000</v>
      </c>
      <c r="G40581" s="7" t="s">
        <v>35</v>
      </c>
      <c r="H40581" s="7" t="s">
        <v>1097</v>
      </c>
      <c r="I40581" s="9"/>
      <c r="J40581" s="17" t="s">
        <v>1578</v>
      </c>
      <c r="K40581" s="10" t="s">
        <v>1579</v>
      </c>
      <c r="L40581" s="7">
        <v>1</v>
      </c>
      <c r="M40581" s="11">
        <v>41183</v>
      </c>
      <c r="N40581" s="7" t="s">
        <v>45</v>
      </c>
      <c r="O40581" s="7" t="s">
        <v>46</v>
      </c>
      <c r="P40581" s="10">
        <v>2012</v>
      </c>
      <c r="Q40581" s="12">
        <v>41183</v>
      </c>
      <c r="R40581" s="12">
        <v>41183</v>
      </c>
    </row>
    <row r="40582" spans="1:18" x14ac:dyDescent="0.25">
      <c r="A40582" s="7" t="s">
        <v>138058</v>
      </c>
      <c r="B40582" s="7" t="s">
        <v>138059</v>
      </c>
      <c r="C40582" s="7" t="s">
        <v>138060</v>
      </c>
      <c r="D40582" s="7" t="s">
        <v>421</v>
      </c>
      <c r="E40582" s="8" t="s">
        <v>422</v>
      </c>
      <c r="F40582" s="8">
        <v>2400000</v>
      </c>
      <c r="G40582" s="7" t="s">
        <v>35</v>
      </c>
      <c r="H40582" s="7" t="s">
        <v>24</v>
      </c>
      <c r="I40582" s="9" t="s">
        <v>25</v>
      </c>
      <c r="J40582" s="17" t="s">
        <v>26</v>
      </c>
      <c r="K40582" s="10" t="s">
        <v>27</v>
      </c>
      <c r="L40582" s="7">
        <v>1</v>
      </c>
      <c r="M40582" s="11">
        <v>41275</v>
      </c>
      <c r="N40582" s="7" t="s">
        <v>146</v>
      </c>
      <c r="O40582" s="7" t="s">
        <v>147</v>
      </c>
      <c r="P40582" s="10">
        <v>2013</v>
      </c>
      <c r="Q40582" s="12">
        <v>41472</v>
      </c>
      <c r="R40582" s="12">
        <v>41472</v>
      </c>
    </row>
    <row r="40583" spans="1:18" x14ac:dyDescent="0.25">
      <c r="A40583" s="7" t="s">
        <v>138061</v>
      </c>
      <c r="B40583" s="7" t="s">
        <v>138062</v>
      </c>
      <c r="C40583" s="7" t="s">
        <v>138063</v>
      </c>
      <c r="D40583" s="7" t="s">
        <v>133201</v>
      </c>
      <c r="E40583" s="8" t="s">
        <v>87</v>
      </c>
      <c r="F40583" s="8">
        <v>0</v>
      </c>
      <c r="G40583" s="7" t="s">
        <v>80</v>
      </c>
      <c r="H40583" s="7" t="s">
        <v>24</v>
      </c>
      <c r="I40583" s="9" t="s">
        <v>161</v>
      </c>
      <c r="J40583" s="17" t="s">
        <v>162</v>
      </c>
      <c r="K40583" s="10" t="s">
        <v>2723</v>
      </c>
      <c r="L40583" s="7">
        <v>1</v>
      </c>
      <c r="M40583" s="11">
        <v>40787</v>
      </c>
      <c r="N40583" s="7" t="s">
        <v>229</v>
      </c>
      <c r="O40583" s="7" t="s">
        <v>230</v>
      </c>
      <c r="P40583" s="10">
        <v>2011</v>
      </c>
      <c r="Q40583" s="12">
        <v>40928</v>
      </c>
      <c r="R40583" s="12">
        <v>40928</v>
      </c>
    </row>
    <row r="40584" spans="1:18" x14ac:dyDescent="0.25">
      <c r="A40584" s="7" t="s">
        <v>138064</v>
      </c>
      <c r="B40584" s="7" t="s">
        <v>138065</v>
      </c>
      <c r="C40584" s="7" t="s">
        <v>138066</v>
      </c>
      <c r="D40584" s="7" t="s">
        <v>138067</v>
      </c>
      <c r="E40584" s="8" t="s">
        <v>24718</v>
      </c>
      <c r="F40584" s="8">
        <v>2700000</v>
      </c>
      <c r="G40584" s="7" t="s">
        <v>35</v>
      </c>
      <c r="H40584" s="7" t="s">
        <v>24</v>
      </c>
      <c r="I40584" s="9" t="s">
        <v>151</v>
      </c>
      <c r="J40584" s="17" t="s">
        <v>613</v>
      </c>
      <c r="K40584" s="10" t="s">
        <v>3946</v>
      </c>
      <c r="L40584" s="7">
        <v>2</v>
      </c>
      <c r="M40584" s="11">
        <v>41153</v>
      </c>
      <c r="N40584" s="7" t="s">
        <v>2143</v>
      </c>
      <c r="O40584" s="7" t="s">
        <v>570</v>
      </c>
      <c r="P40584" s="10">
        <v>2012</v>
      </c>
      <c r="Q40584" s="12">
        <v>41480</v>
      </c>
      <c r="R40584" s="12">
        <v>41835</v>
      </c>
    </row>
    <row r="40585" spans="1:18" x14ac:dyDescent="0.25">
      <c r="A40585" s="7" t="s">
        <v>138068</v>
      </c>
      <c r="B40585" s="7" t="s">
        <v>138069</v>
      </c>
      <c r="C40585" s="7" t="s">
        <v>138070</v>
      </c>
      <c r="D40585" s="7" t="s">
        <v>625</v>
      </c>
      <c r="E40585" s="8" t="s">
        <v>323</v>
      </c>
      <c r="F40585" s="8">
        <v>0</v>
      </c>
      <c r="G40585" s="7" t="s">
        <v>35</v>
      </c>
      <c r="H40585" s="7" t="s">
        <v>24</v>
      </c>
      <c r="I40585" s="9" t="s">
        <v>36</v>
      </c>
      <c r="J40585" s="17" t="s">
        <v>181</v>
      </c>
      <c r="K40585" s="10" t="s">
        <v>794</v>
      </c>
      <c r="L40585" s="7">
        <v>1</v>
      </c>
      <c r="M40585" s="11">
        <v>41640</v>
      </c>
      <c r="N40585" s="7" t="s">
        <v>63</v>
      </c>
      <c r="O40585" s="7" t="s">
        <v>64</v>
      </c>
      <c r="P40585" s="10">
        <v>2014</v>
      </c>
      <c r="Q40585" s="12">
        <v>41803</v>
      </c>
      <c r="R40585" s="12">
        <v>41803</v>
      </c>
    </row>
    <row r="40586" spans="1:18" x14ac:dyDescent="0.25">
      <c r="A40586" s="7" t="s">
        <v>138071</v>
      </c>
      <c r="B40586" s="7" t="s">
        <v>138072</v>
      </c>
      <c r="C40586" s="7" t="s">
        <v>138073</v>
      </c>
      <c r="D40586" s="7" t="s">
        <v>106</v>
      </c>
      <c r="E40586" s="8" t="s">
        <v>107</v>
      </c>
      <c r="F40586" s="8">
        <v>500000</v>
      </c>
      <c r="G40586" s="7" t="s">
        <v>35</v>
      </c>
      <c r="H40586" s="7" t="s">
        <v>469</v>
      </c>
      <c r="I40586" s="9"/>
      <c r="J40586" s="17" t="s">
        <v>14520</v>
      </c>
      <c r="K40586" s="10" t="s">
        <v>14520</v>
      </c>
      <c r="L40586" s="7">
        <v>2</v>
      </c>
      <c r="M40586" s="11">
        <v>38353</v>
      </c>
      <c r="N40586" s="7" t="s">
        <v>435</v>
      </c>
      <c r="O40586" s="7" t="s">
        <v>436</v>
      </c>
      <c r="P40586" s="10">
        <v>2005</v>
      </c>
      <c r="Q40586" s="12">
        <v>41334</v>
      </c>
      <c r="R40586" s="12">
        <v>41550</v>
      </c>
    </row>
    <row r="40587" spans="1:18" x14ac:dyDescent="0.25">
      <c r="A40587" s="7" t="s">
        <v>138074</v>
      </c>
      <c r="B40587" s="7" t="s">
        <v>138075</v>
      </c>
      <c r="C40587" s="7" t="s">
        <v>138076</v>
      </c>
      <c r="D40587" s="7" t="s">
        <v>138077</v>
      </c>
      <c r="E40587" s="8" t="s">
        <v>87</v>
      </c>
      <c r="F40587" s="8">
        <v>0</v>
      </c>
      <c r="G40587" s="7" t="s">
        <v>35</v>
      </c>
      <c r="I40587" s="9"/>
      <c r="L40587" s="7">
        <v>1</v>
      </c>
      <c r="M40587" s="11">
        <v>40909</v>
      </c>
      <c r="N40587" s="7" t="s">
        <v>111</v>
      </c>
      <c r="O40587" s="7" t="s">
        <v>112</v>
      </c>
      <c r="P40587" s="10">
        <v>2012</v>
      </c>
      <c r="Q40587" s="12">
        <v>40664</v>
      </c>
      <c r="R40587" s="12">
        <v>40664</v>
      </c>
    </row>
    <row r="40588" spans="1:18" x14ac:dyDescent="0.25">
      <c r="A40588" s="7" t="s">
        <v>138078</v>
      </c>
      <c r="B40588" s="7" t="s">
        <v>138079</v>
      </c>
      <c r="C40588" s="7" t="s">
        <v>138080</v>
      </c>
      <c r="D40588" s="7" t="s">
        <v>1664</v>
      </c>
      <c r="E40588" s="8" t="s">
        <v>1665</v>
      </c>
      <c r="F40588" s="8">
        <v>3075000</v>
      </c>
      <c r="G40588" s="7" t="s">
        <v>35</v>
      </c>
      <c r="H40588" s="7" t="s">
        <v>24</v>
      </c>
      <c r="I40588" s="9" t="s">
        <v>60</v>
      </c>
      <c r="J40588" s="17" t="s">
        <v>61</v>
      </c>
      <c r="K40588" s="10" t="s">
        <v>62</v>
      </c>
      <c r="L40588" s="7">
        <v>1</v>
      </c>
      <c r="M40588" s="11">
        <v>40179</v>
      </c>
      <c r="N40588" s="7" t="s">
        <v>96</v>
      </c>
      <c r="O40588" s="7" t="s">
        <v>97</v>
      </c>
      <c r="P40588" s="10">
        <v>2010</v>
      </c>
      <c r="Q40588" s="12">
        <v>40722</v>
      </c>
      <c r="R40588" s="12">
        <v>40722</v>
      </c>
    </row>
    <row r="40589" spans="1:18" x14ac:dyDescent="0.25">
      <c r="A40589" s="7" t="s">
        <v>138081</v>
      </c>
      <c r="B40589" s="7" t="s">
        <v>138082</v>
      </c>
      <c r="C40589" s="7" t="s">
        <v>138083</v>
      </c>
      <c r="D40589" s="7" t="s">
        <v>421</v>
      </c>
      <c r="E40589" s="8" t="s">
        <v>422</v>
      </c>
      <c r="F40589" s="8">
        <v>25000</v>
      </c>
      <c r="G40589" s="7" t="s">
        <v>80</v>
      </c>
      <c r="I40589" s="9"/>
      <c r="L40589" s="7">
        <v>1</v>
      </c>
      <c r="M40589" s="11">
        <v>41061</v>
      </c>
      <c r="N40589" s="7" t="s">
        <v>28</v>
      </c>
      <c r="O40589" s="7" t="s">
        <v>29</v>
      </c>
      <c r="P40589" s="10">
        <v>2012</v>
      </c>
      <c r="Q40589" s="12">
        <v>41076</v>
      </c>
      <c r="R40589" s="12">
        <v>41076</v>
      </c>
    </row>
    <row r="40590" spans="1:18" x14ac:dyDescent="0.25">
      <c r="A40590" s="7" t="s">
        <v>138084</v>
      </c>
      <c r="B40590" s="7" t="s">
        <v>138085</v>
      </c>
      <c r="C40590" s="7" t="s">
        <v>138086</v>
      </c>
      <c r="D40590" s="7" t="s">
        <v>138087</v>
      </c>
      <c r="E40590" s="8" t="s">
        <v>330</v>
      </c>
      <c r="F40590" s="8">
        <v>15400000</v>
      </c>
      <c r="G40590" s="7" t="s">
        <v>35</v>
      </c>
      <c r="H40590" s="7" t="s">
        <v>680</v>
      </c>
      <c r="I40590" s="9"/>
      <c r="J40590" s="17" t="s">
        <v>681</v>
      </c>
      <c r="K40590" s="10" t="s">
        <v>681</v>
      </c>
      <c r="L40590" s="7">
        <v>3</v>
      </c>
      <c r="M40590" s="11">
        <v>38353</v>
      </c>
      <c r="N40590" s="7" t="s">
        <v>435</v>
      </c>
      <c r="O40590" s="7" t="s">
        <v>436</v>
      </c>
      <c r="P40590" s="10">
        <v>2005</v>
      </c>
      <c r="Q40590" s="12">
        <v>39841</v>
      </c>
      <c r="R40590" s="12">
        <v>41372</v>
      </c>
    </row>
    <row r="40591" spans="1:18" x14ac:dyDescent="0.25">
      <c r="A40591" s="7" t="s">
        <v>138088</v>
      </c>
      <c r="B40591" s="7" t="s">
        <v>138089</v>
      </c>
      <c r="C40591" s="7" t="s">
        <v>138090</v>
      </c>
      <c r="D40591" s="7" t="s">
        <v>138091</v>
      </c>
      <c r="E40591" s="8" t="s">
        <v>8309</v>
      </c>
      <c r="F40591" s="8">
        <v>7390000</v>
      </c>
      <c r="G40591" s="7" t="s">
        <v>35</v>
      </c>
      <c r="H40591" s="7" t="s">
        <v>24</v>
      </c>
      <c r="I40591" s="9" t="s">
        <v>764</v>
      </c>
      <c r="J40591" s="17" t="s">
        <v>765</v>
      </c>
      <c r="K40591" s="10" t="s">
        <v>6160</v>
      </c>
      <c r="L40591" s="7">
        <v>3</v>
      </c>
      <c r="M40591" s="11">
        <v>40940</v>
      </c>
      <c r="N40591" s="7" t="s">
        <v>325</v>
      </c>
      <c r="O40591" s="7" t="s">
        <v>112</v>
      </c>
      <c r="P40591" s="10">
        <v>2012</v>
      </c>
      <c r="Q40591" s="12">
        <v>41358</v>
      </c>
      <c r="R40591" s="12">
        <v>41856</v>
      </c>
    </row>
    <row r="40592" spans="1:18" x14ac:dyDescent="0.25">
      <c r="A40592" s="7" t="s">
        <v>138092</v>
      </c>
      <c r="B40592" s="7" t="s">
        <v>138093</v>
      </c>
      <c r="D40592" s="7" t="s">
        <v>210</v>
      </c>
      <c r="E40592" s="8" t="s">
        <v>211</v>
      </c>
      <c r="F40592" s="8">
        <v>0</v>
      </c>
      <c r="G40592" s="7" t="s">
        <v>35</v>
      </c>
      <c r="H40592" s="7" t="s">
        <v>24</v>
      </c>
      <c r="I40592" s="9" t="s">
        <v>502</v>
      </c>
      <c r="J40592" s="17" t="s">
        <v>503</v>
      </c>
      <c r="K40592" s="10" t="s">
        <v>503</v>
      </c>
      <c r="L40592" s="7">
        <v>1</v>
      </c>
      <c r="M40592" s="11">
        <v>35065</v>
      </c>
      <c r="N40592" s="7" t="s">
        <v>3258</v>
      </c>
      <c r="O40592" s="7" t="s">
        <v>3259</v>
      </c>
      <c r="P40592" s="10">
        <v>1996</v>
      </c>
      <c r="Q40592" s="12">
        <v>41505</v>
      </c>
      <c r="R40592" s="12">
        <v>41505</v>
      </c>
    </row>
    <row r="40593" spans="1:18" x14ac:dyDescent="0.25">
      <c r="A40593" s="7" t="s">
        <v>138094</v>
      </c>
      <c r="B40593" s="7" t="s">
        <v>138095</v>
      </c>
      <c r="F40593" s="8">
        <v>250000</v>
      </c>
      <c r="G40593" s="7" t="s">
        <v>35</v>
      </c>
      <c r="I40593" s="9"/>
      <c r="L40593" s="7">
        <v>1</v>
      </c>
      <c r="Q40593" s="12">
        <v>40299</v>
      </c>
      <c r="R40593" s="12">
        <v>40299</v>
      </c>
    </row>
    <row r="40594" spans="1:18" x14ac:dyDescent="0.25">
      <c r="A40594" s="7" t="s">
        <v>138096</v>
      </c>
      <c r="B40594" s="7" t="s">
        <v>138097</v>
      </c>
      <c r="C40594" s="7" t="s">
        <v>138098</v>
      </c>
      <c r="D40594" s="7" t="s">
        <v>275</v>
      </c>
      <c r="E40594" s="8" t="s">
        <v>276</v>
      </c>
      <c r="F40594" s="8">
        <v>451916</v>
      </c>
      <c r="G40594" s="7" t="s">
        <v>35</v>
      </c>
      <c r="H40594" s="7" t="s">
        <v>24</v>
      </c>
      <c r="I40594" s="9" t="s">
        <v>220</v>
      </c>
      <c r="J40594" s="17" t="s">
        <v>221</v>
      </c>
      <c r="K40594" s="10" t="s">
        <v>221</v>
      </c>
      <c r="L40594" s="7">
        <v>1</v>
      </c>
      <c r="M40594" s="11">
        <v>38718</v>
      </c>
      <c r="N40594" s="7" t="s">
        <v>400</v>
      </c>
      <c r="O40594" s="7" t="s">
        <v>401</v>
      </c>
      <c r="P40594" s="10">
        <v>2006</v>
      </c>
      <c r="Q40594" s="12">
        <v>41877</v>
      </c>
      <c r="R40594" s="12">
        <v>41877</v>
      </c>
    </row>
    <row r="40595" spans="1:18" x14ac:dyDescent="0.25">
      <c r="A40595" s="7" t="s">
        <v>138099</v>
      </c>
      <c r="B40595" s="7" t="s">
        <v>138100</v>
      </c>
      <c r="C40595" s="7" t="s">
        <v>138101</v>
      </c>
      <c r="D40595" s="7" t="s">
        <v>138102</v>
      </c>
      <c r="E40595" s="8" t="s">
        <v>34</v>
      </c>
      <c r="F40595" s="8">
        <v>0</v>
      </c>
      <c r="G40595" s="7" t="s">
        <v>35</v>
      </c>
      <c r="H40595" s="7" t="s">
        <v>24</v>
      </c>
      <c r="I40595" s="9" t="s">
        <v>36</v>
      </c>
      <c r="J40595" s="17" t="s">
        <v>181</v>
      </c>
      <c r="K40595" s="10" t="s">
        <v>953</v>
      </c>
      <c r="L40595" s="7">
        <v>1</v>
      </c>
      <c r="M40595" s="11">
        <v>40695</v>
      </c>
      <c r="N40595" s="7" t="s">
        <v>702</v>
      </c>
      <c r="O40595" s="7" t="s">
        <v>55</v>
      </c>
      <c r="P40595" s="10">
        <v>2011</v>
      </c>
      <c r="Q40595" s="12">
        <v>40848</v>
      </c>
      <c r="R40595" s="12">
        <v>40848</v>
      </c>
    </row>
    <row r="40596" spans="1:18" x14ac:dyDescent="0.25">
      <c r="A40596" s="7" t="s">
        <v>138103</v>
      </c>
      <c r="B40596" s="7" t="s">
        <v>138104</v>
      </c>
      <c r="C40596" s="7" t="s">
        <v>138105</v>
      </c>
      <c r="D40596" s="7" t="s">
        <v>138106</v>
      </c>
      <c r="E40596" s="8" t="s">
        <v>10959</v>
      </c>
      <c r="F40596" s="8">
        <v>423000</v>
      </c>
      <c r="H40596" s="7" t="s">
        <v>24</v>
      </c>
      <c r="I40596" s="9" t="s">
        <v>116</v>
      </c>
      <c r="J40596" s="17" t="s">
        <v>1586</v>
      </c>
      <c r="K40596" s="10" t="s">
        <v>1586</v>
      </c>
      <c r="L40596" s="7">
        <v>1</v>
      </c>
      <c r="M40596" s="11">
        <v>41305</v>
      </c>
      <c r="N40596" s="7" t="s">
        <v>146</v>
      </c>
      <c r="O40596" s="7" t="s">
        <v>147</v>
      </c>
      <c r="P40596" s="10">
        <v>2013</v>
      </c>
      <c r="Q40596" s="12">
        <v>41768</v>
      </c>
      <c r="R40596" s="12">
        <v>41768</v>
      </c>
    </row>
    <row r="40597" spans="1:18" x14ac:dyDescent="0.25">
      <c r="A40597" s="7" t="s">
        <v>138107</v>
      </c>
      <c r="B40597" s="7" t="s">
        <v>138108</v>
      </c>
      <c r="C40597" s="7" t="s">
        <v>138109</v>
      </c>
      <c r="D40597" s="7" t="s">
        <v>138110</v>
      </c>
      <c r="E40597" s="8" t="s">
        <v>228</v>
      </c>
      <c r="F40597" s="8">
        <v>400000</v>
      </c>
      <c r="G40597" s="7" t="s">
        <v>35</v>
      </c>
      <c r="H40597" s="7" t="s">
        <v>240</v>
      </c>
      <c r="I40597" s="9" t="s">
        <v>930</v>
      </c>
      <c r="J40597" s="17" t="s">
        <v>931</v>
      </c>
      <c r="K40597" s="10" t="s">
        <v>931</v>
      </c>
      <c r="L40597" s="7">
        <v>1</v>
      </c>
      <c r="M40597" s="11">
        <v>40638</v>
      </c>
      <c r="N40597" s="7" t="s">
        <v>54</v>
      </c>
      <c r="O40597" s="7" t="s">
        <v>55</v>
      </c>
      <c r="P40597" s="10">
        <v>2011</v>
      </c>
      <c r="Q40597" s="12">
        <v>41338</v>
      </c>
      <c r="R40597" s="12">
        <v>41338</v>
      </c>
    </row>
    <row r="40598" spans="1:18" x14ac:dyDescent="0.25">
      <c r="A40598" s="7" t="s">
        <v>138111</v>
      </c>
      <c r="B40598" s="7" t="s">
        <v>138112</v>
      </c>
      <c r="C40598" s="7" t="s">
        <v>138113</v>
      </c>
      <c r="D40598" s="7" t="s">
        <v>625</v>
      </c>
      <c r="E40598" s="8" t="s">
        <v>323</v>
      </c>
      <c r="F40598" s="8">
        <v>1100000</v>
      </c>
      <c r="G40598" s="7" t="s">
        <v>35</v>
      </c>
      <c r="H40598" s="7" t="s">
        <v>24</v>
      </c>
      <c r="I40598" s="9" t="s">
        <v>129</v>
      </c>
      <c r="J40598" s="17" t="s">
        <v>130</v>
      </c>
      <c r="K40598" s="10" t="s">
        <v>138114</v>
      </c>
      <c r="L40598" s="7">
        <v>2</v>
      </c>
      <c r="Q40598" s="12">
        <v>41008</v>
      </c>
      <c r="R40598" s="12">
        <v>41172</v>
      </c>
    </row>
    <row r="40599" spans="1:18" x14ac:dyDescent="0.25">
      <c r="A40599" s="7" t="s">
        <v>138115</v>
      </c>
      <c r="B40599" s="7" t="s">
        <v>138116</v>
      </c>
      <c r="C40599" s="7" t="s">
        <v>138117</v>
      </c>
      <c r="D40599" s="7" t="s">
        <v>46748</v>
      </c>
      <c r="E40599" s="8" t="s">
        <v>69</v>
      </c>
      <c r="F40599" s="8">
        <v>12000000</v>
      </c>
      <c r="G40599" s="7" t="s">
        <v>23</v>
      </c>
      <c r="I40599" s="9"/>
      <c r="L40599" s="7">
        <v>2</v>
      </c>
      <c r="M40599" s="11">
        <v>37257</v>
      </c>
      <c r="N40599" s="7" t="s">
        <v>527</v>
      </c>
      <c r="O40599" s="7" t="s">
        <v>528</v>
      </c>
      <c r="P40599" s="10">
        <v>2002</v>
      </c>
      <c r="Q40599" s="12">
        <v>38718</v>
      </c>
      <c r="R40599" s="12">
        <v>39659</v>
      </c>
    </row>
    <row r="40600" spans="1:18" x14ac:dyDescent="0.25">
      <c r="A40600" s="7" t="s">
        <v>138118</v>
      </c>
      <c r="B40600" s="7" t="s">
        <v>138119</v>
      </c>
      <c r="C40600" s="7" t="s">
        <v>138120</v>
      </c>
      <c r="D40600" s="7" t="s">
        <v>33</v>
      </c>
      <c r="E40600" s="8" t="s">
        <v>34</v>
      </c>
      <c r="F40600" s="8">
        <v>90000</v>
      </c>
      <c r="H40600" s="7" t="s">
        <v>114141</v>
      </c>
      <c r="I40600" s="9"/>
      <c r="J40600" s="17" t="s">
        <v>114142</v>
      </c>
      <c r="K40600" s="10" t="s">
        <v>114142</v>
      </c>
      <c r="L40600" s="7">
        <v>1</v>
      </c>
      <c r="M40600" s="11">
        <v>40544</v>
      </c>
      <c r="N40600" s="7" t="s">
        <v>537</v>
      </c>
      <c r="O40600" s="7" t="s">
        <v>505</v>
      </c>
      <c r="P40600" s="10">
        <v>2011</v>
      </c>
      <c r="Q40600" s="12">
        <v>41153</v>
      </c>
      <c r="R40600" s="12">
        <v>41153</v>
      </c>
    </row>
    <row r="40601" spans="1:18" x14ac:dyDescent="0.25">
      <c r="A40601" s="7" t="s">
        <v>138121</v>
      </c>
      <c r="B40601" s="7" t="s">
        <v>138122</v>
      </c>
      <c r="C40601" s="7" t="s">
        <v>138123</v>
      </c>
      <c r="D40601" s="7" t="s">
        <v>405</v>
      </c>
      <c r="E40601" s="8" t="s">
        <v>386</v>
      </c>
      <c r="F40601" s="8">
        <v>0</v>
      </c>
      <c r="G40601" s="7" t="s">
        <v>35</v>
      </c>
      <c r="H40601" s="7" t="s">
        <v>24</v>
      </c>
      <c r="I40601" s="9" t="s">
        <v>36</v>
      </c>
      <c r="J40601" s="17" t="s">
        <v>37</v>
      </c>
      <c r="K40601" s="10" t="s">
        <v>37</v>
      </c>
      <c r="L40601" s="7">
        <v>1</v>
      </c>
      <c r="M40601" s="11">
        <v>41213</v>
      </c>
      <c r="N40601" s="7" t="s">
        <v>45</v>
      </c>
      <c r="O40601" s="7" t="s">
        <v>46</v>
      </c>
      <c r="P40601" s="10">
        <v>2012</v>
      </c>
      <c r="Q40601" s="12">
        <v>41796</v>
      </c>
      <c r="R40601" s="12">
        <v>41796</v>
      </c>
    </row>
    <row r="40602" spans="1:18" x14ac:dyDescent="0.25">
      <c r="A40602" s="7" t="s">
        <v>138124</v>
      </c>
      <c r="B40602" s="7" t="s">
        <v>138125</v>
      </c>
      <c r="C40602" s="7" t="s">
        <v>138126</v>
      </c>
      <c r="D40602" s="7" t="s">
        <v>1402</v>
      </c>
      <c r="E40602" s="8" t="s">
        <v>1403</v>
      </c>
      <c r="F40602" s="8">
        <v>10000000</v>
      </c>
      <c r="G40602" s="7" t="s">
        <v>23</v>
      </c>
      <c r="H40602" s="7" t="s">
        <v>24</v>
      </c>
      <c r="I40602" s="9" t="s">
        <v>620</v>
      </c>
      <c r="J40602" s="17" t="s">
        <v>621</v>
      </c>
      <c r="K40602" s="10" t="s">
        <v>6195</v>
      </c>
      <c r="L40602" s="7">
        <v>1</v>
      </c>
      <c r="M40602" s="11">
        <v>37622</v>
      </c>
      <c r="N40602" s="7" t="s">
        <v>814</v>
      </c>
      <c r="O40602" s="7" t="s">
        <v>815</v>
      </c>
      <c r="P40602" s="10">
        <v>2003</v>
      </c>
      <c r="Q40602" s="12">
        <v>38922</v>
      </c>
      <c r="R40602" s="12">
        <v>38922</v>
      </c>
    </row>
    <row r="40603" spans="1:18" x14ac:dyDescent="0.25">
      <c r="A40603" s="7" t="s">
        <v>138127</v>
      </c>
      <c r="B40603" s="7" t="s">
        <v>138128</v>
      </c>
      <c r="C40603" s="7" t="s">
        <v>138129</v>
      </c>
      <c r="D40603" s="7" t="s">
        <v>138130</v>
      </c>
      <c r="E40603" s="8" t="s">
        <v>69</v>
      </c>
      <c r="F40603" s="8">
        <v>11500000</v>
      </c>
      <c r="G40603" s="7" t="s">
        <v>35</v>
      </c>
      <c r="H40603" s="7" t="s">
        <v>24</v>
      </c>
      <c r="I40603" s="9" t="s">
        <v>36</v>
      </c>
      <c r="J40603" s="17" t="s">
        <v>181</v>
      </c>
      <c r="K40603" s="10" t="s">
        <v>794</v>
      </c>
      <c r="L40603" s="7">
        <v>2</v>
      </c>
      <c r="M40603" s="11">
        <v>39814</v>
      </c>
      <c r="N40603" s="7" t="s">
        <v>171</v>
      </c>
      <c r="O40603" s="7" t="s">
        <v>172</v>
      </c>
      <c r="P40603" s="10">
        <v>2009</v>
      </c>
      <c r="Q40603" s="12">
        <v>41711</v>
      </c>
      <c r="R40603" s="12">
        <v>41771</v>
      </c>
    </row>
    <row r="40604" spans="1:18" x14ac:dyDescent="0.25">
      <c r="A40604" s="7" t="s">
        <v>138131</v>
      </c>
      <c r="B40604" s="7" t="s">
        <v>138132</v>
      </c>
      <c r="C40604" s="7" t="s">
        <v>138133</v>
      </c>
      <c r="F40604" s="8">
        <v>2180000</v>
      </c>
      <c r="G40604" s="7" t="s">
        <v>35</v>
      </c>
      <c r="H40604" s="7" t="s">
        <v>24</v>
      </c>
      <c r="I40604" s="9" t="s">
        <v>1321</v>
      </c>
      <c r="J40604" s="17" t="s">
        <v>613</v>
      </c>
      <c r="K40604" s="10" t="s">
        <v>10514</v>
      </c>
      <c r="L40604" s="7">
        <v>1</v>
      </c>
      <c r="Q40604" s="12">
        <v>40380</v>
      </c>
      <c r="R40604" s="12">
        <v>40380</v>
      </c>
    </row>
    <row r="40605" spans="1:18" x14ac:dyDescent="0.25">
      <c r="A40605" s="7" t="s">
        <v>138134</v>
      </c>
      <c r="B40605" s="7" t="s">
        <v>138135</v>
      </c>
      <c r="C40605" s="7" t="s">
        <v>138136</v>
      </c>
      <c r="D40605" s="7" t="s">
        <v>365</v>
      </c>
      <c r="E40605" s="8" t="s">
        <v>366</v>
      </c>
      <c r="F40605" s="8">
        <v>4405204</v>
      </c>
      <c r="H40605" s="7" t="s">
        <v>24</v>
      </c>
      <c r="I40605" s="9" t="s">
        <v>782</v>
      </c>
      <c r="J40605" s="17" t="s">
        <v>783</v>
      </c>
      <c r="K40605" s="10" t="s">
        <v>9333</v>
      </c>
      <c r="L40605" s="7">
        <v>2</v>
      </c>
      <c r="Q40605" s="12">
        <v>41709</v>
      </c>
      <c r="R40605" s="12">
        <v>41760</v>
      </c>
    </row>
    <row r="40606" spans="1:18" x14ac:dyDescent="0.25">
      <c r="A40606" s="7" t="s">
        <v>138137</v>
      </c>
      <c r="B40606" s="7" t="s">
        <v>138138</v>
      </c>
      <c r="C40606" s="7" t="s">
        <v>138139</v>
      </c>
      <c r="D40606" s="7" t="s">
        <v>138140</v>
      </c>
      <c r="E40606" s="8" t="s">
        <v>79</v>
      </c>
      <c r="F40606" s="8">
        <v>14550000</v>
      </c>
      <c r="G40606" s="7" t="s">
        <v>35</v>
      </c>
      <c r="H40606" s="7" t="s">
        <v>24</v>
      </c>
      <c r="I40606" s="9" t="s">
        <v>36</v>
      </c>
      <c r="J40606" s="17" t="s">
        <v>37</v>
      </c>
      <c r="K40606" s="10" t="s">
        <v>6796</v>
      </c>
      <c r="L40606" s="7">
        <v>3</v>
      </c>
      <c r="M40606" s="11">
        <v>39934</v>
      </c>
      <c r="N40606" s="7" t="s">
        <v>407</v>
      </c>
      <c r="O40606" s="7" t="s">
        <v>251</v>
      </c>
      <c r="P40606" s="10">
        <v>2009</v>
      </c>
      <c r="Q40606" s="12">
        <v>40238</v>
      </c>
      <c r="R40606" s="12">
        <v>41101</v>
      </c>
    </row>
    <row r="40607" spans="1:18" x14ac:dyDescent="0.25">
      <c r="A40607" s="7" t="s">
        <v>138141</v>
      </c>
      <c r="B40607" s="7" t="s">
        <v>138142</v>
      </c>
      <c r="C40607" s="7" t="s">
        <v>138143</v>
      </c>
      <c r="D40607" s="7" t="s">
        <v>296</v>
      </c>
      <c r="E40607" s="8" t="s">
        <v>297</v>
      </c>
      <c r="F40607" s="8">
        <v>16000000</v>
      </c>
      <c r="G40607" s="7" t="s">
        <v>35</v>
      </c>
      <c r="H40607" s="7" t="s">
        <v>24</v>
      </c>
      <c r="I40607" s="9" t="s">
        <v>36</v>
      </c>
      <c r="J40607" s="17" t="s">
        <v>181</v>
      </c>
      <c r="K40607" s="10" t="s">
        <v>6368</v>
      </c>
      <c r="L40607" s="7">
        <v>1</v>
      </c>
      <c r="M40607" s="11">
        <v>36526</v>
      </c>
      <c r="N40607" s="7" t="s">
        <v>234</v>
      </c>
      <c r="O40607" s="7" t="s">
        <v>235</v>
      </c>
      <c r="P40607" s="10">
        <v>2000</v>
      </c>
      <c r="Q40607" s="12">
        <v>40794</v>
      </c>
      <c r="R40607" s="12">
        <v>40794</v>
      </c>
    </row>
    <row r="40608" spans="1:18" x14ac:dyDescent="0.25">
      <c r="A40608" s="7" t="s">
        <v>138144</v>
      </c>
      <c r="B40608" s="7" t="s">
        <v>138145</v>
      </c>
      <c r="C40608" s="7" t="s">
        <v>138146</v>
      </c>
      <c r="D40608" s="7" t="s">
        <v>68</v>
      </c>
      <c r="E40608" s="8" t="s">
        <v>69</v>
      </c>
      <c r="F40608" s="8">
        <v>747500</v>
      </c>
      <c r="G40608" s="7" t="s">
        <v>35</v>
      </c>
      <c r="H40608" s="7" t="s">
        <v>24</v>
      </c>
      <c r="I40608" s="9" t="s">
        <v>281</v>
      </c>
      <c r="J40608" s="17" t="s">
        <v>16837</v>
      </c>
      <c r="K40608" s="10" t="s">
        <v>18090</v>
      </c>
      <c r="L40608" s="7">
        <v>1</v>
      </c>
      <c r="Q40608" s="12">
        <v>39962</v>
      </c>
      <c r="R40608" s="12">
        <v>39962</v>
      </c>
    </row>
    <row r="40609" spans="1:18" x14ac:dyDescent="0.25">
      <c r="A40609" s="7" t="s">
        <v>138147</v>
      </c>
      <c r="B40609" s="7" t="s">
        <v>138148</v>
      </c>
      <c r="C40609" s="7" t="s">
        <v>138149</v>
      </c>
      <c r="D40609" s="7" t="s">
        <v>78</v>
      </c>
      <c r="E40609" s="8" t="s">
        <v>79</v>
      </c>
      <c r="F40609" s="8">
        <v>500000</v>
      </c>
      <c r="G40609" s="7" t="s">
        <v>80</v>
      </c>
      <c r="I40609" s="9"/>
      <c r="L40609" s="7">
        <v>1</v>
      </c>
      <c r="M40609" s="11">
        <v>40452</v>
      </c>
      <c r="N40609" s="7" t="s">
        <v>1799</v>
      </c>
      <c r="O40609" s="7" t="s">
        <v>199</v>
      </c>
      <c r="P40609" s="10">
        <v>2010</v>
      </c>
      <c r="Q40609" s="12">
        <v>40452</v>
      </c>
      <c r="R40609" s="12">
        <v>40452</v>
      </c>
    </row>
    <row r="40610" spans="1:18" x14ac:dyDescent="0.25">
      <c r="A40610" s="7" t="s">
        <v>138150</v>
      </c>
      <c r="B40610" s="7" t="s">
        <v>138151</v>
      </c>
      <c r="C40610" s="7" t="s">
        <v>138152</v>
      </c>
      <c r="D40610" s="7" t="s">
        <v>2066</v>
      </c>
      <c r="E40610" s="8" t="s">
        <v>2067</v>
      </c>
      <c r="F40610" s="8">
        <v>0</v>
      </c>
      <c r="G40610" s="7" t="s">
        <v>35</v>
      </c>
      <c r="H40610" s="7" t="s">
        <v>240</v>
      </c>
      <c r="I40610" s="9" t="s">
        <v>241</v>
      </c>
      <c r="J40610" s="17" t="s">
        <v>1017</v>
      </c>
      <c r="K40610" s="10" t="s">
        <v>1017</v>
      </c>
      <c r="L40610" s="7">
        <v>1</v>
      </c>
      <c r="M40610" s="11">
        <v>41284</v>
      </c>
      <c r="N40610" s="7" t="s">
        <v>146</v>
      </c>
      <c r="O40610" s="7" t="s">
        <v>147</v>
      </c>
      <c r="P40610" s="10">
        <v>2013</v>
      </c>
      <c r="Q40610" s="12">
        <v>41394</v>
      </c>
      <c r="R40610" s="12">
        <v>41394</v>
      </c>
    </row>
    <row r="40611" spans="1:18" x14ac:dyDescent="0.25">
      <c r="A40611" s="7" t="s">
        <v>138153</v>
      </c>
      <c r="B40611" s="7" t="s">
        <v>138154</v>
      </c>
      <c r="C40611" s="7" t="s">
        <v>138155</v>
      </c>
      <c r="D40611" s="7" t="s">
        <v>68</v>
      </c>
      <c r="E40611" s="8" t="s">
        <v>69</v>
      </c>
      <c r="F40611" s="8">
        <v>527160</v>
      </c>
      <c r="G40611" s="7" t="s">
        <v>35</v>
      </c>
      <c r="H40611" s="7" t="s">
        <v>24</v>
      </c>
      <c r="I40611" s="9" t="s">
        <v>281</v>
      </c>
      <c r="J40611" s="17" t="s">
        <v>2370</v>
      </c>
      <c r="K40611" s="10" t="s">
        <v>68341</v>
      </c>
      <c r="L40611" s="7">
        <v>2</v>
      </c>
      <c r="Q40611" s="12">
        <v>40103</v>
      </c>
      <c r="R40611" s="12">
        <v>40373</v>
      </c>
    </row>
    <row r="40612" spans="1:18" x14ac:dyDescent="0.25">
      <c r="A40612" s="7" t="s">
        <v>138156</v>
      </c>
      <c r="B40612" s="7" t="s">
        <v>138157</v>
      </c>
      <c r="C40612" s="7" t="s">
        <v>138158</v>
      </c>
      <c r="D40612" s="7" t="s">
        <v>8910</v>
      </c>
      <c r="E40612" s="8" t="s">
        <v>738</v>
      </c>
      <c r="F40612" s="8">
        <v>0</v>
      </c>
      <c r="G40612" s="7" t="s">
        <v>35</v>
      </c>
      <c r="H40612" s="7" t="s">
        <v>24</v>
      </c>
      <c r="I40612" s="9" t="s">
        <v>2591</v>
      </c>
      <c r="J40612" s="17" t="s">
        <v>2963</v>
      </c>
      <c r="K40612" s="10" t="s">
        <v>2963</v>
      </c>
      <c r="L40612" s="7">
        <v>1</v>
      </c>
      <c r="M40612" s="11">
        <v>38367</v>
      </c>
      <c r="N40612" s="7" t="s">
        <v>435</v>
      </c>
      <c r="O40612" s="7" t="s">
        <v>436</v>
      </c>
      <c r="P40612" s="10">
        <v>2005</v>
      </c>
      <c r="Q40612" s="12">
        <v>41580</v>
      </c>
      <c r="R40612" s="12">
        <v>41580</v>
      </c>
    </row>
    <row r="40613" spans="1:18" x14ac:dyDescent="0.25">
      <c r="A40613" s="7" t="s">
        <v>138159</v>
      </c>
      <c r="B40613" s="7" t="s">
        <v>138160</v>
      </c>
      <c r="C40613" s="7" t="s">
        <v>138161</v>
      </c>
      <c r="D40613" s="7" t="s">
        <v>138162</v>
      </c>
      <c r="E40613" s="8" t="s">
        <v>107</v>
      </c>
      <c r="F40613" s="8">
        <v>37000000</v>
      </c>
      <c r="G40613" s="7" t="s">
        <v>35</v>
      </c>
      <c r="H40613" s="7" t="s">
        <v>24</v>
      </c>
      <c r="I40613" s="9" t="s">
        <v>36</v>
      </c>
      <c r="J40613" s="17" t="s">
        <v>181</v>
      </c>
      <c r="K40613" s="10" t="s">
        <v>4634</v>
      </c>
      <c r="L40613" s="7">
        <v>1</v>
      </c>
      <c r="M40613" s="11">
        <v>37987</v>
      </c>
      <c r="N40613" s="7" t="s">
        <v>424</v>
      </c>
      <c r="O40613" s="7" t="s">
        <v>425</v>
      </c>
      <c r="P40613" s="10">
        <v>2004</v>
      </c>
      <c r="Q40613" s="12">
        <v>40553</v>
      </c>
      <c r="R40613" s="12">
        <v>40553</v>
      </c>
    </row>
    <row r="40614" spans="1:18" x14ac:dyDescent="0.25">
      <c r="A40614" s="7" t="s">
        <v>138163</v>
      </c>
      <c r="B40614" s="7" t="s">
        <v>138164</v>
      </c>
      <c r="C40614" s="7" t="s">
        <v>138165</v>
      </c>
      <c r="D40614" s="7" t="s">
        <v>138166</v>
      </c>
      <c r="E40614" s="8" t="s">
        <v>3148</v>
      </c>
      <c r="F40614" s="8">
        <v>3000000</v>
      </c>
      <c r="G40614" s="7" t="s">
        <v>35</v>
      </c>
      <c r="H40614" s="7" t="s">
        <v>24</v>
      </c>
      <c r="I40614" s="9" t="s">
        <v>36</v>
      </c>
      <c r="J40614" s="17" t="s">
        <v>181</v>
      </c>
      <c r="K40614" s="10" t="s">
        <v>182</v>
      </c>
      <c r="L40614" s="7">
        <v>1</v>
      </c>
      <c r="M40614" s="11">
        <v>41394</v>
      </c>
      <c r="N40614" s="7" t="s">
        <v>411</v>
      </c>
      <c r="O40614" s="7" t="s">
        <v>412</v>
      </c>
      <c r="P40614" s="10">
        <v>2013</v>
      </c>
      <c r="Q40614" s="12">
        <v>41852</v>
      </c>
      <c r="R40614" s="12">
        <v>41852</v>
      </c>
    </row>
    <row r="40615" spans="1:18" x14ac:dyDescent="0.25">
      <c r="A40615" s="7" t="s">
        <v>138167</v>
      </c>
      <c r="B40615" s="7" t="s">
        <v>138168</v>
      </c>
      <c r="C40615" s="7" t="s">
        <v>138169</v>
      </c>
      <c r="D40615" s="7" t="s">
        <v>275</v>
      </c>
      <c r="E40615" s="8" t="s">
        <v>276</v>
      </c>
      <c r="F40615" s="8">
        <v>17566976</v>
      </c>
      <c r="H40615" s="7" t="s">
        <v>24</v>
      </c>
      <c r="I40615" s="9" t="s">
        <v>36</v>
      </c>
      <c r="J40615" s="17" t="s">
        <v>3538</v>
      </c>
      <c r="K40615" s="10" t="s">
        <v>138170</v>
      </c>
      <c r="L40615" s="7">
        <v>6</v>
      </c>
      <c r="M40615" s="11">
        <v>36161</v>
      </c>
      <c r="N40615" s="7" t="s">
        <v>1066</v>
      </c>
      <c r="O40615" s="7" t="s">
        <v>1067</v>
      </c>
      <c r="P40615" s="10">
        <v>1999</v>
      </c>
      <c r="Q40615" s="12">
        <v>40290</v>
      </c>
      <c r="R40615" s="12">
        <v>41540</v>
      </c>
    </row>
    <row r="40616" spans="1:18" x14ac:dyDescent="0.25">
      <c r="A40616" s="7" t="s">
        <v>138171</v>
      </c>
      <c r="B40616" s="7" t="s">
        <v>138172</v>
      </c>
      <c r="C40616" s="7" t="s">
        <v>138173</v>
      </c>
      <c r="D40616" s="7" t="s">
        <v>138174</v>
      </c>
      <c r="E40616" s="8" t="s">
        <v>2825</v>
      </c>
      <c r="F40616" s="8">
        <v>5000000</v>
      </c>
      <c r="G40616" s="7" t="s">
        <v>35</v>
      </c>
      <c r="H40616" s="7" t="s">
        <v>24</v>
      </c>
      <c r="I40616" s="9" t="s">
        <v>36</v>
      </c>
      <c r="J40616" s="17" t="s">
        <v>181</v>
      </c>
      <c r="K40616" s="10" t="s">
        <v>4058</v>
      </c>
      <c r="L40616" s="7">
        <v>1</v>
      </c>
      <c r="M40616" s="11">
        <v>41760</v>
      </c>
      <c r="N40616" s="7" t="s">
        <v>2456</v>
      </c>
      <c r="O40616" s="7" t="s">
        <v>1151</v>
      </c>
      <c r="P40616" s="10">
        <v>2014</v>
      </c>
      <c r="Q40616" s="12">
        <v>41920</v>
      </c>
      <c r="R40616" s="12">
        <v>41920</v>
      </c>
    </row>
    <row r="40617" spans="1:18" x14ac:dyDescent="0.25">
      <c r="A40617" s="7" t="s">
        <v>138175</v>
      </c>
      <c r="B40617" s="7" t="s">
        <v>138176</v>
      </c>
      <c r="D40617" s="7" t="s">
        <v>138177</v>
      </c>
      <c r="E40617" s="8" t="s">
        <v>16518</v>
      </c>
      <c r="F40617" s="8">
        <v>410076</v>
      </c>
      <c r="G40617" s="7" t="s">
        <v>35</v>
      </c>
      <c r="I40617" s="9"/>
      <c r="L40617" s="7">
        <v>1</v>
      </c>
      <c r="M40617" s="11">
        <v>41642</v>
      </c>
      <c r="N40617" s="7" t="s">
        <v>63</v>
      </c>
      <c r="O40617" s="7" t="s">
        <v>64</v>
      </c>
      <c r="P40617" s="10">
        <v>2014</v>
      </c>
      <c r="Q40617" s="12">
        <v>41642</v>
      </c>
      <c r="R40617" s="12">
        <v>41642</v>
      </c>
    </row>
    <row r="40618" spans="1:18" x14ac:dyDescent="0.25">
      <c r="A40618" s="7" t="s">
        <v>138178</v>
      </c>
      <c r="B40618" s="7" t="s">
        <v>138179</v>
      </c>
      <c r="C40618" s="7" t="s">
        <v>138180</v>
      </c>
      <c r="D40618" s="7" t="s">
        <v>737</v>
      </c>
      <c r="E40618" s="8" t="s">
        <v>738</v>
      </c>
      <c r="F40618" s="8">
        <v>7450000</v>
      </c>
      <c r="G40618" s="7" t="s">
        <v>35</v>
      </c>
      <c r="H40618" s="7" t="s">
        <v>24</v>
      </c>
      <c r="I40618" s="9" t="s">
        <v>281</v>
      </c>
      <c r="J40618" s="17" t="s">
        <v>282</v>
      </c>
      <c r="K40618" s="10" t="s">
        <v>12452</v>
      </c>
      <c r="L40618" s="7">
        <v>2</v>
      </c>
      <c r="M40618" s="11">
        <v>38353</v>
      </c>
      <c r="N40618" s="7" t="s">
        <v>435</v>
      </c>
      <c r="O40618" s="7" t="s">
        <v>436</v>
      </c>
      <c r="P40618" s="10">
        <v>2005</v>
      </c>
      <c r="Q40618" s="12">
        <v>39417</v>
      </c>
      <c r="R40618" s="12">
        <v>39625</v>
      </c>
    </row>
    <row r="40619" spans="1:18" x14ac:dyDescent="0.25">
      <c r="A40619" s="7" t="s">
        <v>138181</v>
      </c>
      <c r="B40619" s="7" t="s">
        <v>138182</v>
      </c>
      <c r="C40619" s="7" t="s">
        <v>138183</v>
      </c>
      <c r="D40619" s="7" t="s">
        <v>365</v>
      </c>
      <c r="E40619" s="8" t="s">
        <v>366</v>
      </c>
      <c r="F40619" s="8">
        <v>750000</v>
      </c>
      <c r="G40619" s="7" t="s">
        <v>35</v>
      </c>
      <c r="H40619" s="7" t="s">
        <v>24</v>
      </c>
      <c r="I40619" s="9" t="s">
        <v>60</v>
      </c>
      <c r="J40619" s="17" t="s">
        <v>1368</v>
      </c>
      <c r="K40619" s="10" t="s">
        <v>1368</v>
      </c>
      <c r="L40619" s="7">
        <v>1</v>
      </c>
      <c r="M40619" s="11">
        <v>39332</v>
      </c>
      <c r="N40619" s="7" t="s">
        <v>642</v>
      </c>
      <c r="O40619" s="7" t="s">
        <v>643</v>
      </c>
      <c r="P40619" s="10">
        <v>2007</v>
      </c>
      <c r="Q40619" s="12">
        <v>39644</v>
      </c>
      <c r="R40619" s="12">
        <v>39644</v>
      </c>
    </row>
    <row r="40620" spans="1:18" x14ac:dyDescent="0.25">
      <c r="A40620" s="7" t="s">
        <v>138184</v>
      </c>
      <c r="B40620" s="7" t="s">
        <v>138185</v>
      </c>
      <c r="C40620" s="7" t="s">
        <v>138186</v>
      </c>
      <c r="D40620" s="7" t="s">
        <v>138187</v>
      </c>
      <c r="E40620" s="8" t="s">
        <v>107</v>
      </c>
      <c r="F40620" s="8">
        <v>23949999</v>
      </c>
      <c r="G40620" s="7" t="s">
        <v>35</v>
      </c>
      <c r="H40620" s="7" t="s">
        <v>24</v>
      </c>
      <c r="I40620" s="9" t="s">
        <v>25</v>
      </c>
      <c r="J40620" s="17" t="s">
        <v>26</v>
      </c>
      <c r="K40620" s="10" t="s">
        <v>27</v>
      </c>
      <c r="L40620" s="7">
        <v>5</v>
      </c>
      <c r="M40620" s="11">
        <v>39814</v>
      </c>
      <c r="N40620" s="7" t="s">
        <v>171</v>
      </c>
      <c r="O40620" s="7" t="s">
        <v>172</v>
      </c>
      <c r="P40620" s="10">
        <v>2009</v>
      </c>
      <c r="Q40620" s="12">
        <v>40192</v>
      </c>
      <c r="R40620" s="12">
        <v>41332</v>
      </c>
    </row>
    <row r="40621" spans="1:18" x14ac:dyDescent="0.25">
      <c r="A40621" s="7" t="s">
        <v>138188</v>
      </c>
      <c r="B40621" s="7" t="s">
        <v>138189</v>
      </c>
      <c r="C40621" s="7" t="s">
        <v>138190</v>
      </c>
      <c r="D40621" s="7" t="s">
        <v>138191</v>
      </c>
      <c r="E40621" s="8" t="s">
        <v>323</v>
      </c>
      <c r="F40621" s="8">
        <v>30000</v>
      </c>
      <c r="G40621" s="7" t="s">
        <v>35</v>
      </c>
      <c r="H40621" s="7" t="s">
        <v>376</v>
      </c>
      <c r="I40621" s="9"/>
      <c r="J40621" s="17" t="s">
        <v>377</v>
      </c>
      <c r="K40621" s="10" t="s">
        <v>67481</v>
      </c>
      <c r="L40621" s="7">
        <v>2</v>
      </c>
      <c r="Q40621" s="12">
        <v>41055</v>
      </c>
      <c r="R40621" s="12">
        <v>41331</v>
      </c>
    </row>
    <row r="40622" spans="1:18" x14ac:dyDescent="0.25">
      <c r="A40622" s="7" t="s">
        <v>138192</v>
      </c>
      <c r="B40622" s="7" t="s">
        <v>138193</v>
      </c>
      <c r="C40622" s="7" t="s">
        <v>138194</v>
      </c>
      <c r="D40622" s="7" t="s">
        <v>296</v>
      </c>
      <c r="E40622" s="8" t="s">
        <v>297</v>
      </c>
      <c r="F40622" s="8">
        <v>28097672</v>
      </c>
      <c r="G40622" s="7" t="s">
        <v>35</v>
      </c>
      <c r="H40622" s="7" t="s">
        <v>24</v>
      </c>
      <c r="I40622" s="9" t="s">
        <v>36</v>
      </c>
      <c r="J40622" s="17" t="s">
        <v>181</v>
      </c>
      <c r="K40622" s="10" t="s">
        <v>31760</v>
      </c>
      <c r="L40622" s="7">
        <v>3</v>
      </c>
      <c r="M40622" s="11">
        <v>39814</v>
      </c>
      <c r="N40622" s="7" t="s">
        <v>171</v>
      </c>
      <c r="O40622" s="7" t="s">
        <v>172</v>
      </c>
      <c r="P40622" s="10">
        <v>2009</v>
      </c>
      <c r="Q40622" s="12">
        <v>40653</v>
      </c>
      <c r="R40622" s="12">
        <v>41610</v>
      </c>
    </row>
    <row r="40623" spans="1:18" x14ac:dyDescent="0.25">
      <c r="A40623" s="7" t="s">
        <v>138195</v>
      </c>
      <c r="B40623" s="7" t="s">
        <v>138196</v>
      </c>
      <c r="C40623" s="7" t="s">
        <v>138197</v>
      </c>
      <c r="F40623" s="8">
        <v>0</v>
      </c>
      <c r="G40623" s="7" t="s">
        <v>35</v>
      </c>
      <c r="I40623" s="9"/>
      <c r="L40623" s="7">
        <v>1</v>
      </c>
      <c r="Q40623" s="12">
        <v>41640</v>
      </c>
      <c r="R40623" s="12">
        <v>41640</v>
      </c>
    </row>
    <row r="40624" spans="1:18" x14ac:dyDescent="0.25">
      <c r="A40624" s="7" t="s">
        <v>138198</v>
      </c>
      <c r="B40624" s="7" t="s">
        <v>138199</v>
      </c>
      <c r="C40624" s="7" t="s">
        <v>138200</v>
      </c>
      <c r="D40624" s="7" t="s">
        <v>275</v>
      </c>
      <c r="E40624" s="8" t="s">
        <v>276</v>
      </c>
      <c r="F40624" s="8">
        <v>33000000</v>
      </c>
      <c r="H40624" s="7" t="s">
        <v>240</v>
      </c>
      <c r="I40624" s="9" t="s">
        <v>241</v>
      </c>
      <c r="J40624" s="17" t="s">
        <v>242</v>
      </c>
      <c r="K40624" s="10" t="s">
        <v>242</v>
      </c>
      <c r="L40624" s="7">
        <v>1</v>
      </c>
      <c r="Q40624" s="12">
        <v>41624</v>
      </c>
      <c r="R40624" s="12">
        <v>41624</v>
      </c>
    </row>
    <row r="40625" spans="1:18" x14ac:dyDescent="0.25">
      <c r="A40625" s="7" t="s">
        <v>138201</v>
      </c>
      <c r="B40625" s="7" t="s">
        <v>138202</v>
      </c>
      <c r="C40625" s="7" t="s">
        <v>138203</v>
      </c>
      <c r="D40625" s="7" t="s">
        <v>275</v>
      </c>
      <c r="E40625" s="8" t="s">
        <v>276</v>
      </c>
      <c r="F40625" s="8">
        <v>23526990</v>
      </c>
      <c r="G40625" s="7" t="s">
        <v>35</v>
      </c>
      <c r="H40625" s="7" t="s">
        <v>24</v>
      </c>
      <c r="I40625" s="9" t="s">
        <v>36</v>
      </c>
      <c r="J40625" s="17" t="s">
        <v>181</v>
      </c>
      <c r="K40625" s="10" t="s">
        <v>3417</v>
      </c>
      <c r="L40625" s="7">
        <v>1</v>
      </c>
      <c r="M40625" s="11">
        <v>39448</v>
      </c>
      <c r="N40625" s="7" t="s">
        <v>164</v>
      </c>
      <c r="O40625" s="7" t="s">
        <v>165</v>
      </c>
      <c r="P40625" s="10">
        <v>2008</v>
      </c>
      <c r="Q40625" s="12">
        <v>40618</v>
      </c>
      <c r="R40625" s="12">
        <v>40618</v>
      </c>
    </row>
    <row r="40626" spans="1:18" x14ac:dyDescent="0.25">
      <c r="A40626" s="7" t="s">
        <v>138204</v>
      </c>
      <c r="B40626" s="7" t="s">
        <v>138205</v>
      </c>
      <c r="C40626" s="7" t="s">
        <v>138206</v>
      </c>
      <c r="D40626" s="7" t="s">
        <v>275</v>
      </c>
      <c r="E40626" s="8" t="s">
        <v>276</v>
      </c>
      <c r="F40626" s="8">
        <v>2000000</v>
      </c>
      <c r="G40626" s="7" t="s">
        <v>35</v>
      </c>
      <c r="H40626" s="7" t="s">
        <v>24</v>
      </c>
      <c r="I40626" s="9" t="s">
        <v>60</v>
      </c>
      <c r="J40626" s="17" t="s">
        <v>3154</v>
      </c>
      <c r="K40626" s="10" t="s">
        <v>3154</v>
      </c>
      <c r="L40626" s="7">
        <v>1</v>
      </c>
      <c r="Q40626" s="12">
        <v>41317</v>
      </c>
      <c r="R40626" s="12">
        <v>41317</v>
      </c>
    </row>
    <row r="40627" spans="1:18" x14ac:dyDescent="0.25">
      <c r="A40627" s="7" t="s">
        <v>138207</v>
      </c>
      <c r="B40627" s="7" t="s">
        <v>138208</v>
      </c>
      <c r="C40627" s="7" t="s">
        <v>138209</v>
      </c>
      <c r="D40627" s="7" t="s">
        <v>275</v>
      </c>
      <c r="E40627" s="8" t="s">
        <v>276</v>
      </c>
      <c r="F40627" s="8">
        <v>20000000</v>
      </c>
      <c r="G40627" s="7" t="s">
        <v>35</v>
      </c>
      <c r="H40627" s="7" t="s">
        <v>24</v>
      </c>
      <c r="I40627" s="9" t="s">
        <v>36</v>
      </c>
      <c r="J40627" s="17" t="s">
        <v>181</v>
      </c>
      <c r="K40627" s="10" t="s">
        <v>130</v>
      </c>
      <c r="L40627" s="7">
        <v>1</v>
      </c>
      <c r="M40627" s="11">
        <v>33604</v>
      </c>
      <c r="N40627" s="7" t="s">
        <v>2843</v>
      </c>
      <c r="O40627" s="7" t="s">
        <v>2844</v>
      </c>
      <c r="P40627" s="10">
        <v>1992</v>
      </c>
      <c r="Q40627" s="12">
        <v>41841</v>
      </c>
      <c r="R40627" s="12">
        <v>41841</v>
      </c>
    </row>
    <row r="40628" spans="1:18" x14ac:dyDescent="0.25">
      <c r="A40628" s="7" t="s">
        <v>138210</v>
      </c>
      <c r="B40628" s="7" t="s">
        <v>138211</v>
      </c>
      <c r="C40628" s="7" t="s">
        <v>138212</v>
      </c>
      <c r="D40628" s="7" t="s">
        <v>122</v>
      </c>
      <c r="E40628" s="8" t="s">
        <v>123</v>
      </c>
      <c r="F40628" s="8">
        <v>2500000</v>
      </c>
      <c r="G40628" s="7" t="s">
        <v>35</v>
      </c>
      <c r="H40628" s="7" t="s">
        <v>24</v>
      </c>
      <c r="I40628" s="9" t="s">
        <v>36</v>
      </c>
      <c r="J40628" s="17" t="s">
        <v>2238</v>
      </c>
      <c r="K40628" s="10" t="s">
        <v>9182</v>
      </c>
      <c r="L40628" s="7">
        <v>1</v>
      </c>
      <c r="M40628" s="11">
        <v>35431</v>
      </c>
      <c r="N40628" s="7" t="s">
        <v>1436</v>
      </c>
      <c r="O40628" s="7" t="s">
        <v>1437</v>
      </c>
      <c r="P40628" s="10">
        <v>1997</v>
      </c>
      <c r="Q40628" s="12">
        <v>40504</v>
      </c>
      <c r="R40628" s="12">
        <v>40504</v>
      </c>
    </row>
    <row r="40629" spans="1:18" x14ac:dyDescent="0.25">
      <c r="A40629" s="7" t="s">
        <v>138213</v>
      </c>
      <c r="B40629" s="7" t="s">
        <v>138214</v>
      </c>
      <c r="C40629" s="7" t="s">
        <v>138215</v>
      </c>
      <c r="D40629" s="7" t="s">
        <v>275</v>
      </c>
      <c r="E40629" s="8" t="s">
        <v>276</v>
      </c>
      <c r="F40629" s="8">
        <v>22000000</v>
      </c>
      <c r="G40629" s="7" t="s">
        <v>35</v>
      </c>
      <c r="H40629" s="7" t="s">
        <v>24</v>
      </c>
      <c r="I40629" s="9" t="s">
        <v>36</v>
      </c>
      <c r="J40629" s="17" t="s">
        <v>1162</v>
      </c>
      <c r="K40629" s="10" t="s">
        <v>1162</v>
      </c>
      <c r="L40629" s="7">
        <v>1</v>
      </c>
      <c r="M40629" s="11">
        <v>38353</v>
      </c>
      <c r="N40629" s="7" t="s">
        <v>435</v>
      </c>
      <c r="O40629" s="7" t="s">
        <v>436</v>
      </c>
      <c r="P40629" s="10">
        <v>2005</v>
      </c>
      <c r="Q40629" s="12">
        <v>40178</v>
      </c>
      <c r="R40629" s="12">
        <v>40178</v>
      </c>
    </row>
    <row r="40630" spans="1:18" x14ac:dyDescent="0.25">
      <c r="A40630" s="7" t="s">
        <v>138216</v>
      </c>
      <c r="B40630" s="7" t="s">
        <v>138217</v>
      </c>
      <c r="C40630" s="7" t="s">
        <v>138218</v>
      </c>
      <c r="D40630" s="7" t="s">
        <v>275</v>
      </c>
      <c r="E40630" s="8" t="s">
        <v>276</v>
      </c>
      <c r="F40630" s="8">
        <v>51885190</v>
      </c>
      <c r="G40630" s="7" t="s">
        <v>35</v>
      </c>
      <c r="H40630" s="7" t="s">
        <v>24</v>
      </c>
      <c r="I40630" s="9" t="s">
        <v>281</v>
      </c>
      <c r="J40630" s="17" t="s">
        <v>282</v>
      </c>
      <c r="K40630" s="10" t="s">
        <v>346</v>
      </c>
      <c r="L40630" s="7">
        <v>8</v>
      </c>
      <c r="M40630" s="11">
        <v>39448</v>
      </c>
      <c r="N40630" s="7" t="s">
        <v>164</v>
      </c>
      <c r="O40630" s="7" t="s">
        <v>165</v>
      </c>
      <c r="P40630" s="10">
        <v>2008</v>
      </c>
      <c r="Q40630" s="12">
        <v>39873</v>
      </c>
      <c r="R40630" s="12">
        <v>41134</v>
      </c>
    </row>
    <row r="40631" spans="1:18" x14ac:dyDescent="0.25">
      <c r="A40631" s="7" t="s">
        <v>138219</v>
      </c>
      <c r="B40631" s="7" t="s">
        <v>138220</v>
      </c>
      <c r="C40631" s="7" t="s">
        <v>138221</v>
      </c>
      <c r="D40631" s="7" t="s">
        <v>275</v>
      </c>
      <c r="E40631" s="8" t="s">
        <v>276</v>
      </c>
      <c r="F40631" s="8">
        <v>4900000</v>
      </c>
      <c r="G40631" s="7" t="s">
        <v>35</v>
      </c>
      <c r="H40631" s="7" t="s">
        <v>24</v>
      </c>
      <c r="I40631" s="9" t="s">
        <v>220</v>
      </c>
      <c r="J40631" s="17" t="s">
        <v>221</v>
      </c>
      <c r="K40631" s="10" t="s">
        <v>221</v>
      </c>
      <c r="L40631" s="7">
        <v>3</v>
      </c>
      <c r="M40631" s="11">
        <v>38718</v>
      </c>
      <c r="N40631" s="7" t="s">
        <v>400</v>
      </c>
      <c r="O40631" s="7" t="s">
        <v>401</v>
      </c>
      <c r="P40631" s="10">
        <v>2006</v>
      </c>
      <c r="Q40631" s="12">
        <v>39435</v>
      </c>
      <c r="R40631" s="12">
        <v>41962</v>
      </c>
    </row>
    <row r="40632" spans="1:18" x14ac:dyDescent="0.25">
      <c r="A40632" s="7" t="s">
        <v>138222</v>
      </c>
      <c r="B40632" s="7" t="s">
        <v>138223</v>
      </c>
      <c r="C40632" s="7" t="s">
        <v>138224</v>
      </c>
      <c r="D40632" s="7" t="s">
        <v>54395</v>
      </c>
      <c r="E40632" s="8" t="s">
        <v>1665</v>
      </c>
      <c r="F40632" s="8">
        <v>15090000</v>
      </c>
      <c r="G40632" s="7" t="s">
        <v>35</v>
      </c>
      <c r="H40632" s="7" t="s">
        <v>24</v>
      </c>
      <c r="I40632" s="9" t="s">
        <v>25</v>
      </c>
      <c r="J40632" s="17" t="s">
        <v>26</v>
      </c>
      <c r="K40632" s="10" t="s">
        <v>27</v>
      </c>
      <c r="L40632" s="7">
        <v>4</v>
      </c>
      <c r="M40632" s="11">
        <v>37834</v>
      </c>
      <c r="N40632" s="7" t="s">
        <v>21138</v>
      </c>
      <c r="O40632" s="7" t="s">
        <v>8328</v>
      </c>
      <c r="P40632" s="10">
        <v>2003</v>
      </c>
      <c r="Q40632" s="12">
        <v>39547</v>
      </c>
      <c r="R40632" s="12">
        <v>40925</v>
      </c>
    </row>
    <row r="40633" spans="1:18" x14ac:dyDescent="0.25">
      <c r="A40633" s="7" t="s">
        <v>138225</v>
      </c>
      <c r="B40633" s="7" t="s">
        <v>138226</v>
      </c>
      <c r="C40633" s="7" t="s">
        <v>138227</v>
      </c>
      <c r="D40633" s="7" t="s">
        <v>275</v>
      </c>
      <c r="E40633" s="8" t="s">
        <v>276</v>
      </c>
      <c r="F40633" s="8">
        <v>570746</v>
      </c>
      <c r="G40633" s="7" t="s">
        <v>35</v>
      </c>
      <c r="H40633" s="7" t="s">
        <v>24</v>
      </c>
      <c r="I40633" s="9" t="s">
        <v>502</v>
      </c>
      <c r="J40633" s="17" t="s">
        <v>993</v>
      </c>
      <c r="K40633" s="10" t="s">
        <v>993</v>
      </c>
      <c r="L40633" s="7">
        <v>1</v>
      </c>
      <c r="M40633" s="11">
        <v>36892</v>
      </c>
      <c r="N40633" s="7" t="s">
        <v>154</v>
      </c>
      <c r="O40633" s="7" t="s">
        <v>155</v>
      </c>
      <c r="P40633" s="10">
        <v>2001</v>
      </c>
      <c r="Q40633" s="12">
        <v>41103</v>
      </c>
      <c r="R40633" s="12">
        <v>41103</v>
      </c>
    </row>
    <row r="40634" spans="1:18" x14ac:dyDescent="0.25">
      <c r="A40634" s="7" t="s">
        <v>138228</v>
      </c>
      <c r="B40634" s="7" t="s">
        <v>138229</v>
      </c>
      <c r="C40634" s="7" t="s">
        <v>138230</v>
      </c>
      <c r="D40634" s="7" t="s">
        <v>275</v>
      </c>
      <c r="E40634" s="8" t="s">
        <v>276</v>
      </c>
      <c r="F40634" s="8">
        <v>0</v>
      </c>
      <c r="G40634" s="7" t="s">
        <v>35</v>
      </c>
      <c r="I40634" s="9"/>
      <c r="L40634" s="7">
        <v>1</v>
      </c>
      <c r="Q40634" s="12">
        <v>41276</v>
      </c>
      <c r="R40634" s="12">
        <v>41276</v>
      </c>
    </row>
    <row r="40635" spans="1:18" x14ac:dyDescent="0.25">
      <c r="A40635" s="7" t="s">
        <v>138231</v>
      </c>
      <c r="B40635" s="7" t="s">
        <v>138232</v>
      </c>
      <c r="D40635" s="7" t="s">
        <v>275</v>
      </c>
      <c r="E40635" s="8" t="s">
        <v>276</v>
      </c>
      <c r="F40635" s="8">
        <v>1000000</v>
      </c>
      <c r="G40635" s="7" t="s">
        <v>35</v>
      </c>
      <c r="H40635" s="7" t="s">
        <v>240</v>
      </c>
      <c r="I40635" s="9" t="s">
        <v>241</v>
      </c>
      <c r="J40635" s="17" t="s">
        <v>1017</v>
      </c>
      <c r="K40635" s="10" t="s">
        <v>1017</v>
      </c>
      <c r="L40635" s="7">
        <v>1</v>
      </c>
      <c r="M40635" s="11">
        <v>37257</v>
      </c>
      <c r="N40635" s="7" t="s">
        <v>527</v>
      </c>
      <c r="O40635" s="7" t="s">
        <v>528</v>
      </c>
      <c r="P40635" s="10">
        <v>2002</v>
      </c>
      <c r="Q40635" s="12">
        <v>38772</v>
      </c>
      <c r="R40635" s="12">
        <v>38772</v>
      </c>
    </row>
    <row r="40636" spans="1:18" x14ac:dyDescent="0.25">
      <c r="A40636" s="7" t="s">
        <v>138233</v>
      </c>
      <c r="B40636" s="7" t="s">
        <v>138234</v>
      </c>
      <c r="C40636" s="7" t="s">
        <v>138235</v>
      </c>
      <c r="D40636" s="7" t="s">
        <v>144</v>
      </c>
      <c r="E40636" s="8" t="s">
        <v>145</v>
      </c>
      <c r="F40636" s="8">
        <v>25000</v>
      </c>
      <c r="G40636" s="7" t="s">
        <v>35</v>
      </c>
      <c r="I40636" s="9"/>
      <c r="L40636" s="7">
        <v>1</v>
      </c>
      <c r="M40636" s="11">
        <v>41275</v>
      </c>
      <c r="N40636" s="7" t="s">
        <v>146</v>
      </c>
      <c r="O40636" s="7" t="s">
        <v>147</v>
      </c>
      <c r="P40636" s="10">
        <v>2013</v>
      </c>
      <c r="Q40636" s="12">
        <v>41786</v>
      </c>
      <c r="R40636" s="12">
        <v>41786</v>
      </c>
    </row>
    <row r="40637" spans="1:18" x14ac:dyDescent="0.25">
      <c r="A40637" s="7" t="s">
        <v>138236</v>
      </c>
      <c r="B40637" s="7" t="s">
        <v>138237</v>
      </c>
      <c r="C40637" s="7" t="s">
        <v>138238</v>
      </c>
      <c r="D40637" s="7" t="s">
        <v>122</v>
      </c>
      <c r="E40637" s="8" t="s">
        <v>123</v>
      </c>
      <c r="F40637" s="8">
        <v>150000</v>
      </c>
      <c r="G40637" s="7" t="s">
        <v>35</v>
      </c>
      <c r="H40637" s="7" t="s">
        <v>24</v>
      </c>
      <c r="I40637" s="9" t="s">
        <v>25</v>
      </c>
      <c r="J40637" s="17" t="s">
        <v>26</v>
      </c>
      <c r="K40637" s="10" t="s">
        <v>27</v>
      </c>
      <c r="L40637" s="7">
        <v>1</v>
      </c>
      <c r="Q40637" s="12">
        <v>39931</v>
      </c>
      <c r="R40637" s="12">
        <v>39931</v>
      </c>
    </row>
    <row r="40638" spans="1:18" x14ac:dyDescent="0.25">
      <c r="A40638" s="7" t="s">
        <v>138239</v>
      </c>
      <c r="B40638" s="7" t="s">
        <v>138240</v>
      </c>
      <c r="C40638" s="7" t="s">
        <v>138241</v>
      </c>
      <c r="D40638" s="7" t="s">
        <v>1664</v>
      </c>
      <c r="E40638" s="8" t="s">
        <v>1665</v>
      </c>
      <c r="F40638" s="8">
        <v>40200000</v>
      </c>
      <c r="G40638" s="7" t="s">
        <v>35</v>
      </c>
      <c r="H40638" s="7" t="s">
        <v>196</v>
      </c>
      <c r="I40638" s="9"/>
      <c r="J40638" s="17" t="s">
        <v>197</v>
      </c>
      <c r="K40638" s="10" t="s">
        <v>197</v>
      </c>
      <c r="L40638" s="7">
        <v>2</v>
      </c>
      <c r="M40638" s="11">
        <v>38718</v>
      </c>
      <c r="N40638" s="7" t="s">
        <v>400</v>
      </c>
      <c r="O40638" s="7" t="s">
        <v>401</v>
      </c>
      <c r="P40638" s="10">
        <v>2006</v>
      </c>
      <c r="Q40638" s="12">
        <v>39526</v>
      </c>
      <c r="R40638" s="12">
        <v>40007</v>
      </c>
    </row>
    <row r="40639" spans="1:18" x14ac:dyDescent="0.25">
      <c r="A40639" s="7" t="s">
        <v>138242</v>
      </c>
      <c r="B40639" s="7" t="s">
        <v>138243</v>
      </c>
      <c r="C40639" s="7" t="s">
        <v>138244</v>
      </c>
      <c r="D40639" s="7" t="s">
        <v>138245</v>
      </c>
      <c r="E40639" s="8" t="s">
        <v>16656</v>
      </c>
      <c r="F40639" s="8">
        <v>639399</v>
      </c>
      <c r="G40639" s="7" t="s">
        <v>35</v>
      </c>
      <c r="H40639" s="7" t="s">
        <v>24</v>
      </c>
      <c r="I40639" s="9" t="s">
        <v>891</v>
      </c>
      <c r="J40639" s="17" t="s">
        <v>892</v>
      </c>
      <c r="K40639" s="10" t="s">
        <v>893</v>
      </c>
      <c r="L40639" s="7">
        <v>3</v>
      </c>
      <c r="M40639" s="11">
        <v>40544</v>
      </c>
      <c r="N40639" s="7" t="s">
        <v>537</v>
      </c>
      <c r="O40639" s="7" t="s">
        <v>505</v>
      </c>
      <c r="P40639" s="10">
        <v>2011</v>
      </c>
      <c r="Q40639" s="12">
        <v>41192</v>
      </c>
      <c r="R40639" s="12">
        <v>41891</v>
      </c>
    </row>
    <row r="40640" spans="1:18" x14ac:dyDescent="0.25">
      <c r="A40640" s="7" t="s">
        <v>138246</v>
      </c>
      <c r="B40640" s="7" t="s">
        <v>138247</v>
      </c>
      <c r="C40640" s="7" t="s">
        <v>138248</v>
      </c>
      <c r="D40640" s="7" t="s">
        <v>68</v>
      </c>
      <c r="E40640" s="8" t="s">
        <v>69</v>
      </c>
      <c r="F40640" s="8">
        <v>6500000</v>
      </c>
      <c r="G40640" s="7" t="s">
        <v>35</v>
      </c>
      <c r="H40640" s="7" t="s">
        <v>24</v>
      </c>
      <c r="I40640" s="9" t="s">
        <v>36</v>
      </c>
      <c r="J40640" s="17" t="s">
        <v>181</v>
      </c>
      <c r="K40640" s="10" t="s">
        <v>594</v>
      </c>
      <c r="L40640" s="7">
        <v>1</v>
      </c>
      <c r="Q40640" s="12">
        <v>39455</v>
      </c>
      <c r="R40640" s="12">
        <v>39455</v>
      </c>
    </row>
    <row r="40641" spans="1:18" x14ac:dyDescent="0.25">
      <c r="A40641" s="7" t="s">
        <v>138249</v>
      </c>
      <c r="B40641" s="7" t="s">
        <v>138250</v>
      </c>
      <c r="C40641" s="7" t="s">
        <v>138251</v>
      </c>
      <c r="D40641" s="7" t="s">
        <v>2195</v>
      </c>
      <c r="E40641" s="8" t="s">
        <v>542</v>
      </c>
      <c r="F40641" s="8">
        <v>0</v>
      </c>
      <c r="G40641" s="7" t="s">
        <v>35</v>
      </c>
      <c r="H40641" s="7" t="s">
        <v>24</v>
      </c>
      <c r="I40641" s="9" t="s">
        <v>70</v>
      </c>
      <c r="J40641" s="17" t="s">
        <v>3242</v>
      </c>
      <c r="K40641" s="10" t="s">
        <v>23548</v>
      </c>
      <c r="L40641" s="7">
        <v>1</v>
      </c>
      <c r="M40641" s="11">
        <v>40756</v>
      </c>
      <c r="N40641" s="7" t="s">
        <v>1091</v>
      </c>
      <c r="O40641" s="7" t="s">
        <v>230</v>
      </c>
      <c r="P40641" s="10">
        <v>2011</v>
      </c>
      <c r="Q40641" s="12">
        <v>41091</v>
      </c>
      <c r="R40641" s="12">
        <v>41091</v>
      </c>
    </row>
    <row r="40642" spans="1:18" x14ac:dyDescent="0.25">
      <c r="A40642" s="7" t="s">
        <v>138252</v>
      </c>
      <c r="B40642" s="7" t="s">
        <v>138253</v>
      </c>
      <c r="C40642" s="7" t="s">
        <v>138254</v>
      </c>
      <c r="F40642" s="8">
        <v>136181</v>
      </c>
      <c r="G40642" s="7" t="s">
        <v>35</v>
      </c>
      <c r="H40642" s="7" t="s">
        <v>196</v>
      </c>
      <c r="I40642" s="9"/>
      <c r="J40642" s="17" t="s">
        <v>197</v>
      </c>
      <c r="K40642" s="10" t="s">
        <v>197</v>
      </c>
      <c r="L40642" s="7">
        <v>1</v>
      </c>
      <c r="M40642" s="11">
        <v>41275</v>
      </c>
      <c r="N40642" s="7" t="s">
        <v>146</v>
      </c>
      <c r="O40642" s="7" t="s">
        <v>147</v>
      </c>
      <c r="P40642" s="10">
        <v>2013</v>
      </c>
      <c r="Q40642" s="12">
        <v>41613</v>
      </c>
      <c r="R40642" s="12">
        <v>41613</v>
      </c>
    </row>
    <row r="40643" spans="1:18" x14ac:dyDescent="0.25">
      <c r="A40643" s="7" t="s">
        <v>138255</v>
      </c>
      <c r="B40643" s="7" t="s">
        <v>138256</v>
      </c>
      <c r="C40643" s="7" t="s">
        <v>138257</v>
      </c>
      <c r="D40643" s="7" t="s">
        <v>625</v>
      </c>
      <c r="E40643" s="8" t="s">
        <v>323</v>
      </c>
      <c r="F40643" s="8">
        <v>0</v>
      </c>
      <c r="G40643" s="7" t="s">
        <v>35</v>
      </c>
      <c r="H40643" s="7" t="s">
        <v>101</v>
      </c>
      <c r="I40643" s="9"/>
      <c r="J40643" s="17" t="s">
        <v>102</v>
      </c>
      <c r="K40643" s="10" t="s">
        <v>102</v>
      </c>
      <c r="L40643" s="7">
        <v>1</v>
      </c>
      <c r="Q40643" s="12">
        <v>40179</v>
      </c>
      <c r="R40643" s="12">
        <v>40179</v>
      </c>
    </row>
    <row r="40644" spans="1:18" x14ac:dyDescent="0.25">
      <c r="A40644" s="7" t="s">
        <v>138258</v>
      </c>
      <c r="B40644" s="7" t="s">
        <v>138259</v>
      </c>
      <c r="C40644" s="7" t="s">
        <v>138260</v>
      </c>
      <c r="D40644" s="7" t="s">
        <v>12962</v>
      </c>
      <c r="E40644" s="8" t="s">
        <v>12963</v>
      </c>
      <c r="F40644" s="8">
        <v>0</v>
      </c>
      <c r="G40644" s="7" t="s">
        <v>35</v>
      </c>
      <c r="H40644" s="7" t="s">
        <v>24</v>
      </c>
      <c r="I40644" s="9" t="s">
        <v>620</v>
      </c>
      <c r="J40644" s="17" t="s">
        <v>621</v>
      </c>
      <c r="K40644" s="10" t="s">
        <v>6054</v>
      </c>
      <c r="L40644" s="7">
        <v>1</v>
      </c>
      <c r="M40644" s="11">
        <v>40756</v>
      </c>
      <c r="N40644" s="7" t="s">
        <v>1091</v>
      </c>
      <c r="O40644" s="7" t="s">
        <v>230</v>
      </c>
      <c r="P40644" s="10">
        <v>2011</v>
      </c>
      <c r="Q40644" s="12">
        <v>41900</v>
      </c>
      <c r="R40644" s="12">
        <v>41900</v>
      </c>
    </row>
    <row r="40645" spans="1:18" x14ac:dyDescent="0.25">
      <c r="A40645" s="7" t="s">
        <v>138261</v>
      </c>
      <c r="B40645" s="7" t="s">
        <v>138262</v>
      </c>
      <c r="D40645" s="7" t="s">
        <v>210</v>
      </c>
      <c r="E40645" s="8" t="s">
        <v>211</v>
      </c>
      <c r="F40645" s="8">
        <v>24500000</v>
      </c>
      <c r="G40645" s="7" t="s">
        <v>35</v>
      </c>
      <c r="H40645" s="7" t="s">
        <v>24</v>
      </c>
      <c r="I40645" s="9" t="s">
        <v>1289</v>
      </c>
      <c r="J40645" s="17" t="s">
        <v>3276</v>
      </c>
      <c r="K40645" s="10" t="s">
        <v>3276</v>
      </c>
      <c r="L40645" s="7">
        <v>1</v>
      </c>
      <c r="Q40645" s="12">
        <v>40359</v>
      </c>
      <c r="R40645" s="12">
        <v>40359</v>
      </c>
    </row>
    <row r="40646" spans="1:18" x14ac:dyDescent="0.25">
      <c r="A40646" s="7" t="s">
        <v>138263</v>
      </c>
      <c r="B40646" s="7" t="s">
        <v>138264</v>
      </c>
      <c r="C40646" s="7" t="s">
        <v>138265</v>
      </c>
      <c r="D40646" s="7" t="s">
        <v>138266</v>
      </c>
      <c r="E40646" s="8" t="s">
        <v>323</v>
      </c>
      <c r="F40646" s="8">
        <v>4899999</v>
      </c>
      <c r="G40646" s="7" t="s">
        <v>35</v>
      </c>
      <c r="H40646" s="7" t="s">
        <v>24</v>
      </c>
      <c r="I40646" s="9" t="s">
        <v>116</v>
      </c>
      <c r="J40646" s="17" t="s">
        <v>1586</v>
      </c>
      <c r="K40646" s="10" t="s">
        <v>1586</v>
      </c>
      <c r="L40646" s="7">
        <v>2</v>
      </c>
      <c r="M40646" s="11">
        <v>41030</v>
      </c>
      <c r="N40646" s="7" t="s">
        <v>1953</v>
      </c>
      <c r="O40646" s="7" t="s">
        <v>29</v>
      </c>
      <c r="P40646" s="10">
        <v>2012</v>
      </c>
      <c r="Q40646" s="12">
        <v>41408</v>
      </c>
      <c r="R40646" s="12">
        <v>41912</v>
      </c>
    </row>
    <row r="40647" spans="1:18" x14ac:dyDescent="0.25">
      <c r="A40647" s="7" t="s">
        <v>138267</v>
      </c>
      <c r="B40647" s="7" t="s">
        <v>138268</v>
      </c>
      <c r="C40647" s="7" t="s">
        <v>138269</v>
      </c>
      <c r="D40647" s="7" t="s">
        <v>138270</v>
      </c>
      <c r="E40647" s="8" t="s">
        <v>69</v>
      </c>
      <c r="F40647" s="8">
        <v>3990853</v>
      </c>
      <c r="G40647" s="7" t="s">
        <v>35</v>
      </c>
      <c r="H40647" s="7" t="s">
        <v>24</v>
      </c>
      <c r="I40647" s="9" t="s">
        <v>60</v>
      </c>
      <c r="J40647" s="17" t="s">
        <v>1368</v>
      </c>
      <c r="K40647" s="10" t="s">
        <v>1368</v>
      </c>
      <c r="L40647" s="7">
        <v>1</v>
      </c>
      <c r="Q40647" s="12">
        <v>41781</v>
      </c>
      <c r="R40647" s="12">
        <v>41781</v>
      </c>
    </row>
    <row r="40648" spans="1:18" x14ac:dyDescent="0.25">
      <c r="A40648" s="7" t="s">
        <v>138271</v>
      </c>
      <c r="B40648" s="7" t="s">
        <v>138272</v>
      </c>
      <c r="C40648" s="7" t="s">
        <v>138273</v>
      </c>
      <c r="D40648" s="7" t="s">
        <v>2573</v>
      </c>
      <c r="E40648" s="8" t="s">
        <v>1744</v>
      </c>
      <c r="F40648" s="8">
        <v>215000</v>
      </c>
      <c r="G40648" s="7" t="s">
        <v>35</v>
      </c>
      <c r="H40648" s="7" t="s">
        <v>24</v>
      </c>
      <c r="I40648" s="9" t="s">
        <v>36</v>
      </c>
      <c r="J40648" s="17" t="s">
        <v>181</v>
      </c>
      <c r="K40648" s="10" t="s">
        <v>17073</v>
      </c>
      <c r="L40648" s="7">
        <v>1</v>
      </c>
      <c r="M40648" s="11">
        <v>40756</v>
      </c>
      <c r="N40648" s="7" t="s">
        <v>1091</v>
      </c>
      <c r="O40648" s="7" t="s">
        <v>230</v>
      </c>
      <c r="P40648" s="10">
        <v>2011</v>
      </c>
      <c r="Q40648" s="12">
        <v>41569</v>
      </c>
      <c r="R40648" s="12">
        <v>41569</v>
      </c>
    </row>
    <row r="40649" spans="1:18" x14ac:dyDescent="0.25">
      <c r="A40649" s="7" t="s">
        <v>138274</v>
      </c>
      <c r="B40649" s="7" t="s">
        <v>138275</v>
      </c>
      <c r="C40649" s="7" t="s">
        <v>138276</v>
      </c>
      <c r="D40649" s="7" t="s">
        <v>138277</v>
      </c>
      <c r="E40649" s="8" t="s">
        <v>533</v>
      </c>
      <c r="F40649" s="8">
        <v>1347000</v>
      </c>
      <c r="G40649" s="7" t="s">
        <v>23</v>
      </c>
      <c r="I40649" s="9"/>
      <c r="L40649" s="7">
        <v>2</v>
      </c>
      <c r="M40649" s="11">
        <v>39448</v>
      </c>
      <c r="N40649" s="7" t="s">
        <v>164</v>
      </c>
      <c r="O40649" s="7" t="s">
        <v>165</v>
      </c>
      <c r="P40649" s="10">
        <v>2008</v>
      </c>
      <c r="Q40649" s="12">
        <v>39448</v>
      </c>
      <c r="R40649" s="12">
        <v>40459</v>
      </c>
    </row>
    <row r="40650" spans="1:18" x14ac:dyDescent="0.25">
      <c r="A40650" s="7" t="s">
        <v>138278</v>
      </c>
      <c r="B40650" s="7" t="s">
        <v>138279</v>
      </c>
      <c r="C40650" s="7" t="s">
        <v>138280</v>
      </c>
      <c r="D40650" s="7" t="s">
        <v>122</v>
      </c>
      <c r="E40650" s="8" t="s">
        <v>123</v>
      </c>
      <c r="F40650" s="8">
        <v>0</v>
      </c>
      <c r="G40650" s="7" t="s">
        <v>35</v>
      </c>
      <c r="H40650" s="7" t="s">
        <v>354</v>
      </c>
      <c r="I40650" s="9"/>
      <c r="J40650" s="17" t="s">
        <v>355</v>
      </c>
      <c r="K40650" s="10" t="s">
        <v>138281</v>
      </c>
      <c r="L40650" s="7">
        <v>1</v>
      </c>
      <c r="Q40650" s="12">
        <v>40478</v>
      </c>
      <c r="R40650" s="12">
        <v>40478</v>
      </c>
    </row>
    <row r="40651" spans="1:18" x14ac:dyDescent="0.25">
      <c r="A40651" s="7" t="s">
        <v>138282</v>
      </c>
      <c r="B40651" s="7" t="s">
        <v>138283</v>
      </c>
      <c r="C40651" s="7" t="s">
        <v>138284</v>
      </c>
      <c r="D40651" s="7" t="s">
        <v>11022</v>
      </c>
      <c r="E40651" s="8" t="s">
        <v>10332</v>
      </c>
      <c r="F40651" s="8">
        <v>4000000</v>
      </c>
      <c r="G40651" s="7" t="s">
        <v>35</v>
      </c>
      <c r="H40651" s="7" t="s">
        <v>24</v>
      </c>
      <c r="I40651" s="9" t="s">
        <v>36</v>
      </c>
      <c r="J40651" s="17" t="s">
        <v>37</v>
      </c>
      <c r="K40651" s="10" t="s">
        <v>49236</v>
      </c>
      <c r="L40651" s="7">
        <v>2</v>
      </c>
      <c r="M40651" s="11">
        <v>40909</v>
      </c>
      <c r="N40651" s="7" t="s">
        <v>111</v>
      </c>
      <c r="O40651" s="7" t="s">
        <v>112</v>
      </c>
      <c r="P40651" s="10">
        <v>2012</v>
      </c>
      <c r="Q40651" s="12">
        <v>41275</v>
      </c>
      <c r="R40651" s="12">
        <v>41640</v>
      </c>
    </row>
    <row r="40652" spans="1:18" x14ac:dyDescent="0.25">
      <c r="A40652" s="7" t="s">
        <v>138285</v>
      </c>
      <c r="B40652" s="7" t="s">
        <v>138286</v>
      </c>
      <c r="C40652" s="7" t="s">
        <v>138287</v>
      </c>
      <c r="D40652" s="7" t="s">
        <v>138288</v>
      </c>
      <c r="E40652" s="8" t="s">
        <v>310</v>
      </c>
      <c r="F40652" s="8">
        <v>68497</v>
      </c>
      <c r="G40652" s="7" t="s">
        <v>35</v>
      </c>
      <c r="H40652" s="7" t="s">
        <v>4917</v>
      </c>
      <c r="I40652" s="9"/>
      <c r="J40652" s="17" t="s">
        <v>4918</v>
      </c>
      <c r="K40652" s="10" t="s">
        <v>4918</v>
      </c>
      <c r="L40652" s="7">
        <v>2</v>
      </c>
      <c r="M40652" s="11">
        <v>41653</v>
      </c>
      <c r="N40652" s="7" t="s">
        <v>63</v>
      </c>
      <c r="O40652" s="7" t="s">
        <v>64</v>
      </c>
      <c r="P40652" s="10">
        <v>2014</v>
      </c>
      <c r="Q40652" s="12">
        <v>41640</v>
      </c>
      <c r="R40652" s="12">
        <v>41791</v>
      </c>
    </row>
    <row r="40653" spans="1:18" x14ac:dyDescent="0.25">
      <c r="A40653" s="7" t="s">
        <v>138289</v>
      </c>
      <c r="B40653" s="7" t="s">
        <v>138290</v>
      </c>
      <c r="D40653" s="7" t="s">
        <v>86</v>
      </c>
      <c r="E40653" s="8" t="s">
        <v>87</v>
      </c>
      <c r="F40653" s="8">
        <v>6600000</v>
      </c>
      <c r="G40653" s="7" t="s">
        <v>23</v>
      </c>
      <c r="I40653" s="9"/>
      <c r="L40653" s="7">
        <v>1</v>
      </c>
      <c r="Q40653" s="12">
        <v>38700</v>
      </c>
      <c r="R40653" s="12">
        <v>38700</v>
      </c>
    </row>
    <row r="40654" spans="1:18" x14ac:dyDescent="0.25">
      <c r="A40654" s="7" t="s">
        <v>138291</v>
      </c>
      <c r="B40654" s="7" t="s">
        <v>138292</v>
      </c>
      <c r="C40654" s="7" t="s">
        <v>138293</v>
      </c>
      <c r="D40654" s="7" t="s">
        <v>737</v>
      </c>
      <c r="E40654" s="8" t="s">
        <v>738</v>
      </c>
      <c r="F40654" s="8">
        <v>7992756</v>
      </c>
      <c r="G40654" s="7" t="s">
        <v>80</v>
      </c>
      <c r="H40654" s="7" t="s">
        <v>52</v>
      </c>
      <c r="I40654" s="9"/>
      <c r="J40654" s="17" t="s">
        <v>53</v>
      </c>
      <c r="K40654" s="10" t="s">
        <v>53</v>
      </c>
      <c r="L40654" s="7">
        <v>1</v>
      </c>
      <c r="Q40654" s="12">
        <v>40899</v>
      </c>
      <c r="R40654" s="12">
        <v>40899</v>
      </c>
    </row>
    <row r="40655" spans="1:18" x14ac:dyDescent="0.25">
      <c r="A40655" s="7" t="s">
        <v>138294</v>
      </c>
      <c r="B40655" s="7" t="s">
        <v>138295</v>
      </c>
      <c r="C40655" s="7" t="s">
        <v>138296</v>
      </c>
      <c r="D40655" s="7" t="s">
        <v>68</v>
      </c>
      <c r="E40655" s="8" t="s">
        <v>69</v>
      </c>
      <c r="F40655" s="8">
        <v>360000</v>
      </c>
      <c r="G40655" s="7" t="s">
        <v>35</v>
      </c>
      <c r="H40655" s="7" t="s">
        <v>24</v>
      </c>
      <c r="I40655" s="9" t="s">
        <v>36</v>
      </c>
      <c r="J40655" s="17" t="s">
        <v>37</v>
      </c>
      <c r="K40655" s="10" t="s">
        <v>37</v>
      </c>
      <c r="L40655" s="7">
        <v>1</v>
      </c>
      <c r="M40655" s="11">
        <v>40909</v>
      </c>
      <c r="N40655" s="7" t="s">
        <v>111</v>
      </c>
      <c r="O40655" s="7" t="s">
        <v>112</v>
      </c>
      <c r="P40655" s="10">
        <v>2012</v>
      </c>
      <c r="Q40655" s="12">
        <v>41302</v>
      </c>
      <c r="R40655" s="12">
        <v>41302</v>
      </c>
    </row>
    <row r="40656" spans="1:18" x14ac:dyDescent="0.25">
      <c r="A40656" s="7" t="s">
        <v>138297</v>
      </c>
      <c r="B40656" s="7" t="s">
        <v>138298</v>
      </c>
      <c r="C40656" s="7" t="s">
        <v>138299</v>
      </c>
      <c r="D40656" s="7" t="s">
        <v>1268</v>
      </c>
      <c r="E40656" s="8" t="s">
        <v>1269</v>
      </c>
      <c r="F40656" s="8">
        <v>0</v>
      </c>
      <c r="G40656" s="7" t="s">
        <v>35</v>
      </c>
      <c r="H40656" s="7" t="s">
        <v>635</v>
      </c>
      <c r="I40656" s="9"/>
      <c r="J40656" s="17" t="s">
        <v>7711</v>
      </c>
      <c r="K40656" s="10" t="s">
        <v>7711</v>
      </c>
      <c r="L40656" s="7">
        <v>1</v>
      </c>
      <c r="M40656" s="11">
        <v>39895</v>
      </c>
      <c r="N40656" s="7" t="s">
        <v>2767</v>
      </c>
      <c r="O40656" s="7" t="s">
        <v>172</v>
      </c>
      <c r="P40656" s="10">
        <v>2009</v>
      </c>
      <c r="Q40656" s="12">
        <v>40909</v>
      </c>
      <c r="R40656" s="12">
        <v>40909</v>
      </c>
    </row>
    <row r="40657" spans="1:18" x14ac:dyDescent="0.25">
      <c r="A40657" s="7" t="s">
        <v>138300</v>
      </c>
      <c r="B40657" s="7" t="s">
        <v>138301</v>
      </c>
      <c r="C40657" s="7" t="s">
        <v>138302</v>
      </c>
      <c r="D40657" s="7" t="s">
        <v>275</v>
      </c>
      <c r="E40657" s="8" t="s">
        <v>276</v>
      </c>
      <c r="F40657" s="8">
        <v>10000000</v>
      </c>
      <c r="G40657" s="7" t="s">
        <v>35</v>
      </c>
      <c r="H40657" s="7" t="s">
        <v>24</v>
      </c>
      <c r="I40657" s="9" t="s">
        <v>3380</v>
      </c>
      <c r="J40657" s="17" t="s">
        <v>3381</v>
      </c>
      <c r="K40657" s="10" t="s">
        <v>3382</v>
      </c>
      <c r="L40657" s="7">
        <v>1</v>
      </c>
      <c r="Q40657" s="12">
        <v>41058</v>
      </c>
      <c r="R40657" s="12">
        <v>41058</v>
      </c>
    </row>
    <row r="40658" spans="1:18" x14ac:dyDescent="0.25">
      <c r="A40658" s="7" t="s">
        <v>138303</v>
      </c>
      <c r="B40658" s="7" t="s">
        <v>138304</v>
      </c>
      <c r="C40658" s="7" t="s">
        <v>138305</v>
      </c>
      <c r="D40658" s="7" t="s">
        <v>138306</v>
      </c>
      <c r="E40658" s="8" t="s">
        <v>1269</v>
      </c>
      <c r="F40658" s="8">
        <v>230000</v>
      </c>
      <c r="G40658" s="7" t="s">
        <v>35</v>
      </c>
      <c r="H40658" s="7" t="s">
        <v>24</v>
      </c>
      <c r="I40658" s="9" t="s">
        <v>25</v>
      </c>
      <c r="J40658" s="17" t="s">
        <v>26</v>
      </c>
      <c r="K40658" s="10" t="s">
        <v>27</v>
      </c>
      <c r="L40658" s="7">
        <v>2</v>
      </c>
      <c r="M40658" s="11">
        <v>40914</v>
      </c>
      <c r="N40658" s="7" t="s">
        <v>111</v>
      </c>
      <c r="O40658" s="7" t="s">
        <v>112</v>
      </c>
      <c r="P40658" s="10">
        <v>2012</v>
      </c>
      <c r="Q40658" s="12">
        <v>40914</v>
      </c>
      <c r="R40658" s="12">
        <v>41292</v>
      </c>
    </row>
    <row r="40659" spans="1:18" x14ac:dyDescent="0.25">
      <c r="A40659" s="7" t="s">
        <v>138307</v>
      </c>
      <c r="B40659" s="7" t="s">
        <v>138308</v>
      </c>
      <c r="C40659" s="7" t="s">
        <v>138309</v>
      </c>
      <c r="D40659" s="7" t="s">
        <v>1402</v>
      </c>
      <c r="E40659" s="8" t="s">
        <v>1403</v>
      </c>
      <c r="F40659" s="8">
        <v>50000</v>
      </c>
      <c r="G40659" s="7" t="s">
        <v>35</v>
      </c>
      <c r="H40659" s="7" t="s">
        <v>24</v>
      </c>
      <c r="I40659" s="9" t="s">
        <v>36</v>
      </c>
      <c r="J40659" s="17" t="s">
        <v>37</v>
      </c>
      <c r="K40659" s="10" t="s">
        <v>4180</v>
      </c>
      <c r="L40659" s="7">
        <v>1</v>
      </c>
      <c r="M40659" s="11">
        <v>36535</v>
      </c>
      <c r="N40659" s="7" t="s">
        <v>234</v>
      </c>
      <c r="O40659" s="7" t="s">
        <v>235</v>
      </c>
      <c r="P40659" s="10">
        <v>2000</v>
      </c>
      <c r="Q40659" s="12">
        <v>41864</v>
      </c>
      <c r="R40659" s="12">
        <v>41864</v>
      </c>
    </row>
    <row r="40660" spans="1:18" x14ac:dyDescent="0.25">
      <c r="A40660" s="7" t="s">
        <v>138310</v>
      </c>
      <c r="B40660" s="7" t="s">
        <v>138311</v>
      </c>
      <c r="C40660" s="7" t="s">
        <v>138312</v>
      </c>
      <c r="D40660" s="7" t="s">
        <v>5154</v>
      </c>
      <c r="E40660" s="8" t="s">
        <v>2933</v>
      </c>
      <c r="F40660" s="8">
        <v>0</v>
      </c>
      <c r="G40660" s="7" t="s">
        <v>35</v>
      </c>
      <c r="H40660" s="7" t="s">
        <v>24</v>
      </c>
      <c r="I40660" s="9" t="s">
        <v>93</v>
      </c>
      <c r="J40660" s="17" t="s">
        <v>314</v>
      </c>
      <c r="K40660" s="10" t="s">
        <v>5549</v>
      </c>
      <c r="L40660" s="7">
        <v>1</v>
      </c>
      <c r="M40660" s="11">
        <v>28491</v>
      </c>
      <c r="N40660" s="7" t="s">
        <v>15294</v>
      </c>
      <c r="O40660" s="7" t="s">
        <v>15295</v>
      </c>
      <c r="P40660" s="10">
        <v>1978</v>
      </c>
      <c r="Q40660" s="12">
        <v>34241</v>
      </c>
      <c r="R40660" s="12">
        <v>34241</v>
      </c>
    </row>
    <row r="40661" spans="1:18" x14ac:dyDescent="0.25">
      <c r="A40661" s="7" t="s">
        <v>138313</v>
      </c>
      <c r="B40661" s="7" t="s">
        <v>138314</v>
      </c>
      <c r="C40661" s="7" t="s">
        <v>138315</v>
      </c>
      <c r="D40661" s="7" t="s">
        <v>138316</v>
      </c>
      <c r="E40661" s="8" t="s">
        <v>35193</v>
      </c>
      <c r="F40661" s="8">
        <v>40000</v>
      </c>
      <c r="G40661" s="7" t="s">
        <v>35</v>
      </c>
      <c r="H40661" s="7" t="s">
        <v>108</v>
      </c>
      <c r="I40661" s="9"/>
      <c r="J40661" s="17" t="s">
        <v>109</v>
      </c>
      <c r="K40661" s="10" t="s">
        <v>109</v>
      </c>
      <c r="L40661" s="7">
        <v>1</v>
      </c>
      <c r="M40661" s="11">
        <v>41275</v>
      </c>
      <c r="N40661" s="7" t="s">
        <v>146</v>
      </c>
      <c r="O40661" s="7" t="s">
        <v>147</v>
      </c>
      <c r="P40661" s="10">
        <v>2013</v>
      </c>
      <c r="Q40661" s="12">
        <v>41791</v>
      </c>
      <c r="R40661" s="12">
        <v>41791</v>
      </c>
    </row>
    <row r="40662" spans="1:18" x14ac:dyDescent="0.25">
      <c r="A40662" s="7" t="s">
        <v>138317</v>
      </c>
      <c r="B40662" s="7" t="s">
        <v>138318</v>
      </c>
      <c r="C40662" s="7" t="s">
        <v>138319</v>
      </c>
      <c r="D40662" s="7" t="s">
        <v>275</v>
      </c>
      <c r="E40662" s="8" t="s">
        <v>276</v>
      </c>
      <c r="F40662" s="8">
        <v>285000</v>
      </c>
      <c r="G40662" s="7" t="s">
        <v>35</v>
      </c>
      <c r="H40662" s="7" t="s">
        <v>24</v>
      </c>
      <c r="I40662" s="9" t="s">
        <v>502</v>
      </c>
      <c r="J40662" s="17" t="s">
        <v>993</v>
      </c>
      <c r="K40662" s="10" t="s">
        <v>993</v>
      </c>
      <c r="L40662" s="7">
        <v>1</v>
      </c>
      <c r="M40662" s="11">
        <v>31048</v>
      </c>
      <c r="N40662" s="7" t="s">
        <v>3930</v>
      </c>
      <c r="O40662" s="7" t="s">
        <v>3931</v>
      </c>
      <c r="P40662" s="10">
        <v>1985</v>
      </c>
      <c r="Q40662" s="12">
        <v>40319</v>
      </c>
      <c r="R40662" s="12">
        <v>40319</v>
      </c>
    </row>
    <row r="40663" spans="1:18" x14ac:dyDescent="0.25">
      <c r="A40663" s="7" t="s">
        <v>138320</v>
      </c>
      <c r="B40663" s="7" t="s">
        <v>138321</v>
      </c>
      <c r="C40663" s="7" t="s">
        <v>138322</v>
      </c>
      <c r="D40663" s="7" t="s">
        <v>138323</v>
      </c>
      <c r="E40663" s="8" t="s">
        <v>1217</v>
      </c>
      <c r="F40663" s="8">
        <v>0</v>
      </c>
      <c r="G40663" s="7" t="s">
        <v>35</v>
      </c>
      <c r="I40663" s="9"/>
      <c r="L40663" s="7">
        <v>1</v>
      </c>
      <c r="M40663" s="11">
        <v>39449</v>
      </c>
      <c r="N40663" s="7" t="s">
        <v>164</v>
      </c>
      <c r="O40663" s="7" t="s">
        <v>165</v>
      </c>
      <c r="P40663" s="10">
        <v>2008</v>
      </c>
      <c r="Q40663" s="12">
        <v>41758</v>
      </c>
      <c r="R40663" s="12">
        <v>41758</v>
      </c>
    </row>
    <row r="40664" spans="1:18" x14ac:dyDescent="0.25">
      <c r="A40664" s="7" t="s">
        <v>138324</v>
      </c>
      <c r="B40664" s="7" t="s">
        <v>138325</v>
      </c>
      <c r="C40664" s="7" t="s">
        <v>138326</v>
      </c>
      <c r="D40664" s="7" t="s">
        <v>365</v>
      </c>
      <c r="E40664" s="8" t="s">
        <v>366</v>
      </c>
      <c r="F40664" s="8">
        <v>2450000</v>
      </c>
      <c r="G40664" s="7" t="s">
        <v>35</v>
      </c>
      <c r="H40664" s="7" t="s">
        <v>24</v>
      </c>
      <c r="I40664" s="9" t="s">
        <v>129</v>
      </c>
      <c r="J40664" s="17" t="s">
        <v>2345</v>
      </c>
      <c r="K40664" s="10" t="s">
        <v>98723</v>
      </c>
      <c r="L40664" s="7">
        <v>1</v>
      </c>
      <c r="M40664" s="11">
        <v>35431</v>
      </c>
      <c r="N40664" s="7" t="s">
        <v>1436</v>
      </c>
      <c r="O40664" s="7" t="s">
        <v>1437</v>
      </c>
      <c r="P40664" s="10">
        <v>1997</v>
      </c>
      <c r="Q40664" s="12">
        <v>41557</v>
      </c>
      <c r="R40664" s="12">
        <v>41557</v>
      </c>
    </row>
    <row r="40665" spans="1:18" x14ac:dyDescent="0.25">
      <c r="A40665" s="7" t="s">
        <v>138327</v>
      </c>
      <c r="B40665" s="7" t="s">
        <v>138328</v>
      </c>
      <c r="C40665" s="7" t="s">
        <v>138329</v>
      </c>
      <c r="D40665" s="7" t="s">
        <v>2115</v>
      </c>
      <c r="E40665" s="8" t="s">
        <v>2116</v>
      </c>
      <c r="F40665" s="8">
        <v>0</v>
      </c>
      <c r="G40665" s="7" t="s">
        <v>35</v>
      </c>
      <c r="H40665" s="7" t="s">
        <v>24</v>
      </c>
      <c r="I40665" s="9" t="s">
        <v>1043</v>
      </c>
      <c r="J40665" s="17" t="s">
        <v>1044</v>
      </c>
      <c r="K40665" s="10" t="s">
        <v>36404</v>
      </c>
      <c r="L40665" s="7">
        <v>1</v>
      </c>
      <c r="M40665" s="11">
        <v>27395</v>
      </c>
      <c r="N40665" s="7" t="s">
        <v>7776</v>
      </c>
      <c r="O40665" s="7" t="s">
        <v>7777</v>
      </c>
      <c r="P40665" s="10">
        <v>1975</v>
      </c>
      <c r="Q40665" s="12">
        <v>41275</v>
      </c>
      <c r="R40665" s="12">
        <v>41275</v>
      </c>
    </row>
    <row r="40666" spans="1:18" x14ac:dyDescent="0.25">
      <c r="A40666" s="7" t="s">
        <v>138330</v>
      </c>
      <c r="B40666" s="7" t="s">
        <v>138331</v>
      </c>
      <c r="D40666" s="7" t="s">
        <v>122</v>
      </c>
      <c r="E40666" s="8" t="s">
        <v>123</v>
      </c>
      <c r="F40666" s="8">
        <v>650000</v>
      </c>
      <c r="G40666" s="7" t="s">
        <v>35</v>
      </c>
      <c r="H40666" s="7" t="s">
        <v>24</v>
      </c>
      <c r="I40666" s="9" t="s">
        <v>60</v>
      </c>
      <c r="J40666" s="17" t="s">
        <v>61</v>
      </c>
      <c r="K40666" s="10" t="s">
        <v>61</v>
      </c>
      <c r="L40666" s="7">
        <v>1</v>
      </c>
      <c r="M40666" s="11">
        <v>39814</v>
      </c>
      <c r="N40666" s="7" t="s">
        <v>171</v>
      </c>
      <c r="O40666" s="7" t="s">
        <v>172</v>
      </c>
      <c r="P40666" s="10">
        <v>2009</v>
      </c>
      <c r="Q40666" s="12">
        <v>40798</v>
      </c>
      <c r="R40666" s="12">
        <v>40798</v>
      </c>
    </row>
    <row r="40667" spans="1:18" x14ac:dyDescent="0.25">
      <c r="A40667" s="7" t="s">
        <v>138332</v>
      </c>
      <c r="B40667" s="7" t="s">
        <v>138333</v>
      </c>
      <c r="F40667" s="8">
        <v>0</v>
      </c>
      <c r="G40667" s="7" t="s">
        <v>35</v>
      </c>
      <c r="I40667" s="9"/>
      <c r="L40667" s="7">
        <v>1</v>
      </c>
      <c r="Q40667" s="12">
        <v>41939</v>
      </c>
      <c r="R40667" s="12">
        <v>41939</v>
      </c>
    </row>
    <row r="40668" spans="1:18" x14ac:dyDescent="0.25">
      <c r="A40668" s="7" t="s">
        <v>138334</v>
      </c>
      <c r="B40668" s="7" t="s">
        <v>138335</v>
      </c>
      <c r="C40668" s="7" t="s">
        <v>138336</v>
      </c>
      <c r="D40668" s="7" t="s">
        <v>138337</v>
      </c>
      <c r="E40668" s="8" t="s">
        <v>9682</v>
      </c>
      <c r="F40668" s="8">
        <v>1500000</v>
      </c>
      <c r="G40668" s="7" t="s">
        <v>35</v>
      </c>
      <c r="H40668" s="7" t="s">
        <v>24</v>
      </c>
      <c r="I40668" s="9" t="s">
        <v>129</v>
      </c>
      <c r="J40668" s="17" t="s">
        <v>130</v>
      </c>
      <c r="K40668" s="10" t="s">
        <v>2584</v>
      </c>
      <c r="L40668" s="7">
        <v>1</v>
      </c>
      <c r="M40668" s="11">
        <v>38353</v>
      </c>
      <c r="N40668" s="7" t="s">
        <v>435</v>
      </c>
      <c r="O40668" s="7" t="s">
        <v>436</v>
      </c>
      <c r="P40668" s="10">
        <v>2005</v>
      </c>
      <c r="Q40668" s="12">
        <v>41258</v>
      </c>
      <c r="R40668" s="12">
        <v>41258</v>
      </c>
    </row>
    <row r="40669" spans="1:18" x14ac:dyDescent="0.25">
      <c r="A40669" s="7" t="s">
        <v>138338</v>
      </c>
      <c r="B40669" s="7" t="s">
        <v>138339</v>
      </c>
      <c r="D40669" s="7" t="s">
        <v>210</v>
      </c>
      <c r="E40669" s="8" t="s">
        <v>211</v>
      </c>
      <c r="F40669" s="8">
        <v>0</v>
      </c>
      <c r="G40669" s="7" t="s">
        <v>35</v>
      </c>
      <c r="H40669" s="7" t="s">
        <v>24</v>
      </c>
      <c r="I40669" s="9" t="s">
        <v>620</v>
      </c>
      <c r="J40669" s="17" t="s">
        <v>621</v>
      </c>
      <c r="K40669" s="10" t="s">
        <v>621</v>
      </c>
      <c r="L40669" s="7">
        <v>1</v>
      </c>
      <c r="M40669" s="11">
        <v>41548</v>
      </c>
      <c r="N40669" s="7" t="s">
        <v>1602</v>
      </c>
      <c r="O40669" s="7" t="s">
        <v>140</v>
      </c>
      <c r="P40669" s="10">
        <v>2013</v>
      </c>
      <c r="Q40669" s="12">
        <v>41562</v>
      </c>
      <c r="R40669" s="12">
        <v>41562</v>
      </c>
    </row>
    <row r="40670" spans="1:18" x14ac:dyDescent="0.25">
      <c r="A40670" s="7" t="s">
        <v>138340</v>
      </c>
      <c r="B40670" s="7" t="s">
        <v>138341</v>
      </c>
      <c r="C40670" s="7" t="s">
        <v>138342</v>
      </c>
      <c r="D40670" s="7" t="s">
        <v>275</v>
      </c>
      <c r="E40670" s="8" t="s">
        <v>276</v>
      </c>
      <c r="F40670" s="8">
        <v>1500000</v>
      </c>
      <c r="G40670" s="7" t="s">
        <v>35</v>
      </c>
      <c r="H40670" s="7" t="s">
        <v>24</v>
      </c>
      <c r="I40670" s="9" t="s">
        <v>36</v>
      </c>
      <c r="J40670" s="17" t="s">
        <v>10043</v>
      </c>
      <c r="K40670" s="10" t="s">
        <v>92993</v>
      </c>
      <c r="L40670" s="7">
        <v>1</v>
      </c>
      <c r="M40670" s="11">
        <v>39083</v>
      </c>
      <c r="N40670" s="7" t="s">
        <v>88</v>
      </c>
      <c r="O40670" s="7" t="s">
        <v>89</v>
      </c>
      <c r="P40670" s="10">
        <v>2007</v>
      </c>
      <c r="Q40670" s="12">
        <v>41914</v>
      </c>
      <c r="R40670" s="12">
        <v>41914</v>
      </c>
    </row>
    <row r="40671" spans="1:18" x14ac:dyDescent="0.25">
      <c r="A40671" s="7" t="s">
        <v>138343</v>
      </c>
      <c r="B40671" s="7" t="s">
        <v>138344</v>
      </c>
      <c r="C40671" s="7" t="s">
        <v>138345</v>
      </c>
      <c r="D40671" s="7" t="s">
        <v>138346</v>
      </c>
      <c r="E40671" s="8" t="s">
        <v>533</v>
      </c>
      <c r="F40671" s="8">
        <v>2100000</v>
      </c>
      <c r="G40671" s="7" t="s">
        <v>35</v>
      </c>
      <c r="H40671" s="7" t="s">
        <v>680</v>
      </c>
      <c r="I40671" s="9"/>
      <c r="J40671" s="17" t="s">
        <v>681</v>
      </c>
      <c r="K40671" s="10" t="s">
        <v>681</v>
      </c>
      <c r="L40671" s="7">
        <v>3</v>
      </c>
      <c r="M40671" s="11">
        <v>40756</v>
      </c>
      <c r="N40671" s="7" t="s">
        <v>1091</v>
      </c>
      <c r="O40671" s="7" t="s">
        <v>230</v>
      </c>
      <c r="P40671" s="10">
        <v>2011</v>
      </c>
      <c r="Q40671" s="12">
        <v>40817</v>
      </c>
      <c r="R40671" s="12">
        <v>41262</v>
      </c>
    </row>
    <row r="40672" spans="1:18" x14ac:dyDescent="0.25">
      <c r="A40672" s="7" t="s">
        <v>138347</v>
      </c>
      <c r="B40672" s="7" t="s">
        <v>138348</v>
      </c>
      <c r="C40672" s="7" t="s">
        <v>138349</v>
      </c>
      <c r="D40672" s="7" t="s">
        <v>719</v>
      </c>
      <c r="E40672" s="8" t="s">
        <v>720</v>
      </c>
      <c r="F40672" s="8">
        <v>19314063</v>
      </c>
      <c r="G40672" s="7" t="s">
        <v>35</v>
      </c>
      <c r="H40672" s="7" t="s">
        <v>52</v>
      </c>
      <c r="I40672" s="9"/>
      <c r="J40672" s="17" t="s">
        <v>53</v>
      </c>
      <c r="K40672" s="10" t="s">
        <v>74635</v>
      </c>
      <c r="L40672" s="7">
        <v>1</v>
      </c>
      <c r="Q40672" s="12">
        <v>40710</v>
      </c>
      <c r="R40672" s="12">
        <v>40710</v>
      </c>
    </row>
    <row r="40673" spans="1:18" x14ac:dyDescent="0.25">
      <c r="A40673" s="7" t="s">
        <v>138350</v>
      </c>
      <c r="B40673" s="7" t="s">
        <v>138351</v>
      </c>
      <c r="C40673" s="7" t="s">
        <v>138352</v>
      </c>
      <c r="D40673" s="7" t="s">
        <v>68</v>
      </c>
      <c r="E40673" s="8" t="s">
        <v>69</v>
      </c>
      <c r="F40673" s="8">
        <v>17000000</v>
      </c>
      <c r="G40673" s="7" t="s">
        <v>35</v>
      </c>
      <c r="H40673" s="7" t="s">
        <v>24</v>
      </c>
      <c r="I40673" s="9" t="s">
        <v>25</v>
      </c>
      <c r="J40673" s="17" t="s">
        <v>743</v>
      </c>
      <c r="K40673" s="10" t="s">
        <v>744</v>
      </c>
      <c r="L40673" s="7">
        <v>1</v>
      </c>
      <c r="M40673" s="11">
        <v>28856</v>
      </c>
      <c r="N40673" s="7" t="s">
        <v>2398</v>
      </c>
      <c r="O40673" s="7" t="s">
        <v>2399</v>
      </c>
      <c r="P40673" s="10">
        <v>1979</v>
      </c>
      <c r="Q40673" s="12">
        <v>41565</v>
      </c>
      <c r="R40673" s="12">
        <v>41565</v>
      </c>
    </row>
    <row r="40674" spans="1:18" x14ac:dyDescent="0.25">
      <c r="A40674" s="7" t="s">
        <v>138353</v>
      </c>
      <c r="B40674" s="7" t="s">
        <v>138354</v>
      </c>
      <c r="D40674" s="7" t="s">
        <v>1268</v>
      </c>
      <c r="E40674" s="8" t="s">
        <v>1269</v>
      </c>
      <c r="F40674" s="8">
        <v>100000</v>
      </c>
      <c r="G40674" s="7" t="s">
        <v>35</v>
      </c>
      <c r="H40674" s="7" t="s">
        <v>24</v>
      </c>
      <c r="I40674" s="9" t="s">
        <v>36</v>
      </c>
      <c r="J40674" s="17" t="s">
        <v>181</v>
      </c>
      <c r="K40674" s="10" t="s">
        <v>182</v>
      </c>
      <c r="L40674" s="7">
        <v>1</v>
      </c>
      <c r="M40674" s="11">
        <v>39448</v>
      </c>
      <c r="N40674" s="7" t="s">
        <v>164</v>
      </c>
      <c r="O40674" s="7" t="s">
        <v>165</v>
      </c>
      <c r="P40674" s="10">
        <v>2008</v>
      </c>
      <c r="Q40674" s="12">
        <v>39980</v>
      </c>
      <c r="R40674" s="12">
        <v>39980</v>
      </c>
    </row>
    <row r="40675" spans="1:18" x14ac:dyDescent="0.25">
      <c r="A40675" s="7" t="s">
        <v>138355</v>
      </c>
      <c r="B40675" s="7" t="s">
        <v>138356</v>
      </c>
      <c r="C40675" s="7" t="s">
        <v>138357</v>
      </c>
      <c r="D40675" s="7" t="s">
        <v>138358</v>
      </c>
      <c r="E40675" s="8" t="s">
        <v>5086</v>
      </c>
      <c r="F40675" s="8">
        <v>100000</v>
      </c>
      <c r="G40675" s="7" t="s">
        <v>35</v>
      </c>
      <c r="H40675" s="7" t="s">
        <v>7163</v>
      </c>
      <c r="I40675" s="9"/>
      <c r="J40675" s="17" t="s">
        <v>7164</v>
      </c>
      <c r="K40675" s="10" t="s">
        <v>7164</v>
      </c>
      <c r="L40675" s="7">
        <v>1</v>
      </c>
      <c r="M40675" s="11">
        <v>40909</v>
      </c>
      <c r="N40675" s="7" t="s">
        <v>111</v>
      </c>
      <c r="O40675" s="7" t="s">
        <v>112</v>
      </c>
      <c r="P40675" s="10">
        <v>2012</v>
      </c>
      <c r="Q40675" s="12">
        <v>41275</v>
      </c>
      <c r="R40675" s="12">
        <v>41275</v>
      </c>
    </row>
    <row r="40676" spans="1:18" x14ac:dyDescent="0.25">
      <c r="A40676" s="7" t="s">
        <v>138359</v>
      </c>
      <c r="B40676" s="7" t="s">
        <v>138360</v>
      </c>
      <c r="C40676" s="7" t="s">
        <v>138361</v>
      </c>
      <c r="D40676" s="7" t="s">
        <v>138362</v>
      </c>
      <c r="E40676" s="8" t="s">
        <v>5086</v>
      </c>
      <c r="F40676" s="8">
        <v>0</v>
      </c>
      <c r="G40676" s="7" t="s">
        <v>80</v>
      </c>
      <c r="H40676" s="7" t="s">
        <v>176</v>
      </c>
      <c r="I40676" s="9"/>
      <c r="J40676" s="17" t="s">
        <v>177</v>
      </c>
      <c r="K40676" s="10" t="s">
        <v>177</v>
      </c>
      <c r="L40676" s="7">
        <v>1</v>
      </c>
      <c r="M40676" s="11">
        <v>39326</v>
      </c>
      <c r="N40676" s="7" t="s">
        <v>642</v>
      </c>
      <c r="O40676" s="7" t="s">
        <v>643</v>
      </c>
      <c r="P40676" s="10">
        <v>2007</v>
      </c>
      <c r="Q40676" s="12">
        <v>39692</v>
      </c>
      <c r="R40676" s="12">
        <v>39692</v>
      </c>
    </row>
    <row r="40677" spans="1:18" x14ac:dyDescent="0.25">
      <c r="A40677" s="7" t="s">
        <v>138363</v>
      </c>
      <c r="B40677" s="7" t="s">
        <v>138364</v>
      </c>
      <c r="C40677" s="7" t="s">
        <v>138365</v>
      </c>
      <c r="D40677" s="7" t="s">
        <v>86</v>
      </c>
      <c r="E40677" s="8" t="s">
        <v>87</v>
      </c>
      <c r="F40677" s="8">
        <v>2225000</v>
      </c>
      <c r="G40677" s="7" t="s">
        <v>35</v>
      </c>
      <c r="H40677" s="7" t="s">
        <v>24</v>
      </c>
      <c r="I40677" s="9" t="s">
        <v>25</v>
      </c>
      <c r="J40677" s="17" t="s">
        <v>26</v>
      </c>
      <c r="K40677" s="10" t="s">
        <v>27</v>
      </c>
      <c r="L40677" s="7">
        <v>3</v>
      </c>
      <c r="M40677" s="11">
        <v>39264</v>
      </c>
      <c r="N40677" s="7" t="s">
        <v>1018</v>
      </c>
      <c r="O40677" s="7" t="s">
        <v>643</v>
      </c>
      <c r="P40677" s="10">
        <v>2007</v>
      </c>
      <c r="Q40677" s="12">
        <v>39479</v>
      </c>
      <c r="R40677" s="12">
        <v>40057</v>
      </c>
    </row>
    <row r="40678" spans="1:18" x14ac:dyDescent="0.25">
      <c r="A40678" s="7" t="s">
        <v>138366</v>
      </c>
      <c r="B40678" s="7" t="s">
        <v>138367</v>
      </c>
      <c r="C40678" s="7" t="s">
        <v>138368</v>
      </c>
      <c r="D40678" s="7" t="s">
        <v>138369</v>
      </c>
      <c r="E40678" s="8" t="s">
        <v>4507</v>
      </c>
      <c r="F40678" s="8">
        <v>6000000</v>
      </c>
      <c r="G40678" s="7" t="s">
        <v>35</v>
      </c>
      <c r="H40678" s="7" t="s">
        <v>376</v>
      </c>
      <c r="I40678" s="9"/>
      <c r="J40678" s="17" t="s">
        <v>377</v>
      </c>
      <c r="K40678" s="10" t="s">
        <v>377</v>
      </c>
      <c r="L40678" s="7">
        <v>2</v>
      </c>
      <c r="M40678" s="11">
        <v>39814</v>
      </c>
      <c r="N40678" s="7" t="s">
        <v>171</v>
      </c>
      <c r="O40678" s="7" t="s">
        <v>172</v>
      </c>
      <c r="P40678" s="10">
        <v>2009</v>
      </c>
      <c r="Q40678" s="12">
        <v>41043</v>
      </c>
      <c r="R40678" s="12">
        <v>41375</v>
      </c>
    </row>
    <row r="40679" spans="1:18" x14ac:dyDescent="0.25">
      <c r="A40679" s="7" t="s">
        <v>138370</v>
      </c>
      <c r="B40679" s="7" t="s">
        <v>138371</v>
      </c>
      <c r="C40679" s="7" t="s">
        <v>138372</v>
      </c>
      <c r="D40679" s="7" t="s">
        <v>138373</v>
      </c>
      <c r="E40679" s="8" t="s">
        <v>1732</v>
      </c>
      <c r="F40679" s="8">
        <v>6107133</v>
      </c>
      <c r="G40679" s="7" t="s">
        <v>35</v>
      </c>
      <c r="H40679" s="7" t="s">
        <v>196</v>
      </c>
      <c r="I40679" s="9"/>
      <c r="J40679" s="17" t="s">
        <v>2498</v>
      </c>
      <c r="K40679" s="10" t="s">
        <v>2498</v>
      </c>
      <c r="L40679" s="7">
        <v>3</v>
      </c>
      <c r="M40679" s="11">
        <v>40148</v>
      </c>
      <c r="N40679" s="7" t="s">
        <v>5389</v>
      </c>
      <c r="O40679" s="7" t="s">
        <v>668</v>
      </c>
      <c r="P40679" s="10">
        <v>2009</v>
      </c>
      <c r="Q40679" s="12">
        <v>40451</v>
      </c>
      <c r="R40679" s="12">
        <v>41422</v>
      </c>
    </row>
    <row r="40680" spans="1:18" x14ac:dyDescent="0.25">
      <c r="A40680" s="7" t="s">
        <v>138374</v>
      </c>
      <c r="B40680" s="7" t="s">
        <v>138375</v>
      </c>
      <c r="C40680" s="7" t="s">
        <v>138376</v>
      </c>
      <c r="D40680" s="7" t="s">
        <v>138377</v>
      </c>
      <c r="E40680" s="8" t="s">
        <v>323</v>
      </c>
      <c r="F40680" s="8">
        <v>1900000</v>
      </c>
      <c r="G40680" s="7" t="s">
        <v>80</v>
      </c>
      <c r="H40680" s="7" t="s">
        <v>24</v>
      </c>
      <c r="I40680" s="9" t="s">
        <v>25</v>
      </c>
      <c r="J40680" s="17" t="s">
        <v>26</v>
      </c>
      <c r="K40680" s="10" t="s">
        <v>27</v>
      </c>
      <c r="L40680" s="7">
        <v>2</v>
      </c>
      <c r="M40680" s="11">
        <v>39814</v>
      </c>
      <c r="N40680" s="7" t="s">
        <v>171</v>
      </c>
      <c r="O40680" s="7" t="s">
        <v>172</v>
      </c>
      <c r="P40680" s="10">
        <v>2009</v>
      </c>
      <c r="Q40680" s="12">
        <v>40246</v>
      </c>
      <c r="R40680" s="12">
        <v>40317</v>
      </c>
    </row>
    <row r="40681" spans="1:18" x14ac:dyDescent="0.25">
      <c r="A40681" s="7" t="s">
        <v>138378</v>
      </c>
      <c r="B40681" s="7" t="s">
        <v>138379</v>
      </c>
      <c r="C40681" s="7" t="s">
        <v>138380</v>
      </c>
      <c r="D40681" s="7" t="s">
        <v>421</v>
      </c>
      <c r="E40681" s="8" t="s">
        <v>422</v>
      </c>
      <c r="F40681" s="8">
        <v>34623</v>
      </c>
      <c r="G40681" s="7" t="s">
        <v>35</v>
      </c>
      <c r="H40681" s="7" t="s">
        <v>4917</v>
      </c>
      <c r="I40681" s="9"/>
      <c r="J40681" s="17" t="s">
        <v>4918</v>
      </c>
      <c r="K40681" s="10" t="s">
        <v>4918</v>
      </c>
      <c r="L40681" s="7">
        <v>1</v>
      </c>
      <c r="Q40681" s="12">
        <v>41760</v>
      </c>
      <c r="R40681" s="12">
        <v>41760</v>
      </c>
    </row>
    <row r="40682" spans="1:18" x14ac:dyDescent="0.25">
      <c r="A40682" s="7" t="s">
        <v>138381</v>
      </c>
      <c r="B40682" s="7" t="s">
        <v>138382</v>
      </c>
      <c r="C40682" s="7" t="s">
        <v>138383</v>
      </c>
      <c r="D40682" s="7" t="s">
        <v>86</v>
      </c>
      <c r="E40682" s="8" t="s">
        <v>87</v>
      </c>
      <c r="F40682" s="8">
        <v>325000</v>
      </c>
      <c r="G40682" s="7" t="s">
        <v>80</v>
      </c>
      <c r="H40682" s="7" t="s">
        <v>24</v>
      </c>
      <c r="I40682" s="9" t="s">
        <v>36</v>
      </c>
      <c r="J40682" s="17" t="s">
        <v>181</v>
      </c>
      <c r="K40682" s="10" t="s">
        <v>1073</v>
      </c>
      <c r="L40682" s="7">
        <v>3</v>
      </c>
      <c r="M40682" s="11">
        <v>39142</v>
      </c>
      <c r="N40682" s="7" t="s">
        <v>954</v>
      </c>
      <c r="O40682" s="7" t="s">
        <v>89</v>
      </c>
      <c r="P40682" s="10">
        <v>2007</v>
      </c>
      <c r="Q40682" s="12">
        <v>39692</v>
      </c>
      <c r="R40682" s="12">
        <v>39805</v>
      </c>
    </row>
    <row r="40683" spans="1:18" x14ac:dyDescent="0.25">
      <c r="A40683" s="7" t="s">
        <v>138384</v>
      </c>
      <c r="B40683" s="7" t="s">
        <v>138385</v>
      </c>
      <c r="C40683" s="7" t="s">
        <v>138386</v>
      </c>
      <c r="D40683" s="7" t="s">
        <v>138387</v>
      </c>
      <c r="E40683" s="8" t="s">
        <v>1423</v>
      </c>
      <c r="F40683" s="8">
        <v>5000000</v>
      </c>
      <c r="G40683" s="7" t="s">
        <v>35</v>
      </c>
      <c r="H40683" s="7" t="s">
        <v>24</v>
      </c>
      <c r="I40683" s="9" t="s">
        <v>220</v>
      </c>
      <c r="J40683" s="17" t="s">
        <v>14548</v>
      </c>
      <c r="K40683" s="10" t="s">
        <v>99757</v>
      </c>
      <c r="L40683" s="7">
        <v>1</v>
      </c>
      <c r="M40683" s="11">
        <v>36526</v>
      </c>
      <c r="N40683" s="7" t="s">
        <v>234</v>
      </c>
      <c r="O40683" s="7" t="s">
        <v>235</v>
      </c>
      <c r="P40683" s="10">
        <v>2000</v>
      </c>
      <c r="Q40683" s="12">
        <v>39777</v>
      </c>
      <c r="R40683" s="12">
        <v>39777</v>
      </c>
    </row>
    <row r="40684" spans="1:18" x14ac:dyDescent="0.25">
      <c r="A40684" s="7" t="s">
        <v>138388</v>
      </c>
      <c r="B40684" s="7" t="s">
        <v>138389</v>
      </c>
      <c r="D40684" s="7" t="s">
        <v>1664</v>
      </c>
      <c r="E40684" s="8" t="s">
        <v>1665</v>
      </c>
      <c r="F40684" s="8">
        <v>1150000</v>
      </c>
      <c r="G40684" s="7" t="s">
        <v>35</v>
      </c>
      <c r="H40684" s="7" t="s">
        <v>24</v>
      </c>
      <c r="I40684" s="9" t="s">
        <v>2443</v>
      </c>
      <c r="J40684" s="17" t="s">
        <v>6569</v>
      </c>
      <c r="K40684" s="10" t="s">
        <v>28509</v>
      </c>
      <c r="L40684" s="7">
        <v>1</v>
      </c>
      <c r="Q40684" s="12">
        <v>38581</v>
      </c>
      <c r="R40684" s="12">
        <v>38581</v>
      </c>
    </row>
    <row r="40685" spans="1:18" x14ac:dyDescent="0.25">
      <c r="A40685" s="7" t="s">
        <v>138390</v>
      </c>
      <c r="B40685" s="7" t="s">
        <v>138391</v>
      </c>
      <c r="C40685" s="7" t="s">
        <v>138392</v>
      </c>
      <c r="D40685" s="7" t="s">
        <v>138393</v>
      </c>
      <c r="E40685" s="8" t="s">
        <v>1532</v>
      </c>
      <c r="F40685" s="8">
        <v>250000</v>
      </c>
      <c r="G40685" s="7" t="s">
        <v>35</v>
      </c>
      <c r="H40685" s="7" t="s">
        <v>24</v>
      </c>
      <c r="I40685" s="9" t="s">
        <v>36</v>
      </c>
      <c r="J40685" s="17" t="s">
        <v>898</v>
      </c>
      <c r="K40685" s="10" t="s">
        <v>21484</v>
      </c>
      <c r="L40685" s="7">
        <v>1</v>
      </c>
      <c r="M40685" s="11">
        <v>39162</v>
      </c>
      <c r="N40685" s="7" t="s">
        <v>954</v>
      </c>
      <c r="O40685" s="7" t="s">
        <v>89</v>
      </c>
      <c r="P40685" s="10">
        <v>2007</v>
      </c>
      <c r="Q40685" s="12">
        <v>38930</v>
      </c>
      <c r="R40685" s="12">
        <v>38930</v>
      </c>
    </row>
    <row r="40686" spans="1:18" x14ac:dyDescent="0.25">
      <c r="A40686" s="7" t="s">
        <v>138394</v>
      </c>
      <c r="B40686" s="7" t="s">
        <v>138395</v>
      </c>
      <c r="C40686" s="7" t="s">
        <v>138396</v>
      </c>
      <c r="D40686" s="7" t="s">
        <v>138397</v>
      </c>
      <c r="E40686" s="8" t="s">
        <v>12890</v>
      </c>
      <c r="F40686" s="8">
        <v>1900000</v>
      </c>
      <c r="G40686" s="7" t="s">
        <v>35</v>
      </c>
      <c r="H40686" s="7" t="s">
        <v>176</v>
      </c>
      <c r="I40686" s="9"/>
      <c r="J40686" s="17" t="s">
        <v>3792</v>
      </c>
      <c r="K40686" s="10" t="s">
        <v>6607</v>
      </c>
      <c r="L40686" s="7">
        <v>2</v>
      </c>
      <c r="M40686" s="11">
        <v>41426</v>
      </c>
      <c r="N40686" s="7" t="s">
        <v>1766</v>
      </c>
      <c r="O40686" s="7" t="s">
        <v>412</v>
      </c>
      <c r="P40686" s="10">
        <v>2013</v>
      </c>
      <c r="Q40686" s="12">
        <v>41866</v>
      </c>
      <c r="R40686" s="12">
        <v>41872</v>
      </c>
    </row>
    <row r="40687" spans="1:18" x14ac:dyDescent="0.25">
      <c r="A40687" s="7" t="s">
        <v>138398</v>
      </c>
      <c r="B40687" s="7" t="s">
        <v>138399</v>
      </c>
      <c r="C40687" s="7" t="s">
        <v>138400</v>
      </c>
      <c r="D40687" s="7" t="s">
        <v>2699</v>
      </c>
      <c r="E40687" s="8" t="s">
        <v>2700</v>
      </c>
      <c r="F40687" s="8">
        <v>0</v>
      </c>
      <c r="G40687" s="7" t="s">
        <v>35</v>
      </c>
      <c r="H40687" s="7" t="s">
        <v>6025</v>
      </c>
      <c r="I40687" s="9"/>
      <c r="J40687" s="17" t="s">
        <v>6026</v>
      </c>
      <c r="K40687" s="10" t="s">
        <v>6026</v>
      </c>
      <c r="L40687" s="7">
        <v>1</v>
      </c>
      <c r="M40687" s="11">
        <v>40483</v>
      </c>
      <c r="N40687" s="7" t="s">
        <v>198</v>
      </c>
      <c r="O40687" s="7" t="s">
        <v>199</v>
      </c>
      <c r="P40687" s="10">
        <v>2010</v>
      </c>
      <c r="Q40687" s="12">
        <v>40801</v>
      </c>
      <c r="R40687" s="12">
        <v>40801</v>
      </c>
    </row>
    <row r="40688" spans="1:18" x14ac:dyDescent="0.25">
      <c r="A40688" s="7" t="s">
        <v>138401</v>
      </c>
      <c r="B40688" s="7" t="s">
        <v>138402</v>
      </c>
      <c r="C40688" s="7" t="s">
        <v>138403</v>
      </c>
      <c r="D40688" s="7" t="s">
        <v>4586</v>
      </c>
      <c r="E40688" s="8" t="s">
        <v>2933</v>
      </c>
      <c r="F40688" s="8">
        <v>1000000</v>
      </c>
      <c r="G40688" s="7" t="s">
        <v>35</v>
      </c>
      <c r="H40688" s="7" t="s">
        <v>680</v>
      </c>
      <c r="I40688" s="9"/>
      <c r="J40688" s="17" t="s">
        <v>2027</v>
      </c>
      <c r="K40688" s="10" t="s">
        <v>98693</v>
      </c>
      <c r="L40688" s="7">
        <v>1</v>
      </c>
      <c r="M40688" s="11">
        <v>39965</v>
      </c>
      <c r="N40688" s="7" t="s">
        <v>1702</v>
      </c>
      <c r="O40688" s="7" t="s">
        <v>251</v>
      </c>
      <c r="P40688" s="10">
        <v>2009</v>
      </c>
      <c r="Q40688" s="12">
        <v>40609</v>
      </c>
      <c r="R40688" s="12">
        <v>40609</v>
      </c>
    </row>
    <row r="40689" spans="1:18" x14ac:dyDescent="0.25">
      <c r="A40689" s="7" t="s">
        <v>138404</v>
      </c>
      <c r="B40689" s="7" t="s">
        <v>138405</v>
      </c>
      <c r="C40689" s="7" t="s">
        <v>138406</v>
      </c>
      <c r="D40689" s="7" t="s">
        <v>6855</v>
      </c>
      <c r="E40689" s="8" t="s">
        <v>5775</v>
      </c>
      <c r="F40689" s="8">
        <v>0</v>
      </c>
      <c r="G40689" s="7" t="s">
        <v>35</v>
      </c>
      <c r="H40689" s="7" t="s">
        <v>24</v>
      </c>
      <c r="I40689" s="9" t="s">
        <v>947</v>
      </c>
      <c r="J40689" s="17" t="s">
        <v>948</v>
      </c>
      <c r="K40689" s="10" t="s">
        <v>10188</v>
      </c>
      <c r="L40689" s="7">
        <v>1</v>
      </c>
      <c r="M40689" s="11">
        <v>41642</v>
      </c>
      <c r="N40689" s="7" t="s">
        <v>63</v>
      </c>
      <c r="O40689" s="7" t="s">
        <v>64</v>
      </c>
      <c r="P40689" s="10">
        <v>2014</v>
      </c>
      <c r="Q40689" s="12">
        <v>41642</v>
      </c>
      <c r="R40689" s="12">
        <v>41642</v>
      </c>
    </row>
    <row r="40690" spans="1:18" x14ac:dyDescent="0.25">
      <c r="A40690" s="7" t="s">
        <v>138407</v>
      </c>
      <c r="B40690" s="7" t="s">
        <v>138408</v>
      </c>
      <c r="C40690" s="7" t="s">
        <v>138409</v>
      </c>
      <c r="D40690" s="7" t="s">
        <v>719</v>
      </c>
      <c r="E40690" s="8" t="s">
        <v>720</v>
      </c>
      <c r="F40690" s="8">
        <v>4715000</v>
      </c>
      <c r="G40690" s="7" t="s">
        <v>35</v>
      </c>
      <c r="H40690" s="7" t="s">
        <v>24</v>
      </c>
      <c r="I40690" s="9" t="s">
        <v>2591</v>
      </c>
      <c r="J40690" s="17" t="s">
        <v>2592</v>
      </c>
      <c r="K40690" s="10" t="s">
        <v>2836</v>
      </c>
      <c r="L40690" s="7">
        <v>2</v>
      </c>
      <c r="M40690" s="11">
        <v>40179</v>
      </c>
      <c r="N40690" s="7" t="s">
        <v>96</v>
      </c>
      <c r="O40690" s="7" t="s">
        <v>97</v>
      </c>
      <c r="P40690" s="10">
        <v>2010</v>
      </c>
      <c r="Q40690" s="12">
        <v>41584</v>
      </c>
      <c r="R40690" s="12">
        <v>41838</v>
      </c>
    </row>
    <row r="40691" spans="1:18" x14ac:dyDescent="0.25">
      <c r="A40691" s="7" t="s">
        <v>138410</v>
      </c>
      <c r="B40691" s="7" t="s">
        <v>138411</v>
      </c>
      <c r="C40691" s="7" t="s">
        <v>138412</v>
      </c>
      <c r="D40691" s="7" t="s">
        <v>625</v>
      </c>
      <c r="E40691" s="8" t="s">
        <v>323</v>
      </c>
      <c r="F40691" s="8">
        <v>4500000</v>
      </c>
      <c r="G40691" s="7" t="s">
        <v>35</v>
      </c>
      <c r="H40691" s="7" t="s">
        <v>24</v>
      </c>
      <c r="I40691" s="9" t="s">
        <v>502</v>
      </c>
      <c r="J40691" s="17" t="s">
        <v>6115</v>
      </c>
      <c r="K40691" s="10" t="s">
        <v>4654</v>
      </c>
      <c r="L40691" s="7">
        <v>2</v>
      </c>
      <c r="M40691" s="11">
        <v>36161</v>
      </c>
      <c r="N40691" s="7" t="s">
        <v>1066</v>
      </c>
      <c r="O40691" s="7" t="s">
        <v>1067</v>
      </c>
      <c r="P40691" s="10">
        <v>1999</v>
      </c>
      <c r="Q40691" s="12">
        <v>40218</v>
      </c>
      <c r="R40691" s="12">
        <v>40395</v>
      </c>
    </row>
    <row r="40692" spans="1:18" x14ac:dyDescent="0.25">
      <c r="A40692" s="7" t="s">
        <v>138413</v>
      </c>
      <c r="B40692" s="7" t="s">
        <v>138414</v>
      </c>
      <c r="C40692" s="7" t="s">
        <v>138415</v>
      </c>
      <c r="F40692" s="8">
        <v>17330000</v>
      </c>
      <c r="G40692" s="7" t="s">
        <v>35</v>
      </c>
      <c r="H40692" s="7" t="s">
        <v>52</v>
      </c>
      <c r="I40692" s="9"/>
      <c r="J40692" s="17" t="s">
        <v>53</v>
      </c>
      <c r="K40692" s="10" t="s">
        <v>10126</v>
      </c>
      <c r="L40692" s="7">
        <v>3</v>
      </c>
      <c r="Q40692" s="12">
        <v>38799</v>
      </c>
      <c r="R40692" s="12">
        <v>40325</v>
      </c>
    </row>
    <row r="40693" spans="1:18" x14ac:dyDescent="0.25">
      <c r="A40693" s="7" t="s">
        <v>138416</v>
      </c>
      <c r="B40693" s="7" t="s">
        <v>138417</v>
      </c>
      <c r="C40693" s="7" t="s">
        <v>138418</v>
      </c>
      <c r="D40693" s="7" t="s">
        <v>68</v>
      </c>
      <c r="E40693" s="8" t="s">
        <v>69</v>
      </c>
      <c r="F40693" s="8">
        <v>2573200</v>
      </c>
      <c r="G40693" s="7" t="s">
        <v>35</v>
      </c>
      <c r="I40693" s="9"/>
      <c r="L40693" s="7">
        <v>1</v>
      </c>
      <c r="M40693" s="11">
        <v>40147</v>
      </c>
      <c r="N40693" s="7" t="s">
        <v>1250</v>
      </c>
      <c r="O40693" s="7" t="s">
        <v>668</v>
      </c>
      <c r="P40693" s="10">
        <v>2009</v>
      </c>
      <c r="Q40693" s="12">
        <v>41642</v>
      </c>
      <c r="R40693" s="12">
        <v>41642</v>
      </c>
    </row>
    <row r="40694" spans="1:18" x14ac:dyDescent="0.25">
      <c r="A40694" s="7" t="s">
        <v>138419</v>
      </c>
      <c r="B40694" s="7" t="s">
        <v>138420</v>
      </c>
      <c r="C40694" s="7" t="s">
        <v>138421</v>
      </c>
      <c r="D40694" s="7" t="s">
        <v>138422</v>
      </c>
      <c r="E40694" s="8" t="s">
        <v>429</v>
      </c>
      <c r="F40694" s="8">
        <v>5900000</v>
      </c>
      <c r="G40694" s="7" t="s">
        <v>35</v>
      </c>
      <c r="H40694" s="7" t="s">
        <v>24</v>
      </c>
      <c r="I40694" s="9" t="s">
        <v>1043</v>
      </c>
      <c r="J40694" s="17" t="s">
        <v>3595</v>
      </c>
      <c r="K40694" s="10" t="s">
        <v>138423</v>
      </c>
      <c r="L40694" s="7">
        <v>1</v>
      </c>
      <c r="M40694" s="11">
        <v>40544</v>
      </c>
      <c r="N40694" s="7" t="s">
        <v>537</v>
      </c>
      <c r="O40694" s="7" t="s">
        <v>505</v>
      </c>
      <c r="P40694" s="10">
        <v>2011</v>
      </c>
      <c r="Q40694" s="12">
        <v>41855</v>
      </c>
      <c r="R40694" s="12">
        <v>41855</v>
      </c>
    </row>
    <row r="40695" spans="1:18" x14ac:dyDescent="0.25">
      <c r="A40695" s="7" t="s">
        <v>138424</v>
      </c>
      <c r="B40695" s="7" t="s">
        <v>138425</v>
      </c>
      <c r="C40695" s="7" t="s">
        <v>138426</v>
      </c>
      <c r="D40695" s="7" t="s">
        <v>737</v>
      </c>
      <c r="E40695" s="8" t="s">
        <v>738</v>
      </c>
      <c r="F40695" s="8">
        <v>220000000</v>
      </c>
      <c r="G40695" s="7" t="s">
        <v>35</v>
      </c>
      <c r="H40695" s="7" t="s">
        <v>24</v>
      </c>
      <c r="I40695" s="9" t="s">
        <v>36</v>
      </c>
      <c r="J40695" s="17" t="s">
        <v>181</v>
      </c>
      <c r="K40695" s="10" t="s">
        <v>594</v>
      </c>
      <c r="L40695" s="7">
        <v>4</v>
      </c>
      <c r="M40695" s="11">
        <v>38718</v>
      </c>
      <c r="N40695" s="7" t="s">
        <v>400</v>
      </c>
      <c r="O40695" s="7" t="s">
        <v>401</v>
      </c>
      <c r="P40695" s="10">
        <v>2006</v>
      </c>
      <c r="Q40695" s="12">
        <v>39234</v>
      </c>
      <c r="R40695" s="12">
        <v>41255</v>
      </c>
    </row>
    <row r="40696" spans="1:18" x14ac:dyDescent="0.25">
      <c r="A40696" s="7" t="s">
        <v>138427</v>
      </c>
      <c r="B40696" s="7" t="s">
        <v>138428</v>
      </c>
      <c r="C40696" s="7" t="s">
        <v>138429</v>
      </c>
      <c r="D40696" s="7" t="s">
        <v>138430</v>
      </c>
      <c r="E40696" s="8" t="s">
        <v>79</v>
      </c>
      <c r="F40696" s="8">
        <v>14379000</v>
      </c>
      <c r="G40696" s="7" t="s">
        <v>35</v>
      </c>
      <c r="H40696" s="7" t="s">
        <v>24</v>
      </c>
      <c r="I40696" s="9" t="s">
        <v>36</v>
      </c>
      <c r="J40696" s="17" t="s">
        <v>181</v>
      </c>
      <c r="K40696" s="10" t="s">
        <v>182</v>
      </c>
      <c r="L40696" s="7">
        <v>4</v>
      </c>
      <c r="M40696" s="11">
        <v>40179</v>
      </c>
      <c r="N40696" s="7" t="s">
        <v>96</v>
      </c>
      <c r="O40696" s="7" t="s">
        <v>97</v>
      </c>
      <c r="P40696" s="10">
        <v>2010</v>
      </c>
      <c r="Q40696" s="12">
        <v>40500</v>
      </c>
      <c r="R40696" s="12">
        <v>41257</v>
      </c>
    </row>
    <row r="40697" spans="1:18" x14ac:dyDescent="0.25">
      <c r="A40697" s="7" t="s">
        <v>138431</v>
      </c>
      <c r="B40697" s="7" t="s">
        <v>138432</v>
      </c>
      <c r="C40697" s="7" t="s">
        <v>138433</v>
      </c>
      <c r="D40697" s="7" t="s">
        <v>138434</v>
      </c>
      <c r="E40697" s="8" t="s">
        <v>4413</v>
      </c>
      <c r="F40697" s="8">
        <v>310000</v>
      </c>
      <c r="G40697" s="7" t="s">
        <v>35</v>
      </c>
      <c r="H40697" s="7" t="s">
        <v>52</v>
      </c>
      <c r="I40697" s="9"/>
      <c r="J40697" s="17" t="s">
        <v>1794</v>
      </c>
      <c r="K40697" s="10" t="s">
        <v>1794</v>
      </c>
      <c r="L40697" s="7">
        <v>1</v>
      </c>
      <c r="M40697" s="11">
        <v>40452</v>
      </c>
      <c r="N40697" s="7" t="s">
        <v>1799</v>
      </c>
      <c r="O40697" s="7" t="s">
        <v>199</v>
      </c>
      <c r="P40697" s="10">
        <v>2010</v>
      </c>
      <c r="Q40697" s="12">
        <v>41285</v>
      </c>
      <c r="R40697" s="12">
        <v>41285</v>
      </c>
    </row>
    <row r="40698" spans="1:18" x14ac:dyDescent="0.25">
      <c r="A40698" s="7" t="s">
        <v>138435</v>
      </c>
      <c r="B40698" s="7" t="s">
        <v>138436</v>
      </c>
      <c r="C40698" s="7" t="s">
        <v>138437</v>
      </c>
      <c r="D40698" s="7" t="s">
        <v>138438</v>
      </c>
      <c r="E40698" s="8" t="s">
        <v>10834</v>
      </c>
      <c r="F40698" s="8">
        <v>15000</v>
      </c>
      <c r="G40698" s="7" t="s">
        <v>80</v>
      </c>
      <c r="I40698" s="9"/>
      <c r="L40698" s="7">
        <v>1</v>
      </c>
      <c r="M40698" s="11">
        <v>40607</v>
      </c>
      <c r="N40698" s="7" t="s">
        <v>1552</v>
      </c>
      <c r="O40698" s="7" t="s">
        <v>505</v>
      </c>
      <c r="P40698" s="10">
        <v>2011</v>
      </c>
      <c r="Q40698" s="12">
        <v>40607</v>
      </c>
      <c r="R40698" s="12">
        <v>40607</v>
      </c>
    </row>
    <row r="40699" spans="1:18" x14ac:dyDescent="0.25">
      <c r="A40699" s="7" t="s">
        <v>138439</v>
      </c>
      <c r="B40699" s="7" t="s">
        <v>138440</v>
      </c>
      <c r="C40699" s="7" t="s">
        <v>138441</v>
      </c>
      <c r="D40699" s="7" t="s">
        <v>122</v>
      </c>
      <c r="E40699" s="8" t="s">
        <v>123</v>
      </c>
      <c r="F40699" s="8">
        <v>1500000</v>
      </c>
      <c r="G40699" s="7" t="s">
        <v>35</v>
      </c>
      <c r="H40699" s="7" t="s">
        <v>24</v>
      </c>
      <c r="I40699" s="9" t="s">
        <v>36</v>
      </c>
      <c r="J40699" s="17" t="s">
        <v>37</v>
      </c>
      <c r="K40699" s="10" t="s">
        <v>4180</v>
      </c>
      <c r="L40699" s="7">
        <v>1</v>
      </c>
      <c r="M40699" s="11">
        <v>41061</v>
      </c>
      <c r="N40699" s="7" t="s">
        <v>28</v>
      </c>
      <c r="O40699" s="7" t="s">
        <v>29</v>
      </c>
      <c r="P40699" s="10">
        <v>2012</v>
      </c>
      <c r="Q40699" s="12">
        <v>41718</v>
      </c>
      <c r="R40699" s="12">
        <v>41718</v>
      </c>
    </row>
    <row r="40700" spans="1:18" x14ac:dyDescent="0.25">
      <c r="A40700" s="7" t="s">
        <v>138442</v>
      </c>
      <c r="B40700" s="7" t="s">
        <v>138443</v>
      </c>
      <c r="C40700" s="7" t="s">
        <v>138444</v>
      </c>
      <c r="D40700" s="7" t="s">
        <v>365</v>
      </c>
      <c r="E40700" s="8" t="s">
        <v>366</v>
      </c>
      <c r="F40700" s="8">
        <v>2601040</v>
      </c>
      <c r="G40700" s="7" t="s">
        <v>35</v>
      </c>
      <c r="H40700" s="7" t="s">
        <v>24</v>
      </c>
      <c r="I40700" s="9" t="s">
        <v>248</v>
      </c>
      <c r="J40700" s="17" t="s">
        <v>12763</v>
      </c>
      <c r="K40700" s="10" t="s">
        <v>26257</v>
      </c>
      <c r="L40700" s="7">
        <v>1</v>
      </c>
      <c r="M40700" s="11">
        <v>34700</v>
      </c>
      <c r="N40700" s="7" t="s">
        <v>3231</v>
      </c>
      <c r="O40700" s="7" t="s">
        <v>3232</v>
      </c>
      <c r="P40700" s="10">
        <v>1995</v>
      </c>
      <c r="Q40700" s="12">
        <v>40883</v>
      </c>
      <c r="R40700" s="12">
        <v>40883</v>
      </c>
    </row>
    <row r="40701" spans="1:18" x14ac:dyDescent="0.25">
      <c r="A40701" s="7" t="s">
        <v>138445</v>
      </c>
      <c r="B40701" s="7" t="s">
        <v>138446</v>
      </c>
      <c r="C40701" s="7" t="s">
        <v>138447</v>
      </c>
      <c r="D40701" s="7" t="s">
        <v>138448</v>
      </c>
      <c r="E40701" s="8" t="s">
        <v>113454</v>
      </c>
      <c r="F40701" s="8">
        <v>20000</v>
      </c>
      <c r="G40701" s="7" t="s">
        <v>35</v>
      </c>
      <c r="I40701" s="9"/>
      <c r="L40701" s="7">
        <v>1</v>
      </c>
      <c r="M40701" s="11">
        <v>41610</v>
      </c>
      <c r="N40701" s="7" t="s">
        <v>139</v>
      </c>
      <c r="O40701" s="7" t="s">
        <v>140</v>
      </c>
      <c r="P40701" s="10">
        <v>2013</v>
      </c>
      <c r="Q40701" s="12">
        <v>41834</v>
      </c>
      <c r="R40701" s="12">
        <v>41834</v>
      </c>
    </row>
    <row r="40702" spans="1:18" x14ac:dyDescent="0.25">
      <c r="A40702" s="7" t="s">
        <v>138449</v>
      </c>
      <c r="B40702" s="7" t="s">
        <v>138450</v>
      </c>
      <c r="C40702" s="7" t="s">
        <v>138451</v>
      </c>
      <c r="D40702" s="7" t="s">
        <v>10048</v>
      </c>
      <c r="E40702" s="8" t="s">
        <v>10049</v>
      </c>
      <c r="F40702" s="8">
        <v>1077000</v>
      </c>
      <c r="G40702" s="7" t="s">
        <v>35</v>
      </c>
      <c r="H40702" s="7" t="s">
        <v>24</v>
      </c>
      <c r="I40702" s="9" t="s">
        <v>36</v>
      </c>
      <c r="J40702" s="17" t="s">
        <v>181</v>
      </c>
      <c r="K40702" s="10" t="s">
        <v>182</v>
      </c>
      <c r="L40702" s="7">
        <v>2</v>
      </c>
      <c r="M40702" s="11">
        <v>41640</v>
      </c>
      <c r="N40702" s="7" t="s">
        <v>63</v>
      </c>
      <c r="O40702" s="7" t="s">
        <v>64</v>
      </c>
      <c r="P40702" s="10">
        <v>2014</v>
      </c>
      <c r="Q40702" s="12">
        <v>40967</v>
      </c>
      <c r="R40702" s="12">
        <v>41669</v>
      </c>
    </row>
    <row r="40703" spans="1:18" x14ac:dyDescent="0.25">
      <c r="A40703" s="7" t="s">
        <v>138452</v>
      </c>
      <c r="B40703" s="7" t="s">
        <v>138450</v>
      </c>
      <c r="C40703" s="7" t="s">
        <v>138453</v>
      </c>
      <c r="D40703" s="7" t="s">
        <v>138454</v>
      </c>
      <c r="E40703" s="8" t="s">
        <v>552</v>
      </c>
      <c r="F40703" s="8">
        <v>3250000</v>
      </c>
      <c r="G40703" s="7" t="s">
        <v>35</v>
      </c>
      <c r="H40703" s="7" t="s">
        <v>24</v>
      </c>
      <c r="I40703" s="9" t="s">
        <v>36</v>
      </c>
      <c r="J40703" s="17" t="s">
        <v>181</v>
      </c>
      <c r="K40703" s="10" t="s">
        <v>182</v>
      </c>
      <c r="L40703" s="7">
        <v>1</v>
      </c>
      <c r="M40703" s="11">
        <v>41275</v>
      </c>
      <c r="N40703" s="7" t="s">
        <v>146</v>
      </c>
      <c r="O40703" s="7" t="s">
        <v>147</v>
      </c>
      <c r="P40703" s="10">
        <v>2013</v>
      </c>
      <c r="Q40703" s="12">
        <v>41753</v>
      </c>
      <c r="R40703" s="12">
        <v>41753</v>
      </c>
    </row>
    <row r="40704" spans="1:18" x14ac:dyDescent="0.25">
      <c r="A40704" s="7" t="s">
        <v>138455</v>
      </c>
      <c r="B40704" s="7" t="s">
        <v>138456</v>
      </c>
      <c r="C40704" s="7" t="s">
        <v>138457</v>
      </c>
      <c r="D40704" s="7" t="s">
        <v>138458</v>
      </c>
      <c r="E40704" s="8" t="s">
        <v>239</v>
      </c>
      <c r="F40704" s="8">
        <v>46750000</v>
      </c>
      <c r="G40704" s="7" t="s">
        <v>35</v>
      </c>
      <c r="H40704" s="7" t="s">
        <v>24</v>
      </c>
      <c r="I40704" s="9" t="s">
        <v>36</v>
      </c>
      <c r="J40704" s="17" t="s">
        <v>181</v>
      </c>
      <c r="K40704" s="10" t="s">
        <v>182</v>
      </c>
      <c r="L40704" s="7">
        <v>3</v>
      </c>
      <c r="M40704" s="11">
        <v>40575</v>
      </c>
      <c r="N40704" s="7" t="s">
        <v>504</v>
      </c>
      <c r="O40704" s="7" t="s">
        <v>505</v>
      </c>
      <c r="P40704" s="10">
        <v>2011</v>
      </c>
      <c r="Q40704" s="12">
        <v>41333</v>
      </c>
      <c r="R40704" s="12">
        <v>41800</v>
      </c>
    </row>
    <row r="40705" spans="1:18" x14ac:dyDescent="0.25">
      <c r="A40705" s="7" t="s">
        <v>138459</v>
      </c>
      <c r="B40705" s="7" t="s">
        <v>138460</v>
      </c>
      <c r="C40705" s="7" t="s">
        <v>138461</v>
      </c>
      <c r="D40705" s="7" t="s">
        <v>138462</v>
      </c>
      <c r="E40705" s="8" t="s">
        <v>6305</v>
      </c>
      <c r="F40705" s="8">
        <v>8000000</v>
      </c>
      <c r="G40705" s="7" t="s">
        <v>35</v>
      </c>
      <c r="H40705" s="7" t="s">
        <v>24</v>
      </c>
      <c r="I40705" s="9" t="s">
        <v>36</v>
      </c>
      <c r="J40705" s="17" t="s">
        <v>181</v>
      </c>
      <c r="K40705" s="10" t="s">
        <v>182</v>
      </c>
      <c r="L40705" s="7">
        <v>3</v>
      </c>
      <c r="M40705" s="11">
        <v>40544</v>
      </c>
      <c r="N40705" s="7" t="s">
        <v>537</v>
      </c>
      <c r="O40705" s="7" t="s">
        <v>505</v>
      </c>
      <c r="P40705" s="10">
        <v>2011</v>
      </c>
      <c r="Q40705" s="12">
        <v>40955</v>
      </c>
      <c r="R40705" s="12">
        <v>41871</v>
      </c>
    </row>
    <row r="40706" spans="1:18" x14ac:dyDescent="0.25">
      <c r="A40706" s="7" t="s">
        <v>138463</v>
      </c>
      <c r="B40706" s="7" t="s">
        <v>138464</v>
      </c>
      <c r="C40706" s="7" t="s">
        <v>138465</v>
      </c>
      <c r="D40706" s="7" t="s">
        <v>86</v>
      </c>
      <c r="E40706" s="8" t="s">
        <v>87</v>
      </c>
      <c r="F40706" s="8">
        <v>0</v>
      </c>
      <c r="G40706" s="7" t="s">
        <v>35</v>
      </c>
      <c r="H40706" s="7" t="s">
        <v>24</v>
      </c>
      <c r="I40706" s="9" t="s">
        <v>36</v>
      </c>
      <c r="J40706" s="17" t="s">
        <v>181</v>
      </c>
      <c r="K40706" s="10" t="s">
        <v>182</v>
      </c>
      <c r="L40706" s="7">
        <v>1</v>
      </c>
      <c r="M40706" s="11">
        <v>40513</v>
      </c>
      <c r="N40706" s="7" t="s">
        <v>357</v>
      </c>
      <c r="O40706" s="7" t="s">
        <v>199</v>
      </c>
      <c r="P40706" s="10">
        <v>2010</v>
      </c>
      <c r="Q40706" s="12">
        <v>40848</v>
      </c>
      <c r="R40706" s="12">
        <v>40848</v>
      </c>
    </row>
    <row r="40707" spans="1:18" x14ac:dyDescent="0.25">
      <c r="A40707" s="7" t="s">
        <v>138466</v>
      </c>
      <c r="B40707" s="7" t="s">
        <v>138467</v>
      </c>
      <c r="C40707" s="7" t="s">
        <v>138468</v>
      </c>
      <c r="D40707" s="7" t="s">
        <v>138469</v>
      </c>
      <c r="E40707" s="8" t="s">
        <v>22</v>
      </c>
      <c r="F40707" s="8">
        <v>18700000</v>
      </c>
      <c r="G40707" s="7" t="s">
        <v>23</v>
      </c>
      <c r="H40707" s="7" t="s">
        <v>24</v>
      </c>
      <c r="I40707" s="9" t="s">
        <v>36</v>
      </c>
      <c r="J40707" s="17" t="s">
        <v>181</v>
      </c>
      <c r="K40707" s="10" t="s">
        <v>182</v>
      </c>
      <c r="L40707" s="7">
        <v>3</v>
      </c>
      <c r="M40707" s="11">
        <v>39448</v>
      </c>
      <c r="N40707" s="7" t="s">
        <v>164</v>
      </c>
      <c r="O40707" s="7" t="s">
        <v>165</v>
      </c>
      <c r="P40707" s="10">
        <v>2008</v>
      </c>
      <c r="Q40707" s="12">
        <v>39448</v>
      </c>
      <c r="R40707" s="12">
        <v>40807</v>
      </c>
    </row>
    <row r="40708" spans="1:18" x14ac:dyDescent="0.25">
      <c r="A40708" s="7" t="s">
        <v>138470</v>
      </c>
      <c r="B40708" s="7" t="s">
        <v>138471</v>
      </c>
      <c r="C40708" s="7" t="s">
        <v>138472</v>
      </c>
      <c r="D40708" s="7" t="s">
        <v>138473</v>
      </c>
      <c r="E40708" s="8" t="s">
        <v>4326</v>
      </c>
      <c r="F40708" s="8">
        <v>4065607</v>
      </c>
      <c r="G40708" s="7" t="s">
        <v>35</v>
      </c>
      <c r="I40708" s="9"/>
      <c r="L40708" s="7">
        <v>2</v>
      </c>
      <c r="M40708" s="11">
        <v>40128</v>
      </c>
      <c r="N40708" s="7" t="s">
        <v>1250</v>
      </c>
      <c r="O40708" s="7" t="s">
        <v>668</v>
      </c>
      <c r="P40708" s="10">
        <v>2009</v>
      </c>
      <c r="Q40708" s="12">
        <v>40928</v>
      </c>
      <c r="R40708" s="12">
        <v>41423</v>
      </c>
    </row>
    <row r="40709" spans="1:18" x14ac:dyDescent="0.25">
      <c r="A40709" s="7" t="s">
        <v>138474</v>
      </c>
      <c r="B40709" s="7" t="s">
        <v>138475</v>
      </c>
      <c r="C40709" s="7" t="s">
        <v>138476</v>
      </c>
      <c r="D40709" s="7" t="s">
        <v>138477</v>
      </c>
      <c r="E40709" s="8" t="s">
        <v>3894</v>
      </c>
      <c r="F40709" s="8">
        <v>0</v>
      </c>
      <c r="G40709" s="7" t="s">
        <v>35</v>
      </c>
      <c r="H40709" s="7" t="s">
        <v>680</v>
      </c>
      <c r="I40709" s="9"/>
      <c r="J40709" s="17" t="s">
        <v>681</v>
      </c>
      <c r="K40709" s="10" t="s">
        <v>681</v>
      </c>
      <c r="L40709" s="7">
        <v>1</v>
      </c>
      <c r="M40709" s="11">
        <v>41395</v>
      </c>
      <c r="N40709" s="7" t="s">
        <v>3449</v>
      </c>
      <c r="O40709" s="7" t="s">
        <v>412</v>
      </c>
      <c r="P40709" s="10">
        <v>2013</v>
      </c>
      <c r="Q40709" s="12">
        <v>41395</v>
      </c>
      <c r="R40709" s="12">
        <v>41395</v>
      </c>
    </row>
    <row r="40710" spans="1:18" x14ac:dyDescent="0.25">
      <c r="A40710" s="7" t="s">
        <v>138478</v>
      </c>
      <c r="B40710" s="7" t="s">
        <v>138479</v>
      </c>
      <c r="C40710" s="7" t="s">
        <v>138480</v>
      </c>
      <c r="D40710" s="7" t="s">
        <v>1268</v>
      </c>
      <c r="E40710" s="8" t="s">
        <v>1269</v>
      </c>
      <c r="F40710" s="8">
        <v>810040</v>
      </c>
      <c r="G40710" s="7" t="s">
        <v>35</v>
      </c>
      <c r="H40710" s="7" t="s">
        <v>24</v>
      </c>
      <c r="I40710" s="9" t="s">
        <v>25</v>
      </c>
      <c r="J40710" s="17" t="s">
        <v>26</v>
      </c>
      <c r="K40710" s="10" t="s">
        <v>4479</v>
      </c>
      <c r="L40710" s="7">
        <v>1</v>
      </c>
      <c r="M40710" s="11">
        <v>40544</v>
      </c>
      <c r="N40710" s="7" t="s">
        <v>537</v>
      </c>
      <c r="O40710" s="7" t="s">
        <v>505</v>
      </c>
      <c r="P40710" s="10">
        <v>2011</v>
      </c>
      <c r="Q40710" s="12">
        <v>41654</v>
      </c>
      <c r="R40710" s="12">
        <v>41654</v>
      </c>
    </row>
    <row r="40711" spans="1:18" x14ac:dyDescent="0.25">
      <c r="A40711" s="7" t="s">
        <v>138481</v>
      </c>
      <c r="B40711" s="7" t="s">
        <v>138482</v>
      </c>
      <c r="D40711" s="7" t="s">
        <v>365</v>
      </c>
      <c r="E40711" s="8" t="s">
        <v>366</v>
      </c>
      <c r="F40711" s="8">
        <v>0</v>
      </c>
      <c r="G40711" s="7" t="s">
        <v>35</v>
      </c>
      <c r="H40711" s="7" t="s">
        <v>24</v>
      </c>
      <c r="I40711" s="9" t="s">
        <v>1233</v>
      </c>
      <c r="J40711" s="17" t="s">
        <v>1234</v>
      </c>
      <c r="K40711" s="10" t="s">
        <v>14750</v>
      </c>
      <c r="L40711" s="7">
        <v>1</v>
      </c>
      <c r="M40711" s="11">
        <v>40970</v>
      </c>
      <c r="N40711" s="7" t="s">
        <v>1542</v>
      </c>
      <c r="O40711" s="7" t="s">
        <v>112</v>
      </c>
      <c r="P40711" s="10">
        <v>2012</v>
      </c>
      <c r="Q40711" s="12">
        <v>41129</v>
      </c>
      <c r="R40711" s="12">
        <v>41129</v>
      </c>
    </row>
    <row r="40712" spans="1:18" x14ac:dyDescent="0.25">
      <c r="A40712" s="7" t="s">
        <v>138483</v>
      </c>
      <c r="B40712" s="7" t="s">
        <v>138484</v>
      </c>
      <c r="C40712" s="7" t="s">
        <v>138485</v>
      </c>
      <c r="D40712" s="7" t="s">
        <v>625</v>
      </c>
      <c r="E40712" s="8" t="s">
        <v>323</v>
      </c>
      <c r="F40712" s="8">
        <v>2150000</v>
      </c>
      <c r="G40712" s="7" t="s">
        <v>35</v>
      </c>
      <c r="H40712" s="7" t="s">
        <v>176</v>
      </c>
      <c r="I40712" s="9"/>
      <c r="J40712" s="17" t="s">
        <v>1025</v>
      </c>
      <c r="K40712" s="10" t="s">
        <v>5096</v>
      </c>
      <c r="L40712" s="7">
        <v>2</v>
      </c>
      <c r="M40712" s="11">
        <v>40544</v>
      </c>
      <c r="N40712" s="7" t="s">
        <v>537</v>
      </c>
      <c r="O40712" s="7" t="s">
        <v>505</v>
      </c>
      <c r="P40712" s="10">
        <v>2011</v>
      </c>
      <c r="Q40712" s="12">
        <v>41254</v>
      </c>
      <c r="R40712" s="12">
        <v>41640</v>
      </c>
    </row>
    <row r="40713" spans="1:18" x14ac:dyDescent="0.25">
      <c r="A40713" s="7" t="s">
        <v>138486</v>
      </c>
      <c r="B40713" s="7" t="s">
        <v>138487</v>
      </c>
      <c r="C40713" s="7" t="s">
        <v>138488</v>
      </c>
      <c r="D40713" s="7" t="s">
        <v>18875</v>
      </c>
      <c r="E40713" s="8" t="s">
        <v>1217</v>
      </c>
      <c r="F40713" s="8">
        <v>20000</v>
      </c>
      <c r="G40713" s="7" t="s">
        <v>35</v>
      </c>
      <c r="H40713" s="7" t="s">
        <v>24</v>
      </c>
      <c r="I40713" s="9" t="s">
        <v>93</v>
      </c>
      <c r="J40713" s="17" t="s">
        <v>314</v>
      </c>
      <c r="K40713" s="10" t="s">
        <v>314</v>
      </c>
      <c r="L40713" s="7">
        <v>1</v>
      </c>
      <c r="M40713" s="11">
        <v>40909</v>
      </c>
      <c r="N40713" s="7" t="s">
        <v>111</v>
      </c>
      <c r="O40713" s="7" t="s">
        <v>112</v>
      </c>
      <c r="P40713" s="10">
        <v>2012</v>
      </c>
      <c r="Q40713" s="12">
        <v>41838</v>
      </c>
      <c r="R40713" s="12">
        <v>41838</v>
      </c>
    </row>
    <row r="40714" spans="1:18" x14ac:dyDescent="0.25">
      <c r="A40714" s="7" t="s">
        <v>138489</v>
      </c>
      <c r="B40714" s="7" t="s">
        <v>138490</v>
      </c>
      <c r="C40714" s="7" t="s">
        <v>138491</v>
      </c>
      <c r="D40714" s="7" t="s">
        <v>3330</v>
      </c>
      <c r="E40714" s="8" t="s">
        <v>22</v>
      </c>
      <c r="F40714" s="8">
        <v>50000</v>
      </c>
      <c r="G40714" s="7" t="s">
        <v>35</v>
      </c>
      <c r="H40714" s="7" t="s">
        <v>240</v>
      </c>
      <c r="I40714" s="9" t="s">
        <v>241</v>
      </c>
      <c r="J40714" s="17" t="s">
        <v>242</v>
      </c>
      <c r="K40714" s="10" t="s">
        <v>242</v>
      </c>
      <c r="L40714" s="7">
        <v>1</v>
      </c>
      <c r="M40714" s="11">
        <v>41122</v>
      </c>
      <c r="N40714" s="7" t="s">
        <v>569</v>
      </c>
      <c r="O40714" s="7" t="s">
        <v>570</v>
      </c>
      <c r="P40714" s="10">
        <v>2012</v>
      </c>
      <c r="Q40714" s="12">
        <v>41878</v>
      </c>
      <c r="R40714" s="12">
        <v>41878</v>
      </c>
    </row>
    <row r="40715" spans="1:18" x14ac:dyDescent="0.25">
      <c r="A40715" s="7" t="s">
        <v>138492</v>
      </c>
      <c r="B40715" s="7" t="s">
        <v>138493</v>
      </c>
      <c r="C40715" s="7" t="s">
        <v>138494</v>
      </c>
      <c r="D40715" s="7" t="s">
        <v>138495</v>
      </c>
      <c r="E40715" s="8" t="s">
        <v>1228</v>
      </c>
      <c r="F40715" s="8">
        <v>25000</v>
      </c>
      <c r="G40715" s="7" t="s">
        <v>80</v>
      </c>
      <c r="H40715" s="7" t="s">
        <v>24</v>
      </c>
      <c r="I40715" s="9" t="s">
        <v>502</v>
      </c>
      <c r="J40715" s="17" t="s">
        <v>993</v>
      </c>
      <c r="K40715" s="10" t="s">
        <v>993</v>
      </c>
      <c r="L40715" s="7">
        <v>1</v>
      </c>
      <c r="Q40715" s="12">
        <v>39448</v>
      </c>
      <c r="R40715" s="12">
        <v>39448</v>
      </c>
    </row>
    <row r="40716" spans="1:18" x14ac:dyDescent="0.25">
      <c r="A40716" s="7" t="s">
        <v>138496</v>
      </c>
      <c r="B40716" s="7" t="s">
        <v>138497</v>
      </c>
      <c r="D40716" s="7" t="s">
        <v>238</v>
      </c>
      <c r="E40716" s="8" t="s">
        <v>239</v>
      </c>
      <c r="F40716" s="8">
        <v>40000</v>
      </c>
      <c r="G40716" s="7" t="s">
        <v>35</v>
      </c>
      <c r="H40716" s="7" t="s">
        <v>108</v>
      </c>
      <c r="I40716" s="9"/>
      <c r="J40716" s="17" t="s">
        <v>109</v>
      </c>
      <c r="K40716" s="10" t="s">
        <v>109</v>
      </c>
      <c r="L40716" s="7">
        <v>1</v>
      </c>
      <c r="Q40716" s="12">
        <v>41346</v>
      </c>
      <c r="R40716" s="12">
        <v>41346</v>
      </c>
    </row>
    <row r="40717" spans="1:18" x14ac:dyDescent="0.25">
      <c r="A40717" s="7" t="s">
        <v>138498</v>
      </c>
      <c r="B40717" s="7" t="s">
        <v>138499</v>
      </c>
      <c r="C40717" s="7" t="s">
        <v>138500</v>
      </c>
      <c r="D40717" s="7" t="s">
        <v>36584</v>
      </c>
      <c r="E40717" s="8" t="s">
        <v>434</v>
      </c>
      <c r="F40717" s="8">
        <v>100000</v>
      </c>
      <c r="G40717" s="7" t="s">
        <v>35</v>
      </c>
      <c r="H40717" s="7" t="s">
        <v>469</v>
      </c>
      <c r="I40717" s="9"/>
      <c r="J40717" s="17" t="s">
        <v>2274</v>
      </c>
      <c r="K40717" s="10" t="s">
        <v>2274</v>
      </c>
      <c r="L40717" s="7">
        <v>1</v>
      </c>
      <c r="M40717" s="11">
        <v>39680</v>
      </c>
      <c r="N40717" s="7" t="s">
        <v>2048</v>
      </c>
      <c r="O40717" s="7" t="s">
        <v>2049</v>
      </c>
      <c r="P40717" s="10">
        <v>2008</v>
      </c>
      <c r="Q40717" s="12">
        <v>40547</v>
      </c>
      <c r="R40717" s="12">
        <v>40547</v>
      </c>
    </row>
    <row r="40718" spans="1:18" x14ac:dyDescent="0.25">
      <c r="A40718" s="7" t="s">
        <v>138501</v>
      </c>
      <c r="B40718" s="7" t="s">
        <v>138502</v>
      </c>
      <c r="C40718" s="7" t="s">
        <v>138503</v>
      </c>
      <c r="D40718" s="7" t="s">
        <v>138504</v>
      </c>
      <c r="E40718" s="8" t="s">
        <v>107</v>
      </c>
      <c r="F40718" s="8">
        <v>0</v>
      </c>
      <c r="G40718" s="7" t="s">
        <v>35</v>
      </c>
      <c r="H40718" s="7" t="s">
        <v>24</v>
      </c>
      <c r="I40718" s="9" t="s">
        <v>161</v>
      </c>
      <c r="J40718" s="17" t="s">
        <v>162</v>
      </c>
      <c r="K40718" s="10" t="s">
        <v>19473</v>
      </c>
      <c r="L40718" s="7">
        <v>1</v>
      </c>
      <c r="M40718" s="11">
        <v>37073</v>
      </c>
      <c r="N40718" s="7" t="s">
        <v>8911</v>
      </c>
      <c r="O40718" s="7" t="s">
        <v>8912</v>
      </c>
      <c r="P40718" s="10">
        <v>2001</v>
      </c>
      <c r="Q40718" s="12">
        <v>37104</v>
      </c>
      <c r="R40718" s="12">
        <v>37104</v>
      </c>
    </row>
    <row r="40719" spans="1:18" x14ac:dyDescent="0.25">
      <c r="A40719" s="7" t="s">
        <v>138505</v>
      </c>
      <c r="B40719" s="7" t="s">
        <v>138506</v>
      </c>
      <c r="C40719" s="7" t="s">
        <v>138507</v>
      </c>
      <c r="F40719" s="8">
        <v>0</v>
      </c>
      <c r="G40719" s="7" t="s">
        <v>35</v>
      </c>
      <c r="H40719" s="7" t="s">
        <v>24</v>
      </c>
      <c r="I40719" s="9" t="s">
        <v>248</v>
      </c>
      <c r="J40719" s="17" t="s">
        <v>826</v>
      </c>
      <c r="K40719" s="10" t="s">
        <v>827</v>
      </c>
      <c r="L40719" s="7">
        <v>1</v>
      </c>
      <c r="M40719" s="11">
        <v>41275</v>
      </c>
      <c r="N40719" s="7" t="s">
        <v>146</v>
      </c>
      <c r="O40719" s="7" t="s">
        <v>147</v>
      </c>
      <c r="P40719" s="10">
        <v>2013</v>
      </c>
      <c r="Q40719" s="12">
        <v>41502</v>
      </c>
      <c r="R40719" s="12">
        <v>41502</v>
      </c>
    </row>
    <row r="40720" spans="1:18" x14ac:dyDescent="0.25">
      <c r="A40720" s="7" t="s">
        <v>138508</v>
      </c>
      <c r="B40720" s="7" t="s">
        <v>138509</v>
      </c>
      <c r="C40720" s="7" t="s">
        <v>138510</v>
      </c>
      <c r="D40720" s="7" t="s">
        <v>138511</v>
      </c>
      <c r="E40720" s="8" t="s">
        <v>1952</v>
      </c>
      <c r="F40720" s="8">
        <v>0</v>
      </c>
      <c r="G40720" s="7" t="s">
        <v>35</v>
      </c>
      <c r="I40720" s="9"/>
      <c r="L40720" s="7">
        <v>1</v>
      </c>
      <c r="Q40720" s="12">
        <v>41518</v>
      </c>
      <c r="R40720" s="12">
        <v>41518</v>
      </c>
    </row>
    <row r="40721" spans="1:18" x14ac:dyDescent="0.25">
      <c r="A40721" s="7" t="s">
        <v>138512</v>
      </c>
      <c r="B40721" s="7" t="s">
        <v>138513</v>
      </c>
      <c r="C40721" s="7" t="s">
        <v>138514</v>
      </c>
      <c r="D40721" s="7" t="s">
        <v>21755</v>
      </c>
      <c r="E40721" s="8" t="s">
        <v>533</v>
      </c>
      <c r="F40721" s="8">
        <v>0</v>
      </c>
      <c r="G40721" s="7" t="s">
        <v>35</v>
      </c>
      <c r="H40721" s="7" t="s">
        <v>176</v>
      </c>
      <c r="I40721" s="9"/>
      <c r="J40721" s="17" t="s">
        <v>8691</v>
      </c>
      <c r="K40721" s="10" t="s">
        <v>8691</v>
      </c>
      <c r="L40721" s="7">
        <v>1</v>
      </c>
      <c r="M40721" s="11">
        <v>40682</v>
      </c>
      <c r="N40721" s="7" t="s">
        <v>394</v>
      </c>
      <c r="O40721" s="7" t="s">
        <v>55</v>
      </c>
      <c r="P40721" s="10">
        <v>2011</v>
      </c>
      <c r="Q40721" s="12">
        <v>40961</v>
      </c>
      <c r="R40721" s="12">
        <v>40961</v>
      </c>
    </row>
    <row r="40722" spans="1:18" x14ac:dyDescent="0.25">
      <c r="A40722" s="7" t="s">
        <v>138515</v>
      </c>
      <c r="B40722" s="7" t="s">
        <v>138516</v>
      </c>
      <c r="C40722" s="7" t="s">
        <v>138517</v>
      </c>
      <c r="D40722" s="7" t="s">
        <v>138518</v>
      </c>
      <c r="E40722" s="8" t="s">
        <v>434</v>
      </c>
      <c r="F40722" s="8">
        <v>1500000</v>
      </c>
      <c r="G40722" s="7" t="s">
        <v>35</v>
      </c>
      <c r="H40722" s="7" t="s">
        <v>24</v>
      </c>
      <c r="I40722" s="9" t="s">
        <v>36</v>
      </c>
      <c r="J40722" s="17" t="s">
        <v>37</v>
      </c>
      <c r="K40722" s="10" t="s">
        <v>387</v>
      </c>
      <c r="L40722" s="7">
        <v>3</v>
      </c>
      <c r="M40722" s="11">
        <v>40299</v>
      </c>
      <c r="N40722" s="7" t="s">
        <v>1341</v>
      </c>
      <c r="O40722" s="7" t="s">
        <v>1110</v>
      </c>
      <c r="P40722" s="10">
        <v>2010</v>
      </c>
      <c r="Q40722" s="12">
        <v>41164</v>
      </c>
      <c r="R40722" s="12">
        <v>41754</v>
      </c>
    </row>
    <row r="40723" spans="1:18" x14ac:dyDescent="0.25">
      <c r="A40723" s="7" t="s">
        <v>138519</v>
      </c>
      <c r="B40723" s="7" t="s">
        <v>138520</v>
      </c>
      <c r="C40723" s="7" t="s">
        <v>138521</v>
      </c>
      <c r="D40723" s="7" t="s">
        <v>433</v>
      </c>
      <c r="E40723" s="8" t="s">
        <v>434</v>
      </c>
      <c r="F40723" s="8">
        <v>0</v>
      </c>
      <c r="G40723" s="7" t="s">
        <v>35</v>
      </c>
      <c r="H40723" s="7" t="s">
        <v>205</v>
      </c>
      <c r="I40723" s="9"/>
      <c r="J40723" s="17" t="s">
        <v>206</v>
      </c>
      <c r="K40723" s="10" t="s">
        <v>206</v>
      </c>
      <c r="L40723" s="7">
        <v>2</v>
      </c>
      <c r="M40723" s="11">
        <v>40544</v>
      </c>
      <c r="N40723" s="7" t="s">
        <v>537</v>
      </c>
      <c r="O40723" s="7" t="s">
        <v>505</v>
      </c>
      <c r="P40723" s="10">
        <v>2011</v>
      </c>
      <c r="Q40723" s="12">
        <v>40878</v>
      </c>
      <c r="R40723" s="12">
        <v>40909</v>
      </c>
    </row>
    <row r="40724" spans="1:18" x14ac:dyDescent="0.25">
      <c r="A40724" s="7" t="s">
        <v>138522</v>
      </c>
      <c r="B40724" s="7" t="s">
        <v>138523</v>
      </c>
      <c r="C40724" s="7" t="s">
        <v>138524</v>
      </c>
      <c r="F40724" s="8">
        <v>232198</v>
      </c>
      <c r="G40724" s="7" t="s">
        <v>35</v>
      </c>
      <c r="I40724" s="9"/>
      <c r="L40724" s="7">
        <v>1</v>
      </c>
      <c r="M40724" s="11">
        <v>41365</v>
      </c>
      <c r="N40724" s="7" t="s">
        <v>411</v>
      </c>
      <c r="O40724" s="7" t="s">
        <v>412</v>
      </c>
      <c r="P40724" s="10">
        <v>2013</v>
      </c>
      <c r="Q40724" s="12">
        <v>41737</v>
      </c>
      <c r="R40724" s="12">
        <v>41737</v>
      </c>
    </row>
    <row r="40725" spans="1:18" x14ac:dyDescent="0.25">
      <c r="A40725" s="7" t="s">
        <v>138525</v>
      </c>
      <c r="B40725" s="7" t="s">
        <v>138526</v>
      </c>
      <c r="C40725" s="7" t="s">
        <v>138527</v>
      </c>
      <c r="D40725" s="7" t="s">
        <v>26224</v>
      </c>
      <c r="E40725" s="8" t="s">
        <v>5519</v>
      </c>
      <c r="F40725" s="8">
        <v>79559</v>
      </c>
      <c r="G40725" s="7" t="s">
        <v>35</v>
      </c>
      <c r="I40725" s="9"/>
      <c r="L40725" s="7">
        <v>1</v>
      </c>
      <c r="M40725" s="11">
        <v>41275</v>
      </c>
      <c r="N40725" s="7" t="s">
        <v>146</v>
      </c>
      <c r="O40725" s="7" t="s">
        <v>147</v>
      </c>
      <c r="P40725" s="10">
        <v>2013</v>
      </c>
      <c r="Q40725" s="12">
        <v>41487</v>
      </c>
      <c r="R40725" s="12">
        <v>41487</v>
      </c>
    </row>
    <row r="40726" spans="1:18" x14ac:dyDescent="0.25">
      <c r="A40726" s="7" t="s">
        <v>138528</v>
      </c>
      <c r="B40726" s="7" t="s">
        <v>138529</v>
      </c>
      <c r="C40726" s="7" t="s">
        <v>138530</v>
      </c>
      <c r="D40726" s="7" t="s">
        <v>18716</v>
      </c>
      <c r="E40726" s="8" t="s">
        <v>87</v>
      </c>
      <c r="F40726" s="8">
        <v>8600000</v>
      </c>
      <c r="G40726" s="7" t="s">
        <v>35</v>
      </c>
      <c r="H40726" s="7" t="s">
        <v>24</v>
      </c>
      <c r="I40726" s="9" t="s">
        <v>36</v>
      </c>
      <c r="J40726" s="17" t="s">
        <v>1162</v>
      </c>
      <c r="K40726" s="10" t="s">
        <v>1162</v>
      </c>
      <c r="L40726" s="7">
        <v>5</v>
      </c>
      <c r="M40726" s="11">
        <v>39448</v>
      </c>
      <c r="N40726" s="7" t="s">
        <v>164</v>
      </c>
      <c r="O40726" s="7" t="s">
        <v>165</v>
      </c>
      <c r="P40726" s="10">
        <v>2008</v>
      </c>
      <c r="Q40726" s="12">
        <v>39714</v>
      </c>
      <c r="R40726" s="12">
        <v>40470</v>
      </c>
    </row>
    <row r="40727" spans="1:18" x14ac:dyDescent="0.25">
      <c r="A40727" s="7" t="s">
        <v>138531</v>
      </c>
      <c r="B40727" s="7" t="s">
        <v>138532</v>
      </c>
      <c r="C40727" s="7" t="s">
        <v>138533</v>
      </c>
      <c r="D40727" s="7" t="s">
        <v>138534</v>
      </c>
      <c r="E40727" s="8" t="s">
        <v>323</v>
      </c>
      <c r="F40727" s="8">
        <v>3304810</v>
      </c>
      <c r="G40727" s="7" t="s">
        <v>35</v>
      </c>
      <c r="H40727" s="7" t="s">
        <v>24</v>
      </c>
      <c r="I40727" s="9" t="s">
        <v>6145</v>
      </c>
      <c r="J40727" s="17" t="s">
        <v>613</v>
      </c>
      <c r="K40727" s="10" t="s">
        <v>6146</v>
      </c>
      <c r="L40727" s="7">
        <v>1</v>
      </c>
      <c r="M40727" s="11">
        <v>41275</v>
      </c>
      <c r="N40727" s="7" t="s">
        <v>146</v>
      </c>
      <c r="O40727" s="7" t="s">
        <v>147</v>
      </c>
      <c r="P40727" s="10">
        <v>2013</v>
      </c>
      <c r="Q40727" s="12">
        <v>41859</v>
      </c>
      <c r="R40727" s="12">
        <v>41859</v>
      </c>
    </row>
    <row r="40728" spans="1:18" x14ac:dyDescent="0.25">
      <c r="A40728" s="7" t="s">
        <v>138535</v>
      </c>
      <c r="B40728" s="7" t="s">
        <v>116624</v>
      </c>
      <c r="C40728" s="7" t="s">
        <v>138536</v>
      </c>
      <c r="D40728" s="7" t="s">
        <v>625</v>
      </c>
      <c r="E40728" s="8" t="s">
        <v>323</v>
      </c>
      <c r="F40728" s="8">
        <v>122609480</v>
      </c>
      <c r="G40728" s="7" t="s">
        <v>35</v>
      </c>
      <c r="H40728" s="7" t="s">
        <v>24</v>
      </c>
      <c r="I40728" s="9" t="s">
        <v>36</v>
      </c>
      <c r="J40728" s="17" t="s">
        <v>181</v>
      </c>
      <c r="K40728" s="10" t="s">
        <v>1297</v>
      </c>
      <c r="L40728" s="7">
        <v>10</v>
      </c>
      <c r="M40728" s="11">
        <v>37987</v>
      </c>
      <c r="N40728" s="7" t="s">
        <v>424</v>
      </c>
      <c r="O40728" s="7" t="s">
        <v>425</v>
      </c>
      <c r="P40728" s="10">
        <v>2004</v>
      </c>
      <c r="Q40728" s="12">
        <v>37987</v>
      </c>
      <c r="R40728" s="12">
        <v>41672</v>
      </c>
    </row>
    <row r="40729" spans="1:18" x14ac:dyDescent="0.25">
      <c r="A40729" s="7" t="s">
        <v>138537</v>
      </c>
      <c r="B40729" s="7" t="s">
        <v>138538</v>
      </c>
      <c r="C40729" s="7" t="s">
        <v>138539</v>
      </c>
      <c r="D40729" s="7" t="s">
        <v>33</v>
      </c>
      <c r="E40729" s="8" t="s">
        <v>34</v>
      </c>
      <c r="F40729" s="8">
        <v>315000</v>
      </c>
      <c r="G40729" s="7" t="s">
        <v>35</v>
      </c>
      <c r="H40729" s="7" t="s">
        <v>354</v>
      </c>
      <c r="I40729" s="9"/>
      <c r="J40729" s="17" t="s">
        <v>355</v>
      </c>
      <c r="L40729" s="7">
        <v>1</v>
      </c>
      <c r="M40729" s="11">
        <v>40179</v>
      </c>
      <c r="N40729" s="7" t="s">
        <v>96</v>
      </c>
      <c r="O40729" s="7" t="s">
        <v>97</v>
      </c>
      <c r="P40729" s="10">
        <v>2010</v>
      </c>
      <c r="Q40729" s="12">
        <v>41912</v>
      </c>
      <c r="R40729" s="12">
        <v>41912</v>
      </c>
    </row>
    <row r="40730" spans="1:18" x14ac:dyDescent="0.25">
      <c r="A40730" s="7" t="s">
        <v>138540</v>
      </c>
      <c r="B40730" s="7" t="s">
        <v>138541</v>
      </c>
      <c r="C40730" s="7" t="s">
        <v>138542</v>
      </c>
      <c r="D40730" s="7" t="s">
        <v>2573</v>
      </c>
      <c r="E40730" s="8" t="s">
        <v>1744</v>
      </c>
      <c r="F40730" s="8">
        <v>175000</v>
      </c>
      <c r="G40730" s="7" t="s">
        <v>35</v>
      </c>
      <c r="H40730" s="7" t="s">
        <v>24</v>
      </c>
      <c r="I40730" s="9" t="s">
        <v>93</v>
      </c>
      <c r="J40730" s="17" t="s">
        <v>73246</v>
      </c>
      <c r="K40730" s="10" t="s">
        <v>138543</v>
      </c>
      <c r="L40730" s="7">
        <v>2</v>
      </c>
      <c r="M40730" s="11">
        <v>39360</v>
      </c>
      <c r="N40730" s="7" t="s">
        <v>4771</v>
      </c>
      <c r="O40730" s="7" t="s">
        <v>1361</v>
      </c>
      <c r="P40730" s="10">
        <v>2007</v>
      </c>
      <c r="Q40730" s="12">
        <v>41509</v>
      </c>
      <c r="R40730" s="12">
        <v>41753</v>
      </c>
    </row>
    <row r="40731" spans="1:18" x14ac:dyDescent="0.25">
      <c r="A40731" s="7" t="s">
        <v>138544</v>
      </c>
      <c r="B40731" s="7" t="s">
        <v>138545</v>
      </c>
      <c r="C40731" s="7" t="s">
        <v>138546</v>
      </c>
      <c r="D40731" s="7" t="s">
        <v>433</v>
      </c>
      <c r="E40731" s="8" t="s">
        <v>434</v>
      </c>
      <c r="F40731" s="8">
        <v>0</v>
      </c>
      <c r="G40731" s="7" t="s">
        <v>35</v>
      </c>
      <c r="H40731" s="7" t="s">
        <v>24</v>
      </c>
      <c r="I40731" s="9" t="s">
        <v>25</v>
      </c>
      <c r="J40731" s="17" t="s">
        <v>26</v>
      </c>
      <c r="K40731" s="10" t="s">
        <v>27</v>
      </c>
      <c r="L40731" s="7">
        <v>1</v>
      </c>
      <c r="Q40731" s="12">
        <v>41158</v>
      </c>
      <c r="R40731" s="12">
        <v>41158</v>
      </c>
    </row>
    <row r="40732" spans="1:18" x14ac:dyDescent="0.25">
      <c r="A40732" s="7" t="s">
        <v>138547</v>
      </c>
      <c r="B40732" s="7" t="s">
        <v>138548</v>
      </c>
      <c r="D40732" s="7" t="s">
        <v>405</v>
      </c>
      <c r="E40732" s="8" t="s">
        <v>386</v>
      </c>
      <c r="F40732" s="8">
        <v>20000</v>
      </c>
      <c r="G40732" s="7" t="s">
        <v>35</v>
      </c>
      <c r="H40732" s="7" t="s">
        <v>24</v>
      </c>
      <c r="I40732" s="9" t="s">
        <v>947</v>
      </c>
      <c r="J40732" s="17" t="s">
        <v>948</v>
      </c>
      <c r="K40732" s="10" t="s">
        <v>948</v>
      </c>
      <c r="L40732" s="7">
        <v>1</v>
      </c>
      <c r="M40732" s="11">
        <v>41641</v>
      </c>
      <c r="N40732" s="7" t="s">
        <v>63</v>
      </c>
      <c r="O40732" s="7" t="s">
        <v>64</v>
      </c>
      <c r="P40732" s="10">
        <v>2014</v>
      </c>
      <c r="Q40732" s="12">
        <v>41599</v>
      </c>
      <c r="R40732" s="12">
        <v>41599</v>
      </c>
    </row>
    <row r="40733" spans="1:18" x14ac:dyDescent="0.25">
      <c r="A40733" s="7" t="s">
        <v>138549</v>
      </c>
      <c r="B40733" s="7" t="s">
        <v>138550</v>
      </c>
      <c r="D40733" s="7" t="s">
        <v>136</v>
      </c>
      <c r="E40733" s="8" t="s">
        <v>137</v>
      </c>
      <c r="F40733" s="8">
        <v>0</v>
      </c>
      <c r="G40733" s="7" t="s">
        <v>35</v>
      </c>
      <c r="H40733" s="7" t="s">
        <v>24</v>
      </c>
      <c r="I40733" s="9" t="s">
        <v>782</v>
      </c>
      <c r="J40733" s="17" t="s">
        <v>19512</v>
      </c>
      <c r="K40733" s="10" t="s">
        <v>19512</v>
      </c>
      <c r="L40733" s="7">
        <v>1</v>
      </c>
      <c r="M40733" s="11">
        <v>41836</v>
      </c>
      <c r="N40733" s="7" t="s">
        <v>222</v>
      </c>
      <c r="O40733" s="7" t="s">
        <v>223</v>
      </c>
      <c r="P40733" s="10">
        <v>2014</v>
      </c>
      <c r="Q40733" s="12">
        <v>41836</v>
      </c>
      <c r="R40733" s="12">
        <v>41836</v>
      </c>
    </row>
    <row r="40734" spans="1:18" x14ac:dyDescent="0.25">
      <c r="A40734" s="7" t="s">
        <v>138551</v>
      </c>
      <c r="B40734" s="7" t="s">
        <v>138552</v>
      </c>
      <c r="C40734" s="7" t="s">
        <v>138553</v>
      </c>
      <c r="D40734" s="7" t="s">
        <v>68</v>
      </c>
      <c r="E40734" s="8" t="s">
        <v>69</v>
      </c>
      <c r="F40734" s="8">
        <v>12300000</v>
      </c>
      <c r="G40734" s="7" t="s">
        <v>35</v>
      </c>
      <c r="H40734" s="7" t="s">
        <v>24</v>
      </c>
      <c r="I40734" s="9" t="s">
        <v>874</v>
      </c>
      <c r="J40734" s="17" t="s">
        <v>875</v>
      </c>
      <c r="K40734" s="10" t="s">
        <v>875</v>
      </c>
      <c r="L40734" s="7">
        <v>1</v>
      </c>
      <c r="Q40734" s="12">
        <v>40190</v>
      </c>
      <c r="R40734" s="12">
        <v>40190</v>
      </c>
    </row>
    <row r="40735" spans="1:18" x14ac:dyDescent="0.25">
      <c r="A40735" s="7" t="s">
        <v>138554</v>
      </c>
      <c r="B40735" s="7" t="s">
        <v>138555</v>
      </c>
      <c r="C40735" s="7" t="s">
        <v>138556</v>
      </c>
      <c r="D40735" s="7" t="s">
        <v>138557</v>
      </c>
      <c r="E40735" s="8" t="s">
        <v>323</v>
      </c>
      <c r="F40735" s="8">
        <v>3400000</v>
      </c>
      <c r="G40735" s="7" t="s">
        <v>23</v>
      </c>
      <c r="H40735" s="7" t="s">
        <v>24</v>
      </c>
      <c r="I40735" s="9" t="s">
        <v>1218</v>
      </c>
      <c r="J40735" s="17" t="s">
        <v>1238</v>
      </c>
      <c r="K40735" s="10" t="s">
        <v>1238</v>
      </c>
      <c r="L40735" s="7">
        <v>1</v>
      </c>
      <c r="M40735" s="11">
        <v>36526</v>
      </c>
      <c r="N40735" s="7" t="s">
        <v>234</v>
      </c>
      <c r="O40735" s="7" t="s">
        <v>235</v>
      </c>
      <c r="P40735" s="10">
        <v>2000</v>
      </c>
      <c r="Q40735" s="12">
        <v>40179</v>
      </c>
      <c r="R40735" s="12">
        <v>40179</v>
      </c>
    </row>
    <row r="40736" spans="1:18" x14ac:dyDescent="0.25">
      <c r="A40736" s="7" t="s">
        <v>138558</v>
      </c>
      <c r="B40736" s="7" t="s">
        <v>138559</v>
      </c>
      <c r="C40736" s="7" t="s">
        <v>138560</v>
      </c>
      <c r="D40736" s="7" t="s">
        <v>68</v>
      </c>
      <c r="E40736" s="8" t="s">
        <v>69</v>
      </c>
      <c r="F40736" s="8">
        <v>2500000</v>
      </c>
      <c r="G40736" s="7" t="s">
        <v>35</v>
      </c>
      <c r="H40736" s="7" t="s">
        <v>24</v>
      </c>
      <c r="I40736" s="9" t="s">
        <v>281</v>
      </c>
      <c r="J40736" s="17" t="s">
        <v>282</v>
      </c>
      <c r="K40736" s="10" t="s">
        <v>11616</v>
      </c>
      <c r="L40736" s="7">
        <v>3</v>
      </c>
      <c r="Q40736" s="12">
        <v>40344</v>
      </c>
      <c r="R40736" s="12">
        <v>40889</v>
      </c>
    </row>
    <row r="40737" spans="1:18" x14ac:dyDescent="0.25">
      <c r="A40737" s="7" t="s">
        <v>138561</v>
      </c>
      <c r="B40737" s="7" t="s">
        <v>138562</v>
      </c>
      <c r="C40737" s="7" t="s">
        <v>138563</v>
      </c>
      <c r="D40737" s="7" t="s">
        <v>737</v>
      </c>
      <c r="E40737" s="8" t="s">
        <v>738</v>
      </c>
      <c r="F40737" s="8">
        <v>4100000</v>
      </c>
      <c r="G40737" s="7" t="s">
        <v>80</v>
      </c>
      <c r="I40737" s="9"/>
      <c r="L40737" s="7">
        <v>1</v>
      </c>
      <c r="Q40737" s="12">
        <v>39372</v>
      </c>
      <c r="R40737" s="12">
        <v>39372</v>
      </c>
    </row>
    <row r="40738" spans="1:18" x14ac:dyDescent="0.25">
      <c r="A40738" s="7" t="s">
        <v>138564</v>
      </c>
      <c r="B40738" s="7" t="s">
        <v>138565</v>
      </c>
      <c r="C40738" s="7" t="s">
        <v>138566</v>
      </c>
      <c r="D40738" s="7" t="s">
        <v>138567</v>
      </c>
      <c r="E40738" s="8" t="s">
        <v>323</v>
      </c>
      <c r="F40738" s="8">
        <v>540372</v>
      </c>
      <c r="G40738" s="7" t="s">
        <v>35</v>
      </c>
      <c r="H40738" s="7" t="s">
        <v>196</v>
      </c>
      <c r="I40738" s="9"/>
      <c r="J40738" s="17" t="s">
        <v>197</v>
      </c>
      <c r="K40738" s="10" t="s">
        <v>197</v>
      </c>
      <c r="L40738" s="7">
        <v>1</v>
      </c>
      <c r="M40738" s="11">
        <v>40704</v>
      </c>
      <c r="N40738" s="7" t="s">
        <v>702</v>
      </c>
      <c r="O40738" s="7" t="s">
        <v>55</v>
      </c>
      <c r="P40738" s="10">
        <v>2011</v>
      </c>
      <c r="Q40738" s="12">
        <v>41653</v>
      </c>
      <c r="R40738" s="12">
        <v>41653</v>
      </c>
    </row>
    <row r="40739" spans="1:18" x14ac:dyDescent="0.25">
      <c r="A40739" s="7" t="s">
        <v>138568</v>
      </c>
      <c r="B40739" s="7" t="s">
        <v>138569</v>
      </c>
      <c r="C40739" s="7" t="s">
        <v>138570</v>
      </c>
      <c r="D40739" s="7" t="s">
        <v>138571</v>
      </c>
      <c r="E40739" s="8" t="s">
        <v>1403</v>
      </c>
      <c r="F40739" s="8">
        <v>500000</v>
      </c>
      <c r="G40739" s="7" t="s">
        <v>35</v>
      </c>
      <c r="H40739" s="7" t="s">
        <v>24</v>
      </c>
      <c r="I40739" s="9" t="s">
        <v>36</v>
      </c>
      <c r="J40739" s="17" t="s">
        <v>37</v>
      </c>
      <c r="K40739" s="10" t="s">
        <v>387</v>
      </c>
      <c r="L40739" s="7">
        <v>1</v>
      </c>
      <c r="M40739" s="11">
        <v>40339</v>
      </c>
      <c r="N40739" s="7" t="s">
        <v>1109</v>
      </c>
      <c r="O40739" s="7" t="s">
        <v>1110</v>
      </c>
      <c r="P40739" s="10">
        <v>2010</v>
      </c>
      <c r="Q40739" s="12">
        <v>40339</v>
      </c>
      <c r="R40739" s="12">
        <v>40339</v>
      </c>
    </row>
    <row r="40740" spans="1:18" x14ac:dyDescent="0.25">
      <c r="A40740" s="7" t="s">
        <v>138572</v>
      </c>
      <c r="B40740" s="7" t="s">
        <v>138573</v>
      </c>
      <c r="C40740" s="7" t="s">
        <v>138574</v>
      </c>
      <c r="D40740" s="7" t="s">
        <v>56044</v>
      </c>
      <c r="E40740" s="8" t="s">
        <v>107</v>
      </c>
      <c r="F40740" s="8">
        <v>0</v>
      </c>
      <c r="G40740" s="7" t="s">
        <v>80</v>
      </c>
      <c r="H40740" s="7" t="s">
        <v>749</v>
      </c>
      <c r="I40740" s="9"/>
      <c r="J40740" s="17" t="s">
        <v>750</v>
      </c>
      <c r="K40740" s="10" t="s">
        <v>750</v>
      </c>
      <c r="L40740" s="7">
        <v>1</v>
      </c>
      <c r="M40740" s="11">
        <v>41091</v>
      </c>
      <c r="N40740" s="7" t="s">
        <v>785</v>
      </c>
      <c r="O40740" s="7" t="s">
        <v>570</v>
      </c>
      <c r="P40740" s="10">
        <v>2012</v>
      </c>
      <c r="Q40740" s="12">
        <v>41153</v>
      </c>
      <c r="R40740" s="12">
        <v>41153</v>
      </c>
    </row>
    <row r="40741" spans="1:18" x14ac:dyDescent="0.25">
      <c r="A40741" s="7" t="s">
        <v>138575</v>
      </c>
      <c r="B40741" s="7" t="s">
        <v>138576</v>
      </c>
      <c r="C40741" s="7" t="s">
        <v>138577</v>
      </c>
      <c r="D40741" s="7" t="s">
        <v>421</v>
      </c>
      <c r="E40741" s="8" t="s">
        <v>422</v>
      </c>
      <c r="F40741" s="8">
        <v>19299</v>
      </c>
      <c r="G40741" s="7" t="s">
        <v>35</v>
      </c>
      <c r="H40741" s="7" t="s">
        <v>7163</v>
      </c>
      <c r="I40741" s="9"/>
      <c r="J40741" s="17" t="s">
        <v>138578</v>
      </c>
      <c r="K40741" s="10" t="s">
        <v>138578</v>
      </c>
      <c r="L40741" s="7">
        <v>1</v>
      </c>
      <c r="M40741" s="11">
        <v>39814</v>
      </c>
      <c r="N40741" s="7" t="s">
        <v>171</v>
      </c>
      <c r="O40741" s="7" t="s">
        <v>172</v>
      </c>
      <c r="P40741" s="10">
        <v>2009</v>
      </c>
      <c r="Q40741" s="12">
        <v>41519</v>
      </c>
      <c r="R40741" s="12">
        <v>41519</v>
      </c>
    </row>
    <row r="40742" spans="1:18" x14ac:dyDescent="0.25">
      <c r="A40742" s="7" t="s">
        <v>138579</v>
      </c>
      <c r="B40742" s="7" t="s">
        <v>138580</v>
      </c>
      <c r="C40742" s="7" t="s">
        <v>138581</v>
      </c>
      <c r="D40742" s="7" t="s">
        <v>68</v>
      </c>
      <c r="E40742" s="8" t="s">
        <v>69</v>
      </c>
      <c r="F40742" s="8">
        <v>1515251</v>
      </c>
      <c r="G40742" s="7" t="s">
        <v>35</v>
      </c>
      <c r="H40742" s="7" t="s">
        <v>52</v>
      </c>
      <c r="I40742" s="9"/>
      <c r="J40742" s="17" t="s">
        <v>138582</v>
      </c>
      <c r="K40742" s="10" t="s">
        <v>138582</v>
      </c>
      <c r="L40742" s="7">
        <v>1</v>
      </c>
      <c r="M40742" s="11">
        <v>29952</v>
      </c>
      <c r="N40742" s="7" t="s">
        <v>9427</v>
      </c>
      <c r="O40742" s="7" t="s">
        <v>9428</v>
      </c>
      <c r="P40742" s="10">
        <v>1982</v>
      </c>
      <c r="Q40742" s="12">
        <v>41645</v>
      </c>
      <c r="R40742" s="12">
        <v>41645</v>
      </c>
    </row>
    <row r="40743" spans="1:18" x14ac:dyDescent="0.25">
      <c r="A40743" s="7" t="s">
        <v>138583</v>
      </c>
      <c r="B40743" s="7" t="s">
        <v>138584</v>
      </c>
      <c r="C40743" s="7" t="s">
        <v>138585</v>
      </c>
      <c r="D40743" s="7" t="s">
        <v>1402</v>
      </c>
      <c r="E40743" s="8" t="s">
        <v>1403</v>
      </c>
      <c r="F40743" s="8">
        <v>1100000</v>
      </c>
      <c r="G40743" s="7" t="s">
        <v>23</v>
      </c>
      <c r="H40743" s="7" t="s">
        <v>24</v>
      </c>
      <c r="I40743" s="9" t="s">
        <v>36</v>
      </c>
      <c r="J40743" s="17" t="s">
        <v>181</v>
      </c>
      <c r="K40743" s="10" t="s">
        <v>10505</v>
      </c>
      <c r="L40743" s="7">
        <v>1</v>
      </c>
      <c r="M40743" s="11">
        <v>39448</v>
      </c>
      <c r="N40743" s="7" t="s">
        <v>164</v>
      </c>
      <c r="O40743" s="7" t="s">
        <v>165</v>
      </c>
      <c r="P40743" s="10">
        <v>2008</v>
      </c>
      <c r="Q40743" s="12">
        <v>40952</v>
      </c>
      <c r="R40743" s="12">
        <v>40952</v>
      </c>
    </row>
    <row r="40744" spans="1:18" x14ac:dyDescent="0.25">
      <c r="A40744" s="7" t="s">
        <v>138586</v>
      </c>
      <c r="B40744" s="7" t="s">
        <v>138587</v>
      </c>
      <c r="C40744" s="7" t="s">
        <v>138588</v>
      </c>
      <c r="D40744" s="7" t="s">
        <v>138589</v>
      </c>
      <c r="E40744" s="8" t="s">
        <v>655</v>
      </c>
      <c r="F40744" s="8">
        <v>100000</v>
      </c>
      <c r="G40744" s="7" t="s">
        <v>35</v>
      </c>
      <c r="H40744" s="7" t="s">
        <v>24</v>
      </c>
      <c r="I40744" s="9" t="s">
        <v>1233</v>
      </c>
      <c r="J40744" s="17" t="s">
        <v>1234</v>
      </c>
      <c r="K40744" s="10" t="s">
        <v>1234</v>
      </c>
      <c r="L40744" s="7">
        <v>1</v>
      </c>
      <c r="M40744" s="11">
        <v>40179</v>
      </c>
      <c r="N40744" s="7" t="s">
        <v>96</v>
      </c>
      <c r="O40744" s="7" t="s">
        <v>97</v>
      </c>
      <c r="P40744" s="10">
        <v>2010</v>
      </c>
      <c r="Q40744" s="12">
        <v>40452</v>
      </c>
      <c r="R40744" s="12">
        <v>40452</v>
      </c>
    </row>
    <row r="40745" spans="1:18" x14ac:dyDescent="0.25">
      <c r="A40745" s="7" t="s">
        <v>138590</v>
      </c>
      <c r="B40745" s="7" t="s">
        <v>138591</v>
      </c>
      <c r="F40745" s="8">
        <v>30680000</v>
      </c>
      <c r="G40745" s="7" t="s">
        <v>23</v>
      </c>
      <c r="H40745" s="7" t="s">
        <v>24</v>
      </c>
      <c r="I40745" s="9" t="s">
        <v>36</v>
      </c>
      <c r="J40745" s="17" t="s">
        <v>37</v>
      </c>
      <c r="K40745" s="10" t="s">
        <v>24858</v>
      </c>
      <c r="L40745" s="7">
        <v>5</v>
      </c>
      <c r="Q40745" s="12">
        <v>36340</v>
      </c>
      <c r="R40745" s="12">
        <v>37893</v>
      </c>
    </row>
    <row r="40746" spans="1:18" x14ac:dyDescent="0.25">
      <c r="A40746" s="7" t="s">
        <v>138592</v>
      </c>
      <c r="B40746" s="7" t="s">
        <v>138593</v>
      </c>
      <c r="C40746" s="7" t="s">
        <v>138594</v>
      </c>
      <c r="D40746" s="7" t="s">
        <v>68</v>
      </c>
      <c r="E40746" s="8" t="s">
        <v>69</v>
      </c>
      <c r="F40746" s="8">
        <v>33000000</v>
      </c>
      <c r="G40746" s="7" t="s">
        <v>35</v>
      </c>
      <c r="H40746" s="7" t="s">
        <v>2011</v>
      </c>
      <c r="I40746" s="9"/>
      <c r="J40746" s="17" t="s">
        <v>17517</v>
      </c>
      <c r="K40746" s="10" t="s">
        <v>17517</v>
      </c>
      <c r="L40746" s="7">
        <v>3</v>
      </c>
      <c r="Q40746" s="12">
        <v>39930</v>
      </c>
      <c r="R40746" s="12">
        <v>40549</v>
      </c>
    </row>
    <row r="40747" spans="1:18" x14ac:dyDescent="0.25">
      <c r="A40747" s="7" t="s">
        <v>138595</v>
      </c>
      <c r="B40747" s="7" t="s">
        <v>138596</v>
      </c>
      <c r="C40747" s="7" t="s">
        <v>138597</v>
      </c>
      <c r="D40747" s="7" t="s">
        <v>86</v>
      </c>
      <c r="E40747" s="8" t="s">
        <v>87</v>
      </c>
      <c r="F40747" s="8">
        <v>250000</v>
      </c>
      <c r="G40747" s="7" t="s">
        <v>80</v>
      </c>
      <c r="H40747" s="7" t="s">
        <v>24</v>
      </c>
      <c r="I40747" s="9" t="s">
        <v>93</v>
      </c>
      <c r="J40747" s="17" t="s">
        <v>314</v>
      </c>
      <c r="K40747" s="10" t="s">
        <v>314</v>
      </c>
      <c r="L40747" s="7">
        <v>1</v>
      </c>
      <c r="M40747" s="11">
        <v>40023</v>
      </c>
      <c r="N40747" s="7" t="s">
        <v>266</v>
      </c>
      <c r="O40747" s="7" t="s">
        <v>267</v>
      </c>
      <c r="P40747" s="10">
        <v>2009</v>
      </c>
      <c r="Q40747" s="12">
        <v>40023</v>
      </c>
      <c r="R40747" s="12">
        <v>40023</v>
      </c>
    </row>
    <row r="40748" spans="1:18" x14ac:dyDescent="0.25">
      <c r="A40748" s="7" t="s">
        <v>138598</v>
      </c>
      <c r="B40748" s="7" t="s">
        <v>138599</v>
      </c>
      <c r="C40748" s="7" t="s">
        <v>138600</v>
      </c>
      <c r="F40748" s="8">
        <v>1000000</v>
      </c>
      <c r="G40748" s="7" t="s">
        <v>80</v>
      </c>
      <c r="H40748" s="7" t="s">
        <v>24</v>
      </c>
      <c r="I40748" s="9" t="s">
        <v>782</v>
      </c>
      <c r="J40748" s="17" t="s">
        <v>783</v>
      </c>
      <c r="K40748" s="10" t="s">
        <v>6356</v>
      </c>
      <c r="L40748" s="7">
        <v>1</v>
      </c>
      <c r="M40748" s="11">
        <v>39448</v>
      </c>
      <c r="N40748" s="7" t="s">
        <v>164</v>
      </c>
      <c r="O40748" s="7" t="s">
        <v>165</v>
      </c>
      <c r="P40748" s="10">
        <v>2008</v>
      </c>
      <c r="Q40748" s="12">
        <v>40298</v>
      </c>
      <c r="R40748" s="12">
        <v>40298</v>
      </c>
    </row>
    <row r="40749" spans="1:18" x14ac:dyDescent="0.25">
      <c r="A40749" s="7" t="s">
        <v>138601</v>
      </c>
      <c r="B40749" s="7" t="s">
        <v>138602</v>
      </c>
      <c r="C40749" s="7" t="s">
        <v>138603</v>
      </c>
      <c r="D40749" s="7" t="s">
        <v>138604</v>
      </c>
      <c r="E40749" s="8" t="s">
        <v>1532</v>
      </c>
      <c r="F40749" s="8">
        <v>2250000</v>
      </c>
      <c r="G40749" s="7" t="s">
        <v>35</v>
      </c>
      <c r="H40749" s="7" t="s">
        <v>52</v>
      </c>
      <c r="I40749" s="9"/>
      <c r="J40749" s="17" t="s">
        <v>2784</v>
      </c>
      <c r="K40749" s="10" t="s">
        <v>138605</v>
      </c>
      <c r="L40749" s="7">
        <v>3</v>
      </c>
      <c r="M40749" s="11">
        <v>39448</v>
      </c>
      <c r="N40749" s="7" t="s">
        <v>164</v>
      </c>
      <c r="O40749" s="7" t="s">
        <v>165</v>
      </c>
      <c r="P40749" s="10">
        <v>2008</v>
      </c>
      <c r="Q40749" s="12">
        <v>40909</v>
      </c>
      <c r="R40749" s="12">
        <v>41640</v>
      </c>
    </row>
    <row r="40750" spans="1:18" x14ac:dyDescent="0.25">
      <c r="A40750" s="7" t="s">
        <v>138606</v>
      </c>
      <c r="B40750" s="7" t="s">
        <v>138607</v>
      </c>
      <c r="C40750" s="7" t="s">
        <v>138608</v>
      </c>
      <c r="D40750" s="7" t="s">
        <v>138609</v>
      </c>
      <c r="E40750" s="8" t="s">
        <v>6006</v>
      </c>
      <c r="F40750" s="8">
        <v>50000</v>
      </c>
      <c r="G40750" s="7" t="s">
        <v>35</v>
      </c>
      <c r="I40750" s="9"/>
      <c r="L40750" s="7">
        <v>1</v>
      </c>
      <c r="Q40750" s="12">
        <v>40472</v>
      </c>
      <c r="R40750" s="12">
        <v>40472</v>
      </c>
    </row>
    <row r="40751" spans="1:18" x14ac:dyDescent="0.25">
      <c r="A40751" s="7" t="s">
        <v>138610</v>
      </c>
      <c r="B40751" s="7" t="s">
        <v>138611</v>
      </c>
      <c r="C40751" s="7" t="s">
        <v>138612</v>
      </c>
      <c r="F40751" s="8">
        <v>0</v>
      </c>
      <c r="G40751" s="7" t="s">
        <v>35</v>
      </c>
      <c r="H40751" s="7" t="s">
        <v>24</v>
      </c>
      <c r="I40751" s="9" t="s">
        <v>947</v>
      </c>
      <c r="J40751" s="17" t="s">
        <v>18778</v>
      </c>
      <c r="K40751" s="10" t="s">
        <v>32380</v>
      </c>
      <c r="L40751" s="7">
        <v>1</v>
      </c>
      <c r="Q40751" s="12">
        <v>40738</v>
      </c>
      <c r="R40751" s="12">
        <v>40738</v>
      </c>
    </row>
    <row r="40752" spans="1:18" x14ac:dyDescent="0.25">
      <c r="A40752" s="7" t="s">
        <v>138613</v>
      </c>
      <c r="B40752" s="7" t="s">
        <v>138614</v>
      </c>
      <c r="C40752" s="7" t="s">
        <v>138615</v>
      </c>
      <c r="F40752" s="8">
        <v>1000000</v>
      </c>
      <c r="G40752" s="7" t="s">
        <v>35</v>
      </c>
      <c r="H40752" s="7" t="s">
        <v>24</v>
      </c>
      <c r="I40752" s="9" t="s">
        <v>502</v>
      </c>
      <c r="J40752" s="17" t="s">
        <v>10658</v>
      </c>
      <c r="K40752" s="10" t="s">
        <v>10658</v>
      </c>
      <c r="L40752" s="7">
        <v>1</v>
      </c>
      <c r="Q40752" s="12">
        <v>40137</v>
      </c>
      <c r="R40752" s="12">
        <v>40137</v>
      </c>
    </row>
    <row r="40753" spans="1:18" x14ac:dyDescent="0.25">
      <c r="A40753" s="7" t="s">
        <v>138616</v>
      </c>
      <c r="B40753" s="7" t="s">
        <v>138617</v>
      </c>
      <c r="C40753" s="7" t="s">
        <v>138618</v>
      </c>
      <c r="D40753" s="7" t="s">
        <v>138619</v>
      </c>
      <c r="E40753" s="8" t="s">
        <v>8196</v>
      </c>
      <c r="F40753" s="8">
        <v>500000</v>
      </c>
      <c r="G40753" s="7" t="s">
        <v>35</v>
      </c>
      <c r="H40753" s="7" t="s">
        <v>24</v>
      </c>
      <c r="I40753" s="9" t="s">
        <v>36</v>
      </c>
      <c r="J40753" s="17" t="s">
        <v>181</v>
      </c>
      <c r="K40753" s="10" t="s">
        <v>182</v>
      </c>
      <c r="L40753" s="7">
        <v>1</v>
      </c>
      <c r="M40753" s="11">
        <v>41000</v>
      </c>
      <c r="N40753" s="7" t="s">
        <v>820</v>
      </c>
      <c r="O40753" s="7" t="s">
        <v>29</v>
      </c>
      <c r="P40753" s="10">
        <v>2012</v>
      </c>
      <c r="Q40753" s="12">
        <v>41306</v>
      </c>
      <c r="R40753" s="12">
        <v>41306</v>
      </c>
    </row>
    <row r="40754" spans="1:18" x14ac:dyDescent="0.25">
      <c r="A40754" s="7" t="s">
        <v>138620</v>
      </c>
      <c r="B40754" s="7" t="s">
        <v>138621</v>
      </c>
      <c r="C40754" s="7" t="s">
        <v>138622</v>
      </c>
      <c r="D40754" s="7" t="s">
        <v>138623</v>
      </c>
      <c r="E40754" s="8" t="s">
        <v>160</v>
      </c>
      <c r="F40754" s="8">
        <v>0</v>
      </c>
      <c r="G40754" s="7" t="s">
        <v>35</v>
      </c>
      <c r="H40754" s="7" t="s">
        <v>1089</v>
      </c>
      <c r="I40754" s="9"/>
      <c r="J40754" s="17" t="s">
        <v>114999</v>
      </c>
      <c r="K40754" s="10" t="s">
        <v>114999</v>
      </c>
      <c r="L40754" s="7">
        <v>1</v>
      </c>
      <c r="M40754" s="11">
        <v>40057</v>
      </c>
      <c r="N40754" s="7" t="s">
        <v>1265</v>
      </c>
      <c r="O40754" s="7" t="s">
        <v>267</v>
      </c>
      <c r="P40754" s="10">
        <v>2009</v>
      </c>
      <c r="Q40754" s="12">
        <v>40057</v>
      </c>
      <c r="R40754" s="12">
        <v>40057</v>
      </c>
    </row>
    <row r="40755" spans="1:18" x14ac:dyDescent="0.25">
      <c r="A40755" s="7" t="s">
        <v>138624</v>
      </c>
      <c r="B40755" s="7" t="s">
        <v>138625</v>
      </c>
      <c r="F40755" s="8">
        <v>4000000</v>
      </c>
      <c r="G40755" s="7" t="s">
        <v>23</v>
      </c>
      <c r="I40755" s="9"/>
      <c r="L40755" s="7">
        <v>1</v>
      </c>
      <c r="Q40755" s="12">
        <v>38898</v>
      </c>
      <c r="R40755" s="12">
        <v>38898</v>
      </c>
    </row>
    <row r="40756" spans="1:18" x14ac:dyDescent="0.25">
      <c r="A40756" s="7" t="s">
        <v>138626</v>
      </c>
      <c r="B40756" s="7" t="s">
        <v>138627</v>
      </c>
      <c r="C40756" s="7" t="s">
        <v>138628</v>
      </c>
      <c r="D40756" s="7" t="s">
        <v>138629</v>
      </c>
      <c r="E40756" s="8" t="s">
        <v>297</v>
      </c>
      <c r="F40756" s="8">
        <v>44541657</v>
      </c>
      <c r="G40756" s="7" t="s">
        <v>23</v>
      </c>
      <c r="H40756" s="7" t="s">
        <v>24</v>
      </c>
      <c r="I40756" s="9" t="s">
        <v>60</v>
      </c>
      <c r="J40756" s="17" t="s">
        <v>1368</v>
      </c>
      <c r="K40756" s="10" t="s">
        <v>1368</v>
      </c>
      <c r="L40756" s="7">
        <v>5</v>
      </c>
      <c r="M40756" s="11">
        <v>36892</v>
      </c>
      <c r="N40756" s="7" t="s">
        <v>154</v>
      </c>
      <c r="O40756" s="7" t="s">
        <v>155</v>
      </c>
      <c r="P40756" s="10">
        <v>2001</v>
      </c>
      <c r="Q40756" s="12">
        <v>39629</v>
      </c>
      <c r="R40756" s="12">
        <v>41127</v>
      </c>
    </row>
    <row r="40757" spans="1:18" x14ac:dyDescent="0.25">
      <c r="A40757" s="7" t="s">
        <v>138630</v>
      </c>
      <c r="B40757" s="7" t="s">
        <v>138631</v>
      </c>
      <c r="C40757" s="7" t="s">
        <v>138632</v>
      </c>
      <c r="D40757" s="7" t="s">
        <v>275</v>
      </c>
      <c r="E40757" s="8" t="s">
        <v>276</v>
      </c>
      <c r="F40757" s="8">
        <v>48000000</v>
      </c>
      <c r="G40757" s="7" t="s">
        <v>35</v>
      </c>
      <c r="H40757" s="7" t="s">
        <v>680</v>
      </c>
      <c r="I40757" s="9"/>
      <c r="J40757" s="17" t="s">
        <v>681</v>
      </c>
      <c r="K40757" s="10" t="s">
        <v>20957</v>
      </c>
      <c r="L40757" s="7">
        <v>3</v>
      </c>
      <c r="M40757" s="11">
        <v>40909</v>
      </c>
      <c r="N40757" s="7" t="s">
        <v>111</v>
      </c>
      <c r="O40757" s="7" t="s">
        <v>112</v>
      </c>
      <c r="P40757" s="10">
        <v>2012</v>
      </c>
      <c r="Q40757" s="12">
        <v>41451</v>
      </c>
      <c r="R40757" s="12">
        <v>41913</v>
      </c>
    </row>
    <row r="40758" spans="1:18" x14ac:dyDescent="0.25">
      <c r="A40758" s="7" t="s">
        <v>138633</v>
      </c>
      <c r="B40758" s="7" t="s">
        <v>138634</v>
      </c>
      <c r="C40758" s="7" t="s">
        <v>138635</v>
      </c>
      <c r="D40758" s="7" t="s">
        <v>138636</v>
      </c>
      <c r="E40758" s="8" t="s">
        <v>1217</v>
      </c>
      <c r="F40758" s="8">
        <v>45958</v>
      </c>
      <c r="G40758" s="7" t="s">
        <v>35</v>
      </c>
      <c r="I40758" s="9"/>
      <c r="L40758" s="7">
        <v>1</v>
      </c>
      <c r="Q40758" s="12">
        <v>41885</v>
      </c>
      <c r="R40758" s="12">
        <v>41885</v>
      </c>
    </row>
    <row r="40759" spans="1:18" x14ac:dyDescent="0.25">
      <c r="A40759" s="7" t="s">
        <v>138637</v>
      </c>
      <c r="B40759" s="7" t="s">
        <v>138638</v>
      </c>
      <c r="C40759" s="7" t="s">
        <v>138639</v>
      </c>
      <c r="D40759" s="7" t="s">
        <v>227</v>
      </c>
      <c r="E40759" s="8" t="s">
        <v>228</v>
      </c>
      <c r="F40759" s="8">
        <v>500000</v>
      </c>
      <c r="G40759" s="7" t="s">
        <v>35</v>
      </c>
      <c r="H40759" s="7" t="s">
        <v>24</v>
      </c>
      <c r="I40759" s="9" t="s">
        <v>248</v>
      </c>
      <c r="J40759" s="17" t="s">
        <v>1146</v>
      </c>
      <c r="K40759" s="10" t="s">
        <v>13529</v>
      </c>
      <c r="L40759" s="7">
        <v>2</v>
      </c>
      <c r="M40759" s="11">
        <v>40179</v>
      </c>
      <c r="N40759" s="7" t="s">
        <v>96</v>
      </c>
      <c r="O40759" s="7" t="s">
        <v>97</v>
      </c>
      <c r="P40759" s="10">
        <v>2010</v>
      </c>
      <c r="Q40759" s="12">
        <v>40996</v>
      </c>
      <c r="R40759" s="12">
        <v>41006</v>
      </c>
    </row>
    <row r="40760" spans="1:18" x14ac:dyDescent="0.25">
      <c r="A40760" s="7" t="s">
        <v>138640</v>
      </c>
      <c r="B40760" s="7" t="s">
        <v>138641</v>
      </c>
      <c r="C40760" s="7" t="s">
        <v>138642</v>
      </c>
      <c r="D40760" s="7" t="s">
        <v>138643</v>
      </c>
      <c r="E40760" s="8" t="s">
        <v>170</v>
      </c>
      <c r="F40760" s="8">
        <v>8900000</v>
      </c>
      <c r="G40760" s="7" t="s">
        <v>35</v>
      </c>
      <c r="H40760" s="7" t="s">
        <v>24</v>
      </c>
      <c r="I40760" s="9" t="s">
        <v>36</v>
      </c>
      <c r="J40760" s="17" t="s">
        <v>181</v>
      </c>
      <c r="K40760" s="10" t="s">
        <v>182</v>
      </c>
      <c r="L40760" s="7">
        <v>2</v>
      </c>
      <c r="M40760" s="11">
        <v>40909</v>
      </c>
      <c r="N40760" s="7" t="s">
        <v>111</v>
      </c>
      <c r="O40760" s="7" t="s">
        <v>112</v>
      </c>
      <c r="P40760" s="10">
        <v>2012</v>
      </c>
      <c r="Q40760" s="12">
        <v>41451</v>
      </c>
      <c r="R40760" s="12">
        <v>41743</v>
      </c>
    </row>
    <row r="40761" spans="1:18" x14ac:dyDescent="0.25">
      <c r="A40761" s="7" t="s">
        <v>138644</v>
      </c>
      <c r="B40761" s="7" t="s">
        <v>138645</v>
      </c>
      <c r="C40761" s="7" t="s">
        <v>138646</v>
      </c>
      <c r="D40761" s="7" t="s">
        <v>106</v>
      </c>
      <c r="E40761" s="8" t="s">
        <v>107</v>
      </c>
      <c r="F40761" s="8">
        <v>6000000</v>
      </c>
      <c r="G40761" s="7" t="s">
        <v>23</v>
      </c>
      <c r="H40761" s="7" t="s">
        <v>24</v>
      </c>
      <c r="I40761" s="9" t="s">
        <v>2740</v>
      </c>
      <c r="J40761" s="17" t="s">
        <v>2741</v>
      </c>
      <c r="K40761" s="10" t="s">
        <v>3250</v>
      </c>
      <c r="L40761" s="7">
        <v>1</v>
      </c>
      <c r="M40761" s="11">
        <v>35065</v>
      </c>
      <c r="N40761" s="7" t="s">
        <v>3258</v>
      </c>
      <c r="O40761" s="7" t="s">
        <v>3259</v>
      </c>
      <c r="P40761" s="10">
        <v>1996</v>
      </c>
      <c r="Q40761" s="12">
        <v>39114</v>
      </c>
      <c r="R40761" s="12">
        <v>39114</v>
      </c>
    </row>
    <row r="40762" spans="1:18" x14ac:dyDescent="0.25">
      <c r="A40762" s="7" t="s">
        <v>138647</v>
      </c>
      <c r="B40762" s="7" t="s">
        <v>138648</v>
      </c>
      <c r="C40762" s="7" t="s">
        <v>138649</v>
      </c>
      <c r="D40762" s="7" t="s">
        <v>138650</v>
      </c>
      <c r="E40762" s="8" t="s">
        <v>542</v>
      </c>
      <c r="F40762" s="8">
        <v>8500000</v>
      </c>
      <c r="G40762" s="7" t="s">
        <v>35</v>
      </c>
      <c r="H40762" s="7" t="s">
        <v>24</v>
      </c>
      <c r="I40762" s="9" t="s">
        <v>36</v>
      </c>
      <c r="J40762" s="17" t="s">
        <v>181</v>
      </c>
      <c r="K40762" s="10" t="s">
        <v>182</v>
      </c>
      <c r="L40762" s="7">
        <v>2</v>
      </c>
      <c r="M40762" s="11">
        <v>41275</v>
      </c>
      <c r="N40762" s="7" t="s">
        <v>146</v>
      </c>
      <c r="O40762" s="7" t="s">
        <v>147</v>
      </c>
      <c r="P40762" s="10">
        <v>2013</v>
      </c>
      <c r="Q40762" s="12">
        <v>41655</v>
      </c>
      <c r="R40762" s="12">
        <v>41781</v>
      </c>
    </row>
    <row r="40763" spans="1:18" x14ac:dyDescent="0.25">
      <c r="A40763" s="7" t="s">
        <v>138651</v>
      </c>
      <c r="B40763" s="7" t="s">
        <v>138652</v>
      </c>
      <c r="D40763" s="7" t="s">
        <v>365</v>
      </c>
      <c r="E40763" s="8" t="s">
        <v>366</v>
      </c>
      <c r="F40763" s="8">
        <v>0</v>
      </c>
      <c r="G40763" s="7" t="s">
        <v>35</v>
      </c>
      <c r="H40763" s="7" t="s">
        <v>240</v>
      </c>
      <c r="I40763" s="9" t="s">
        <v>241</v>
      </c>
      <c r="J40763" s="17" t="s">
        <v>242</v>
      </c>
      <c r="K40763" s="10" t="s">
        <v>138653</v>
      </c>
      <c r="L40763" s="7">
        <v>1</v>
      </c>
      <c r="M40763" s="11">
        <v>41814</v>
      </c>
      <c r="N40763" s="7" t="s">
        <v>1150</v>
      </c>
      <c r="O40763" s="7" t="s">
        <v>1151</v>
      </c>
      <c r="P40763" s="10">
        <v>2014</v>
      </c>
      <c r="Q40763" s="12">
        <v>41809</v>
      </c>
      <c r="R40763" s="12">
        <v>41809</v>
      </c>
    </row>
    <row r="40764" spans="1:18" x14ac:dyDescent="0.25">
      <c r="A40764" s="7" t="s">
        <v>138654</v>
      </c>
      <c r="B40764" s="7" t="s">
        <v>138655</v>
      </c>
      <c r="C40764" s="7" t="s">
        <v>138656</v>
      </c>
      <c r="D40764" s="7" t="s">
        <v>309</v>
      </c>
      <c r="E40764" s="8" t="s">
        <v>310</v>
      </c>
      <c r="F40764" s="8">
        <v>500000</v>
      </c>
      <c r="G40764" s="7" t="s">
        <v>35</v>
      </c>
      <c r="H40764" s="7" t="s">
        <v>24</v>
      </c>
      <c r="I40764" s="9" t="s">
        <v>25</v>
      </c>
      <c r="J40764" s="17" t="s">
        <v>26</v>
      </c>
      <c r="K40764" s="10" t="s">
        <v>27</v>
      </c>
      <c r="L40764" s="7">
        <v>2</v>
      </c>
      <c r="M40764" s="11">
        <v>40270</v>
      </c>
      <c r="N40764" s="7" t="s">
        <v>4205</v>
      </c>
      <c r="O40764" s="7" t="s">
        <v>1110</v>
      </c>
      <c r="P40764" s="10">
        <v>2010</v>
      </c>
      <c r="Q40764" s="12">
        <v>41731</v>
      </c>
      <c r="R40764" s="12">
        <v>41864</v>
      </c>
    </row>
    <row r="40765" spans="1:18" x14ac:dyDescent="0.25">
      <c r="A40765" s="7" t="s">
        <v>138657</v>
      </c>
      <c r="B40765" s="7" t="s">
        <v>138658</v>
      </c>
      <c r="C40765" s="7" t="s">
        <v>138659</v>
      </c>
      <c r="D40765" s="7" t="s">
        <v>86</v>
      </c>
      <c r="E40765" s="8" t="s">
        <v>87</v>
      </c>
      <c r="F40765" s="8">
        <v>171423</v>
      </c>
      <c r="G40765" s="7" t="s">
        <v>35</v>
      </c>
      <c r="H40765" s="7" t="s">
        <v>52</v>
      </c>
      <c r="I40765" s="9"/>
      <c r="J40765" s="17" t="s">
        <v>53</v>
      </c>
      <c r="K40765" s="10" t="s">
        <v>53</v>
      </c>
      <c r="L40765" s="7">
        <v>2</v>
      </c>
      <c r="M40765" s="11">
        <v>40544</v>
      </c>
      <c r="N40765" s="7" t="s">
        <v>537</v>
      </c>
      <c r="O40765" s="7" t="s">
        <v>505</v>
      </c>
      <c r="P40765" s="10">
        <v>2011</v>
      </c>
      <c r="Q40765" s="12">
        <v>41295</v>
      </c>
      <c r="R40765" s="12">
        <v>41456</v>
      </c>
    </row>
    <row r="40766" spans="1:18" x14ac:dyDescent="0.25">
      <c r="A40766" s="7" t="s">
        <v>138660</v>
      </c>
      <c r="B40766" s="7" t="s">
        <v>138661</v>
      </c>
      <c r="C40766" s="7" t="s">
        <v>138662</v>
      </c>
      <c r="D40766" s="7" t="s">
        <v>138663</v>
      </c>
      <c r="E40766" s="8" t="s">
        <v>1096</v>
      </c>
      <c r="F40766" s="8">
        <v>6525000</v>
      </c>
      <c r="G40766" s="7" t="s">
        <v>35</v>
      </c>
      <c r="H40766" s="7" t="s">
        <v>24</v>
      </c>
      <c r="I40766" s="9" t="s">
        <v>36</v>
      </c>
      <c r="J40766" s="17" t="s">
        <v>181</v>
      </c>
      <c r="K40766" s="10" t="s">
        <v>182</v>
      </c>
      <c r="L40766" s="7">
        <v>2</v>
      </c>
      <c r="M40766" s="11">
        <v>40391</v>
      </c>
      <c r="N40766" s="7" t="s">
        <v>751</v>
      </c>
      <c r="O40766" s="7" t="s">
        <v>184</v>
      </c>
      <c r="P40766" s="10">
        <v>2010</v>
      </c>
      <c r="Q40766" s="12">
        <v>40544</v>
      </c>
      <c r="R40766" s="12">
        <v>41317</v>
      </c>
    </row>
    <row r="40767" spans="1:18" x14ac:dyDescent="0.25">
      <c r="A40767" s="7" t="s">
        <v>138664</v>
      </c>
      <c r="B40767" s="7" t="s">
        <v>138665</v>
      </c>
      <c r="C40767" s="7" t="s">
        <v>138666</v>
      </c>
      <c r="F40767" s="8">
        <v>0</v>
      </c>
      <c r="G40767" s="7" t="s">
        <v>35</v>
      </c>
      <c r="H40767" s="7" t="s">
        <v>24</v>
      </c>
      <c r="I40767" s="9" t="s">
        <v>36</v>
      </c>
      <c r="J40767" s="17" t="s">
        <v>181</v>
      </c>
      <c r="K40767" s="10" t="s">
        <v>182</v>
      </c>
      <c r="L40767" s="7">
        <v>1</v>
      </c>
      <c r="Q40767" s="12">
        <v>40817</v>
      </c>
      <c r="R40767" s="12">
        <v>40817</v>
      </c>
    </row>
    <row r="40768" spans="1:18" x14ac:dyDescent="0.25">
      <c r="A40768" s="7" t="s">
        <v>138667</v>
      </c>
      <c r="B40768" s="7" t="s">
        <v>138668</v>
      </c>
      <c r="C40768" s="7" t="s">
        <v>138669</v>
      </c>
      <c r="D40768" s="7" t="s">
        <v>138670</v>
      </c>
      <c r="E40768" s="8" t="s">
        <v>6967</v>
      </c>
      <c r="F40768" s="8">
        <v>436730</v>
      </c>
      <c r="G40768" s="7" t="s">
        <v>35</v>
      </c>
      <c r="H40768" s="7" t="s">
        <v>196</v>
      </c>
      <c r="I40768" s="9"/>
      <c r="J40768" s="17" t="s">
        <v>197</v>
      </c>
      <c r="K40768" s="10" t="s">
        <v>197</v>
      </c>
      <c r="L40768" s="7">
        <v>2</v>
      </c>
      <c r="M40768" s="11">
        <v>40179</v>
      </c>
      <c r="N40768" s="7" t="s">
        <v>96</v>
      </c>
      <c r="O40768" s="7" t="s">
        <v>97</v>
      </c>
      <c r="P40768" s="10">
        <v>2010</v>
      </c>
      <c r="Q40768" s="12">
        <v>40574</v>
      </c>
      <c r="R40768" s="12">
        <v>40909</v>
      </c>
    </row>
    <row r="40769" spans="1:18" x14ac:dyDescent="0.25">
      <c r="A40769" s="7" t="s">
        <v>138671</v>
      </c>
      <c r="B40769" s="7" t="s">
        <v>138672</v>
      </c>
      <c r="C40769" s="7" t="s">
        <v>138673</v>
      </c>
      <c r="D40769" s="7" t="s">
        <v>138674</v>
      </c>
      <c r="E40769" s="8" t="s">
        <v>204</v>
      </c>
      <c r="F40769" s="8">
        <v>2023000</v>
      </c>
      <c r="G40769" s="7" t="s">
        <v>23</v>
      </c>
      <c r="H40769" s="7" t="s">
        <v>24</v>
      </c>
      <c r="I40769" s="9" t="s">
        <v>36</v>
      </c>
      <c r="J40769" s="17" t="s">
        <v>181</v>
      </c>
      <c r="K40769" s="10" t="s">
        <v>182</v>
      </c>
      <c r="L40769" s="7">
        <v>3</v>
      </c>
      <c r="M40769" s="11">
        <v>40158</v>
      </c>
      <c r="N40769" s="7" t="s">
        <v>5389</v>
      </c>
      <c r="O40769" s="7" t="s">
        <v>668</v>
      </c>
      <c r="P40769" s="10">
        <v>2009</v>
      </c>
      <c r="Q40769" s="12">
        <v>39995</v>
      </c>
      <c r="R40769" s="12">
        <v>40577</v>
      </c>
    </row>
    <row r="40770" spans="1:18" x14ac:dyDescent="0.25">
      <c r="A40770" s="7" t="s">
        <v>138675</v>
      </c>
      <c r="B40770" s="7" t="s">
        <v>138676</v>
      </c>
      <c r="C40770" s="7" t="s">
        <v>138677</v>
      </c>
      <c r="D40770" s="7" t="s">
        <v>68</v>
      </c>
      <c r="E40770" s="8" t="s">
        <v>69</v>
      </c>
      <c r="F40770" s="8">
        <v>1550000</v>
      </c>
      <c r="G40770" s="7" t="s">
        <v>35</v>
      </c>
      <c r="H40770" s="7" t="s">
        <v>24</v>
      </c>
      <c r="I40770" s="9" t="s">
        <v>36</v>
      </c>
      <c r="J40770" s="17" t="s">
        <v>37</v>
      </c>
      <c r="K40770" s="10" t="s">
        <v>37</v>
      </c>
      <c r="L40770" s="7">
        <v>2</v>
      </c>
      <c r="M40770" s="11">
        <v>40179</v>
      </c>
      <c r="N40770" s="7" t="s">
        <v>96</v>
      </c>
      <c r="O40770" s="7" t="s">
        <v>97</v>
      </c>
      <c r="P40770" s="10">
        <v>2010</v>
      </c>
      <c r="Q40770" s="12">
        <v>40148</v>
      </c>
      <c r="R40770" s="12">
        <v>40344</v>
      </c>
    </row>
    <row r="40771" spans="1:18" x14ac:dyDescent="0.25">
      <c r="A40771" s="7" t="s">
        <v>138678</v>
      </c>
      <c r="B40771" s="7" t="s">
        <v>138679</v>
      </c>
      <c r="C40771" s="7" t="s">
        <v>138680</v>
      </c>
      <c r="D40771" s="7" t="s">
        <v>106</v>
      </c>
      <c r="E40771" s="8" t="s">
        <v>107</v>
      </c>
      <c r="F40771" s="8">
        <v>736000</v>
      </c>
      <c r="G40771" s="7" t="s">
        <v>35</v>
      </c>
      <c r="H40771" s="7" t="s">
        <v>52</v>
      </c>
      <c r="I40771" s="9"/>
      <c r="J40771" s="17" t="s">
        <v>3620</v>
      </c>
      <c r="K40771" s="10" t="s">
        <v>3620</v>
      </c>
      <c r="L40771" s="7">
        <v>1</v>
      </c>
      <c r="M40771" s="11">
        <v>40939</v>
      </c>
      <c r="N40771" s="7" t="s">
        <v>111</v>
      </c>
      <c r="O40771" s="7" t="s">
        <v>112</v>
      </c>
      <c r="P40771" s="10">
        <v>2012</v>
      </c>
      <c r="Q40771" s="12">
        <v>41143</v>
      </c>
      <c r="R40771" s="12">
        <v>41143</v>
      </c>
    </row>
    <row r="40772" spans="1:18" x14ac:dyDescent="0.25">
      <c r="A40772" s="7" t="s">
        <v>138681</v>
      </c>
      <c r="B40772" s="7" t="s">
        <v>138682</v>
      </c>
      <c r="C40772" s="7" t="s">
        <v>138683</v>
      </c>
      <c r="F40772" s="8">
        <v>19889</v>
      </c>
      <c r="G40772" s="7" t="s">
        <v>35</v>
      </c>
      <c r="I40772" s="9"/>
      <c r="L40772" s="7">
        <v>1</v>
      </c>
      <c r="M40772" s="11">
        <v>41275</v>
      </c>
      <c r="N40772" s="7" t="s">
        <v>146</v>
      </c>
      <c r="O40772" s="7" t="s">
        <v>147</v>
      </c>
      <c r="P40772" s="10">
        <v>2013</v>
      </c>
      <c r="Q40772" s="12">
        <v>41487</v>
      </c>
      <c r="R40772" s="12">
        <v>41487</v>
      </c>
    </row>
    <row r="40773" spans="1:18" x14ac:dyDescent="0.25">
      <c r="A40773" s="7" t="s">
        <v>138684</v>
      </c>
      <c r="B40773" s="7" t="s">
        <v>138685</v>
      </c>
      <c r="C40773" s="7" t="s">
        <v>138686</v>
      </c>
      <c r="D40773" s="7" t="s">
        <v>138687</v>
      </c>
      <c r="E40773" s="8" t="s">
        <v>297</v>
      </c>
      <c r="F40773" s="8">
        <v>10800000</v>
      </c>
      <c r="G40773" s="7" t="s">
        <v>80</v>
      </c>
      <c r="H40773" s="7" t="s">
        <v>24</v>
      </c>
      <c r="I40773" s="9" t="s">
        <v>25</v>
      </c>
      <c r="J40773" s="17" t="s">
        <v>26</v>
      </c>
      <c r="K40773" s="10" t="s">
        <v>27</v>
      </c>
      <c r="L40773" s="7">
        <v>2</v>
      </c>
      <c r="M40773" s="11">
        <v>38808</v>
      </c>
      <c r="N40773" s="7" t="s">
        <v>696</v>
      </c>
      <c r="O40773" s="7" t="s">
        <v>463</v>
      </c>
      <c r="P40773" s="10">
        <v>2006</v>
      </c>
      <c r="Q40773" s="12">
        <v>39052</v>
      </c>
      <c r="R40773" s="12">
        <v>39511</v>
      </c>
    </row>
    <row r="40774" spans="1:18" x14ac:dyDescent="0.25">
      <c r="A40774" s="7" t="s">
        <v>138688</v>
      </c>
      <c r="B40774" s="7" t="s">
        <v>138689</v>
      </c>
      <c r="C40774" s="7" t="s">
        <v>138690</v>
      </c>
      <c r="D40774" s="7" t="s">
        <v>106</v>
      </c>
      <c r="E40774" s="8" t="s">
        <v>107</v>
      </c>
      <c r="F40774" s="8">
        <v>100000</v>
      </c>
      <c r="G40774" s="7" t="s">
        <v>80</v>
      </c>
      <c r="H40774" s="7" t="s">
        <v>240</v>
      </c>
      <c r="I40774" s="9" t="s">
        <v>930</v>
      </c>
      <c r="J40774" s="17" t="s">
        <v>931</v>
      </c>
      <c r="K40774" s="10" t="s">
        <v>931</v>
      </c>
      <c r="L40774" s="7">
        <v>1</v>
      </c>
      <c r="M40774" s="11">
        <v>36586</v>
      </c>
      <c r="N40774" s="7" t="s">
        <v>2275</v>
      </c>
      <c r="O40774" s="7" t="s">
        <v>235</v>
      </c>
      <c r="P40774" s="10">
        <v>2000</v>
      </c>
      <c r="Q40774" s="12">
        <v>40057</v>
      </c>
      <c r="R40774" s="12">
        <v>40057</v>
      </c>
    </row>
    <row r="40775" spans="1:18" x14ac:dyDescent="0.25">
      <c r="A40775" s="7" t="s">
        <v>138691</v>
      </c>
      <c r="B40775" s="7" t="s">
        <v>138692</v>
      </c>
      <c r="D40775" s="7" t="s">
        <v>68</v>
      </c>
      <c r="E40775" s="8" t="s">
        <v>69</v>
      </c>
      <c r="F40775" s="8">
        <v>27033367</v>
      </c>
      <c r="G40775" s="7" t="s">
        <v>35</v>
      </c>
      <c r="H40775" s="7" t="s">
        <v>205</v>
      </c>
      <c r="I40775" s="9"/>
      <c r="J40775" s="17" t="s">
        <v>206</v>
      </c>
      <c r="K40775" s="10" t="s">
        <v>206</v>
      </c>
      <c r="L40775" s="7">
        <v>4</v>
      </c>
      <c r="Q40775" s="12">
        <v>38991</v>
      </c>
      <c r="R40775" s="12">
        <v>40575</v>
      </c>
    </row>
    <row r="40776" spans="1:18" x14ac:dyDescent="0.25">
      <c r="A40776" s="7" t="s">
        <v>138693</v>
      </c>
      <c r="B40776" s="7" t="s">
        <v>138694</v>
      </c>
      <c r="C40776" s="7" t="s">
        <v>138695</v>
      </c>
      <c r="D40776" s="7" t="s">
        <v>309</v>
      </c>
      <c r="E40776" s="8" t="s">
        <v>310</v>
      </c>
      <c r="F40776" s="8">
        <v>0</v>
      </c>
      <c r="G40776" s="7" t="s">
        <v>35</v>
      </c>
      <c r="H40776" s="7" t="s">
        <v>24</v>
      </c>
      <c r="I40776" s="9" t="s">
        <v>93</v>
      </c>
      <c r="J40776" s="17" t="s">
        <v>314</v>
      </c>
      <c r="K40776" s="10" t="s">
        <v>36437</v>
      </c>
      <c r="L40776" s="7">
        <v>1</v>
      </c>
      <c r="M40776" s="11">
        <v>41483</v>
      </c>
      <c r="N40776" s="7" t="s">
        <v>257</v>
      </c>
      <c r="O40776" s="7" t="s">
        <v>258</v>
      </c>
      <c r="P40776" s="10">
        <v>2013</v>
      </c>
      <c r="Q40776" s="12">
        <v>41564</v>
      </c>
      <c r="R40776" s="12">
        <v>41564</v>
      </c>
    </row>
    <row r="40777" spans="1:18" x14ac:dyDescent="0.25">
      <c r="A40777" s="7" t="s">
        <v>138696</v>
      </c>
      <c r="B40777" s="7" t="s">
        <v>138697</v>
      </c>
      <c r="C40777" s="7" t="s">
        <v>138698</v>
      </c>
      <c r="D40777" s="7" t="s">
        <v>737</v>
      </c>
      <c r="E40777" s="8" t="s">
        <v>738</v>
      </c>
      <c r="F40777" s="8">
        <v>350000000</v>
      </c>
      <c r="G40777" s="7" t="s">
        <v>35</v>
      </c>
      <c r="H40777" s="7" t="s">
        <v>240</v>
      </c>
      <c r="I40777" s="9" t="s">
        <v>241</v>
      </c>
      <c r="J40777" s="17" t="s">
        <v>242</v>
      </c>
      <c r="K40777" s="10" t="s">
        <v>242</v>
      </c>
      <c r="L40777" s="7">
        <v>1</v>
      </c>
      <c r="Q40777" s="12">
        <v>39486</v>
      </c>
      <c r="R40777" s="12">
        <v>39486</v>
      </c>
    </row>
    <row r="40778" spans="1:18" x14ac:dyDescent="0.25">
      <c r="A40778" s="7" t="s">
        <v>138699</v>
      </c>
      <c r="B40778" s="7" t="s">
        <v>138700</v>
      </c>
      <c r="C40778" s="7" t="s">
        <v>138701</v>
      </c>
      <c r="D40778" s="7" t="s">
        <v>138702</v>
      </c>
      <c r="E40778" s="8" t="s">
        <v>10868</v>
      </c>
      <c r="F40778" s="8">
        <v>149167</v>
      </c>
      <c r="G40778" s="7" t="s">
        <v>35</v>
      </c>
      <c r="H40778" s="7" t="s">
        <v>52</v>
      </c>
      <c r="I40778" s="9"/>
      <c r="J40778" s="17" t="s">
        <v>2784</v>
      </c>
      <c r="K40778" s="10" t="s">
        <v>138703</v>
      </c>
      <c r="L40778" s="7">
        <v>1</v>
      </c>
      <c r="M40778" s="11">
        <v>40239</v>
      </c>
      <c r="N40778" s="7" t="s">
        <v>1566</v>
      </c>
      <c r="O40778" s="7" t="s">
        <v>97</v>
      </c>
      <c r="P40778" s="10">
        <v>2010</v>
      </c>
      <c r="Q40778" s="12">
        <v>40238</v>
      </c>
      <c r="R40778" s="12">
        <v>40238</v>
      </c>
    </row>
    <row r="40779" spans="1:18" x14ac:dyDescent="0.25">
      <c r="A40779" s="7" t="s">
        <v>138704</v>
      </c>
      <c r="B40779" s="7" t="s">
        <v>138705</v>
      </c>
      <c r="C40779" s="7" t="s">
        <v>138706</v>
      </c>
      <c r="D40779" s="7" t="s">
        <v>99136</v>
      </c>
      <c r="E40779" s="8" t="s">
        <v>69</v>
      </c>
      <c r="F40779" s="8">
        <v>9700000</v>
      </c>
      <c r="G40779" s="7" t="s">
        <v>35</v>
      </c>
      <c r="H40779" s="7" t="s">
        <v>24</v>
      </c>
      <c r="I40779" s="9" t="s">
        <v>36</v>
      </c>
      <c r="J40779" s="17" t="s">
        <v>181</v>
      </c>
      <c r="K40779" s="10" t="s">
        <v>1537</v>
      </c>
      <c r="L40779" s="7">
        <v>2</v>
      </c>
      <c r="Q40779" s="12">
        <v>40987</v>
      </c>
      <c r="R40779" s="12">
        <v>41324</v>
      </c>
    </row>
    <row r="40780" spans="1:18" x14ac:dyDescent="0.25">
      <c r="A40780" s="7" t="s">
        <v>138707</v>
      </c>
      <c r="B40780" s="7" t="s">
        <v>138708</v>
      </c>
      <c r="C40780" s="7" t="s">
        <v>138709</v>
      </c>
      <c r="D40780" s="7" t="s">
        <v>138710</v>
      </c>
      <c r="E40780" s="8" t="s">
        <v>61876</v>
      </c>
      <c r="F40780" s="8">
        <v>700000</v>
      </c>
      <c r="G40780" s="7" t="s">
        <v>35</v>
      </c>
      <c r="I40780" s="9"/>
      <c r="L40780" s="7">
        <v>1</v>
      </c>
      <c r="M40780" s="11">
        <v>41275</v>
      </c>
      <c r="N40780" s="7" t="s">
        <v>146</v>
      </c>
      <c r="O40780" s="7" t="s">
        <v>147</v>
      </c>
      <c r="P40780" s="10">
        <v>2013</v>
      </c>
      <c r="Q40780" s="12">
        <v>41691</v>
      </c>
      <c r="R40780" s="12">
        <v>41691</v>
      </c>
    </row>
    <row r="40781" spans="1:18" x14ac:dyDescent="0.25">
      <c r="A40781" s="7" t="s">
        <v>138711</v>
      </c>
      <c r="B40781" s="7" t="s">
        <v>138712</v>
      </c>
      <c r="C40781" s="7" t="s">
        <v>138713</v>
      </c>
      <c r="D40781" s="7" t="s">
        <v>138714</v>
      </c>
      <c r="E40781" s="8" t="s">
        <v>297</v>
      </c>
      <c r="F40781" s="8">
        <v>3307500</v>
      </c>
      <c r="G40781" s="7" t="s">
        <v>35</v>
      </c>
      <c r="H40781" s="7" t="s">
        <v>24</v>
      </c>
      <c r="I40781" s="9" t="s">
        <v>60</v>
      </c>
      <c r="J40781" s="17" t="s">
        <v>1368</v>
      </c>
      <c r="K40781" s="10" t="s">
        <v>1368</v>
      </c>
      <c r="L40781" s="7">
        <v>4</v>
      </c>
      <c r="M40781" s="11">
        <v>39295</v>
      </c>
      <c r="N40781" s="7" t="s">
        <v>730</v>
      </c>
      <c r="O40781" s="7" t="s">
        <v>643</v>
      </c>
      <c r="P40781" s="10">
        <v>2007</v>
      </c>
      <c r="Q40781" s="12">
        <v>39295</v>
      </c>
      <c r="R40781" s="12">
        <v>41753</v>
      </c>
    </row>
    <row r="40782" spans="1:18" x14ac:dyDescent="0.25">
      <c r="A40782" s="7" t="s">
        <v>138715</v>
      </c>
      <c r="B40782" s="7" t="s">
        <v>138716</v>
      </c>
      <c r="C40782" s="7" t="s">
        <v>138717</v>
      </c>
      <c r="D40782" s="7" t="s">
        <v>365</v>
      </c>
      <c r="E40782" s="8" t="s">
        <v>366</v>
      </c>
      <c r="F40782" s="8">
        <v>0</v>
      </c>
      <c r="G40782" s="7" t="s">
        <v>35</v>
      </c>
      <c r="H40782" s="7" t="s">
        <v>24</v>
      </c>
      <c r="I40782" s="9" t="s">
        <v>36</v>
      </c>
      <c r="J40782" s="17" t="s">
        <v>493</v>
      </c>
      <c r="K40782" s="10" t="s">
        <v>3296</v>
      </c>
      <c r="L40782" s="7">
        <v>1</v>
      </c>
      <c r="M40782" s="11">
        <v>39640</v>
      </c>
      <c r="N40782" s="7" t="s">
        <v>2736</v>
      </c>
      <c r="O40782" s="7" t="s">
        <v>2049</v>
      </c>
      <c r="P40782" s="10">
        <v>2008</v>
      </c>
      <c r="Q40782" s="12">
        <v>41279</v>
      </c>
      <c r="R40782" s="12">
        <v>41279</v>
      </c>
    </row>
    <row r="40783" spans="1:18" x14ac:dyDescent="0.25">
      <c r="A40783" s="7" t="s">
        <v>138718</v>
      </c>
      <c r="B40783" s="7" t="s">
        <v>138719</v>
      </c>
      <c r="C40783" s="7" t="s">
        <v>138720</v>
      </c>
      <c r="D40783" s="7" t="s">
        <v>144</v>
      </c>
      <c r="E40783" s="8" t="s">
        <v>145</v>
      </c>
      <c r="F40783" s="8">
        <v>9705000</v>
      </c>
      <c r="G40783" s="7" t="s">
        <v>35</v>
      </c>
      <c r="H40783" s="7" t="s">
        <v>24</v>
      </c>
      <c r="I40783" s="9" t="s">
        <v>2591</v>
      </c>
      <c r="J40783" s="17" t="s">
        <v>2592</v>
      </c>
      <c r="K40783" s="10" t="s">
        <v>2836</v>
      </c>
      <c r="L40783" s="7">
        <v>3</v>
      </c>
      <c r="M40783" s="11">
        <v>39448</v>
      </c>
      <c r="N40783" s="7" t="s">
        <v>164</v>
      </c>
      <c r="O40783" s="7" t="s">
        <v>165</v>
      </c>
      <c r="P40783" s="10">
        <v>2008</v>
      </c>
      <c r="Q40783" s="12">
        <v>40011</v>
      </c>
      <c r="R40783" s="12">
        <v>41660</v>
      </c>
    </row>
    <row r="40784" spans="1:18" x14ac:dyDescent="0.25">
      <c r="A40784" s="7" t="s">
        <v>138721</v>
      </c>
      <c r="B40784" s="7" t="s">
        <v>138722</v>
      </c>
      <c r="C40784" s="7" t="s">
        <v>138723</v>
      </c>
      <c r="D40784" s="7" t="s">
        <v>1295</v>
      </c>
      <c r="E40784" s="8" t="s">
        <v>1296</v>
      </c>
      <c r="F40784" s="8">
        <v>0</v>
      </c>
      <c r="G40784" s="7" t="s">
        <v>35</v>
      </c>
      <c r="I40784" s="9"/>
      <c r="L40784" s="7">
        <v>1</v>
      </c>
      <c r="Q40784" s="12">
        <v>40989</v>
      </c>
      <c r="R40784" s="12">
        <v>40989</v>
      </c>
    </row>
    <row r="40785" spans="1:18" x14ac:dyDescent="0.25">
      <c r="A40785" s="7" t="s">
        <v>138724</v>
      </c>
      <c r="B40785" s="7" t="s">
        <v>138725</v>
      </c>
      <c r="C40785" s="7" t="s">
        <v>138726</v>
      </c>
      <c r="D40785" s="7" t="s">
        <v>138727</v>
      </c>
      <c r="E40785" s="8" t="s">
        <v>49930</v>
      </c>
      <c r="F40785" s="8">
        <v>261620</v>
      </c>
      <c r="G40785" s="7" t="s">
        <v>35</v>
      </c>
      <c r="I40785" s="9"/>
      <c r="L40785" s="7">
        <v>2</v>
      </c>
      <c r="M40785" s="11">
        <v>40848</v>
      </c>
      <c r="N40785" s="7" t="s">
        <v>2287</v>
      </c>
      <c r="O40785" s="7" t="s">
        <v>74</v>
      </c>
      <c r="P40785" s="10">
        <v>2011</v>
      </c>
      <c r="Q40785" s="12">
        <v>41260</v>
      </c>
      <c r="R40785" s="12">
        <v>41675</v>
      </c>
    </row>
    <row r="40786" spans="1:18" x14ac:dyDescent="0.25">
      <c r="A40786" s="7" t="s">
        <v>138728</v>
      </c>
      <c r="B40786" s="7" t="s">
        <v>138729</v>
      </c>
      <c r="C40786" s="7" t="s">
        <v>138730</v>
      </c>
      <c r="D40786" s="7" t="s">
        <v>138731</v>
      </c>
      <c r="E40786" s="8" t="s">
        <v>1397</v>
      </c>
      <c r="F40786" s="8">
        <v>100000</v>
      </c>
      <c r="G40786" s="7" t="s">
        <v>80</v>
      </c>
      <c r="H40786" s="7" t="s">
        <v>469</v>
      </c>
      <c r="I40786" s="9"/>
      <c r="J40786" s="17" t="s">
        <v>470</v>
      </c>
      <c r="K40786" s="10" t="s">
        <v>470</v>
      </c>
      <c r="L40786" s="7">
        <v>1</v>
      </c>
      <c r="M40786" s="11">
        <v>39083</v>
      </c>
      <c r="N40786" s="7" t="s">
        <v>88</v>
      </c>
      <c r="O40786" s="7" t="s">
        <v>89</v>
      </c>
      <c r="P40786" s="10">
        <v>2007</v>
      </c>
      <c r="Q40786" s="12">
        <v>39083</v>
      </c>
      <c r="R40786" s="12">
        <v>39083</v>
      </c>
    </row>
    <row r="40787" spans="1:18" x14ac:dyDescent="0.25">
      <c r="A40787" s="7" t="s">
        <v>138732</v>
      </c>
      <c r="B40787" s="7" t="s">
        <v>138733</v>
      </c>
      <c r="C40787" s="7" t="s">
        <v>138734</v>
      </c>
      <c r="D40787" s="7" t="s">
        <v>296</v>
      </c>
      <c r="E40787" s="8" t="s">
        <v>297</v>
      </c>
      <c r="F40787" s="8">
        <v>31500000</v>
      </c>
      <c r="G40787" s="7" t="s">
        <v>23</v>
      </c>
      <c r="H40787" s="7" t="s">
        <v>24</v>
      </c>
      <c r="I40787" s="9" t="s">
        <v>36</v>
      </c>
      <c r="J40787" s="17" t="s">
        <v>181</v>
      </c>
      <c r="K40787" s="10" t="s">
        <v>1297</v>
      </c>
      <c r="L40787" s="7">
        <v>3</v>
      </c>
      <c r="M40787" s="11">
        <v>39814</v>
      </c>
      <c r="N40787" s="7" t="s">
        <v>171</v>
      </c>
      <c r="O40787" s="7" t="s">
        <v>172</v>
      </c>
      <c r="P40787" s="10">
        <v>2009</v>
      </c>
      <c r="Q40787" s="12">
        <v>39965</v>
      </c>
      <c r="R40787" s="12">
        <v>40717</v>
      </c>
    </row>
    <row r="40788" spans="1:18" x14ac:dyDescent="0.25">
      <c r="A40788" s="7" t="s">
        <v>138735</v>
      </c>
      <c r="B40788" s="7" t="s">
        <v>138736</v>
      </c>
      <c r="C40788" s="7" t="s">
        <v>138737</v>
      </c>
      <c r="D40788" s="7" t="s">
        <v>68</v>
      </c>
      <c r="E40788" s="8" t="s">
        <v>69</v>
      </c>
      <c r="F40788" s="8">
        <v>13000000</v>
      </c>
      <c r="G40788" s="7" t="s">
        <v>80</v>
      </c>
      <c r="H40788" s="7" t="s">
        <v>24</v>
      </c>
      <c r="I40788" s="9" t="s">
        <v>60</v>
      </c>
      <c r="J40788" s="17" t="s">
        <v>1368</v>
      </c>
      <c r="K40788" s="10" t="s">
        <v>1368</v>
      </c>
      <c r="L40788" s="7">
        <v>1</v>
      </c>
      <c r="M40788" s="11">
        <v>39083</v>
      </c>
      <c r="N40788" s="7" t="s">
        <v>88</v>
      </c>
      <c r="O40788" s="7" t="s">
        <v>89</v>
      </c>
      <c r="P40788" s="10">
        <v>2007</v>
      </c>
      <c r="Q40788" s="12">
        <v>39240</v>
      </c>
      <c r="R40788" s="12">
        <v>39240</v>
      </c>
    </row>
    <row r="40789" spans="1:18" x14ac:dyDescent="0.25">
      <c r="A40789" s="7" t="s">
        <v>138738</v>
      </c>
      <c r="B40789" s="7" t="s">
        <v>138739</v>
      </c>
      <c r="C40789" s="7" t="s">
        <v>138740</v>
      </c>
      <c r="D40789" s="7" t="s">
        <v>33337</v>
      </c>
      <c r="E40789" s="8" t="s">
        <v>16217</v>
      </c>
      <c r="F40789" s="8">
        <v>28000000</v>
      </c>
      <c r="G40789" s="7" t="s">
        <v>23</v>
      </c>
      <c r="H40789" s="7" t="s">
        <v>24</v>
      </c>
      <c r="I40789" s="9" t="s">
        <v>281</v>
      </c>
      <c r="J40789" s="17" t="s">
        <v>282</v>
      </c>
      <c r="K40789" s="10" t="s">
        <v>3098</v>
      </c>
      <c r="L40789" s="7">
        <v>2</v>
      </c>
      <c r="M40789" s="11">
        <v>37987</v>
      </c>
      <c r="N40789" s="7" t="s">
        <v>424</v>
      </c>
      <c r="O40789" s="7" t="s">
        <v>425</v>
      </c>
      <c r="P40789" s="10">
        <v>2004</v>
      </c>
      <c r="Q40789" s="12">
        <v>39239</v>
      </c>
      <c r="R40789" s="12">
        <v>39540</v>
      </c>
    </row>
    <row r="40790" spans="1:18" x14ac:dyDescent="0.25">
      <c r="A40790" s="7" t="s">
        <v>138741</v>
      </c>
      <c r="B40790" s="7" t="s">
        <v>138742</v>
      </c>
      <c r="C40790" s="7" t="s">
        <v>138743</v>
      </c>
      <c r="D40790" s="7" t="s">
        <v>17434</v>
      </c>
      <c r="E40790" s="8" t="s">
        <v>3894</v>
      </c>
      <c r="F40790" s="8">
        <v>1000000</v>
      </c>
      <c r="G40790" s="7" t="s">
        <v>35</v>
      </c>
      <c r="I40790" s="9"/>
      <c r="L40790" s="7">
        <v>1</v>
      </c>
      <c r="Q40790" s="12">
        <v>39854</v>
      </c>
      <c r="R40790" s="12">
        <v>39854</v>
      </c>
    </row>
    <row r="40791" spans="1:18" x14ac:dyDescent="0.25">
      <c r="A40791" s="7" t="s">
        <v>138744</v>
      </c>
      <c r="B40791" s="7" t="s">
        <v>138745</v>
      </c>
      <c r="C40791" s="7" t="s">
        <v>138746</v>
      </c>
      <c r="D40791" s="7" t="s">
        <v>144</v>
      </c>
      <c r="E40791" s="8" t="s">
        <v>145</v>
      </c>
      <c r="F40791" s="8">
        <v>1020000</v>
      </c>
      <c r="G40791" s="7" t="s">
        <v>35</v>
      </c>
      <c r="H40791" s="7" t="s">
        <v>24</v>
      </c>
      <c r="I40791" s="9" t="s">
        <v>25</v>
      </c>
      <c r="J40791" s="17" t="s">
        <v>26</v>
      </c>
      <c r="K40791" s="10" t="s">
        <v>27</v>
      </c>
      <c r="L40791" s="7">
        <v>2</v>
      </c>
      <c r="M40791" s="11">
        <v>40179</v>
      </c>
      <c r="N40791" s="7" t="s">
        <v>96</v>
      </c>
      <c r="O40791" s="7" t="s">
        <v>97</v>
      </c>
      <c r="P40791" s="10">
        <v>2010</v>
      </c>
      <c r="Q40791" s="12">
        <v>40513</v>
      </c>
      <c r="R40791" s="12">
        <v>41844</v>
      </c>
    </row>
    <row r="40792" spans="1:18" x14ac:dyDescent="0.25">
      <c r="A40792" s="7" t="s">
        <v>138747</v>
      </c>
      <c r="B40792" s="7" t="s">
        <v>138748</v>
      </c>
      <c r="C40792" s="7" t="s">
        <v>138749</v>
      </c>
      <c r="D40792" s="7" t="s">
        <v>138750</v>
      </c>
      <c r="E40792" s="8" t="s">
        <v>204</v>
      </c>
      <c r="F40792" s="8">
        <v>2500000</v>
      </c>
      <c r="G40792" s="7" t="s">
        <v>35</v>
      </c>
      <c r="H40792" s="7" t="s">
        <v>24</v>
      </c>
      <c r="I40792" s="9" t="s">
        <v>25</v>
      </c>
      <c r="J40792" s="17" t="s">
        <v>26</v>
      </c>
      <c r="K40792" s="10" t="s">
        <v>4479</v>
      </c>
      <c r="L40792" s="7">
        <v>1</v>
      </c>
      <c r="M40792" s="11">
        <v>39814</v>
      </c>
      <c r="N40792" s="7" t="s">
        <v>171</v>
      </c>
      <c r="O40792" s="7" t="s">
        <v>172</v>
      </c>
      <c r="P40792" s="10">
        <v>2009</v>
      </c>
      <c r="Q40792" s="12">
        <v>41487</v>
      </c>
      <c r="R40792" s="12">
        <v>41487</v>
      </c>
    </row>
    <row r="40793" spans="1:18" x14ac:dyDescent="0.25">
      <c r="A40793" s="7" t="s">
        <v>138751</v>
      </c>
      <c r="B40793" s="7" t="s">
        <v>138752</v>
      </c>
      <c r="C40793" s="7" t="s">
        <v>138753</v>
      </c>
      <c r="D40793" s="7" t="s">
        <v>1295</v>
      </c>
      <c r="E40793" s="8" t="s">
        <v>1296</v>
      </c>
      <c r="F40793" s="8">
        <v>1500000</v>
      </c>
      <c r="G40793" s="7" t="s">
        <v>35</v>
      </c>
      <c r="H40793" s="7" t="s">
        <v>1503</v>
      </c>
      <c r="I40793" s="9"/>
      <c r="J40793" s="17" t="s">
        <v>1504</v>
      </c>
      <c r="K40793" s="10" t="s">
        <v>1504</v>
      </c>
      <c r="L40793" s="7">
        <v>1</v>
      </c>
      <c r="M40793" s="11">
        <v>38353</v>
      </c>
      <c r="N40793" s="7" t="s">
        <v>435</v>
      </c>
      <c r="O40793" s="7" t="s">
        <v>436</v>
      </c>
      <c r="P40793" s="10">
        <v>2005</v>
      </c>
      <c r="Q40793" s="12">
        <v>39173</v>
      </c>
      <c r="R40793" s="12">
        <v>39173</v>
      </c>
    </row>
    <row r="40794" spans="1:18" x14ac:dyDescent="0.25">
      <c r="A40794" s="7" t="s">
        <v>138754</v>
      </c>
      <c r="B40794" s="7" t="s">
        <v>138755</v>
      </c>
      <c r="C40794" s="7" t="s">
        <v>138756</v>
      </c>
      <c r="D40794" s="7" t="s">
        <v>138757</v>
      </c>
      <c r="E40794" s="8" t="s">
        <v>204</v>
      </c>
      <c r="F40794" s="8">
        <v>2350000</v>
      </c>
      <c r="G40794" s="7" t="s">
        <v>35</v>
      </c>
      <c r="H40794" s="7" t="s">
        <v>24</v>
      </c>
      <c r="I40794" s="9" t="s">
        <v>36</v>
      </c>
      <c r="J40794" s="17" t="s">
        <v>181</v>
      </c>
      <c r="K40794" s="10" t="s">
        <v>182</v>
      </c>
      <c r="L40794" s="7">
        <v>2</v>
      </c>
      <c r="M40794" s="11">
        <v>40238</v>
      </c>
      <c r="N40794" s="7" t="s">
        <v>1566</v>
      </c>
      <c r="O40794" s="7" t="s">
        <v>97</v>
      </c>
      <c r="P40794" s="10">
        <v>2010</v>
      </c>
      <c r="Q40794" s="12">
        <v>40210</v>
      </c>
      <c r="R40794" s="12">
        <v>40703</v>
      </c>
    </row>
    <row r="40795" spans="1:18" x14ac:dyDescent="0.25">
      <c r="A40795" s="7" t="s">
        <v>138758</v>
      </c>
      <c r="B40795" s="7" t="s">
        <v>138759</v>
      </c>
      <c r="C40795" s="7" t="s">
        <v>138760</v>
      </c>
      <c r="D40795" s="7" t="s">
        <v>138761</v>
      </c>
      <c r="E40795" s="8" t="s">
        <v>1016</v>
      </c>
      <c r="F40795" s="8">
        <v>815000</v>
      </c>
      <c r="G40795" s="7" t="s">
        <v>35</v>
      </c>
      <c r="H40795" s="7" t="s">
        <v>24</v>
      </c>
      <c r="I40795" s="9" t="s">
        <v>36</v>
      </c>
      <c r="J40795" s="17" t="s">
        <v>1162</v>
      </c>
      <c r="K40795" s="10" t="s">
        <v>1162</v>
      </c>
      <c r="L40795" s="7">
        <v>1</v>
      </c>
      <c r="M40795" s="11">
        <v>40238</v>
      </c>
      <c r="N40795" s="7" t="s">
        <v>1566</v>
      </c>
      <c r="O40795" s="7" t="s">
        <v>97</v>
      </c>
      <c r="P40795" s="10">
        <v>2010</v>
      </c>
      <c r="Q40795" s="12">
        <v>41656</v>
      </c>
      <c r="R40795" s="12">
        <v>41656</v>
      </c>
    </row>
    <row r="40796" spans="1:18" x14ac:dyDescent="0.25">
      <c r="A40796" s="7" t="s">
        <v>138762</v>
      </c>
      <c r="B40796" s="7" t="s">
        <v>138763</v>
      </c>
      <c r="C40796" s="7" t="s">
        <v>138764</v>
      </c>
      <c r="D40796" s="7" t="s">
        <v>138765</v>
      </c>
      <c r="E40796" s="8" t="s">
        <v>16122</v>
      </c>
      <c r="F40796" s="8">
        <v>125000</v>
      </c>
      <c r="G40796" s="7" t="s">
        <v>35</v>
      </c>
      <c r="H40796" s="7" t="s">
        <v>24</v>
      </c>
      <c r="I40796" s="9" t="s">
        <v>2591</v>
      </c>
      <c r="J40796" s="17" t="s">
        <v>2592</v>
      </c>
      <c r="K40796" s="10" t="s">
        <v>2836</v>
      </c>
      <c r="L40796" s="7">
        <v>1</v>
      </c>
      <c r="M40796" s="11">
        <v>41593</v>
      </c>
      <c r="N40796" s="7" t="s">
        <v>4114</v>
      </c>
      <c r="O40796" s="7" t="s">
        <v>140</v>
      </c>
      <c r="P40796" s="10">
        <v>2013</v>
      </c>
      <c r="Q40796" s="12">
        <v>41698</v>
      </c>
      <c r="R40796" s="12">
        <v>41698</v>
      </c>
    </row>
    <row r="40797" spans="1:18" x14ac:dyDescent="0.25">
      <c r="A40797" s="7" t="s">
        <v>138766</v>
      </c>
      <c r="B40797" s="7" t="s">
        <v>138767</v>
      </c>
      <c r="C40797" s="7" t="s">
        <v>138768</v>
      </c>
      <c r="D40797" s="7" t="s">
        <v>619</v>
      </c>
      <c r="E40797" s="8" t="s">
        <v>22</v>
      </c>
      <c r="F40797" s="8">
        <v>0</v>
      </c>
      <c r="G40797" s="7" t="s">
        <v>23</v>
      </c>
      <c r="H40797" s="7" t="s">
        <v>626</v>
      </c>
      <c r="I40797" s="9"/>
      <c r="J40797" s="17" t="s">
        <v>1398</v>
      </c>
      <c r="K40797" s="10" t="s">
        <v>1398</v>
      </c>
      <c r="L40797" s="7">
        <v>2</v>
      </c>
      <c r="M40797" s="11">
        <v>40280</v>
      </c>
      <c r="N40797" s="7" t="s">
        <v>4205</v>
      </c>
      <c r="O40797" s="7" t="s">
        <v>1110</v>
      </c>
      <c r="P40797" s="10">
        <v>2010</v>
      </c>
      <c r="Q40797" s="12">
        <v>40817</v>
      </c>
      <c r="R40797" s="12">
        <v>40898</v>
      </c>
    </row>
    <row r="40798" spans="1:18" x14ac:dyDescent="0.25">
      <c r="A40798" s="7" t="s">
        <v>138769</v>
      </c>
      <c r="B40798" s="7" t="s">
        <v>138770</v>
      </c>
      <c r="C40798" s="7" t="s">
        <v>138771</v>
      </c>
      <c r="D40798" s="7" t="s">
        <v>138772</v>
      </c>
      <c r="E40798" s="8" t="s">
        <v>323</v>
      </c>
      <c r="F40798" s="8">
        <v>155000</v>
      </c>
      <c r="G40798" s="7" t="s">
        <v>35</v>
      </c>
      <c r="H40798" s="7" t="s">
        <v>24</v>
      </c>
      <c r="I40798" s="9" t="s">
        <v>93</v>
      </c>
      <c r="J40798" s="17" t="s">
        <v>314</v>
      </c>
      <c r="K40798" s="10" t="s">
        <v>314</v>
      </c>
      <c r="L40798" s="7">
        <v>2</v>
      </c>
      <c r="M40798" s="11">
        <v>40756</v>
      </c>
      <c r="N40798" s="7" t="s">
        <v>1091</v>
      </c>
      <c r="O40798" s="7" t="s">
        <v>230</v>
      </c>
      <c r="P40798" s="10">
        <v>2011</v>
      </c>
      <c r="Q40798" s="12">
        <v>41284</v>
      </c>
      <c r="R40798" s="12">
        <v>41291</v>
      </c>
    </row>
    <row r="40799" spans="1:18" x14ac:dyDescent="0.25">
      <c r="A40799" s="7" t="s">
        <v>138773</v>
      </c>
      <c r="B40799" s="7" t="s">
        <v>138774</v>
      </c>
      <c r="C40799" s="7" t="s">
        <v>138775</v>
      </c>
      <c r="D40799" s="7" t="s">
        <v>138776</v>
      </c>
      <c r="E40799" s="8" t="s">
        <v>1557</v>
      </c>
      <c r="F40799" s="8">
        <v>0</v>
      </c>
      <c r="G40799" s="7" t="s">
        <v>35</v>
      </c>
      <c r="H40799" s="7" t="s">
        <v>24</v>
      </c>
      <c r="I40799" s="9" t="s">
        <v>36</v>
      </c>
      <c r="J40799" s="17" t="s">
        <v>181</v>
      </c>
      <c r="K40799" s="10" t="s">
        <v>695</v>
      </c>
      <c r="L40799" s="7">
        <v>1</v>
      </c>
      <c r="M40799" s="11">
        <v>40634</v>
      </c>
      <c r="N40799" s="7" t="s">
        <v>54</v>
      </c>
      <c r="O40799" s="7" t="s">
        <v>55</v>
      </c>
      <c r="P40799" s="10">
        <v>2011</v>
      </c>
      <c r="Q40799" s="12">
        <v>40948</v>
      </c>
      <c r="R40799" s="12">
        <v>40948</v>
      </c>
    </row>
    <row r="40800" spans="1:18" x14ac:dyDescent="0.25">
      <c r="A40800" s="7" t="s">
        <v>138777</v>
      </c>
      <c r="B40800" s="7" t="s">
        <v>138778</v>
      </c>
      <c r="C40800" s="7" t="s">
        <v>138779</v>
      </c>
      <c r="D40800" s="7" t="s">
        <v>138780</v>
      </c>
      <c r="E40800" s="8" t="s">
        <v>4903</v>
      </c>
      <c r="F40800" s="8">
        <v>565000</v>
      </c>
      <c r="G40800" s="7" t="s">
        <v>35</v>
      </c>
      <c r="H40800" s="7" t="s">
        <v>24</v>
      </c>
      <c r="I40800" s="9" t="s">
        <v>60</v>
      </c>
      <c r="J40800" s="17" t="s">
        <v>17925</v>
      </c>
      <c r="K40800" s="10" t="s">
        <v>17925</v>
      </c>
      <c r="L40800" s="7">
        <v>3</v>
      </c>
      <c r="M40800" s="11">
        <v>40969</v>
      </c>
      <c r="N40800" s="7" t="s">
        <v>1542</v>
      </c>
      <c r="O40800" s="7" t="s">
        <v>112</v>
      </c>
      <c r="P40800" s="10">
        <v>2012</v>
      </c>
      <c r="Q40800" s="12">
        <v>41502</v>
      </c>
      <c r="R40800" s="12">
        <v>41730</v>
      </c>
    </row>
    <row r="40801" spans="1:18" x14ac:dyDescent="0.25">
      <c r="A40801" s="7" t="s">
        <v>138781</v>
      </c>
      <c r="B40801" s="7" t="s">
        <v>138782</v>
      </c>
      <c r="C40801" s="7" t="s">
        <v>138783</v>
      </c>
      <c r="D40801" s="7" t="s">
        <v>532</v>
      </c>
      <c r="E40801" s="8" t="s">
        <v>533</v>
      </c>
      <c r="F40801" s="8">
        <v>321441</v>
      </c>
      <c r="G40801" s="7" t="s">
        <v>35</v>
      </c>
      <c r="H40801" s="7" t="s">
        <v>1347</v>
      </c>
      <c r="I40801" s="9"/>
      <c r="J40801" s="17" t="s">
        <v>1348</v>
      </c>
      <c r="K40801" s="10" t="s">
        <v>1348</v>
      </c>
      <c r="L40801" s="7">
        <v>1</v>
      </c>
      <c r="Q40801" s="12">
        <v>41187</v>
      </c>
      <c r="R40801" s="12">
        <v>41187</v>
      </c>
    </row>
    <row r="40802" spans="1:18" x14ac:dyDescent="0.25">
      <c r="A40802" s="7" t="s">
        <v>138784</v>
      </c>
      <c r="B40802" s="7" t="s">
        <v>138785</v>
      </c>
      <c r="C40802" s="7" t="s">
        <v>138786</v>
      </c>
      <c r="D40802" s="7" t="s">
        <v>138787</v>
      </c>
      <c r="E40802" s="8" t="s">
        <v>9399</v>
      </c>
      <c r="F40802" s="8">
        <v>500000</v>
      </c>
      <c r="G40802" s="7" t="s">
        <v>35</v>
      </c>
      <c r="H40802" s="7" t="s">
        <v>24</v>
      </c>
      <c r="I40802" s="9" t="s">
        <v>36</v>
      </c>
      <c r="J40802" s="17" t="s">
        <v>37</v>
      </c>
      <c r="K40802" s="10" t="s">
        <v>387</v>
      </c>
      <c r="L40802" s="7">
        <v>2</v>
      </c>
      <c r="M40802" s="11">
        <v>41251</v>
      </c>
      <c r="N40802" s="7" t="s">
        <v>949</v>
      </c>
      <c r="O40802" s="7" t="s">
        <v>46</v>
      </c>
      <c r="P40802" s="10">
        <v>2012</v>
      </c>
      <c r="Q40802" s="12">
        <v>41408</v>
      </c>
      <c r="R40802" s="12">
        <v>41765</v>
      </c>
    </row>
    <row r="40803" spans="1:18" x14ac:dyDescent="0.25">
      <c r="A40803" s="7" t="s">
        <v>138788</v>
      </c>
      <c r="B40803" s="7" t="s">
        <v>138789</v>
      </c>
      <c r="C40803" s="7" t="s">
        <v>138790</v>
      </c>
      <c r="D40803" s="7" t="s">
        <v>33</v>
      </c>
      <c r="E40803" s="8" t="s">
        <v>34</v>
      </c>
      <c r="F40803" s="8">
        <v>2200000</v>
      </c>
      <c r="G40803" s="7" t="s">
        <v>35</v>
      </c>
      <c r="H40803" s="7" t="s">
        <v>626</v>
      </c>
      <c r="I40803" s="9"/>
      <c r="J40803" s="17" t="s">
        <v>1398</v>
      </c>
      <c r="K40803" s="10" t="s">
        <v>1398</v>
      </c>
      <c r="L40803" s="7">
        <v>2</v>
      </c>
      <c r="M40803" s="11">
        <v>39448</v>
      </c>
      <c r="N40803" s="7" t="s">
        <v>164</v>
      </c>
      <c r="O40803" s="7" t="s">
        <v>165</v>
      </c>
      <c r="P40803" s="10">
        <v>2008</v>
      </c>
      <c r="Q40803" s="12">
        <v>40848</v>
      </c>
      <c r="R40803" s="12">
        <v>41373</v>
      </c>
    </row>
    <row r="40804" spans="1:18" x14ac:dyDescent="0.25">
      <c r="A40804" s="7" t="s">
        <v>138791</v>
      </c>
      <c r="B40804" s="7" t="s">
        <v>138792</v>
      </c>
      <c r="C40804" s="7" t="s">
        <v>138793</v>
      </c>
      <c r="D40804" s="7" t="s">
        <v>625</v>
      </c>
      <c r="E40804" s="8" t="s">
        <v>323</v>
      </c>
      <c r="F40804" s="8">
        <v>0</v>
      </c>
      <c r="G40804" s="7" t="s">
        <v>35</v>
      </c>
      <c r="H40804" s="7" t="s">
        <v>24</v>
      </c>
      <c r="I40804" s="9" t="s">
        <v>36</v>
      </c>
      <c r="J40804" s="17" t="s">
        <v>181</v>
      </c>
      <c r="K40804" s="10" t="s">
        <v>794</v>
      </c>
      <c r="L40804" s="7">
        <v>1</v>
      </c>
      <c r="M40804" s="11">
        <v>40664</v>
      </c>
      <c r="N40804" s="7" t="s">
        <v>394</v>
      </c>
      <c r="O40804" s="7" t="s">
        <v>55</v>
      </c>
      <c r="P40804" s="10">
        <v>2011</v>
      </c>
      <c r="Q40804" s="12">
        <v>40680</v>
      </c>
      <c r="R40804" s="12">
        <v>40680</v>
      </c>
    </row>
    <row r="40805" spans="1:18" x14ac:dyDescent="0.25">
      <c r="A40805" s="7" t="s">
        <v>138794</v>
      </c>
      <c r="B40805" s="7" t="s">
        <v>138795</v>
      </c>
      <c r="C40805" s="7" t="s">
        <v>138796</v>
      </c>
      <c r="D40805" s="7" t="s">
        <v>138797</v>
      </c>
      <c r="E40805" s="8" t="s">
        <v>68719</v>
      </c>
      <c r="F40805" s="8">
        <v>0</v>
      </c>
      <c r="G40805" s="7" t="s">
        <v>35</v>
      </c>
      <c r="H40805" s="7" t="s">
        <v>24</v>
      </c>
      <c r="I40805" s="9" t="s">
        <v>25</v>
      </c>
      <c r="J40805" s="17" t="s">
        <v>26</v>
      </c>
      <c r="K40805" s="10" t="s">
        <v>27</v>
      </c>
      <c r="L40805" s="7">
        <v>1</v>
      </c>
      <c r="M40805" s="11">
        <v>40909</v>
      </c>
      <c r="N40805" s="7" t="s">
        <v>111</v>
      </c>
      <c r="O40805" s="7" t="s">
        <v>112</v>
      </c>
      <c r="P40805" s="10">
        <v>2012</v>
      </c>
      <c r="Q40805" s="12">
        <v>41689</v>
      </c>
      <c r="R40805" s="12">
        <v>41689</v>
      </c>
    </row>
    <row r="40806" spans="1:18" x14ac:dyDescent="0.25">
      <c r="A40806" s="7" t="s">
        <v>138798</v>
      </c>
      <c r="B40806" s="7" t="s">
        <v>138799</v>
      </c>
      <c r="C40806" s="7" t="s">
        <v>138800</v>
      </c>
      <c r="D40806" s="7" t="s">
        <v>138801</v>
      </c>
      <c r="E40806" s="8" t="s">
        <v>1732</v>
      </c>
      <c r="F40806" s="8">
        <v>170000</v>
      </c>
      <c r="G40806" s="7" t="s">
        <v>35</v>
      </c>
      <c r="H40806" s="7" t="s">
        <v>24</v>
      </c>
      <c r="I40806" s="9" t="s">
        <v>1166</v>
      </c>
      <c r="J40806" s="17" t="s">
        <v>1167</v>
      </c>
      <c r="K40806" s="10" t="s">
        <v>2338</v>
      </c>
      <c r="L40806" s="7">
        <v>1</v>
      </c>
      <c r="M40806" s="11">
        <v>41105</v>
      </c>
      <c r="N40806" s="7" t="s">
        <v>785</v>
      </c>
      <c r="O40806" s="7" t="s">
        <v>570</v>
      </c>
      <c r="P40806" s="10">
        <v>2012</v>
      </c>
      <c r="Q40806" s="12">
        <v>39938</v>
      </c>
      <c r="R40806" s="12">
        <v>39938</v>
      </c>
    </row>
    <row r="40807" spans="1:18" x14ac:dyDescent="0.25">
      <c r="A40807" s="7" t="s">
        <v>138802</v>
      </c>
      <c r="B40807" s="7" t="s">
        <v>138803</v>
      </c>
      <c r="C40807" s="7" t="s">
        <v>138804</v>
      </c>
      <c r="D40807" s="7" t="s">
        <v>138805</v>
      </c>
      <c r="E40807" s="8" t="s">
        <v>138806</v>
      </c>
      <c r="F40807" s="8">
        <v>167000</v>
      </c>
      <c r="G40807" s="7" t="s">
        <v>35</v>
      </c>
      <c r="H40807" s="7" t="s">
        <v>24</v>
      </c>
      <c r="I40807" s="9" t="s">
        <v>36</v>
      </c>
      <c r="J40807" s="17" t="s">
        <v>181</v>
      </c>
      <c r="K40807" s="10" t="s">
        <v>182</v>
      </c>
      <c r="L40807" s="7">
        <v>1</v>
      </c>
      <c r="M40807" s="11">
        <v>41214</v>
      </c>
      <c r="N40807" s="7" t="s">
        <v>471</v>
      </c>
      <c r="O40807" s="7" t="s">
        <v>46</v>
      </c>
      <c r="P40807" s="10">
        <v>2012</v>
      </c>
      <c r="Q40807" s="12">
        <v>40603</v>
      </c>
      <c r="R40807" s="12">
        <v>40603</v>
      </c>
    </row>
    <row r="40808" spans="1:18" x14ac:dyDescent="0.25">
      <c r="A40808" s="7" t="s">
        <v>138807</v>
      </c>
      <c r="B40808" s="7" t="s">
        <v>138808</v>
      </c>
      <c r="C40808" s="7" t="s">
        <v>138809</v>
      </c>
      <c r="D40808" s="7" t="s">
        <v>138810</v>
      </c>
      <c r="E40808" s="8" t="s">
        <v>1423</v>
      </c>
      <c r="F40808" s="8">
        <v>0</v>
      </c>
      <c r="G40808" s="7" t="s">
        <v>23</v>
      </c>
      <c r="H40808" s="7" t="s">
        <v>264</v>
      </c>
      <c r="I40808" s="9"/>
      <c r="J40808" s="17" t="s">
        <v>4142</v>
      </c>
      <c r="K40808" s="10" t="s">
        <v>80512</v>
      </c>
      <c r="L40808" s="7">
        <v>1</v>
      </c>
      <c r="M40808" s="11">
        <v>39448</v>
      </c>
      <c r="N40808" s="7" t="s">
        <v>164</v>
      </c>
      <c r="O40808" s="7" t="s">
        <v>165</v>
      </c>
      <c r="P40808" s="10">
        <v>2008</v>
      </c>
      <c r="Q40808" s="12">
        <v>39083</v>
      </c>
      <c r="R40808" s="12">
        <v>39083</v>
      </c>
    </row>
    <row r="40809" spans="1:18" x14ac:dyDescent="0.25">
      <c r="A40809" s="7" t="s">
        <v>138811</v>
      </c>
      <c r="B40809" s="7" t="s">
        <v>138812</v>
      </c>
      <c r="C40809" s="7" t="s">
        <v>138813</v>
      </c>
      <c r="D40809" s="7" t="s">
        <v>68</v>
      </c>
      <c r="E40809" s="8" t="s">
        <v>69</v>
      </c>
      <c r="F40809" s="8">
        <v>0</v>
      </c>
      <c r="G40809" s="7" t="s">
        <v>35</v>
      </c>
      <c r="H40809" s="7" t="s">
        <v>24</v>
      </c>
      <c r="I40809" s="9" t="s">
        <v>36</v>
      </c>
      <c r="J40809" s="17" t="s">
        <v>181</v>
      </c>
      <c r="K40809" s="10" t="s">
        <v>1537</v>
      </c>
      <c r="L40809" s="7">
        <v>1</v>
      </c>
      <c r="M40809" s="11">
        <v>32324</v>
      </c>
      <c r="N40809" s="7" t="s">
        <v>138814</v>
      </c>
      <c r="O40809" s="7" t="s">
        <v>138815</v>
      </c>
      <c r="P40809" s="10">
        <v>1988</v>
      </c>
      <c r="Q40809" s="12">
        <v>40933</v>
      </c>
      <c r="R40809" s="12">
        <v>40933</v>
      </c>
    </row>
    <row r="40810" spans="1:18" x14ac:dyDescent="0.25">
      <c r="A40810" s="7" t="s">
        <v>138816</v>
      </c>
      <c r="B40810" s="7" t="s">
        <v>138817</v>
      </c>
      <c r="F40810" s="8">
        <v>1500000</v>
      </c>
      <c r="G40810" s="7" t="s">
        <v>35</v>
      </c>
      <c r="I40810" s="9"/>
      <c r="L40810" s="7">
        <v>2</v>
      </c>
      <c r="M40810" s="11">
        <v>41751</v>
      </c>
      <c r="N40810" s="7" t="s">
        <v>4368</v>
      </c>
      <c r="O40810" s="7" t="s">
        <v>1151</v>
      </c>
      <c r="P40810" s="10">
        <v>2014</v>
      </c>
      <c r="Q40810" s="12">
        <v>41852</v>
      </c>
      <c r="R40810" s="12">
        <v>41865</v>
      </c>
    </row>
    <row r="40811" spans="1:18" x14ac:dyDescent="0.25">
      <c r="A40811" s="7" t="s">
        <v>138818</v>
      </c>
      <c r="B40811" s="7" t="s">
        <v>138819</v>
      </c>
      <c r="C40811" s="7" t="s">
        <v>138820</v>
      </c>
      <c r="D40811" s="7" t="s">
        <v>138821</v>
      </c>
      <c r="E40811" s="8" t="s">
        <v>16217</v>
      </c>
      <c r="F40811" s="8">
        <v>50000</v>
      </c>
      <c r="G40811" s="7" t="s">
        <v>35</v>
      </c>
      <c r="H40811" s="7" t="s">
        <v>24</v>
      </c>
      <c r="I40811" s="9" t="s">
        <v>188</v>
      </c>
      <c r="J40811" s="17" t="s">
        <v>189</v>
      </c>
      <c r="K40811" s="10" t="s">
        <v>189</v>
      </c>
      <c r="L40811" s="7">
        <v>2</v>
      </c>
      <c r="Q40811" s="12">
        <v>41639</v>
      </c>
      <c r="R40811" s="12">
        <v>41682</v>
      </c>
    </row>
    <row r="40812" spans="1:18" x14ac:dyDescent="0.25">
      <c r="A40812" s="7" t="s">
        <v>138822</v>
      </c>
      <c r="B40812" s="7" t="s">
        <v>138823</v>
      </c>
      <c r="D40812" s="7" t="s">
        <v>20738</v>
      </c>
      <c r="E40812" s="8" t="s">
        <v>8196</v>
      </c>
      <c r="F40812" s="8">
        <v>0</v>
      </c>
      <c r="G40812" s="7" t="s">
        <v>35</v>
      </c>
      <c r="H40812" s="7" t="s">
        <v>24</v>
      </c>
      <c r="I40812" s="9" t="s">
        <v>1289</v>
      </c>
      <c r="J40812" s="17" t="s">
        <v>1290</v>
      </c>
      <c r="K40812" s="10" t="s">
        <v>18079</v>
      </c>
      <c r="L40812" s="7">
        <v>1</v>
      </c>
      <c r="M40812" s="11">
        <v>40299</v>
      </c>
      <c r="N40812" s="7" t="s">
        <v>1341</v>
      </c>
      <c r="O40812" s="7" t="s">
        <v>1110</v>
      </c>
      <c r="P40812" s="10">
        <v>2010</v>
      </c>
      <c r="Q40812" s="12">
        <v>40301</v>
      </c>
      <c r="R40812" s="12">
        <v>40301</v>
      </c>
    </row>
    <row r="40813" spans="1:18" x14ac:dyDescent="0.25">
      <c r="A40813" s="7" t="s">
        <v>138824</v>
      </c>
      <c r="B40813" s="7" t="s">
        <v>138825</v>
      </c>
      <c r="C40813" s="7" t="s">
        <v>138826</v>
      </c>
      <c r="D40813" s="7" t="s">
        <v>68</v>
      </c>
      <c r="E40813" s="8" t="s">
        <v>69</v>
      </c>
      <c r="F40813" s="8">
        <v>5650000</v>
      </c>
      <c r="G40813" s="7" t="s">
        <v>35</v>
      </c>
      <c r="H40813" s="7" t="s">
        <v>626</v>
      </c>
      <c r="I40813" s="9"/>
      <c r="J40813" s="17" t="s">
        <v>1398</v>
      </c>
      <c r="K40813" s="10" t="s">
        <v>1398</v>
      </c>
      <c r="L40813" s="7">
        <v>1</v>
      </c>
      <c r="M40813" s="11">
        <v>35796</v>
      </c>
      <c r="N40813" s="7" t="s">
        <v>674</v>
      </c>
      <c r="O40813" s="7" t="s">
        <v>675</v>
      </c>
      <c r="P40813" s="10">
        <v>1998</v>
      </c>
      <c r="Q40813" s="12">
        <v>38363</v>
      </c>
      <c r="R40813" s="12">
        <v>38363</v>
      </c>
    </row>
    <row r="40814" spans="1:18" x14ac:dyDescent="0.25">
      <c r="A40814" s="7" t="s">
        <v>138827</v>
      </c>
      <c r="B40814" s="7" t="s">
        <v>138828</v>
      </c>
      <c r="C40814" s="7" t="s">
        <v>138829</v>
      </c>
      <c r="D40814" s="7" t="s">
        <v>144</v>
      </c>
      <c r="E40814" s="8" t="s">
        <v>145</v>
      </c>
      <c r="F40814" s="8">
        <v>0</v>
      </c>
      <c r="G40814" s="7" t="s">
        <v>80</v>
      </c>
      <c r="I40814" s="9"/>
      <c r="L40814" s="7">
        <v>1</v>
      </c>
      <c r="Q40814" s="12">
        <v>40026</v>
      </c>
      <c r="R40814" s="12">
        <v>40026</v>
      </c>
    </row>
    <row r="40815" spans="1:18" x14ac:dyDescent="0.25">
      <c r="A40815" s="7" t="s">
        <v>138830</v>
      </c>
      <c r="B40815" s="7" t="s">
        <v>138831</v>
      </c>
      <c r="C40815" s="7" t="s">
        <v>138832</v>
      </c>
      <c r="D40815" s="7" t="s">
        <v>144</v>
      </c>
      <c r="E40815" s="8" t="s">
        <v>145</v>
      </c>
      <c r="F40815" s="8">
        <v>10000000</v>
      </c>
      <c r="H40815" s="7" t="s">
        <v>24</v>
      </c>
      <c r="I40815" s="9" t="s">
        <v>151</v>
      </c>
      <c r="J40815" s="17" t="s">
        <v>152</v>
      </c>
      <c r="K40815" s="10" t="s">
        <v>152</v>
      </c>
      <c r="L40815" s="7">
        <v>1</v>
      </c>
      <c r="M40815" s="11">
        <v>40179</v>
      </c>
      <c r="N40815" s="7" t="s">
        <v>96</v>
      </c>
      <c r="O40815" s="7" t="s">
        <v>97</v>
      </c>
      <c r="P40815" s="10">
        <v>2010</v>
      </c>
      <c r="Q40815" s="12">
        <v>41012</v>
      </c>
      <c r="R40815" s="12">
        <v>41012</v>
      </c>
    </row>
    <row r="40816" spans="1:18" x14ac:dyDescent="0.25">
      <c r="A40816" s="7" t="s">
        <v>138833</v>
      </c>
      <c r="B40816" s="7" t="s">
        <v>138834</v>
      </c>
      <c r="C40816" s="7" t="s">
        <v>138835</v>
      </c>
      <c r="D40816" s="7" t="s">
        <v>138836</v>
      </c>
      <c r="E40816" s="8" t="s">
        <v>6537</v>
      </c>
      <c r="F40816" s="8">
        <v>300000</v>
      </c>
      <c r="G40816" s="7" t="s">
        <v>35</v>
      </c>
      <c r="H40816" s="7" t="s">
        <v>845</v>
      </c>
      <c r="I40816" s="9"/>
      <c r="J40816" s="17" t="s">
        <v>846</v>
      </c>
      <c r="K40816" s="10" t="s">
        <v>846</v>
      </c>
      <c r="L40816" s="7">
        <v>1</v>
      </c>
      <c r="M40816" s="11">
        <v>36465</v>
      </c>
      <c r="N40816" s="7" t="s">
        <v>10215</v>
      </c>
      <c r="O40816" s="7" t="s">
        <v>6064</v>
      </c>
      <c r="P40816" s="10">
        <v>1999</v>
      </c>
      <c r="Q40816" s="12">
        <v>39539</v>
      </c>
      <c r="R40816" s="12">
        <v>39539</v>
      </c>
    </row>
    <row r="40817" spans="1:18" x14ac:dyDescent="0.25">
      <c r="A40817" s="7" t="s">
        <v>138837</v>
      </c>
      <c r="B40817" s="7" t="s">
        <v>138838</v>
      </c>
      <c r="C40817" s="7" t="s">
        <v>138839</v>
      </c>
      <c r="D40817" s="7" t="s">
        <v>275</v>
      </c>
      <c r="E40817" s="8" t="s">
        <v>276</v>
      </c>
      <c r="F40817" s="8">
        <v>30000000</v>
      </c>
      <c r="G40817" s="7" t="s">
        <v>35</v>
      </c>
      <c r="H40817" s="7" t="s">
        <v>24</v>
      </c>
      <c r="I40817" s="9" t="s">
        <v>764</v>
      </c>
      <c r="J40817" s="17" t="s">
        <v>765</v>
      </c>
      <c r="K40817" s="10" t="s">
        <v>765</v>
      </c>
      <c r="L40817" s="7">
        <v>1</v>
      </c>
      <c r="M40817" s="11">
        <v>39814</v>
      </c>
      <c r="N40817" s="7" t="s">
        <v>171</v>
      </c>
      <c r="O40817" s="7" t="s">
        <v>172</v>
      </c>
      <c r="P40817" s="10">
        <v>2009</v>
      </c>
      <c r="Q40817" s="12">
        <v>40996</v>
      </c>
      <c r="R40817" s="12">
        <v>40996</v>
      </c>
    </row>
    <row r="40818" spans="1:18" x14ac:dyDescent="0.25">
      <c r="A40818" s="7" t="s">
        <v>138840</v>
      </c>
      <c r="B40818" s="7" t="s">
        <v>138841</v>
      </c>
      <c r="C40818" s="7" t="s">
        <v>138842</v>
      </c>
      <c r="D40818" s="7" t="s">
        <v>138843</v>
      </c>
      <c r="E40818" s="8" t="s">
        <v>69</v>
      </c>
      <c r="F40818" s="8">
        <v>55000000</v>
      </c>
      <c r="G40818" s="7" t="s">
        <v>35</v>
      </c>
      <c r="H40818" s="7" t="s">
        <v>749</v>
      </c>
      <c r="I40818" s="9"/>
      <c r="J40818" s="17" t="s">
        <v>1359</v>
      </c>
      <c r="K40818" s="10" t="s">
        <v>1359</v>
      </c>
      <c r="L40818" s="7">
        <v>3</v>
      </c>
      <c r="M40818" s="11">
        <v>37895</v>
      </c>
      <c r="N40818" s="7" t="s">
        <v>17441</v>
      </c>
      <c r="O40818" s="7" t="s">
        <v>13075</v>
      </c>
      <c r="P40818" s="10">
        <v>2003</v>
      </c>
      <c r="Q40818" s="12">
        <v>38777</v>
      </c>
      <c r="R40818" s="12">
        <v>39417</v>
      </c>
    </row>
    <row r="40819" spans="1:18" x14ac:dyDescent="0.25">
      <c r="A40819" s="7" t="s">
        <v>138844</v>
      </c>
      <c r="B40819" s="7" t="s">
        <v>138845</v>
      </c>
      <c r="C40819" s="7" t="s">
        <v>138846</v>
      </c>
      <c r="D40819" s="7" t="s">
        <v>138847</v>
      </c>
      <c r="E40819" s="8" t="s">
        <v>4507</v>
      </c>
      <c r="F40819" s="8">
        <v>0</v>
      </c>
      <c r="G40819" s="7" t="s">
        <v>35</v>
      </c>
      <c r="H40819" s="7" t="s">
        <v>176</v>
      </c>
      <c r="I40819" s="9"/>
      <c r="J40819" s="17" t="s">
        <v>3792</v>
      </c>
      <c r="K40819" s="10" t="s">
        <v>138848</v>
      </c>
      <c r="L40819" s="7">
        <v>1</v>
      </c>
      <c r="M40819" s="11">
        <v>39904</v>
      </c>
      <c r="N40819" s="7" t="s">
        <v>250</v>
      </c>
      <c r="O40819" s="7" t="s">
        <v>251</v>
      </c>
      <c r="P40819" s="10">
        <v>2009</v>
      </c>
      <c r="Q40819" s="12">
        <v>40708</v>
      </c>
      <c r="R40819" s="12">
        <v>40708</v>
      </c>
    </row>
    <row r="40820" spans="1:18" x14ac:dyDescent="0.25">
      <c r="A40820" s="7" t="s">
        <v>138849</v>
      </c>
      <c r="B40820" s="7" t="s">
        <v>138850</v>
      </c>
      <c r="C40820" s="7" t="s">
        <v>138851</v>
      </c>
      <c r="D40820" s="7" t="s">
        <v>296</v>
      </c>
      <c r="E40820" s="8" t="s">
        <v>297</v>
      </c>
      <c r="F40820" s="8">
        <v>21500000</v>
      </c>
      <c r="G40820" s="7" t="s">
        <v>23</v>
      </c>
      <c r="H40820" s="7" t="s">
        <v>240</v>
      </c>
      <c r="I40820" s="9" t="s">
        <v>930</v>
      </c>
      <c r="J40820" s="17" t="s">
        <v>931</v>
      </c>
      <c r="K40820" s="10" t="s">
        <v>931</v>
      </c>
      <c r="L40820" s="7">
        <v>2</v>
      </c>
      <c r="M40820" s="11">
        <v>38718</v>
      </c>
      <c r="N40820" s="7" t="s">
        <v>400</v>
      </c>
      <c r="O40820" s="7" t="s">
        <v>401</v>
      </c>
      <c r="P40820" s="10">
        <v>2006</v>
      </c>
      <c r="Q40820" s="12">
        <v>39286</v>
      </c>
      <c r="R40820" s="12">
        <v>40855</v>
      </c>
    </row>
    <row r="40821" spans="1:18" x14ac:dyDescent="0.25">
      <c r="A40821" s="7" t="s">
        <v>138852</v>
      </c>
      <c r="B40821" s="7" t="s">
        <v>138853</v>
      </c>
      <c r="F40821" s="8">
        <v>0</v>
      </c>
      <c r="G40821" s="7" t="s">
        <v>35</v>
      </c>
      <c r="H40821" s="7" t="s">
        <v>24</v>
      </c>
      <c r="I40821" s="9" t="s">
        <v>129</v>
      </c>
      <c r="J40821" s="17" t="s">
        <v>130</v>
      </c>
      <c r="K40821" s="10" t="s">
        <v>46769</v>
      </c>
      <c r="L40821" s="7">
        <v>1</v>
      </c>
      <c r="M40821" s="11">
        <v>41365</v>
      </c>
      <c r="N40821" s="7" t="s">
        <v>411</v>
      </c>
      <c r="O40821" s="7" t="s">
        <v>412</v>
      </c>
      <c r="P40821" s="10">
        <v>2013</v>
      </c>
      <c r="Q40821" s="12">
        <v>41766</v>
      </c>
      <c r="R40821" s="12">
        <v>41766</v>
      </c>
    </row>
    <row r="40822" spans="1:18" x14ac:dyDescent="0.25">
      <c r="A40822" s="7" t="s">
        <v>138854</v>
      </c>
      <c r="B40822" s="7" t="s">
        <v>138855</v>
      </c>
      <c r="C40822" s="7" t="s">
        <v>138856</v>
      </c>
      <c r="D40822" s="7" t="s">
        <v>6423</v>
      </c>
      <c r="E40822" s="8" t="s">
        <v>2825</v>
      </c>
      <c r="F40822" s="8">
        <v>1220000</v>
      </c>
      <c r="G40822" s="7" t="s">
        <v>35</v>
      </c>
      <c r="H40822" s="7" t="s">
        <v>24</v>
      </c>
      <c r="I40822" s="9" t="s">
        <v>248</v>
      </c>
      <c r="J40822" s="17" t="s">
        <v>1146</v>
      </c>
      <c r="K40822" s="10" t="s">
        <v>1146</v>
      </c>
      <c r="L40822" s="7">
        <v>2</v>
      </c>
      <c r="M40822" s="11">
        <v>41640</v>
      </c>
      <c r="N40822" s="7" t="s">
        <v>63</v>
      </c>
      <c r="O40822" s="7" t="s">
        <v>64</v>
      </c>
      <c r="P40822" s="10">
        <v>2014</v>
      </c>
      <c r="Q40822" s="12">
        <v>41838</v>
      </c>
      <c r="R40822" s="12">
        <v>41975</v>
      </c>
    </row>
    <row r="40823" spans="1:18" x14ac:dyDescent="0.25">
      <c r="A40823" s="7" t="s">
        <v>138857</v>
      </c>
      <c r="B40823" s="7" t="s">
        <v>138858</v>
      </c>
      <c r="C40823" s="7" t="s">
        <v>138859</v>
      </c>
      <c r="D40823" s="7" t="s">
        <v>1664</v>
      </c>
      <c r="E40823" s="8" t="s">
        <v>1665</v>
      </c>
      <c r="F40823" s="8">
        <v>0</v>
      </c>
      <c r="G40823" s="7" t="s">
        <v>35</v>
      </c>
      <c r="H40823" s="7" t="s">
        <v>240</v>
      </c>
      <c r="I40823" s="9" t="s">
        <v>3763</v>
      </c>
      <c r="J40823" s="17" t="s">
        <v>7274</v>
      </c>
      <c r="K40823" s="10" t="s">
        <v>7274</v>
      </c>
      <c r="L40823" s="7">
        <v>1</v>
      </c>
      <c r="M40823" s="11">
        <v>36892</v>
      </c>
      <c r="N40823" s="7" t="s">
        <v>154</v>
      </c>
      <c r="O40823" s="7" t="s">
        <v>155</v>
      </c>
      <c r="P40823" s="10">
        <v>2001</v>
      </c>
      <c r="Q40823" s="12">
        <v>41856</v>
      </c>
      <c r="R40823" s="12">
        <v>41856</v>
      </c>
    </row>
    <row r="40824" spans="1:18" x14ac:dyDescent="0.25">
      <c r="A40824" s="7" t="s">
        <v>138860</v>
      </c>
      <c r="B40824" s="7" t="s">
        <v>138861</v>
      </c>
      <c r="C40824" s="7" t="s">
        <v>138862</v>
      </c>
      <c r="D40824" s="7" t="s">
        <v>138863</v>
      </c>
      <c r="E40824" s="8" t="s">
        <v>2625</v>
      </c>
      <c r="F40824" s="8">
        <v>2000000</v>
      </c>
      <c r="G40824" s="7" t="s">
        <v>35</v>
      </c>
      <c r="H40824" s="7" t="s">
        <v>24</v>
      </c>
      <c r="I40824" s="9" t="s">
        <v>620</v>
      </c>
      <c r="J40824" s="17" t="s">
        <v>621</v>
      </c>
      <c r="K40824" s="10" t="s">
        <v>621</v>
      </c>
      <c r="L40824" s="7">
        <v>1</v>
      </c>
      <c r="M40824" s="11">
        <v>41731</v>
      </c>
      <c r="N40824" s="7" t="s">
        <v>4368</v>
      </c>
      <c r="O40824" s="7" t="s">
        <v>1151</v>
      </c>
      <c r="P40824" s="10">
        <v>2014</v>
      </c>
      <c r="Q40824" s="12">
        <v>41865</v>
      </c>
      <c r="R40824" s="12">
        <v>41865</v>
      </c>
    </row>
    <row r="40825" spans="1:18" x14ac:dyDescent="0.25">
      <c r="A40825" s="7" t="s">
        <v>138864</v>
      </c>
      <c r="B40825" s="7" t="s">
        <v>138865</v>
      </c>
      <c r="D40825" s="7" t="s">
        <v>275</v>
      </c>
      <c r="E40825" s="8" t="s">
        <v>276</v>
      </c>
      <c r="F40825" s="8">
        <v>16000000</v>
      </c>
      <c r="G40825" s="7" t="s">
        <v>35</v>
      </c>
      <c r="H40825" s="7" t="s">
        <v>24</v>
      </c>
      <c r="I40825" s="9" t="s">
        <v>36</v>
      </c>
      <c r="J40825" s="17" t="s">
        <v>181</v>
      </c>
      <c r="K40825" s="10" t="s">
        <v>3495</v>
      </c>
      <c r="L40825" s="7">
        <v>1</v>
      </c>
      <c r="Q40825" s="12">
        <v>39213</v>
      </c>
      <c r="R40825" s="12">
        <v>39213</v>
      </c>
    </row>
    <row r="40826" spans="1:18" x14ac:dyDescent="0.25">
      <c r="A40826" s="7" t="s">
        <v>138866</v>
      </c>
      <c r="B40826" s="7" t="s">
        <v>138867</v>
      </c>
      <c r="C40826" s="7" t="s">
        <v>138868</v>
      </c>
      <c r="D40826" s="7" t="s">
        <v>138869</v>
      </c>
      <c r="E40826" s="8" t="s">
        <v>8309</v>
      </c>
      <c r="F40826" s="8">
        <v>1231756</v>
      </c>
      <c r="G40826" s="7" t="s">
        <v>35</v>
      </c>
      <c r="H40826" s="7" t="s">
        <v>24</v>
      </c>
      <c r="I40826" s="9" t="s">
        <v>2095</v>
      </c>
      <c r="J40826" s="17" t="s">
        <v>2314</v>
      </c>
      <c r="K40826" s="10" t="s">
        <v>2314</v>
      </c>
      <c r="L40826" s="7">
        <v>2</v>
      </c>
      <c r="M40826" s="11">
        <v>40422</v>
      </c>
      <c r="N40826" s="7" t="s">
        <v>976</v>
      </c>
      <c r="O40826" s="7" t="s">
        <v>184</v>
      </c>
      <c r="P40826" s="10">
        <v>2010</v>
      </c>
      <c r="Q40826" s="12">
        <v>41153</v>
      </c>
      <c r="R40826" s="12">
        <v>41214</v>
      </c>
    </row>
    <row r="40827" spans="1:18" x14ac:dyDescent="0.25">
      <c r="A40827" s="7" t="s">
        <v>138870</v>
      </c>
      <c r="B40827" s="7" t="s">
        <v>138871</v>
      </c>
      <c r="C40827" s="7" t="s">
        <v>138872</v>
      </c>
      <c r="D40827" s="7" t="s">
        <v>275</v>
      </c>
      <c r="E40827" s="8" t="s">
        <v>276</v>
      </c>
      <c r="F40827" s="8">
        <v>3000000</v>
      </c>
      <c r="G40827" s="7" t="s">
        <v>35</v>
      </c>
      <c r="H40827" s="7" t="s">
        <v>24</v>
      </c>
      <c r="I40827" s="9" t="s">
        <v>188</v>
      </c>
      <c r="J40827" s="17" t="s">
        <v>1179</v>
      </c>
      <c r="K40827" s="10" t="s">
        <v>138873</v>
      </c>
      <c r="L40827" s="7">
        <v>1</v>
      </c>
      <c r="Q40827" s="12">
        <v>40274</v>
      </c>
      <c r="R40827" s="12">
        <v>40274</v>
      </c>
    </row>
    <row r="40828" spans="1:18" x14ac:dyDescent="0.25">
      <c r="A40828" s="7" t="s">
        <v>138874</v>
      </c>
      <c r="B40828" s="7" t="s">
        <v>138875</v>
      </c>
      <c r="C40828" s="7" t="s">
        <v>138876</v>
      </c>
      <c r="D40828" s="7" t="s">
        <v>138877</v>
      </c>
      <c r="E40828" s="8" t="s">
        <v>69</v>
      </c>
      <c r="F40828" s="8">
        <v>10700000</v>
      </c>
      <c r="G40828" s="7" t="s">
        <v>23</v>
      </c>
      <c r="H40828" s="7" t="s">
        <v>24</v>
      </c>
      <c r="I40828" s="9" t="s">
        <v>782</v>
      </c>
      <c r="J40828" s="17" t="s">
        <v>783</v>
      </c>
      <c r="K40828" s="10" t="s">
        <v>783</v>
      </c>
      <c r="L40828" s="7">
        <v>5</v>
      </c>
      <c r="M40828" s="11">
        <v>36892</v>
      </c>
      <c r="N40828" s="7" t="s">
        <v>154</v>
      </c>
      <c r="O40828" s="7" t="s">
        <v>155</v>
      </c>
      <c r="P40828" s="10">
        <v>2001</v>
      </c>
      <c r="Q40828" s="12">
        <v>38595</v>
      </c>
      <c r="R40828" s="12">
        <v>40176</v>
      </c>
    </row>
    <row r="40829" spans="1:18" x14ac:dyDescent="0.25">
      <c r="A40829" s="7" t="s">
        <v>138878</v>
      </c>
      <c r="B40829" s="7" t="s">
        <v>138879</v>
      </c>
      <c r="C40829" s="7" t="s">
        <v>138880</v>
      </c>
      <c r="D40829" s="7" t="s">
        <v>138881</v>
      </c>
      <c r="E40829" s="8" t="s">
        <v>297</v>
      </c>
      <c r="F40829" s="8">
        <v>0</v>
      </c>
      <c r="G40829" s="7" t="s">
        <v>35</v>
      </c>
      <c r="H40829" s="7" t="s">
        <v>52</v>
      </c>
      <c r="I40829" s="9"/>
      <c r="J40829" s="17" t="s">
        <v>53</v>
      </c>
      <c r="K40829" s="10" t="s">
        <v>53</v>
      </c>
      <c r="L40829" s="7">
        <v>2</v>
      </c>
      <c r="M40829" s="11">
        <v>40371</v>
      </c>
      <c r="N40829" s="7" t="s">
        <v>183</v>
      </c>
      <c r="O40829" s="7" t="s">
        <v>184</v>
      </c>
      <c r="P40829" s="10">
        <v>2010</v>
      </c>
      <c r="Q40829" s="12">
        <v>41238</v>
      </c>
      <c r="R40829" s="12">
        <v>41288</v>
      </c>
    </row>
    <row r="40830" spans="1:18" x14ac:dyDescent="0.25">
      <c r="A40830" s="7" t="s">
        <v>138882</v>
      </c>
      <c r="B40830" s="7" t="s">
        <v>138883</v>
      </c>
      <c r="C40830" s="7" t="s">
        <v>138884</v>
      </c>
      <c r="D40830" s="7" t="s">
        <v>78</v>
      </c>
      <c r="E40830" s="8" t="s">
        <v>79</v>
      </c>
      <c r="F40830" s="8">
        <v>6250000</v>
      </c>
      <c r="G40830" s="7" t="s">
        <v>35</v>
      </c>
      <c r="I40830" s="9"/>
      <c r="L40830" s="7">
        <v>2</v>
      </c>
      <c r="M40830" s="11">
        <v>36526</v>
      </c>
      <c r="N40830" s="7" t="s">
        <v>234</v>
      </c>
      <c r="O40830" s="7" t="s">
        <v>235</v>
      </c>
      <c r="P40830" s="10">
        <v>2000</v>
      </c>
      <c r="Q40830" s="12">
        <v>36525</v>
      </c>
      <c r="R40830" s="12">
        <v>36661</v>
      </c>
    </row>
    <row r="40831" spans="1:18" x14ac:dyDescent="0.25">
      <c r="A40831" s="7" t="s">
        <v>138885</v>
      </c>
      <c r="B40831" s="7" t="s">
        <v>138886</v>
      </c>
      <c r="C40831" s="7" t="s">
        <v>138887</v>
      </c>
      <c r="D40831" s="7" t="s">
        <v>138888</v>
      </c>
      <c r="E40831" s="8" t="s">
        <v>575</v>
      </c>
      <c r="F40831" s="8">
        <v>110000000</v>
      </c>
      <c r="G40831" s="7" t="s">
        <v>35</v>
      </c>
      <c r="H40831" s="7" t="s">
        <v>24</v>
      </c>
      <c r="I40831" s="9" t="s">
        <v>25</v>
      </c>
      <c r="J40831" s="17" t="s">
        <v>26</v>
      </c>
      <c r="K40831" s="10" t="s">
        <v>27</v>
      </c>
      <c r="L40831" s="7">
        <v>1</v>
      </c>
      <c r="Q40831" s="12">
        <v>41885</v>
      </c>
      <c r="R40831" s="12">
        <v>41885</v>
      </c>
    </row>
    <row r="40832" spans="1:18" x14ac:dyDescent="0.25">
      <c r="A40832" s="7" t="s">
        <v>138889</v>
      </c>
      <c r="B40832" s="7" t="s">
        <v>138890</v>
      </c>
      <c r="C40832" s="7" t="s">
        <v>138891</v>
      </c>
      <c r="F40832" s="8">
        <v>193000</v>
      </c>
      <c r="G40832" s="7" t="s">
        <v>35</v>
      </c>
      <c r="H40832" s="7" t="s">
        <v>24</v>
      </c>
      <c r="I40832" s="9" t="s">
        <v>36</v>
      </c>
      <c r="J40832" s="17" t="s">
        <v>1162</v>
      </c>
      <c r="K40832" s="10" t="s">
        <v>3029</v>
      </c>
      <c r="L40832" s="7">
        <v>1</v>
      </c>
      <c r="Q40832" s="12">
        <v>40688</v>
      </c>
      <c r="R40832" s="12">
        <v>40688</v>
      </c>
    </row>
    <row r="40833" spans="1:18" x14ac:dyDescent="0.25">
      <c r="A40833" s="7" t="s">
        <v>138892</v>
      </c>
      <c r="B40833" s="7" t="s">
        <v>138893</v>
      </c>
      <c r="C40833" s="7" t="s">
        <v>138894</v>
      </c>
      <c r="D40833" s="7" t="s">
        <v>122</v>
      </c>
      <c r="E40833" s="8" t="s">
        <v>123</v>
      </c>
      <c r="F40833" s="8">
        <v>2700000</v>
      </c>
      <c r="G40833" s="7" t="s">
        <v>35</v>
      </c>
      <c r="H40833" s="7" t="s">
        <v>24</v>
      </c>
      <c r="I40833" s="9" t="s">
        <v>764</v>
      </c>
      <c r="J40833" s="17" t="s">
        <v>14446</v>
      </c>
      <c r="K40833" s="10" t="s">
        <v>75481</v>
      </c>
      <c r="L40833" s="7">
        <v>2</v>
      </c>
      <c r="M40833" s="11">
        <v>39083</v>
      </c>
      <c r="N40833" s="7" t="s">
        <v>88</v>
      </c>
      <c r="O40833" s="7" t="s">
        <v>89</v>
      </c>
      <c r="P40833" s="10">
        <v>2007</v>
      </c>
      <c r="Q40833" s="12">
        <v>40506</v>
      </c>
      <c r="R40833" s="12">
        <v>40506</v>
      </c>
    </row>
    <row r="40834" spans="1:18" x14ac:dyDescent="0.25">
      <c r="A40834" s="7" t="s">
        <v>138895</v>
      </c>
      <c r="B40834" s="7" t="s">
        <v>138896</v>
      </c>
      <c r="D40834" s="7" t="s">
        <v>138897</v>
      </c>
      <c r="E40834" s="8" t="s">
        <v>4538</v>
      </c>
      <c r="F40834" s="8">
        <v>0</v>
      </c>
      <c r="G40834" s="7" t="s">
        <v>35</v>
      </c>
      <c r="H40834" s="7" t="s">
        <v>24</v>
      </c>
      <c r="I40834" s="9" t="s">
        <v>60</v>
      </c>
      <c r="J40834" s="17" t="s">
        <v>563</v>
      </c>
      <c r="K40834" s="10" t="s">
        <v>563</v>
      </c>
      <c r="L40834" s="7">
        <v>1</v>
      </c>
      <c r="M40834" s="11">
        <v>40002</v>
      </c>
      <c r="N40834" s="7" t="s">
        <v>266</v>
      </c>
      <c r="O40834" s="7" t="s">
        <v>267</v>
      </c>
      <c r="P40834" s="10">
        <v>2009</v>
      </c>
      <c r="Q40834" s="12">
        <v>39537</v>
      </c>
      <c r="R40834" s="12">
        <v>39537</v>
      </c>
    </row>
    <row r="40835" spans="1:18" x14ac:dyDescent="0.25">
      <c r="A40835" s="7" t="s">
        <v>138898</v>
      </c>
      <c r="B40835" s="7" t="s">
        <v>138899</v>
      </c>
      <c r="C40835" s="7" t="s">
        <v>138900</v>
      </c>
      <c r="D40835" s="7" t="s">
        <v>275</v>
      </c>
      <c r="E40835" s="8" t="s">
        <v>276</v>
      </c>
      <c r="F40835" s="8">
        <v>5061900</v>
      </c>
      <c r="G40835" s="7" t="s">
        <v>35</v>
      </c>
      <c r="H40835" s="7" t="s">
        <v>24</v>
      </c>
      <c r="I40835" s="9" t="s">
        <v>281</v>
      </c>
      <c r="J40835" s="17" t="s">
        <v>282</v>
      </c>
      <c r="K40835" s="10" t="s">
        <v>346</v>
      </c>
      <c r="L40835" s="7">
        <v>1</v>
      </c>
      <c r="M40835" s="11">
        <v>34335</v>
      </c>
      <c r="N40835" s="7" t="s">
        <v>3155</v>
      </c>
      <c r="O40835" s="7" t="s">
        <v>3156</v>
      </c>
      <c r="P40835" s="10">
        <v>1994</v>
      </c>
      <c r="Q40835" s="12">
        <v>41645</v>
      </c>
      <c r="R40835" s="12">
        <v>41645</v>
      </c>
    </row>
    <row r="40836" spans="1:18" x14ac:dyDescent="0.25">
      <c r="A40836" s="7" t="s">
        <v>138901</v>
      </c>
      <c r="B40836" s="7" t="s">
        <v>138902</v>
      </c>
      <c r="C40836" s="7" t="s">
        <v>138903</v>
      </c>
      <c r="D40836" s="7" t="s">
        <v>138904</v>
      </c>
      <c r="E40836" s="8" t="s">
        <v>434</v>
      </c>
      <c r="F40836" s="8">
        <v>270000</v>
      </c>
      <c r="G40836" s="7" t="s">
        <v>35</v>
      </c>
      <c r="H40836" s="7" t="s">
        <v>446</v>
      </c>
      <c r="I40836" s="9"/>
      <c r="J40836" s="17" t="s">
        <v>447</v>
      </c>
      <c r="K40836" s="10" t="s">
        <v>447</v>
      </c>
      <c r="L40836" s="7">
        <v>2</v>
      </c>
      <c r="M40836" s="11">
        <v>41456</v>
      </c>
      <c r="N40836" s="7" t="s">
        <v>257</v>
      </c>
      <c r="O40836" s="7" t="s">
        <v>258</v>
      </c>
      <c r="P40836" s="10">
        <v>2013</v>
      </c>
      <c r="Q40836" s="12">
        <v>41638</v>
      </c>
      <c r="R40836" s="12">
        <v>41729</v>
      </c>
    </row>
    <row r="40837" spans="1:18" x14ac:dyDescent="0.25">
      <c r="A40837" s="7" t="s">
        <v>138905</v>
      </c>
      <c r="B40837" s="7" t="s">
        <v>138906</v>
      </c>
      <c r="C40837" s="7" t="s">
        <v>138907</v>
      </c>
      <c r="D40837" s="7" t="s">
        <v>138908</v>
      </c>
      <c r="E40837" s="8" t="s">
        <v>22</v>
      </c>
      <c r="F40837" s="8">
        <v>3000000</v>
      </c>
      <c r="G40837" s="7" t="s">
        <v>35</v>
      </c>
      <c r="H40837" s="7" t="s">
        <v>52</v>
      </c>
      <c r="I40837" s="9"/>
      <c r="J40837" s="17" t="s">
        <v>53</v>
      </c>
      <c r="K40837" s="10" t="s">
        <v>53</v>
      </c>
      <c r="L40837" s="7">
        <v>1</v>
      </c>
      <c r="M40837" s="11">
        <v>39448</v>
      </c>
      <c r="N40837" s="7" t="s">
        <v>164</v>
      </c>
      <c r="O40837" s="7" t="s">
        <v>165</v>
      </c>
      <c r="P40837" s="10">
        <v>2008</v>
      </c>
      <c r="Q40837" s="12">
        <v>39106</v>
      </c>
      <c r="R40837" s="12">
        <v>39106</v>
      </c>
    </row>
    <row r="40838" spans="1:18" x14ac:dyDescent="0.25">
      <c r="A40838" s="7" t="s">
        <v>138909</v>
      </c>
      <c r="B40838" s="7" t="s">
        <v>138910</v>
      </c>
      <c r="C40838" s="7" t="s">
        <v>138911</v>
      </c>
      <c r="D40838" s="7" t="s">
        <v>138912</v>
      </c>
      <c r="E40838" s="8" t="s">
        <v>8309</v>
      </c>
      <c r="F40838" s="8">
        <v>0</v>
      </c>
      <c r="G40838" s="7" t="s">
        <v>35</v>
      </c>
      <c r="H40838" s="7" t="s">
        <v>24</v>
      </c>
      <c r="I40838" s="9" t="s">
        <v>36</v>
      </c>
      <c r="J40838" s="17" t="s">
        <v>181</v>
      </c>
      <c r="K40838" s="10" t="s">
        <v>3495</v>
      </c>
      <c r="L40838" s="7">
        <v>1</v>
      </c>
      <c r="M40838" s="11">
        <v>41275</v>
      </c>
      <c r="N40838" s="7" t="s">
        <v>146</v>
      </c>
      <c r="O40838" s="7" t="s">
        <v>147</v>
      </c>
      <c r="P40838" s="10">
        <v>2013</v>
      </c>
      <c r="Q40838" s="12">
        <v>41705</v>
      </c>
      <c r="R40838" s="12">
        <v>41705</v>
      </c>
    </row>
    <row r="40839" spans="1:18" x14ac:dyDescent="0.25">
      <c r="A40839" s="7" t="s">
        <v>138913</v>
      </c>
      <c r="B40839" s="7" t="s">
        <v>138914</v>
      </c>
      <c r="C40839" s="7" t="s">
        <v>138915</v>
      </c>
      <c r="D40839" s="7" t="s">
        <v>92169</v>
      </c>
      <c r="E40839" s="8" t="s">
        <v>6720</v>
      </c>
      <c r="F40839" s="8">
        <v>28000</v>
      </c>
      <c r="G40839" s="7" t="s">
        <v>35</v>
      </c>
      <c r="H40839" s="7" t="s">
        <v>24</v>
      </c>
      <c r="I40839" s="9" t="s">
        <v>36</v>
      </c>
      <c r="J40839" s="17" t="s">
        <v>181</v>
      </c>
      <c r="K40839" s="10" t="s">
        <v>953</v>
      </c>
      <c r="L40839" s="7">
        <v>1</v>
      </c>
      <c r="Q40839" s="12">
        <v>41153</v>
      </c>
      <c r="R40839" s="12">
        <v>41153</v>
      </c>
    </row>
    <row r="40840" spans="1:18" x14ac:dyDescent="0.25">
      <c r="A40840" s="7" t="s">
        <v>138916</v>
      </c>
      <c r="B40840" s="7" t="s">
        <v>138917</v>
      </c>
      <c r="C40840" s="7" t="s">
        <v>138918</v>
      </c>
      <c r="D40840" s="7" t="s">
        <v>110109</v>
      </c>
      <c r="E40840" s="8" t="s">
        <v>6967</v>
      </c>
      <c r="F40840" s="8">
        <v>45000</v>
      </c>
      <c r="G40840" s="7" t="s">
        <v>35</v>
      </c>
      <c r="H40840" s="7" t="s">
        <v>24</v>
      </c>
      <c r="I40840" s="9" t="s">
        <v>60</v>
      </c>
      <c r="J40840" s="17" t="s">
        <v>563</v>
      </c>
      <c r="K40840" s="10" t="s">
        <v>563</v>
      </c>
      <c r="L40840" s="7">
        <v>1</v>
      </c>
      <c r="M40840" s="11">
        <v>40437</v>
      </c>
      <c r="N40840" s="7" t="s">
        <v>976</v>
      </c>
      <c r="O40840" s="7" t="s">
        <v>184</v>
      </c>
      <c r="P40840" s="10">
        <v>2010</v>
      </c>
      <c r="Q40840" s="12">
        <v>40437</v>
      </c>
      <c r="R40840" s="12">
        <v>40437</v>
      </c>
    </row>
    <row r="40841" spans="1:18" x14ac:dyDescent="0.25">
      <c r="A40841" s="7" t="s">
        <v>138919</v>
      </c>
      <c r="B40841" s="7" t="s">
        <v>138920</v>
      </c>
      <c r="C40841" s="7" t="s">
        <v>138921</v>
      </c>
      <c r="D40841" s="7" t="s">
        <v>991</v>
      </c>
      <c r="E40841" s="8" t="s">
        <v>992</v>
      </c>
      <c r="F40841" s="8">
        <v>5800000</v>
      </c>
      <c r="G40841" s="7" t="s">
        <v>35</v>
      </c>
      <c r="H40841" s="7" t="s">
        <v>24</v>
      </c>
      <c r="I40841" s="9" t="s">
        <v>1043</v>
      </c>
      <c r="J40841" s="17" t="s">
        <v>1044</v>
      </c>
      <c r="K40841" s="10" t="s">
        <v>1119</v>
      </c>
      <c r="L40841" s="7">
        <v>1</v>
      </c>
      <c r="M40841" s="11">
        <v>40909</v>
      </c>
      <c r="N40841" s="7" t="s">
        <v>111</v>
      </c>
      <c r="O40841" s="7" t="s">
        <v>112</v>
      </c>
      <c r="P40841" s="10">
        <v>2012</v>
      </c>
      <c r="Q40841" s="12">
        <v>41914</v>
      </c>
      <c r="R40841" s="12">
        <v>41914</v>
      </c>
    </row>
    <row r="40842" spans="1:18" x14ac:dyDescent="0.25">
      <c r="A40842" s="7" t="s">
        <v>138922</v>
      </c>
      <c r="B40842" s="7" t="s">
        <v>138923</v>
      </c>
      <c r="C40842" s="7" t="s">
        <v>138924</v>
      </c>
      <c r="D40842" s="7" t="s">
        <v>138925</v>
      </c>
      <c r="E40842" s="8" t="s">
        <v>276</v>
      </c>
      <c r="F40842" s="8">
        <v>20929000</v>
      </c>
      <c r="H40842" s="7" t="s">
        <v>24</v>
      </c>
      <c r="I40842" s="9" t="s">
        <v>188</v>
      </c>
      <c r="J40842" s="17" t="s">
        <v>189</v>
      </c>
      <c r="K40842" s="10" t="s">
        <v>189</v>
      </c>
      <c r="L40842" s="7">
        <v>6</v>
      </c>
      <c r="M40842" s="11">
        <v>39083</v>
      </c>
      <c r="N40842" s="7" t="s">
        <v>88</v>
      </c>
      <c r="O40842" s="7" t="s">
        <v>89</v>
      </c>
      <c r="P40842" s="10">
        <v>2007</v>
      </c>
      <c r="Q40842" s="12">
        <v>40428</v>
      </c>
      <c r="R40842" s="12">
        <v>41772</v>
      </c>
    </row>
    <row r="40843" spans="1:18" x14ac:dyDescent="0.25">
      <c r="A40843" s="7" t="s">
        <v>138926</v>
      </c>
      <c r="B40843" s="7" t="s">
        <v>138927</v>
      </c>
      <c r="C40843" s="7" t="s">
        <v>138928</v>
      </c>
      <c r="D40843" s="7" t="s">
        <v>68</v>
      </c>
      <c r="E40843" s="8" t="s">
        <v>69</v>
      </c>
      <c r="F40843" s="8">
        <v>42000000</v>
      </c>
      <c r="G40843" s="7" t="s">
        <v>35</v>
      </c>
      <c r="H40843" s="7" t="s">
        <v>680</v>
      </c>
      <c r="I40843" s="9"/>
      <c r="J40843" s="17" t="s">
        <v>681</v>
      </c>
      <c r="K40843" s="10" t="s">
        <v>807</v>
      </c>
      <c r="L40843" s="7">
        <v>2</v>
      </c>
      <c r="M40843" s="11">
        <v>41275</v>
      </c>
      <c r="N40843" s="7" t="s">
        <v>146</v>
      </c>
      <c r="O40843" s="7" t="s">
        <v>147</v>
      </c>
      <c r="P40843" s="10">
        <v>2013</v>
      </c>
      <c r="Q40843" s="12">
        <v>41575</v>
      </c>
      <c r="R40843" s="12">
        <v>41947</v>
      </c>
    </row>
    <row r="40844" spans="1:18" x14ac:dyDescent="0.25">
      <c r="A40844" s="7" t="s">
        <v>138929</v>
      </c>
      <c r="B40844" s="7" t="s">
        <v>138930</v>
      </c>
      <c r="C40844" s="7" t="s">
        <v>138931</v>
      </c>
      <c r="D40844" s="7" t="s">
        <v>51189</v>
      </c>
      <c r="E40844" s="8" t="s">
        <v>3020</v>
      </c>
      <c r="F40844" s="8">
        <v>500000</v>
      </c>
      <c r="G40844" s="7" t="s">
        <v>35</v>
      </c>
      <c r="H40844" s="7" t="s">
        <v>24</v>
      </c>
      <c r="I40844" s="9" t="s">
        <v>36</v>
      </c>
      <c r="J40844" s="17" t="s">
        <v>3538</v>
      </c>
      <c r="K40844" s="10" t="s">
        <v>3539</v>
      </c>
      <c r="L40844" s="7">
        <v>1</v>
      </c>
      <c r="M40844" s="11">
        <v>39114</v>
      </c>
      <c r="N40844" s="7" t="s">
        <v>1291</v>
      </c>
      <c r="O40844" s="7" t="s">
        <v>89</v>
      </c>
      <c r="P40844" s="10">
        <v>2007</v>
      </c>
      <c r="Q40844" s="12">
        <v>39448</v>
      </c>
      <c r="R40844" s="12">
        <v>39448</v>
      </c>
    </row>
    <row r="40845" spans="1:18" x14ac:dyDescent="0.25">
      <c r="A40845" s="7" t="s">
        <v>138932</v>
      </c>
      <c r="B40845" s="7" t="s">
        <v>138933</v>
      </c>
      <c r="C40845" s="7" t="s">
        <v>138934</v>
      </c>
      <c r="D40845" s="7" t="s">
        <v>68</v>
      </c>
      <c r="E40845" s="8" t="s">
        <v>69</v>
      </c>
      <c r="F40845" s="8">
        <v>475000</v>
      </c>
      <c r="G40845" s="7" t="s">
        <v>35</v>
      </c>
      <c r="H40845" s="7" t="s">
        <v>24</v>
      </c>
      <c r="I40845" s="9" t="s">
        <v>188</v>
      </c>
      <c r="J40845" s="17" t="s">
        <v>189</v>
      </c>
      <c r="K40845" s="10" t="s">
        <v>189</v>
      </c>
      <c r="L40845" s="7">
        <v>1</v>
      </c>
      <c r="M40845" s="11">
        <v>40179</v>
      </c>
      <c r="N40845" s="7" t="s">
        <v>96</v>
      </c>
      <c r="O40845" s="7" t="s">
        <v>97</v>
      </c>
      <c r="P40845" s="10">
        <v>2010</v>
      </c>
      <c r="Q40845" s="12">
        <v>41338</v>
      </c>
      <c r="R40845" s="12">
        <v>41338</v>
      </c>
    </row>
    <row r="40846" spans="1:18" x14ac:dyDescent="0.25">
      <c r="A40846" s="7" t="s">
        <v>138935</v>
      </c>
      <c r="B40846" s="7" t="s">
        <v>138936</v>
      </c>
      <c r="C40846" s="7" t="s">
        <v>138937</v>
      </c>
      <c r="D40846" s="7" t="s">
        <v>68</v>
      </c>
      <c r="E40846" s="8" t="s">
        <v>69</v>
      </c>
      <c r="F40846" s="8">
        <v>5300000</v>
      </c>
      <c r="G40846" s="7" t="s">
        <v>35</v>
      </c>
      <c r="H40846" s="7" t="s">
        <v>24</v>
      </c>
      <c r="I40846" s="9" t="s">
        <v>1321</v>
      </c>
      <c r="J40846" s="17" t="s">
        <v>1864</v>
      </c>
      <c r="K40846" s="10" t="s">
        <v>1865</v>
      </c>
      <c r="L40846" s="7">
        <v>2</v>
      </c>
      <c r="Q40846" s="12">
        <v>41439</v>
      </c>
      <c r="R40846" s="12">
        <v>41927</v>
      </c>
    </row>
    <row r="40847" spans="1:18" x14ac:dyDescent="0.25">
      <c r="A40847" s="7" t="s">
        <v>138938</v>
      </c>
      <c r="B40847" s="7" t="s">
        <v>138939</v>
      </c>
      <c r="C40847" s="7" t="s">
        <v>138940</v>
      </c>
      <c r="F40847" s="8">
        <v>0</v>
      </c>
      <c r="G40847" s="7" t="s">
        <v>35</v>
      </c>
      <c r="H40847" s="7" t="s">
        <v>24</v>
      </c>
      <c r="I40847" s="9" t="s">
        <v>36</v>
      </c>
      <c r="J40847" s="17" t="s">
        <v>181</v>
      </c>
      <c r="K40847" s="10" t="s">
        <v>1297</v>
      </c>
      <c r="L40847" s="7">
        <v>1</v>
      </c>
      <c r="Q40847" s="12">
        <v>40909</v>
      </c>
      <c r="R40847" s="12">
        <v>40909</v>
      </c>
    </row>
    <row r="40848" spans="1:18" x14ac:dyDescent="0.25">
      <c r="A40848" s="7" t="s">
        <v>138941</v>
      </c>
      <c r="B40848" s="7" t="s">
        <v>138942</v>
      </c>
      <c r="C40848" s="7" t="s">
        <v>138943</v>
      </c>
      <c r="D40848" s="7" t="s">
        <v>138944</v>
      </c>
      <c r="E40848" s="8" t="s">
        <v>5091</v>
      </c>
      <c r="F40848" s="8">
        <v>34600000</v>
      </c>
      <c r="G40848" s="7" t="s">
        <v>35</v>
      </c>
      <c r="H40848" s="7" t="s">
        <v>24</v>
      </c>
      <c r="I40848" s="9" t="s">
        <v>36</v>
      </c>
      <c r="J40848" s="17" t="s">
        <v>181</v>
      </c>
      <c r="K40848" s="10" t="s">
        <v>182</v>
      </c>
      <c r="L40848" s="7">
        <v>4</v>
      </c>
      <c r="M40848" s="11">
        <v>39814</v>
      </c>
      <c r="N40848" s="7" t="s">
        <v>171</v>
      </c>
      <c r="O40848" s="7" t="s">
        <v>172</v>
      </c>
      <c r="P40848" s="10">
        <v>2009</v>
      </c>
      <c r="Q40848" s="12">
        <v>40452</v>
      </c>
      <c r="R40848" s="12">
        <v>41941</v>
      </c>
    </row>
    <row r="40849" spans="1:18" x14ac:dyDescent="0.25">
      <c r="A40849" s="7" t="s">
        <v>138945</v>
      </c>
      <c r="B40849" s="7" t="s">
        <v>138946</v>
      </c>
      <c r="C40849" s="7" t="s">
        <v>138947</v>
      </c>
      <c r="D40849" s="7" t="s">
        <v>138948</v>
      </c>
      <c r="E40849" s="8" t="s">
        <v>323</v>
      </c>
      <c r="F40849" s="8">
        <v>135370</v>
      </c>
      <c r="G40849" s="7" t="s">
        <v>35</v>
      </c>
      <c r="H40849" s="7" t="s">
        <v>27226</v>
      </c>
      <c r="I40849" s="9"/>
      <c r="J40849" s="17" t="s">
        <v>16234</v>
      </c>
      <c r="K40849" s="10" t="s">
        <v>16234</v>
      </c>
      <c r="L40849" s="7">
        <v>1</v>
      </c>
      <c r="Q40849" s="12">
        <v>41806</v>
      </c>
      <c r="R40849" s="12">
        <v>41806</v>
      </c>
    </row>
    <row r="40850" spans="1:18" x14ac:dyDescent="0.25">
      <c r="A40850" s="7" t="s">
        <v>138949</v>
      </c>
      <c r="B40850" s="7" t="s">
        <v>138950</v>
      </c>
      <c r="C40850" s="7" t="s">
        <v>138951</v>
      </c>
      <c r="D40850" s="7" t="s">
        <v>421</v>
      </c>
      <c r="E40850" s="8" t="s">
        <v>422</v>
      </c>
      <c r="F40850" s="8">
        <v>2225000</v>
      </c>
      <c r="G40850" s="7" t="s">
        <v>35</v>
      </c>
      <c r="H40850" s="7" t="s">
        <v>24</v>
      </c>
      <c r="I40850" s="9" t="s">
        <v>25</v>
      </c>
      <c r="J40850" s="17" t="s">
        <v>26</v>
      </c>
      <c r="K40850" s="10" t="s">
        <v>27</v>
      </c>
      <c r="L40850" s="7">
        <v>3</v>
      </c>
      <c r="M40850" s="11">
        <v>39815</v>
      </c>
      <c r="N40850" s="7" t="s">
        <v>171</v>
      </c>
      <c r="O40850" s="7" t="s">
        <v>172</v>
      </c>
      <c r="P40850" s="10">
        <v>2009</v>
      </c>
      <c r="Q40850" s="12">
        <v>40917</v>
      </c>
      <c r="R40850" s="12">
        <v>41240</v>
      </c>
    </row>
    <row r="40851" spans="1:18" x14ac:dyDescent="0.25">
      <c r="A40851" s="7" t="s">
        <v>138952</v>
      </c>
      <c r="B40851" s="7" t="s">
        <v>138953</v>
      </c>
      <c r="C40851" s="7" t="s">
        <v>138954</v>
      </c>
      <c r="D40851" s="7" t="s">
        <v>86</v>
      </c>
      <c r="E40851" s="8" t="s">
        <v>87</v>
      </c>
      <c r="F40851" s="8">
        <v>1900000</v>
      </c>
      <c r="G40851" s="7" t="s">
        <v>35</v>
      </c>
      <c r="H40851" s="7" t="s">
        <v>24</v>
      </c>
      <c r="I40851" s="9" t="s">
        <v>36</v>
      </c>
      <c r="J40851" s="17" t="s">
        <v>181</v>
      </c>
      <c r="K40851" s="10" t="s">
        <v>182</v>
      </c>
      <c r="L40851" s="7">
        <v>1</v>
      </c>
      <c r="M40851" s="11">
        <v>40544</v>
      </c>
      <c r="N40851" s="7" t="s">
        <v>537</v>
      </c>
      <c r="O40851" s="7" t="s">
        <v>505</v>
      </c>
      <c r="P40851" s="10">
        <v>2011</v>
      </c>
      <c r="Q40851" s="12">
        <v>41197</v>
      </c>
      <c r="R40851" s="12">
        <v>41197</v>
      </c>
    </row>
    <row r="40852" spans="1:18" x14ac:dyDescent="0.25">
      <c r="A40852" s="7" t="s">
        <v>138955</v>
      </c>
      <c r="B40852" s="7" t="s">
        <v>138956</v>
      </c>
      <c r="C40852" s="7" t="s">
        <v>138957</v>
      </c>
      <c r="D40852" s="7" t="s">
        <v>7781</v>
      </c>
      <c r="E40852" s="8" t="s">
        <v>1228</v>
      </c>
      <c r="F40852" s="8">
        <v>15000000</v>
      </c>
      <c r="H40852" s="7" t="s">
        <v>446</v>
      </c>
      <c r="I40852" s="9"/>
      <c r="J40852" s="17" t="s">
        <v>1211</v>
      </c>
      <c r="L40852" s="7">
        <v>1</v>
      </c>
      <c r="Q40852" s="12">
        <v>41219</v>
      </c>
      <c r="R40852" s="12">
        <v>41219</v>
      </c>
    </row>
    <row r="40853" spans="1:18" x14ac:dyDescent="0.25">
      <c r="A40853" s="7" t="s">
        <v>138958</v>
      </c>
      <c r="B40853" s="7" t="s">
        <v>138959</v>
      </c>
      <c r="D40853" s="7" t="s">
        <v>238</v>
      </c>
      <c r="E40853" s="8" t="s">
        <v>239</v>
      </c>
      <c r="F40853" s="8">
        <v>0</v>
      </c>
      <c r="G40853" s="7" t="s">
        <v>35</v>
      </c>
      <c r="H40853" s="7" t="s">
        <v>24</v>
      </c>
      <c r="I40853" s="9" t="s">
        <v>70</v>
      </c>
      <c r="J40853" s="17" t="s">
        <v>576</v>
      </c>
      <c r="K40853" s="10" t="s">
        <v>576</v>
      </c>
      <c r="L40853" s="7">
        <v>1</v>
      </c>
      <c r="M40853" s="11">
        <v>41764</v>
      </c>
      <c r="N40853" s="7" t="s">
        <v>2456</v>
      </c>
      <c r="O40853" s="7" t="s">
        <v>1151</v>
      </c>
      <c r="P40853" s="10">
        <v>2014</v>
      </c>
      <c r="Q40853" s="12">
        <v>41822</v>
      </c>
      <c r="R40853" s="12">
        <v>41822</v>
      </c>
    </row>
    <row r="40854" spans="1:18" x14ac:dyDescent="0.25">
      <c r="A40854" s="7" t="s">
        <v>138960</v>
      </c>
      <c r="B40854" s="7" t="s">
        <v>138961</v>
      </c>
      <c r="C40854" s="7" t="s">
        <v>138962</v>
      </c>
      <c r="D40854" s="7" t="s">
        <v>68</v>
      </c>
      <c r="E40854" s="8" t="s">
        <v>69</v>
      </c>
      <c r="F40854" s="8">
        <v>185083586</v>
      </c>
      <c r="G40854" s="7" t="s">
        <v>23</v>
      </c>
      <c r="H40854" s="7" t="s">
        <v>24</v>
      </c>
      <c r="I40854" s="9" t="s">
        <v>1166</v>
      </c>
      <c r="J40854" s="17" t="s">
        <v>1167</v>
      </c>
      <c r="K40854" s="10" t="s">
        <v>5222</v>
      </c>
      <c r="L40854" s="7">
        <v>1</v>
      </c>
      <c r="Q40854" s="12">
        <v>40087</v>
      </c>
      <c r="R40854" s="12">
        <v>40087</v>
      </c>
    </row>
    <row r="40855" spans="1:18" x14ac:dyDescent="0.25">
      <c r="A40855" s="7" t="s">
        <v>138963</v>
      </c>
      <c r="B40855" s="7" t="s">
        <v>138964</v>
      </c>
      <c r="C40855" s="7" t="s">
        <v>138965</v>
      </c>
      <c r="D40855" s="7" t="s">
        <v>32867</v>
      </c>
      <c r="E40855" s="8" t="s">
        <v>323</v>
      </c>
      <c r="F40855" s="8">
        <v>1000000</v>
      </c>
      <c r="H40855" s="7" t="s">
        <v>477</v>
      </c>
      <c r="I40855" s="9"/>
      <c r="J40855" s="17" t="s">
        <v>478</v>
      </c>
      <c r="K40855" s="10" t="s">
        <v>478</v>
      </c>
      <c r="L40855" s="7">
        <v>1</v>
      </c>
      <c r="M40855" s="11">
        <v>39873</v>
      </c>
      <c r="N40855" s="7" t="s">
        <v>2767</v>
      </c>
      <c r="O40855" s="7" t="s">
        <v>172</v>
      </c>
      <c r="P40855" s="10">
        <v>2009</v>
      </c>
      <c r="Q40855" s="12">
        <v>40582</v>
      </c>
      <c r="R40855" s="12">
        <v>40582</v>
      </c>
    </row>
    <row r="40856" spans="1:18" x14ac:dyDescent="0.25">
      <c r="A40856" s="7" t="s">
        <v>138966</v>
      </c>
      <c r="B40856" s="7" t="s">
        <v>138967</v>
      </c>
      <c r="C40856" s="7" t="s">
        <v>138968</v>
      </c>
      <c r="D40856" s="7" t="s">
        <v>1277</v>
      </c>
      <c r="E40856" s="8" t="s">
        <v>1278</v>
      </c>
      <c r="F40856" s="8">
        <v>38000000</v>
      </c>
      <c r="G40856" s="7" t="s">
        <v>35</v>
      </c>
      <c r="H40856" s="7" t="s">
        <v>24</v>
      </c>
      <c r="I40856" s="9" t="s">
        <v>36</v>
      </c>
      <c r="J40856" s="17" t="s">
        <v>181</v>
      </c>
      <c r="K40856" s="10" t="s">
        <v>1073</v>
      </c>
      <c r="L40856" s="7">
        <v>2</v>
      </c>
      <c r="Q40856" s="12">
        <v>38353</v>
      </c>
      <c r="R40856" s="12">
        <v>38890</v>
      </c>
    </row>
    <row r="40857" spans="1:18" x14ac:dyDescent="0.25">
      <c r="A40857" s="7" t="s">
        <v>138969</v>
      </c>
      <c r="B40857" s="7" t="s">
        <v>138970</v>
      </c>
      <c r="C40857" s="7" t="s">
        <v>138971</v>
      </c>
      <c r="D40857" s="7" t="s">
        <v>138972</v>
      </c>
      <c r="E40857" s="8" t="s">
        <v>2825</v>
      </c>
      <c r="F40857" s="8">
        <v>16000</v>
      </c>
      <c r="G40857" s="7" t="s">
        <v>35</v>
      </c>
      <c r="I40857" s="9"/>
      <c r="L40857" s="7">
        <v>1</v>
      </c>
      <c r="M40857" s="11">
        <v>41072</v>
      </c>
      <c r="N40857" s="7" t="s">
        <v>28</v>
      </c>
      <c r="O40857" s="7" t="s">
        <v>29</v>
      </c>
      <c r="P40857" s="10">
        <v>2012</v>
      </c>
      <c r="Q40857" s="12">
        <v>41080</v>
      </c>
      <c r="R40857" s="12">
        <v>41080</v>
      </c>
    </row>
    <row r="40858" spans="1:18" x14ac:dyDescent="0.25">
      <c r="A40858" s="7" t="s">
        <v>138973</v>
      </c>
      <c r="B40858" s="7" t="s">
        <v>138974</v>
      </c>
      <c r="C40858" s="7" t="s">
        <v>138975</v>
      </c>
      <c r="D40858" s="7" t="s">
        <v>7785</v>
      </c>
      <c r="E40858" s="8" t="s">
        <v>204</v>
      </c>
      <c r="F40858" s="8">
        <v>2713000</v>
      </c>
      <c r="G40858" s="7" t="s">
        <v>35</v>
      </c>
      <c r="H40858" s="7" t="s">
        <v>24</v>
      </c>
      <c r="I40858" s="9" t="s">
        <v>502</v>
      </c>
      <c r="J40858" s="17" t="s">
        <v>503</v>
      </c>
      <c r="K40858" s="10" t="s">
        <v>503</v>
      </c>
      <c r="L40858" s="7">
        <v>2</v>
      </c>
      <c r="Q40858" s="12">
        <v>41813</v>
      </c>
      <c r="R40858" s="12">
        <v>41919</v>
      </c>
    </row>
    <row r="40859" spans="1:18" x14ac:dyDescent="0.25">
      <c r="A40859" s="7" t="s">
        <v>138976</v>
      </c>
      <c r="B40859" s="7" t="s">
        <v>138977</v>
      </c>
      <c r="C40859" s="7" t="s">
        <v>138978</v>
      </c>
      <c r="D40859" s="7" t="s">
        <v>1227</v>
      </c>
      <c r="E40859" s="8" t="s">
        <v>34</v>
      </c>
      <c r="F40859" s="8">
        <v>0</v>
      </c>
      <c r="G40859" s="7" t="s">
        <v>35</v>
      </c>
      <c r="I40859" s="9"/>
      <c r="L40859" s="7">
        <v>1</v>
      </c>
      <c r="Q40859" s="12">
        <v>40064</v>
      </c>
      <c r="R40859" s="12">
        <v>40064</v>
      </c>
    </row>
    <row r="40860" spans="1:18" x14ac:dyDescent="0.25">
      <c r="A40860" s="7" t="s">
        <v>138979</v>
      </c>
      <c r="B40860" s="7" t="s">
        <v>138980</v>
      </c>
      <c r="C40860" s="7" t="s">
        <v>138981</v>
      </c>
      <c r="D40860" s="7" t="s">
        <v>68</v>
      </c>
      <c r="E40860" s="8" t="s">
        <v>69</v>
      </c>
      <c r="F40860" s="8">
        <v>39000000</v>
      </c>
      <c r="G40860" s="7" t="s">
        <v>23</v>
      </c>
      <c r="H40860" s="7" t="s">
        <v>24</v>
      </c>
      <c r="I40860" s="9" t="s">
        <v>281</v>
      </c>
      <c r="J40860" s="17" t="s">
        <v>282</v>
      </c>
      <c r="K40860" s="10" t="s">
        <v>283</v>
      </c>
      <c r="L40860" s="7">
        <v>5</v>
      </c>
      <c r="M40860" s="11">
        <v>37622</v>
      </c>
      <c r="N40860" s="7" t="s">
        <v>814</v>
      </c>
      <c r="O40860" s="7" t="s">
        <v>815</v>
      </c>
      <c r="P40860" s="10">
        <v>2003</v>
      </c>
      <c r="Q40860" s="12">
        <v>38376</v>
      </c>
      <c r="R40860" s="12">
        <v>41047</v>
      </c>
    </row>
    <row r="40861" spans="1:18" x14ac:dyDescent="0.25">
      <c r="A40861" s="7" t="s">
        <v>138982</v>
      </c>
      <c r="B40861" s="7" t="s">
        <v>138983</v>
      </c>
      <c r="C40861" s="7" t="s">
        <v>138984</v>
      </c>
      <c r="D40861" s="7" t="s">
        <v>296</v>
      </c>
      <c r="E40861" s="8" t="s">
        <v>297</v>
      </c>
      <c r="F40861" s="8">
        <v>3790000</v>
      </c>
      <c r="G40861" s="7" t="s">
        <v>23</v>
      </c>
      <c r="H40861" s="7" t="s">
        <v>196</v>
      </c>
      <c r="I40861" s="9"/>
      <c r="J40861" s="17" t="s">
        <v>13764</v>
      </c>
      <c r="K40861" s="10" t="s">
        <v>13764</v>
      </c>
      <c r="L40861" s="7">
        <v>1</v>
      </c>
      <c r="Q40861" s="12">
        <v>38491</v>
      </c>
      <c r="R40861" s="12">
        <v>38491</v>
      </c>
    </row>
    <row r="40862" spans="1:18" x14ac:dyDescent="0.25">
      <c r="A40862" s="7" t="s">
        <v>138985</v>
      </c>
      <c r="B40862" s="7" t="s">
        <v>138986</v>
      </c>
      <c r="C40862" s="7" t="s">
        <v>138987</v>
      </c>
      <c r="D40862" s="7" t="s">
        <v>625</v>
      </c>
      <c r="E40862" s="8" t="s">
        <v>323</v>
      </c>
      <c r="F40862" s="8">
        <v>45520000</v>
      </c>
      <c r="G40862" s="7" t="s">
        <v>23</v>
      </c>
      <c r="H40862" s="7" t="s">
        <v>196</v>
      </c>
      <c r="I40862" s="9"/>
      <c r="J40862" s="17" t="s">
        <v>197</v>
      </c>
      <c r="K40862" s="10" t="s">
        <v>197</v>
      </c>
      <c r="L40862" s="7">
        <v>3</v>
      </c>
      <c r="M40862" s="11">
        <v>37987</v>
      </c>
      <c r="N40862" s="7" t="s">
        <v>424</v>
      </c>
      <c r="O40862" s="7" t="s">
        <v>425</v>
      </c>
      <c r="P40862" s="10">
        <v>2004</v>
      </c>
      <c r="Q40862" s="12">
        <v>38831</v>
      </c>
      <c r="R40862" s="12">
        <v>39946</v>
      </c>
    </row>
    <row r="40863" spans="1:18" x14ac:dyDescent="0.25">
      <c r="A40863" s="7" t="s">
        <v>138988</v>
      </c>
      <c r="B40863" s="7" t="s">
        <v>138989</v>
      </c>
      <c r="C40863" s="7" t="s">
        <v>138990</v>
      </c>
      <c r="D40863" s="7" t="s">
        <v>138991</v>
      </c>
      <c r="E40863" s="8" t="s">
        <v>87</v>
      </c>
      <c r="F40863" s="8">
        <v>35000</v>
      </c>
      <c r="G40863" s="7" t="s">
        <v>35</v>
      </c>
      <c r="H40863" s="7" t="s">
        <v>376</v>
      </c>
      <c r="I40863" s="9"/>
      <c r="J40863" s="17" t="s">
        <v>377</v>
      </c>
      <c r="K40863" s="10" t="s">
        <v>377</v>
      </c>
      <c r="L40863" s="7">
        <v>1</v>
      </c>
      <c r="M40863" s="11">
        <v>39417</v>
      </c>
      <c r="N40863" s="7" t="s">
        <v>1360</v>
      </c>
      <c r="O40863" s="7" t="s">
        <v>1361</v>
      </c>
      <c r="P40863" s="10">
        <v>2007</v>
      </c>
      <c r="Q40863" s="12">
        <v>39600</v>
      </c>
      <c r="R40863" s="12">
        <v>39600</v>
      </c>
    </row>
    <row r="40864" spans="1:18" x14ac:dyDescent="0.25">
      <c r="A40864" s="7" t="s">
        <v>138992</v>
      </c>
      <c r="B40864" s="7" t="s">
        <v>138993</v>
      </c>
      <c r="C40864" s="7" t="s">
        <v>138994</v>
      </c>
      <c r="D40864" s="7" t="s">
        <v>37079</v>
      </c>
      <c r="E40864" s="8" t="s">
        <v>145</v>
      </c>
      <c r="F40864" s="8">
        <v>205000</v>
      </c>
      <c r="G40864" s="7" t="s">
        <v>35</v>
      </c>
      <c r="H40864" s="7" t="s">
        <v>680</v>
      </c>
      <c r="I40864" s="9"/>
      <c r="J40864" s="17" t="s">
        <v>681</v>
      </c>
      <c r="K40864" s="10" t="s">
        <v>105452</v>
      </c>
      <c r="L40864" s="7">
        <v>3</v>
      </c>
      <c r="M40864" s="11">
        <v>40734</v>
      </c>
      <c r="N40864" s="7" t="s">
        <v>1706</v>
      </c>
      <c r="O40864" s="7" t="s">
        <v>230</v>
      </c>
      <c r="P40864" s="10">
        <v>2011</v>
      </c>
      <c r="Q40864" s="12">
        <v>39882</v>
      </c>
      <c r="R40864" s="12">
        <v>40739</v>
      </c>
    </row>
    <row r="40865" spans="1:18" x14ac:dyDescent="0.25">
      <c r="A40865" s="7" t="s">
        <v>138995</v>
      </c>
      <c r="B40865" s="7" t="s">
        <v>138996</v>
      </c>
      <c r="C40865" s="7" t="s">
        <v>138997</v>
      </c>
      <c r="D40865" s="7" t="s">
        <v>138998</v>
      </c>
      <c r="E40865" s="8" t="s">
        <v>16217</v>
      </c>
      <c r="F40865" s="8">
        <v>482602</v>
      </c>
      <c r="G40865" s="7" t="s">
        <v>35</v>
      </c>
      <c r="H40865" s="7" t="s">
        <v>24</v>
      </c>
      <c r="I40865" s="9" t="s">
        <v>161</v>
      </c>
      <c r="J40865" s="17" t="s">
        <v>8544</v>
      </c>
      <c r="K40865" s="10" t="s">
        <v>13874</v>
      </c>
      <c r="L40865" s="7">
        <v>2</v>
      </c>
      <c r="M40865" s="11">
        <v>39814</v>
      </c>
      <c r="N40865" s="7" t="s">
        <v>171</v>
      </c>
      <c r="O40865" s="7" t="s">
        <v>172</v>
      </c>
      <c r="P40865" s="10">
        <v>2009</v>
      </c>
      <c r="Q40865" s="12">
        <v>40421</v>
      </c>
      <c r="R40865" s="12">
        <v>40682</v>
      </c>
    </row>
    <row r="40866" spans="1:18" x14ac:dyDescent="0.25">
      <c r="A40866" s="7" t="s">
        <v>138999</v>
      </c>
      <c r="B40866" s="7" t="s">
        <v>139000</v>
      </c>
      <c r="C40866" s="7" t="s">
        <v>139001</v>
      </c>
      <c r="D40866" s="7" t="s">
        <v>139002</v>
      </c>
      <c r="E40866" s="8" t="s">
        <v>386</v>
      </c>
      <c r="F40866" s="8">
        <v>0</v>
      </c>
      <c r="G40866" s="7" t="s">
        <v>35</v>
      </c>
      <c r="H40866" s="7" t="s">
        <v>24</v>
      </c>
      <c r="I40866" s="9" t="s">
        <v>1289</v>
      </c>
      <c r="J40866" s="17" t="s">
        <v>1290</v>
      </c>
      <c r="K40866" s="10" t="s">
        <v>1290</v>
      </c>
      <c r="L40866" s="7">
        <v>2</v>
      </c>
      <c r="M40866" s="11">
        <v>41129</v>
      </c>
      <c r="N40866" s="7" t="s">
        <v>569</v>
      </c>
      <c r="O40866" s="7" t="s">
        <v>570</v>
      </c>
      <c r="P40866" s="10">
        <v>2012</v>
      </c>
      <c r="Q40866" s="12">
        <v>41221</v>
      </c>
      <c r="R40866" s="12">
        <v>41283</v>
      </c>
    </row>
    <row r="40867" spans="1:18" x14ac:dyDescent="0.25">
      <c r="A40867" s="7" t="s">
        <v>139003</v>
      </c>
      <c r="B40867" s="7" t="s">
        <v>139004</v>
      </c>
      <c r="C40867" s="7" t="s">
        <v>139005</v>
      </c>
      <c r="D40867" s="7" t="s">
        <v>122</v>
      </c>
      <c r="E40867" s="8" t="s">
        <v>123</v>
      </c>
      <c r="F40867" s="8">
        <v>475550</v>
      </c>
      <c r="G40867" s="7" t="s">
        <v>35</v>
      </c>
      <c r="H40867" s="7" t="s">
        <v>24</v>
      </c>
      <c r="I40867" s="9" t="s">
        <v>1166</v>
      </c>
      <c r="J40867" s="17" t="s">
        <v>1167</v>
      </c>
      <c r="K40867" s="10" t="s">
        <v>8821</v>
      </c>
      <c r="L40867" s="7">
        <v>1</v>
      </c>
      <c r="M40867" s="11">
        <v>39083</v>
      </c>
      <c r="N40867" s="7" t="s">
        <v>88</v>
      </c>
      <c r="O40867" s="7" t="s">
        <v>89</v>
      </c>
      <c r="P40867" s="10">
        <v>2007</v>
      </c>
      <c r="Q40867" s="12">
        <v>41564</v>
      </c>
      <c r="R40867" s="12">
        <v>41564</v>
      </c>
    </row>
    <row r="40868" spans="1:18" x14ac:dyDescent="0.25">
      <c r="A40868" s="7" t="s">
        <v>139006</v>
      </c>
      <c r="B40868" s="7" t="s">
        <v>139007</v>
      </c>
      <c r="C40868" s="7" t="s">
        <v>139008</v>
      </c>
      <c r="D40868" s="7" t="s">
        <v>68</v>
      </c>
      <c r="E40868" s="8" t="s">
        <v>69</v>
      </c>
      <c r="F40868" s="8">
        <v>118000</v>
      </c>
      <c r="G40868" s="7" t="s">
        <v>35</v>
      </c>
      <c r="I40868" s="9"/>
      <c r="L40868" s="7">
        <v>1</v>
      </c>
      <c r="M40868" s="11">
        <v>41852</v>
      </c>
      <c r="N40868" s="7" t="s">
        <v>244</v>
      </c>
      <c r="O40868" s="7" t="s">
        <v>223</v>
      </c>
      <c r="P40868" s="10">
        <v>2014</v>
      </c>
      <c r="Q40868" s="12">
        <v>41862</v>
      </c>
      <c r="R40868" s="12">
        <v>41862</v>
      </c>
    </row>
    <row r="40869" spans="1:18" x14ac:dyDescent="0.25">
      <c r="A40869" s="7" t="s">
        <v>139009</v>
      </c>
      <c r="B40869" s="7" t="s">
        <v>139010</v>
      </c>
      <c r="C40869" s="7" t="s">
        <v>139011</v>
      </c>
      <c r="D40869" s="7" t="s">
        <v>139012</v>
      </c>
      <c r="E40869" s="8" t="s">
        <v>35352</v>
      </c>
      <c r="F40869" s="8">
        <v>1000000</v>
      </c>
      <c r="G40869" s="7" t="s">
        <v>35</v>
      </c>
      <c r="H40869" s="7" t="s">
        <v>24</v>
      </c>
      <c r="I40869" s="9" t="s">
        <v>70</v>
      </c>
      <c r="J40869" s="17" t="s">
        <v>7651</v>
      </c>
      <c r="K40869" s="10" t="s">
        <v>10931</v>
      </c>
      <c r="L40869" s="7">
        <v>1</v>
      </c>
      <c r="M40869" s="11">
        <v>36165</v>
      </c>
      <c r="N40869" s="7" t="s">
        <v>1066</v>
      </c>
      <c r="O40869" s="7" t="s">
        <v>1067</v>
      </c>
      <c r="P40869" s="10">
        <v>1999</v>
      </c>
      <c r="Q40869" s="12">
        <v>39448</v>
      </c>
      <c r="R40869" s="12">
        <v>39448</v>
      </c>
    </row>
    <row r="40870" spans="1:18" x14ac:dyDescent="0.25">
      <c r="A40870" s="7" t="s">
        <v>139013</v>
      </c>
      <c r="B40870" s="7" t="s">
        <v>139014</v>
      </c>
      <c r="F40870" s="8">
        <v>5145960</v>
      </c>
      <c r="G40870" s="7" t="s">
        <v>35</v>
      </c>
      <c r="H40870" s="7" t="s">
        <v>52</v>
      </c>
      <c r="I40870" s="9"/>
      <c r="J40870" s="17" t="s">
        <v>7989</v>
      </c>
      <c r="K40870" s="10" t="s">
        <v>7989</v>
      </c>
      <c r="L40870" s="7">
        <v>2</v>
      </c>
      <c r="M40870" s="11">
        <v>36526</v>
      </c>
      <c r="N40870" s="7" t="s">
        <v>234</v>
      </c>
      <c r="O40870" s="7" t="s">
        <v>235</v>
      </c>
      <c r="P40870" s="10">
        <v>2000</v>
      </c>
      <c r="Q40870" s="12">
        <v>39013</v>
      </c>
      <c r="R40870" s="12">
        <v>39598</v>
      </c>
    </row>
    <row r="40871" spans="1:18" x14ac:dyDescent="0.25">
      <c r="A40871" s="7" t="s">
        <v>139015</v>
      </c>
      <c r="B40871" s="7" t="s">
        <v>139016</v>
      </c>
      <c r="C40871" s="7" t="s">
        <v>139017</v>
      </c>
      <c r="D40871" s="7" t="s">
        <v>275</v>
      </c>
      <c r="E40871" s="8" t="s">
        <v>276</v>
      </c>
      <c r="F40871" s="8">
        <v>12000000</v>
      </c>
      <c r="H40871" s="7" t="s">
        <v>24</v>
      </c>
      <c r="I40871" s="9" t="s">
        <v>620</v>
      </c>
      <c r="J40871" s="17" t="s">
        <v>621</v>
      </c>
      <c r="K40871" s="10" t="s">
        <v>621</v>
      </c>
      <c r="L40871" s="7">
        <v>1</v>
      </c>
      <c r="Q40871" s="12">
        <v>41152</v>
      </c>
      <c r="R40871" s="12">
        <v>41152</v>
      </c>
    </row>
    <row r="40872" spans="1:18" x14ac:dyDescent="0.25">
      <c r="A40872" s="7" t="s">
        <v>139018</v>
      </c>
      <c r="B40872" s="7" t="s">
        <v>139019</v>
      </c>
      <c r="C40872" s="7" t="s">
        <v>139020</v>
      </c>
      <c r="D40872" s="7" t="s">
        <v>2476</v>
      </c>
      <c r="E40872" s="8" t="s">
        <v>341</v>
      </c>
      <c r="F40872" s="8">
        <v>3500000</v>
      </c>
      <c r="G40872" s="7" t="s">
        <v>35</v>
      </c>
      <c r="H40872" s="7" t="s">
        <v>24</v>
      </c>
      <c r="I40872" s="9" t="s">
        <v>248</v>
      </c>
      <c r="J40872" s="17" t="s">
        <v>249</v>
      </c>
      <c r="K40872" s="10" t="s">
        <v>249</v>
      </c>
      <c r="L40872" s="7">
        <v>1</v>
      </c>
      <c r="M40872" s="11">
        <v>39448</v>
      </c>
      <c r="N40872" s="7" t="s">
        <v>164</v>
      </c>
      <c r="O40872" s="7" t="s">
        <v>165</v>
      </c>
      <c r="P40872" s="10">
        <v>2008</v>
      </c>
      <c r="Q40872" s="12">
        <v>41703</v>
      </c>
      <c r="R40872" s="12">
        <v>41703</v>
      </c>
    </row>
    <row r="40873" spans="1:18" x14ac:dyDescent="0.25">
      <c r="A40873" s="7" t="s">
        <v>139021</v>
      </c>
      <c r="B40873" s="7" t="s">
        <v>139022</v>
      </c>
      <c r="C40873" s="7" t="s">
        <v>139023</v>
      </c>
      <c r="D40873" s="7" t="s">
        <v>2195</v>
      </c>
      <c r="E40873" s="8" t="s">
        <v>542</v>
      </c>
      <c r="F40873" s="8">
        <v>0</v>
      </c>
      <c r="G40873" s="7" t="s">
        <v>35</v>
      </c>
      <c r="H40873" s="7" t="s">
        <v>24</v>
      </c>
      <c r="I40873" s="9" t="s">
        <v>36</v>
      </c>
      <c r="J40873" s="17" t="s">
        <v>181</v>
      </c>
      <c r="K40873" s="10" t="s">
        <v>594</v>
      </c>
      <c r="L40873" s="7">
        <v>1</v>
      </c>
      <c r="M40873" s="11">
        <v>39753</v>
      </c>
      <c r="N40873" s="7" t="s">
        <v>2044</v>
      </c>
      <c r="O40873" s="7" t="s">
        <v>833</v>
      </c>
      <c r="P40873" s="10">
        <v>2008</v>
      </c>
      <c r="Q40873" s="12">
        <v>39753</v>
      </c>
      <c r="R40873" s="12">
        <v>39753</v>
      </c>
    </row>
    <row r="40874" spans="1:18" x14ac:dyDescent="0.25">
      <c r="A40874" s="7" t="s">
        <v>139024</v>
      </c>
      <c r="B40874" s="7" t="s">
        <v>139025</v>
      </c>
      <c r="C40874" s="7" t="s">
        <v>139026</v>
      </c>
      <c r="D40874" s="7" t="s">
        <v>139027</v>
      </c>
      <c r="E40874" s="8" t="s">
        <v>8196</v>
      </c>
      <c r="F40874" s="8">
        <v>1360000</v>
      </c>
      <c r="G40874" s="7" t="s">
        <v>35</v>
      </c>
      <c r="H40874" s="7" t="s">
        <v>24</v>
      </c>
      <c r="I40874" s="9" t="s">
        <v>36</v>
      </c>
      <c r="J40874" s="17" t="s">
        <v>181</v>
      </c>
      <c r="K40874" s="10" t="s">
        <v>594</v>
      </c>
      <c r="L40874" s="7">
        <v>1</v>
      </c>
      <c r="M40874" s="11">
        <v>41091</v>
      </c>
      <c r="N40874" s="7" t="s">
        <v>785</v>
      </c>
      <c r="O40874" s="7" t="s">
        <v>570</v>
      </c>
      <c r="P40874" s="10">
        <v>2012</v>
      </c>
      <c r="Q40874" s="12">
        <v>41091</v>
      </c>
      <c r="R40874" s="12">
        <v>41091</v>
      </c>
    </row>
    <row r="40875" spans="1:18" x14ac:dyDescent="0.25">
      <c r="A40875" s="7" t="s">
        <v>139028</v>
      </c>
      <c r="B40875" s="7" t="s">
        <v>139029</v>
      </c>
      <c r="C40875" s="7" t="s">
        <v>139030</v>
      </c>
      <c r="D40875" s="7" t="s">
        <v>139031</v>
      </c>
      <c r="E40875" s="8" t="s">
        <v>16782</v>
      </c>
      <c r="F40875" s="8">
        <v>118000</v>
      </c>
      <c r="G40875" s="7" t="s">
        <v>35</v>
      </c>
      <c r="H40875" s="7" t="s">
        <v>196</v>
      </c>
      <c r="I40875" s="9"/>
      <c r="J40875" s="17" t="s">
        <v>197</v>
      </c>
      <c r="K40875" s="10" t="s">
        <v>197</v>
      </c>
      <c r="L40875" s="7">
        <v>1</v>
      </c>
      <c r="Q40875" s="12">
        <v>41956</v>
      </c>
      <c r="R40875" s="12">
        <v>41956</v>
      </c>
    </row>
    <row r="40876" spans="1:18" x14ac:dyDescent="0.25">
      <c r="A40876" s="7" t="s">
        <v>139032</v>
      </c>
      <c r="B40876" s="7" t="s">
        <v>139033</v>
      </c>
      <c r="C40876" s="7" t="s">
        <v>139034</v>
      </c>
      <c r="D40876" s="7" t="s">
        <v>5085</v>
      </c>
      <c r="E40876" s="8" t="s">
        <v>79</v>
      </c>
      <c r="F40876" s="8">
        <v>0</v>
      </c>
      <c r="G40876" s="7" t="s">
        <v>35</v>
      </c>
      <c r="H40876" s="7" t="s">
        <v>24</v>
      </c>
      <c r="I40876" s="9" t="s">
        <v>25</v>
      </c>
      <c r="J40876" s="17" t="s">
        <v>26</v>
      </c>
      <c r="K40876" s="10" t="s">
        <v>4479</v>
      </c>
      <c r="L40876" s="7">
        <v>1</v>
      </c>
      <c r="Q40876" s="12">
        <v>41395</v>
      </c>
      <c r="R40876" s="12">
        <v>41395</v>
      </c>
    </row>
    <row r="40877" spans="1:18" x14ac:dyDescent="0.25">
      <c r="A40877" s="7" t="s">
        <v>139035</v>
      </c>
      <c r="B40877" s="7" t="s">
        <v>139036</v>
      </c>
      <c r="C40877" s="7" t="s">
        <v>139037</v>
      </c>
      <c r="D40877" s="7" t="s">
        <v>139038</v>
      </c>
      <c r="E40877" s="8" t="s">
        <v>1532</v>
      </c>
      <c r="F40877" s="8">
        <v>0</v>
      </c>
      <c r="G40877" s="7" t="s">
        <v>35</v>
      </c>
      <c r="I40877" s="9"/>
      <c r="L40877" s="7">
        <v>1</v>
      </c>
      <c r="M40877" s="11">
        <v>41275</v>
      </c>
      <c r="N40877" s="7" t="s">
        <v>146</v>
      </c>
      <c r="O40877" s="7" t="s">
        <v>147</v>
      </c>
      <c r="P40877" s="10">
        <v>2013</v>
      </c>
      <c r="Q40877" s="12">
        <v>41365</v>
      </c>
      <c r="R40877" s="12">
        <v>41365</v>
      </c>
    </row>
    <row r="40878" spans="1:18" x14ac:dyDescent="0.25">
      <c r="A40878" s="7" t="s">
        <v>139039</v>
      </c>
      <c r="B40878" s="7" t="s">
        <v>139040</v>
      </c>
      <c r="C40878" s="7" t="s">
        <v>139041</v>
      </c>
      <c r="D40878" s="7" t="s">
        <v>139042</v>
      </c>
      <c r="E40878" s="8" t="s">
        <v>87</v>
      </c>
      <c r="F40878" s="8">
        <v>250000</v>
      </c>
      <c r="G40878" s="7" t="s">
        <v>35</v>
      </c>
      <c r="H40878" s="7" t="s">
        <v>24</v>
      </c>
      <c r="I40878" s="9" t="s">
        <v>36</v>
      </c>
      <c r="J40878" s="17" t="s">
        <v>37</v>
      </c>
      <c r="K40878" s="10" t="s">
        <v>387</v>
      </c>
      <c r="L40878" s="7">
        <v>1</v>
      </c>
      <c r="M40878" s="11">
        <v>41275</v>
      </c>
      <c r="N40878" s="7" t="s">
        <v>146</v>
      </c>
      <c r="O40878" s="7" t="s">
        <v>147</v>
      </c>
      <c r="P40878" s="10">
        <v>2013</v>
      </c>
      <c r="Q40878" s="12">
        <v>41632</v>
      </c>
      <c r="R40878" s="12">
        <v>41632</v>
      </c>
    </row>
    <row r="40879" spans="1:18" x14ac:dyDescent="0.25">
      <c r="A40879" s="7" t="s">
        <v>139043</v>
      </c>
      <c r="B40879" s="7" t="s">
        <v>139044</v>
      </c>
      <c r="C40879" s="7" t="s">
        <v>139045</v>
      </c>
      <c r="D40879" s="7" t="s">
        <v>139046</v>
      </c>
      <c r="E40879" s="8" t="s">
        <v>533</v>
      </c>
      <c r="F40879" s="8">
        <v>3029994</v>
      </c>
      <c r="G40879" s="7" t="s">
        <v>35</v>
      </c>
      <c r="H40879" s="7" t="s">
        <v>24</v>
      </c>
      <c r="I40879" s="9" t="s">
        <v>2095</v>
      </c>
      <c r="J40879" s="17" t="s">
        <v>2314</v>
      </c>
      <c r="K40879" s="10" t="s">
        <v>2314</v>
      </c>
      <c r="L40879" s="7">
        <v>4</v>
      </c>
      <c r="M40879" s="11">
        <v>40544</v>
      </c>
      <c r="N40879" s="7" t="s">
        <v>537</v>
      </c>
      <c r="O40879" s="7" t="s">
        <v>505</v>
      </c>
      <c r="P40879" s="10">
        <v>2011</v>
      </c>
      <c r="Q40879" s="12">
        <v>41153</v>
      </c>
      <c r="R40879" s="12">
        <v>41518</v>
      </c>
    </row>
    <row r="40880" spans="1:18" x14ac:dyDescent="0.25">
      <c r="A40880" s="7" t="s">
        <v>139047</v>
      </c>
      <c r="B40880" s="7" t="s">
        <v>139048</v>
      </c>
      <c r="C40880" s="7" t="s">
        <v>139049</v>
      </c>
      <c r="F40880" s="8">
        <v>1245000</v>
      </c>
      <c r="G40880" s="7" t="s">
        <v>35</v>
      </c>
      <c r="H40880" s="7" t="s">
        <v>24</v>
      </c>
      <c r="I40880" s="9" t="s">
        <v>36</v>
      </c>
      <c r="J40880" s="17" t="s">
        <v>3538</v>
      </c>
      <c r="K40880" s="10" t="s">
        <v>6260</v>
      </c>
      <c r="L40880" s="7">
        <v>2</v>
      </c>
      <c r="M40880" s="11">
        <v>37622</v>
      </c>
      <c r="N40880" s="7" t="s">
        <v>814</v>
      </c>
      <c r="O40880" s="7" t="s">
        <v>815</v>
      </c>
      <c r="P40880" s="10">
        <v>2003</v>
      </c>
      <c r="Q40880" s="12">
        <v>40262</v>
      </c>
      <c r="R40880" s="12">
        <v>40837</v>
      </c>
    </row>
    <row r="40881" spans="1:18" x14ac:dyDescent="0.25">
      <c r="A40881" s="7" t="s">
        <v>139050</v>
      </c>
      <c r="B40881" s="7" t="s">
        <v>139051</v>
      </c>
      <c r="C40881" s="7" t="s">
        <v>139052</v>
      </c>
      <c r="D40881" s="7" t="s">
        <v>139053</v>
      </c>
      <c r="E40881" s="8" t="s">
        <v>1532</v>
      </c>
      <c r="F40881" s="8">
        <v>875000</v>
      </c>
      <c r="G40881" s="7" t="s">
        <v>23</v>
      </c>
      <c r="H40881" s="7" t="s">
        <v>24</v>
      </c>
      <c r="I40881" s="9" t="s">
        <v>36</v>
      </c>
      <c r="J40881" s="17" t="s">
        <v>181</v>
      </c>
      <c r="K40881" s="10" t="s">
        <v>182</v>
      </c>
      <c r="L40881" s="7">
        <v>1</v>
      </c>
      <c r="M40881" s="11">
        <v>40909</v>
      </c>
      <c r="N40881" s="7" t="s">
        <v>111</v>
      </c>
      <c r="O40881" s="7" t="s">
        <v>112</v>
      </c>
      <c r="P40881" s="10">
        <v>2012</v>
      </c>
      <c r="Q40881" s="12">
        <v>41754</v>
      </c>
      <c r="R40881" s="12">
        <v>41754</v>
      </c>
    </row>
    <row r="40882" spans="1:18" x14ac:dyDescent="0.25">
      <c r="A40882" s="7" t="s">
        <v>139054</v>
      </c>
      <c r="B40882" s="7" t="s">
        <v>139055</v>
      </c>
      <c r="C40882" s="7" t="s">
        <v>139056</v>
      </c>
      <c r="D40882" s="7" t="s">
        <v>139057</v>
      </c>
      <c r="E40882" s="8" t="s">
        <v>79</v>
      </c>
      <c r="F40882" s="8">
        <v>200000</v>
      </c>
      <c r="G40882" s="7" t="s">
        <v>35</v>
      </c>
      <c r="H40882" s="7" t="s">
        <v>6551</v>
      </c>
      <c r="I40882" s="9"/>
      <c r="J40882" s="17" t="s">
        <v>6552</v>
      </c>
      <c r="K40882" s="10" t="s">
        <v>6552</v>
      </c>
      <c r="L40882" s="7">
        <v>1</v>
      </c>
      <c r="M40882" s="11">
        <v>40179</v>
      </c>
      <c r="N40882" s="7" t="s">
        <v>96</v>
      </c>
      <c r="O40882" s="7" t="s">
        <v>97</v>
      </c>
      <c r="P40882" s="10">
        <v>2010</v>
      </c>
      <c r="Q40882" s="12">
        <v>40148</v>
      </c>
      <c r="R40882" s="12">
        <v>40148</v>
      </c>
    </row>
    <row r="40883" spans="1:18" x14ac:dyDescent="0.25">
      <c r="A40883" s="7" t="s">
        <v>139058</v>
      </c>
      <c r="B40883" s="7" t="s">
        <v>139059</v>
      </c>
      <c r="C40883" s="7" t="s">
        <v>139060</v>
      </c>
      <c r="D40883" s="7" t="s">
        <v>405</v>
      </c>
      <c r="E40883" s="8" t="s">
        <v>386</v>
      </c>
      <c r="F40883" s="8">
        <v>0</v>
      </c>
      <c r="G40883" s="7" t="s">
        <v>35</v>
      </c>
      <c r="H40883" s="7" t="s">
        <v>24</v>
      </c>
      <c r="I40883" s="9" t="s">
        <v>1171</v>
      </c>
      <c r="J40883" s="17" t="s">
        <v>1872</v>
      </c>
      <c r="K40883" s="10" t="s">
        <v>18309</v>
      </c>
      <c r="L40883" s="7">
        <v>1</v>
      </c>
      <c r="M40883" s="11">
        <v>41291</v>
      </c>
      <c r="N40883" s="7" t="s">
        <v>146</v>
      </c>
      <c r="O40883" s="7" t="s">
        <v>147</v>
      </c>
      <c r="P40883" s="10">
        <v>2013</v>
      </c>
      <c r="Q40883" s="12">
        <v>41328</v>
      </c>
      <c r="R40883" s="12">
        <v>41328</v>
      </c>
    </row>
    <row r="40884" spans="1:18" x14ac:dyDescent="0.25">
      <c r="A40884" s="7" t="s">
        <v>139061</v>
      </c>
      <c r="B40884" s="7" t="s">
        <v>139062</v>
      </c>
      <c r="C40884" s="7" t="s">
        <v>139063</v>
      </c>
      <c r="D40884" s="7" t="s">
        <v>106</v>
      </c>
      <c r="E40884" s="8" t="s">
        <v>107</v>
      </c>
      <c r="F40884" s="8">
        <v>47906905</v>
      </c>
      <c r="G40884" s="7" t="s">
        <v>35</v>
      </c>
      <c r="I40884" s="9"/>
      <c r="L40884" s="7">
        <v>3</v>
      </c>
      <c r="Q40884" s="12">
        <v>40817</v>
      </c>
      <c r="R40884" s="12">
        <v>41275</v>
      </c>
    </row>
    <row r="40885" spans="1:18" x14ac:dyDescent="0.25">
      <c r="A40885" s="7" t="s">
        <v>139064</v>
      </c>
      <c r="B40885" s="7" t="s">
        <v>139065</v>
      </c>
      <c r="C40885" s="7" t="s">
        <v>139066</v>
      </c>
      <c r="D40885" s="7" t="s">
        <v>1205</v>
      </c>
      <c r="E40885" s="8" t="s">
        <v>1206</v>
      </c>
      <c r="F40885" s="8">
        <v>16212601</v>
      </c>
      <c r="G40885" s="7" t="s">
        <v>23</v>
      </c>
      <c r="H40885" s="7" t="s">
        <v>52</v>
      </c>
      <c r="I40885" s="9"/>
      <c r="J40885" s="17" t="s">
        <v>2784</v>
      </c>
      <c r="L40885" s="7">
        <v>3</v>
      </c>
      <c r="M40885" s="11">
        <v>37987</v>
      </c>
      <c r="N40885" s="7" t="s">
        <v>424</v>
      </c>
      <c r="O40885" s="7" t="s">
        <v>425</v>
      </c>
      <c r="P40885" s="10">
        <v>2004</v>
      </c>
      <c r="Q40885" s="12">
        <v>39149</v>
      </c>
      <c r="R40885" s="12">
        <v>39902</v>
      </c>
    </row>
    <row r="40886" spans="1:18" x14ac:dyDescent="0.25">
      <c r="A40886" s="7" t="s">
        <v>139067</v>
      </c>
      <c r="B40886" s="7" t="s">
        <v>139068</v>
      </c>
      <c r="D40886" s="7" t="s">
        <v>405</v>
      </c>
      <c r="E40886" s="8" t="s">
        <v>386</v>
      </c>
      <c r="F40886" s="8">
        <v>0</v>
      </c>
      <c r="G40886" s="7" t="s">
        <v>35</v>
      </c>
      <c r="H40886" s="7" t="s">
        <v>24</v>
      </c>
      <c r="I40886" s="9" t="s">
        <v>1171</v>
      </c>
      <c r="J40886" s="17" t="s">
        <v>27329</v>
      </c>
      <c r="K40886" s="10" t="s">
        <v>2306</v>
      </c>
      <c r="L40886" s="7">
        <v>1</v>
      </c>
      <c r="M40886" s="11">
        <v>41544</v>
      </c>
      <c r="N40886" s="7" t="s">
        <v>900</v>
      </c>
      <c r="O40886" s="7" t="s">
        <v>258</v>
      </c>
      <c r="P40886" s="10">
        <v>2013</v>
      </c>
      <c r="Q40886" s="12">
        <v>41550</v>
      </c>
      <c r="R40886" s="12">
        <v>41550</v>
      </c>
    </row>
    <row r="40887" spans="1:18" x14ac:dyDescent="0.25">
      <c r="A40887" s="7" t="s">
        <v>139069</v>
      </c>
      <c r="B40887" s="7" t="s">
        <v>139070</v>
      </c>
      <c r="C40887" s="7" t="s">
        <v>139071</v>
      </c>
      <c r="D40887" s="7" t="s">
        <v>139072</v>
      </c>
      <c r="E40887" s="8" t="s">
        <v>26661</v>
      </c>
      <c r="F40887" s="8">
        <v>7900000</v>
      </c>
      <c r="G40887" s="7" t="s">
        <v>23</v>
      </c>
      <c r="H40887" s="7" t="s">
        <v>24</v>
      </c>
      <c r="I40887" s="9" t="s">
        <v>36</v>
      </c>
      <c r="J40887" s="17" t="s">
        <v>37</v>
      </c>
      <c r="K40887" s="10" t="s">
        <v>37</v>
      </c>
      <c r="L40887" s="7">
        <v>2</v>
      </c>
      <c r="M40887" s="11">
        <v>38139</v>
      </c>
      <c r="N40887" s="7" t="s">
        <v>1298</v>
      </c>
      <c r="O40887" s="7" t="s">
        <v>919</v>
      </c>
      <c r="P40887" s="10">
        <v>2004</v>
      </c>
      <c r="Q40887" s="12">
        <v>39326</v>
      </c>
      <c r="R40887" s="12">
        <v>39783</v>
      </c>
    </row>
    <row r="40888" spans="1:18" x14ac:dyDescent="0.25">
      <c r="A40888" s="7" t="s">
        <v>139073</v>
      </c>
      <c r="B40888" s="7" t="s">
        <v>139074</v>
      </c>
      <c r="C40888" s="7" t="s">
        <v>139075</v>
      </c>
      <c r="D40888" s="7" t="s">
        <v>139076</v>
      </c>
      <c r="E40888" s="8" t="s">
        <v>5847</v>
      </c>
      <c r="F40888" s="8">
        <v>1000</v>
      </c>
      <c r="G40888" s="7" t="s">
        <v>35</v>
      </c>
      <c r="H40888" s="7" t="s">
        <v>264</v>
      </c>
      <c r="I40888" s="9"/>
      <c r="J40888" s="17" t="s">
        <v>265</v>
      </c>
      <c r="K40888" s="10" t="s">
        <v>265</v>
      </c>
      <c r="L40888" s="7">
        <v>1</v>
      </c>
      <c r="M40888" s="11">
        <v>40664</v>
      </c>
      <c r="N40888" s="7" t="s">
        <v>394</v>
      </c>
      <c r="O40888" s="7" t="s">
        <v>55</v>
      </c>
      <c r="P40888" s="10">
        <v>2011</v>
      </c>
      <c r="Q40888" s="12">
        <v>40664</v>
      </c>
      <c r="R40888" s="12">
        <v>40664</v>
      </c>
    </row>
    <row r="40889" spans="1:18" x14ac:dyDescent="0.25">
      <c r="A40889" s="7" t="s">
        <v>139077</v>
      </c>
      <c r="B40889" s="7" t="s">
        <v>139078</v>
      </c>
      <c r="C40889" s="7" t="s">
        <v>139079</v>
      </c>
      <c r="D40889" s="7" t="s">
        <v>139080</v>
      </c>
      <c r="E40889" s="8" t="s">
        <v>87</v>
      </c>
      <c r="F40889" s="8">
        <v>1200000</v>
      </c>
      <c r="G40889" s="7" t="s">
        <v>35</v>
      </c>
      <c r="H40889" s="7" t="s">
        <v>52</v>
      </c>
      <c r="I40889" s="9"/>
      <c r="J40889" s="17" t="s">
        <v>53</v>
      </c>
      <c r="K40889" s="10" t="s">
        <v>53</v>
      </c>
      <c r="L40889" s="7">
        <v>1</v>
      </c>
      <c r="M40889" s="11">
        <v>41275</v>
      </c>
      <c r="N40889" s="7" t="s">
        <v>146</v>
      </c>
      <c r="O40889" s="7" t="s">
        <v>147</v>
      </c>
      <c r="P40889" s="10">
        <v>2013</v>
      </c>
      <c r="Q40889" s="12">
        <v>41628</v>
      </c>
      <c r="R40889" s="12">
        <v>41628</v>
      </c>
    </row>
    <row r="40890" spans="1:18" x14ac:dyDescent="0.25">
      <c r="A40890" s="7" t="s">
        <v>139081</v>
      </c>
      <c r="B40890" s="7" t="s">
        <v>139082</v>
      </c>
      <c r="D40890" s="7" t="s">
        <v>433</v>
      </c>
      <c r="E40890" s="8" t="s">
        <v>434</v>
      </c>
      <c r="F40890" s="8">
        <v>40000</v>
      </c>
      <c r="G40890" s="7" t="s">
        <v>35</v>
      </c>
      <c r="H40890" s="7" t="s">
        <v>108</v>
      </c>
      <c r="I40890" s="9"/>
      <c r="J40890" s="17" t="s">
        <v>109</v>
      </c>
      <c r="K40890" s="10" t="s">
        <v>109</v>
      </c>
      <c r="L40890" s="7">
        <v>1</v>
      </c>
      <c r="M40890" s="11">
        <v>40909</v>
      </c>
      <c r="N40890" s="7" t="s">
        <v>111</v>
      </c>
      <c r="O40890" s="7" t="s">
        <v>112</v>
      </c>
      <c r="P40890" s="10">
        <v>2012</v>
      </c>
      <c r="Q40890" s="12">
        <v>40948</v>
      </c>
      <c r="R40890" s="12">
        <v>40948</v>
      </c>
    </row>
    <row r="40891" spans="1:18" x14ac:dyDescent="0.25">
      <c r="A40891" s="7" t="s">
        <v>139083</v>
      </c>
      <c r="B40891" s="7" t="s">
        <v>139084</v>
      </c>
      <c r="C40891" s="7" t="s">
        <v>139085</v>
      </c>
      <c r="D40891" s="7" t="s">
        <v>139086</v>
      </c>
      <c r="E40891" s="8" t="s">
        <v>4831</v>
      </c>
      <c r="F40891" s="8">
        <v>909150</v>
      </c>
      <c r="G40891" s="7" t="s">
        <v>35</v>
      </c>
      <c r="H40891" s="7" t="s">
        <v>52</v>
      </c>
      <c r="I40891" s="9"/>
      <c r="J40891" s="17" t="s">
        <v>53</v>
      </c>
      <c r="K40891" s="10" t="s">
        <v>53</v>
      </c>
      <c r="L40891" s="7">
        <v>1</v>
      </c>
      <c r="M40891" s="11">
        <v>40179</v>
      </c>
      <c r="N40891" s="7" t="s">
        <v>96</v>
      </c>
      <c r="O40891" s="7" t="s">
        <v>97</v>
      </c>
      <c r="P40891" s="10">
        <v>2010</v>
      </c>
      <c r="Q40891" s="12">
        <v>41486</v>
      </c>
      <c r="R40891" s="12">
        <v>41486</v>
      </c>
    </row>
    <row r="40892" spans="1:18" x14ac:dyDescent="0.25">
      <c r="A40892" s="7" t="s">
        <v>139087</v>
      </c>
      <c r="B40892" s="7" t="s">
        <v>139088</v>
      </c>
      <c r="C40892" s="7" t="s">
        <v>139089</v>
      </c>
      <c r="D40892" s="7" t="s">
        <v>296</v>
      </c>
      <c r="E40892" s="8" t="s">
        <v>297</v>
      </c>
      <c r="F40892" s="8">
        <v>0</v>
      </c>
      <c r="G40892" s="7" t="s">
        <v>35</v>
      </c>
      <c r="H40892" s="7" t="s">
        <v>24</v>
      </c>
      <c r="I40892" s="9" t="s">
        <v>36</v>
      </c>
      <c r="J40892" s="17" t="s">
        <v>181</v>
      </c>
      <c r="K40892" s="10" t="s">
        <v>182</v>
      </c>
      <c r="L40892" s="7">
        <v>2</v>
      </c>
      <c r="M40892" s="11">
        <v>40179</v>
      </c>
      <c r="N40892" s="7" t="s">
        <v>96</v>
      </c>
      <c r="O40892" s="7" t="s">
        <v>97</v>
      </c>
      <c r="P40892" s="10">
        <v>2010</v>
      </c>
      <c r="Q40892" s="12">
        <v>41030</v>
      </c>
      <c r="R40892" s="12">
        <v>41372</v>
      </c>
    </row>
    <row r="40893" spans="1:18" x14ac:dyDescent="0.25">
      <c r="A40893" s="7" t="s">
        <v>139090</v>
      </c>
      <c r="B40893" s="7" t="s">
        <v>139091</v>
      </c>
      <c r="C40893" s="7" t="s">
        <v>139092</v>
      </c>
      <c r="D40893" s="7" t="s">
        <v>139093</v>
      </c>
      <c r="E40893" s="8" t="s">
        <v>341</v>
      </c>
      <c r="F40893" s="8">
        <v>50000000</v>
      </c>
      <c r="G40893" s="7" t="s">
        <v>35</v>
      </c>
      <c r="H40893" s="7" t="s">
        <v>24</v>
      </c>
      <c r="I40893" s="9" t="s">
        <v>36</v>
      </c>
      <c r="J40893" s="17" t="s">
        <v>181</v>
      </c>
      <c r="K40893" s="10" t="s">
        <v>182</v>
      </c>
      <c r="L40893" s="7">
        <v>4</v>
      </c>
      <c r="M40893" s="11">
        <v>38353</v>
      </c>
      <c r="N40893" s="7" t="s">
        <v>435</v>
      </c>
      <c r="O40893" s="7" t="s">
        <v>436</v>
      </c>
      <c r="P40893" s="10">
        <v>2005</v>
      </c>
      <c r="Q40893" s="12">
        <v>40360</v>
      </c>
      <c r="R40893" s="12">
        <v>41821</v>
      </c>
    </row>
    <row r="40894" spans="1:18" x14ac:dyDescent="0.25">
      <c r="A40894" s="7" t="s">
        <v>139094</v>
      </c>
      <c r="B40894" s="7" t="s">
        <v>139095</v>
      </c>
      <c r="C40894" s="7" t="s">
        <v>139096</v>
      </c>
      <c r="D40894" s="7" t="s">
        <v>139097</v>
      </c>
      <c r="E40894" s="8" t="s">
        <v>7129</v>
      </c>
      <c r="F40894" s="8">
        <v>95000</v>
      </c>
      <c r="G40894" s="7" t="s">
        <v>35</v>
      </c>
      <c r="H40894" s="7" t="s">
        <v>24</v>
      </c>
      <c r="I40894" s="9" t="s">
        <v>36</v>
      </c>
      <c r="J40894" s="17" t="s">
        <v>181</v>
      </c>
      <c r="K40894" s="10" t="s">
        <v>182</v>
      </c>
      <c r="L40894" s="7">
        <v>2</v>
      </c>
      <c r="M40894" s="11">
        <v>40544</v>
      </c>
      <c r="N40894" s="7" t="s">
        <v>537</v>
      </c>
      <c r="O40894" s="7" t="s">
        <v>505</v>
      </c>
      <c r="P40894" s="10">
        <v>2011</v>
      </c>
      <c r="Q40894" s="12">
        <v>41000</v>
      </c>
      <c r="R40894" s="12">
        <v>41000</v>
      </c>
    </row>
    <row r="40895" spans="1:18" x14ac:dyDescent="0.25">
      <c r="A40895" s="7" t="s">
        <v>139098</v>
      </c>
      <c r="B40895" s="7" t="s">
        <v>139099</v>
      </c>
      <c r="C40895" s="7" t="s">
        <v>139100</v>
      </c>
      <c r="D40895" s="7" t="s">
        <v>574</v>
      </c>
      <c r="E40895" s="8" t="s">
        <v>575</v>
      </c>
      <c r="F40895" s="8">
        <v>1200000</v>
      </c>
      <c r="G40895" s="7" t="s">
        <v>35</v>
      </c>
      <c r="I40895" s="9"/>
      <c r="L40895" s="7">
        <v>1</v>
      </c>
      <c r="M40895" s="11">
        <v>41823</v>
      </c>
      <c r="N40895" s="7" t="s">
        <v>222</v>
      </c>
      <c r="O40895" s="7" t="s">
        <v>223</v>
      </c>
      <c r="P40895" s="10">
        <v>2014</v>
      </c>
      <c r="Q40895" s="12">
        <v>41761</v>
      </c>
      <c r="R40895" s="12">
        <v>41761</v>
      </c>
    </row>
    <row r="40896" spans="1:18" x14ac:dyDescent="0.25">
      <c r="A40896" s="7" t="s">
        <v>139101</v>
      </c>
      <c r="B40896" s="7" t="s">
        <v>139102</v>
      </c>
      <c r="C40896" s="7" t="s">
        <v>139103</v>
      </c>
      <c r="D40896" s="7" t="s">
        <v>139104</v>
      </c>
      <c r="E40896" s="8" t="s">
        <v>4331</v>
      </c>
      <c r="F40896" s="8">
        <v>750000</v>
      </c>
      <c r="G40896" s="7" t="s">
        <v>80</v>
      </c>
      <c r="H40896" s="7" t="s">
        <v>52</v>
      </c>
      <c r="I40896" s="9"/>
      <c r="J40896" s="17" t="s">
        <v>53</v>
      </c>
      <c r="K40896" s="10" t="s">
        <v>53</v>
      </c>
      <c r="L40896" s="7">
        <v>1</v>
      </c>
      <c r="M40896" s="11">
        <v>40162</v>
      </c>
      <c r="N40896" s="7" t="s">
        <v>5389</v>
      </c>
      <c r="O40896" s="7" t="s">
        <v>668</v>
      </c>
      <c r="P40896" s="10">
        <v>2009</v>
      </c>
      <c r="Q40896" s="12">
        <v>40483</v>
      </c>
      <c r="R40896" s="12">
        <v>40483</v>
      </c>
    </row>
    <row r="40897" spans="1:18" x14ac:dyDescent="0.25">
      <c r="A40897" s="7" t="s">
        <v>139105</v>
      </c>
      <c r="B40897" s="7" t="s">
        <v>139106</v>
      </c>
      <c r="C40897" s="7" t="s">
        <v>139107</v>
      </c>
      <c r="D40897" s="7" t="s">
        <v>139108</v>
      </c>
      <c r="E40897" s="8" t="s">
        <v>160</v>
      </c>
      <c r="F40897" s="8">
        <v>2000000</v>
      </c>
      <c r="G40897" s="7" t="s">
        <v>35</v>
      </c>
      <c r="H40897" s="7" t="s">
        <v>24</v>
      </c>
      <c r="I40897" s="9" t="s">
        <v>2591</v>
      </c>
      <c r="J40897" s="17" t="s">
        <v>2592</v>
      </c>
      <c r="K40897" s="10" t="s">
        <v>2836</v>
      </c>
      <c r="L40897" s="7">
        <v>1</v>
      </c>
      <c r="M40897" s="11">
        <v>40864</v>
      </c>
      <c r="N40897" s="7" t="s">
        <v>2287</v>
      </c>
      <c r="O40897" s="7" t="s">
        <v>74</v>
      </c>
      <c r="P40897" s="10">
        <v>2011</v>
      </c>
      <c r="Q40897" s="12">
        <v>41120</v>
      </c>
      <c r="R40897" s="12">
        <v>41120</v>
      </c>
    </row>
    <row r="40898" spans="1:18" x14ac:dyDescent="0.25">
      <c r="A40898" s="7" t="s">
        <v>139109</v>
      </c>
      <c r="B40898" s="7" t="s">
        <v>139110</v>
      </c>
      <c r="C40898" s="7" t="s">
        <v>139111</v>
      </c>
      <c r="D40898" s="7" t="s">
        <v>1277</v>
      </c>
      <c r="E40898" s="8" t="s">
        <v>1278</v>
      </c>
      <c r="F40898" s="8">
        <v>58000000</v>
      </c>
      <c r="G40898" s="7" t="s">
        <v>23</v>
      </c>
      <c r="H40898" s="7" t="s">
        <v>24</v>
      </c>
      <c r="I40898" s="9" t="s">
        <v>36</v>
      </c>
      <c r="J40898" s="17" t="s">
        <v>181</v>
      </c>
      <c r="K40898" s="10" t="s">
        <v>1073</v>
      </c>
      <c r="L40898" s="7">
        <v>7</v>
      </c>
      <c r="M40898" s="11">
        <v>37257</v>
      </c>
      <c r="N40898" s="7" t="s">
        <v>527</v>
      </c>
      <c r="O40898" s="7" t="s">
        <v>528</v>
      </c>
      <c r="P40898" s="10">
        <v>2002</v>
      </c>
      <c r="Q40898" s="12">
        <v>38894</v>
      </c>
      <c r="R40898" s="12">
        <v>41000</v>
      </c>
    </row>
    <row r="40899" spans="1:18" x14ac:dyDescent="0.25">
      <c r="A40899" s="7" t="s">
        <v>139112</v>
      </c>
      <c r="B40899" s="7" t="s">
        <v>139113</v>
      </c>
      <c r="C40899" s="7" t="s">
        <v>139114</v>
      </c>
      <c r="D40899" s="7" t="s">
        <v>68</v>
      </c>
      <c r="E40899" s="8" t="s">
        <v>69</v>
      </c>
      <c r="F40899" s="8">
        <v>25000</v>
      </c>
      <c r="G40899" s="7" t="s">
        <v>35</v>
      </c>
      <c r="H40899" s="7" t="s">
        <v>24</v>
      </c>
      <c r="I40899" s="9" t="s">
        <v>782</v>
      </c>
      <c r="J40899" s="17" t="s">
        <v>783</v>
      </c>
      <c r="K40899" s="10" t="s">
        <v>6356</v>
      </c>
      <c r="L40899" s="7">
        <v>1</v>
      </c>
      <c r="M40899" s="11">
        <v>41487</v>
      </c>
      <c r="N40899" s="7" t="s">
        <v>1385</v>
      </c>
      <c r="O40899" s="7" t="s">
        <v>258</v>
      </c>
      <c r="P40899" s="10">
        <v>2013</v>
      </c>
      <c r="Q40899" s="12">
        <v>41652</v>
      </c>
      <c r="R40899" s="12">
        <v>41652</v>
      </c>
    </row>
    <row r="40900" spans="1:18" x14ac:dyDescent="0.25">
      <c r="A40900" s="7" t="s">
        <v>139115</v>
      </c>
      <c r="B40900" s="7" t="s">
        <v>139116</v>
      </c>
      <c r="C40900" s="7" t="s">
        <v>139117</v>
      </c>
      <c r="D40900" s="7" t="s">
        <v>68</v>
      </c>
      <c r="E40900" s="8" t="s">
        <v>69</v>
      </c>
      <c r="F40900" s="8">
        <v>5600000</v>
      </c>
      <c r="G40900" s="7" t="s">
        <v>35</v>
      </c>
      <c r="H40900" s="7" t="s">
        <v>24</v>
      </c>
      <c r="I40900" s="9" t="s">
        <v>25</v>
      </c>
      <c r="J40900" s="17" t="s">
        <v>26</v>
      </c>
      <c r="K40900" s="10" t="s">
        <v>27</v>
      </c>
      <c r="L40900" s="7">
        <v>1</v>
      </c>
      <c r="M40900" s="11">
        <v>40909</v>
      </c>
      <c r="N40900" s="7" t="s">
        <v>111</v>
      </c>
      <c r="O40900" s="7" t="s">
        <v>112</v>
      </c>
      <c r="P40900" s="10">
        <v>2012</v>
      </c>
      <c r="Q40900" s="12">
        <v>41689</v>
      </c>
      <c r="R40900" s="12">
        <v>41689</v>
      </c>
    </row>
    <row r="40901" spans="1:18" x14ac:dyDescent="0.25">
      <c r="A40901" s="7" t="s">
        <v>139118</v>
      </c>
      <c r="B40901" s="7" t="s">
        <v>139119</v>
      </c>
      <c r="C40901" s="7" t="s">
        <v>139120</v>
      </c>
      <c r="D40901" s="7" t="s">
        <v>86</v>
      </c>
      <c r="E40901" s="8" t="s">
        <v>87</v>
      </c>
      <c r="F40901" s="8">
        <v>13000</v>
      </c>
      <c r="G40901" s="7" t="s">
        <v>35</v>
      </c>
      <c r="H40901" s="7" t="s">
        <v>24</v>
      </c>
      <c r="I40901" s="9" t="s">
        <v>1233</v>
      </c>
      <c r="J40901" s="17" t="s">
        <v>1234</v>
      </c>
      <c r="K40901" s="10" t="s">
        <v>23893</v>
      </c>
      <c r="L40901" s="7">
        <v>1</v>
      </c>
      <c r="M40901" s="11">
        <v>39814</v>
      </c>
      <c r="N40901" s="7" t="s">
        <v>171</v>
      </c>
      <c r="O40901" s="7" t="s">
        <v>172</v>
      </c>
      <c r="P40901" s="10">
        <v>2009</v>
      </c>
      <c r="Q40901" s="12">
        <v>40057</v>
      </c>
      <c r="R40901" s="12">
        <v>40057</v>
      </c>
    </row>
    <row r="40902" spans="1:18" x14ac:dyDescent="0.25">
      <c r="A40902" s="7" t="s">
        <v>139121</v>
      </c>
      <c r="B40902" s="7" t="s">
        <v>139122</v>
      </c>
      <c r="C40902" s="7" t="s">
        <v>139123</v>
      </c>
      <c r="D40902" s="7" t="s">
        <v>18716</v>
      </c>
      <c r="E40902" s="8" t="s">
        <v>3894</v>
      </c>
      <c r="F40902" s="8">
        <v>600000</v>
      </c>
      <c r="G40902" s="7" t="s">
        <v>35</v>
      </c>
      <c r="H40902" s="7" t="s">
        <v>196</v>
      </c>
      <c r="I40902" s="9"/>
      <c r="J40902" s="17" t="s">
        <v>197</v>
      </c>
      <c r="K40902" s="10" t="s">
        <v>197</v>
      </c>
      <c r="L40902" s="7">
        <v>1</v>
      </c>
      <c r="M40902" s="11">
        <v>39448</v>
      </c>
      <c r="N40902" s="7" t="s">
        <v>164</v>
      </c>
      <c r="O40902" s="7" t="s">
        <v>165</v>
      </c>
      <c r="P40902" s="10">
        <v>2008</v>
      </c>
      <c r="Q40902" s="12">
        <v>39660</v>
      </c>
      <c r="R40902" s="12">
        <v>39660</v>
      </c>
    </row>
    <row r="40903" spans="1:18" x14ac:dyDescent="0.25">
      <c r="A40903" s="7" t="s">
        <v>139124</v>
      </c>
      <c r="B40903" s="7" t="s">
        <v>139125</v>
      </c>
      <c r="C40903" s="7" t="s">
        <v>139126</v>
      </c>
      <c r="D40903" s="7" t="s">
        <v>719</v>
      </c>
      <c r="E40903" s="8" t="s">
        <v>720</v>
      </c>
      <c r="F40903" s="8">
        <v>6000000</v>
      </c>
      <c r="G40903" s="7" t="s">
        <v>35</v>
      </c>
      <c r="H40903" s="7" t="s">
        <v>24</v>
      </c>
      <c r="I40903" s="9" t="s">
        <v>36</v>
      </c>
      <c r="J40903" s="17" t="s">
        <v>181</v>
      </c>
      <c r="K40903" s="10" t="s">
        <v>1184</v>
      </c>
      <c r="L40903" s="7">
        <v>1</v>
      </c>
      <c r="Q40903" s="12">
        <v>40793</v>
      </c>
      <c r="R40903" s="12">
        <v>40793</v>
      </c>
    </row>
    <row r="40904" spans="1:18" x14ac:dyDescent="0.25">
      <c r="A40904" s="7" t="s">
        <v>139127</v>
      </c>
      <c r="B40904" s="7" t="s">
        <v>139128</v>
      </c>
      <c r="D40904" s="7" t="s">
        <v>78</v>
      </c>
      <c r="E40904" s="8" t="s">
        <v>79</v>
      </c>
      <c r="F40904" s="8">
        <v>2771812</v>
      </c>
      <c r="G40904" s="7" t="s">
        <v>35</v>
      </c>
      <c r="I40904" s="9"/>
      <c r="L40904" s="7">
        <v>1</v>
      </c>
      <c r="Q40904" s="12">
        <v>40919</v>
      </c>
      <c r="R40904" s="12">
        <v>40919</v>
      </c>
    </row>
    <row r="40905" spans="1:18" x14ac:dyDescent="0.25">
      <c r="A40905" s="7" t="s">
        <v>139129</v>
      </c>
      <c r="B40905" s="7" t="s">
        <v>139130</v>
      </c>
      <c r="C40905" s="7" t="s">
        <v>139131</v>
      </c>
      <c r="D40905" s="7" t="s">
        <v>139132</v>
      </c>
      <c r="E40905" s="8" t="s">
        <v>103670</v>
      </c>
      <c r="F40905" s="8">
        <v>7000000</v>
      </c>
      <c r="G40905" s="7" t="s">
        <v>35</v>
      </c>
      <c r="H40905" s="7" t="s">
        <v>24</v>
      </c>
      <c r="I40905" s="9" t="s">
        <v>25</v>
      </c>
      <c r="J40905" s="17" t="s">
        <v>26</v>
      </c>
      <c r="K40905" s="10" t="s">
        <v>27</v>
      </c>
      <c r="L40905" s="7">
        <v>1</v>
      </c>
      <c r="M40905" s="11">
        <v>40360</v>
      </c>
      <c r="N40905" s="7" t="s">
        <v>183</v>
      </c>
      <c r="O40905" s="7" t="s">
        <v>184</v>
      </c>
      <c r="P40905" s="10">
        <v>2010</v>
      </c>
      <c r="Q40905" s="12">
        <v>41534</v>
      </c>
      <c r="R40905" s="12">
        <v>41534</v>
      </c>
    </row>
    <row r="40906" spans="1:18" x14ac:dyDescent="0.25">
      <c r="A40906" s="7" t="s">
        <v>139133</v>
      </c>
      <c r="B40906" s="7" t="s">
        <v>139134</v>
      </c>
      <c r="F40906" s="8">
        <v>0</v>
      </c>
      <c r="G40906" s="7" t="s">
        <v>35</v>
      </c>
      <c r="I40906" s="9"/>
      <c r="L40906" s="7">
        <v>1</v>
      </c>
      <c r="Q40906" s="12">
        <v>39939</v>
      </c>
      <c r="R40906" s="12">
        <v>39939</v>
      </c>
    </row>
    <row r="40907" spans="1:18" x14ac:dyDescent="0.25">
      <c r="A40907" s="7" t="s">
        <v>139135</v>
      </c>
      <c r="B40907" s="7" t="s">
        <v>139136</v>
      </c>
      <c r="C40907" s="7" t="s">
        <v>139137</v>
      </c>
      <c r="F40907" s="8">
        <v>382500</v>
      </c>
      <c r="G40907" s="7" t="s">
        <v>35</v>
      </c>
      <c r="H40907" s="7" t="s">
        <v>24</v>
      </c>
      <c r="I40907" s="9" t="s">
        <v>129</v>
      </c>
      <c r="J40907" s="17" t="s">
        <v>130</v>
      </c>
      <c r="K40907" s="10" t="s">
        <v>2381</v>
      </c>
      <c r="L40907" s="7">
        <v>1</v>
      </c>
      <c r="Q40907" s="12">
        <v>41065</v>
      </c>
      <c r="R40907" s="12">
        <v>41065</v>
      </c>
    </row>
    <row r="40908" spans="1:18" x14ac:dyDescent="0.25">
      <c r="A40908" s="7" t="s">
        <v>139138</v>
      </c>
      <c r="B40908" s="7" t="s">
        <v>139139</v>
      </c>
      <c r="C40908" s="7" t="s">
        <v>139140</v>
      </c>
      <c r="D40908" s="7" t="s">
        <v>296</v>
      </c>
      <c r="E40908" s="8" t="s">
        <v>297</v>
      </c>
      <c r="F40908" s="8">
        <v>12840000</v>
      </c>
      <c r="G40908" s="7" t="s">
        <v>35</v>
      </c>
      <c r="H40908" s="7" t="s">
        <v>24</v>
      </c>
      <c r="I40908" s="9" t="s">
        <v>116</v>
      </c>
      <c r="J40908" s="17" t="s">
        <v>1586</v>
      </c>
      <c r="K40908" s="10" t="s">
        <v>19501</v>
      </c>
      <c r="L40908" s="7">
        <v>3</v>
      </c>
      <c r="M40908" s="11">
        <v>37622</v>
      </c>
      <c r="N40908" s="7" t="s">
        <v>814</v>
      </c>
      <c r="O40908" s="7" t="s">
        <v>815</v>
      </c>
      <c r="P40908" s="10">
        <v>2003</v>
      </c>
      <c r="Q40908" s="12">
        <v>39154</v>
      </c>
      <c r="R40908" s="12">
        <v>40316</v>
      </c>
    </row>
    <row r="40909" spans="1:18" x14ac:dyDescent="0.25">
      <c r="A40909" s="7" t="s">
        <v>139141</v>
      </c>
      <c r="B40909" s="7" t="s">
        <v>139142</v>
      </c>
      <c r="C40909" s="7" t="s">
        <v>139143</v>
      </c>
      <c r="D40909" s="7" t="s">
        <v>625</v>
      </c>
      <c r="E40909" s="8" t="s">
        <v>323</v>
      </c>
      <c r="F40909" s="8">
        <v>1500000</v>
      </c>
      <c r="G40909" s="7" t="s">
        <v>35</v>
      </c>
      <c r="H40909" s="7" t="s">
        <v>24</v>
      </c>
      <c r="I40909" s="9" t="s">
        <v>36</v>
      </c>
      <c r="J40909" s="17" t="s">
        <v>181</v>
      </c>
      <c r="K40909" s="10" t="s">
        <v>1073</v>
      </c>
      <c r="L40909" s="7">
        <v>2</v>
      </c>
      <c r="M40909" s="11">
        <v>41590</v>
      </c>
      <c r="N40909" s="7" t="s">
        <v>4114</v>
      </c>
      <c r="O40909" s="7" t="s">
        <v>140</v>
      </c>
      <c r="P40909" s="10">
        <v>2013</v>
      </c>
      <c r="Q40909" s="12">
        <v>41244</v>
      </c>
      <c r="R40909" s="12">
        <v>41393</v>
      </c>
    </row>
    <row r="40910" spans="1:18" x14ac:dyDescent="0.25">
      <c r="A40910" s="7" t="s">
        <v>139144</v>
      </c>
      <c r="B40910" s="7" t="s">
        <v>139145</v>
      </c>
      <c r="D40910" s="7" t="s">
        <v>68</v>
      </c>
      <c r="E40910" s="8" t="s">
        <v>69</v>
      </c>
      <c r="F40910" s="8">
        <v>1100000</v>
      </c>
      <c r="G40910" s="7" t="s">
        <v>35</v>
      </c>
      <c r="H40910" s="7" t="s">
        <v>24</v>
      </c>
      <c r="I40910" s="9" t="s">
        <v>281</v>
      </c>
      <c r="J40910" s="17" t="s">
        <v>282</v>
      </c>
      <c r="K40910" s="10" t="s">
        <v>3809</v>
      </c>
      <c r="L40910" s="7">
        <v>1</v>
      </c>
      <c r="M40910" s="11">
        <v>40909</v>
      </c>
      <c r="N40910" s="7" t="s">
        <v>111</v>
      </c>
      <c r="O40910" s="7" t="s">
        <v>112</v>
      </c>
      <c r="P40910" s="10">
        <v>2012</v>
      </c>
      <c r="Q40910" s="12">
        <v>41173</v>
      </c>
      <c r="R40910" s="12">
        <v>41173</v>
      </c>
    </row>
    <row r="40911" spans="1:18" x14ac:dyDescent="0.25">
      <c r="A40911" s="7" t="s">
        <v>139146</v>
      </c>
      <c r="B40911" s="7" t="s">
        <v>139147</v>
      </c>
      <c r="C40911" s="7" t="s">
        <v>139148</v>
      </c>
      <c r="F40911" s="8">
        <v>0</v>
      </c>
      <c r="G40911" s="7" t="s">
        <v>35</v>
      </c>
      <c r="H40911" s="7" t="s">
        <v>1263</v>
      </c>
      <c r="I40911" s="9"/>
      <c r="J40911" s="17" t="s">
        <v>1264</v>
      </c>
      <c r="K40911" s="10" t="s">
        <v>1264</v>
      </c>
      <c r="L40911" s="7">
        <v>1</v>
      </c>
      <c r="M40911" s="11">
        <v>40179</v>
      </c>
      <c r="N40911" s="7" t="s">
        <v>96</v>
      </c>
      <c r="O40911" s="7" t="s">
        <v>97</v>
      </c>
      <c r="P40911" s="10">
        <v>2010</v>
      </c>
      <c r="Q40911" s="12">
        <v>40603</v>
      </c>
      <c r="R40911" s="12">
        <v>40603</v>
      </c>
    </row>
    <row r="40912" spans="1:18" x14ac:dyDescent="0.25">
      <c r="A40912" s="7" t="s">
        <v>139149</v>
      </c>
      <c r="B40912" s="7" t="s">
        <v>139150</v>
      </c>
      <c r="C40912" s="7" t="s">
        <v>139151</v>
      </c>
      <c r="D40912" s="7" t="s">
        <v>139152</v>
      </c>
      <c r="E40912" s="8" t="s">
        <v>542</v>
      </c>
      <c r="F40912" s="8">
        <v>1000000</v>
      </c>
      <c r="G40912" s="7" t="s">
        <v>35</v>
      </c>
      <c r="H40912" s="7" t="s">
        <v>24</v>
      </c>
      <c r="I40912" s="9" t="s">
        <v>36</v>
      </c>
      <c r="J40912" s="17" t="s">
        <v>181</v>
      </c>
      <c r="K40912" s="10" t="s">
        <v>182</v>
      </c>
      <c r="L40912" s="7">
        <v>1</v>
      </c>
      <c r="M40912" s="11">
        <v>41275</v>
      </c>
      <c r="N40912" s="7" t="s">
        <v>146</v>
      </c>
      <c r="O40912" s="7" t="s">
        <v>147</v>
      </c>
      <c r="P40912" s="10">
        <v>2013</v>
      </c>
      <c r="Q40912" s="12">
        <v>41943</v>
      </c>
      <c r="R40912" s="12">
        <v>41943</v>
      </c>
    </row>
    <row r="40913" spans="1:18" x14ac:dyDescent="0.25">
      <c r="A40913" s="7" t="s">
        <v>139153</v>
      </c>
      <c r="B40913" s="7" t="s">
        <v>139154</v>
      </c>
      <c r="C40913" s="7" t="s">
        <v>139155</v>
      </c>
      <c r="D40913" s="7" t="s">
        <v>139156</v>
      </c>
      <c r="E40913" s="8" t="s">
        <v>21473</v>
      </c>
      <c r="F40913" s="8">
        <v>120000000</v>
      </c>
      <c r="G40913" s="7" t="s">
        <v>35</v>
      </c>
      <c r="H40913" s="7" t="s">
        <v>24</v>
      </c>
      <c r="I40913" s="9" t="s">
        <v>36</v>
      </c>
      <c r="J40913" s="17" t="s">
        <v>181</v>
      </c>
      <c r="K40913" s="10" t="s">
        <v>182</v>
      </c>
      <c r="L40913" s="7">
        <v>5</v>
      </c>
      <c r="M40913" s="11">
        <v>40179</v>
      </c>
      <c r="N40913" s="7" t="s">
        <v>96</v>
      </c>
      <c r="O40913" s="7" t="s">
        <v>97</v>
      </c>
      <c r="P40913" s="10">
        <v>2010</v>
      </c>
      <c r="Q40913" s="12">
        <v>40392</v>
      </c>
      <c r="R40913" s="12">
        <v>41661</v>
      </c>
    </row>
    <row r="40914" spans="1:18" x14ac:dyDescent="0.25">
      <c r="A40914" s="7" t="s">
        <v>139157</v>
      </c>
      <c r="B40914" s="7" t="s">
        <v>139158</v>
      </c>
      <c r="C40914" s="7" t="s">
        <v>139159</v>
      </c>
      <c r="D40914" s="7" t="s">
        <v>719</v>
      </c>
      <c r="E40914" s="8" t="s">
        <v>720</v>
      </c>
      <c r="F40914" s="8">
        <v>210000</v>
      </c>
      <c r="G40914" s="7" t="s">
        <v>80</v>
      </c>
      <c r="H40914" s="7" t="s">
        <v>24</v>
      </c>
      <c r="I40914" s="9" t="s">
        <v>93</v>
      </c>
      <c r="J40914" s="17" t="s">
        <v>94</v>
      </c>
      <c r="K40914" s="10" t="s">
        <v>95</v>
      </c>
      <c r="L40914" s="7">
        <v>1</v>
      </c>
      <c r="M40914" s="11">
        <v>40210</v>
      </c>
      <c r="N40914" s="7" t="s">
        <v>2575</v>
      </c>
      <c r="O40914" s="7" t="s">
        <v>97</v>
      </c>
      <c r="P40914" s="10">
        <v>2010</v>
      </c>
      <c r="Q40914" s="12">
        <v>40737</v>
      </c>
      <c r="R40914" s="12">
        <v>40737</v>
      </c>
    </row>
    <row r="40915" spans="1:18" x14ac:dyDescent="0.25">
      <c r="A40915" s="7" t="s">
        <v>139160</v>
      </c>
      <c r="B40915" s="7" t="s">
        <v>139161</v>
      </c>
      <c r="C40915" s="7" t="s">
        <v>139162</v>
      </c>
      <c r="D40915" s="7" t="s">
        <v>1295</v>
      </c>
      <c r="E40915" s="8" t="s">
        <v>1296</v>
      </c>
      <c r="F40915" s="8">
        <v>19000000</v>
      </c>
      <c r="G40915" s="7" t="s">
        <v>35</v>
      </c>
      <c r="H40915" s="7" t="s">
        <v>24</v>
      </c>
      <c r="I40915" s="9" t="s">
        <v>36</v>
      </c>
      <c r="J40915" s="17" t="s">
        <v>3538</v>
      </c>
      <c r="K40915" s="10" t="s">
        <v>139163</v>
      </c>
      <c r="L40915" s="7">
        <v>4</v>
      </c>
      <c r="Q40915" s="12">
        <v>37908</v>
      </c>
      <c r="R40915" s="12">
        <v>39448</v>
      </c>
    </row>
    <row r="40916" spans="1:18" x14ac:dyDescent="0.25">
      <c r="A40916" s="7" t="s">
        <v>139164</v>
      </c>
      <c r="B40916" s="7" t="s">
        <v>139165</v>
      </c>
      <c r="C40916" s="7" t="s">
        <v>139166</v>
      </c>
      <c r="D40916" s="7" t="s">
        <v>139167</v>
      </c>
      <c r="E40916" s="8" t="s">
        <v>8104</v>
      </c>
      <c r="F40916" s="8">
        <v>2500000</v>
      </c>
      <c r="G40916" s="7" t="s">
        <v>23</v>
      </c>
      <c r="H40916" s="7" t="s">
        <v>24</v>
      </c>
      <c r="I40916" s="9" t="s">
        <v>36</v>
      </c>
      <c r="J40916" s="17" t="s">
        <v>181</v>
      </c>
      <c r="K40916" s="10" t="s">
        <v>182</v>
      </c>
      <c r="L40916" s="7">
        <v>1</v>
      </c>
      <c r="M40916" s="11">
        <v>40330</v>
      </c>
      <c r="N40916" s="7" t="s">
        <v>1109</v>
      </c>
      <c r="O40916" s="7" t="s">
        <v>1110</v>
      </c>
      <c r="P40916" s="10">
        <v>2010</v>
      </c>
      <c r="Q40916" s="12">
        <v>40513</v>
      </c>
      <c r="R40916" s="12">
        <v>40513</v>
      </c>
    </row>
    <row r="40917" spans="1:18" x14ac:dyDescent="0.25">
      <c r="A40917" s="7" t="s">
        <v>139168</v>
      </c>
      <c r="B40917" s="7" t="s">
        <v>139169</v>
      </c>
      <c r="C40917" s="7" t="s">
        <v>139170</v>
      </c>
      <c r="D40917" s="7" t="s">
        <v>1664</v>
      </c>
      <c r="E40917" s="8" t="s">
        <v>1665</v>
      </c>
      <c r="F40917" s="8">
        <v>0</v>
      </c>
      <c r="G40917" s="7" t="s">
        <v>35</v>
      </c>
      <c r="H40917" s="7" t="s">
        <v>24</v>
      </c>
      <c r="I40917" s="9" t="s">
        <v>281</v>
      </c>
      <c r="J40917" s="17" t="s">
        <v>282</v>
      </c>
      <c r="K40917" s="10" t="s">
        <v>31113</v>
      </c>
      <c r="L40917" s="7">
        <v>1</v>
      </c>
      <c r="M40917" s="11">
        <v>39814</v>
      </c>
      <c r="N40917" s="7" t="s">
        <v>171</v>
      </c>
      <c r="O40917" s="7" t="s">
        <v>172</v>
      </c>
      <c r="P40917" s="10">
        <v>2009</v>
      </c>
      <c r="Q40917" s="12">
        <v>40544</v>
      </c>
      <c r="R40917" s="12">
        <v>40544</v>
      </c>
    </row>
    <row r="40918" spans="1:18" x14ac:dyDescent="0.25">
      <c r="A40918" s="7" t="s">
        <v>139171</v>
      </c>
      <c r="B40918" s="7" t="s">
        <v>139172</v>
      </c>
      <c r="C40918" s="7" t="s">
        <v>139173</v>
      </c>
      <c r="D40918" s="7" t="s">
        <v>139174</v>
      </c>
      <c r="E40918" s="8" t="s">
        <v>5139</v>
      </c>
      <c r="F40918" s="8">
        <v>135000</v>
      </c>
      <c r="G40918" s="7" t="s">
        <v>35</v>
      </c>
      <c r="H40918" s="7" t="s">
        <v>24</v>
      </c>
      <c r="I40918" s="9" t="s">
        <v>620</v>
      </c>
      <c r="J40918" s="17" t="s">
        <v>621</v>
      </c>
      <c r="K40918" s="10" t="s">
        <v>621</v>
      </c>
      <c r="L40918" s="7">
        <v>2</v>
      </c>
      <c r="M40918" s="11">
        <v>40944</v>
      </c>
      <c r="N40918" s="7" t="s">
        <v>325</v>
      </c>
      <c r="O40918" s="7" t="s">
        <v>112</v>
      </c>
      <c r="P40918" s="10">
        <v>2012</v>
      </c>
      <c r="Q40918" s="12">
        <v>41228</v>
      </c>
      <c r="R40918" s="12">
        <v>41228</v>
      </c>
    </row>
    <row r="40919" spans="1:18" x14ac:dyDescent="0.25">
      <c r="A40919" s="7" t="s">
        <v>139175</v>
      </c>
      <c r="B40919" s="7" t="s">
        <v>139176</v>
      </c>
      <c r="C40919" s="7" t="s">
        <v>139177</v>
      </c>
      <c r="D40919" s="7" t="s">
        <v>106</v>
      </c>
      <c r="E40919" s="8" t="s">
        <v>107</v>
      </c>
      <c r="F40919" s="8">
        <v>396470</v>
      </c>
      <c r="G40919" s="7" t="s">
        <v>35</v>
      </c>
      <c r="H40919" s="7" t="s">
        <v>24</v>
      </c>
      <c r="I40919" s="9" t="s">
        <v>25</v>
      </c>
      <c r="J40919" s="17" t="s">
        <v>26</v>
      </c>
      <c r="K40919" s="10" t="s">
        <v>4479</v>
      </c>
      <c r="L40919" s="7">
        <v>1</v>
      </c>
      <c r="Q40919" s="12">
        <v>41803</v>
      </c>
      <c r="R40919" s="12">
        <v>41803</v>
      </c>
    </row>
    <row r="40920" spans="1:18" x14ac:dyDescent="0.25">
      <c r="A40920" s="7" t="s">
        <v>139178</v>
      </c>
      <c r="B40920" s="7" t="s">
        <v>139179</v>
      </c>
      <c r="C40920" s="7" t="s">
        <v>139180</v>
      </c>
      <c r="D40920" s="7" t="s">
        <v>275</v>
      </c>
      <c r="E40920" s="8" t="s">
        <v>276</v>
      </c>
      <c r="F40920" s="8">
        <v>28000000</v>
      </c>
      <c r="G40920" s="7" t="s">
        <v>23</v>
      </c>
      <c r="H40920" s="7" t="s">
        <v>24</v>
      </c>
      <c r="I40920" s="9" t="s">
        <v>281</v>
      </c>
      <c r="J40920" s="17" t="s">
        <v>282</v>
      </c>
      <c r="K40920" s="10" t="s">
        <v>346</v>
      </c>
      <c r="L40920" s="7">
        <v>3</v>
      </c>
      <c r="Q40920" s="12">
        <v>39163</v>
      </c>
      <c r="R40920" s="12">
        <v>40569</v>
      </c>
    </row>
    <row r="40921" spans="1:18" x14ac:dyDescent="0.25">
      <c r="A40921" s="7" t="s">
        <v>139181</v>
      </c>
      <c r="B40921" s="7" t="s">
        <v>139182</v>
      </c>
      <c r="C40921" s="7" t="s">
        <v>139183</v>
      </c>
      <c r="D40921" s="7" t="s">
        <v>122</v>
      </c>
      <c r="E40921" s="8" t="s">
        <v>123</v>
      </c>
      <c r="F40921" s="8">
        <v>715000</v>
      </c>
      <c r="G40921" s="7" t="s">
        <v>35</v>
      </c>
      <c r="H40921" s="7" t="s">
        <v>24</v>
      </c>
      <c r="I40921" s="9" t="s">
        <v>25</v>
      </c>
      <c r="J40921" s="17" t="s">
        <v>743</v>
      </c>
      <c r="K40921" s="10" t="s">
        <v>744</v>
      </c>
      <c r="L40921" s="7">
        <v>2</v>
      </c>
      <c r="M40921" s="11">
        <v>40544</v>
      </c>
      <c r="N40921" s="7" t="s">
        <v>537</v>
      </c>
      <c r="O40921" s="7" t="s">
        <v>505</v>
      </c>
      <c r="P40921" s="10">
        <v>2011</v>
      </c>
      <c r="Q40921" s="12">
        <v>41205</v>
      </c>
      <c r="R40921" s="12">
        <v>41521</v>
      </c>
    </row>
    <row r="40922" spans="1:18" x14ac:dyDescent="0.25">
      <c r="A40922" s="7" t="s">
        <v>139184</v>
      </c>
      <c r="B40922" s="7" t="s">
        <v>139185</v>
      </c>
      <c r="C40922" s="7" t="s">
        <v>139186</v>
      </c>
      <c r="F40922" s="8">
        <v>980776</v>
      </c>
      <c r="G40922" s="7" t="s">
        <v>35</v>
      </c>
      <c r="I40922" s="9"/>
      <c r="L40922" s="7">
        <v>1</v>
      </c>
      <c r="Q40922" s="12">
        <v>41807</v>
      </c>
      <c r="R40922" s="12">
        <v>41807</v>
      </c>
    </row>
    <row r="40923" spans="1:18" x14ac:dyDescent="0.25">
      <c r="A40923" s="7" t="s">
        <v>139187</v>
      </c>
      <c r="B40923" s="7" t="s">
        <v>139188</v>
      </c>
      <c r="C40923" s="7" t="s">
        <v>139189</v>
      </c>
      <c r="D40923" s="7" t="s">
        <v>139190</v>
      </c>
      <c r="E40923" s="8" t="s">
        <v>1775</v>
      </c>
      <c r="F40923" s="8">
        <v>9000000</v>
      </c>
      <c r="G40923" s="7" t="s">
        <v>35</v>
      </c>
      <c r="H40923" s="7" t="s">
        <v>24</v>
      </c>
      <c r="I40923" s="9" t="s">
        <v>36</v>
      </c>
      <c r="J40923" s="17" t="s">
        <v>181</v>
      </c>
      <c r="K40923" s="10" t="s">
        <v>1537</v>
      </c>
      <c r="L40923" s="7">
        <v>2</v>
      </c>
      <c r="M40923" s="11">
        <v>41275</v>
      </c>
      <c r="N40923" s="7" t="s">
        <v>146</v>
      </c>
      <c r="O40923" s="7" t="s">
        <v>147</v>
      </c>
      <c r="P40923" s="10">
        <v>2013</v>
      </c>
      <c r="Q40923" s="12">
        <v>41337</v>
      </c>
      <c r="R40923" s="12">
        <v>41535</v>
      </c>
    </row>
    <row r="40924" spans="1:18" x14ac:dyDescent="0.25">
      <c r="A40924" s="7" t="s">
        <v>139191</v>
      </c>
      <c r="B40924" s="7" t="s">
        <v>139192</v>
      </c>
      <c r="C40924" s="7" t="s">
        <v>139193</v>
      </c>
      <c r="D40924" s="7" t="s">
        <v>68</v>
      </c>
      <c r="E40924" s="8" t="s">
        <v>69</v>
      </c>
      <c r="F40924" s="8">
        <v>40000</v>
      </c>
      <c r="G40924" s="7" t="s">
        <v>35</v>
      </c>
      <c r="H40924" s="7" t="s">
        <v>108</v>
      </c>
      <c r="I40924" s="9"/>
      <c r="J40924" s="17" t="s">
        <v>109</v>
      </c>
      <c r="K40924" s="10" t="s">
        <v>109</v>
      </c>
      <c r="L40924" s="7">
        <v>1</v>
      </c>
      <c r="M40924" s="11">
        <v>40817</v>
      </c>
      <c r="N40924" s="7" t="s">
        <v>73</v>
      </c>
      <c r="O40924" s="7" t="s">
        <v>74</v>
      </c>
      <c r="P40924" s="10">
        <v>2011</v>
      </c>
      <c r="Q40924" s="12">
        <v>40952</v>
      </c>
      <c r="R40924" s="12">
        <v>40952</v>
      </c>
    </row>
    <row r="40925" spans="1:18" x14ac:dyDescent="0.25">
      <c r="A40925" s="7" t="s">
        <v>139194</v>
      </c>
      <c r="B40925" s="7" t="s">
        <v>139195</v>
      </c>
      <c r="C40925" s="7" t="s">
        <v>139196</v>
      </c>
      <c r="D40925" s="7" t="s">
        <v>139197</v>
      </c>
      <c r="E40925" s="8" t="s">
        <v>297</v>
      </c>
      <c r="F40925" s="8">
        <v>38100000</v>
      </c>
      <c r="G40925" s="7" t="s">
        <v>35</v>
      </c>
      <c r="H40925" s="7" t="s">
        <v>24</v>
      </c>
      <c r="I40925" s="9" t="s">
        <v>36</v>
      </c>
      <c r="J40925" s="17" t="s">
        <v>181</v>
      </c>
      <c r="K40925" s="10" t="s">
        <v>1184</v>
      </c>
      <c r="L40925" s="7">
        <v>6</v>
      </c>
      <c r="M40925" s="11">
        <v>37257</v>
      </c>
      <c r="N40925" s="7" t="s">
        <v>527</v>
      </c>
      <c r="O40925" s="7" t="s">
        <v>528</v>
      </c>
      <c r="P40925" s="10">
        <v>2002</v>
      </c>
      <c r="Q40925" s="12">
        <v>38061</v>
      </c>
      <c r="R40925" s="12">
        <v>40007</v>
      </c>
    </row>
    <row r="40926" spans="1:18" x14ac:dyDescent="0.25">
      <c r="A40926" s="7" t="s">
        <v>139198</v>
      </c>
      <c r="B40926" s="7" t="s">
        <v>139199</v>
      </c>
      <c r="C40926" s="7" t="s">
        <v>139200</v>
      </c>
      <c r="D40926" s="7" t="s">
        <v>139201</v>
      </c>
      <c r="E40926" s="8" t="s">
        <v>323</v>
      </c>
      <c r="F40926" s="8">
        <v>195420</v>
      </c>
      <c r="G40926" s="7" t="s">
        <v>80</v>
      </c>
      <c r="H40926" s="7" t="s">
        <v>635</v>
      </c>
      <c r="I40926" s="9"/>
      <c r="J40926" s="17" t="s">
        <v>9841</v>
      </c>
      <c r="K40926" s="10" t="s">
        <v>139202</v>
      </c>
      <c r="L40926" s="7">
        <v>1</v>
      </c>
      <c r="M40926" s="11">
        <v>40517</v>
      </c>
      <c r="N40926" s="7" t="s">
        <v>357</v>
      </c>
      <c r="O40926" s="7" t="s">
        <v>199</v>
      </c>
      <c r="P40926" s="10">
        <v>2010</v>
      </c>
      <c r="Q40926" s="12">
        <v>40391</v>
      </c>
      <c r="R40926" s="12">
        <v>40391</v>
      </c>
    </row>
    <row r="40927" spans="1:18" x14ac:dyDescent="0.25">
      <c r="A40927" s="7" t="s">
        <v>139203</v>
      </c>
      <c r="B40927" s="7" t="s">
        <v>139204</v>
      </c>
      <c r="C40927" s="7" t="s">
        <v>139205</v>
      </c>
      <c r="D40927" s="7" t="s">
        <v>2066</v>
      </c>
      <c r="E40927" s="8" t="s">
        <v>2067</v>
      </c>
      <c r="F40927" s="8">
        <v>30000000</v>
      </c>
      <c r="G40927" s="7" t="s">
        <v>35</v>
      </c>
      <c r="H40927" s="7" t="s">
        <v>24</v>
      </c>
      <c r="I40927" s="9" t="s">
        <v>25</v>
      </c>
      <c r="J40927" s="17" t="s">
        <v>26</v>
      </c>
      <c r="K40927" s="10" t="s">
        <v>27</v>
      </c>
      <c r="L40927" s="7">
        <v>1</v>
      </c>
      <c r="M40927" s="11">
        <v>36526</v>
      </c>
      <c r="N40927" s="7" t="s">
        <v>234</v>
      </c>
      <c r="O40927" s="7" t="s">
        <v>235</v>
      </c>
      <c r="P40927" s="10">
        <v>2000</v>
      </c>
      <c r="Q40927" s="12">
        <v>39091</v>
      </c>
      <c r="R40927" s="12">
        <v>39091</v>
      </c>
    </row>
    <row r="40928" spans="1:18" x14ac:dyDescent="0.25">
      <c r="A40928" s="7" t="s">
        <v>139206</v>
      </c>
      <c r="B40928" s="7" t="s">
        <v>139207</v>
      </c>
      <c r="F40928" s="8">
        <v>0</v>
      </c>
      <c r="G40928" s="7" t="s">
        <v>23</v>
      </c>
      <c r="H40928" s="7" t="s">
        <v>24</v>
      </c>
      <c r="I40928" s="9" t="s">
        <v>36</v>
      </c>
      <c r="J40928" s="17" t="s">
        <v>37</v>
      </c>
      <c r="K40928" s="10" t="s">
        <v>37</v>
      </c>
      <c r="L40928" s="7">
        <v>1</v>
      </c>
      <c r="M40928" s="11">
        <v>31413</v>
      </c>
      <c r="N40928" s="7" t="s">
        <v>124</v>
      </c>
      <c r="O40928" s="7" t="s">
        <v>125</v>
      </c>
      <c r="P40928" s="10">
        <v>1986</v>
      </c>
      <c r="Q40928" s="12">
        <v>33254</v>
      </c>
      <c r="R40928" s="12">
        <v>33254</v>
      </c>
    </row>
    <row r="40929" spans="1:18" x14ac:dyDescent="0.25">
      <c r="A40929" s="7" t="s">
        <v>139208</v>
      </c>
      <c r="B40929" s="7" t="s">
        <v>139209</v>
      </c>
      <c r="C40929" s="7" t="s">
        <v>139210</v>
      </c>
      <c r="D40929" s="7" t="s">
        <v>68</v>
      </c>
      <c r="E40929" s="8" t="s">
        <v>69</v>
      </c>
      <c r="F40929" s="8">
        <v>572000</v>
      </c>
      <c r="G40929" s="7" t="s">
        <v>35</v>
      </c>
      <c r="H40929" s="7" t="s">
        <v>52</v>
      </c>
      <c r="I40929" s="9"/>
      <c r="J40929" s="17" t="s">
        <v>16310</v>
      </c>
      <c r="K40929" s="10" t="s">
        <v>16310</v>
      </c>
      <c r="L40929" s="7">
        <v>1</v>
      </c>
      <c r="M40929" s="11">
        <v>37622</v>
      </c>
      <c r="N40929" s="7" t="s">
        <v>814</v>
      </c>
      <c r="O40929" s="7" t="s">
        <v>815</v>
      </c>
      <c r="P40929" s="10">
        <v>2003</v>
      </c>
      <c r="Q40929" s="12">
        <v>39022</v>
      </c>
      <c r="R40929" s="12">
        <v>39022</v>
      </c>
    </row>
    <row r="40930" spans="1:18" x14ac:dyDescent="0.25">
      <c r="A40930" s="7" t="s">
        <v>139211</v>
      </c>
      <c r="B40930" s="7" t="s">
        <v>139212</v>
      </c>
      <c r="C40930" s="7" t="s">
        <v>139213</v>
      </c>
      <c r="D40930" s="7" t="s">
        <v>365</v>
      </c>
      <c r="E40930" s="8" t="s">
        <v>366</v>
      </c>
      <c r="F40930" s="8">
        <v>1500000</v>
      </c>
      <c r="G40930" s="7" t="s">
        <v>35</v>
      </c>
      <c r="H40930" s="7" t="s">
        <v>24</v>
      </c>
      <c r="I40930" s="9" t="s">
        <v>60</v>
      </c>
      <c r="J40930" s="17" t="s">
        <v>1368</v>
      </c>
      <c r="K40930" s="10" t="s">
        <v>1368</v>
      </c>
      <c r="L40930" s="7">
        <v>1</v>
      </c>
      <c r="Q40930" s="12">
        <v>41787</v>
      </c>
      <c r="R40930" s="12">
        <v>41787</v>
      </c>
    </row>
    <row r="40931" spans="1:18" x14ac:dyDescent="0.25">
      <c r="A40931" s="7" t="s">
        <v>139214</v>
      </c>
      <c r="B40931" s="7" t="s">
        <v>139215</v>
      </c>
      <c r="C40931" s="7" t="s">
        <v>139216</v>
      </c>
      <c r="D40931" s="7" t="s">
        <v>139217</v>
      </c>
      <c r="E40931" s="8" t="s">
        <v>4880</v>
      </c>
      <c r="F40931" s="8">
        <v>8500000</v>
      </c>
      <c r="G40931" s="7" t="s">
        <v>23</v>
      </c>
      <c r="H40931" s="7" t="s">
        <v>24</v>
      </c>
      <c r="I40931" s="9" t="s">
        <v>25</v>
      </c>
      <c r="J40931" s="17" t="s">
        <v>26</v>
      </c>
      <c r="K40931" s="10" t="s">
        <v>27</v>
      </c>
      <c r="L40931" s="7">
        <v>1</v>
      </c>
      <c r="M40931" s="11">
        <v>39539</v>
      </c>
      <c r="N40931" s="7" t="s">
        <v>16619</v>
      </c>
      <c r="O40931" s="7" t="s">
        <v>496</v>
      </c>
      <c r="P40931" s="10">
        <v>2008</v>
      </c>
      <c r="Q40931" s="12">
        <v>41018</v>
      </c>
      <c r="R40931" s="12">
        <v>41018</v>
      </c>
    </row>
    <row r="40932" spans="1:18" x14ac:dyDescent="0.25">
      <c r="A40932" s="7" t="s">
        <v>139218</v>
      </c>
      <c r="B40932" s="7" t="s">
        <v>139219</v>
      </c>
      <c r="C40932" s="7" t="s">
        <v>139220</v>
      </c>
      <c r="D40932" s="7" t="s">
        <v>139221</v>
      </c>
      <c r="E40932" s="8" t="s">
        <v>256</v>
      </c>
      <c r="F40932" s="8">
        <v>1500000</v>
      </c>
      <c r="G40932" s="7" t="s">
        <v>35</v>
      </c>
      <c r="H40932" s="7" t="s">
        <v>24</v>
      </c>
      <c r="I40932" s="9" t="s">
        <v>36</v>
      </c>
      <c r="J40932" s="17" t="s">
        <v>181</v>
      </c>
      <c r="K40932" s="10" t="s">
        <v>182</v>
      </c>
      <c r="L40932" s="7">
        <v>1</v>
      </c>
      <c r="M40932" s="11">
        <v>41548</v>
      </c>
      <c r="N40932" s="7" t="s">
        <v>1602</v>
      </c>
      <c r="O40932" s="7" t="s">
        <v>140</v>
      </c>
      <c r="P40932" s="10">
        <v>2013</v>
      </c>
      <c r="Q40932" s="12">
        <v>41877</v>
      </c>
      <c r="R40932" s="12">
        <v>41877</v>
      </c>
    </row>
    <row r="40933" spans="1:18" x14ac:dyDescent="0.25">
      <c r="A40933" s="7" t="s">
        <v>139222</v>
      </c>
      <c r="B40933" s="7" t="s">
        <v>139223</v>
      </c>
      <c r="C40933" s="7" t="s">
        <v>139224</v>
      </c>
      <c r="D40933" s="7" t="s">
        <v>139225</v>
      </c>
      <c r="E40933" s="8" t="s">
        <v>256</v>
      </c>
      <c r="F40933" s="8">
        <v>0</v>
      </c>
      <c r="G40933" s="7" t="s">
        <v>35</v>
      </c>
      <c r="H40933" s="7" t="s">
        <v>24</v>
      </c>
      <c r="I40933" s="9" t="s">
        <v>188</v>
      </c>
      <c r="J40933" s="17" t="s">
        <v>189</v>
      </c>
      <c r="K40933" s="10" t="s">
        <v>189</v>
      </c>
      <c r="L40933" s="7">
        <v>1</v>
      </c>
      <c r="M40933" s="11">
        <v>41244</v>
      </c>
      <c r="N40933" s="7" t="s">
        <v>949</v>
      </c>
      <c r="O40933" s="7" t="s">
        <v>46</v>
      </c>
      <c r="P40933" s="10">
        <v>2012</v>
      </c>
      <c r="Q40933" s="12">
        <v>41244</v>
      </c>
      <c r="R40933" s="12">
        <v>41244</v>
      </c>
    </row>
    <row r="40934" spans="1:18" x14ac:dyDescent="0.25">
      <c r="A40934" s="7" t="s">
        <v>139226</v>
      </c>
      <c r="B40934" s="7" t="s">
        <v>139227</v>
      </c>
      <c r="C40934" s="7" t="s">
        <v>139228</v>
      </c>
      <c r="D40934" s="7" t="s">
        <v>139229</v>
      </c>
      <c r="E40934" s="8" t="s">
        <v>69</v>
      </c>
      <c r="F40934" s="8">
        <v>1583166</v>
      </c>
      <c r="G40934" s="7" t="s">
        <v>35</v>
      </c>
      <c r="H40934" s="7" t="s">
        <v>240</v>
      </c>
      <c r="I40934" s="9" t="s">
        <v>930</v>
      </c>
      <c r="J40934" s="17" t="s">
        <v>931</v>
      </c>
      <c r="K40934" s="10" t="s">
        <v>931</v>
      </c>
      <c r="L40934" s="7">
        <v>2</v>
      </c>
      <c r="M40934" s="11">
        <v>39234</v>
      </c>
      <c r="N40934" s="7" t="s">
        <v>8416</v>
      </c>
      <c r="O40934" s="7" t="s">
        <v>2756</v>
      </c>
      <c r="P40934" s="10">
        <v>2007</v>
      </c>
      <c r="Q40934" s="12">
        <v>39553</v>
      </c>
      <c r="R40934" s="12">
        <v>40095</v>
      </c>
    </row>
    <row r="40935" spans="1:18" x14ac:dyDescent="0.25">
      <c r="A40935" s="7" t="s">
        <v>139230</v>
      </c>
      <c r="B40935" s="7" t="s">
        <v>139231</v>
      </c>
      <c r="C40935" s="7" t="s">
        <v>139232</v>
      </c>
      <c r="D40935" s="7" t="s">
        <v>33</v>
      </c>
      <c r="E40935" s="8" t="s">
        <v>34</v>
      </c>
      <c r="F40935" s="8">
        <v>0</v>
      </c>
      <c r="G40935" s="7" t="s">
        <v>35</v>
      </c>
      <c r="H40935" s="7" t="s">
        <v>176</v>
      </c>
      <c r="I40935" s="9"/>
      <c r="J40935" s="17" t="s">
        <v>177</v>
      </c>
      <c r="K40935" s="10" t="s">
        <v>177</v>
      </c>
      <c r="L40935" s="7">
        <v>1</v>
      </c>
      <c r="M40935" s="11">
        <v>40909</v>
      </c>
      <c r="N40935" s="7" t="s">
        <v>111</v>
      </c>
      <c r="O40935" s="7" t="s">
        <v>112</v>
      </c>
      <c r="P40935" s="10">
        <v>2012</v>
      </c>
      <c r="Q40935" s="12">
        <v>41443</v>
      </c>
      <c r="R40935" s="12">
        <v>41443</v>
      </c>
    </row>
    <row r="40936" spans="1:18" x14ac:dyDescent="0.25">
      <c r="A40936" s="7" t="s">
        <v>139233</v>
      </c>
      <c r="B40936" s="7" t="s">
        <v>139234</v>
      </c>
      <c r="C40936" s="7" t="s">
        <v>139235</v>
      </c>
      <c r="D40936" s="7" t="s">
        <v>139236</v>
      </c>
      <c r="E40936" s="8" t="s">
        <v>10364</v>
      </c>
      <c r="F40936" s="8">
        <v>0</v>
      </c>
      <c r="G40936" s="7" t="s">
        <v>23</v>
      </c>
      <c r="H40936" s="7" t="s">
        <v>24</v>
      </c>
      <c r="I40936" s="9" t="s">
        <v>36</v>
      </c>
      <c r="J40936" s="17" t="s">
        <v>181</v>
      </c>
      <c r="K40936" s="10" t="s">
        <v>182</v>
      </c>
      <c r="L40936" s="7">
        <v>1</v>
      </c>
      <c r="M40936" s="11">
        <v>36526</v>
      </c>
      <c r="N40936" s="7" t="s">
        <v>234</v>
      </c>
      <c r="O40936" s="7" t="s">
        <v>235</v>
      </c>
      <c r="P40936" s="10">
        <v>2000</v>
      </c>
      <c r="Q40936" s="12">
        <v>38353</v>
      </c>
      <c r="R40936" s="12">
        <v>38353</v>
      </c>
    </row>
    <row r="40937" spans="1:18" x14ac:dyDescent="0.25">
      <c r="A40937" s="7" t="s">
        <v>139237</v>
      </c>
      <c r="B40937" s="7" t="s">
        <v>139238</v>
      </c>
      <c r="C40937" s="7" t="s">
        <v>139239</v>
      </c>
      <c r="D40937" s="7" t="s">
        <v>139240</v>
      </c>
      <c r="E40937" s="8" t="s">
        <v>25485</v>
      </c>
      <c r="F40937" s="8">
        <v>0</v>
      </c>
      <c r="G40937" s="7" t="s">
        <v>35</v>
      </c>
      <c r="H40937" s="7" t="s">
        <v>24</v>
      </c>
      <c r="I40937" s="9" t="s">
        <v>161</v>
      </c>
      <c r="J40937" s="17" t="s">
        <v>162</v>
      </c>
      <c r="K40937" s="10" t="s">
        <v>2723</v>
      </c>
      <c r="L40937" s="7">
        <v>1</v>
      </c>
      <c r="M40937" s="11">
        <v>40909</v>
      </c>
      <c r="N40937" s="7" t="s">
        <v>111</v>
      </c>
      <c r="O40937" s="7" t="s">
        <v>112</v>
      </c>
      <c r="P40937" s="10">
        <v>2012</v>
      </c>
      <c r="Q40937" s="12">
        <v>41190</v>
      </c>
      <c r="R40937" s="12">
        <v>41190</v>
      </c>
    </row>
    <row r="40938" spans="1:18" x14ac:dyDescent="0.25">
      <c r="A40938" s="7" t="s">
        <v>139241</v>
      </c>
      <c r="B40938" s="7" t="s">
        <v>139242</v>
      </c>
      <c r="C40938" s="7" t="s">
        <v>139243</v>
      </c>
      <c r="D40938" s="7" t="s">
        <v>139244</v>
      </c>
      <c r="E40938" s="8" t="s">
        <v>10364</v>
      </c>
      <c r="F40938" s="8">
        <v>0</v>
      </c>
      <c r="G40938" s="7" t="s">
        <v>35</v>
      </c>
      <c r="H40938" s="7" t="s">
        <v>52</v>
      </c>
      <c r="I40938" s="9"/>
      <c r="J40938" s="17" t="s">
        <v>2784</v>
      </c>
      <c r="K40938" s="10" t="s">
        <v>139245</v>
      </c>
      <c r="L40938" s="7">
        <v>1</v>
      </c>
      <c r="M40938" s="11">
        <v>39264</v>
      </c>
      <c r="N40938" s="7" t="s">
        <v>1018</v>
      </c>
      <c r="O40938" s="7" t="s">
        <v>643</v>
      </c>
      <c r="P40938" s="10">
        <v>2007</v>
      </c>
      <c r="Q40938" s="12">
        <v>39264</v>
      </c>
      <c r="R40938" s="12">
        <v>39264</v>
      </c>
    </row>
    <row r="40939" spans="1:18" x14ac:dyDescent="0.25">
      <c r="A40939" s="7" t="s">
        <v>139246</v>
      </c>
      <c r="B40939" s="7" t="s">
        <v>139247</v>
      </c>
      <c r="C40939" s="7" t="s">
        <v>139248</v>
      </c>
      <c r="D40939" s="7" t="s">
        <v>91725</v>
      </c>
      <c r="E40939" s="8" t="s">
        <v>31046</v>
      </c>
      <c r="F40939" s="8">
        <v>279720</v>
      </c>
      <c r="G40939" s="7" t="s">
        <v>35</v>
      </c>
      <c r="H40939" s="7" t="s">
        <v>176</v>
      </c>
      <c r="I40939" s="9"/>
      <c r="J40939" s="17" t="s">
        <v>177</v>
      </c>
      <c r="K40939" s="10" t="s">
        <v>177</v>
      </c>
      <c r="L40939" s="7">
        <v>1</v>
      </c>
      <c r="M40939" s="11">
        <v>39569</v>
      </c>
      <c r="N40939" s="7" t="s">
        <v>4875</v>
      </c>
      <c r="O40939" s="7" t="s">
        <v>496</v>
      </c>
      <c r="P40939" s="10">
        <v>2008</v>
      </c>
      <c r="Q40939" s="12">
        <v>39569</v>
      </c>
      <c r="R40939" s="12">
        <v>39569</v>
      </c>
    </row>
    <row r="40940" spans="1:18" x14ac:dyDescent="0.25">
      <c r="A40940" s="7" t="s">
        <v>139249</v>
      </c>
      <c r="B40940" s="7" t="s">
        <v>139250</v>
      </c>
      <c r="D40940" s="7" t="s">
        <v>68</v>
      </c>
      <c r="E40940" s="8" t="s">
        <v>69</v>
      </c>
      <c r="F40940" s="8">
        <v>0</v>
      </c>
      <c r="G40940" s="7" t="s">
        <v>35</v>
      </c>
      <c r="H40940" s="7" t="s">
        <v>24</v>
      </c>
      <c r="I40940" s="9" t="s">
        <v>248</v>
      </c>
      <c r="J40940" s="17" t="s">
        <v>1146</v>
      </c>
      <c r="K40940" s="10" t="s">
        <v>1146</v>
      </c>
      <c r="L40940" s="7">
        <v>1</v>
      </c>
      <c r="M40940" s="11">
        <v>40878</v>
      </c>
      <c r="N40940" s="7" t="s">
        <v>595</v>
      </c>
      <c r="O40940" s="7" t="s">
        <v>74</v>
      </c>
      <c r="P40940" s="10">
        <v>2011</v>
      </c>
      <c r="Q40940" s="12">
        <v>41156</v>
      </c>
      <c r="R40940" s="12">
        <v>41156</v>
      </c>
    </row>
    <row r="40941" spans="1:18" x14ac:dyDescent="0.25">
      <c r="A40941" s="7" t="s">
        <v>139251</v>
      </c>
      <c r="B40941" s="7" t="s">
        <v>139252</v>
      </c>
      <c r="D40941" s="7" t="s">
        <v>24358</v>
      </c>
      <c r="E40941" s="8" t="s">
        <v>4903</v>
      </c>
      <c r="F40941" s="8">
        <v>25000</v>
      </c>
      <c r="G40941" s="7" t="s">
        <v>35</v>
      </c>
      <c r="H40941" s="7" t="s">
        <v>24</v>
      </c>
      <c r="I40941" s="9" t="s">
        <v>93</v>
      </c>
      <c r="J40941" s="17" t="s">
        <v>314</v>
      </c>
      <c r="K40941" s="10" t="s">
        <v>314</v>
      </c>
      <c r="L40941" s="7">
        <v>1</v>
      </c>
      <c r="M40941" s="11">
        <v>41487</v>
      </c>
      <c r="N40941" s="7" t="s">
        <v>1385</v>
      </c>
      <c r="O40941" s="7" t="s">
        <v>258</v>
      </c>
      <c r="P40941" s="10">
        <v>2013</v>
      </c>
      <c r="Q40941" s="12">
        <v>41459</v>
      </c>
      <c r="R40941" s="12">
        <v>41459</v>
      </c>
    </row>
    <row r="40942" spans="1:18" x14ac:dyDescent="0.25">
      <c r="A40942" s="7" t="s">
        <v>139253</v>
      </c>
      <c r="B40942" s="7" t="s">
        <v>139254</v>
      </c>
      <c r="D40942" s="7" t="s">
        <v>139255</v>
      </c>
      <c r="E40942" s="8" t="s">
        <v>1115</v>
      </c>
      <c r="F40942" s="8">
        <v>0</v>
      </c>
      <c r="G40942" s="7" t="s">
        <v>35</v>
      </c>
      <c r="I40942" s="9"/>
      <c r="L40942" s="7">
        <v>1</v>
      </c>
      <c r="M40942" s="11">
        <v>41426</v>
      </c>
      <c r="N40942" s="7" t="s">
        <v>1766</v>
      </c>
      <c r="O40942" s="7" t="s">
        <v>412</v>
      </c>
      <c r="P40942" s="10">
        <v>2013</v>
      </c>
      <c r="Q40942" s="12">
        <v>41478</v>
      </c>
      <c r="R40942" s="12">
        <v>41478</v>
      </c>
    </row>
    <row r="40943" spans="1:18" x14ac:dyDescent="0.25">
      <c r="A40943" s="7" t="s">
        <v>139256</v>
      </c>
      <c r="B40943" s="7" t="s">
        <v>139257</v>
      </c>
      <c r="C40943" s="7" t="s">
        <v>139258</v>
      </c>
      <c r="D40943" s="7" t="s">
        <v>62879</v>
      </c>
      <c r="E40943" s="8" t="s">
        <v>145</v>
      </c>
      <c r="F40943" s="8">
        <v>65000</v>
      </c>
      <c r="G40943" s="7" t="s">
        <v>35</v>
      </c>
      <c r="H40943" s="7" t="s">
        <v>24</v>
      </c>
      <c r="I40943" s="9" t="s">
        <v>25</v>
      </c>
      <c r="J40943" s="17" t="s">
        <v>26</v>
      </c>
      <c r="K40943" s="10" t="s">
        <v>27</v>
      </c>
      <c r="L40943" s="7">
        <v>2</v>
      </c>
      <c r="M40943" s="11">
        <v>41000</v>
      </c>
      <c r="N40943" s="7" t="s">
        <v>820</v>
      </c>
      <c r="O40943" s="7" t="s">
        <v>29</v>
      </c>
      <c r="P40943" s="10">
        <v>2012</v>
      </c>
      <c r="Q40943" s="12">
        <v>41143</v>
      </c>
      <c r="R40943" s="12">
        <v>41313</v>
      </c>
    </row>
    <row r="40944" spans="1:18" x14ac:dyDescent="0.25">
      <c r="A40944" s="7" t="s">
        <v>139259</v>
      </c>
      <c r="B40944" s="7" t="s">
        <v>139260</v>
      </c>
      <c r="D40944" s="7" t="s">
        <v>139261</v>
      </c>
      <c r="E40944" s="8" t="s">
        <v>69</v>
      </c>
      <c r="F40944" s="8">
        <v>0</v>
      </c>
      <c r="G40944" s="7" t="s">
        <v>35</v>
      </c>
      <c r="I40944" s="9"/>
      <c r="L40944" s="7">
        <v>1</v>
      </c>
      <c r="Q40944" s="12">
        <v>39814</v>
      </c>
      <c r="R40944" s="12">
        <v>39814</v>
      </c>
    </row>
    <row r="40945" spans="1:18" x14ac:dyDescent="0.25">
      <c r="A40945" s="7" t="s">
        <v>139262</v>
      </c>
      <c r="B40945" s="7" t="s">
        <v>139263</v>
      </c>
      <c r="C40945" s="7" t="s">
        <v>139264</v>
      </c>
      <c r="D40945" s="7" t="s">
        <v>139265</v>
      </c>
      <c r="E40945" s="8" t="s">
        <v>31046</v>
      </c>
      <c r="F40945" s="8">
        <v>0</v>
      </c>
      <c r="G40945" s="7" t="s">
        <v>35</v>
      </c>
      <c r="H40945" s="7" t="s">
        <v>52</v>
      </c>
      <c r="I40945" s="9"/>
      <c r="J40945" s="17" t="s">
        <v>53</v>
      </c>
      <c r="K40945" s="10" t="s">
        <v>53</v>
      </c>
      <c r="L40945" s="7">
        <v>1</v>
      </c>
      <c r="M40945" s="11">
        <v>39448</v>
      </c>
      <c r="N40945" s="7" t="s">
        <v>164</v>
      </c>
      <c r="O40945" s="7" t="s">
        <v>165</v>
      </c>
      <c r="P40945" s="10">
        <v>2008</v>
      </c>
      <c r="Q40945" s="12">
        <v>39698</v>
      </c>
      <c r="R40945" s="12">
        <v>39698</v>
      </c>
    </row>
    <row r="40946" spans="1:18" x14ac:dyDescent="0.25">
      <c r="A40946" s="7" t="s">
        <v>139266</v>
      </c>
      <c r="B40946" s="7" t="s">
        <v>139267</v>
      </c>
      <c r="C40946" s="7" t="s">
        <v>139268</v>
      </c>
      <c r="D40946" s="7" t="s">
        <v>144</v>
      </c>
      <c r="E40946" s="8" t="s">
        <v>145</v>
      </c>
      <c r="F40946" s="8">
        <v>48000</v>
      </c>
      <c r="G40946" s="7" t="s">
        <v>35</v>
      </c>
      <c r="I40946" s="9"/>
      <c r="L40946" s="7">
        <v>1</v>
      </c>
      <c r="M40946" s="11">
        <v>41699</v>
      </c>
      <c r="N40946" s="7" t="s">
        <v>2021</v>
      </c>
      <c r="O40946" s="7" t="s">
        <v>64</v>
      </c>
      <c r="P40946" s="10">
        <v>2014</v>
      </c>
      <c r="Q40946" s="12">
        <v>41890</v>
      </c>
      <c r="R40946" s="12">
        <v>41890</v>
      </c>
    </row>
    <row r="40947" spans="1:18" x14ac:dyDescent="0.25">
      <c r="A40947" s="7" t="s">
        <v>139269</v>
      </c>
      <c r="B40947" s="7" t="s">
        <v>139270</v>
      </c>
      <c r="C40947" s="7" t="s">
        <v>139271</v>
      </c>
      <c r="D40947" s="7" t="s">
        <v>433</v>
      </c>
      <c r="E40947" s="8" t="s">
        <v>434</v>
      </c>
      <c r="F40947" s="8">
        <v>157436</v>
      </c>
      <c r="G40947" s="7" t="s">
        <v>35</v>
      </c>
      <c r="I40947" s="9"/>
      <c r="L40947" s="7">
        <v>2</v>
      </c>
      <c r="M40947" s="11">
        <v>41199</v>
      </c>
      <c r="N40947" s="7" t="s">
        <v>45</v>
      </c>
      <c r="O40947" s="7" t="s">
        <v>46</v>
      </c>
      <c r="P40947" s="10">
        <v>2012</v>
      </c>
      <c r="Q40947" s="12">
        <v>41518</v>
      </c>
      <c r="R40947" s="12">
        <v>41533</v>
      </c>
    </row>
    <row r="40948" spans="1:18" x14ac:dyDescent="0.25">
      <c r="A40948" s="7" t="s">
        <v>139272</v>
      </c>
      <c r="B40948" s="7" t="s">
        <v>139273</v>
      </c>
      <c r="C40948" s="7" t="s">
        <v>139274</v>
      </c>
      <c r="D40948" s="7" t="s">
        <v>139275</v>
      </c>
      <c r="E40948" s="8" t="s">
        <v>13493</v>
      </c>
      <c r="F40948" s="8">
        <v>243573</v>
      </c>
      <c r="G40948" s="7" t="s">
        <v>35</v>
      </c>
      <c r="I40948" s="9"/>
      <c r="L40948" s="7">
        <v>1</v>
      </c>
      <c r="M40948" s="11">
        <v>39326</v>
      </c>
      <c r="N40948" s="7" t="s">
        <v>642</v>
      </c>
      <c r="O40948" s="7" t="s">
        <v>643</v>
      </c>
      <c r="P40948" s="10">
        <v>2007</v>
      </c>
      <c r="Q40948" s="12">
        <v>40057</v>
      </c>
      <c r="R40948" s="12">
        <v>40057</v>
      </c>
    </row>
    <row r="40949" spans="1:18" x14ac:dyDescent="0.25">
      <c r="A40949" s="7" t="s">
        <v>139276</v>
      </c>
      <c r="B40949" s="7" t="s">
        <v>139277</v>
      </c>
      <c r="C40949" s="7" t="s">
        <v>139278</v>
      </c>
      <c r="D40949" s="7" t="s">
        <v>433</v>
      </c>
      <c r="E40949" s="8" t="s">
        <v>434</v>
      </c>
      <c r="F40949" s="8">
        <v>40000</v>
      </c>
      <c r="G40949" s="7" t="s">
        <v>35</v>
      </c>
      <c r="H40949" s="7" t="s">
        <v>24</v>
      </c>
      <c r="I40949" s="9" t="s">
        <v>36</v>
      </c>
      <c r="J40949" s="17" t="s">
        <v>37</v>
      </c>
      <c r="K40949" s="10" t="s">
        <v>37</v>
      </c>
      <c r="L40949" s="7">
        <v>1</v>
      </c>
      <c r="M40949" s="11">
        <v>41730</v>
      </c>
      <c r="N40949" s="7" t="s">
        <v>4368</v>
      </c>
      <c r="O40949" s="7" t="s">
        <v>1151</v>
      </c>
      <c r="P40949" s="10">
        <v>2014</v>
      </c>
      <c r="Q40949" s="12">
        <v>41941</v>
      </c>
      <c r="R40949" s="12">
        <v>41941</v>
      </c>
    </row>
    <row r="40950" spans="1:18" x14ac:dyDescent="0.25">
      <c r="A40950" s="7" t="s">
        <v>139279</v>
      </c>
      <c r="B40950" s="7" t="s">
        <v>139280</v>
      </c>
      <c r="C40950" s="7" t="s">
        <v>139281</v>
      </c>
      <c r="D40950" s="7" t="s">
        <v>139282</v>
      </c>
      <c r="E40950" s="8" t="s">
        <v>3894</v>
      </c>
      <c r="F40950" s="8">
        <v>802100</v>
      </c>
      <c r="G40950" s="7" t="s">
        <v>80</v>
      </c>
      <c r="H40950" s="7" t="s">
        <v>176</v>
      </c>
      <c r="I40950" s="9"/>
      <c r="J40950" s="17" t="s">
        <v>177</v>
      </c>
      <c r="K40950" s="10" t="s">
        <v>177</v>
      </c>
      <c r="L40950" s="7">
        <v>2</v>
      </c>
      <c r="M40950" s="11">
        <v>39264</v>
      </c>
      <c r="N40950" s="7" t="s">
        <v>1018</v>
      </c>
      <c r="O40950" s="7" t="s">
        <v>643</v>
      </c>
      <c r="P40950" s="10">
        <v>2007</v>
      </c>
      <c r="Q40950" s="12">
        <v>39479</v>
      </c>
      <c r="R40950" s="12">
        <v>39783</v>
      </c>
    </row>
    <row r="40951" spans="1:18" x14ac:dyDescent="0.25">
      <c r="A40951" s="7" t="s">
        <v>139283</v>
      </c>
      <c r="B40951" s="7" t="s">
        <v>139284</v>
      </c>
      <c r="C40951" s="7" t="s">
        <v>139285</v>
      </c>
      <c r="D40951" s="7" t="s">
        <v>122</v>
      </c>
      <c r="E40951" s="8" t="s">
        <v>123</v>
      </c>
      <c r="F40951" s="8">
        <v>0</v>
      </c>
      <c r="G40951" s="7" t="s">
        <v>35</v>
      </c>
      <c r="H40951" s="7" t="s">
        <v>24</v>
      </c>
      <c r="I40951" s="9" t="s">
        <v>70</v>
      </c>
      <c r="J40951" s="17" t="s">
        <v>8523</v>
      </c>
      <c r="K40951" s="10" t="s">
        <v>139286</v>
      </c>
      <c r="L40951" s="7">
        <v>1</v>
      </c>
      <c r="Q40951" s="12">
        <v>40821</v>
      </c>
      <c r="R40951" s="12">
        <v>40821</v>
      </c>
    </row>
    <row r="40952" spans="1:18" x14ac:dyDescent="0.25">
      <c r="A40952" s="7" t="s">
        <v>139287</v>
      </c>
      <c r="B40952" s="7" t="s">
        <v>139288</v>
      </c>
      <c r="C40952" s="7" t="s">
        <v>139289</v>
      </c>
      <c r="D40952" s="7" t="s">
        <v>144</v>
      </c>
      <c r="E40952" s="8" t="s">
        <v>145</v>
      </c>
      <c r="F40952" s="8">
        <v>0</v>
      </c>
      <c r="G40952" s="7" t="s">
        <v>35</v>
      </c>
      <c r="H40952" s="7" t="s">
        <v>354</v>
      </c>
      <c r="I40952" s="9"/>
      <c r="J40952" s="17" t="s">
        <v>18105</v>
      </c>
      <c r="K40952" s="10" t="s">
        <v>18105</v>
      </c>
      <c r="L40952" s="7">
        <v>1</v>
      </c>
      <c r="M40952" s="11">
        <v>37257</v>
      </c>
      <c r="N40952" s="7" t="s">
        <v>527</v>
      </c>
      <c r="O40952" s="7" t="s">
        <v>528</v>
      </c>
      <c r="P40952" s="10">
        <v>2002</v>
      </c>
      <c r="Q40952" s="12">
        <v>40781</v>
      </c>
      <c r="R40952" s="12">
        <v>40781</v>
      </c>
    </row>
    <row r="40953" spans="1:18" x14ac:dyDescent="0.25">
      <c r="A40953" s="7" t="s">
        <v>139290</v>
      </c>
      <c r="B40953" s="7" t="s">
        <v>139291</v>
      </c>
      <c r="C40953" s="7" t="s">
        <v>139292</v>
      </c>
      <c r="D40953" s="7" t="s">
        <v>7833</v>
      </c>
      <c r="E40953" s="8" t="s">
        <v>2130</v>
      </c>
      <c r="F40953" s="8">
        <v>800000</v>
      </c>
      <c r="G40953" s="7" t="s">
        <v>35</v>
      </c>
      <c r="I40953" s="9"/>
      <c r="L40953" s="7">
        <v>2</v>
      </c>
      <c r="Q40953" s="12">
        <v>41275</v>
      </c>
      <c r="R40953" s="12">
        <v>41541</v>
      </c>
    </row>
    <row r="40954" spans="1:18" x14ac:dyDescent="0.25">
      <c r="A40954" s="7" t="s">
        <v>139293</v>
      </c>
      <c r="B40954" s="7" t="s">
        <v>139294</v>
      </c>
      <c r="C40954" s="7" t="s">
        <v>139295</v>
      </c>
      <c r="D40954" s="7" t="s">
        <v>136</v>
      </c>
      <c r="E40954" s="8" t="s">
        <v>137</v>
      </c>
      <c r="F40954" s="8">
        <v>0</v>
      </c>
      <c r="G40954" s="7" t="s">
        <v>35</v>
      </c>
      <c r="H40954" s="7" t="s">
        <v>24</v>
      </c>
      <c r="I40954" s="9" t="s">
        <v>93</v>
      </c>
      <c r="J40954" s="17" t="s">
        <v>314</v>
      </c>
      <c r="K40954" s="10" t="s">
        <v>314</v>
      </c>
      <c r="L40954" s="7">
        <v>1</v>
      </c>
      <c r="M40954" s="11">
        <v>41061</v>
      </c>
      <c r="N40954" s="7" t="s">
        <v>28</v>
      </c>
      <c r="O40954" s="7" t="s">
        <v>29</v>
      </c>
      <c r="P40954" s="10">
        <v>2012</v>
      </c>
      <c r="Q40954" s="12">
        <v>41090</v>
      </c>
      <c r="R40954" s="12">
        <v>41090</v>
      </c>
    </row>
    <row r="40955" spans="1:18" x14ac:dyDescent="0.25">
      <c r="A40955" s="7" t="s">
        <v>139296</v>
      </c>
      <c r="B40955" s="7" t="s">
        <v>139297</v>
      </c>
      <c r="C40955" s="7" t="s">
        <v>139298</v>
      </c>
      <c r="D40955" s="7" t="s">
        <v>139299</v>
      </c>
      <c r="E40955" s="8" t="s">
        <v>15267</v>
      </c>
      <c r="F40955" s="8">
        <v>0</v>
      </c>
      <c r="G40955" s="7" t="s">
        <v>35</v>
      </c>
      <c r="I40955" s="9"/>
      <c r="L40955" s="7">
        <v>1</v>
      </c>
      <c r="M40955" s="11">
        <v>40179</v>
      </c>
      <c r="N40955" s="7" t="s">
        <v>96</v>
      </c>
      <c r="O40955" s="7" t="s">
        <v>97</v>
      </c>
      <c r="P40955" s="10">
        <v>2010</v>
      </c>
      <c r="Q40955" s="12">
        <v>41885</v>
      </c>
      <c r="R40955" s="12">
        <v>41885</v>
      </c>
    </row>
    <row r="40956" spans="1:18" x14ac:dyDescent="0.25">
      <c r="A40956" s="7" t="s">
        <v>139300</v>
      </c>
      <c r="B40956" s="7" t="s">
        <v>139301</v>
      </c>
      <c r="C40956" s="7" t="s">
        <v>139302</v>
      </c>
      <c r="D40956" s="7" t="s">
        <v>106</v>
      </c>
      <c r="E40956" s="8" t="s">
        <v>107</v>
      </c>
      <c r="F40956" s="8">
        <v>0</v>
      </c>
      <c r="G40956" s="7" t="s">
        <v>35</v>
      </c>
      <c r="H40956" s="7" t="s">
        <v>52</v>
      </c>
      <c r="I40956" s="9"/>
      <c r="J40956" s="17" t="s">
        <v>9697</v>
      </c>
      <c r="L40956" s="7">
        <v>1</v>
      </c>
      <c r="M40956" s="11">
        <v>33604</v>
      </c>
      <c r="N40956" s="7" t="s">
        <v>2843</v>
      </c>
      <c r="O40956" s="7" t="s">
        <v>2844</v>
      </c>
      <c r="P40956" s="10">
        <v>1992</v>
      </c>
      <c r="Q40956" s="12">
        <v>40675</v>
      </c>
      <c r="R40956" s="12">
        <v>40675</v>
      </c>
    </row>
    <row r="40957" spans="1:18" x14ac:dyDescent="0.25">
      <c r="A40957" s="7" t="s">
        <v>139303</v>
      </c>
      <c r="B40957" s="7" t="s">
        <v>139304</v>
      </c>
      <c r="C40957" s="7" t="s">
        <v>139305</v>
      </c>
      <c r="D40957" s="7" t="s">
        <v>625</v>
      </c>
      <c r="E40957" s="8" t="s">
        <v>323</v>
      </c>
      <c r="F40957" s="8">
        <v>1919583</v>
      </c>
      <c r="G40957" s="7" t="s">
        <v>35</v>
      </c>
      <c r="H40957" s="7" t="s">
        <v>1347</v>
      </c>
      <c r="I40957" s="9"/>
      <c r="J40957" s="17" t="s">
        <v>1881</v>
      </c>
      <c r="K40957" s="10" t="s">
        <v>139306</v>
      </c>
      <c r="L40957" s="7">
        <v>2</v>
      </c>
      <c r="Q40957" s="12">
        <v>40940</v>
      </c>
      <c r="R40957" s="12">
        <v>41884</v>
      </c>
    </row>
    <row r="40958" spans="1:18" x14ac:dyDescent="0.25">
      <c r="A40958" s="7" t="s">
        <v>139307</v>
      </c>
      <c r="B40958" s="7" t="s">
        <v>139308</v>
      </c>
      <c r="C40958" s="7" t="s">
        <v>139309</v>
      </c>
      <c r="D40958" s="7" t="s">
        <v>33</v>
      </c>
      <c r="E40958" s="8" t="s">
        <v>34</v>
      </c>
      <c r="F40958" s="8">
        <v>40000</v>
      </c>
      <c r="G40958" s="7" t="s">
        <v>35</v>
      </c>
      <c r="H40958" s="7" t="s">
        <v>108</v>
      </c>
      <c r="I40958" s="9"/>
      <c r="J40958" s="17" t="s">
        <v>109</v>
      </c>
      <c r="K40958" s="10" t="s">
        <v>109</v>
      </c>
      <c r="L40958" s="7">
        <v>1</v>
      </c>
      <c r="M40958" s="11">
        <v>40817</v>
      </c>
      <c r="N40958" s="7" t="s">
        <v>73</v>
      </c>
      <c r="O40958" s="7" t="s">
        <v>74</v>
      </c>
      <c r="P40958" s="10">
        <v>2011</v>
      </c>
      <c r="Q40958" s="12">
        <v>41130</v>
      </c>
      <c r="R40958" s="12">
        <v>41130</v>
      </c>
    </row>
    <row r="40959" spans="1:18" x14ac:dyDescent="0.25">
      <c r="A40959" s="7" t="s">
        <v>139310</v>
      </c>
      <c r="B40959" s="7" t="s">
        <v>139311</v>
      </c>
      <c r="C40959" s="7" t="s">
        <v>139312</v>
      </c>
      <c r="D40959" s="7" t="s">
        <v>120343</v>
      </c>
      <c r="E40959" s="8" t="s">
        <v>22</v>
      </c>
      <c r="F40959" s="8">
        <v>650000</v>
      </c>
      <c r="G40959" s="7" t="s">
        <v>35</v>
      </c>
      <c r="H40959" s="7" t="s">
        <v>24</v>
      </c>
      <c r="I40959" s="9" t="s">
        <v>6145</v>
      </c>
      <c r="J40959" s="17" t="s">
        <v>613</v>
      </c>
      <c r="K40959" s="10" t="s">
        <v>6146</v>
      </c>
      <c r="L40959" s="7">
        <v>1</v>
      </c>
      <c r="M40959" s="11">
        <v>40664</v>
      </c>
      <c r="N40959" s="7" t="s">
        <v>394</v>
      </c>
      <c r="O40959" s="7" t="s">
        <v>55</v>
      </c>
      <c r="P40959" s="10">
        <v>2011</v>
      </c>
      <c r="Q40959" s="12">
        <v>40969</v>
      </c>
      <c r="R40959" s="12">
        <v>40969</v>
      </c>
    </row>
    <row r="40960" spans="1:18" x14ac:dyDescent="0.25">
      <c r="A40960" s="7" t="s">
        <v>139313</v>
      </c>
      <c r="B40960" s="7" t="s">
        <v>139314</v>
      </c>
      <c r="D40960" s="7" t="s">
        <v>139315</v>
      </c>
      <c r="E40960" s="8" t="s">
        <v>139316</v>
      </c>
      <c r="F40960" s="8">
        <v>3000000</v>
      </c>
      <c r="G40960" s="7" t="s">
        <v>35</v>
      </c>
      <c r="H40960" s="7" t="s">
        <v>24</v>
      </c>
      <c r="I40960" s="9" t="s">
        <v>25</v>
      </c>
      <c r="J40960" s="17" t="s">
        <v>26</v>
      </c>
      <c r="K40960" s="10" t="s">
        <v>27</v>
      </c>
      <c r="L40960" s="7">
        <v>1</v>
      </c>
      <c r="M40960" s="11">
        <v>40909</v>
      </c>
      <c r="N40960" s="7" t="s">
        <v>111</v>
      </c>
      <c r="O40960" s="7" t="s">
        <v>112</v>
      </c>
      <c r="P40960" s="10">
        <v>2012</v>
      </c>
      <c r="Q40960" s="12">
        <v>41198</v>
      </c>
      <c r="R40960" s="12">
        <v>41198</v>
      </c>
    </row>
    <row r="40961" spans="1:18" x14ac:dyDescent="0.25">
      <c r="A40961" s="7" t="s">
        <v>139317</v>
      </c>
      <c r="B40961" s="7" t="s">
        <v>139318</v>
      </c>
      <c r="C40961" s="7" t="s">
        <v>139319</v>
      </c>
      <c r="D40961" s="7" t="s">
        <v>139320</v>
      </c>
      <c r="E40961" s="8" t="s">
        <v>2079</v>
      </c>
      <c r="F40961" s="8">
        <v>97500000</v>
      </c>
      <c r="G40961" s="7" t="s">
        <v>35</v>
      </c>
      <c r="H40961" s="7" t="s">
        <v>24</v>
      </c>
      <c r="I40961" s="9" t="s">
        <v>36</v>
      </c>
      <c r="J40961" s="17" t="s">
        <v>37</v>
      </c>
      <c r="K40961" s="10" t="s">
        <v>37</v>
      </c>
      <c r="L40961" s="7">
        <v>5</v>
      </c>
      <c r="Q40961" s="12">
        <v>36219</v>
      </c>
      <c r="R40961" s="12">
        <v>36864</v>
      </c>
    </row>
    <row r="40962" spans="1:18" x14ac:dyDescent="0.25">
      <c r="A40962" s="7" t="s">
        <v>139321</v>
      </c>
      <c r="B40962" s="7" t="s">
        <v>139322</v>
      </c>
      <c r="C40962" s="7" t="s">
        <v>139323</v>
      </c>
      <c r="F40962" s="8">
        <v>17693</v>
      </c>
      <c r="G40962" s="7" t="s">
        <v>35</v>
      </c>
      <c r="I40962" s="9"/>
      <c r="L40962" s="7">
        <v>1</v>
      </c>
      <c r="M40962" s="11">
        <v>41824</v>
      </c>
      <c r="N40962" s="7" t="s">
        <v>222</v>
      </c>
      <c r="O40962" s="7" t="s">
        <v>223</v>
      </c>
      <c r="P40962" s="10">
        <v>2014</v>
      </c>
      <c r="Q40962" s="12">
        <v>41857</v>
      </c>
      <c r="R40962" s="12">
        <v>41857</v>
      </c>
    </row>
    <row r="40963" spans="1:18" x14ac:dyDescent="0.25">
      <c r="A40963" s="7" t="s">
        <v>139324</v>
      </c>
      <c r="B40963" s="7" t="s">
        <v>139325</v>
      </c>
      <c r="C40963" s="7" t="s">
        <v>139326</v>
      </c>
      <c r="D40963" s="7" t="s">
        <v>33</v>
      </c>
      <c r="E40963" s="8" t="s">
        <v>34</v>
      </c>
      <c r="F40963" s="8">
        <v>1900000</v>
      </c>
      <c r="G40963" s="7" t="s">
        <v>35</v>
      </c>
      <c r="I40963" s="9"/>
      <c r="L40963" s="7">
        <v>1</v>
      </c>
      <c r="Q40963" s="12">
        <v>40533</v>
      </c>
      <c r="R40963" s="12">
        <v>40533</v>
      </c>
    </row>
    <row r="40964" spans="1:18" x14ac:dyDescent="0.25">
      <c r="A40964" s="7" t="s">
        <v>139327</v>
      </c>
      <c r="B40964" s="7" t="s">
        <v>139328</v>
      </c>
      <c r="C40964" s="7" t="s">
        <v>139329</v>
      </c>
      <c r="D40964" s="7" t="s">
        <v>139330</v>
      </c>
      <c r="E40964" s="8" t="s">
        <v>542</v>
      </c>
      <c r="F40964" s="8">
        <v>20290000</v>
      </c>
      <c r="G40964" s="7" t="s">
        <v>35</v>
      </c>
      <c r="H40964" s="7" t="s">
        <v>24</v>
      </c>
      <c r="I40964" s="9" t="s">
        <v>2095</v>
      </c>
      <c r="J40964" s="17" t="s">
        <v>2314</v>
      </c>
      <c r="K40964" s="10" t="s">
        <v>2314</v>
      </c>
      <c r="L40964" s="7">
        <v>4</v>
      </c>
      <c r="M40964" s="11">
        <v>39083</v>
      </c>
      <c r="N40964" s="7" t="s">
        <v>88</v>
      </c>
      <c r="O40964" s="7" t="s">
        <v>89</v>
      </c>
      <c r="P40964" s="10">
        <v>2007</v>
      </c>
      <c r="Q40964" s="12">
        <v>39248</v>
      </c>
      <c r="R40964" s="12">
        <v>41871</v>
      </c>
    </row>
    <row r="40965" spans="1:18" x14ac:dyDescent="0.25">
      <c r="A40965" s="7" t="s">
        <v>139331</v>
      </c>
      <c r="B40965" s="7" t="s">
        <v>139332</v>
      </c>
      <c r="C40965" s="7" t="s">
        <v>139333</v>
      </c>
      <c r="D40965" s="7" t="s">
        <v>78</v>
      </c>
      <c r="E40965" s="8" t="s">
        <v>79</v>
      </c>
      <c r="F40965" s="8">
        <v>40000</v>
      </c>
      <c r="G40965" s="7" t="s">
        <v>35</v>
      </c>
      <c r="H40965" s="7" t="s">
        <v>108</v>
      </c>
      <c r="I40965" s="9"/>
      <c r="J40965" s="17" t="s">
        <v>109</v>
      </c>
      <c r="K40965" s="10" t="s">
        <v>109</v>
      </c>
      <c r="L40965" s="7">
        <v>1</v>
      </c>
      <c r="M40965" s="11">
        <v>40544</v>
      </c>
      <c r="N40965" s="7" t="s">
        <v>537</v>
      </c>
      <c r="O40965" s="7" t="s">
        <v>505</v>
      </c>
      <c r="P40965" s="10">
        <v>2011</v>
      </c>
      <c r="Q40965" s="12">
        <v>40870</v>
      </c>
      <c r="R40965" s="12">
        <v>40870</v>
      </c>
    </row>
    <row r="40966" spans="1:18" x14ac:dyDescent="0.25">
      <c r="A40966" s="7" t="s">
        <v>139334</v>
      </c>
      <c r="B40966" s="7" t="s">
        <v>139335</v>
      </c>
      <c r="C40966" s="7" t="s">
        <v>139336</v>
      </c>
      <c r="D40966" s="7" t="s">
        <v>139337</v>
      </c>
      <c r="E40966" s="8" t="s">
        <v>1269</v>
      </c>
      <c r="F40966" s="8">
        <v>0</v>
      </c>
      <c r="G40966" s="7" t="s">
        <v>80</v>
      </c>
      <c r="I40966" s="9"/>
      <c r="L40966" s="7">
        <v>1</v>
      </c>
      <c r="M40966" s="11">
        <v>40544</v>
      </c>
      <c r="N40966" s="7" t="s">
        <v>537</v>
      </c>
      <c r="O40966" s="7" t="s">
        <v>505</v>
      </c>
      <c r="P40966" s="10">
        <v>2011</v>
      </c>
      <c r="Q40966" s="12">
        <v>40693</v>
      </c>
      <c r="R40966" s="12">
        <v>40693</v>
      </c>
    </row>
    <row r="40967" spans="1:18" x14ac:dyDescent="0.25">
      <c r="A40967" s="7" t="s">
        <v>139338</v>
      </c>
      <c r="B40967" s="7" t="s">
        <v>139339</v>
      </c>
      <c r="C40967" s="7" t="s">
        <v>139340</v>
      </c>
      <c r="D40967" s="7" t="s">
        <v>144</v>
      </c>
      <c r="E40967" s="8" t="s">
        <v>145</v>
      </c>
      <c r="F40967" s="8">
        <v>0</v>
      </c>
      <c r="G40967" s="7" t="s">
        <v>35</v>
      </c>
      <c r="H40967" s="7" t="s">
        <v>24</v>
      </c>
      <c r="I40967" s="9" t="s">
        <v>70</v>
      </c>
      <c r="J40967" s="17" t="s">
        <v>2454</v>
      </c>
      <c r="K40967" s="10" t="s">
        <v>2454</v>
      </c>
      <c r="L40967" s="7">
        <v>1</v>
      </c>
      <c r="Q40967" s="12">
        <v>41186</v>
      </c>
      <c r="R40967" s="12">
        <v>41186</v>
      </c>
    </row>
    <row r="40968" spans="1:18" x14ac:dyDescent="0.25">
      <c r="A40968" s="7" t="s">
        <v>139341</v>
      </c>
      <c r="B40968" s="7" t="s">
        <v>139342</v>
      </c>
      <c r="C40968" s="7" t="s">
        <v>139343</v>
      </c>
      <c r="D40968" s="7" t="s">
        <v>139344</v>
      </c>
      <c r="E40968" s="8" t="s">
        <v>145</v>
      </c>
      <c r="F40968" s="8">
        <v>326300</v>
      </c>
      <c r="G40968" s="7" t="s">
        <v>35</v>
      </c>
      <c r="H40968" s="7" t="s">
        <v>749</v>
      </c>
      <c r="I40968" s="9"/>
      <c r="J40968" s="17" t="s">
        <v>750</v>
      </c>
      <c r="K40968" s="10" t="s">
        <v>750</v>
      </c>
      <c r="L40968" s="7">
        <v>1</v>
      </c>
      <c r="Q40968" s="12">
        <v>41377</v>
      </c>
      <c r="R40968" s="12">
        <v>41377</v>
      </c>
    </row>
    <row r="40969" spans="1:18" x14ac:dyDescent="0.25">
      <c r="A40969" s="7" t="s">
        <v>139345</v>
      </c>
      <c r="B40969" s="7" t="s">
        <v>139346</v>
      </c>
      <c r="C40969" s="7" t="s">
        <v>139347</v>
      </c>
      <c r="D40969" s="7" t="s">
        <v>144</v>
      </c>
      <c r="E40969" s="8" t="s">
        <v>145</v>
      </c>
      <c r="F40969" s="8">
        <v>200000</v>
      </c>
      <c r="H40969" s="7" t="s">
        <v>446</v>
      </c>
      <c r="I40969" s="9"/>
      <c r="J40969" s="17" t="s">
        <v>1211</v>
      </c>
      <c r="L40969" s="7">
        <v>1</v>
      </c>
      <c r="Q40969" s="12">
        <v>41264</v>
      </c>
      <c r="R40969" s="12">
        <v>41264</v>
      </c>
    </row>
    <row r="40970" spans="1:18" x14ac:dyDescent="0.25">
      <c r="A40970" s="7" t="s">
        <v>139348</v>
      </c>
      <c r="B40970" s="7" t="s">
        <v>139349</v>
      </c>
      <c r="C40970" s="7" t="s">
        <v>139350</v>
      </c>
      <c r="D40970" s="7" t="s">
        <v>139351</v>
      </c>
      <c r="E40970" s="8" t="s">
        <v>476</v>
      </c>
      <c r="F40970" s="8">
        <v>20153939</v>
      </c>
      <c r="G40970" s="7" t="s">
        <v>35</v>
      </c>
      <c r="H40970" s="7" t="s">
        <v>24</v>
      </c>
      <c r="I40970" s="9" t="s">
        <v>36</v>
      </c>
      <c r="J40970" s="17" t="s">
        <v>181</v>
      </c>
      <c r="K40970" s="10" t="s">
        <v>182</v>
      </c>
      <c r="L40970" s="7">
        <v>6</v>
      </c>
      <c r="M40970" s="11">
        <v>39814</v>
      </c>
      <c r="N40970" s="7" t="s">
        <v>171</v>
      </c>
      <c r="O40970" s="7" t="s">
        <v>172</v>
      </c>
      <c r="P40970" s="10">
        <v>2009</v>
      </c>
      <c r="Q40970" s="12">
        <v>39994</v>
      </c>
      <c r="R40970" s="12">
        <v>41817</v>
      </c>
    </row>
    <row r="40971" spans="1:18" x14ac:dyDescent="0.25">
      <c r="A40971" s="7" t="s">
        <v>139352</v>
      </c>
      <c r="B40971" s="7" t="s">
        <v>139353</v>
      </c>
      <c r="C40971" s="7" t="s">
        <v>139354</v>
      </c>
      <c r="D40971" s="7" t="s">
        <v>139355</v>
      </c>
      <c r="E40971" s="8" t="s">
        <v>69</v>
      </c>
      <c r="F40971" s="8">
        <v>110000</v>
      </c>
      <c r="G40971" s="7" t="s">
        <v>35</v>
      </c>
      <c r="H40971" s="7" t="s">
        <v>24</v>
      </c>
      <c r="I40971" s="9" t="s">
        <v>93</v>
      </c>
      <c r="J40971" s="17" t="s">
        <v>314</v>
      </c>
      <c r="K40971" s="10" t="s">
        <v>314</v>
      </c>
      <c r="L40971" s="7">
        <v>1</v>
      </c>
      <c r="M40971" s="11">
        <v>40360</v>
      </c>
      <c r="N40971" s="7" t="s">
        <v>183</v>
      </c>
      <c r="O40971" s="7" t="s">
        <v>184</v>
      </c>
      <c r="P40971" s="10">
        <v>2010</v>
      </c>
      <c r="Q40971" s="12">
        <v>41498</v>
      </c>
      <c r="R40971" s="12">
        <v>41498</v>
      </c>
    </row>
    <row r="40972" spans="1:18" x14ac:dyDescent="0.25">
      <c r="A40972" s="7" t="s">
        <v>139356</v>
      </c>
      <c r="B40972" s="7" t="s">
        <v>139357</v>
      </c>
      <c r="C40972" s="7" t="s">
        <v>139340</v>
      </c>
      <c r="D40972" s="7" t="s">
        <v>139358</v>
      </c>
      <c r="E40972" s="8" t="s">
        <v>145</v>
      </c>
      <c r="F40972" s="8">
        <v>0</v>
      </c>
      <c r="G40972" s="7" t="s">
        <v>35</v>
      </c>
      <c r="I40972" s="9"/>
      <c r="L40972" s="7">
        <v>1</v>
      </c>
      <c r="Q40972" s="12">
        <v>41153</v>
      </c>
      <c r="R40972" s="12">
        <v>41153</v>
      </c>
    </row>
    <row r="40973" spans="1:18" x14ac:dyDescent="0.25">
      <c r="A40973" s="7" t="s">
        <v>139359</v>
      </c>
      <c r="B40973" s="7" t="s">
        <v>139360</v>
      </c>
      <c r="C40973" s="7" t="s">
        <v>139361</v>
      </c>
      <c r="D40973" s="7" t="s">
        <v>144</v>
      </c>
      <c r="E40973" s="8" t="s">
        <v>145</v>
      </c>
      <c r="F40973" s="8">
        <v>0</v>
      </c>
      <c r="G40973" s="7" t="s">
        <v>35</v>
      </c>
      <c r="H40973" s="7" t="s">
        <v>24</v>
      </c>
      <c r="I40973" s="9" t="s">
        <v>331</v>
      </c>
      <c r="J40973" s="17" t="s">
        <v>332</v>
      </c>
      <c r="K40973" s="10" t="s">
        <v>332</v>
      </c>
      <c r="L40973" s="7">
        <v>1</v>
      </c>
      <c r="M40973" s="11">
        <v>40513</v>
      </c>
      <c r="N40973" s="7" t="s">
        <v>357</v>
      </c>
      <c r="O40973" s="7" t="s">
        <v>199</v>
      </c>
      <c r="P40973" s="10">
        <v>2010</v>
      </c>
      <c r="Q40973" s="12">
        <v>40795</v>
      </c>
      <c r="R40973" s="12">
        <v>40795</v>
      </c>
    </row>
    <row r="40974" spans="1:18" x14ac:dyDescent="0.25">
      <c r="A40974" s="7" t="s">
        <v>139362</v>
      </c>
      <c r="B40974" s="7" t="s">
        <v>139363</v>
      </c>
      <c r="C40974" s="7" t="s">
        <v>139364</v>
      </c>
      <c r="D40974" s="7" t="s">
        <v>139365</v>
      </c>
      <c r="E40974" s="8" t="s">
        <v>8568</v>
      </c>
      <c r="F40974" s="8">
        <v>0</v>
      </c>
      <c r="G40974" s="7" t="s">
        <v>35</v>
      </c>
      <c r="I40974" s="9"/>
      <c r="L40974" s="7">
        <v>1</v>
      </c>
      <c r="Q40974" s="12">
        <v>41970</v>
      </c>
      <c r="R40974" s="12">
        <v>41970</v>
      </c>
    </row>
    <row r="40975" spans="1:18" x14ac:dyDescent="0.25">
      <c r="A40975" s="7" t="s">
        <v>139366</v>
      </c>
      <c r="B40975" s="7" t="s">
        <v>139367</v>
      </c>
      <c r="C40975" s="7" t="s">
        <v>139368</v>
      </c>
      <c r="D40975" s="7" t="s">
        <v>144</v>
      </c>
      <c r="E40975" s="8" t="s">
        <v>145</v>
      </c>
      <c r="F40975" s="8">
        <v>1584717</v>
      </c>
      <c r="G40975" s="7" t="s">
        <v>35</v>
      </c>
      <c r="H40975" s="7" t="s">
        <v>1503</v>
      </c>
      <c r="I40975" s="9"/>
      <c r="J40975" s="17" t="s">
        <v>1504</v>
      </c>
      <c r="K40975" s="10" t="s">
        <v>1504</v>
      </c>
      <c r="L40975" s="7">
        <v>2</v>
      </c>
      <c r="M40975" s="11">
        <v>39631</v>
      </c>
      <c r="N40975" s="7" t="s">
        <v>2736</v>
      </c>
      <c r="O40975" s="7" t="s">
        <v>2049</v>
      </c>
      <c r="P40975" s="10">
        <v>2008</v>
      </c>
      <c r="Q40975" s="12">
        <v>40179</v>
      </c>
      <c r="R40975" s="12">
        <v>41030</v>
      </c>
    </row>
    <row r="40976" spans="1:18" x14ac:dyDescent="0.25">
      <c r="A40976" s="7" t="s">
        <v>139369</v>
      </c>
      <c r="B40976" s="7" t="s">
        <v>139370</v>
      </c>
      <c r="C40976" s="7" t="s">
        <v>139371</v>
      </c>
      <c r="D40976" s="7" t="s">
        <v>144</v>
      </c>
      <c r="E40976" s="8" t="s">
        <v>145</v>
      </c>
      <c r="F40976" s="8">
        <v>3000000</v>
      </c>
      <c r="G40976" s="7" t="s">
        <v>23</v>
      </c>
      <c r="H40976" s="7" t="s">
        <v>24</v>
      </c>
      <c r="I40976" s="9" t="s">
        <v>36</v>
      </c>
      <c r="J40976" s="17" t="s">
        <v>3538</v>
      </c>
      <c r="K40976" s="10" t="s">
        <v>3539</v>
      </c>
      <c r="L40976" s="7">
        <v>1</v>
      </c>
      <c r="M40976" s="11">
        <v>39227</v>
      </c>
      <c r="N40976" s="7" t="s">
        <v>2755</v>
      </c>
      <c r="O40976" s="7" t="s">
        <v>2756</v>
      </c>
      <c r="P40976" s="10">
        <v>2007</v>
      </c>
      <c r="Q40976" s="12">
        <v>39448</v>
      </c>
      <c r="R40976" s="12">
        <v>39448</v>
      </c>
    </row>
    <row r="40977" spans="1:18" x14ac:dyDescent="0.25">
      <c r="A40977" s="7" t="s">
        <v>139372</v>
      </c>
      <c r="B40977" s="7" t="s">
        <v>139373</v>
      </c>
      <c r="C40977" s="7" t="s">
        <v>139374</v>
      </c>
      <c r="D40977" s="7" t="s">
        <v>139375</v>
      </c>
      <c r="E40977" s="8" t="s">
        <v>12514</v>
      </c>
      <c r="F40977" s="8">
        <v>0</v>
      </c>
      <c r="G40977" s="7" t="s">
        <v>35</v>
      </c>
      <c r="I40977" s="9"/>
      <c r="L40977" s="7">
        <v>1</v>
      </c>
      <c r="M40977" s="11">
        <v>41075</v>
      </c>
      <c r="N40977" s="7" t="s">
        <v>28</v>
      </c>
      <c r="O40977" s="7" t="s">
        <v>29</v>
      </c>
      <c r="P40977" s="10">
        <v>2012</v>
      </c>
      <c r="Q40977" s="12">
        <v>41211</v>
      </c>
      <c r="R40977" s="12">
        <v>41211</v>
      </c>
    </row>
    <row r="40978" spans="1:18" x14ac:dyDescent="0.25">
      <c r="A40978" s="7" t="s">
        <v>139376</v>
      </c>
      <c r="B40978" s="7" t="s">
        <v>139377</v>
      </c>
      <c r="C40978" s="7" t="s">
        <v>139378</v>
      </c>
      <c r="D40978" s="7" t="s">
        <v>139379</v>
      </c>
      <c r="E40978" s="8" t="s">
        <v>145</v>
      </c>
      <c r="F40978" s="8">
        <v>100000</v>
      </c>
      <c r="G40978" s="7" t="s">
        <v>35</v>
      </c>
      <c r="H40978" s="7" t="s">
        <v>24</v>
      </c>
      <c r="I40978" s="9" t="s">
        <v>36</v>
      </c>
      <c r="J40978" s="17" t="s">
        <v>181</v>
      </c>
      <c r="K40978" s="10" t="s">
        <v>182</v>
      </c>
      <c r="L40978" s="7">
        <v>1</v>
      </c>
      <c r="M40978" s="11">
        <v>40988</v>
      </c>
      <c r="N40978" s="7" t="s">
        <v>1542</v>
      </c>
      <c r="O40978" s="7" t="s">
        <v>112</v>
      </c>
      <c r="P40978" s="10">
        <v>2012</v>
      </c>
      <c r="Q40978" s="12">
        <v>41852</v>
      </c>
      <c r="R40978" s="12">
        <v>41852</v>
      </c>
    </row>
    <row r="40979" spans="1:18" x14ac:dyDescent="0.25">
      <c r="A40979" s="7" t="s">
        <v>139380</v>
      </c>
      <c r="B40979" s="7" t="s">
        <v>139381</v>
      </c>
      <c r="C40979" s="7" t="s">
        <v>139382</v>
      </c>
      <c r="D40979" s="7" t="s">
        <v>139383</v>
      </c>
      <c r="E40979" s="8" t="s">
        <v>341</v>
      </c>
      <c r="F40979" s="8">
        <v>1977372</v>
      </c>
      <c r="G40979" s="7" t="s">
        <v>35</v>
      </c>
      <c r="H40979" s="7" t="s">
        <v>354</v>
      </c>
      <c r="I40979" s="9"/>
      <c r="J40979" s="17" t="s">
        <v>1140</v>
      </c>
      <c r="K40979" s="10" t="s">
        <v>1140</v>
      </c>
      <c r="L40979" s="7">
        <v>2</v>
      </c>
      <c r="M40979" s="11">
        <v>40179</v>
      </c>
      <c r="N40979" s="7" t="s">
        <v>96</v>
      </c>
      <c r="O40979" s="7" t="s">
        <v>97</v>
      </c>
      <c r="P40979" s="10">
        <v>2010</v>
      </c>
      <c r="Q40979" s="12">
        <v>41307</v>
      </c>
      <c r="R40979" s="12">
        <v>41897</v>
      </c>
    </row>
    <row r="40980" spans="1:18" x14ac:dyDescent="0.25">
      <c r="A40980" s="7" t="s">
        <v>139384</v>
      </c>
      <c r="B40980" s="7" t="s">
        <v>139385</v>
      </c>
      <c r="C40980" s="7" t="s">
        <v>139386</v>
      </c>
      <c r="D40980" s="7" t="s">
        <v>139387</v>
      </c>
      <c r="E40980" s="8" t="s">
        <v>79</v>
      </c>
      <c r="F40980" s="8">
        <v>250000</v>
      </c>
      <c r="G40980" s="7" t="s">
        <v>35</v>
      </c>
      <c r="H40980" s="7" t="s">
        <v>24</v>
      </c>
      <c r="I40980" s="9" t="s">
        <v>25</v>
      </c>
      <c r="J40980" s="17" t="s">
        <v>26</v>
      </c>
      <c r="K40980" s="10" t="s">
        <v>27</v>
      </c>
      <c r="L40980" s="7">
        <v>1</v>
      </c>
      <c r="M40980" s="11">
        <v>40024</v>
      </c>
      <c r="N40980" s="7" t="s">
        <v>266</v>
      </c>
      <c r="O40980" s="7" t="s">
        <v>267</v>
      </c>
      <c r="P40980" s="10">
        <v>2009</v>
      </c>
      <c r="Q40980" s="12">
        <v>39814</v>
      </c>
      <c r="R40980" s="12">
        <v>39814</v>
      </c>
    </row>
    <row r="40981" spans="1:18" x14ac:dyDescent="0.25">
      <c r="A40981" s="7" t="s">
        <v>139388</v>
      </c>
      <c r="B40981" s="7" t="s">
        <v>139389</v>
      </c>
      <c r="C40981" s="7" t="s">
        <v>139390</v>
      </c>
      <c r="D40981" s="7" t="s">
        <v>139391</v>
      </c>
      <c r="E40981" s="8" t="s">
        <v>23371</v>
      </c>
      <c r="F40981" s="8">
        <v>4221970</v>
      </c>
      <c r="G40981" s="7" t="s">
        <v>35</v>
      </c>
      <c r="H40981" s="7" t="s">
        <v>176</v>
      </c>
      <c r="I40981" s="9"/>
      <c r="J40981" s="17" t="s">
        <v>1418</v>
      </c>
      <c r="K40981" s="10" t="s">
        <v>1418</v>
      </c>
      <c r="L40981" s="7">
        <v>5</v>
      </c>
      <c r="M40981" s="11">
        <v>41211</v>
      </c>
      <c r="N40981" s="7" t="s">
        <v>45</v>
      </c>
      <c r="O40981" s="7" t="s">
        <v>46</v>
      </c>
      <c r="P40981" s="10">
        <v>2012</v>
      </c>
      <c r="Q40981" s="12">
        <v>41038</v>
      </c>
      <c r="R40981" s="12">
        <v>41549</v>
      </c>
    </row>
    <row r="40982" spans="1:18" x14ac:dyDescent="0.25">
      <c r="A40982" s="7" t="s">
        <v>139392</v>
      </c>
      <c r="B40982" s="7" t="s">
        <v>139393</v>
      </c>
      <c r="C40982" s="7" t="s">
        <v>139394</v>
      </c>
      <c r="F40982" s="8">
        <v>275000</v>
      </c>
      <c r="G40982" s="7" t="s">
        <v>35</v>
      </c>
      <c r="H40982" s="7" t="s">
        <v>24</v>
      </c>
      <c r="I40982" s="9" t="s">
        <v>10663</v>
      </c>
      <c r="J40982" s="17" t="s">
        <v>18389</v>
      </c>
      <c r="K40982" s="10" t="s">
        <v>139395</v>
      </c>
      <c r="L40982" s="7">
        <v>1</v>
      </c>
      <c r="Q40982" s="12">
        <v>41679</v>
      </c>
      <c r="R40982" s="12">
        <v>41679</v>
      </c>
    </row>
    <row r="40983" spans="1:18" x14ac:dyDescent="0.25">
      <c r="A40983" s="7" t="s">
        <v>139396</v>
      </c>
      <c r="B40983" s="7" t="s">
        <v>139397</v>
      </c>
      <c r="C40983" s="7" t="s">
        <v>139398</v>
      </c>
      <c r="D40983" s="7" t="s">
        <v>139399</v>
      </c>
      <c r="E40983" s="8" t="s">
        <v>87</v>
      </c>
      <c r="F40983" s="8">
        <v>18500000</v>
      </c>
      <c r="G40983" s="7" t="s">
        <v>23</v>
      </c>
      <c r="H40983" s="7" t="s">
        <v>24</v>
      </c>
      <c r="I40983" s="9" t="s">
        <v>25</v>
      </c>
      <c r="J40983" s="17" t="s">
        <v>26</v>
      </c>
      <c r="K40983" s="10" t="s">
        <v>27</v>
      </c>
      <c r="L40983" s="7">
        <v>4</v>
      </c>
      <c r="M40983" s="11">
        <v>37288</v>
      </c>
      <c r="N40983" s="7" t="s">
        <v>25200</v>
      </c>
      <c r="O40983" s="7" t="s">
        <v>528</v>
      </c>
      <c r="P40983" s="10">
        <v>2002</v>
      </c>
      <c r="Q40983" s="12">
        <v>36892</v>
      </c>
      <c r="R40983" s="12">
        <v>40611</v>
      </c>
    </row>
    <row r="40984" spans="1:18" x14ac:dyDescent="0.25">
      <c r="A40984" s="7" t="s">
        <v>139400</v>
      </c>
      <c r="B40984" s="7" t="s">
        <v>139401</v>
      </c>
      <c r="C40984" s="7" t="s">
        <v>139402</v>
      </c>
      <c r="D40984" s="7" t="s">
        <v>532</v>
      </c>
      <c r="E40984" s="8" t="s">
        <v>533</v>
      </c>
      <c r="F40984" s="8">
        <v>100000</v>
      </c>
      <c r="G40984" s="7" t="s">
        <v>35</v>
      </c>
      <c r="I40984" s="9"/>
      <c r="L40984" s="7">
        <v>1</v>
      </c>
      <c r="M40984" s="11">
        <v>39448</v>
      </c>
      <c r="N40984" s="7" t="s">
        <v>164</v>
      </c>
      <c r="O40984" s="7" t="s">
        <v>165</v>
      </c>
      <c r="P40984" s="10">
        <v>2008</v>
      </c>
      <c r="Q40984" s="12">
        <v>39448</v>
      </c>
      <c r="R40984" s="12">
        <v>39448</v>
      </c>
    </row>
    <row r="40985" spans="1:18" x14ac:dyDescent="0.25">
      <c r="A40985" s="7" t="s">
        <v>139403</v>
      </c>
      <c r="B40985" s="7" t="s">
        <v>139404</v>
      </c>
      <c r="C40985" s="7" t="s">
        <v>139405</v>
      </c>
      <c r="D40985" s="7" t="s">
        <v>296</v>
      </c>
      <c r="E40985" s="8" t="s">
        <v>297</v>
      </c>
      <c r="F40985" s="8">
        <v>0</v>
      </c>
      <c r="G40985" s="7" t="s">
        <v>80</v>
      </c>
      <c r="H40985" s="7" t="s">
        <v>24</v>
      </c>
      <c r="I40985" s="9" t="s">
        <v>36</v>
      </c>
      <c r="J40985" s="17" t="s">
        <v>181</v>
      </c>
      <c r="K40985" s="10" t="s">
        <v>182</v>
      </c>
      <c r="L40985" s="7">
        <v>1</v>
      </c>
      <c r="M40985" s="11">
        <v>40179</v>
      </c>
      <c r="N40985" s="7" t="s">
        <v>96</v>
      </c>
      <c r="O40985" s="7" t="s">
        <v>97</v>
      </c>
      <c r="P40985" s="10">
        <v>2010</v>
      </c>
      <c r="Q40985" s="12">
        <v>40179</v>
      </c>
      <c r="R40985" s="12">
        <v>40179</v>
      </c>
    </row>
    <row r="40986" spans="1:18" x14ac:dyDescent="0.25">
      <c r="A40986" s="7" t="s">
        <v>139406</v>
      </c>
      <c r="B40986" s="7" t="s">
        <v>139407</v>
      </c>
      <c r="C40986" s="7" t="s">
        <v>139408</v>
      </c>
      <c r="D40986" s="7" t="s">
        <v>139409</v>
      </c>
      <c r="E40986" s="8" t="s">
        <v>40522</v>
      </c>
      <c r="F40986" s="8">
        <v>250000</v>
      </c>
      <c r="G40986" s="7" t="s">
        <v>35</v>
      </c>
      <c r="H40986" s="7" t="s">
        <v>24</v>
      </c>
      <c r="I40986" s="9" t="s">
        <v>25</v>
      </c>
      <c r="J40986" s="17" t="s">
        <v>26</v>
      </c>
      <c r="K40986" s="10" t="s">
        <v>27</v>
      </c>
      <c r="L40986" s="7">
        <v>1</v>
      </c>
      <c r="M40986" s="11">
        <v>40634</v>
      </c>
      <c r="N40986" s="7" t="s">
        <v>54</v>
      </c>
      <c r="O40986" s="7" t="s">
        <v>55</v>
      </c>
      <c r="P40986" s="10">
        <v>2011</v>
      </c>
      <c r="Q40986" s="12">
        <v>40924</v>
      </c>
      <c r="R40986" s="12">
        <v>40924</v>
      </c>
    </row>
    <row r="40987" spans="1:18" x14ac:dyDescent="0.25">
      <c r="A40987" s="7" t="s">
        <v>139410</v>
      </c>
      <c r="B40987" s="7" t="s">
        <v>139411</v>
      </c>
      <c r="C40987" s="7" t="s">
        <v>139412</v>
      </c>
      <c r="D40987" s="7" t="s">
        <v>139413</v>
      </c>
      <c r="E40987" s="8" t="s">
        <v>11342</v>
      </c>
      <c r="F40987" s="8">
        <v>68694</v>
      </c>
      <c r="G40987" s="7" t="s">
        <v>35</v>
      </c>
      <c r="H40987" s="7" t="s">
        <v>176</v>
      </c>
      <c r="I40987" s="9"/>
      <c r="J40987" s="17" t="s">
        <v>177</v>
      </c>
      <c r="K40987" s="10" t="s">
        <v>177</v>
      </c>
      <c r="L40987" s="7">
        <v>2</v>
      </c>
      <c r="M40987" s="11">
        <v>41426</v>
      </c>
      <c r="N40987" s="7" t="s">
        <v>1766</v>
      </c>
      <c r="O40987" s="7" t="s">
        <v>412</v>
      </c>
      <c r="P40987" s="10">
        <v>2013</v>
      </c>
      <c r="Q40987" s="12">
        <v>41579</v>
      </c>
      <c r="R40987" s="12">
        <v>41760</v>
      </c>
    </row>
    <row r="40988" spans="1:18" x14ac:dyDescent="0.25">
      <c r="A40988" s="7" t="s">
        <v>139414</v>
      </c>
      <c r="B40988" s="7" t="s">
        <v>139415</v>
      </c>
      <c r="C40988" s="7" t="s">
        <v>139416</v>
      </c>
      <c r="D40988" s="7" t="s">
        <v>139417</v>
      </c>
      <c r="E40988" s="8" t="s">
        <v>12184</v>
      </c>
      <c r="F40988" s="8">
        <v>0</v>
      </c>
      <c r="G40988" s="7" t="s">
        <v>35</v>
      </c>
      <c r="H40988" s="7" t="s">
        <v>196</v>
      </c>
      <c r="I40988" s="9"/>
      <c r="J40988" s="17" t="s">
        <v>197</v>
      </c>
      <c r="K40988" s="10" t="s">
        <v>197</v>
      </c>
      <c r="L40988" s="7">
        <v>2</v>
      </c>
      <c r="M40988" s="11">
        <v>39814</v>
      </c>
      <c r="N40988" s="7" t="s">
        <v>171</v>
      </c>
      <c r="O40988" s="7" t="s">
        <v>172</v>
      </c>
      <c r="P40988" s="10">
        <v>2009</v>
      </c>
      <c r="Q40988" s="12">
        <v>39692</v>
      </c>
      <c r="R40988" s="12">
        <v>41228</v>
      </c>
    </row>
    <row r="40989" spans="1:18" x14ac:dyDescent="0.25">
      <c r="A40989" s="7" t="s">
        <v>139418</v>
      </c>
      <c r="B40989" s="7" t="s">
        <v>139419</v>
      </c>
      <c r="C40989" s="7" t="s">
        <v>139420</v>
      </c>
      <c r="D40989" s="7" t="s">
        <v>2043</v>
      </c>
      <c r="E40989" s="8" t="s">
        <v>4908</v>
      </c>
      <c r="F40989" s="8">
        <v>40000</v>
      </c>
      <c r="G40989" s="7" t="s">
        <v>35</v>
      </c>
      <c r="H40989" s="7" t="s">
        <v>24</v>
      </c>
      <c r="I40989" s="9" t="s">
        <v>151</v>
      </c>
      <c r="J40989" s="17" t="s">
        <v>613</v>
      </c>
      <c r="K40989" s="10" t="s">
        <v>3346</v>
      </c>
      <c r="L40989" s="7">
        <v>1</v>
      </c>
      <c r="M40989" s="11">
        <v>41091</v>
      </c>
      <c r="N40989" s="7" t="s">
        <v>785</v>
      </c>
      <c r="O40989" s="7" t="s">
        <v>570</v>
      </c>
      <c r="P40989" s="10">
        <v>2012</v>
      </c>
      <c r="Q40989" s="12">
        <v>41346</v>
      </c>
      <c r="R40989" s="12">
        <v>41346</v>
      </c>
    </row>
    <row r="40990" spans="1:18" x14ac:dyDescent="0.25">
      <c r="A40990" s="7" t="s">
        <v>139421</v>
      </c>
      <c r="B40990" s="7" t="s">
        <v>139422</v>
      </c>
      <c r="C40990" s="7" t="s">
        <v>139423</v>
      </c>
      <c r="D40990" s="7" t="s">
        <v>139424</v>
      </c>
      <c r="E40990" s="8" t="s">
        <v>31046</v>
      </c>
      <c r="F40990" s="8">
        <v>168403</v>
      </c>
      <c r="G40990" s="7" t="s">
        <v>35</v>
      </c>
      <c r="H40990" s="7" t="s">
        <v>52</v>
      </c>
      <c r="I40990" s="9"/>
      <c r="J40990" s="17" t="s">
        <v>53</v>
      </c>
      <c r="K40990" s="10" t="s">
        <v>53</v>
      </c>
      <c r="L40990" s="7">
        <v>2</v>
      </c>
      <c r="M40990" s="11">
        <v>39787</v>
      </c>
      <c r="N40990" s="7" t="s">
        <v>10750</v>
      </c>
      <c r="O40990" s="7" t="s">
        <v>833</v>
      </c>
      <c r="P40990" s="10">
        <v>2008</v>
      </c>
      <c r="Q40990" s="12">
        <v>41044</v>
      </c>
      <c r="R40990" s="12">
        <v>41821</v>
      </c>
    </row>
    <row r="40991" spans="1:18" x14ac:dyDescent="0.25">
      <c r="A40991" s="7" t="s">
        <v>139425</v>
      </c>
      <c r="B40991" s="7" t="s">
        <v>139426</v>
      </c>
      <c r="C40991" s="7" t="s">
        <v>139427</v>
      </c>
      <c r="F40991" s="8">
        <v>1588125</v>
      </c>
      <c r="G40991" s="7" t="s">
        <v>35</v>
      </c>
      <c r="H40991" s="7" t="s">
        <v>24</v>
      </c>
      <c r="I40991" s="9" t="s">
        <v>36</v>
      </c>
      <c r="J40991" s="17" t="s">
        <v>3849</v>
      </c>
      <c r="K40991" s="10" t="s">
        <v>3849</v>
      </c>
      <c r="L40991" s="7">
        <v>1</v>
      </c>
      <c r="M40991" s="11">
        <v>35796</v>
      </c>
      <c r="N40991" s="7" t="s">
        <v>674</v>
      </c>
      <c r="O40991" s="7" t="s">
        <v>675</v>
      </c>
      <c r="P40991" s="10">
        <v>1998</v>
      </c>
      <c r="Q40991" s="12">
        <v>40214</v>
      </c>
      <c r="R40991" s="12">
        <v>40214</v>
      </c>
    </row>
    <row r="40992" spans="1:18" x14ac:dyDescent="0.25">
      <c r="A40992" s="7" t="s">
        <v>139428</v>
      </c>
      <c r="B40992" s="7" t="s">
        <v>139429</v>
      </c>
      <c r="D40992" s="7" t="s">
        <v>275</v>
      </c>
      <c r="E40992" s="8" t="s">
        <v>276</v>
      </c>
      <c r="F40992" s="8">
        <v>35715237</v>
      </c>
      <c r="G40992" s="7" t="s">
        <v>35</v>
      </c>
      <c r="H40992" s="7" t="s">
        <v>24</v>
      </c>
      <c r="I40992" s="9" t="s">
        <v>60</v>
      </c>
      <c r="J40992" s="17" t="s">
        <v>563</v>
      </c>
      <c r="K40992" s="10" t="s">
        <v>25119</v>
      </c>
      <c r="L40992" s="7">
        <v>2</v>
      </c>
      <c r="M40992" s="11">
        <v>39814</v>
      </c>
      <c r="N40992" s="7" t="s">
        <v>171</v>
      </c>
      <c r="O40992" s="7" t="s">
        <v>172</v>
      </c>
      <c r="P40992" s="10">
        <v>2009</v>
      </c>
      <c r="Q40992" s="12">
        <v>40170</v>
      </c>
      <c r="R40992" s="12">
        <v>40318</v>
      </c>
    </row>
    <row r="40993" spans="1:18" x14ac:dyDescent="0.25">
      <c r="A40993" s="7" t="s">
        <v>139430</v>
      </c>
      <c r="B40993" s="7" t="s">
        <v>139431</v>
      </c>
      <c r="C40993" s="7" t="s">
        <v>139432</v>
      </c>
      <c r="D40993" s="7" t="s">
        <v>139433</v>
      </c>
      <c r="E40993" s="8" t="s">
        <v>323</v>
      </c>
      <c r="F40993" s="8">
        <v>100000</v>
      </c>
      <c r="G40993" s="7" t="s">
        <v>35</v>
      </c>
      <c r="H40993" s="7" t="s">
        <v>24</v>
      </c>
      <c r="I40993" s="9" t="s">
        <v>502</v>
      </c>
      <c r="J40993" s="17" t="s">
        <v>503</v>
      </c>
      <c r="K40993" s="10" t="s">
        <v>503</v>
      </c>
      <c r="L40993" s="7">
        <v>1</v>
      </c>
      <c r="M40993" s="11">
        <v>37956</v>
      </c>
      <c r="N40993" s="7" t="s">
        <v>13074</v>
      </c>
      <c r="O40993" s="7" t="s">
        <v>13075</v>
      </c>
      <c r="P40993" s="10">
        <v>2003</v>
      </c>
      <c r="Q40993" s="12">
        <v>39083</v>
      </c>
      <c r="R40993" s="12">
        <v>39083</v>
      </c>
    </row>
    <row r="40994" spans="1:18" x14ac:dyDescent="0.25">
      <c r="A40994" s="7" t="s">
        <v>139434</v>
      </c>
      <c r="B40994" s="7" t="s">
        <v>139435</v>
      </c>
      <c r="C40994" s="7" t="s">
        <v>139436</v>
      </c>
      <c r="F40994" s="8">
        <v>0</v>
      </c>
      <c r="G40994" s="7" t="s">
        <v>35</v>
      </c>
      <c r="H40994" s="7" t="s">
        <v>24</v>
      </c>
      <c r="I40994" s="9" t="s">
        <v>70</v>
      </c>
      <c r="J40994" s="17" t="s">
        <v>576</v>
      </c>
      <c r="K40994" s="10" t="s">
        <v>4843</v>
      </c>
      <c r="L40994" s="7">
        <v>1</v>
      </c>
      <c r="M40994" s="11">
        <v>41153</v>
      </c>
      <c r="N40994" s="7" t="s">
        <v>2143</v>
      </c>
      <c r="O40994" s="7" t="s">
        <v>570</v>
      </c>
      <c r="P40994" s="10">
        <v>2012</v>
      </c>
      <c r="Q40994" s="12">
        <v>41809</v>
      </c>
      <c r="R40994" s="12">
        <v>41809</v>
      </c>
    </row>
    <row r="40995" spans="1:18" x14ac:dyDescent="0.25">
      <c r="A40995" s="7" t="s">
        <v>139437</v>
      </c>
      <c r="B40995" s="7" t="s">
        <v>139438</v>
      </c>
      <c r="C40995" s="7" t="s">
        <v>139439</v>
      </c>
      <c r="D40995" s="7" t="s">
        <v>238</v>
      </c>
      <c r="E40995" s="8" t="s">
        <v>239</v>
      </c>
      <c r="F40995" s="8">
        <v>1075000</v>
      </c>
      <c r="G40995" s="7" t="s">
        <v>35</v>
      </c>
      <c r="H40995" s="7" t="s">
        <v>24</v>
      </c>
      <c r="I40995" s="9" t="s">
        <v>25</v>
      </c>
      <c r="J40995" s="17" t="s">
        <v>26</v>
      </c>
      <c r="K40995" s="10" t="s">
        <v>4479</v>
      </c>
      <c r="L40995" s="7">
        <v>2</v>
      </c>
      <c r="M40995" s="11">
        <v>39448</v>
      </c>
      <c r="N40995" s="7" t="s">
        <v>164</v>
      </c>
      <c r="O40995" s="7" t="s">
        <v>165</v>
      </c>
      <c r="P40995" s="10">
        <v>2008</v>
      </c>
      <c r="Q40995" s="12">
        <v>40564</v>
      </c>
      <c r="R40995" s="12">
        <v>40891</v>
      </c>
    </row>
    <row r="40996" spans="1:18" x14ac:dyDescent="0.25">
      <c r="A40996" s="7" t="s">
        <v>139440</v>
      </c>
      <c r="B40996" s="7" t="s">
        <v>139441</v>
      </c>
      <c r="C40996" s="7" t="s">
        <v>139442</v>
      </c>
      <c r="D40996" s="7" t="s">
        <v>139443</v>
      </c>
      <c r="E40996" s="8" t="s">
        <v>16217</v>
      </c>
      <c r="F40996" s="8">
        <v>310457</v>
      </c>
      <c r="G40996" s="7" t="s">
        <v>35</v>
      </c>
      <c r="H40996" s="7" t="s">
        <v>342</v>
      </c>
      <c r="I40996" s="9"/>
      <c r="J40996" s="17" t="s">
        <v>343</v>
      </c>
      <c r="K40996" s="10" t="s">
        <v>343</v>
      </c>
      <c r="L40996" s="7">
        <v>2</v>
      </c>
      <c r="M40996" s="11">
        <v>40909</v>
      </c>
      <c r="N40996" s="7" t="s">
        <v>111</v>
      </c>
      <c r="O40996" s="7" t="s">
        <v>112</v>
      </c>
      <c r="P40996" s="10">
        <v>2012</v>
      </c>
      <c r="Q40996" s="12">
        <v>40909</v>
      </c>
      <c r="R40996" s="12">
        <v>41766</v>
      </c>
    </row>
    <row r="40997" spans="1:18" x14ac:dyDescent="0.25">
      <c r="A40997" s="7" t="s">
        <v>139444</v>
      </c>
      <c r="B40997" s="7" t="s">
        <v>139445</v>
      </c>
      <c r="C40997" s="7" t="s">
        <v>139446</v>
      </c>
      <c r="D40997" s="7" t="s">
        <v>625</v>
      </c>
      <c r="E40997" s="8" t="s">
        <v>323</v>
      </c>
      <c r="F40997" s="8">
        <v>228913</v>
      </c>
      <c r="G40997" s="7" t="s">
        <v>35</v>
      </c>
      <c r="H40997" s="7" t="s">
        <v>52</v>
      </c>
      <c r="I40997" s="9"/>
      <c r="J40997" s="17" t="s">
        <v>53</v>
      </c>
      <c r="K40997" s="10" t="s">
        <v>53</v>
      </c>
      <c r="L40997" s="7">
        <v>1</v>
      </c>
      <c r="M40997" s="11">
        <v>40909</v>
      </c>
      <c r="N40997" s="7" t="s">
        <v>111</v>
      </c>
      <c r="O40997" s="7" t="s">
        <v>112</v>
      </c>
      <c r="P40997" s="10">
        <v>2012</v>
      </c>
      <c r="Q40997" s="12">
        <v>41382</v>
      </c>
      <c r="R40997" s="12">
        <v>41382</v>
      </c>
    </row>
    <row r="40998" spans="1:18" x14ac:dyDescent="0.25">
      <c r="A40998" s="7" t="s">
        <v>139447</v>
      </c>
      <c r="B40998" s="7" t="s">
        <v>139448</v>
      </c>
      <c r="C40998" s="7" t="s">
        <v>139449</v>
      </c>
      <c r="D40998" s="7" t="s">
        <v>139450</v>
      </c>
      <c r="E40998" s="8" t="s">
        <v>107</v>
      </c>
      <c r="F40998" s="8">
        <v>5000000</v>
      </c>
      <c r="G40998" s="7" t="s">
        <v>23</v>
      </c>
      <c r="H40998" s="7" t="s">
        <v>24</v>
      </c>
      <c r="I40998" s="9" t="s">
        <v>25</v>
      </c>
      <c r="J40998" s="17" t="s">
        <v>26</v>
      </c>
      <c r="K40998" s="10" t="s">
        <v>27</v>
      </c>
      <c r="L40998" s="7">
        <v>2</v>
      </c>
      <c r="M40998" s="11">
        <v>39548</v>
      </c>
      <c r="N40998" s="7" t="s">
        <v>16619</v>
      </c>
      <c r="O40998" s="7" t="s">
        <v>496</v>
      </c>
      <c r="P40998" s="10">
        <v>2008</v>
      </c>
      <c r="Q40998" s="12">
        <v>39995</v>
      </c>
      <c r="R40998" s="12">
        <v>40875</v>
      </c>
    </row>
    <row r="40999" spans="1:18" x14ac:dyDescent="0.25">
      <c r="A40999" s="7" t="s">
        <v>139451</v>
      </c>
      <c r="B40999" s="7" t="s">
        <v>139452</v>
      </c>
      <c r="C40999" s="7" t="s">
        <v>139453</v>
      </c>
      <c r="D40999" s="7" t="s">
        <v>139454</v>
      </c>
      <c r="E40999" s="8" t="s">
        <v>323</v>
      </c>
      <c r="F40999" s="8">
        <v>0</v>
      </c>
      <c r="G40999" s="7" t="s">
        <v>35</v>
      </c>
      <c r="H40999" s="7" t="s">
        <v>24</v>
      </c>
      <c r="I40999" s="9" t="s">
        <v>36</v>
      </c>
      <c r="J40999" s="17" t="s">
        <v>181</v>
      </c>
      <c r="K40999" s="10" t="s">
        <v>3663</v>
      </c>
      <c r="L40999" s="7">
        <v>1</v>
      </c>
      <c r="Q40999" s="12">
        <v>40841</v>
      </c>
      <c r="R40999" s="12">
        <v>40841</v>
      </c>
    </row>
    <row r="41000" spans="1:18" x14ac:dyDescent="0.25">
      <c r="A41000" s="7" t="s">
        <v>139455</v>
      </c>
      <c r="B41000" s="7" t="s">
        <v>139456</v>
      </c>
      <c r="C41000" s="7" t="s">
        <v>139457</v>
      </c>
      <c r="D41000" s="7" t="s">
        <v>106</v>
      </c>
      <c r="E41000" s="8" t="s">
        <v>107</v>
      </c>
      <c r="F41000" s="8">
        <v>227287</v>
      </c>
      <c r="G41000" s="7" t="s">
        <v>35</v>
      </c>
      <c r="H41000" s="7" t="s">
        <v>52</v>
      </c>
      <c r="I41000" s="9"/>
      <c r="J41000" s="17" t="s">
        <v>53</v>
      </c>
      <c r="K41000" s="10" t="s">
        <v>53</v>
      </c>
      <c r="L41000" s="7">
        <v>1</v>
      </c>
      <c r="M41000" s="11">
        <v>40544</v>
      </c>
      <c r="N41000" s="7" t="s">
        <v>537</v>
      </c>
      <c r="O41000" s="7" t="s">
        <v>505</v>
      </c>
      <c r="P41000" s="10">
        <v>2011</v>
      </c>
      <c r="Q41000" s="12">
        <v>41445</v>
      </c>
      <c r="R41000" s="12">
        <v>41445</v>
      </c>
    </row>
    <row r="41001" spans="1:18" x14ac:dyDescent="0.25">
      <c r="A41001" s="7" t="s">
        <v>139458</v>
      </c>
      <c r="B41001" s="7" t="s">
        <v>139459</v>
      </c>
      <c r="C41001" s="7" t="s">
        <v>139460</v>
      </c>
      <c r="D41001" s="7" t="s">
        <v>139461</v>
      </c>
      <c r="E41001" s="8" t="s">
        <v>123</v>
      </c>
      <c r="F41001" s="8">
        <v>0</v>
      </c>
      <c r="G41001" s="7" t="s">
        <v>35</v>
      </c>
      <c r="H41001" s="7" t="s">
        <v>469</v>
      </c>
      <c r="I41001" s="9"/>
      <c r="J41001" s="17" t="s">
        <v>7020</v>
      </c>
      <c r="K41001" s="10" t="s">
        <v>7020</v>
      </c>
      <c r="L41001" s="7">
        <v>1</v>
      </c>
      <c r="M41001" s="11">
        <v>40848</v>
      </c>
      <c r="N41001" s="7" t="s">
        <v>2287</v>
      </c>
      <c r="O41001" s="7" t="s">
        <v>74</v>
      </c>
      <c r="P41001" s="10">
        <v>2011</v>
      </c>
      <c r="Q41001" s="12">
        <v>41489</v>
      </c>
      <c r="R41001" s="12">
        <v>41489</v>
      </c>
    </row>
    <row r="41002" spans="1:18" x14ac:dyDescent="0.25">
      <c r="A41002" s="7" t="s">
        <v>139462</v>
      </c>
      <c r="B41002" s="7" t="s">
        <v>139463</v>
      </c>
      <c r="C41002" s="7" t="s">
        <v>139464</v>
      </c>
      <c r="D41002" s="7" t="s">
        <v>106</v>
      </c>
      <c r="E41002" s="8" t="s">
        <v>107</v>
      </c>
      <c r="F41002" s="8">
        <v>0</v>
      </c>
      <c r="G41002" s="7" t="s">
        <v>35</v>
      </c>
      <c r="I41002" s="9"/>
      <c r="L41002" s="7">
        <v>1</v>
      </c>
      <c r="M41002" s="11">
        <v>41466</v>
      </c>
      <c r="N41002" s="7" t="s">
        <v>257</v>
      </c>
      <c r="O41002" s="7" t="s">
        <v>258</v>
      </c>
      <c r="P41002" s="10">
        <v>2013</v>
      </c>
      <c r="Q41002" s="12">
        <v>41571</v>
      </c>
      <c r="R41002" s="12">
        <v>41571</v>
      </c>
    </row>
    <row r="41003" spans="1:18" x14ac:dyDescent="0.25">
      <c r="A41003" s="7" t="s">
        <v>139465</v>
      </c>
      <c r="B41003" s="7" t="s">
        <v>139466</v>
      </c>
      <c r="C41003" s="7" t="s">
        <v>139467</v>
      </c>
      <c r="D41003" s="7" t="s">
        <v>139468</v>
      </c>
      <c r="E41003" s="8" t="s">
        <v>18301</v>
      </c>
      <c r="F41003" s="8">
        <v>588472</v>
      </c>
      <c r="G41003" s="7" t="s">
        <v>35</v>
      </c>
      <c r="H41003" s="7" t="s">
        <v>52</v>
      </c>
      <c r="I41003" s="9"/>
      <c r="J41003" s="17" t="s">
        <v>53</v>
      </c>
      <c r="K41003" s="10" t="s">
        <v>53</v>
      </c>
      <c r="L41003" s="7">
        <v>3</v>
      </c>
      <c r="M41003" s="11">
        <v>41548</v>
      </c>
      <c r="N41003" s="7" t="s">
        <v>1602</v>
      </c>
      <c r="O41003" s="7" t="s">
        <v>140</v>
      </c>
      <c r="P41003" s="10">
        <v>2013</v>
      </c>
      <c r="Q41003" s="12">
        <v>41548</v>
      </c>
      <c r="R41003" s="12">
        <v>41791</v>
      </c>
    </row>
    <row r="41004" spans="1:18" x14ac:dyDescent="0.25">
      <c r="A41004" s="7" t="s">
        <v>139469</v>
      </c>
      <c r="B41004" s="7" t="s">
        <v>139470</v>
      </c>
      <c r="C41004" s="7" t="s">
        <v>139471</v>
      </c>
      <c r="D41004" s="7" t="s">
        <v>118008</v>
      </c>
      <c r="E41004" s="8" t="s">
        <v>7463</v>
      </c>
      <c r="F41004" s="8">
        <v>500000</v>
      </c>
      <c r="G41004" s="7" t="s">
        <v>35</v>
      </c>
      <c r="H41004" s="7" t="s">
        <v>24</v>
      </c>
      <c r="I41004" s="9" t="s">
        <v>25</v>
      </c>
      <c r="J41004" s="17" t="s">
        <v>26</v>
      </c>
      <c r="K41004" s="10" t="s">
        <v>27</v>
      </c>
      <c r="L41004" s="7">
        <v>1</v>
      </c>
      <c r="M41004" s="11">
        <v>40179</v>
      </c>
      <c r="N41004" s="7" t="s">
        <v>96</v>
      </c>
      <c r="O41004" s="7" t="s">
        <v>97</v>
      </c>
      <c r="P41004" s="10">
        <v>2010</v>
      </c>
      <c r="Q41004" s="12">
        <v>40269</v>
      </c>
      <c r="R41004" s="12">
        <v>40269</v>
      </c>
    </row>
    <row r="41005" spans="1:18" x14ac:dyDescent="0.25">
      <c r="A41005" s="7" t="s">
        <v>139472</v>
      </c>
      <c r="B41005" s="7" t="s">
        <v>139473</v>
      </c>
      <c r="C41005" s="7" t="s">
        <v>139474</v>
      </c>
      <c r="D41005" s="7" t="s">
        <v>139475</v>
      </c>
      <c r="E41005" s="8" t="s">
        <v>4423</v>
      </c>
      <c r="F41005" s="8">
        <v>3500000</v>
      </c>
      <c r="G41005" s="7" t="s">
        <v>23</v>
      </c>
      <c r="H41005" s="7" t="s">
        <v>24</v>
      </c>
      <c r="I41005" s="9" t="s">
        <v>281</v>
      </c>
      <c r="J41005" s="17" t="s">
        <v>282</v>
      </c>
      <c r="K41005" s="10" t="s">
        <v>346</v>
      </c>
      <c r="L41005" s="7">
        <v>3</v>
      </c>
      <c r="M41005" s="11">
        <v>38840</v>
      </c>
      <c r="N41005" s="7" t="s">
        <v>6689</v>
      </c>
      <c r="O41005" s="7" t="s">
        <v>463</v>
      </c>
      <c r="P41005" s="10">
        <v>2006</v>
      </c>
      <c r="Q41005" s="12">
        <v>39326</v>
      </c>
      <c r="R41005" s="12">
        <v>39934</v>
      </c>
    </row>
    <row r="41006" spans="1:18" x14ac:dyDescent="0.25">
      <c r="A41006" s="7" t="s">
        <v>139476</v>
      </c>
      <c r="B41006" s="7" t="s">
        <v>139477</v>
      </c>
      <c r="C41006" s="7" t="s">
        <v>139478</v>
      </c>
      <c r="D41006" s="7" t="s">
        <v>139479</v>
      </c>
      <c r="E41006" s="8" t="s">
        <v>52411</v>
      </c>
      <c r="F41006" s="8">
        <v>170000</v>
      </c>
      <c r="G41006" s="7" t="s">
        <v>35</v>
      </c>
      <c r="H41006" s="7" t="s">
        <v>24</v>
      </c>
      <c r="I41006" s="9" t="s">
        <v>70</v>
      </c>
      <c r="J41006" s="17" t="s">
        <v>3037</v>
      </c>
      <c r="K41006" s="10" t="s">
        <v>2375</v>
      </c>
      <c r="L41006" s="7">
        <v>2</v>
      </c>
      <c r="M41006" s="11">
        <v>41395</v>
      </c>
      <c r="N41006" s="7" t="s">
        <v>3449</v>
      </c>
      <c r="O41006" s="7" t="s">
        <v>412</v>
      </c>
      <c r="P41006" s="10">
        <v>2013</v>
      </c>
      <c r="Q41006" s="12">
        <v>41395</v>
      </c>
      <c r="R41006" s="12">
        <v>41410</v>
      </c>
    </row>
    <row r="41007" spans="1:18" x14ac:dyDescent="0.25">
      <c r="A41007" s="7" t="s">
        <v>139480</v>
      </c>
      <c r="B41007" s="7" t="s">
        <v>139481</v>
      </c>
      <c r="C41007" s="7" t="s">
        <v>139482</v>
      </c>
      <c r="D41007" s="7" t="s">
        <v>40104</v>
      </c>
      <c r="E41007" s="8" t="s">
        <v>87</v>
      </c>
      <c r="F41007" s="8">
        <v>27034</v>
      </c>
      <c r="G41007" s="7" t="s">
        <v>35</v>
      </c>
      <c r="H41007" s="7" t="s">
        <v>196</v>
      </c>
      <c r="I41007" s="9"/>
      <c r="J41007" s="17" t="s">
        <v>1256</v>
      </c>
      <c r="K41007" s="10" t="s">
        <v>1257</v>
      </c>
      <c r="L41007" s="7">
        <v>1</v>
      </c>
      <c r="M41007" s="11">
        <v>40909</v>
      </c>
      <c r="N41007" s="7" t="s">
        <v>111</v>
      </c>
      <c r="O41007" s="7" t="s">
        <v>112</v>
      </c>
      <c r="P41007" s="10">
        <v>2012</v>
      </c>
      <c r="Q41007" s="12">
        <v>41548</v>
      </c>
      <c r="R41007" s="12">
        <v>41548</v>
      </c>
    </row>
    <row r="41008" spans="1:18" x14ac:dyDescent="0.25">
      <c r="A41008" s="7" t="s">
        <v>139483</v>
      </c>
      <c r="B41008" s="7" t="s">
        <v>139484</v>
      </c>
      <c r="C41008" s="7" t="s">
        <v>139485</v>
      </c>
      <c r="D41008" s="7" t="s">
        <v>139486</v>
      </c>
      <c r="E41008" s="8" t="s">
        <v>12963</v>
      </c>
      <c r="F41008" s="8">
        <v>0</v>
      </c>
      <c r="G41008" s="7" t="s">
        <v>35</v>
      </c>
      <c r="H41008" s="7" t="s">
        <v>176</v>
      </c>
      <c r="I41008" s="9"/>
      <c r="J41008" s="17" t="s">
        <v>1572</v>
      </c>
      <c r="K41008" s="10" t="s">
        <v>1572</v>
      </c>
      <c r="L41008" s="7">
        <v>3</v>
      </c>
      <c r="M41008" s="11">
        <v>39722</v>
      </c>
      <c r="N41008" s="7" t="s">
        <v>832</v>
      </c>
      <c r="O41008" s="7" t="s">
        <v>833</v>
      </c>
      <c r="P41008" s="10">
        <v>2008</v>
      </c>
      <c r="Q41008" s="12">
        <v>39753</v>
      </c>
      <c r="R41008" s="12">
        <v>40634</v>
      </c>
    </row>
    <row r="41009" spans="1:18" x14ac:dyDescent="0.25">
      <c r="A41009" s="7" t="s">
        <v>139487</v>
      </c>
      <c r="B41009" s="7" t="s">
        <v>139488</v>
      </c>
      <c r="C41009" s="7" t="s">
        <v>139489</v>
      </c>
      <c r="D41009" s="7" t="s">
        <v>139490</v>
      </c>
      <c r="E41009" s="8" t="s">
        <v>239</v>
      </c>
      <c r="F41009" s="8">
        <v>16900000</v>
      </c>
      <c r="G41009" s="7" t="s">
        <v>35</v>
      </c>
      <c r="H41009" s="7" t="s">
        <v>24</v>
      </c>
      <c r="I41009" s="9" t="s">
        <v>36</v>
      </c>
      <c r="J41009" s="17" t="s">
        <v>37</v>
      </c>
      <c r="K41009" s="10" t="s">
        <v>37</v>
      </c>
      <c r="L41009" s="7">
        <v>3</v>
      </c>
      <c r="M41009" s="11">
        <v>40544</v>
      </c>
      <c r="N41009" s="7" t="s">
        <v>537</v>
      </c>
      <c r="O41009" s="7" t="s">
        <v>505</v>
      </c>
      <c r="P41009" s="10">
        <v>2011</v>
      </c>
      <c r="Q41009" s="12">
        <v>40941</v>
      </c>
      <c r="R41009" s="12">
        <v>41408</v>
      </c>
    </row>
    <row r="41010" spans="1:18" x14ac:dyDescent="0.25">
      <c r="A41010" s="7" t="s">
        <v>139491</v>
      </c>
      <c r="B41010" s="7" t="s">
        <v>139492</v>
      </c>
      <c r="C41010" s="7" t="s">
        <v>139493</v>
      </c>
      <c r="D41010" s="7" t="s">
        <v>139494</v>
      </c>
      <c r="E41010" s="8" t="s">
        <v>239</v>
      </c>
      <c r="F41010" s="8">
        <v>2620000</v>
      </c>
      <c r="G41010" s="7" t="s">
        <v>23</v>
      </c>
      <c r="H41010" s="7" t="s">
        <v>24</v>
      </c>
      <c r="I41010" s="9" t="s">
        <v>36</v>
      </c>
      <c r="J41010" s="17" t="s">
        <v>181</v>
      </c>
      <c r="K41010" s="10" t="s">
        <v>182</v>
      </c>
      <c r="L41010" s="7">
        <v>1</v>
      </c>
      <c r="Q41010" s="12">
        <v>38923</v>
      </c>
      <c r="R41010" s="12">
        <v>38923</v>
      </c>
    </row>
    <row r="41011" spans="1:18" x14ac:dyDescent="0.25">
      <c r="A41011" s="7" t="s">
        <v>139495</v>
      </c>
      <c r="B41011" s="7" t="s">
        <v>139496</v>
      </c>
      <c r="C41011" s="7" t="s">
        <v>139497</v>
      </c>
      <c r="D41011" s="7" t="s">
        <v>139498</v>
      </c>
      <c r="E41011" s="8" t="s">
        <v>7463</v>
      </c>
      <c r="F41011" s="8">
        <v>570000</v>
      </c>
      <c r="G41011" s="7" t="s">
        <v>35</v>
      </c>
      <c r="H41011" s="7" t="s">
        <v>24</v>
      </c>
      <c r="I41011" s="9" t="s">
        <v>129</v>
      </c>
      <c r="J41011" s="17" t="s">
        <v>130</v>
      </c>
      <c r="K41011" s="10" t="s">
        <v>23987</v>
      </c>
      <c r="L41011" s="7">
        <v>1</v>
      </c>
      <c r="M41011" s="11">
        <v>39814</v>
      </c>
      <c r="N41011" s="7" t="s">
        <v>171</v>
      </c>
      <c r="O41011" s="7" t="s">
        <v>172</v>
      </c>
      <c r="P41011" s="10">
        <v>2009</v>
      </c>
      <c r="Q41011" s="12">
        <v>39630</v>
      </c>
      <c r="R41011" s="12">
        <v>39630</v>
      </c>
    </row>
    <row r="41012" spans="1:18" x14ac:dyDescent="0.25">
      <c r="A41012" s="7" t="s">
        <v>139499</v>
      </c>
      <c r="B41012" s="7" t="s">
        <v>139500</v>
      </c>
      <c r="C41012" s="7" t="s">
        <v>139501</v>
      </c>
      <c r="D41012" s="7" t="s">
        <v>139502</v>
      </c>
      <c r="E41012" s="8" t="s">
        <v>2130</v>
      </c>
      <c r="F41012" s="8">
        <v>0</v>
      </c>
      <c r="G41012" s="7" t="s">
        <v>80</v>
      </c>
      <c r="I41012" s="9"/>
      <c r="L41012" s="7">
        <v>1</v>
      </c>
      <c r="M41012" s="11">
        <v>40543</v>
      </c>
      <c r="N41012" s="7" t="s">
        <v>357</v>
      </c>
      <c r="O41012" s="7" t="s">
        <v>199</v>
      </c>
      <c r="P41012" s="10">
        <v>2010</v>
      </c>
      <c r="Q41012" s="12">
        <v>40603</v>
      </c>
      <c r="R41012" s="12">
        <v>40603</v>
      </c>
    </row>
    <row r="41013" spans="1:18" x14ac:dyDescent="0.25">
      <c r="A41013" s="7" t="s">
        <v>139503</v>
      </c>
      <c r="B41013" s="7" t="s">
        <v>139504</v>
      </c>
      <c r="C41013" s="7" t="s">
        <v>139505</v>
      </c>
      <c r="D41013" s="7" t="s">
        <v>139506</v>
      </c>
      <c r="E41013" s="8" t="s">
        <v>2130</v>
      </c>
      <c r="F41013" s="8">
        <v>0</v>
      </c>
      <c r="G41013" s="7" t="s">
        <v>35</v>
      </c>
      <c r="H41013" s="7" t="s">
        <v>176</v>
      </c>
      <c r="I41013" s="9"/>
      <c r="J41013" s="17" t="s">
        <v>177</v>
      </c>
      <c r="K41013" s="10" t="s">
        <v>177</v>
      </c>
      <c r="L41013" s="7">
        <v>1</v>
      </c>
      <c r="M41013" s="11">
        <v>41153</v>
      </c>
      <c r="N41013" s="7" t="s">
        <v>2143</v>
      </c>
      <c r="O41013" s="7" t="s">
        <v>570</v>
      </c>
      <c r="P41013" s="10">
        <v>2012</v>
      </c>
      <c r="Q41013" s="12">
        <v>41323</v>
      </c>
      <c r="R41013" s="12">
        <v>41323</v>
      </c>
    </row>
    <row r="41014" spans="1:18" x14ac:dyDescent="0.25">
      <c r="A41014" s="7" t="s">
        <v>139507</v>
      </c>
      <c r="B41014" s="7" t="s">
        <v>139508</v>
      </c>
      <c r="C41014" s="7" t="s">
        <v>139509</v>
      </c>
      <c r="D41014" s="7" t="s">
        <v>7488</v>
      </c>
      <c r="E41014" s="8" t="s">
        <v>107</v>
      </c>
      <c r="F41014" s="8">
        <v>0</v>
      </c>
      <c r="G41014" s="7" t="s">
        <v>35</v>
      </c>
      <c r="H41014" s="7" t="s">
        <v>635</v>
      </c>
      <c r="I41014" s="9"/>
      <c r="J41014" s="17" t="s">
        <v>636</v>
      </c>
      <c r="K41014" s="10" t="s">
        <v>636</v>
      </c>
      <c r="L41014" s="7">
        <v>1</v>
      </c>
      <c r="M41014" s="11">
        <v>40909</v>
      </c>
      <c r="N41014" s="7" t="s">
        <v>111</v>
      </c>
      <c r="O41014" s="7" t="s">
        <v>112</v>
      </c>
      <c r="P41014" s="10">
        <v>2012</v>
      </c>
      <c r="Q41014" s="12">
        <v>41275</v>
      </c>
      <c r="R41014" s="12">
        <v>41275</v>
      </c>
    </row>
    <row r="41015" spans="1:18" x14ac:dyDescent="0.25">
      <c r="A41015" s="7" t="s">
        <v>139510</v>
      </c>
      <c r="B41015" s="7" t="s">
        <v>139511</v>
      </c>
      <c r="C41015" s="7" t="s">
        <v>139512</v>
      </c>
      <c r="D41015" s="7" t="s">
        <v>139513</v>
      </c>
      <c r="E41015" s="8" t="s">
        <v>239</v>
      </c>
      <c r="F41015" s="8">
        <v>0</v>
      </c>
      <c r="G41015" s="7" t="s">
        <v>35</v>
      </c>
      <c r="H41015" s="7" t="s">
        <v>24</v>
      </c>
      <c r="I41015" s="9" t="s">
        <v>36</v>
      </c>
      <c r="J41015" s="17" t="s">
        <v>181</v>
      </c>
      <c r="K41015" s="10" t="s">
        <v>1073</v>
      </c>
      <c r="L41015" s="7">
        <v>1</v>
      </c>
      <c r="M41015" s="11">
        <v>41791</v>
      </c>
      <c r="N41015" s="7" t="s">
        <v>1150</v>
      </c>
      <c r="O41015" s="7" t="s">
        <v>1151</v>
      </c>
      <c r="P41015" s="10">
        <v>2014</v>
      </c>
      <c r="Q41015" s="12">
        <v>41803</v>
      </c>
      <c r="R41015" s="12">
        <v>41803</v>
      </c>
    </row>
    <row r="41016" spans="1:18" x14ac:dyDescent="0.25">
      <c r="A41016" s="7" t="s">
        <v>139514</v>
      </c>
      <c r="B41016" s="7" t="s">
        <v>139515</v>
      </c>
      <c r="C41016" s="7" t="s">
        <v>139516</v>
      </c>
      <c r="D41016" s="7" t="s">
        <v>78</v>
      </c>
      <c r="E41016" s="8" t="s">
        <v>79</v>
      </c>
      <c r="F41016" s="8">
        <v>210000</v>
      </c>
      <c r="G41016" s="7" t="s">
        <v>80</v>
      </c>
      <c r="H41016" s="7" t="s">
        <v>24</v>
      </c>
      <c r="I41016" s="9" t="s">
        <v>36</v>
      </c>
      <c r="J41016" s="17" t="s">
        <v>37</v>
      </c>
      <c r="K41016" s="10" t="s">
        <v>37</v>
      </c>
      <c r="L41016" s="7">
        <v>1</v>
      </c>
      <c r="Q41016" s="12">
        <v>40207</v>
      </c>
      <c r="R41016" s="12">
        <v>40207</v>
      </c>
    </row>
    <row r="41017" spans="1:18" x14ac:dyDescent="0.25">
      <c r="A41017" s="7" t="s">
        <v>139517</v>
      </c>
      <c r="B41017" s="7" t="s">
        <v>139518</v>
      </c>
      <c r="C41017" s="7" t="s">
        <v>139519</v>
      </c>
      <c r="D41017" s="7" t="s">
        <v>41801</v>
      </c>
      <c r="E41017" s="8" t="s">
        <v>460</v>
      </c>
      <c r="F41017" s="8">
        <v>5800000</v>
      </c>
      <c r="G41017" s="7" t="s">
        <v>35</v>
      </c>
      <c r="H41017" s="7" t="s">
        <v>24</v>
      </c>
      <c r="I41017" s="9" t="s">
        <v>36</v>
      </c>
      <c r="J41017" s="17" t="s">
        <v>37</v>
      </c>
      <c r="K41017" s="10" t="s">
        <v>37</v>
      </c>
      <c r="L41017" s="7">
        <v>2</v>
      </c>
      <c r="M41017" s="11">
        <v>41501</v>
      </c>
      <c r="N41017" s="7" t="s">
        <v>1385</v>
      </c>
      <c r="O41017" s="7" t="s">
        <v>258</v>
      </c>
      <c r="P41017" s="10">
        <v>2013</v>
      </c>
      <c r="Q41017" s="12">
        <v>41051</v>
      </c>
      <c r="R41017" s="12">
        <v>41500</v>
      </c>
    </row>
    <row r="41018" spans="1:18" x14ac:dyDescent="0.25">
      <c r="A41018" s="7" t="s">
        <v>139520</v>
      </c>
      <c r="B41018" s="7" t="s">
        <v>139521</v>
      </c>
      <c r="C41018" s="7" t="s">
        <v>139522</v>
      </c>
      <c r="D41018" s="7" t="s">
        <v>139523</v>
      </c>
      <c r="E41018" s="8" t="s">
        <v>8150</v>
      </c>
      <c r="F41018" s="8">
        <v>14900000</v>
      </c>
      <c r="G41018" s="7" t="s">
        <v>35</v>
      </c>
      <c r="H41018" s="7" t="s">
        <v>24</v>
      </c>
      <c r="I41018" s="9" t="s">
        <v>36</v>
      </c>
      <c r="J41018" s="17" t="s">
        <v>181</v>
      </c>
      <c r="K41018" s="10" t="s">
        <v>182</v>
      </c>
      <c r="L41018" s="7">
        <v>3</v>
      </c>
      <c r="M41018" s="11">
        <v>40686</v>
      </c>
      <c r="N41018" s="7" t="s">
        <v>394</v>
      </c>
      <c r="O41018" s="7" t="s">
        <v>55</v>
      </c>
      <c r="P41018" s="10">
        <v>2011</v>
      </c>
      <c r="Q41018" s="12">
        <v>40725</v>
      </c>
      <c r="R41018" s="12">
        <v>41661</v>
      </c>
    </row>
    <row r="41019" spans="1:18" x14ac:dyDescent="0.25">
      <c r="A41019" s="7" t="s">
        <v>139524</v>
      </c>
      <c r="B41019" s="7" t="s">
        <v>139525</v>
      </c>
      <c r="C41019" s="7" t="s">
        <v>139526</v>
      </c>
      <c r="D41019" s="7" t="s">
        <v>2039</v>
      </c>
      <c r="E41019" s="8" t="s">
        <v>239</v>
      </c>
      <c r="F41019" s="8">
        <v>1750000</v>
      </c>
      <c r="G41019" s="7" t="s">
        <v>35</v>
      </c>
      <c r="H41019" s="7" t="s">
        <v>24</v>
      </c>
      <c r="I41019" s="9" t="s">
        <v>93</v>
      </c>
      <c r="J41019" s="17" t="s">
        <v>314</v>
      </c>
      <c r="K41019" s="10" t="s">
        <v>314</v>
      </c>
      <c r="L41019" s="7">
        <v>2</v>
      </c>
      <c r="M41019" s="11">
        <v>40634</v>
      </c>
      <c r="N41019" s="7" t="s">
        <v>54</v>
      </c>
      <c r="O41019" s="7" t="s">
        <v>55</v>
      </c>
      <c r="P41019" s="10">
        <v>2011</v>
      </c>
      <c r="Q41019" s="12">
        <v>40969</v>
      </c>
      <c r="R41019" s="12">
        <v>41499</v>
      </c>
    </row>
    <row r="41020" spans="1:18" x14ac:dyDescent="0.25">
      <c r="A41020" s="7" t="s">
        <v>139527</v>
      </c>
      <c r="B41020" s="7" t="s">
        <v>139528</v>
      </c>
      <c r="C41020" s="7" t="s">
        <v>139529</v>
      </c>
      <c r="D41020" s="7" t="s">
        <v>238</v>
      </c>
      <c r="E41020" s="8" t="s">
        <v>239</v>
      </c>
      <c r="F41020" s="8">
        <v>3300000</v>
      </c>
      <c r="G41020" s="7" t="s">
        <v>35</v>
      </c>
      <c r="H41020" s="7" t="s">
        <v>1503</v>
      </c>
      <c r="I41020" s="9"/>
      <c r="J41020" s="17" t="s">
        <v>1504</v>
      </c>
      <c r="K41020" s="10" t="s">
        <v>1504</v>
      </c>
      <c r="L41020" s="7">
        <v>2</v>
      </c>
      <c r="M41020" s="11">
        <v>40695</v>
      </c>
      <c r="N41020" s="7" t="s">
        <v>702</v>
      </c>
      <c r="O41020" s="7" t="s">
        <v>55</v>
      </c>
      <c r="P41020" s="10">
        <v>2011</v>
      </c>
      <c r="Q41020" s="12">
        <v>41136</v>
      </c>
      <c r="R41020" s="12">
        <v>41760</v>
      </c>
    </row>
    <row r="41021" spans="1:18" x14ac:dyDescent="0.25">
      <c r="A41021" s="7" t="s">
        <v>139530</v>
      </c>
      <c r="B41021" s="7" t="s">
        <v>139531</v>
      </c>
      <c r="C41021" s="7" t="s">
        <v>139532</v>
      </c>
      <c r="D41021" s="7" t="s">
        <v>238</v>
      </c>
      <c r="E41021" s="8" t="s">
        <v>239</v>
      </c>
      <c r="F41021" s="8">
        <v>26000006</v>
      </c>
      <c r="G41021" s="7" t="s">
        <v>23</v>
      </c>
      <c r="H41021" s="7" t="s">
        <v>24</v>
      </c>
      <c r="I41021" s="9" t="s">
        <v>25</v>
      </c>
      <c r="J41021" s="17" t="s">
        <v>26</v>
      </c>
      <c r="K41021" s="10" t="s">
        <v>27</v>
      </c>
      <c r="L41021" s="7">
        <v>3</v>
      </c>
      <c r="M41021" s="11">
        <v>37987</v>
      </c>
      <c r="N41021" s="7" t="s">
        <v>424</v>
      </c>
      <c r="O41021" s="7" t="s">
        <v>425</v>
      </c>
      <c r="P41021" s="10">
        <v>2004</v>
      </c>
      <c r="Q41021" s="12">
        <v>39694</v>
      </c>
      <c r="R41021" s="12">
        <v>40239</v>
      </c>
    </row>
    <row r="41022" spans="1:18" x14ac:dyDescent="0.25">
      <c r="A41022" s="7" t="s">
        <v>139533</v>
      </c>
      <c r="B41022" s="7" t="s">
        <v>139534</v>
      </c>
      <c r="C41022" s="7" t="s">
        <v>139535</v>
      </c>
      <c r="D41022" s="7" t="s">
        <v>106</v>
      </c>
      <c r="E41022" s="8" t="s">
        <v>107</v>
      </c>
      <c r="F41022" s="8">
        <v>0</v>
      </c>
      <c r="G41022" s="7" t="s">
        <v>35</v>
      </c>
      <c r="H41022" s="7" t="s">
        <v>24</v>
      </c>
      <c r="I41022" s="9" t="s">
        <v>36</v>
      </c>
      <c r="J41022" s="17" t="s">
        <v>181</v>
      </c>
      <c r="K41022" s="10" t="s">
        <v>182</v>
      </c>
      <c r="L41022" s="7">
        <v>1</v>
      </c>
      <c r="Q41022" s="12">
        <v>41091</v>
      </c>
      <c r="R41022" s="12">
        <v>41091</v>
      </c>
    </row>
    <row r="41023" spans="1:18" x14ac:dyDescent="0.25">
      <c r="A41023" s="7" t="s">
        <v>139536</v>
      </c>
      <c r="B41023" s="7" t="s">
        <v>139537</v>
      </c>
      <c r="C41023" s="7" t="s">
        <v>139538</v>
      </c>
      <c r="D41023" s="7" t="s">
        <v>139539</v>
      </c>
      <c r="E41023" s="8" t="s">
        <v>3662</v>
      </c>
      <c r="F41023" s="8">
        <v>12450000</v>
      </c>
      <c r="G41023" s="7" t="s">
        <v>35</v>
      </c>
      <c r="H41023" s="7" t="s">
        <v>264</v>
      </c>
      <c r="I41023" s="9"/>
      <c r="J41023" s="17" t="s">
        <v>265</v>
      </c>
      <c r="K41023" s="10" t="s">
        <v>265</v>
      </c>
      <c r="L41023" s="7">
        <v>1</v>
      </c>
      <c r="M41023" s="11">
        <v>40491</v>
      </c>
      <c r="N41023" s="7" t="s">
        <v>198</v>
      </c>
      <c r="O41023" s="7" t="s">
        <v>199</v>
      </c>
      <c r="P41023" s="10">
        <v>2010</v>
      </c>
      <c r="Q41023" s="12">
        <v>40996</v>
      </c>
      <c r="R41023" s="12">
        <v>40996</v>
      </c>
    </row>
    <row r="41024" spans="1:18" x14ac:dyDescent="0.25">
      <c r="A41024" s="7" t="s">
        <v>139540</v>
      </c>
      <c r="B41024" s="7" t="s">
        <v>139541</v>
      </c>
      <c r="C41024" s="7" t="s">
        <v>139542</v>
      </c>
      <c r="D41024" s="7" t="s">
        <v>139543</v>
      </c>
      <c r="E41024" s="8" t="s">
        <v>239</v>
      </c>
      <c r="F41024" s="8">
        <v>1500000</v>
      </c>
      <c r="G41024" s="7" t="s">
        <v>80</v>
      </c>
      <c r="H41024" s="7" t="s">
        <v>24</v>
      </c>
      <c r="I41024" s="9" t="s">
        <v>25</v>
      </c>
      <c r="J41024" s="17" t="s">
        <v>26</v>
      </c>
      <c r="K41024" s="10" t="s">
        <v>27</v>
      </c>
      <c r="L41024" s="7">
        <v>1</v>
      </c>
      <c r="M41024" s="11">
        <v>40210</v>
      </c>
      <c r="N41024" s="7" t="s">
        <v>2575</v>
      </c>
      <c r="O41024" s="7" t="s">
        <v>97</v>
      </c>
      <c r="P41024" s="10">
        <v>2010</v>
      </c>
      <c r="Q41024" s="12">
        <v>40210</v>
      </c>
      <c r="R41024" s="12">
        <v>40210</v>
      </c>
    </row>
    <row r="41025" spans="1:18" x14ac:dyDescent="0.25">
      <c r="A41025" s="7" t="s">
        <v>139544</v>
      </c>
      <c r="B41025" s="7" t="s">
        <v>139545</v>
      </c>
      <c r="C41025" s="7" t="s">
        <v>139546</v>
      </c>
      <c r="D41025" s="7" t="s">
        <v>139547</v>
      </c>
      <c r="E41025" s="8" t="s">
        <v>239</v>
      </c>
      <c r="F41025" s="8">
        <v>0</v>
      </c>
      <c r="G41025" s="7" t="s">
        <v>35</v>
      </c>
      <c r="H41025" s="7" t="s">
        <v>24</v>
      </c>
      <c r="I41025" s="9" t="s">
        <v>25</v>
      </c>
      <c r="J41025" s="17" t="s">
        <v>26</v>
      </c>
      <c r="K41025" s="10" t="s">
        <v>27</v>
      </c>
      <c r="L41025" s="7">
        <v>1</v>
      </c>
      <c r="Q41025" s="12">
        <v>41334</v>
      </c>
      <c r="R41025" s="12">
        <v>41334</v>
      </c>
    </row>
    <row r="41026" spans="1:18" x14ac:dyDescent="0.25">
      <c r="A41026" s="7" t="s">
        <v>139548</v>
      </c>
      <c r="B41026" s="7" t="s">
        <v>139549</v>
      </c>
      <c r="C41026" s="7" t="s">
        <v>139550</v>
      </c>
      <c r="D41026" s="7" t="s">
        <v>106</v>
      </c>
      <c r="E41026" s="8" t="s">
        <v>107</v>
      </c>
      <c r="F41026" s="8">
        <v>300000</v>
      </c>
      <c r="G41026" s="7" t="s">
        <v>35</v>
      </c>
      <c r="H41026" s="7" t="s">
        <v>1891</v>
      </c>
      <c r="I41026" s="9"/>
      <c r="J41026" s="17" t="s">
        <v>1892</v>
      </c>
      <c r="K41026" s="10" t="s">
        <v>1892</v>
      </c>
      <c r="L41026" s="7">
        <v>1</v>
      </c>
      <c r="M41026" s="11">
        <v>40909</v>
      </c>
      <c r="N41026" s="7" t="s">
        <v>111</v>
      </c>
      <c r="O41026" s="7" t="s">
        <v>112</v>
      </c>
      <c r="P41026" s="10">
        <v>2012</v>
      </c>
      <c r="Q41026" s="12">
        <v>40909</v>
      </c>
      <c r="R41026" s="12">
        <v>40909</v>
      </c>
    </row>
    <row r="41027" spans="1:18" x14ac:dyDescent="0.25">
      <c r="A41027" s="7" t="s">
        <v>139551</v>
      </c>
      <c r="B41027" s="7" t="s">
        <v>139552</v>
      </c>
      <c r="C41027" s="7" t="s">
        <v>139553</v>
      </c>
      <c r="D41027" s="7" t="s">
        <v>139554</v>
      </c>
      <c r="E41027" s="8" t="s">
        <v>239</v>
      </c>
      <c r="F41027" s="8">
        <v>20000</v>
      </c>
      <c r="G41027" s="7" t="s">
        <v>80</v>
      </c>
      <c r="H41027" s="7" t="s">
        <v>24</v>
      </c>
      <c r="I41027" s="9" t="s">
        <v>248</v>
      </c>
      <c r="J41027" s="17" t="s">
        <v>1146</v>
      </c>
      <c r="K41027" s="10" t="s">
        <v>1146</v>
      </c>
      <c r="L41027" s="7">
        <v>1</v>
      </c>
      <c r="M41027" s="11">
        <v>40787</v>
      </c>
      <c r="N41027" s="7" t="s">
        <v>229</v>
      </c>
      <c r="O41027" s="7" t="s">
        <v>230</v>
      </c>
      <c r="P41027" s="10">
        <v>2011</v>
      </c>
      <c r="Q41027" s="12">
        <v>40787</v>
      </c>
      <c r="R41027" s="12">
        <v>40787</v>
      </c>
    </row>
    <row r="41028" spans="1:18" x14ac:dyDescent="0.25">
      <c r="A41028" s="7" t="s">
        <v>139555</v>
      </c>
      <c r="B41028" s="7" t="s">
        <v>139556</v>
      </c>
      <c r="C41028" s="7" t="s">
        <v>139557</v>
      </c>
      <c r="D41028" s="7" t="s">
        <v>139558</v>
      </c>
      <c r="E41028" s="8" t="s">
        <v>1397</v>
      </c>
      <c r="F41028" s="8">
        <v>19736</v>
      </c>
      <c r="G41028" s="7" t="s">
        <v>35</v>
      </c>
      <c r="I41028" s="9"/>
      <c r="L41028" s="7">
        <v>1</v>
      </c>
      <c r="M41028" s="11">
        <v>41773</v>
      </c>
      <c r="N41028" s="7" t="s">
        <v>2456</v>
      </c>
      <c r="O41028" s="7" t="s">
        <v>1151</v>
      </c>
      <c r="P41028" s="10">
        <v>2014</v>
      </c>
      <c r="Q41028" s="12">
        <v>41699</v>
      </c>
      <c r="R41028" s="12">
        <v>41699</v>
      </c>
    </row>
    <row r="41029" spans="1:18" x14ac:dyDescent="0.25">
      <c r="A41029" s="7" t="s">
        <v>139559</v>
      </c>
      <c r="B41029" s="7" t="s">
        <v>139560</v>
      </c>
      <c r="C41029" s="7" t="s">
        <v>139561</v>
      </c>
      <c r="D41029" s="7" t="s">
        <v>238</v>
      </c>
      <c r="E41029" s="8" t="s">
        <v>239</v>
      </c>
      <c r="F41029" s="8">
        <v>0</v>
      </c>
      <c r="G41029" s="7" t="s">
        <v>35</v>
      </c>
      <c r="H41029" s="7" t="s">
        <v>176</v>
      </c>
      <c r="I41029" s="9"/>
      <c r="J41029" s="17" t="s">
        <v>1572</v>
      </c>
      <c r="K41029" s="10" t="s">
        <v>1572</v>
      </c>
      <c r="L41029" s="7">
        <v>6</v>
      </c>
      <c r="M41029" s="11">
        <v>39753</v>
      </c>
      <c r="N41029" s="7" t="s">
        <v>2044</v>
      </c>
      <c r="O41029" s="7" t="s">
        <v>833</v>
      </c>
      <c r="P41029" s="10">
        <v>2008</v>
      </c>
      <c r="Q41029" s="12">
        <v>39448</v>
      </c>
      <c r="R41029" s="12">
        <v>41640</v>
      </c>
    </row>
    <row r="41030" spans="1:18" x14ac:dyDescent="0.25">
      <c r="A41030" s="7" t="s">
        <v>139562</v>
      </c>
      <c r="B41030" s="7" t="s">
        <v>139563</v>
      </c>
      <c r="C41030" s="7" t="s">
        <v>139564</v>
      </c>
      <c r="D41030" s="7" t="s">
        <v>238</v>
      </c>
      <c r="E41030" s="8" t="s">
        <v>239</v>
      </c>
      <c r="F41030" s="8">
        <v>19000000</v>
      </c>
      <c r="G41030" s="7" t="s">
        <v>35</v>
      </c>
      <c r="H41030" s="7" t="s">
        <v>52</v>
      </c>
      <c r="I41030" s="9"/>
      <c r="J41030" s="17" t="s">
        <v>53</v>
      </c>
      <c r="K41030" s="10" t="s">
        <v>53</v>
      </c>
      <c r="L41030" s="7">
        <v>2</v>
      </c>
      <c r="M41030" s="11">
        <v>40179</v>
      </c>
      <c r="N41030" s="7" t="s">
        <v>96</v>
      </c>
      <c r="O41030" s="7" t="s">
        <v>97</v>
      </c>
      <c r="P41030" s="10">
        <v>2010</v>
      </c>
      <c r="Q41030" s="12">
        <v>40645</v>
      </c>
      <c r="R41030" s="12">
        <v>40941</v>
      </c>
    </row>
    <row r="41031" spans="1:18" x14ac:dyDescent="0.25">
      <c r="A41031" s="7" t="s">
        <v>139565</v>
      </c>
      <c r="B41031" s="7" t="s">
        <v>139566</v>
      </c>
      <c r="C41031" s="7" t="s">
        <v>139567</v>
      </c>
      <c r="D41031" s="7" t="s">
        <v>238</v>
      </c>
      <c r="E41031" s="8" t="s">
        <v>239</v>
      </c>
      <c r="F41031" s="8">
        <v>3224792</v>
      </c>
      <c r="G41031" s="7" t="s">
        <v>35</v>
      </c>
      <c r="H41031" s="7" t="s">
        <v>24</v>
      </c>
      <c r="I41031" s="9" t="s">
        <v>25</v>
      </c>
      <c r="J41031" s="17" t="s">
        <v>26</v>
      </c>
      <c r="K41031" s="10" t="s">
        <v>27</v>
      </c>
      <c r="L41031" s="7">
        <v>3</v>
      </c>
      <c r="M41031" s="11">
        <v>40544</v>
      </c>
      <c r="N41031" s="7" t="s">
        <v>537</v>
      </c>
      <c r="O41031" s="7" t="s">
        <v>505</v>
      </c>
      <c r="P41031" s="10">
        <v>2011</v>
      </c>
      <c r="Q41031" s="12">
        <v>40785</v>
      </c>
      <c r="R41031" s="12">
        <v>41667</v>
      </c>
    </row>
    <row r="41032" spans="1:18" x14ac:dyDescent="0.25">
      <c r="A41032" s="7" t="s">
        <v>139568</v>
      </c>
      <c r="B41032" s="7" t="s">
        <v>139569</v>
      </c>
      <c r="C41032" s="7" t="s">
        <v>139570</v>
      </c>
      <c r="D41032" s="7" t="s">
        <v>139571</v>
      </c>
      <c r="E41032" s="8" t="s">
        <v>323</v>
      </c>
      <c r="F41032" s="8">
        <v>973563</v>
      </c>
      <c r="G41032" s="7" t="s">
        <v>35</v>
      </c>
      <c r="H41032" s="7" t="s">
        <v>52</v>
      </c>
      <c r="I41032" s="9"/>
      <c r="J41032" s="17" t="s">
        <v>53</v>
      </c>
      <c r="K41032" s="10" t="s">
        <v>53</v>
      </c>
      <c r="L41032" s="7">
        <v>5</v>
      </c>
      <c r="M41032" s="11">
        <v>40872</v>
      </c>
      <c r="N41032" s="7" t="s">
        <v>2287</v>
      </c>
      <c r="O41032" s="7" t="s">
        <v>74</v>
      </c>
      <c r="P41032" s="10">
        <v>2011</v>
      </c>
      <c r="Q41032" s="12">
        <v>40857</v>
      </c>
      <c r="R41032" s="12">
        <v>41604</v>
      </c>
    </row>
    <row r="41033" spans="1:18" x14ac:dyDescent="0.25">
      <c r="A41033" s="7" t="s">
        <v>139572</v>
      </c>
      <c r="B41033" s="7" t="s">
        <v>139573</v>
      </c>
      <c r="C41033" s="7" t="s">
        <v>139574</v>
      </c>
      <c r="D41033" s="7" t="s">
        <v>139575</v>
      </c>
      <c r="E41033" s="8" t="s">
        <v>5847</v>
      </c>
      <c r="F41033" s="8">
        <v>0</v>
      </c>
      <c r="G41033" s="7" t="s">
        <v>23</v>
      </c>
      <c r="H41033" s="7" t="s">
        <v>24</v>
      </c>
      <c r="I41033" s="9" t="s">
        <v>25</v>
      </c>
      <c r="J41033" s="17" t="s">
        <v>26</v>
      </c>
      <c r="K41033" s="10" t="s">
        <v>27</v>
      </c>
      <c r="L41033" s="7">
        <v>1</v>
      </c>
      <c r="M41033" s="11">
        <v>41275</v>
      </c>
      <c r="N41033" s="7" t="s">
        <v>146</v>
      </c>
      <c r="O41033" s="7" t="s">
        <v>147</v>
      </c>
      <c r="P41033" s="10">
        <v>2013</v>
      </c>
      <c r="Q41033" s="12">
        <v>41404</v>
      </c>
      <c r="R41033" s="12">
        <v>41404</v>
      </c>
    </row>
    <row r="41034" spans="1:18" x14ac:dyDescent="0.25">
      <c r="A41034" s="7" t="s">
        <v>139576</v>
      </c>
      <c r="B41034" s="7" t="s">
        <v>139577</v>
      </c>
      <c r="C41034" s="7" t="s">
        <v>139578</v>
      </c>
      <c r="D41034" s="7" t="s">
        <v>238</v>
      </c>
      <c r="E41034" s="8" t="s">
        <v>239</v>
      </c>
      <c r="F41034" s="8">
        <v>9000000</v>
      </c>
      <c r="G41034" s="7" t="s">
        <v>35</v>
      </c>
      <c r="H41034" s="7" t="s">
        <v>52</v>
      </c>
      <c r="I41034" s="9"/>
      <c r="J41034" s="17" t="s">
        <v>53</v>
      </c>
      <c r="K41034" s="10" t="s">
        <v>53</v>
      </c>
      <c r="L41034" s="7">
        <v>1</v>
      </c>
      <c r="M41034" s="11">
        <v>40179</v>
      </c>
      <c r="N41034" s="7" t="s">
        <v>96</v>
      </c>
      <c r="O41034" s="7" t="s">
        <v>97</v>
      </c>
      <c r="P41034" s="10">
        <v>2010</v>
      </c>
      <c r="Q41034" s="12">
        <v>40994</v>
      </c>
      <c r="R41034" s="12">
        <v>40994</v>
      </c>
    </row>
    <row r="41035" spans="1:18" x14ac:dyDescent="0.25">
      <c r="A41035" s="7" t="s">
        <v>139579</v>
      </c>
      <c r="B41035" s="7" t="s">
        <v>139580</v>
      </c>
      <c r="C41035" s="7" t="s">
        <v>139581</v>
      </c>
      <c r="D41035" s="7" t="s">
        <v>106</v>
      </c>
      <c r="E41035" s="8" t="s">
        <v>107</v>
      </c>
      <c r="F41035" s="8">
        <v>0</v>
      </c>
      <c r="G41035" s="7" t="s">
        <v>35</v>
      </c>
      <c r="I41035" s="9"/>
      <c r="L41035" s="7">
        <v>1</v>
      </c>
      <c r="M41035" s="11">
        <v>40544</v>
      </c>
      <c r="N41035" s="7" t="s">
        <v>537</v>
      </c>
      <c r="O41035" s="7" t="s">
        <v>505</v>
      </c>
      <c r="P41035" s="10">
        <v>2011</v>
      </c>
      <c r="Q41035" s="12">
        <v>41000</v>
      </c>
      <c r="R41035" s="12">
        <v>41000</v>
      </c>
    </row>
    <row r="41036" spans="1:18" x14ac:dyDescent="0.25">
      <c r="A41036" s="7" t="s">
        <v>139582</v>
      </c>
      <c r="B41036" s="7" t="s">
        <v>139583</v>
      </c>
      <c r="C41036" s="7" t="s">
        <v>139584</v>
      </c>
      <c r="D41036" s="7" t="s">
        <v>139585</v>
      </c>
      <c r="E41036" s="8" t="s">
        <v>11593</v>
      </c>
      <c r="F41036" s="8">
        <v>90000</v>
      </c>
      <c r="G41036" s="7" t="s">
        <v>35</v>
      </c>
      <c r="H41036" s="7" t="s">
        <v>1097</v>
      </c>
      <c r="I41036" s="9"/>
      <c r="J41036" s="17" t="s">
        <v>1578</v>
      </c>
      <c r="K41036" s="10" t="s">
        <v>1579</v>
      </c>
      <c r="L41036" s="7">
        <v>1</v>
      </c>
      <c r="M41036" s="11">
        <v>41675</v>
      </c>
      <c r="N41036" s="7" t="s">
        <v>1308</v>
      </c>
      <c r="O41036" s="7" t="s">
        <v>64</v>
      </c>
      <c r="P41036" s="10">
        <v>2014</v>
      </c>
      <c r="Q41036" s="12">
        <v>41853</v>
      </c>
      <c r="R41036" s="12">
        <v>41853</v>
      </c>
    </row>
    <row r="41037" spans="1:18" x14ac:dyDescent="0.25">
      <c r="A41037" s="7" t="s">
        <v>139586</v>
      </c>
      <c r="B41037" s="7" t="s">
        <v>139587</v>
      </c>
      <c r="C41037" s="7" t="s">
        <v>139588</v>
      </c>
      <c r="D41037" s="7" t="s">
        <v>86</v>
      </c>
      <c r="E41037" s="8" t="s">
        <v>87</v>
      </c>
      <c r="F41037" s="8">
        <v>0</v>
      </c>
      <c r="G41037" s="7" t="s">
        <v>23</v>
      </c>
      <c r="I41037" s="9"/>
      <c r="L41037" s="7">
        <v>1</v>
      </c>
      <c r="Q41037" s="12">
        <v>40757</v>
      </c>
      <c r="R41037" s="12">
        <v>40757</v>
      </c>
    </row>
    <row r="41038" spans="1:18" x14ac:dyDescent="0.25">
      <c r="A41038" s="7" t="s">
        <v>139589</v>
      </c>
      <c r="B41038" s="7" t="s">
        <v>139590</v>
      </c>
      <c r="C41038" s="7" t="s">
        <v>139591</v>
      </c>
      <c r="F41038" s="8">
        <v>0</v>
      </c>
      <c r="G41038" s="7" t="s">
        <v>35</v>
      </c>
      <c r="H41038" s="7" t="s">
        <v>24</v>
      </c>
      <c r="I41038" s="9" t="s">
        <v>2095</v>
      </c>
      <c r="J41038" s="17" t="s">
        <v>2800</v>
      </c>
      <c r="K41038" s="10" t="s">
        <v>2800</v>
      </c>
      <c r="L41038" s="7">
        <v>1</v>
      </c>
      <c r="M41038" s="11">
        <v>40983</v>
      </c>
      <c r="N41038" s="7" t="s">
        <v>1542</v>
      </c>
      <c r="O41038" s="7" t="s">
        <v>112</v>
      </c>
      <c r="P41038" s="10">
        <v>2012</v>
      </c>
      <c r="Q41038" s="12">
        <v>41568</v>
      </c>
      <c r="R41038" s="12">
        <v>41568</v>
      </c>
    </row>
    <row r="41039" spans="1:18" x14ac:dyDescent="0.25">
      <c r="A41039" s="7" t="s">
        <v>139592</v>
      </c>
      <c r="B41039" s="7" t="s">
        <v>139593</v>
      </c>
      <c r="C41039" s="7" t="s">
        <v>139594</v>
      </c>
      <c r="D41039" s="7" t="s">
        <v>532</v>
      </c>
      <c r="E41039" s="8" t="s">
        <v>533</v>
      </c>
      <c r="F41039" s="8">
        <v>120000</v>
      </c>
      <c r="G41039" s="7" t="s">
        <v>35</v>
      </c>
      <c r="H41039" s="7" t="s">
        <v>24</v>
      </c>
      <c r="I41039" s="9" t="s">
        <v>60</v>
      </c>
      <c r="J41039" s="17" t="s">
        <v>563</v>
      </c>
      <c r="K41039" s="10" t="s">
        <v>563</v>
      </c>
      <c r="L41039" s="7">
        <v>1</v>
      </c>
      <c r="M41039" s="11">
        <v>40562</v>
      </c>
      <c r="N41039" s="7" t="s">
        <v>537</v>
      </c>
      <c r="O41039" s="7" t="s">
        <v>505</v>
      </c>
      <c r="P41039" s="10">
        <v>2011</v>
      </c>
      <c r="Q41039" s="12">
        <v>40562</v>
      </c>
      <c r="R41039" s="12">
        <v>40562</v>
      </c>
    </row>
    <row r="41040" spans="1:18" x14ac:dyDescent="0.25">
      <c r="A41040" s="7" t="s">
        <v>139595</v>
      </c>
      <c r="B41040" s="7" t="s">
        <v>139596</v>
      </c>
      <c r="C41040" s="7" t="s">
        <v>139597</v>
      </c>
      <c r="D41040" s="7" t="s">
        <v>719</v>
      </c>
      <c r="E41040" s="8" t="s">
        <v>720</v>
      </c>
      <c r="F41040" s="8">
        <v>9325814</v>
      </c>
      <c r="G41040" s="7" t="s">
        <v>35</v>
      </c>
      <c r="H41040" s="7" t="s">
        <v>24</v>
      </c>
      <c r="I41040" s="9" t="s">
        <v>36</v>
      </c>
      <c r="J41040" s="17" t="s">
        <v>181</v>
      </c>
      <c r="K41040" s="10" t="s">
        <v>6368</v>
      </c>
      <c r="L41040" s="7">
        <v>2</v>
      </c>
      <c r="M41040" s="11">
        <v>37987</v>
      </c>
      <c r="N41040" s="7" t="s">
        <v>424</v>
      </c>
      <c r="O41040" s="7" t="s">
        <v>425</v>
      </c>
      <c r="P41040" s="10">
        <v>2004</v>
      </c>
      <c r="Q41040" s="12">
        <v>40368</v>
      </c>
      <c r="R41040" s="12">
        <v>41437</v>
      </c>
    </row>
    <row r="41041" spans="1:18" x14ac:dyDescent="0.25">
      <c r="A41041" s="7" t="s">
        <v>139598</v>
      </c>
      <c r="B41041" s="7" t="s">
        <v>139599</v>
      </c>
      <c r="C41041" s="7" t="s">
        <v>139600</v>
      </c>
      <c r="D41041" s="7" t="s">
        <v>719</v>
      </c>
      <c r="E41041" s="8" t="s">
        <v>720</v>
      </c>
      <c r="F41041" s="8">
        <v>3788128</v>
      </c>
      <c r="G41041" s="7" t="s">
        <v>35</v>
      </c>
      <c r="H41041" s="7" t="s">
        <v>52</v>
      </c>
      <c r="I41041" s="9"/>
      <c r="J41041" s="17" t="s">
        <v>47367</v>
      </c>
      <c r="K41041" s="10" t="s">
        <v>47367</v>
      </c>
      <c r="L41041" s="7">
        <v>1</v>
      </c>
      <c r="M41041" s="11">
        <v>40179</v>
      </c>
      <c r="N41041" s="7" t="s">
        <v>96</v>
      </c>
      <c r="O41041" s="7" t="s">
        <v>97</v>
      </c>
      <c r="P41041" s="10">
        <v>2010</v>
      </c>
      <c r="Q41041" s="12">
        <v>41588</v>
      </c>
      <c r="R41041" s="12">
        <v>41588</v>
      </c>
    </row>
    <row r="41042" spans="1:18" x14ac:dyDescent="0.25">
      <c r="A41042" s="7" t="s">
        <v>139601</v>
      </c>
      <c r="B41042" s="7" t="s">
        <v>139602</v>
      </c>
      <c r="C41042" s="7" t="s">
        <v>139603</v>
      </c>
      <c r="D41042" s="7" t="s">
        <v>139604</v>
      </c>
      <c r="E41042" s="8" t="s">
        <v>12286</v>
      </c>
      <c r="F41042" s="8">
        <v>15000</v>
      </c>
      <c r="G41042" s="7" t="s">
        <v>35</v>
      </c>
      <c r="I41042" s="9"/>
      <c r="L41042" s="7">
        <v>1</v>
      </c>
      <c r="M41042" s="11">
        <v>41275</v>
      </c>
      <c r="N41042" s="7" t="s">
        <v>146</v>
      </c>
      <c r="O41042" s="7" t="s">
        <v>147</v>
      </c>
      <c r="P41042" s="10">
        <v>2013</v>
      </c>
      <c r="Q41042" s="12">
        <v>41275</v>
      </c>
      <c r="R41042" s="12">
        <v>41275</v>
      </c>
    </row>
    <row r="41043" spans="1:18" x14ac:dyDescent="0.25">
      <c r="A41043" s="7" t="s">
        <v>139605</v>
      </c>
      <c r="B41043" s="7" t="s">
        <v>139606</v>
      </c>
      <c r="C41043" s="7" t="s">
        <v>139607</v>
      </c>
      <c r="D41043" s="7" t="s">
        <v>139608</v>
      </c>
      <c r="E41043" s="8" t="s">
        <v>3804</v>
      </c>
      <c r="F41043" s="8">
        <v>700000</v>
      </c>
      <c r="G41043" s="7" t="s">
        <v>35</v>
      </c>
      <c r="H41043" s="7" t="s">
        <v>24</v>
      </c>
      <c r="I41043" s="9" t="s">
        <v>36</v>
      </c>
      <c r="J41043" s="17" t="s">
        <v>37</v>
      </c>
      <c r="K41043" s="10" t="s">
        <v>387</v>
      </c>
      <c r="L41043" s="7">
        <v>2</v>
      </c>
      <c r="M41043" s="11">
        <v>41183</v>
      </c>
      <c r="N41043" s="7" t="s">
        <v>45</v>
      </c>
      <c r="O41043" s="7" t="s">
        <v>46</v>
      </c>
      <c r="P41043" s="10">
        <v>2012</v>
      </c>
      <c r="Q41043" s="12">
        <v>41278</v>
      </c>
      <c r="R41043" s="12">
        <v>41290</v>
      </c>
    </row>
    <row r="41044" spans="1:18" x14ac:dyDescent="0.25">
      <c r="A41044" s="7" t="s">
        <v>139609</v>
      </c>
      <c r="B41044" s="7" t="s">
        <v>139610</v>
      </c>
      <c r="C41044" s="7" t="s">
        <v>139611</v>
      </c>
      <c r="D41044" s="7" t="s">
        <v>991</v>
      </c>
      <c r="E41044" s="8" t="s">
        <v>992</v>
      </c>
      <c r="F41044" s="8">
        <v>0</v>
      </c>
      <c r="G41044" s="7" t="s">
        <v>35</v>
      </c>
      <c r="H41044" s="7" t="s">
        <v>240</v>
      </c>
      <c r="I41044" s="9" t="s">
        <v>10357</v>
      </c>
      <c r="J41044" s="17" t="s">
        <v>88176</v>
      </c>
      <c r="K41044" s="10" t="s">
        <v>139612</v>
      </c>
      <c r="L41044" s="7">
        <v>1</v>
      </c>
      <c r="M41044" s="11">
        <v>40235</v>
      </c>
      <c r="N41044" s="7" t="s">
        <v>2575</v>
      </c>
      <c r="O41044" s="7" t="s">
        <v>97</v>
      </c>
      <c r="P41044" s="10">
        <v>2010</v>
      </c>
      <c r="Q41044" s="12">
        <v>40855</v>
      </c>
      <c r="R41044" s="12">
        <v>40855</v>
      </c>
    </row>
    <row r="41045" spans="1:18" x14ac:dyDescent="0.25">
      <c r="A41045" s="7" t="s">
        <v>139613</v>
      </c>
      <c r="B41045" s="7" t="s">
        <v>139614</v>
      </c>
      <c r="C41045" s="7" t="s">
        <v>139615</v>
      </c>
      <c r="D41045" s="7" t="s">
        <v>139616</v>
      </c>
      <c r="E41045" s="8" t="s">
        <v>1296</v>
      </c>
      <c r="F41045" s="8">
        <v>1000000</v>
      </c>
      <c r="G41045" s="7" t="s">
        <v>35</v>
      </c>
      <c r="H41045" s="7" t="s">
        <v>52</v>
      </c>
      <c r="I41045" s="9"/>
      <c r="J41045" s="17" t="s">
        <v>13431</v>
      </c>
      <c r="K41045" s="10" t="s">
        <v>13431</v>
      </c>
      <c r="L41045" s="7">
        <v>2</v>
      </c>
      <c r="M41045" s="11">
        <v>38353</v>
      </c>
      <c r="N41045" s="7" t="s">
        <v>435</v>
      </c>
      <c r="O41045" s="7" t="s">
        <v>436</v>
      </c>
      <c r="P41045" s="10">
        <v>2005</v>
      </c>
      <c r="Q41045" s="12">
        <v>38353</v>
      </c>
      <c r="R41045" s="12">
        <v>40101</v>
      </c>
    </row>
    <row r="41046" spans="1:18" x14ac:dyDescent="0.25">
      <c r="A41046" s="7" t="s">
        <v>139617</v>
      </c>
      <c r="B41046" s="7" t="s">
        <v>139618</v>
      </c>
      <c r="C41046" s="7" t="s">
        <v>139619</v>
      </c>
      <c r="D41046" s="7" t="s">
        <v>86</v>
      </c>
      <c r="E41046" s="8" t="s">
        <v>87</v>
      </c>
      <c r="F41046" s="8">
        <v>585000</v>
      </c>
      <c r="G41046" s="7" t="s">
        <v>35</v>
      </c>
      <c r="H41046" s="7" t="s">
        <v>24</v>
      </c>
      <c r="I41046" s="9" t="s">
        <v>36</v>
      </c>
      <c r="J41046" s="17" t="s">
        <v>181</v>
      </c>
      <c r="K41046" s="10" t="s">
        <v>594</v>
      </c>
      <c r="L41046" s="7">
        <v>2</v>
      </c>
      <c r="M41046" s="11">
        <v>36008</v>
      </c>
      <c r="N41046" s="7" t="s">
        <v>2637</v>
      </c>
      <c r="O41046" s="7" t="s">
        <v>2638</v>
      </c>
      <c r="P41046" s="10">
        <v>1998</v>
      </c>
      <c r="Q41046" s="12">
        <v>41228</v>
      </c>
      <c r="R41046" s="12">
        <v>41377</v>
      </c>
    </row>
    <row r="41047" spans="1:18" x14ac:dyDescent="0.25">
      <c r="A41047" s="7" t="s">
        <v>139620</v>
      </c>
      <c r="B41047" s="7" t="s">
        <v>139621</v>
      </c>
      <c r="C41047" s="7" t="s">
        <v>139622</v>
      </c>
      <c r="D41047" s="7" t="s">
        <v>275</v>
      </c>
      <c r="E41047" s="8" t="s">
        <v>276</v>
      </c>
      <c r="F41047" s="8">
        <v>6291194</v>
      </c>
      <c r="G41047" s="7" t="s">
        <v>35</v>
      </c>
      <c r="H41047" s="7" t="s">
        <v>176</v>
      </c>
      <c r="I41047" s="9"/>
      <c r="J41047" s="17" t="s">
        <v>2501</v>
      </c>
      <c r="K41047" s="10" t="s">
        <v>2501</v>
      </c>
      <c r="L41047" s="7">
        <v>2</v>
      </c>
      <c r="M41047" s="11">
        <v>36526</v>
      </c>
      <c r="N41047" s="7" t="s">
        <v>234</v>
      </c>
      <c r="O41047" s="7" t="s">
        <v>235</v>
      </c>
      <c r="P41047" s="10">
        <v>2000</v>
      </c>
      <c r="Q41047" s="12">
        <v>39247</v>
      </c>
      <c r="R41047" s="12">
        <v>41106</v>
      </c>
    </row>
    <row r="41048" spans="1:18" x14ac:dyDescent="0.25">
      <c r="A41048" s="7" t="s">
        <v>139623</v>
      </c>
      <c r="B41048" s="7" t="s">
        <v>139624</v>
      </c>
      <c r="D41048" s="7" t="s">
        <v>139625</v>
      </c>
      <c r="E41048" s="8" t="s">
        <v>323</v>
      </c>
      <c r="F41048" s="8">
        <v>2332925</v>
      </c>
      <c r="G41048" s="7" t="s">
        <v>35</v>
      </c>
      <c r="H41048" s="7" t="s">
        <v>24</v>
      </c>
      <c r="I41048" s="9" t="s">
        <v>36</v>
      </c>
      <c r="J41048" s="17" t="s">
        <v>181</v>
      </c>
      <c r="K41048" s="10" t="s">
        <v>794</v>
      </c>
      <c r="L41048" s="7">
        <v>2</v>
      </c>
      <c r="M41048" s="11">
        <v>40179</v>
      </c>
      <c r="N41048" s="7" t="s">
        <v>96</v>
      </c>
      <c r="O41048" s="7" t="s">
        <v>97</v>
      </c>
      <c r="P41048" s="10">
        <v>2010</v>
      </c>
      <c r="Q41048" s="12">
        <v>40595</v>
      </c>
      <c r="R41048" s="12">
        <v>40982</v>
      </c>
    </row>
    <row r="41049" spans="1:18" x14ac:dyDescent="0.25">
      <c r="A41049" s="7" t="s">
        <v>139626</v>
      </c>
      <c r="B41049" s="7" t="s">
        <v>139627</v>
      </c>
      <c r="C41049" s="7" t="s">
        <v>139628</v>
      </c>
      <c r="D41049" s="7" t="s">
        <v>159</v>
      </c>
      <c r="E41049" s="8" t="s">
        <v>160</v>
      </c>
      <c r="F41049" s="8">
        <v>1504662</v>
      </c>
      <c r="G41049" s="7" t="s">
        <v>35</v>
      </c>
      <c r="H41049" s="7" t="s">
        <v>24</v>
      </c>
      <c r="I41049" s="9" t="s">
        <v>161</v>
      </c>
      <c r="J41049" s="17" t="s">
        <v>162</v>
      </c>
      <c r="K41049" s="10" t="s">
        <v>2723</v>
      </c>
      <c r="L41049" s="7">
        <v>1</v>
      </c>
      <c r="Q41049" s="12">
        <v>40296</v>
      </c>
      <c r="R41049" s="12">
        <v>40296</v>
      </c>
    </row>
    <row r="41050" spans="1:18" x14ac:dyDescent="0.25">
      <c r="A41050" s="7" t="s">
        <v>139629</v>
      </c>
      <c r="B41050" s="7" t="s">
        <v>139630</v>
      </c>
      <c r="C41050" s="7" t="s">
        <v>139631</v>
      </c>
      <c r="D41050" s="7" t="s">
        <v>139632</v>
      </c>
      <c r="E41050" s="8" t="s">
        <v>297</v>
      </c>
      <c r="F41050" s="8">
        <v>850000</v>
      </c>
      <c r="G41050" s="7" t="s">
        <v>35</v>
      </c>
      <c r="H41050" s="7" t="s">
        <v>24</v>
      </c>
      <c r="I41050" s="9" t="s">
        <v>25</v>
      </c>
      <c r="J41050" s="17" t="s">
        <v>26</v>
      </c>
      <c r="K41050" s="10" t="s">
        <v>27</v>
      </c>
      <c r="L41050" s="7">
        <v>2</v>
      </c>
      <c r="M41050" s="11">
        <v>40179</v>
      </c>
      <c r="N41050" s="7" t="s">
        <v>96</v>
      </c>
      <c r="O41050" s="7" t="s">
        <v>97</v>
      </c>
      <c r="P41050" s="10">
        <v>2010</v>
      </c>
      <c r="Q41050" s="12">
        <v>41223</v>
      </c>
      <c r="R41050" s="12">
        <v>41730</v>
      </c>
    </row>
    <row r="41051" spans="1:18" x14ac:dyDescent="0.25">
      <c r="A41051" s="7" t="s">
        <v>139633</v>
      </c>
      <c r="B41051" s="7" t="s">
        <v>139634</v>
      </c>
      <c r="C41051" s="7" t="s">
        <v>139635</v>
      </c>
      <c r="F41051" s="8">
        <v>0</v>
      </c>
      <c r="G41051" s="7" t="s">
        <v>35</v>
      </c>
      <c r="H41051" s="7" t="s">
        <v>6095</v>
      </c>
      <c r="I41051" s="9"/>
      <c r="J41051" s="17" t="s">
        <v>6096</v>
      </c>
      <c r="K41051" s="10" t="s">
        <v>6096</v>
      </c>
      <c r="L41051" s="7">
        <v>1</v>
      </c>
      <c r="Q41051" s="12">
        <v>40935</v>
      </c>
      <c r="R41051" s="12">
        <v>40935</v>
      </c>
    </row>
    <row r="41052" spans="1:18" x14ac:dyDescent="0.25">
      <c r="A41052" s="7" t="s">
        <v>139636</v>
      </c>
      <c r="B41052" s="7" t="s">
        <v>139637</v>
      </c>
      <c r="C41052" s="7" t="s">
        <v>139638</v>
      </c>
      <c r="D41052" s="7" t="s">
        <v>144</v>
      </c>
      <c r="E41052" s="8" t="s">
        <v>145</v>
      </c>
      <c r="F41052" s="8">
        <v>3000000</v>
      </c>
      <c r="G41052" s="7" t="s">
        <v>23</v>
      </c>
      <c r="H41052" s="7" t="s">
        <v>24</v>
      </c>
      <c r="I41052" s="9" t="s">
        <v>36</v>
      </c>
      <c r="J41052" s="17" t="s">
        <v>181</v>
      </c>
      <c r="K41052" s="10" t="s">
        <v>695</v>
      </c>
      <c r="L41052" s="7">
        <v>1</v>
      </c>
      <c r="Q41052" s="12">
        <v>40840</v>
      </c>
      <c r="R41052" s="12">
        <v>40840</v>
      </c>
    </row>
    <row r="41053" spans="1:18" x14ac:dyDescent="0.25">
      <c r="A41053" s="7" t="s">
        <v>139639</v>
      </c>
      <c r="B41053" s="7" t="s">
        <v>139640</v>
      </c>
      <c r="C41053" s="7" t="s">
        <v>139641</v>
      </c>
      <c r="D41053" s="7" t="s">
        <v>139642</v>
      </c>
      <c r="E41053" s="8" t="s">
        <v>909</v>
      </c>
      <c r="F41053" s="8">
        <v>500000</v>
      </c>
      <c r="G41053" s="7" t="s">
        <v>80</v>
      </c>
      <c r="H41053" s="7" t="s">
        <v>24</v>
      </c>
      <c r="I41053" s="9" t="s">
        <v>36</v>
      </c>
      <c r="J41053" s="17" t="s">
        <v>37</v>
      </c>
      <c r="K41053" s="10" t="s">
        <v>37</v>
      </c>
      <c r="L41053" s="7">
        <v>1</v>
      </c>
      <c r="M41053" s="11">
        <v>40057</v>
      </c>
      <c r="N41053" s="7" t="s">
        <v>1265</v>
      </c>
      <c r="O41053" s="7" t="s">
        <v>267</v>
      </c>
      <c r="P41053" s="10">
        <v>2009</v>
      </c>
      <c r="Q41053" s="12">
        <v>40118</v>
      </c>
      <c r="R41053" s="12">
        <v>40118</v>
      </c>
    </row>
    <row r="41054" spans="1:18" x14ac:dyDescent="0.25">
      <c r="A41054" s="7" t="s">
        <v>139643</v>
      </c>
      <c r="B41054" s="7" t="s">
        <v>139644</v>
      </c>
      <c r="C41054" s="7" t="s">
        <v>139645</v>
      </c>
      <c r="D41054" s="7" t="s">
        <v>139646</v>
      </c>
      <c r="E41054" s="8" t="s">
        <v>323</v>
      </c>
      <c r="F41054" s="8">
        <v>500000</v>
      </c>
      <c r="G41054" s="7" t="s">
        <v>80</v>
      </c>
      <c r="H41054" s="7" t="s">
        <v>24</v>
      </c>
      <c r="I41054" s="9" t="s">
        <v>60</v>
      </c>
      <c r="J41054" s="17" t="s">
        <v>1368</v>
      </c>
      <c r="K41054" s="10" t="s">
        <v>1368</v>
      </c>
      <c r="L41054" s="7">
        <v>1</v>
      </c>
      <c r="M41054" s="11">
        <v>40725</v>
      </c>
      <c r="N41054" s="7" t="s">
        <v>1706</v>
      </c>
      <c r="O41054" s="7" t="s">
        <v>230</v>
      </c>
      <c r="P41054" s="10">
        <v>2011</v>
      </c>
      <c r="Q41054" s="12">
        <v>41231</v>
      </c>
      <c r="R41054" s="12">
        <v>41231</v>
      </c>
    </row>
    <row r="41055" spans="1:18" x14ac:dyDescent="0.25">
      <c r="A41055" s="7" t="s">
        <v>139647</v>
      </c>
      <c r="B41055" s="7" t="s">
        <v>139648</v>
      </c>
      <c r="F41055" s="8">
        <v>0</v>
      </c>
      <c r="H41055" s="7" t="s">
        <v>24</v>
      </c>
      <c r="I41055" s="9" t="s">
        <v>281</v>
      </c>
      <c r="J41055" s="17" t="s">
        <v>282</v>
      </c>
      <c r="K41055" s="10" t="s">
        <v>124449</v>
      </c>
      <c r="L41055" s="7">
        <v>1</v>
      </c>
      <c r="M41055" s="11">
        <v>27395</v>
      </c>
      <c r="N41055" s="7" t="s">
        <v>7776</v>
      </c>
      <c r="O41055" s="7" t="s">
        <v>7777</v>
      </c>
      <c r="P41055" s="10">
        <v>1975</v>
      </c>
      <c r="Q41055" s="12">
        <v>34880</v>
      </c>
      <c r="R41055" s="12">
        <v>34880</v>
      </c>
    </row>
    <row r="41056" spans="1:18" x14ac:dyDescent="0.25">
      <c r="A41056" s="7" t="s">
        <v>139649</v>
      </c>
      <c r="B41056" s="7" t="s">
        <v>139650</v>
      </c>
      <c r="C41056" s="7" t="s">
        <v>139651</v>
      </c>
      <c r="D41056" s="7" t="s">
        <v>28943</v>
      </c>
      <c r="E41056" s="8" t="s">
        <v>195</v>
      </c>
      <c r="F41056" s="8">
        <v>0</v>
      </c>
      <c r="G41056" s="7" t="s">
        <v>35</v>
      </c>
      <c r="H41056" s="7" t="s">
        <v>240</v>
      </c>
      <c r="I41056" s="9" t="s">
        <v>241</v>
      </c>
      <c r="J41056" s="17" t="s">
        <v>25135</v>
      </c>
      <c r="K41056" s="10" t="s">
        <v>139652</v>
      </c>
      <c r="L41056" s="7">
        <v>1</v>
      </c>
      <c r="M41056" s="11">
        <v>39407</v>
      </c>
      <c r="N41056" s="7" t="s">
        <v>1409</v>
      </c>
      <c r="O41056" s="7" t="s">
        <v>1361</v>
      </c>
      <c r="P41056" s="10">
        <v>2007</v>
      </c>
      <c r="Q41056" s="12">
        <v>41536</v>
      </c>
      <c r="R41056" s="12">
        <v>41536</v>
      </c>
    </row>
    <row r="41057" spans="1:18" x14ac:dyDescent="0.25">
      <c r="A41057" s="7" t="s">
        <v>139653</v>
      </c>
      <c r="B41057" s="7" t="s">
        <v>139654</v>
      </c>
      <c r="C41057" s="7" t="s">
        <v>139655</v>
      </c>
      <c r="D41057" s="7" t="s">
        <v>144</v>
      </c>
      <c r="E41057" s="8" t="s">
        <v>145</v>
      </c>
      <c r="F41057" s="8">
        <v>5000000</v>
      </c>
      <c r="G41057" s="7" t="s">
        <v>35</v>
      </c>
      <c r="H41057" s="7" t="s">
        <v>24</v>
      </c>
      <c r="I41057" s="9" t="s">
        <v>25</v>
      </c>
      <c r="J41057" s="17" t="s">
        <v>26</v>
      </c>
      <c r="K41057" s="10" t="s">
        <v>27</v>
      </c>
      <c r="L41057" s="7">
        <v>1</v>
      </c>
      <c r="M41057" s="11">
        <v>38718</v>
      </c>
      <c r="N41057" s="7" t="s">
        <v>400</v>
      </c>
      <c r="O41057" s="7" t="s">
        <v>401</v>
      </c>
      <c r="P41057" s="10">
        <v>2006</v>
      </c>
      <c r="Q41057" s="12">
        <v>41516</v>
      </c>
      <c r="R41057" s="12">
        <v>41516</v>
      </c>
    </row>
    <row r="41058" spans="1:18" x14ac:dyDescent="0.25">
      <c r="A41058" s="7" t="s">
        <v>139656</v>
      </c>
      <c r="B41058" s="7" t="s">
        <v>139657</v>
      </c>
      <c r="C41058" s="7" t="s">
        <v>139658</v>
      </c>
      <c r="D41058" s="7" t="s">
        <v>139659</v>
      </c>
      <c r="E41058" s="8" t="s">
        <v>107</v>
      </c>
      <c r="F41058" s="8">
        <v>75000</v>
      </c>
      <c r="G41058" s="7" t="s">
        <v>35</v>
      </c>
      <c r="H41058" s="7" t="s">
        <v>469</v>
      </c>
      <c r="I41058" s="9"/>
      <c r="J41058" s="17" t="s">
        <v>2274</v>
      </c>
      <c r="K41058" s="10" t="s">
        <v>2274</v>
      </c>
      <c r="L41058" s="7">
        <v>1</v>
      </c>
      <c r="M41058" s="11">
        <v>40427</v>
      </c>
      <c r="N41058" s="7" t="s">
        <v>976</v>
      </c>
      <c r="O41058" s="7" t="s">
        <v>184</v>
      </c>
      <c r="P41058" s="10">
        <v>2010</v>
      </c>
      <c r="Q41058" s="12">
        <v>40513</v>
      </c>
      <c r="R41058" s="12">
        <v>40513</v>
      </c>
    </row>
    <row r="41059" spans="1:18" x14ac:dyDescent="0.25">
      <c r="A41059" s="7" t="s">
        <v>139660</v>
      </c>
      <c r="B41059" s="7" t="s">
        <v>139661</v>
      </c>
      <c r="C41059" s="7" t="s">
        <v>139662</v>
      </c>
      <c r="D41059" s="7" t="s">
        <v>68</v>
      </c>
      <c r="E41059" s="8" t="s">
        <v>69</v>
      </c>
      <c r="F41059" s="8">
        <v>175000</v>
      </c>
      <c r="G41059" s="7" t="s">
        <v>35</v>
      </c>
      <c r="H41059" s="7" t="s">
        <v>24</v>
      </c>
      <c r="I41059" s="9" t="s">
        <v>502</v>
      </c>
      <c r="J41059" s="17" t="s">
        <v>5387</v>
      </c>
      <c r="K41059" s="10" t="s">
        <v>9069</v>
      </c>
      <c r="L41059" s="7">
        <v>1</v>
      </c>
      <c r="M41059" s="11">
        <v>40179</v>
      </c>
      <c r="N41059" s="7" t="s">
        <v>96</v>
      </c>
      <c r="O41059" s="7" t="s">
        <v>97</v>
      </c>
      <c r="P41059" s="10">
        <v>2010</v>
      </c>
      <c r="Q41059" s="12">
        <v>40911</v>
      </c>
      <c r="R41059" s="12">
        <v>40911</v>
      </c>
    </row>
    <row r="41060" spans="1:18" x14ac:dyDescent="0.25">
      <c r="A41060" s="7" t="s">
        <v>139663</v>
      </c>
      <c r="B41060" s="7" t="s">
        <v>139664</v>
      </c>
      <c r="C41060" s="7" t="s">
        <v>139665</v>
      </c>
      <c r="D41060" s="7" t="s">
        <v>275</v>
      </c>
      <c r="E41060" s="8" t="s">
        <v>276</v>
      </c>
      <c r="F41060" s="8">
        <v>5600000</v>
      </c>
      <c r="G41060" s="7" t="s">
        <v>35</v>
      </c>
      <c r="H41060" s="7" t="s">
        <v>264</v>
      </c>
      <c r="I41060" s="9"/>
      <c r="J41060" s="17" t="s">
        <v>4142</v>
      </c>
      <c r="K41060" s="10" t="s">
        <v>55125</v>
      </c>
      <c r="L41060" s="7">
        <v>1</v>
      </c>
      <c r="Q41060" s="12">
        <v>41591</v>
      </c>
      <c r="R41060" s="12">
        <v>41591</v>
      </c>
    </row>
    <row r="41061" spans="1:18" x14ac:dyDescent="0.25">
      <c r="A41061" s="7" t="s">
        <v>139666</v>
      </c>
      <c r="B41061" s="7" t="s">
        <v>139667</v>
      </c>
      <c r="C41061" s="7" t="s">
        <v>139668</v>
      </c>
      <c r="D41061" s="7" t="s">
        <v>106</v>
      </c>
      <c r="E41061" s="8" t="s">
        <v>107</v>
      </c>
      <c r="F41061" s="8">
        <v>1200000</v>
      </c>
      <c r="G41061" s="7" t="s">
        <v>35</v>
      </c>
      <c r="H41061" s="7" t="s">
        <v>24</v>
      </c>
      <c r="I41061" s="9" t="s">
        <v>188</v>
      </c>
      <c r="J41061" s="17" t="s">
        <v>1179</v>
      </c>
      <c r="K41061" s="10" t="s">
        <v>139669</v>
      </c>
      <c r="L41061" s="7">
        <v>1</v>
      </c>
      <c r="M41061" s="11">
        <v>35855</v>
      </c>
      <c r="N41061" s="7" t="s">
        <v>9351</v>
      </c>
      <c r="O41061" s="7" t="s">
        <v>675</v>
      </c>
      <c r="P41061" s="10">
        <v>1998</v>
      </c>
      <c r="Q41061" s="12">
        <v>36600</v>
      </c>
      <c r="R41061" s="12">
        <v>36600</v>
      </c>
    </row>
    <row r="41062" spans="1:18" x14ac:dyDescent="0.25">
      <c r="A41062" s="7" t="s">
        <v>139670</v>
      </c>
      <c r="B41062" s="7" t="s">
        <v>139671</v>
      </c>
      <c r="D41062" s="7" t="s">
        <v>1664</v>
      </c>
      <c r="E41062" s="8" t="s">
        <v>1665</v>
      </c>
      <c r="F41062" s="8">
        <v>0</v>
      </c>
      <c r="G41062" s="7" t="s">
        <v>35</v>
      </c>
      <c r="I41062" s="9"/>
      <c r="L41062" s="7">
        <v>1</v>
      </c>
      <c r="Q41062" s="12">
        <v>40680</v>
      </c>
      <c r="R41062" s="12">
        <v>40680</v>
      </c>
    </row>
    <row r="41063" spans="1:18" x14ac:dyDescent="0.25">
      <c r="A41063" s="7" t="s">
        <v>139672</v>
      </c>
      <c r="B41063" s="7" t="s">
        <v>139673</v>
      </c>
      <c r="C41063" s="7" t="s">
        <v>139674</v>
      </c>
      <c r="D41063" s="7" t="s">
        <v>144</v>
      </c>
      <c r="E41063" s="8" t="s">
        <v>145</v>
      </c>
      <c r="F41063" s="8">
        <v>285000</v>
      </c>
      <c r="G41063" s="7" t="s">
        <v>35</v>
      </c>
      <c r="H41063" s="7" t="s">
        <v>469</v>
      </c>
      <c r="I41063" s="9"/>
      <c r="J41063" s="17" t="s">
        <v>7020</v>
      </c>
      <c r="K41063" s="10" t="s">
        <v>7020</v>
      </c>
      <c r="L41063" s="7">
        <v>2</v>
      </c>
      <c r="Q41063" s="12">
        <v>41605</v>
      </c>
      <c r="R41063" s="12">
        <v>41822</v>
      </c>
    </row>
    <row r="41064" spans="1:18" x14ac:dyDescent="0.25">
      <c r="A41064" s="7" t="s">
        <v>139675</v>
      </c>
      <c r="B41064" s="7" t="s">
        <v>139676</v>
      </c>
      <c r="C41064" s="7" t="s">
        <v>139677</v>
      </c>
      <c r="F41064" s="8">
        <v>0</v>
      </c>
      <c r="G41064" s="7" t="s">
        <v>35</v>
      </c>
      <c r="H41064" s="7" t="s">
        <v>626</v>
      </c>
      <c r="I41064" s="9"/>
      <c r="J41064" s="17" t="s">
        <v>627</v>
      </c>
      <c r="K41064" s="10" t="s">
        <v>139678</v>
      </c>
      <c r="L41064" s="7">
        <v>1</v>
      </c>
      <c r="M41064" s="11">
        <v>41750</v>
      </c>
      <c r="N41064" s="7" t="s">
        <v>4368</v>
      </c>
      <c r="O41064" s="7" t="s">
        <v>1151</v>
      </c>
      <c r="P41064" s="10">
        <v>2014</v>
      </c>
      <c r="Q41064" s="12">
        <v>41750</v>
      </c>
      <c r="R41064" s="12">
        <v>41750</v>
      </c>
    </row>
    <row r="41065" spans="1:18" x14ac:dyDescent="0.25">
      <c r="A41065" s="7" t="s">
        <v>139679</v>
      </c>
      <c r="B41065" s="7" t="s">
        <v>139680</v>
      </c>
      <c r="C41065" s="7" t="s">
        <v>139681</v>
      </c>
      <c r="D41065" s="7" t="s">
        <v>139682</v>
      </c>
      <c r="E41065" s="8" t="s">
        <v>239</v>
      </c>
      <c r="F41065" s="8">
        <v>40000</v>
      </c>
      <c r="G41065" s="7" t="s">
        <v>35</v>
      </c>
      <c r="H41065" s="7" t="s">
        <v>240</v>
      </c>
      <c r="I41065" s="9" t="s">
        <v>241</v>
      </c>
      <c r="J41065" s="17" t="s">
        <v>242</v>
      </c>
      <c r="K41065" s="10" t="s">
        <v>242</v>
      </c>
      <c r="L41065" s="7">
        <v>1</v>
      </c>
      <c r="M41065" s="11">
        <v>40544</v>
      </c>
      <c r="N41065" s="7" t="s">
        <v>537</v>
      </c>
      <c r="O41065" s="7" t="s">
        <v>505</v>
      </c>
      <c r="P41065" s="10">
        <v>2011</v>
      </c>
      <c r="Q41065" s="12">
        <v>40954</v>
      </c>
      <c r="R41065" s="12">
        <v>40954</v>
      </c>
    </row>
    <row r="41066" spans="1:18" x14ac:dyDescent="0.25">
      <c r="A41066" s="7" t="s">
        <v>139683</v>
      </c>
      <c r="B41066" s="7" t="s">
        <v>139684</v>
      </c>
      <c r="C41066" s="7" t="s">
        <v>139685</v>
      </c>
      <c r="D41066" s="7" t="s">
        <v>6074</v>
      </c>
      <c r="E41066" s="8" t="s">
        <v>87</v>
      </c>
      <c r="F41066" s="8">
        <v>135000</v>
      </c>
      <c r="G41066" s="7" t="s">
        <v>35</v>
      </c>
      <c r="H41066" s="7" t="s">
        <v>24</v>
      </c>
      <c r="I41066" s="9" t="s">
        <v>36</v>
      </c>
      <c r="J41066" s="17" t="s">
        <v>181</v>
      </c>
      <c r="K41066" s="10" t="s">
        <v>695</v>
      </c>
      <c r="L41066" s="7">
        <v>3</v>
      </c>
      <c r="M41066" s="11">
        <v>39200</v>
      </c>
      <c r="N41066" s="7" t="s">
        <v>5011</v>
      </c>
      <c r="O41066" s="7" t="s">
        <v>2756</v>
      </c>
      <c r="P41066" s="10">
        <v>2007</v>
      </c>
      <c r="Q41066" s="12">
        <v>39295</v>
      </c>
      <c r="R41066" s="12">
        <v>39753</v>
      </c>
    </row>
    <row r="41067" spans="1:18" x14ac:dyDescent="0.25">
      <c r="A41067" s="7" t="s">
        <v>139686</v>
      </c>
      <c r="B41067" s="7" t="s">
        <v>139687</v>
      </c>
      <c r="C41067" s="7" t="s">
        <v>139688</v>
      </c>
      <c r="D41067" s="7" t="s">
        <v>73691</v>
      </c>
      <c r="E41067" s="8" t="s">
        <v>1942</v>
      </c>
      <c r="F41067" s="8">
        <v>74583</v>
      </c>
      <c r="G41067" s="7" t="s">
        <v>35</v>
      </c>
      <c r="H41067" s="7" t="s">
        <v>52</v>
      </c>
      <c r="I41067" s="9"/>
      <c r="J41067" s="17" t="s">
        <v>2784</v>
      </c>
      <c r="K41067" s="10" t="s">
        <v>139689</v>
      </c>
      <c r="L41067" s="7">
        <v>1</v>
      </c>
      <c r="Q41067" s="12">
        <v>40238</v>
      </c>
      <c r="R41067" s="12">
        <v>40238</v>
      </c>
    </row>
    <row r="41068" spans="1:18" x14ac:dyDescent="0.25">
      <c r="A41068" s="7" t="s">
        <v>139690</v>
      </c>
      <c r="B41068" s="7" t="s">
        <v>139691</v>
      </c>
      <c r="C41068" s="7" t="s">
        <v>139692</v>
      </c>
      <c r="D41068" s="7" t="s">
        <v>139693</v>
      </c>
      <c r="E41068" s="8" t="s">
        <v>297</v>
      </c>
      <c r="F41068" s="8">
        <v>100520000</v>
      </c>
      <c r="G41068" s="7" t="s">
        <v>35</v>
      </c>
      <c r="H41068" s="7" t="s">
        <v>24</v>
      </c>
      <c r="I41068" s="9" t="s">
        <v>36</v>
      </c>
      <c r="J41068" s="17" t="s">
        <v>181</v>
      </c>
      <c r="K41068" s="10" t="s">
        <v>4892</v>
      </c>
      <c r="L41068" s="7">
        <v>6</v>
      </c>
      <c r="M41068" s="11">
        <v>38078</v>
      </c>
      <c r="N41068" s="7" t="s">
        <v>17129</v>
      </c>
      <c r="O41068" s="7" t="s">
        <v>919</v>
      </c>
      <c r="P41068" s="10">
        <v>2004</v>
      </c>
      <c r="Q41068" s="12">
        <v>38200</v>
      </c>
      <c r="R41068" s="12">
        <v>41507</v>
      </c>
    </row>
    <row r="41069" spans="1:18" x14ac:dyDescent="0.25">
      <c r="A41069" s="7" t="s">
        <v>139694</v>
      </c>
      <c r="B41069" s="7" t="s">
        <v>139695</v>
      </c>
      <c r="C41069" s="7" t="s">
        <v>139696</v>
      </c>
      <c r="D41069" s="7" t="s">
        <v>139697</v>
      </c>
      <c r="E41069" s="8" t="s">
        <v>23371</v>
      </c>
      <c r="F41069" s="8">
        <v>0</v>
      </c>
      <c r="G41069" s="7" t="s">
        <v>35</v>
      </c>
      <c r="H41069" s="7" t="s">
        <v>24</v>
      </c>
      <c r="I41069" s="9" t="s">
        <v>1196</v>
      </c>
      <c r="J41069" s="17" t="s">
        <v>1197</v>
      </c>
      <c r="K41069" s="10" t="s">
        <v>177</v>
      </c>
      <c r="L41069" s="7">
        <v>2</v>
      </c>
      <c r="M41069" s="11">
        <v>40179</v>
      </c>
      <c r="N41069" s="7" t="s">
        <v>96</v>
      </c>
      <c r="O41069" s="7" t="s">
        <v>97</v>
      </c>
      <c r="P41069" s="10">
        <v>2010</v>
      </c>
      <c r="Q41069" s="12">
        <v>40179</v>
      </c>
      <c r="R41069" s="12">
        <v>40693</v>
      </c>
    </row>
    <row r="41070" spans="1:18" x14ac:dyDescent="0.25">
      <c r="A41070" s="7" t="s">
        <v>139698</v>
      </c>
      <c r="B41070" s="7" t="s">
        <v>139699</v>
      </c>
      <c r="C41070" s="7" t="s">
        <v>139700</v>
      </c>
      <c r="D41070" s="7" t="s">
        <v>46954</v>
      </c>
      <c r="E41070" s="8" t="s">
        <v>87</v>
      </c>
      <c r="F41070" s="8">
        <v>61000000</v>
      </c>
      <c r="G41070" s="7" t="s">
        <v>35</v>
      </c>
      <c r="H41070" s="7" t="s">
        <v>24</v>
      </c>
      <c r="I41070" s="9" t="s">
        <v>36</v>
      </c>
      <c r="J41070" s="17" t="s">
        <v>181</v>
      </c>
      <c r="K41070" s="10" t="s">
        <v>1537</v>
      </c>
      <c r="L41070" s="7">
        <v>7</v>
      </c>
      <c r="M41070" s="11">
        <v>37987</v>
      </c>
      <c r="N41070" s="7" t="s">
        <v>424</v>
      </c>
      <c r="O41070" s="7" t="s">
        <v>425</v>
      </c>
      <c r="P41070" s="10">
        <v>2004</v>
      </c>
      <c r="Q41070" s="12">
        <v>38616</v>
      </c>
      <c r="R41070" s="12">
        <v>41603</v>
      </c>
    </row>
    <row r="41071" spans="1:18" x14ac:dyDescent="0.25">
      <c r="A41071" s="7" t="s">
        <v>139701</v>
      </c>
      <c r="B41071" s="7" t="s">
        <v>139702</v>
      </c>
      <c r="C41071" s="7" t="s">
        <v>139703</v>
      </c>
      <c r="D41071" s="7" t="s">
        <v>139704</v>
      </c>
      <c r="E41071" s="8" t="s">
        <v>107</v>
      </c>
      <c r="F41071" s="8">
        <v>0</v>
      </c>
      <c r="G41071" s="7" t="s">
        <v>35</v>
      </c>
      <c r="I41071" s="9"/>
      <c r="L41071" s="7">
        <v>1</v>
      </c>
      <c r="Q41071" s="12">
        <v>41913</v>
      </c>
      <c r="R41071" s="12">
        <v>41913</v>
      </c>
    </row>
    <row r="41072" spans="1:18" x14ac:dyDescent="0.25">
      <c r="A41072" s="7" t="s">
        <v>139705</v>
      </c>
      <c r="B41072" s="7" t="s">
        <v>139706</v>
      </c>
      <c r="C41072" s="7" t="s">
        <v>139707</v>
      </c>
      <c r="D41072" s="7" t="s">
        <v>139708</v>
      </c>
      <c r="E41072" s="8" t="s">
        <v>87</v>
      </c>
      <c r="F41072" s="8">
        <v>0</v>
      </c>
      <c r="G41072" s="7" t="s">
        <v>35</v>
      </c>
      <c r="H41072" s="7" t="s">
        <v>240</v>
      </c>
      <c r="I41072" s="9" t="s">
        <v>930</v>
      </c>
      <c r="J41072" s="17" t="s">
        <v>931</v>
      </c>
      <c r="K41072" s="10" t="s">
        <v>931</v>
      </c>
      <c r="L41072" s="7">
        <v>1</v>
      </c>
      <c r="M41072" s="11">
        <v>35065</v>
      </c>
      <c r="N41072" s="7" t="s">
        <v>3258</v>
      </c>
      <c r="O41072" s="7" t="s">
        <v>3259</v>
      </c>
      <c r="P41072" s="10">
        <v>1996</v>
      </c>
      <c r="Q41072" s="12">
        <v>39083</v>
      </c>
      <c r="R41072" s="12">
        <v>39083</v>
      </c>
    </row>
    <row r="41073" spans="1:18" x14ac:dyDescent="0.25">
      <c r="A41073" s="7" t="s">
        <v>139709</v>
      </c>
      <c r="B41073" s="7" t="s">
        <v>139710</v>
      </c>
      <c r="C41073" s="7" t="s">
        <v>139711</v>
      </c>
      <c r="D41073" s="7" t="s">
        <v>68</v>
      </c>
      <c r="E41073" s="8" t="s">
        <v>69</v>
      </c>
      <c r="F41073" s="8">
        <v>2331522</v>
      </c>
      <c r="G41073" s="7" t="s">
        <v>35</v>
      </c>
      <c r="H41073" s="7" t="s">
        <v>24</v>
      </c>
      <c r="I41073" s="9" t="s">
        <v>502</v>
      </c>
      <c r="J41073" s="17" t="s">
        <v>503</v>
      </c>
      <c r="K41073" s="10" t="s">
        <v>8451</v>
      </c>
      <c r="L41073" s="7">
        <v>1</v>
      </c>
      <c r="M41073" s="11">
        <v>37257</v>
      </c>
      <c r="N41073" s="7" t="s">
        <v>527</v>
      </c>
      <c r="O41073" s="7" t="s">
        <v>528</v>
      </c>
      <c r="P41073" s="10">
        <v>2002</v>
      </c>
      <c r="Q41073" s="12">
        <v>40241</v>
      </c>
      <c r="R41073" s="12">
        <v>40241</v>
      </c>
    </row>
    <row r="41074" spans="1:18" x14ac:dyDescent="0.25">
      <c r="A41074" s="7" t="s">
        <v>139712</v>
      </c>
      <c r="B41074" s="7" t="s">
        <v>139713</v>
      </c>
      <c r="D41074" s="7" t="s">
        <v>68</v>
      </c>
      <c r="E41074" s="8" t="s">
        <v>69</v>
      </c>
      <c r="F41074" s="8">
        <v>200000</v>
      </c>
      <c r="G41074" s="7" t="s">
        <v>35</v>
      </c>
      <c r="H41074" s="7" t="s">
        <v>24</v>
      </c>
      <c r="I41074" s="9" t="s">
        <v>36</v>
      </c>
      <c r="J41074" s="17" t="s">
        <v>3538</v>
      </c>
      <c r="K41074" s="10" t="s">
        <v>41082</v>
      </c>
      <c r="L41074" s="7">
        <v>1</v>
      </c>
      <c r="M41074" s="11">
        <v>40909</v>
      </c>
      <c r="N41074" s="7" t="s">
        <v>111</v>
      </c>
      <c r="O41074" s="7" t="s">
        <v>112</v>
      </c>
      <c r="P41074" s="10">
        <v>2012</v>
      </c>
      <c r="Q41074" s="12">
        <v>41691</v>
      </c>
      <c r="R41074" s="12">
        <v>41691</v>
      </c>
    </row>
    <row r="41075" spans="1:18" x14ac:dyDescent="0.25">
      <c r="A41075" s="7" t="s">
        <v>139714</v>
      </c>
      <c r="B41075" s="7" t="s">
        <v>139715</v>
      </c>
      <c r="C41075" s="7" t="s">
        <v>139716</v>
      </c>
      <c r="D41075" s="7" t="s">
        <v>2690</v>
      </c>
      <c r="E41075" s="8" t="s">
        <v>137</v>
      </c>
      <c r="F41075" s="8">
        <v>40000</v>
      </c>
      <c r="G41075" s="7" t="s">
        <v>35</v>
      </c>
      <c r="H41075" s="7" t="s">
        <v>24</v>
      </c>
      <c r="I41075" s="9" t="s">
        <v>25</v>
      </c>
      <c r="J41075" s="17" t="s">
        <v>26</v>
      </c>
      <c r="K41075" s="10" t="s">
        <v>27</v>
      </c>
      <c r="L41075" s="7">
        <v>2</v>
      </c>
      <c r="M41075" s="11">
        <v>40695</v>
      </c>
      <c r="N41075" s="7" t="s">
        <v>702</v>
      </c>
      <c r="O41075" s="7" t="s">
        <v>55</v>
      </c>
      <c r="P41075" s="10">
        <v>2011</v>
      </c>
      <c r="Q41075" s="12">
        <v>41281</v>
      </c>
      <c r="R41075" s="12">
        <v>41730</v>
      </c>
    </row>
    <row r="41076" spans="1:18" x14ac:dyDescent="0.25">
      <c r="A41076" s="7" t="s">
        <v>139717</v>
      </c>
      <c r="B41076" s="7" t="s">
        <v>139718</v>
      </c>
      <c r="C41076" s="7" t="s">
        <v>139719</v>
      </c>
      <c r="D41076" s="7" t="s">
        <v>139720</v>
      </c>
      <c r="E41076" s="8" t="s">
        <v>69</v>
      </c>
      <c r="F41076" s="8">
        <v>16000</v>
      </c>
      <c r="G41076" s="7" t="s">
        <v>35</v>
      </c>
      <c r="H41076" s="7" t="s">
        <v>4832</v>
      </c>
      <c r="I41076" s="9"/>
      <c r="J41076" s="17" t="s">
        <v>4833</v>
      </c>
      <c r="K41076" s="10" t="s">
        <v>4834</v>
      </c>
      <c r="L41076" s="7">
        <v>1</v>
      </c>
      <c r="M41076" s="11">
        <v>41807</v>
      </c>
      <c r="N41076" s="7" t="s">
        <v>1150</v>
      </c>
      <c r="O41076" s="7" t="s">
        <v>1151</v>
      </c>
      <c r="P41076" s="10">
        <v>2014</v>
      </c>
      <c r="Q41076" s="12">
        <v>41807</v>
      </c>
      <c r="R41076" s="12">
        <v>41807</v>
      </c>
    </row>
    <row r="41077" spans="1:18" x14ac:dyDescent="0.25">
      <c r="A41077" s="7" t="s">
        <v>139721</v>
      </c>
      <c r="B41077" s="7" t="s">
        <v>139722</v>
      </c>
      <c r="C41077" s="7" t="s">
        <v>139723</v>
      </c>
      <c r="D41077" s="7" t="s">
        <v>210</v>
      </c>
      <c r="E41077" s="8" t="s">
        <v>211</v>
      </c>
      <c r="F41077" s="8">
        <v>0</v>
      </c>
      <c r="G41077" s="7" t="s">
        <v>35</v>
      </c>
      <c r="H41077" s="7" t="s">
        <v>24</v>
      </c>
      <c r="I41077" s="9" t="s">
        <v>36</v>
      </c>
      <c r="J41077" s="17" t="s">
        <v>1162</v>
      </c>
      <c r="K41077" s="10" t="s">
        <v>1162</v>
      </c>
      <c r="L41077" s="7">
        <v>1</v>
      </c>
      <c r="M41077" s="11">
        <v>41030</v>
      </c>
      <c r="N41077" s="7" t="s">
        <v>1953</v>
      </c>
      <c r="O41077" s="7" t="s">
        <v>29</v>
      </c>
      <c r="P41077" s="10">
        <v>2012</v>
      </c>
      <c r="Q41077" s="12">
        <v>41654</v>
      </c>
      <c r="R41077" s="12">
        <v>41654</v>
      </c>
    </row>
    <row r="41078" spans="1:18" x14ac:dyDescent="0.25">
      <c r="A41078" s="7" t="s">
        <v>139724</v>
      </c>
      <c r="B41078" s="7" t="s">
        <v>139725</v>
      </c>
      <c r="C41078" s="7" t="s">
        <v>139726</v>
      </c>
      <c r="D41078" s="7" t="s">
        <v>41050</v>
      </c>
      <c r="E41078" s="8" t="s">
        <v>69</v>
      </c>
      <c r="F41078" s="8">
        <v>1500000</v>
      </c>
      <c r="G41078" s="7" t="s">
        <v>35</v>
      </c>
      <c r="H41078" s="7" t="s">
        <v>469</v>
      </c>
      <c r="I41078" s="9"/>
      <c r="J41078" s="17" t="s">
        <v>470</v>
      </c>
      <c r="K41078" s="10" t="s">
        <v>470</v>
      </c>
      <c r="L41078" s="7">
        <v>1</v>
      </c>
      <c r="M41078" s="11">
        <v>39569</v>
      </c>
      <c r="N41078" s="7" t="s">
        <v>4875</v>
      </c>
      <c r="O41078" s="7" t="s">
        <v>496</v>
      </c>
      <c r="P41078" s="10">
        <v>2008</v>
      </c>
      <c r="Q41078" s="12">
        <v>39569</v>
      </c>
      <c r="R41078" s="12">
        <v>39569</v>
      </c>
    </row>
    <row r="41079" spans="1:18" x14ac:dyDescent="0.25">
      <c r="A41079" s="7" t="s">
        <v>139727</v>
      </c>
      <c r="B41079" s="7" t="s">
        <v>139728</v>
      </c>
      <c r="C41079" s="7" t="s">
        <v>139729</v>
      </c>
      <c r="F41079" s="8">
        <v>1300000</v>
      </c>
      <c r="G41079" s="7" t="s">
        <v>35</v>
      </c>
      <c r="H41079" s="7" t="s">
        <v>24</v>
      </c>
      <c r="I41079" s="9" t="s">
        <v>248</v>
      </c>
      <c r="J41079" s="17" t="s">
        <v>249</v>
      </c>
      <c r="K41079" s="10" t="s">
        <v>139730</v>
      </c>
      <c r="L41079" s="7">
        <v>1</v>
      </c>
      <c r="Q41079" s="12">
        <v>41730</v>
      </c>
      <c r="R41079" s="12">
        <v>41730</v>
      </c>
    </row>
    <row r="41080" spans="1:18" x14ac:dyDescent="0.25">
      <c r="A41080" s="7" t="s">
        <v>139731</v>
      </c>
      <c r="B41080" s="7" t="s">
        <v>139732</v>
      </c>
      <c r="C41080" s="7" t="s">
        <v>139733</v>
      </c>
      <c r="D41080" s="7" t="s">
        <v>737</v>
      </c>
      <c r="E41080" s="8" t="s">
        <v>738</v>
      </c>
      <c r="F41080" s="8">
        <v>158700000</v>
      </c>
      <c r="G41080" s="7" t="s">
        <v>80</v>
      </c>
      <c r="H41080" s="7" t="s">
        <v>176</v>
      </c>
      <c r="I41080" s="9"/>
      <c r="J41080" s="17" t="s">
        <v>177</v>
      </c>
      <c r="K41080" s="10" t="s">
        <v>177</v>
      </c>
      <c r="L41080" s="7">
        <v>2</v>
      </c>
      <c r="M41080" s="11">
        <v>37257</v>
      </c>
      <c r="N41080" s="7" t="s">
        <v>527</v>
      </c>
      <c r="O41080" s="7" t="s">
        <v>528</v>
      </c>
      <c r="P41080" s="10">
        <v>2002</v>
      </c>
      <c r="Q41080" s="12">
        <v>39638</v>
      </c>
      <c r="R41080" s="12">
        <v>40567</v>
      </c>
    </row>
    <row r="41081" spans="1:18" x14ac:dyDescent="0.25">
      <c r="A41081" s="7" t="s">
        <v>139734</v>
      </c>
      <c r="B41081" s="7" t="s">
        <v>139735</v>
      </c>
      <c r="C41081" s="7" t="s">
        <v>139736</v>
      </c>
      <c r="D41081" s="7" t="s">
        <v>532</v>
      </c>
      <c r="E41081" s="8" t="s">
        <v>533</v>
      </c>
      <c r="F41081" s="8">
        <v>11000000</v>
      </c>
      <c r="G41081" s="7" t="s">
        <v>35</v>
      </c>
      <c r="H41081" s="7" t="s">
        <v>24</v>
      </c>
      <c r="I41081" s="9" t="s">
        <v>25</v>
      </c>
      <c r="J41081" s="17" t="s">
        <v>26</v>
      </c>
      <c r="K41081" s="10" t="s">
        <v>27</v>
      </c>
      <c r="L41081" s="7">
        <v>4</v>
      </c>
      <c r="M41081" s="11">
        <v>39934</v>
      </c>
      <c r="N41081" s="7" t="s">
        <v>407</v>
      </c>
      <c r="O41081" s="7" t="s">
        <v>251</v>
      </c>
      <c r="P41081" s="10">
        <v>2009</v>
      </c>
      <c r="Q41081" s="12">
        <v>40078</v>
      </c>
      <c r="R41081" s="12">
        <v>41478</v>
      </c>
    </row>
    <row r="41082" spans="1:18" x14ac:dyDescent="0.25">
      <c r="A41082" s="7" t="s">
        <v>139737</v>
      </c>
      <c r="B41082" s="7" t="s">
        <v>139738</v>
      </c>
      <c r="C41082" s="7" t="s">
        <v>139739</v>
      </c>
      <c r="F41082" s="8">
        <v>2814258</v>
      </c>
      <c r="H41082" s="7" t="s">
        <v>1097</v>
      </c>
      <c r="I41082" s="9"/>
      <c r="J41082" s="17" t="s">
        <v>2429</v>
      </c>
      <c r="K41082" s="10" t="s">
        <v>139740</v>
      </c>
      <c r="L41082" s="7">
        <v>1</v>
      </c>
      <c r="Q41082" s="12">
        <v>40170</v>
      </c>
      <c r="R41082" s="12">
        <v>40170</v>
      </c>
    </row>
    <row r="41083" spans="1:18" x14ac:dyDescent="0.25">
      <c r="A41083" s="7" t="s">
        <v>139741</v>
      </c>
      <c r="B41083" s="7" t="s">
        <v>139742</v>
      </c>
      <c r="C41083" s="7" t="s">
        <v>139743</v>
      </c>
      <c r="D41083" s="7" t="s">
        <v>139744</v>
      </c>
      <c r="E41083" s="8" t="s">
        <v>228</v>
      </c>
      <c r="F41083" s="8">
        <v>13500000</v>
      </c>
      <c r="G41083" s="7" t="s">
        <v>35</v>
      </c>
      <c r="H41083" s="7" t="s">
        <v>24</v>
      </c>
      <c r="I41083" s="9" t="s">
        <v>25</v>
      </c>
      <c r="J41083" s="17" t="s">
        <v>26</v>
      </c>
      <c r="K41083" s="10" t="s">
        <v>27</v>
      </c>
      <c r="L41083" s="7">
        <v>4</v>
      </c>
      <c r="M41083" s="11">
        <v>40669</v>
      </c>
      <c r="N41083" s="7" t="s">
        <v>394</v>
      </c>
      <c r="O41083" s="7" t="s">
        <v>55</v>
      </c>
      <c r="P41083" s="10">
        <v>2011</v>
      </c>
      <c r="Q41083" s="12">
        <v>41061</v>
      </c>
      <c r="R41083" s="12">
        <v>41611</v>
      </c>
    </row>
    <row r="41084" spans="1:18" x14ac:dyDescent="0.25">
      <c r="A41084" s="7" t="s">
        <v>139745</v>
      </c>
      <c r="B41084" s="7" t="s">
        <v>139746</v>
      </c>
      <c r="C41084" s="7" t="s">
        <v>139747</v>
      </c>
      <c r="D41084" s="7" t="s">
        <v>68</v>
      </c>
      <c r="E41084" s="8" t="s">
        <v>69</v>
      </c>
      <c r="F41084" s="8">
        <v>23080241</v>
      </c>
      <c r="G41084" s="7" t="s">
        <v>35</v>
      </c>
      <c r="H41084" s="7" t="s">
        <v>205</v>
      </c>
      <c r="I41084" s="9"/>
      <c r="J41084" s="17" t="s">
        <v>206</v>
      </c>
      <c r="K41084" s="10" t="s">
        <v>206</v>
      </c>
      <c r="L41084" s="7">
        <v>7</v>
      </c>
      <c r="M41084" s="11">
        <v>36586</v>
      </c>
      <c r="N41084" s="7" t="s">
        <v>2275</v>
      </c>
      <c r="O41084" s="7" t="s">
        <v>235</v>
      </c>
      <c r="P41084" s="10">
        <v>2000</v>
      </c>
      <c r="Q41084" s="12">
        <v>36982</v>
      </c>
      <c r="R41084" s="12">
        <v>40026</v>
      </c>
    </row>
    <row r="41085" spans="1:18" x14ac:dyDescent="0.25">
      <c r="A41085" s="7" t="s">
        <v>139748</v>
      </c>
      <c r="B41085" s="7" t="s">
        <v>139749</v>
      </c>
      <c r="C41085" s="7" t="s">
        <v>139750</v>
      </c>
      <c r="D41085" s="7" t="s">
        <v>139751</v>
      </c>
      <c r="E41085" s="8" t="s">
        <v>4607</v>
      </c>
      <c r="F41085" s="8">
        <v>0</v>
      </c>
      <c r="G41085" s="7" t="s">
        <v>35</v>
      </c>
      <c r="H41085" s="7" t="s">
        <v>81</v>
      </c>
      <c r="I41085" s="9"/>
      <c r="J41085" s="17" t="s">
        <v>82</v>
      </c>
      <c r="K41085" s="10" t="s">
        <v>82</v>
      </c>
      <c r="L41085" s="7">
        <v>1</v>
      </c>
      <c r="M41085" s="11">
        <v>39417</v>
      </c>
      <c r="N41085" s="7" t="s">
        <v>1360</v>
      </c>
      <c r="O41085" s="7" t="s">
        <v>1361</v>
      </c>
      <c r="P41085" s="10">
        <v>2007</v>
      </c>
      <c r="Q41085" s="12">
        <v>40036</v>
      </c>
      <c r="R41085" s="12">
        <v>40036</v>
      </c>
    </row>
    <row r="41086" spans="1:18" x14ac:dyDescent="0.25">
      <c r="A41086" s="7" t="s">
        <v>139752</v>
      </c>
      <c r="B41086" s="7" t="s">
        <v>139753</v>
      </c>
      <c r="C41086" s="7" t="s">
        <v>139754</v>
      </c>
      <c r="D41086" s="7" t="s">
        <v>139755</v>
      </c>
      <c r="E41086" s="8" t="s">
        <v>87</v>
      </c>
      <c r="F41086" s="8">
        <v>950563</v>
      </c>
      <c r="G41086" s="7" t="s">
        <v>35</v>
      </c>
      <c r="H41086" s="7" t="s">
        <v>240</v>
      </c>
      <c r="I41086" s="9" t="s">
        <v>241</v>
      </c>
      <c r="J41086" s="17" t="s">
        <v>242</v>
      </c>
      <c r="K41086" s="10" t="s">
        <v>242</v>
      </c>
      <c r="L41086" s="7">
        <v>4</v>
      </c>
      <c r="M41086" s="11">
        <v>40751</v>
      </c>
      <c r="N41086" s="7" t="s">
        <v>1706</v>
      </c>
      <c r="O41086" s="7" t="s">
        <v>230</v>
      </c>
      <c r="P41086" s="10">
        <v>2011</v>
      </c>
      <c r="Q41086" s="12">
        <v>40330</v>
      </c>
      <c r="R41086" s="12">
        <v>41305</v>
      </c>
    </row>
    <row r="41087" spans="1:18" x14ac:dyDescent="0.25">
      <c r="A41087" s="7" t="s">
        <v>139756</v>
      </c>
      <c r="B41087" s="7" t="s">
        <v>139757</v>
      </c>
      <c r="C41087" s="7" t="s">
        <v>139758</v>
      </c>
      <c r="D41087" s="7" t="s">
        <v>719</v>
      </c>
      <c r="E41087" s="8" t="s">
        <v>720</v>
      </c>
      <c r="F41087" s="8">
        <v>3636603</v>
      </c>
      <c r="G41087" s="7" t="s">
        <v>35</v>
      </c>
      <c r="H41087" s="7" t="s">
        <v>52</v>
      </c>
      <c r="I41087" s="9"/>
      <c r="J41087" s="17" t="s">
        <v>1794</v>
      </c>
      <c r="K41087" s="10" t="s">
        <v>1794</v>
      </c>
      <c r="L41087" s="7">
        <v>2</v>
      </c>
      <c r="M41087" s="11">
        <v>37257</v>
      </c>
      <c r="N41087" s="7" t="s">
        <v>527</v>
      </c>
      <c r="O41087" s="7" t="s">
        <v>528</v>
      </c>
      <c r="P41087" s="10">
        <v>2002</v>
      </c>
      <c r="Q41087" s="12">
        <v>39508</v>
      </c>
      <c r="R41087" s="12">
        <v>41527</v>
      </c>
    </row>
    <row r="41088" spans="1:18" x14ac:dyDescent="0.25">
      <c r="A41088" s="7" t="s">
        <v>139759</v>
      </c>
      <c r="B41088" s="7" t="s">
        <v>139760</v>
      </c>
      <c r="C41088" s="7" t="s">
        <v>139761</v>
      </c>
      <c r="F41088" s="8">
        <v>200000</v>
      </c>
      <c r="G41088" s="7" t="s">
        <v>35</v>
      </c>
      <c r="H41088" s="7" t="s">
        <v>24</v>
      </c>
      <c r="I41088" s="9" t="s">
        <v>1321</v>
      </c>
      <c r="J41088" s="17" t="s">
        <v>613</v>
      </c>
      <c r="K41088" s="10" t="s">
        <v>1523</v>
      </c>
      <c r="L41088" s="7">
        <v>1</v>
      </c>
      <c r="M41088" s="11">
        <v>41275</v>
      </c>
      <c r="N41088" s="7" t="s">
        <v>146</v>
      </c>
      <c r="O41088" s="7" t="s">
        <v>147</v>
      </c>
      <c r="P41088" s="10">
        <v>2013</v>
      </c>
      <c r="Q41088" s="12">
        <v>41716</v>
      </c>
      <c r="R41088" s="12">
        <v>41716</v>
      </c>
    </row>
    <row r="41089" spans="1:18" x14ac:dyDescent="0.25">
      <c r="A41089" s="7" t="s">
        <v>139762</v>
      </c>
      <c r="B41089" s="7" t="s">
        <v>139763</v>
      </c>
      <c r="C41089" s="7" t="s">
        <v>139764</v>
      </c>
      <c r="D41089" s="7" t="s">
        <v>33</v>
      </c>
      <c r="E41089" s="8" t="s">
        <v>34</v>
      </c>
      <c r="F41089" s="8">
        <v>0</v>
      </c>
      <c r="G41089" s="7" t="s">
        <v>35</v>
      </c>
      <c r="I41089" s="9"/>
      <c r="L41089" s="7">
        <v>1</v>
      </c>
      <c r="Q41089" s="12">
        <v>41699</v>
      </c>
      <c r="R41089" s="12">
        <v>41699</v>
      </c>
    </row>
    <row r="41090" spans="1:18" x14ac:dyDescent="0.25">
      <c r="A41090" s="7" t="s">
        <v>139765</v>
      </c>
      <c r="B41090" s="7" t="s">
        <v>139766</v>
      </c>
      <c r="C41090" s="7" t="s">
        <v>139767</v>
      </c>
      <c r="D41090" s="7" t="s">
        <v>619</v>
      </c>
      <c r="E41090" s="8" t="s">
        <v>22</v>
      </c>
      <c r="F41090" s="8">
        <v>0</v>
      </c>
      <c r="G41090" s="7" t="s">
        <v>23</v>
      </c>
      <c r="H41090" s="7" t="s">
        <v>240</v>
      </c>
      <c r="I41090" s="9" t="s">
        <v>930</v>
      </c>
      <c r="J41090" s="17" t="s">
        <v>931</v>
      </c>
      <c r="K41090" s="10" t="s">
        <v>931</v>
      </c>
      <c r="L41090" s="7">
        <v>3</v>
      </c>
      <c r="M41090" s="11">
        <v>40118</v>
      </c>
      <c r="N41090" s="7" t="s">
        <v>1250</v>
      </c>
      <c r="O41090" s="7" t="s">
        <v>668</v>
      </c>
      <c r="P41090" s="10">
        <v>2009</v>
      </c>
      <c r="Q41090" s="12">
        <v>40255</v>
      </c>
      <c r="R41090" s="12">
        <v>40632</v>
      </c>
    </row>
    <row r="41091" spans="1:18" x14ac:dyDescent="0.25">
      <c r="A41091" s="7" t="s">
        <v>139768</v>
      </c>
      <c r="B41091" s="7" t="s">
        <v>139769</v>
      </c>
      <c r="C41091" s="7" t="s">
        <v>139770</v>
      </c>
      <c r="D41091" s="7" t="s">
        <v>625</v>
      </c>
      <c r="E41091" s="8" t="s">
        <v>323</v>
      </c>
      <c r="F41091" s="8">
        <v>17009150</v>
      </c>
      <c r="G41091" s="7" t="s">
        <v>35</v>
      </c>
      <c r="H41091" s="7" t="s">
        <v>24</v>
      </c>
      <c r="I41091" s="9" t="s">
        <v>70</v>
      </c>
      <c r="J41091" s="17" t="s">
        <v>138</v>
      </c>
      <c r="K41091" s="10" t="s">
        <v>138</v>
      </c>
      <c r="L41091" s="7">
        <v>4</v>
      </c>
      <c r="M41091" s="11">
        <v>39814</v>
      </c>
      <c r="N41091" s="7" t="s">
        <v>171</v>
      </c>
      <c r="O41091" s="7" t="s">
        <v>172</v>
      </c>
      <c r="P41091" s="10">
        <v>2009</v>
      </c>
      <c r="Q41091" s="12">
        <v>40203</v>
      </c>
      <c r="R41091" s="12">
        <v>40998</v>
      </c>
    </row>
    <row r="41092" spans="1:18" x14ac:dyDescent="0.25">
      <c r="A41092" s="7" t="s">
        <v>139771</v>
      </c>
      <c r="B41092" s="7" t="s">
        <v>139772</v>
      </c>
      <c r="D41092" s="7" t="s">
        <v>2573</v>
      </c>
      <c r="E41092" s="8" t="s">
        <v>1744</v>
      </c>
      <c r="F41092" s="8">
        <v>0</v>
      </c>
      <c r="G41092" s="7" t="s">
        <v>35</v>
      </c>
      <c r="H41092" s="7" t="s">
        <v>24</v>
      </c>
      <c r="I41092" s="9" t="s">
        <v>129</v>
      </c>
      <c r="J41092" s="17" t="s">
        <v>130</v>
      </c>
      <c r="K41092" s="10" t="s">
        <v>10427</v>
      </c>
      <c r="L41092" s="7">
        <v>1</v>
      </c>
      <c r="M41092" s="11">
        <v>41090</v>
      </c>
      <c r="N41092" s="7" t="s">
        <v>28</v>
      </c>
      <c r="O41092" s="7" t="s">
        <v>29</v>
      </c>
      <c r="P41092" s="10">
        <v>2012</v>
      </c>
      <c r="Q41092" s="12">
        <v>41123</v>
      </c>
      <c r="R41092" s="12">
        <v>41123</v>
      </c>
    </row>
    <row r="41093" spans="1:18" x14ac:dyDescent="0.25">
      <c r="A41093" s="7" t="s">
        <v>139773</v>
      </c>
      <c r="B41093" s="7" t="s">
        <v>139774</v>
      </c>
      <c r="C41093" s="7" t="s">
        <v>139775</v>
      </c>
      <c r="D41093" s="7" t="s">
        <v>275</v>
      </c>
      <c r="E41093" s="8" t="s">
        <v>276</v>
      </c>
      <c r="F41093" s="8">
        <v>11644000</v>
      </c>
      <c r="H41093" s="7" t="s">
        <v>52</v>
      </c>
      <c r="I41093" s="9"/>
      <c r="J41093" s="17" t="s">
        <v>53</v>
      </c>
      <c r="K41093" s="10" t="s">
        <v>3468</v>
      </c>
      <c r="L41093" s="7">
        <v>1</v>
      </c>
      <c r="Q41093" s="12">
        <v>41702</v>
      </c>
      <c r="R41093" s="12">
        <v>41702</v>
      </c>
    </row>
    <row r="41094" spans="1:18" x14ac:dyDescent="0.25">
      <c r="A41094" s="7" t="s">
        <v>139776</v>
      </c>
      <c r="B41094" s="7" t="s">
        <v>139777</v>
      </c>
      <c r="C41094" s="7" t="s">
        <v>139778</v>
      </c>
      <c r="F41094" s="8">
        <v>0</v>
      </c>
      <c r="G41094" s="7" t="s">
        <v>35</v>
      </c>
      <c r="I41094" s="9"/>
      <c r="L41094" s="7">
        <v>1</v>
      </c>
      <c r="Q41094" s="12">
        <v>40900</v>
      </c>
      <c r="R41094" s="12">
        <v>40900</v>
      </c>
    </row>
    <row r="41095" spans="1:18" x14ac:dyDescent="0.25">
      <c r="A41095" s="7" t="s">
        <v>139779</v>
      </c>
      <c r="B41095" s="7" t="s">
        <v>139780</v>
      </c>
      <c r="C41095" s="7" t="s">
        <v>139781</v>
      </c>
      <c r="D41095" s="7" t="s">
        <v>1277</v>
      </c>
      <c r="E41095" s="8" t="s">
        <v>1278</v>
      </c>
      <c r="F41095" s="8">
        <v>16512391</v>
      </c>
      <c r="G41095" s="7" t="s">
        <v>23</v>
      </c>
      <c r="H41095" s="7" t="s">
        <v>24</v>
      </c>
      <c r="I41095" s="9" t="s">
        <v>36</v>
      </c>
      <c r="J41095" s="17" t="s">
        <v>181</v>
      </c>
      <c r="K41095" s="10" t="s">
        <v>1073</v>
      </c>
      <c r="L41095" s="7">
        <v>3</v>
      </c>
      <c r="M41095" s="11">
        <v>35431</v>
      </c>
      <c r="N41095" s="7" t="s">
        <v>1436</v>
      </c>
      <c r="O41095" s="7" t="s">
        <v>1437</v>
      </c>
      <c r="P41095" s="10">
        <v>1997</v>
      </c>
      <c r="Q41095" s="12">
        <v>38718</v>
      </c>
      <c r="R41095" s="12">
        <v>40737</v>
      </c>
    </row>
    <row r="41096" spans="1:18" x14ac:dyDescent="0.25">
      <c r="A41096" s="7" t="s">
        <v>139782</v>
      </c>
      <c r="B41096" s="7" t="s">
        <v>139783</v>
      </c>
      <c r="C41096" s="7" t="s">
        <v>139784</v>
      </c>
      <c r="D41096" s="7" t="s">
        <v>3345</v>
      </c>
      <c r="E41096" s="8" t="s">
        <v>2026</v>
      </c>
      <c r="F41096" s="8">
        <v>45000</v>
      </c>
      <c r="G41096" s="7" t="s">
        <v>35</v>
      </c>
      <c r="H41096" s="7" t="s">
        <v>24</v>
      </c>
      <c r="I41096" s="9" t="s">
        <v>93</v>
      </c>
      <c r="J41096" s="17" t="s">
        <v>314</v>
      </c>
      <c r="K41096" s="10" t="s">
        <v>314</v>
      </c>
      <c r="L41096" s="7">
        <v>1</v>
      </c>
      <c r="M41096" s="11">
        <v>41499</v>
      </c>
      <c r="N41096" s="7" t="s">
        <v>1385</v>
      </c>
      <c r="O41096" s="7" t="s">
        <v>258</v>
      </c>
      <c r="P41096" s="10">
        <v>2013</v>
      </c>
      <c r="Q41096" s="12">
        <v>41568</v>
      </c>
      <c r="R41096" s="12">
        <v>41568</v>
      </c>
    </row>
    <row r="41097" spans="1:18" x14ac:dyDescent="0.25">
      <c r="A41097" s="7" t="s">
        <v>139785</v>
      </c>
      <c r="B41097" s="7" t="s">
        <v>139786</v>
      </c>
      <c r="C41097" s="7" t="s">
        <v>139787</v>
      </c>
      <c r="D41097" s="7" t="s">
        <v>68</v>
      </c>
      <c r="E41097" s="8" t="s">
        <v>69</v>
      </c>
      <c r="F41097" s="8">
        <v>0</v>
      </c>
      <c r="G41097" s="7" t="s">
        <v>35</v>
      </c>
      <c r="H41097" s="7" t="s">
        <v>24</v>
      </c>
      <c r="I41097" s="9" t="s">
        <v>1321</v>
      </c>
      <c r="J41097" s="17" t="s">
        <v>613</v>
      </c>
      <c r="K41097" s="10" t="s">
        <v>3390</v>
      </c>
      <c r="L41097" s="7">
        <v>1</v>
      </c>
      <c r="M41097" s="11">
        <v>41275</v>
      </c>
      <c r="N41097" s="7" t="s">
        <v>146</v>
      </c>
      <c r="O41097" s="7" t="s">
        <v>147</v>
      </c>
      <c r="P41097" s="10">
        <v>2013</v>
      </c>
      <c r="Q41097" s="12">
        <v>41717</v>
      </c>
      <c r="R41097" s="12">
        <v>41717</v>
      </c>
    </row>
    <row r="41098" spans="1:18" x14ac:dyDescent="0.25">
      <c r="A41098" s="7" t="s">
        <v>139788</v>
      </c>
      <c r="B41098" s="7" t="s">
        <v>139789</v>
      </c>
      <c r="C41098" s="7" t="s">
        <v>139790</v>
      </c>
      <c r="D41098" s="7" t="s">
        <v>1422</v>
      </c>
      <c r="E41098" s="8" t="s">
        <v>1296</v>
      </c>
      <c r="F41098" s="8">
        <v>0</v>
      </c>
      <c r="G41098" s="7" t="s">
        <v>35</v>
      </c>
      <c r="H41098" s="7" t="s">
        <v>24</v>
      </c>
      <c r="I41098" s="9" t="s">
        <v>70</v>
      </c>
      <c r="J41098" s="17" t="s">
        <v>71</v>
      </c>
      <c r="K41098" s="10" t="s">
        <v>2404</v>
      </c>
      <c r="L41098" s="7">
        <v>1</v>
      </c>
      <c r="M41098" s="11">
        <v>40463</v>
      </c>
      <c r="N41098" s="7" t="s">
        <v>1799</v>
      </c>
      <c r="O41098" s="7" t="s">
        <v>199</v>
      </c>
      <c r="P41098" s="10">
        <v>2010</v>
      </c>
      <c r="Q41098" s="12">
        <v>41235</v>
      </c>
      <c r="R41098" s="12">
        <v>41235</v>
      </c>
    </row>
    <row r="41099" spans="1:18" x14ac:dyDescent="0.25">
      <c r="A41099" s="7" t="s">
        <v>139791</v>
      </c>
      <c r="B41099" s="7" t="s">
        <v>139792</v>
      </c>
      <c r="C41099" s="7" t="s">
        <v>139793</v>
      </c>
      <c r="D41099" s="7" t="s">
        <v>139794</v>
      </c>
      <c r="E41099" s="8" t="s">
        <v>8643</v>
      </c>
      <c r="F41099" s="8">
        <v>750000</v>
      </c>
      <c r="G41099" s="7" t="s">
        <v>23</v>
      </c>
      <c r="H41099" s="7" t="s">
        <v>24</v>
      </c>
      <c r="I41099" s="9" t="s">
        <v>1321</v>
      </c>
      <c r="J41099" s="17" t="s">
        <v>613</v>
      </c>
      <c r="K41099" s="10" t="s">
        <v>2187</v>
      </c>
      <c r="L41099" s="7">
        <v>1</v>
      </c>
      <c r="M41099" s="11">
        <v>39022</v>
      </c>
      <c r="N41099" s="7" t="s">
        <v>1280</v>
      </c>
      <c r="O41099" s="7" t="s">
        <v>1281</v>
      </c>
      <c r="P41099" s="10">
        <v>2006</v>
      </c>
      <c r="Q41099" s="12">
        <v>39234</v>
      </c>
      <c r="R41099" s="12">
        <v>39234</v>
      </c>
    </row>
    <row r="41100" spans="1:18" x14ac:dyDescent="0.25">
      <c r="A41100" s="7" t="s">
        <v>139795</v>
      </c>
      <c r="B41100" s="7" t="s">
        <v>139796</v>
      </c>
      <c r="C41100" s="7" t="s">
        <v>139797</v>
      </c>
      <c r="D41100" s="7" t="s">
        <v>139798</v>
      </c>
      <c r="E41100" s="8" t="s">
        <v>6967</v>
      </c>
      <c r="F41100" s="8">
        <v>1530000</v>
      </c>
      <c r="G41100" s="7" t="s">
        <v>23</v>
      </c>
      <c r="H41100" s="7" t="s">
        <v>52</v>
      </c>
      <c r="I41100" s="9"/>
      <c r="J41100" s="17" t="s">
        <v>53</v>
      </c>
      <c r="K41100" s="10" t="s">
        <v>53</v>
      </c>
      <c r="L41100" s="7">
        <v>2</v>
      </c>
      <c r="M41100" s="11">
        <v>40695</v>
      </c>
      <c r="N41100" s="7" t="s">
        <v>702</v>
      </c>
      <c r="O41100" s="7" t="s">
        <v>55</v>
      </c>
      <c r="P41100" s="10">
        <v>2011</v>
      </c>
      <c r="Q41100" s="12">
        <v>40799</v>
      </c>
      <c r="R41100" s="12">
        <v>41183</v>
      </c>
    </row>
    <row r="41101" spans="1:18" x14ac:dyDescent="0.25">
      <c r="A41101" s="7" t="s">
        <v>139799</v>
      </c>
      <c r="B41101" s="7" t="s">
        <v>139800</v>
      </c>
      <c r="C41101" s="7" t="s">
        <v>139801</v>
      </c>
      <c r="D41101" s="7" t="s">
        <v>625</v>
      </c>
      <c r="E41101" s="8" t="s">
        <v>323</v>
      </c>
      <c r="F41101" s="8">
        <v>0</v>
      </c>
      <c r="G41101" s="7" t="s">
        <v>35</v>
      </c>
      <c r="H41101" s="7" t="s">
        <v>24</v>
      </c>
      <c r="I41101" s="9" t="s">
        <v>36</v>
      </c>
      <c r="J41101" s="17" t="s">
        <v>181</v>
      </c>
      <c r="K41101" s="10" t="s">
        <v>182</v>
      </c>
      <c r="L41101" s="7">
        <v>2</v>
      </c>
      <c r="M41101" s="11">
        <v>41091</v>
      </c>
      <c r="N41101" s="7" t="s">
        <v>785</v>
      </c>
      <c r="O41101" s="7" t="s">
        <v>570</v>
      </c>
      <c r="P41101" s="10">
        <v>2012</v>
      </c>
      <c r="Q41101" s="12">
        <v>40909</v>
      </c>
      <c r="R41101" s="12">
        <v>41689</v>
      </c>
    </row>
    <row r="41102" spans="1:18" x14ac:dyDescent="0.25">
      <c r="A41102" s="7" t="s">
        <v>139802</v>
      </c>
      <c r="B41102" s="7" t="s">
        <v>139803</v>
      </c>
      <c r="C41102" s="7" t="s">
        <v>139804</v>
      </c>
      <c r="D41102" s="7" t="s">
        <v>139805</v>
      </c>
      <c r="E41102" s="8" t="s">
        <v>720</v>
      </c>
      <c r="F41102" s="8">
        <v>1203068</v>
      </c>
      <c r="G41102" s="7" t="s">
        <v>35</v>
      </c>
      <c r="H41102" s="7" t="s">
        <v>749</v>
      </c>
      <c r="I41102" s="9"/>
      <c r="J41102" s="17" t="s">
        <v>750</v>
      </c>
      <c r="K41102" s="10" t="s">
        <v>750</v>
      </c>
      <c r="L41102" s="7">
        <v>1</v>
      </c>
      <c r="M41102" s="11">
        <v>39532</v>
      </c>
      <c r="N41102" s="7" t="s">
        <v>4188</v>
      </c>
      <c r="O41102" s="7" t="s">
        <v>165</v>
      </c>
      <c r="P41102" s="10">
        <v>2008</v>
      </c>
      <c r="Q41102" s="12">
        <v>40695</v>
      </c>
      <c r="R41102" s="12">
        <v>40695</v>
      </c>
    </row>
    <row r="41103" spans="1:18" x14ac:dyDescent="0.25">
      <c r="A41103" s="7" t="s">
        <v>139806</v>
      </c>
      <c r="B41103" s="7" t="s">
        <v>139807</v>
      </c>
      <c r="C41103" s="7" t="s">
        <v>139808</v>
      </c>
      <c r="D41103" s="7" t="s">
        <v>139809</v>
      </c>
      <c r="E41103" s="8" t="s">
        <v>323</v>
      </c>
      <c r="F41103" s="8">
        <v>98534</v>
      </c>
      <c r="G41103" s="7" t="s">
        <v>35</v>
      </c>
      <c r="H41103" s="7" t="s">
        <v>52</v>
      </c>
      <c r="I41103" s="9"/>
      <c r="J41103" s="17" t="s">
        <v>53</v>
      </c>
      <c r="K41103" s="10" t="s">
        <v>53</v>
      </c>
      <c r="L41103" s="7">
        <v>1</v>
      </c>
      <c r="M41103" s="11">
        <v>41194</v>
      </c>
      <c r="N41103" s="7" t="s">
        <v>45</v>
      </c>
      <c r="O41103" s="7" t="s">
        <v>46</v>
      </c>
      <c r="P41103" s="10">
        <v>2012</v>
      </c>
      <c r="Q41103" s="12">
        <v>41659</v>
      </c>
      <c r="R41103" s="12">
        <v>41659</v>
      </c>
    </row>
    <row r="41104" spans="1:18" x14ac:dyDescent="0.25">
      <c r="A41104" s="7" t="s">
        <v>139810</v>
      </c>
      <c r="B41104" s="7" t="s">
        <v>139811</v>
      </c>
      <c r="C41104" s="7" t="s">
        <v>139812</v>
      </c>
      <c r="D41104" s="7" t="s">
        <v>227</v>
      </c>
      <c r="E41104" s="8" t="s">
        <v>228</v>
      </c>
      <c r="F41104" s="8">
        <v>75000000</v>
      </c>
      <c r="G41104" s="7" t="s">
        <v>35</v>
      </c>
      <c r="H41104" s="7" t="s">
        <v>24</v>
      </c>
      <c r="I41104" s="9" t="s">
        <v>36</v>
      </c>
      <c r="J41104" s="17" t="s">
        <v>181</v>
      </c>
      <c r="K41104" s="10" t="s">
        <v>1184</v>
      </c>
      <c r="L41104" s="7">
        <v>3</v>
      </c>
      <c r="M41104" s="11">
        <v>40179</v>
      </c>
      <c r="N41104" s="7" t="s">
        <v>96</v>
      </c>
      <c r="O41104" s="7" t="s">
        <v>97</v>
      </c>
      <c r="P41104" s="10">
        <v>2010</v>
      </c>
      <c r="Q41104" s="12">
        <v>40939</v>
      </c>
      <c r="R41104" s="12">
        <v>41779</v>
      </c>
    </row>
    <row r="41105" spans="1:18" x14ac:dyDescent="0.25">
      <c r="A41105" s="7" t="s">
        <v>139813</v>
      </c>
      <c r="B41105" s="7" t="s">
        <v>139814</v>
      </c>
      <c r="C41105" s="7" t="s">
        <v>139815</v>
      </c>
      <c r="D41105" s="7" t="s">
        <v>139816</v>
      </c>
      <c r="E41105" s="8" t="s">
        <v>104471</v>
      </c>
      <c r="F41105" s="8">
        <v>0</v>
      </c>
      <c r="G41105" s="7" t="s">
        <v>35</v>
      </c>
      <c r="H41105" s="7" t="s">
        <v>1891</v>
      </c>
      <c r="I41105" s="9"/>
      <c r="J41105" s="17" t="s">
        <v>1892</v>
      </c>
      <c r="K41105" s="10" t="s">
        <v>1892</v>
      </c>
      <c r="L41105" s="7">
        <v>1</v>
      </c>
      <c r="M41105" s="11">
        <v>40909</v>
      </c>
      <c r="N41105" s="7" t="s">
        <v>111</v>
      </c>
      <c r="O41105" s="7" t="s">
        <v>112</v>
      </c>
      <c r="P41105" s="10">
        <v>2012</v>
      </c>
      <c r="Q41105" s="12">
        <v>40969</v>
      </c>
      <c r="R41105" s="12">
        <v>40969</v>
      </c>
    </row>
    <row r="41106" spans="1:18" x14ac:dyDescent="0.25">
      <c r="A41106" s="7" t="s">
        <v>139817</v>
      </c>
      <c r="B41106" s="7" t="s">
        <v>139818</v>
      </c>
      <c r="C41106" s="7" t="s">
        <v>139819</v>
      </c>
      <c r="D41106" s="7" t="s">
        <v>139820</v>
      </c>
      <c r="E41106" s="8" t="s">
        <v>18013</v>
      </c>
      <c r="F41106" s="8">
        <v>40000</v>
      </c>
      <c r="G41106" s="7" t="s">
        <v>35</v>
      </c>
      <c r="I41106" s="9"/>
      <c r="L41106" s="7">
        <v>1</v>
      </c>
      <c r="Q41106" s="12">
        <v>41130</v>
      </c>
      <c r="R41106" s="12">
        <v>41130</v>
      </c>
    </row>
    <row r="41107" spans="1:18" x14ac:dyDescent="0.25">
      <c r="A41107" s="7" t="s">
        <v>139821</v>
      </c>
      <c r="B41107" s="7" t="s">
        <v>139822</v>
      </c>
      <c r="C41107" s="7" t="s">
        <v>139823</v>
      </c>
      <c r="D41107" s="7" t="s">
        <v>139824</v>
      </c>
      <c r="E41107" s="8" t="s">
        <v>8360</v>
      </c>
      <c r="F41107" s="8">
        <v>75000</v>
      </c>
      <c r="G41107" s="7" t="s">
        <v>35</v>
      </c>
      <c r="H41107" s="7" t="s">
        <v>24</v>
      </c>
      <c r="I41107" s="9" t="s">
        <v>281</v>
      </c>
      <c r="J41107" s="17" t="s">
        <v>282</v>
      </c>
      <c r="K41107" s="10" t="s">
        <v>282</v>
      </c>
      <c r="L41107" s="7">
        <v>1</v>
      </c>
      <c r="M41107" s="11">
        <v>40179</v>
      </c>
      <c r="N41107" s="7" t="s">
        <v>96</v>
      </c>
      <c r="O41107" s="7" t="s">
        <v>97</v>
      </c>
      <c r="P41107" s="10">
        <v>2010</v>
      </c>
      <c r="Q41107" s="12">
        <v>40224</v>
      </c>
      <c r="R41107" s="12">
        <v>40224</v>
      </c>
    </row>
    <row r="41108" spans="1:18" x14ac:dyDescent="0.25">
      <c r="A41108" s="7" t="s">
        <v>139825</v>
      </c>
      <c r="B41108" s="7" t="s">
        <v>139826</v>
      </c>
      <c r="C41108" s="7" t="s">
        <v>139827</v>
      </c>
      <c r="D41108" s="7" t="s">
        <v>139828</v>
      </c>
      <c r="E41108" s="8" t="s">
        <v>15814</v>
      </c>
      <c r="F41108" s="8">
        <v>425000</v>
      </c>
      <c r="G41108" s="7" t="s">
        <v>35</v>
      </c>
      <c r="H41108" s="7" t="s">
        <v>24</v>
      </c>
      <c r="I41108" s="9" t="s">
        <v>25</v>
      </c>
      <c r="J41108" s="17" t="s">
        <v>26</v>
      </c>
      <c r="K41108" s="10" t="s">
        <v>27</v>
      </c>
      <c r="L41108" s="7">
        <v>2</v>
      </c>
      <c r="M41108" s="11">
        <v>41120</v>
      </c>
      <c r="N41108" s="7" t="s">
        <v>785</v>
      </c>
      <c r="O41108" s="7" t="s">
        <v>570</v>
      </c>
      <c r="P41108" s="10">
        <v>2012</v>
      </c>
      <c r="Q41108" s="12">
        <v>40969</v>
      </c>
      <c r="R41108" s="12">
        <v>41569</v>
      </c>
    </row>
    <row r="41109" spans="1:18" x14ac:dyDescent="0.25">
      <c r="A41109" s="7" t="s">
        <v>139829</v>
      </c>
      <c r="B41109" s="7" t="s">
        <v>139830</v>
      </c>
      <c r="C41109" s="7" t="s">
        <v>139831</v>
      </c>
      <c r="D41109" s="7" t="s">
        <v>433</v>
      </c>
      <c r="E41109" s="8" t="s">
        <v>434</v>
      </c>
      <c r="F41109" s="8">
        <v>3609590</v>
      </c>
      <c r="G41109" s="7" t="s">
        <v>35</v>
      </c>
      <c r="H41109" s="7" t="s">
        <v>24</v>
      </c>
      <c r="I41109" s="9" t="s">
        <v>129</v>
      </c>
      <c r="J41109" s="17" t="s">
        <v>130</v>
      </c>
      <c r="K41109" s="10" t="s">
        <v>10427</v>
      </c>
      <c r="L41109" s="7">
        <v>1</v>
      </c>
      <c r="Q41109" s="12">
        <v>40451</v>
      </c>
      <c r="R41109" s="12">
        <v>40451</v>
      </c>
    </row>
    <row r="41110" spans="1:18" x14ac:dyDescent="0.25">
      <c r="A41110" s="7" t="s">
        <v>139832</v>
      </c>
      <c r="B41110" s="7" t="s">
        <v>139833</v>
      </c>
      <c r="C41110" s="7" t="s">
        <v>139834</v>
      </c>
      <c r="D41110" s="7" t="s">
        <v>139835</v>
      </c>
      <c r="E41110" s="8" t="s">
        <v>21473</v>
      </c>
      <c r="F41110" s="8">
        <v>33000000</v>
      </c>
      <c r="G41110" s="7" t="s">
        <v>35</v>
      </c>
      <c r="H41110" s="7" t="s">
        <v>626</v>
      </c>
      <c r="I41110" s="9"/>
      <c r="J41110" s="17" t="s">
        <v>1398</v>
      </c>
      <c r="K41110" s="10" t="s">
        <v>1398</v>
      </c>
      <c r="L41110" s="7">
        <v>4</v>
      </c>
      <c r="M41110" s="11">
        <v>40544</v>
      </c>
      <c r="N41110" s="7" t="s">
        <v>537</v>
      </c>
      <c r="O41110" s="7" t="s">
        <v>505</v>
      </c>
      <c r="P41110" s="10">
        <v>2011</v>
      </c>
      <c r="Q41110" s="12">
        <v>41030</v>
      </c>
      <c r="R41110" s="12">
        <v>41864</v>
      </c>
    </row>
    <row r="41111" spans="1:18" x14ac:dyDescent="0.25">
      <c r="A41111" s="7" t="s">
        <v>139836</v>
      </c>
      <c r="B41111" s="7" t="s">
        <v>139837</v>
      </c>
      <c r="C41111" s="7" t="s">
        <v>139838</v>
      </c>
      <c r="D41111" s="7" t="s">
        <v>433</v>
      </c>
      <c r="E41111" s="8" t="s">
        <v>434</v>
      </c>
      <c r="F41111" s="8">
        <v>1000000</v>
      </c>
      <c r="G41111" s="7" t="s">
        <v>35</v>
      </c>
      <c r="H41111" s="7" t="s">
        <v>24</v>
      </c>
      <c r="I41111" s="9" t="s">
        <v>25</v>
      </c>
      <c r="J41111" s="17" t="s">
        <v>26</v>
      </c>
      <c r="K41111" s="10" t="s">
        <v>27</v>
      </c>
      <c r="L41111" s="7">
        <v>1</v>
      </c>
      <c r="M41111" s="11">
        <v>39448</v>
      </c>
      <c r="N41111" s="7" t="s">
        <v>164</v>
      </c>
      <c r="O41111" s="7" t="s">
        <v>165</v>
      </c>
      <c r="P41111" s="10">
        <v>2008</v>
      </c>
      <c r="Q41111" s="12">
        <v>41172</v>
      </c>
      <c r="R41111" s="12">
        <v>41172</v>
      </c>
    </row>
    <row r="41112" spans="1:18" x14ac:dyDescent="0.25">
      <c r="A41112" s="7" t="s">
        <v>139839</v>
      </c>
      <c r="B41112" s="7" t="s">
        <v>139840</v>
      </c>
      <c r="C41112" s="7" t="s">
        <v>139841</v>
      </c>
      <c r="D41112" s="7" t="s">
        <v>365</v>
      </c>
      <c r="E41112" s="8" t="s">
        <v>366</v>
      </c>
      <c r="F41112" s="8">
        <v>0</v>
      </c>
      <c r="G41112" s="7" t="s">
        <v>80</v>
      </c>
      <c r="H41112" s="7" t="s">
        <v>24</v>
      </c>
      <c r="I41112" s="9" t="s">
        <v>70</v>
      </c>
      <c r="J41112" s="17" t="s">
        <v>706</v>
      </c>
      <c r="K41112" s="10" t="s">
        <v>59137</v>
      </c>
      <c r="L41112" s="7">
        <v>1</v>
      </c>
      <c r="M41112" s="11">
        <v>32509</v>
      </c>
      <c r="N41112" s="7" t="s">
        <v>2315</v>
      </c>
      <c r="O41112" s="7" t="s">
        <v>2316</v>
      </c>
      <c r="P41112" s="10">
        <v>1989</v>
      </c>
      <c r="Q41112" s="12">
        <v>41011</v>
      </c>
      <c r="R41112" s="12">
        <v>41011</v>
      </c>
    </row>
    <row r="41113" spans="1:18" x14ac:dyDescent="0.25">
      <c r="A41113" s="7" t="s">
        <v>139842</v>
      </c>
      <c r="B41113" s="7" t="s">
        <v>139843</v>
      </c>
      <c r="C41113" s="7" t="s">
        <v>139844</v>
      </c>
      <c r="D41113" s="7" t="s">
        <v>21238</v>
      </c>
      <c r="E41113" s="8" t="s">
        <v>22</v>
      </c>
      <c r="F41113" s="8">
        <v>0</v>
      </c>
      <c r="G41113" s="7" t="s">
        <v>35</v>
      </c>
      <c r="H41113" s="7" t="s">
        <v>469</v>
      </c>
      <c r="I41113" s="9"/>
      <c r="J41113" s="17" t="s">
        <v>7020</v>
      </c>
      <c r="K41113" s="10" t="s">
        <v>7020</v>
      </c>
      <c r="L41113" s="7">
        <v>1</v>
      </c>
      <c r="M41113" s="11">
        <v>41806</v>
      </c>
      <c r="N41113" s="7" t="s">
        <v>1150</v>
      </c>
      <c r="O41113" s="7" t="s">
        <v>1151</v>
      </c>
      <c r="P41113" s="10">
        <v>2014</v>
      </c>
      <c r="Q41113" s="12">
        <v>40495</v>
      </c>
      <c r="R41113" s="12">
        <v>40495</v>
      </c>
    </row>
    <row r="41114" spans="1:18" x14ac:dyDescent="0.25">
      <c r="A41114" s="7" t="s">
        <v>139845</v>
      </c>
      <c r="B41114" s="7" t="s">
        <v>139846</v>
      </c>
      <c r="F41114" s="8">
        <v>4000001</v>
      </c>
      <c r="G41114" s="7" t="s">
        <v>35</v>
      </c>
      <c r="H41114" s="7" t="s">
        <v>24</v>
      </c>
      <c r="I41114" s="9" t="s">
        <v>129</v>
      </c>
      <c r="J41114" s="17" t="s">
        <v>130</v>
      </c>
      <c r="K41114" s="10" t="s">
        <v>3624</v>
      </c>
      <c r="L41114" s="7">
        <v>1</v>
      </c>
      <c r="M41114" s="11">
        <v>41275</v>
      </c>
      <c r="N41114" s="7" t="s">
        <v>146</v>
      </c>
      <c r="O41114" s="7" t="s">
        <v>147</v>
      </c>
      <c r="P41114" s="10">
        <v>2013</v>
      </c>
      <c r="Q41114" s="12">
        <v>41668</v>
      </c>
      <c r="R41114" s="12">
        <v>41668</v>
      </c>
    </row>
    <row r="41115" spans="1:18" x14ac:dyDescent="0.25">
      <c r="A41115" s="7" t="s">
        <v>139847</v>
      </c>
      <c r="B41115" s="7" t="s">
        <v>139848</v>
      </c>
      <c r="C41115" s="7" t="s">
        <v>139849</v>
      </c>
      <c r="D41115" s="7" t="s">
        <v>275</v>
      </c>
      <c r="E41115" s="8" t="s">
        <v>276</v>
      </c>
      <c r="F41115" s="8">
        <v>4548898</v>
      </c>
      <c r="G41115" s="7" t="s">
        <v>35</v>
      </c>
      <c r="H41115" s="7" t="s">
        <v>24</v>
      </c>
      <c r="I41115" s="9" t="s">
        <v>70</v>
      </c>
      <c r="J41115" s="17" t="s">
        <v>7651</v>
      </c>
      <c r="K41115" s="10" t="s">
        <v>8237</v>
      </c>
      <c r="L41115" s="7">
        <v>3</v>
      </c>
      <c r="M41115" s="11">
        <v>40544</v>
      </c>
      <c r="N41115" s="7" t="s">
        <v>537</v>
      </c>
      <c r="O41115" s="7" t="s">
        <v>505</v>
      </c>
      <c r="P41115" s="10">
        <v>2011</v>
      </c>
      <c r="Q41115" s="12">
        <v>40964</v>
      </c>
      <c r="R41115" s="12">
        <v>41674</v>
      </c>
    </row>
    <row r="41116" spans="1:18" x14ac:dyDescent="0.25">
      <c r="A41116" s="7" t="s">
        <v>139850</v>
      </c>
      <c r="B41116" s="7" t="s">
        <v>139851</v>
      </c>
      <c r="C41116" s="7" t="s">
        <v>139852</v>
      </c>
      <c r="D41116" s="7" t="s">
        <v>737</v>
      </c>
      <c r="E41116" s="8" t="s">
        <v>738</v>
      </c>
      <c r="F41116" s="8">
        <v>18500000</v>
      </c>
      <c r="G41116" s="7" t="s">
        <v>23</v>
      </c>
      <c r="H41116" s="7" t="s">
        <v>24</v>
      </c>
      <c r="I41116" s="9" t="s">
        <v>281</v>
      </c>
      <c r="J41116" s="17" t="s">
        <v>282</v>
      </c>
      <c r="K41116" s="10" t="s">
        <v>346</v>
      </c>
      <c r="L41116" s="7">
        <v>4</v>
      </c>
      <c r="M41116" s="11">
        <v>39448</v>
      </c>
      <c r="N41116" s="7" t="s">
        <v>164</v>
      </c>
      <c r="O41116" s="7" t="s">
        <v>165</v>
      </c>
      <c r="P41116" s="10">
        <v>2008</v>
      </c>
      <c r="Q41116" s="12">
        <v>40140</v>
      </c>
      <c r="R41116" s="12">
        <v>41465</v>
      </c>
    </row>
    <row r="41117" spans="1:18" x14ac:dyDescent="0.25">
      <c r="A41117" s="7" t="s">
        <v>139853</v>
      </c>
      <c r="B41117" s="7" t="s">
        <v>139854</v>
      </c>
      <c r="D41117" s="7" t="s">
        <v>238</v>
      </c>
      <c r="E41117" s="8" t="s">
        <v>239</v>
      </c>
      <c r="F41117" s="8">
        <v>0</v>
      </c>
      <c r="G41117" s="7" t="s">
        <v>35</v>
      </c>
      <c r="I41117" s="9"/>
      <c r="L41117" s="7">
        <v>1</v>
      </c>
      <c r="Q41117" s="12">
        <v>40745</v>
      </c>
      <c r="R41117" s="12">
        <v>40745</v>
      </c>
    </row>
    <row r="41118" spans="1:18" x14ac:dyDescent="0.25">
      <c r="A41118" s="7" t="s">
        <v>139855</v>
      </c>
      <c r="B41118" s="7" t="s">
        <v>139856</v>
      </c>
      <c r="C41118" s="7" t="s">
        <v>139857</v>
      </c>
      <c r="D41118" s="7" t="s">
        <v>275</v>
      </c>
      <c r="E41118" s="8" t="s">
        <v>276</v>
      </c>
      <c r="F41118" s="8">
        <v>50000</v>
      </c>
      <c r="G41118" s="7" t="s">
        <v>35</v>
      </c>
      <c r="H41118" s="7" t="s">
        <v>24</v>
      </c>
      <c r="I41118" s="9" t="s">
        <v>2443</v>
      </c>
      <c r="J41118" s="17" t="s">
        <v>6569</v>
      </c>
      <c r="K41118" s="10" t="s">
        <v>139858</v>
      </c>
      <c r="L41118" s="7">
        <v>1</v>
      </c>
      <c r="Q41118" s="12">
        <v>41667</v>
      </c>
      <c r="R41118" s="12">
        <v>41667</v>
      </c>
    </row>
    <row r="41119" spans="1:18" x14ac:dyDescent="0.25">
      <c r="A41119" s="7" t="s">
        <v>139859</v>
      </c>
      <c r="B41119" s="7" t="s">
        <v>139860</v>
      </c>
      <c r="C41119" s="7" t="s">
        <v>139861</v>
      </c>
      <c r="D41119" s="7" t="s">
        <v>2573</v>
      </c>
      <c r="E41119" s="8" t="s">
        <v>1744</v>
      </c>
      <c r="F41119" s="8">
        <v>100000</v>
      </c>
      <c r="G41119" s="7" t="s">
        <v>35</v>
      </c>
      <c r="H41119" s="7" t="s">
        <v>24</v>
      </c>
      <c r="I41119" s="9" t="s">
        <v>281</v>
      </c>
      <c r="J41119" s="17" t="s">
        <v>282</v>
      </c>
      <c r="K41119" s="10" t="s">
        <v>1914</v>
      </c>
      <c r="L41119" s="7">
        <v>1</v>
      </c>
      <c r="M41119" s="11">
        <v>41480</v>
      </c>
      <c r="N41119" s="7" t="s">
        <v>257</v>
      </c>
      <c r="O41119" s="7" t="s">
        <v>258</v>
      </c>
      <c r="P41119" s="10">
        <v>2013</v>
      </c>
      <c r="Q41119" s="12">
        <v>41568</v>
      </c>
      <c r="R41119" s="12">
        <v>41568</v>
      </c>
    </row>
    <row r="41120" spans="1:18" x14ac:dyDescent="0.25">
      <c r="A41120" s="7" t="s">
        <v>139862</v>
      </c>
      <c r="B41120" s="7" t="s">
        <v>139863</v>
      </c>
      <c r="C41120" s="7" t="s">
        <v>139864</v>
      </c>
      <c r="D41120" s="7" t="s">
        <v>25238</v>
      </c>
      <c r="E41120" s="8" t="s">
        <v>6250</v>
      </c>
      <c r="F41120" s="8">
        <v>20000000</v>
      </c>
      <c r="G41120" s="7" t="s">
        <v>35</v>
      </c>
      <c r="H41120" s="7" t="s">
        <v>24</v>
      </c>
      <c r="I41120" s="9" t="s">
        <v>129</v>
      </c>
      <c r="J41120" s="17" t="s">
        <v>2345</v>
      </c>
      <c r="K41120" s="10" t="s">
        <v>139865</v>
      </c>
      <c r="L41120" s="7">
        <v>1</v>
      </c>
      <c r="M41120" s="11">
        <v>31048</v>
      </c>
      <c r="N41120" s="7" t="s">
        <v>3930</v>
      </c>
      <c r="O41120" s="7" t="s">
        <v>3931</v>
      </c>
      <c r="P41120" s="10">
        <v>1985</v>
      </c>
      <c r="Q41120" s="12">
        <v>41865</v>
      </c>
      <c r="R41120" s="12">
        <v>41865</v>
      </c>
    </row>
    <row r="41121" spans="1:18" x14ac:dyDescent="0.25">
      <c r="A41121" s="7" t="s">
        <v>139866</v>
      </c>
      <c r="B41121" s="7" t="s">
        <v>139867</v>
      </c>
      <c r="C41121" s="7" t="s">
        <v>139868</v>
      </c>
      <c r="D41121" s="7" t="s">
        <v>737</v>
      </c>
      <c r="E41121" s="8" t="s">
        <v>738</v>
      </c>
      <c r="F41121" s="8">
        <v>1000000</v>
      </c>
      <c r="G41121" s="7" t="s">
        <v>35</v>
      </c>
      <c r="I41121" s="9"/>
      <c r="L41121" s="7">
        <v>1</v>
      </c>
      <c r="M41121" s="11">
        <v>40909</v>
      </c>
      <c r="N41121" s="7" t="s">
        <v>111</v>
      </c>
      <c r="O41121" s="7" t="s">
        <v>112</v>
      </c>
      <c r="P41121" s="10">
        <v>2012</v>
      </c>
      <c r="Q41121" s="12">
        <v>41583</v>
      </c>
      <c r="R41121" s="12">
        <v>41583</v>
      </c>
    </row>
    <row r="41122" spans="1:18" x14ac:dyDescent="0.25">
      <c r="A41122" s="7" t="s">
        <v>139869</v>
      </c>
      <c r="B41122" s="7" t="s">
        <v>139870</v>
      </c>
      <c r="C41122" s="7" t="s">
        <v>139871</v>
      </c>
      <c r="D41122" s="7" t="s">
        <v>737</v>
      </c>
      <c r="E41122" s="8" t="s">
        <v>738</v>
      </c>
      <c r="F41122" s="8">
        <v>450000</v>
      </c>
      <c r="G41122" s="7" t="s">
        <v>35</v>
      </c>
      <c r="H41122" s="7" t="s">
        <v>3503</v>
      </c>
      <c r="I41122" s="9"/>
      <c r="J41122" s="17" t="s">
        <v>3504</v>
      </c>
      <c r="K41122" s="10" t="s">
        <v>3504</v>
      </c>
      <c r="L41122" s="7">
        <v>1</v>
      </c>
      <c r="M41122" s="11">
        <v>40544</v>
      </c>
      <c r="N41122" s="7" t="s">
        <v>537</v>
      </c>
      <c r="O41122" s="7" t="s">
        <v>505</v>
      </c>
      <c r="P41122" s="10">
        <v>2011</v>
      </c>
      <c r="Q41122" s="12">
        <v>41541</v>
      </c>
      <c r="R41122" s="12">
        <v>41541</v>
      </c>
    </row>
    <row r="41123" spans="1:18" x14ac:dyDescent="0.25">
      <c r="A41123" s="7" t="s">
        <v>139872</v>
      </c>
      <c r="B41123" s="7" t="s">
        <v>139873</v>
      </c>
      <c r="C41123" s="7" t="s">
        <v>139874</v>
      </c>
      <c r="D41123" s="7" t="s">
        <v>365</v>
      </c>
      <c r="E41123" s="8" t="s">
        <v>366</v>
      </c>
      <c r="F41123" s="8">
        <v>1000000</v>
      </c>
      <c r="G41123" s="7" t="s">
        <v>35</v>
      </c>
      <c r="H41123" s="7" t="s">
        <v>24</v>
      </c>
      <c r="I41123" s="9" t="s">
        <v>36</v>
      </c>
      <c r="J41123" s="17" t="s">
        <v>37</v>
      </c>
      <c r="K41123" s="10" t="s">
        <v>37</v>
      </c>
      <c r="L41123" s="7">
        <v>1</v>
      </c>
      <c r="M41123" s="11">
        <v>34486</v>
      </c>
      <c r="N41123" s="7" t="s">
        <v>19750</v>
      </c>
      <c r="O41123" s="7" t="s">
        <v>19751</v>
      </c>
      <c r="P41123" s="10">
        <v>1994</v>
      </c>
      <c r="Q41123" s="12">
        <v>41659</v>
      </c>
      <c r="R41123" s="12">
        <v>41659</v>
      </c>
    </row>
    <row r="41124" spans="1:18" x14ac:dyDescent="0.25">
      <c r="A41124" s="7" t="s">
        <v>139875</v>
      </c>
      <c r="B41124" s="7" t="s">
        <v>139876</v>
      </c>
      <c r="C41124" s="7" t="s">
        <v>139877</v>
      </c>
      <c r="D41124" s="7" t="s">
        <v>1295</v>
      </c>
      <c r="E41124" s="8" t="s">
        <v>1296</v>
      </c>
      <c r="F41124" s="8">
        <v>0</v>
      </c>
      <c r="G41124" s="7" t="s">
        <v>80</v>
      </c>
      <c r="H41124" s="7" t="s">
        <v>1089</v>
      </c>
      <c r="I41124" s="9"/>
      <c r="J41124" s="17" t="s">
        <v>9737</v>
      </c>
      <c r="K41124" s="10" t="s">
        <v>139878</v>
      </c>
      <c r="L41124" s="7">
        <v>1</v>
      </c>
      <c r="Q41124" s="12">
        <v>41122</v>
      </c>
      <c r="R41124" s="12">
        <v>41122</v>
      </c>
    </row>
    <row r="41125" spans="1:18" x14ac:dyDescent="0.25">
      <c r="A41125" s="7" t="s">
        <v>139879</v>
      </c>
      <c r="B41125" s="7" t="s">
        <v>139880</v>
      </c>
      <c r="D41125" s="7" t="s">
        <v>275</v>
      </c>
      <c r="E41125" s="8" t="s">
        <v>276</v>
      </c>
      <c r="F41125" s="8">
        <v>9329636</v>
      </c>
      <c r="G41125" s="7" t="s">
        <v>35</v>
      </c>
      <c r="H41125" s="7" t="s">
        <v>24</v>
      </c>
      <c r="I41125" s="9" t="s">
        <v>70</v>
      </c>
      <c r="J41125" s="17" t="s">
        <v>71</v>
      </c>
      <c r="K41125" s="10" t="s">
        <v>1606</v>
      </c>
      <c r="L41125" s="7">
        <v>1</v>
      </c>
      <c r="M41125" s="11">
        <v>39083</v>
      </c>
      <c r="N41125" s="7" t="s">
        <v>88</v>
      </c>
      <c r="O41125" s="7" t="s">
        <v>89</v>
      </c>
      <c r="P41125" s="10">
        <v>2007</v>
      </c>
      <c r="Q41125" s="12">
        <v>41619</v>
      </c>
      <c r="R41125" s="12">
        <v>41619</v>
      </c>
    </row>
    <row r="41126" spans="1:18" x14ac:dyDescent="0.25">
      <c r="A41126" s="7" t="s">
        <v>139881</v>
      </c>
      <c r="B41126" s="7" t="s">
        <v>139882</v>
      </c>
      <c r="C41126" s="7" t="s">
        <v>139883</v>
      </c>
      <c r="D41126" s="7" t="s">
        <v>737</v>
      </c>
      <c r="E41126" s="8" t="s">
        <v>738</v>
      </c>
      <c r="F41126" s="8">
        <v>43600000</v>
      </c>
      <c r="G41126" s="7" t="s">
        <v>35</v>
      </c>
      <c r="H41126" s="7" t="s">
        <v>469</v>
      </c>
      <c r="I41126" s="9"/>
      <c r="J41126" s="17" t="s">
        <v>651</v>
      </c>
      <c r="K41126" s="10" t="s">
        <v>652</v>
      </c>
      <c r="L41126" s="7">
        <v>4</v>
      </c>
      <c r="M41126" s="11">
        <v>39448</v>
      </c>
      <c r="N41126" s="7" t="s">
        <v>164</v>
      </c>
      <c r="O41126" s="7" t="s">
        <v>165</v>
      </c>
      <c r="P41126" s="10">
        <v>2008</v>
      </c>
      <c r="Q41126" s="12">
        <v>40163</v>
      </c>
      <c r="R41126" s="12">
        <v>41080</v>
      </c>
    </row>
    <row r="41127" spans="1:18" x14ac:dyDescent="0.25">
      <c r="A41127" s="7" t="s">
        <v>139884</v>
      </c>
      <c r="B41127" s="7" t="s">
        <v>139885</v>
      </c>
      <c r="D41127" s="7" t="s">
        <v>12003</v>
      </c>
      <c r="E41127" s="8" t="s">
        <v>738</v>
      </c>
      <c r="F41127" s="8">
        <v>25000</v>
      </c>
      <c r="G41127" s="7" t="s">
        <v>35</v>
      </c>
      <c r="H41127" s="7" t="s">
        <v>240</v>
      </c>
      <c r="I41127" s="9" t="s">
        <v>241</v>
      </c>
      <c r="J41127" s="17" t="s">
        <v>32461</v>
      </c>
      <c r="K41127" s="10" t="s">
        <v>32461</v>
      </c>
      <c r="L41127" s="7">
        <v>1</v>
      </c>
      <c r="M41127" s="11">
        <v>40909</v>
      </c>
      <c r="N41127" s="7" t="s">
        <v>111</v>
      </c>
      <c r="O41127" s="7" t="s">
        <v>112</v>
      </c>
      <c r="P41127" s="10">
        <v>2012</v>
      </c>
      <c r="Q41127" s="12">
        <v>41856</v>
      </c>
      <c r="R41127" s="12">
        <v>41856</v>
      </c>
    </row>
    <row r="41128" spans="1:18" x14ac:dyDescent="0.25">
      <c r="A41128" s="7" t="s">
        <v>139886</v>
      </c>
      <c r="B41128" s="7" t="s">
        <v>139887</v>
      </c>
      <c r="C41128" s="7" t="s">
        <v>139888</v>
      </c>
      <c r="D41128" s="7" t="s">
        <v>737</v>
      </c>
      <c r="E41128" s="8" t="s">
        <v>738</v>
      </c>
      <c r="F41128" s="8">
        <v>2900000</v>
      </c>
      <c r="G41128" s="7" t="s">
        <v>35</v>
      </c>
      <c r="H41128" s="7" t="s">
        <v>24</v>
      </c>
      <c r="I41128" s="9" t="s">
        <v>36</v>
      </c>
      <c r="J41128" s="17" t="s">
        <v>942</v>
      </c>
      <c r="K41128" s="10" t="s">
        <v>943</v>
      </c>
      <c r="L41128" s="7">
        <v>3</v>
      </c>
      <c r="M41128" s="11">
        <v>39083</v>
      </c>
      <c r="N41128" s="7" t="s">
        <v>88</v>
      </c>
      <c r="O41128" s="7" t="s">
        <v>89</v>
      </c>
      <c r="P41128" s="10">
        <v>2007</v>
      </c>
      <c r="Q41128" s="12">
        <v>39631</v>
      </c>
      <c r="R41128" s="12">
        <v>40233</v>
      </c>
    </row>
    <row r="41129" spans="1:18" x14ac:dyDescent="0.25">
      <c r="A41129" s="7" t="s">
        <v>139889</v>
      </c>
      <c r="B41129" s="7" t="s">
        <v>139890</v>
      </c>
      <c r="C41129" s="7" t="s">
        <v>139891</v>
      </c>
      <c r="D41129" s="7" t="s">
        <v>275</v>
      </c>
      <c r="E41129" s="8" t="s">
        <v>276</v>
      </c>
      <c r="F41129" s="8">
        <v>1000</v>
      </c>
      <c r="G41129" s="7" t="s">
        <v>35</v>
      </c>
      <c r="H41129" s="7" t="s">
        <v>24</v>
      </c>
      <c r="I41129" s="9" t="s">
        <v>782</v>
      </c>
      <c r="J41129" s="17" t="s">
        <v>6707</v>
      </c>
      <c r="K41129" s="10" t="s">
        <v>6707</v>
      </c>
      <c r="L41129" s="7">
        <v>1</v>
      </c>
      <c r="M41129" s="11">
        <v>40909</v>
      </c>
      <c r="N41129" s="7" t="s">
        <v>111</v>
      </c>
      <c r="O41129" s="7" t="s">
        <v>112</v>
      </c>
      <c r="P41129" s="10">
        <v>2012</v>
      </c>
      <c r="Q41129" s="12">
        <v>41337</v>
      </c>
      <c r="R41129" s="12">
        <v>41337</v>
      </c>
    </row>
    <row r="41130" spans="1:18" x14ac:dyDescent="0.25">
      <c r="A41130" s="7" t="s">
        <v>139892</v>
      </c>
      <c r="B41130" s="7" t="s">
        <v>139893</v>
      </c>
      <c r="C41130" s="7" t="s">
        <v>139894</v>
      </c>
      <c r="D41130" s="7" t="s">
        <v>3147</v>
      </c>
      <c r="E41130" s="8" t="s">
        <v>3148</v>
      </c>
      <c r="F41130" s="8">
        <v>238900</v>
      </c>
      <c r="G41130" s="7" t="s">
        <v>35</v>
      </c>
      <c r="H41130" s="7" t="s">
        <v>24</v>
      </c>
      <c r="I41130" s="9" t="s">
        <v>151</v>
      </c>
      <c r="J41130" s="17" t="s">
        <v>613</v>
      </c>
      <c r="K41130" s="10" t="s">
        <v>3946</v>
      </c>
      <c r="L41130" s="7">
        <v>1</v>
      </c>
      <c r="Q41130" s="12">
        <v>41674</v>
      </c>
      <c r="R41130" s="12">
        <v>41674</v>
      </c>
    </row>
    <row r="41131" spans="1:18" x14ac:dyDescent="0.25">
      <c r="A41131" s="7" t="s">
        <v>139895</v>
      </c>
      <c r="B41131" s="7" t="s">
        <v>139896</v>
      </c>
      <c r="C41131" s="7" t="s">
        <v>139897</v>
      </c>
      <c r="D41131" s="7" t="s">
        <v>139898</v>
      </c>
      <c r="E41131" s="8" t="s">
        <v>14413</v>
      </c>
      <c r="F41131" s="8">
        <v>37000000</v>
      </c>
      <c r="G41131" s="7" t="s">
        <v>35</v>
      </c>
      <c r="H41131" s="7" t="s">
        <v>24</v>
      </c>
      <c r="I41131" s="9" t="s">
        <v>25</v>
      </c>
      <c r="J41131" s="17" t="s">
        <v>26</v>
      </c>
      <c r="K41131" s="10" t="s">
        <v>27</v>
      </c>
      <c r="L41131" s="7">
        <v>3</v>
      </c>
      <c r="M41131" s="11">
        <v>38718</v>
      </c>
      <c r="N41131" s="7" t="s">
        <v>400</v>
      </c>
      <c r="O41131" s="7" t="s">
        <v>401</v>
      </c>
      <c r="P41131" s="10">
        <v>2006</v>
      </c>
      <c r="Q41131" s="12">
        <v>39819</v>
      </c>
      <c r="R41131" s="12">
        <v>41562</v>
      </c>
    </row>
    <row r="41132" spans="1:18" x14ac:dyDescent="0.25">
      <c r="A41132" s="7" t="s">
        <v>139899</v>
      </c>
      <c r="B41132" s="7" t="s">
        <v>139900</v>
      </c>
      <c r="C41132" s="7" t="s">
        <v>139901</v>
      </c>
      <c r="D41132" s="7" t="s">
        <v>139902</v>
      </c>
      <c r="E41132" s="8" t="s">
        <v>2244</v>
      </c>
      <c r="F41132" s="8">
        <v>3000000</v>
      </c>
      <c r="G41132" s="7" t="s">
        <v>35</v>
      </c>
      <c r="H41132" s="7" t="s">
        <v>1503</v>
      </c>
      <c r="I41132" s="9"/>
      <c r="J41132" s="17" t="s">
        <v>37812</v>
      </c>
      <c r="K41132" s="10" t="s">
        <v>37812</v>
      </c>
      <c r="L41132" s="7">
        <v>1</v>
      </c>
      <c r="M41132" s="11">
        <v>39965</v>
      </c>
      <c r="N41132" s="7" t="s">
        <v>1702</v>
      </c>
      <c r="O41132" s="7" t="s">
        <v>251</v>
      </c>
      <c r="P41132" s="10">
        <v>2009</v>
      </c>
      <c r="Q41132" s="12">
        <v>40513</v>
      </c>
      <c r="R41132" s="12">
        <v>40513</v>
      </c>
    </row>
    <row r="41133" spans="1:18" x14ac:dyDescent="0.25">
      <c r="A41133" s="7" t="s">
        <v>139903</v>
      </c>
      <c r="B41133" s="7" t="s">
        <v>139904</v>
      </c>
      <c r="C41133" s="7" t="s">
        <v>139905</v>
      </c>
      <c r="D41133" s="7" t="s">
        <v>210</v>
      </c>
      <c r="E41133" s="8" t="s">
        <v>211</v>
      </c>
      <c r="F41133" s="8">
        <v>23611940</v>
      </c>
      <c r="G41133" s="7" t="s">
        <v>35</v>
      </c>
      <c r="H41133" s="7" t="s">
        <v>24</v>
      </c>
      <c r="I41133" s="9" t="s">
        <v>36</v>
      </c>
      <c r="J41133" s="17" t="s">
        <v>2238</v>
      </c>
      <c r="K41133" s="10" t="s">
        <v>11604</v>
      </c>
      <c r="L41133" s="7">
        <v>1</v>
      </c>
      <c r="Q41133" s="12">
        <v>41052</v>
      </c>
      <c r="R41133" s="12">
        <v>41052</v>
      </c>
    </row>
    <row r="41134" spans="1:18" x14ac:dyDescent="0.25">
      <c r="A41134" s="7" t="s">
        <v>139906</v>
      </c>
      <c r="B41134" s="7" t="s">
        <v>139907</v>
      </c>
      <c r="D41134" s="7" t="s">
        <v>17808</v>
      </c>
      <c r="E41134" s="8" t="s">
        <v>1665</v>
      </c>
      <c r="F41134" s="8">
        <v>10500000</v>
      </c>
      <c r="G41134" s="7" t="s">
        <v>35</v>
      </c>
      <c r="H41134" s="7" t="s">
        <v>205</v>
      </c>
      <c r="I41134" s="9"/>
      <c r="J41134" s="17" t="s">
        <v>292</v>
      </c>
      <c r="K41134" s="10" t="s">
        <v>292</v>
      </c>
      <c r="L41134" s="7">
        <v>2</v>
      </c>
      <c r="Q41134" s="12">
        <v>38534</v>
      </c>
      <c r="R41134" s="12">
        <v>39448</v>
      </c>
    </row>
    <row r="41135" spans="1:18" x14ac:dyDescent="0.25">
      <c r="A41135" s="7" t="s">
        <v>139908</v>
      </c>
      <c r="B41135" s="7" t="s">
        <v>139909</v>
      </c>
      <c r="C41135" s="7" t="s">
        <v>139910</v>
      </c>
      <c r="D41135" s="7" t="s">
        <v>737</v>
      </c>
      <c r="E41135" s="8" t="s">
        <v>738</v>
      </c>
      <c r="F41135" s="8">
        <v>21300000</v>
      </c>
      <c r="G41135" s="7" t="s">
        <v>35</v>
      </c>
      <c r="H41135" s="7" t="s">
        <v>24</v>
      </c>
      <c r="I41135" s="9" t="s">
        <v>782</v>
      </c>
      <c r="J41135" s="17" t="s">
        <v>783</v>
      </c>
      <c r="K41135" s="10" t="s">
        <v>1238</v>
      </c>
      <c r="L41135" s="7">
        <v>1</v>
      </c>
      <c r="Q41135" s="12">
        <v>39498</v>
      </c>
      <c r="R41135" s="12">
        <v>39498</v>
      </c>
    </row>
    <row r="41136" spans="1:18" x14ac:dyDescent="0.25">
      <c r="A41136" s="7" t="s">
        <v>139911</v>
      </c>
      <c r="B41136" s="7" t="s">
        <v>139912</v>
      </c>
      <c r="C41136" s="7" t="s">
        <v>139913</v>
      </c>
      <c r="D41136" s="7" t="s">
        <v>139914</v>
      </c>
      <c r="E41136" s="8" t="s">
        <v>7190</v>
      </c>
      <c r="F41136" s="8">
        <v>1400000</v>
      </c>
      <c r="G41136" s="7" t="s">
        <v>23</v>
      </c>
      <c r="H41136" s="7" t="s">
        <v>24</v>
      </c>
      <c r="I41136" s="9" t="s">
        <v>70</v>
      </c>
      <c r="J41136" s="17" t="s">
        <v>138</v>
      </c>
      <c r="K41136" s="10" t="s">
        <v>67808</v>
      </c>
      <c r="L41136" s="7">
        <v>2</v>
      </c>
      <c r="M41136" s="11">
        <v>40330</v>
      </c>
      <c r="N41136" s="7" t="s">
        <v>1109</v>
      </c>
      <c r="O41136" s="7" t="s">
        <v>1110</v>
      </c>
      <c r="P41136" s="10">
        <v>2010</v>
      </c>
      <c r="Q41136" s="12">
        <v>40420</v>
      </c>
      <c r="R41136" s="12">
        <v>40631</v>
      </c>
    </row>
    <row r="41137" spans="1:18" x14ac:dyDescent="0.25">
      <c r="A41137" s="7" t="s">
        <v>139915</v>
      </c>
      <c r="B41137" s="7" t="s">
        <v>139916</v>
      </c>
      <c r="C41137" s="7" t="s">
        <v>139917</v>
      </c>
      <c r="D41137" s="7" t="s">
        <v>737</v>
      </c>
      <c r="E41137" s="8" t="s">
        <v>738</v>
      </c>
      <c r="F41137" s="8">
        <v>640800000</v>
      </c>
      <c r="G41137" s="7" t="s">
        <v>23</v>
      </c>
      <c r="H41137" s="7" t="s">
        <v>24</v>
      </c>
      <c r="I41137" s="9" t="s">
        <v>151</v>
      </c>
      <c r="J41137" s="17" t="s">
        <v>613</v>
      </c>
      <c r="K41137" s="10" t="s">
        <v>41758</v>
      </c>
      <c r="L41137" s="7">
        <v>6</v>
      </c>
      <c r="M41137" s="11">
        <v>37622</v>
      </c>
      <c r="N41137" s="7" t="s">
        <v>814</v>
      </c>
      <c r="O41137" s="7" t="s">
        <v>815</v>
      </c>
      <c r="P41137" s="10">
        <v>2003</v>
      </c>
      <c r="Q41137" s="12">
        <v>39591</v>
      </c>
      <c r="R41137" s="12">
        <v>41584</v>
      </c>
    </row>
    <row r="41138" spans="1:18" x14ac:dyDescent="0.25">
      <c r="A41138" s="7" t="s">
        <v>139918</v>
      </c>
      <c r="B41138" s="7" t="s">
        <v>139919</v>
      </c>
      <c r="C41138" s="7" t="s">
        <v>139920</v>
      </c>
      <c r="D41138" s="7" t="s">
        <v>2886</v>
      </c>
      <c r="E41138" s="8" t="s">
        <v>1665</v>
      </c>
      <c r="F41138" s="8">
        <v>43500000</v>
      </c>
      <c r="G41138" s="7" t="s">
        <v>35</v>
      </c>
      <c r="H41138" s="7" t="s">
        <v>24</v>
      </c>
      <c r="I41138" s="9" t="s">
        <v>36</v>
      </c>
      <c r="J41138" s="17" t="s">
        <v>181</v>
      </c>
      <c r="K41138" s="10" t="s">
        <v>3417</v>
      </c>
      <c r="L41138" s="7">
        <v>1</v>
      </c>
      <c r="M41138" s="11">
        <v>35796</v>
      </c>
      <c r="N41138" s="7" t="s">
        <v>674</v>
      </c>
      <c r="O41138" s="7" t="s">
        <v>675</v>
      </c>
      <c r="P41138" s="10">
        <v>1998</v>
      </c>
      <c r="Q41138" s="12">
        <v>39910</v>
      </c>
      <c r="R41138" s="12">
        <v>39910</v>
      </c>
    </row>
    <row r="41139" spans="1:18" x14ac:dyDescent="0.25">
      <c r="A41139" s="7" t="s">
        <v>139921</v>
      </c>
      <c r="B41139" s="7" t="s">
        <v>139922</v>
      </c>
      <c r="C41139" s="7" t="s">
        <v>139923</v>
      </c>
      <c r="D41139" s="7" t="s">
        <v>1664</v>
      </c>
      <c r="E41139" s="8" t="s">
        <v>1665</v>
      </c>
      <c r="F41139" s="8">
        <v>80199996</v>
      </c>
      <c r="G41139" s="7" t="s">
        <v>35</v>
      </c>
      <c r="H41139" s="7" t="s">
        <v>24</v>
      </c>
      <c r="I41139" s="9" t="s">
        <v>36</v>
      </c>
      <c r="J41139" s="17" t="s">
        <v>1162</v>
      </c>
      <c r="K41139" s="10" t="s">
        <v>1162</v>
      </c>
      <c r="L41139" s="7">
        <v>4</v>
      </c>
      <c r="M41139" s="11">
        <v>39904</v>
      </c>
      <c r="N41139" s="7" t="s">
        <v>250</v>
      </c>
      <c r="O41139" s="7" t="s">
        <v>251</v>
      </c>
      <c r="P41139" s="10">
        <v>2009</v>
      </c>
      <c r="Q41139" s="12">
        <v>41243</v>
      </c>
      <c r="R41139" s="12">
        <v>41648</v>
      </c>
    </row>
    <row r="41140" spans="1:18" x14ac:dyDescent="0.25">
      <c r="A41140" s="7" t="s">
        <v>139924</v>
      </c>
      <c r="B41140" s="7" t="s">
        <v>139925</v>
      </c>
      <c r="C41140" s="7" t="s">
        <v>139926</v>
      </c>
      <c r="D41140" s="7" t="s">
        <v>737</v>
      </c>
      <c r="E41140" s="8" t="s">
        <v>738</v>
      </c>
      <c r="F41140" s="8">
        <v>18759371</v>
      </c>
      <c r="G41140" s="7" t="s">
        <v>35</v>
      </c>
      <c r="H41140" s="7" t="s">
        <v>176</v>
      </c>
      <c r="I41140" s="9"/>
      <c r="J41140" s="17" t="s">
        <v>43916</v>
      </c>
      <c r="K41140" s="10" t="s">
        <v>43916</v>
      </c>
      <c r="L41140" s="7">
        <v>2</v>
      </c>
      <c r="Q41140" s="12">
        <v>41242</v>
      </c>
      <c r="R41140" s="12">
        <v>41695</v>
      </c>
    </row>
    <row r="41141" spans="1:18" x14ac:dyDescent="0.25">
      <c r="A41141" s="7" t="s">
        <v>139927</v>
      </c>
      <c r="B41141" s="7" t="s">
        <v>139928</v>
      </c>
      <c r="C41141" s="7" t="s">
        <v>139929</v>
      </c>
      <c r="D41141" s="7" t="s">
        <v>532</v>
      </c>
      <c r="E41141" s="8" t="s">
        <v>533</v>
      </c>
      <c r="F41141" s="8">
        <v>0</v>
      </c>
      <c r="G41141" s="7" t="s">
        <v>35</v>
      </c>
      <c r="H41141" s="7" t="s">
        <v>3372</v>
      </c>
      <c r="I41141" s="9"/>
      <c r="J41141" s="17" t="s">
        <v>3373</v>
      </c>
      <c r="K41141" s="10" t="s">
        <v>3374</v>
      </c>
      <c r="L41141" s="7">
        <v>1</v>
      </c>
      <c r="M41141" s="11">
        <v>37257</v>
      </c>
      <c r="N41141" s="7" t="s">
        <v>527</v>
      </c>
      <c r="O41141" s="7" t="s">
        <v>528</v>
      </c>
      <c r="P41141" s="10">
        <v>2002</v>
      </c>
      <c r="Q41141" s="12">
        <v>38995</v>
      </c>
      <c r="R41141" s="12">
        <v>38995</v>
      </c>
    </row>
    <row r="41142" spans="1:18" x14ac:dyDescent="0.25">
      <c r="A41142" s="7" t="s">
        <v>139930</v>
      </c>
      <c r="B41142" s="7" t="s">
        <v>139931</v>
      </c>
      <c r="C41142" s="7" t="s">
        <v>139932</v>
      </c>
      <c r="D41142" s="7" t="s">
        <v>139933</v>
      </c>
      <c r="E41142" s="8" t="s">
        <v>738</v>
      </c>
      <c r="F41142" s="8">
        <v>2500000</v>
      </c>
      <c r="G41142" s="7" t="s">
        <v>35</v>
      </c>
      <c r="H41142" s="7" t="s">
        <v>24</v>
      </c>
      <c r="I41142" s="9" t="s">
        <v>36</v>
      </c>
      <c r="J41142" s="17" t="s">
        <v>181</v>
      </c>
      <c r="K41142" s="10" t="s">
        <v>182</v>
      </c>
      <c r="L41142" s="7">
        <v>1</v>
      </c>
      <c r="M41142" s="11">
        <v>40909</v>
      </c>
      <c r="N41142" s="7" t="s">
        <v>111</v>
      </c>
      <c r="O41142" s="7" t="s">
        <v>112</v>
      </c>
      <c r="P41142" s="10">
        <v>2012</v>
      </c>
      <c r="Q41142" s="12">
        <v>41955</v>
      </c>
      <c r="R41142" s="12">
        <v>41955</v>
      </c>
    </row>
    <row r="41143" spans="1:18" x14ac:dyDescent="0.25">
      <c r="A41143" s="7" t="s">
        <v>139934</v>
      </c>
      <c r="B41143" s="7" t="s">
        <v>139935</v>
      </c>
      <c r="C41143" s="7" t="s">
        <v>139936</v>
      </c>
      <c r="D41143" s="7" t="s">
        <v>68</v>
      </c>
      <c r="E41143" s="8" t="s">
        <v>69</v>
      </c>
      <c r="F41143" s="8">
        <v>316000000</v>
      </c>
      <c r="G41143" s="7" t="s">
        <v>35</v>
      </c>
      <c r="H41143" s="7" t="s">
        <v>24</v>
      </c>
      <c r="I41143" s="9" t="s">
        <v>502</v>
      </c>
      <c r="J41143" s="17" t="s">
        <v>503</v>
      </c>
      <c r="K41143" s="10" t="s">
        <v>5312</v>
      </c>
      <c r="L41143" s="7">
        <v>1</v>
      </c>
      <c r="M41143" s="11">
        <v>29952</v>
      </c>
      <c r="N41143" s="7" t="s">
        <v>9427</v>
      </c>
      <c r="O41143" s="7" t="s">
        <v>9428</v>
      </c>
      <c r="P41143" s="10">
        <v>1982</v>
      </c>
      <c r="Q41143" s="12">
        <v>40046</v>
      </c>
      <c r="R41143" s="12">
        <v>40046</v>
      </c>
    </row>
    <row r="41144" spans="1:18" x14ac:dyDescent="0.25">
      <c r="A41144" s="7" t="s">
        <v>139937</v>
      </c>
      <c r="B41144" s="7" t="s">
        <v>139938</v>
      </c>
      <c r="C41144" s="7" t="s">
        <v>139939</v>
      </c>
      <c r="D41144" s="7" t="s">
        <v>737</v>
      </c>
      <c r="E41144" s="8" t="s">
        <v>738</v>
      </c>
      <c r="F41144" s="8">
        <v>245500000</v>
      </c>
      <c r="G41144" s="7" t="s">
        <v>35</v>
      </c>
      <c r="H41144" s="7" t="s">
        <v>24</v>
      </c>
      <c r="I41144" s="9" t="s">
        <v>36</v>
      </c>
      <c r="J41144" s="17" t="s">
        <v>181</v>
      </c>
      <c r="K41144" s="10" t="s">
        <v>277</v>
      </c>
      <c r="L41144" s="7">
        <v>7</v>
      </c>
      <c r="M41144" s="11">
        <v>39448</v>
      </c>
      <c r="N41144" s="7" t="s">
        <v>164</v>
      </c>
      <c r="O41144" s="7" t="s">
        <v>165</v>
      </c>
      <c r="P41144" s="10">
        <v>2008</v>
      </c>
      <c r="Q41144" s="12">
        <v>39428</v>
      </c>
      <c r="R41144" s="12">
        <v>41733</v>
      </c>
    </row>
    <row r="41145" spans="1:18" x14ac:dyDescent="0.25">
      <c r="A41145" s="7" t="s">
        <v>139940</v>
      </c>
      <c r="B41145" s="7" t="s">
        <v>139941</v>
      </c>
      <c r="C41145" s="7" t="s">
        <v>139942</v>
      </c>
      <c r="D41145" s="7" t="s">
        <v>139943</v>
      </c>
      <c r="E41145" s="8" t="s">
        <v>2130</v>
      </c>
      <c r="F41145" s="8">
        <v>1800000</v>
      </c>
      <c r="G41145" s="7" t="s">
        <v>35</v>
      </c>
      <c r="H41145" s="7" t="s">
        <v>24</v>
      </c>
      <c r="I41145" s="9" t="s">
        <v>36</v>
      </c>
      <c r="J41145" s="17" t="s">
        <v>181</v>
      </c>
      <c r="K41145" s="10" t="s">
        <v>182</v>
      </c>
      <c r="L41145" s="7">
        <v>1</v>
      </c>
      <c r="M41145" s="11">
        <v>40664</v>
      </c>
      <c r="N41145" s="7" t="s">
        <v>394</v>
      </c>
      <c r="O41145" s="7" t="s">
        <v>55</v>
      </c>
      <c r="P41145" s="10">
        <v>2011</v>
      </c>
      <c r="Q41145" s="12">
        <v>40984</v>
      </c>
      <c r="R41145" s="12">
        <v>40984</v>
      </c>
    </row>
    <row r="41146" spans="1:18" x14ac:dyDescent="0.25">
      <c r="A41146" s="7" t="s">
        <v>139944</v>
      </c>
      <c r="B41146" s="7" t="s">
        <v>139945</v>
      </c>
      <c r="C41146" s="7" t="s">
        <v>139946</v>
      </c>
      <c r="D41146" s="7" t="s">
        <v>93557</v>
      </c>
      <c r="E41146" s="8" t="s">
        <v>10332</v>
      </c>
      <c r="F41146" s="8">
        <v>20000000</v>
      </c>
      <c r="G41146" s="7" t="s">
        <v>35</v>
      </c>
      <c r="H41146" s="7" t="s">
        <v>205</v>
      </c>
      <c r="I41146" s="9"/>
      <c r="J41146" s="17" t="s">
        <v>441</v>
      </c>
      <c r="K41146" s="10" t="s">
        <v>441</v>
      </c>
      <c r="L41146" s="7">
        <v>2</v>
      </c>
      <c r="M41146" s="11">
        <v>37622</v>
      </c>
      <c r="N41146" s="7" t="s">
        <v>814</v>
      </c>
      <c r="O41146" s="7" t="s">
        <v>815</v>
      </c>
      <c r="P41146" s="10">
        <v>2003</v>
      </c>
      <c r="Q41146" s="12">
        <v>40360</v>
      </c>
      <c r="R41146" s="12">
        <v>41592</v>
      </c>
    </row>
    <row r="41147" spans="1:18" x14ac:dyDescent="0.25">
      <c r="A41147" s="7" t="s">
        <v>139947</v>
      </c>
      <c r="B41147" s="7" t="s">
        <v>139948</v>
      </c>
      <c r="C41147" s="7" t="s">
        <v>139949</v>
      </c>
      <c r="D41147" s="7" t="s">
        <v>737</v>
      </c>
      <c r="E41147" s="8" t="s">
        <v>738</v>
      </c>
      <c r="F41147" s="8">
        <v>50000</v>
      </c>
      <c r="G41147" s="7" t="s">
        <v>35</v>
      </c>
      <c r="H41147" s="7" t="s">
        <v>24</v>
      </c>
      <c r="I41147" s="9" t="s">
        <v>36</v>
      </c>
      <c r="J41147" s="17" t="s">
        <v>181</v>
      </c>
      <c r="K41147" s="10" t="s">
        <v>277</v>
      </c>
      <c r="L41147" s="7">
        <v>1</v>
      </c>
      <c r="M41147" s="11">
        <v>41334</v>
      </c>
      <c r="N41147" s="7" t="s">
        <v>514</v>
      </c>
      <c r="O41147" s="7" t="s">
        <v>147</v>
      </c>
      <c r="P41147" s="10">
        <v>2013</v>
      </c>
      <c r="Q41147" s="12">
        <v>41683</v>
      </c>
      <c r="R41147" s="12">
        <v>41683</v>
      </c>
    </row>
    <row r="41148" spans="1:18" x14ac:dyDescent="0.25">
      <c r="A41148" s="7" t="s">
        <v>139950</v>
      </c>
      <c r="B41148" s="7" t="s">
        <v>139951</v>
      </c>
      <c r="C41148" s="7" t="s">
        <v>139952</v>
      </c>
      <c r="D41148" s="7" t="s">
        <v>1402</v>
      </c>
      <c r="E41148" s="8" t="s">
        <v>1403</v>
      </c>
      <c r="F41148" s="8">
        <v>17265985</v>
      </c>
      <c r="G41148" s="7" t="s">
        <v>35</v>
      </c>
      <c r="H41148" s="7" t="s">
        <v>205</v>
      </c>
      <c r="I41148" s="9"/>
      <c r="J41148" s="17" t="s">
        <v>292</v>
      </c>
      <c r="K41148" s="10" t="s">
        <v>292</v>
      </c>
      <c r="L41148" s="7">
        <v>2</v>
      </c>
      <c r="Q41148" s="12">
        <v>40787</v>
      </c>
      <c r="R41148" s="12">
        <v>41122</v>
      </c>
    </row>
    <row r="41149" spans="1:18" x14ac:dyDescent="0.25">
      <c r="A41149" s="7" t="s">
        <v>139953</v>
      </c>
      <c r="B41149" s="7" t="s">
        <v>139954</v>
      </c>
      <c r="C41149" s="7" t="s">
        <v>139955</v>
      </c>
      <c r="D41149" s="7" t="s">
        <v>139956</v>
      </c>
      <c r="E41149" s="8" t="s">
        <v>28750</v>
      </c>
      <c r="F41149" s="8">
        <v>225900000</v>
      </c>
      <c r="G41149" s="7" t="s">
        <v>35</v>
      </c>
      <c r="H41149" s="7" t="s">
        <v>24</v>
      </c>
      <c r="I41149" s="9" t="s">
        <v>620</v>
      </c>
      <c r="J41149" s="17" t="s">
        <v>621</v>
      </c>
      <c r="K41149" s="10" t="s">
        <v>6054</v>
      </c>
      <c r="L41149" s="7">
        <v>5</v>
      </c>
      <c r="M41149" s="11">
        <v>38718</v>
      </c>
      <c r="N41149" s="7" t="s">
        <v>400</v>
      </c>
      <c r="O41149" s="7" t="s">
        <v>401</v>
      </c>
      <c r="P41149" s="10">
        <v>2006</v>
      </c>
      <c r="Q41149" s="12">
        <v>39479</v>
      </c>
      <c r="R41149" s="12">
        <v>41623</v>
      </c>
    </row>
    <row r="41150" spans="1:18" x14ac:dyDescent="0.25">
      <c r="A41150" s="7" t="s">
        <v>139957</v>
      </c>
      <c r="B41150" s="7" t="s">
        <v>139958</v>
      </c>
      <c r="C41150" s="7" t="s">
        <v>139959</v>
      </c>
      <c r="D41150" s="7" t="s">
        <v>106</v>
      </c>
      <c r="E41150" s="8" t="s">
        <v>107</v>
      </c>
      <c r="F41150" s="8">
        <v>0</v>
      </c>
      <c r="G41150" s="7" t="s">
        <v>35</v>
      </c>
      <c r="H41150" s="7" t="s">
        <v>1638</v>
      </c>
      <c r="I41150" s="9"/>
      <c r="J41150" s="17" t="s">
        <v>1639</v>
      </c>
      <c r="K41150" s="10" t="s">
        <v>1639</v>
      </c>
      <c r="L41150" s="7">
        <v>1</v>
      </c>
      <c r="M41150" s="11">
        <v>40909</v>
      </c>
      <c r="N41150" s="7" t="s">
        <v>111</v>
      </c>
      <c r="O41150" s="7" t="s">
        <v>112</v>
      </c>
      <c r="P41150" s="10">
        <v>2012</v>
      </c>
      <c r="Q41150" s="12">
        <v>41442</v>
      </c>
      <c r="R41150" s="12">
        <v>41442</v>
      </c>
    </row>
    <row r="41151" spans="1:18" x14ac:dyDescent="0.25">
      <c r="A41151" s="7" t="s">
        <v>139960</v>
      </c>
      <c r="B41151" s="7" t="s">
        <v>139961</v>
      </c>
      <c r="C41151" s="7" t="s">
        <v>139962</v>
      </c>
      <c r="D41151" s="7" t="s">
        <v>139963</v>
      </c>
      <c r="E41151" s="8" t="s">
        <v>23572</v>
      </c>
      <c r="F41151" s="8">
        <v>6527820</v>
      </c>
      <c r="G41151" s="7" t="s">
        <v>35</v>
      </c>
      <c r="H41151" s="7" t="s">
        <v>24</v>
      </c>
      <c r="I41151" s="9" t="s">
        <v>6145</v>
      </c>
      <c r="J41151" s="17" t="s">
        <v>613</v>
      </c>
      <c r="K41151" s="10" t="s">
        <v>6146</v>
      </c>
      <c r="L41151" s="7">
        <v>2</v>
      </c>
      <c r="M41151" s="11">
        <v>38808</v>
      </c>
      <c r="N41151" s="7" t="s">
        <v>696</v>
      </c>
      <c r="O41151" s="7" t="s">
        <v>463</v>
      </c>
      <c r="P41151" s="10">
        <v>2006</v>
      </c>
      <c r="Q41151" s="12">
        <v>40544</v>
      </c>
      <c r="R41151" s="12">
        <v>41443</v>
      </c>
    </row>
    <row r="41152" spans="1:18" x14ac:dyDescent="0.25">
      <c r="A41152" s="7" t="s">
        <v>139964</v>
      </c>
      <c r="B41152" s="7" t="s">
        <v>139965</v>
      </c>
      <c r="C41152" s="7" t="s">
        <v>139966</v>
      </c>
      <c r="D41152" s="7" t="s">
        <v>737</v>
      </c>
      <c r="E41152" s="8" t="s">
        <v>738</v>
      </c>
      <c r="F41152" s="8">
        <v>1000000</v>
      </c>
      <c r="G41152" s="7" t="s">
        <v>35</v>
      </c>
      <c r="H41152" s="7" t="s">
        <v>24</v>
      </c>
      <c r="I41152" s="9" t="s">
        <v>129</v>
      </c>
      <c r="J41152" s="17" t="s">
        <v>130</v>
      </c>
      <c r="K41152" s="10" t="s">
        <v>5818</v>
      </c>
      <c r="L41152" s="7">
        <v>1</v>
      </c>
      <c r="M41152" s="11">
        <v>39448</v>
      </c>
      <c r="N41152" s="7" t="s">
        <v>164</v>
      </c>
      <c r="O41152" s="7" t="s">
        <v>165</v>
      </c>
      <c r="P41152" s="10">
        <v>2008</v>
      </c>
      <c r="Q41152" s="12">
        <v>40185</v>
      </c>
      <c r="R41152" s="12">
        <v>40185</v>
      </c>
    </row>
    <row r="41153" spans="1:18" x14ac:dyDescent="0.25">
      <c r="A41153" s="7" t="s">
        <v>139967</v>
      </c>
      <c r="B41153" s="7" t="s">
        <v>139968</v>
      </c>
      <c r="C41153" s="7" t="s">
        <v>139969</v>
      </c>
      <c r="D41153" s="7" t="s">
        <v>737</v>
      </c>
      <c r="E41153" s="8" t="s">
        <v>738</v>
      </c>
      <c r="F41153" s="8">
        <v>2900000</v>
      </c>
      <c r="G41153" s="7" t="s">
        <v>35</v>
      </c>
      <c r="H41153" s="7" t="s">
        <v>24</v>
      </c>
      <c r="I41153" s="9" t="s">
        <v>36</v>
      </c>
      <c r="J41153" s="17" t="s">
        <v>181</v>
      </c>
      <c r="K41153" s="10" t="s">
        <v>20787</v>
      </c>
      <c r="L41153" s="7">
        <v>2</v>
      </c>
      <c r="M41153" s="11">
        <v>37987</v>
      </c>
      <c r="N41153" s="7" t="s">
        <v>424</v>
      </c>
      <c r="O41153" s="7" t="s">
        <v>425</v>
      </c>
      <c r="P41153" s="10">
        <v>2004</v>
      </c>
      <c r="Q41153" s="12">
        <v>40014</v>
      </c>
      <c r="R41153" s="12">
        <v>40126</v>
      </c>
    </row>
    <row r="41154" spans="1:18" x14ac:dyDescent="0.25">
      <c r="A41154" s="7" t="s">
        <v>139970</v>
      </c>
      <c r="B41154" s="7" t="s">
        <v>139971</v>
      </c>
      <c r="C41154" s="7" t="s">
        <v>139972</v>
      </c>
      <c r="D41154" s="7" t="s">
        <v>1071</v>
      </c>
      <c r="E41154" s="8" t="s">
        <v>1072</v>
      </c>
      <c r="F41154" s="8">
        <v>300000</v>
      </c>
      <c r="G41154" s="7" t="s">
        <v>35</v>
      </c>
      <c r="I41154" s="9"/>
      <c r="L41154" s="7">
        <v>1</v>
      </c>
      <c r="Q41154" s="12">
        <v>41830</v>
      </c>
      <c r="R41154" s="12">
        <v>41830</v>
      </c>
    </row>
    <row r="41155" spans="1:18" x14ac:dyDescent="0.25">
      <c r="A41155" s="7" t="s">
        <v>139973</v>
      </c>
      <c r="B41155" s="7" t="s">
        <v>139974</v>
      </c>
      <c r="C41155" s="7" t="s">
        <v>139975</v>
      </c>
      <c r="D41155" s="7" t="s">
        <v>737</v>
      </c>
      <c r="E41155" s="8" t="s">
        <v>738</v>
      </c>
      <c r="F41155" s="8">
        <v>2500000</v>
      </c>
      <c r="G41155" s="7" t="s">
        <v>80</v>
      </c>
      <c r="I41155" s="9"/>
      <c r="L41155" s="7">
        <v>1</v>
      </c>
      <c r="M41155" s="11">
        <v>39083</v>
      </c>
      <c r="N41155" s="7" t="s">
        <v>88</v>
      </c>
      <c r="O41155" s="7" t="s">
        <v>89</v>
      </c>
      <c r="P41155" s="10">
        <v>2007</v>
      </c>
      <c r="Q41155" s="12">
        <v>40058</v>
      </c>
      <c r="R41155" s="12">
        <v>40058</v>
      </c>
    </row>
    <row r="41156" spans="1:18" x14ac:dyDescent="0.25">
      <c r="A41156" s="7" t="s">
        <v>139976</v>
      </c>
      <c r="B41156" s="7" t="s">
        <v>139977</v>
      </c>
      <c r="C41156" s="7" t="s">
        <v>139978</v>
      </c>
      <c r="D41156" s="7" t="s">
        <v>139979</v>
      </c>
      <c r="E41156" s="8" t="s">
        <v>204</v>
      </c>
      <c r="F41156" s="8">
        <v>100000</v>
      </c>
      <c r="G41156" s="7" t="s">
        <v>35</v>
      </c>
      <c r="H41156" s="7" t="s">
        <v>24</v>
      </c>
      <c r="I41156" s="9" t="s">
        <v>129</v>
      </c>
      <c r="J41156" s="17" t="s">
        <v>2345</v>
      </c>
      <c r="K41156" s="10" t="s">
        <v>139980</v>
      </c>
      <c r="L41156" s="7">
        <v>1</v>
      </c>
      <c r="M41156" s="11">
        <v>40575</v>
      </c>
      <c r="N41156" s="7" t="s">
        <v>504</v>
      </c>
      <c r="O41156" s="7" t="s">
        <v>505</v>
      </c>
      <c r="P41156" s="10">
        <v>2011</v>
      </c>
      <c r="Q41156" s="12">
        <v>40179</v>
      </c>
      <c r="R41156" s="12">
        <v>40179</v>
      </c>
    </row>
    <row r="41157" spans="1:18" x14ac:dyDescent="0.25">
      <c r="A41157" s="7" t="s">
        <v>139981</v>
      </c>
      <c r="B41157" s="7" t="s">
        <v>139982</v>
      </c>
      <c r="C41157" s="7" t="s">
        <v>139983</v>
      </c>
      <c r="D41157" s="7" t="s">
        <v>28678</v>
      </c>
      <c r="E41157" s="8" t="s">
        <v>24951</v>
      </c>
      <c r="F41157" s="8">
        <v>395000000</v>
      </c>
      <c r="G41157" s="7" t="s">
        <v>35</v>
      </c>
      <c r="H41157" s="7" t="s">
        <v>24</v>
      </c>
      <c r="I41157" s="9" t="s">
        <v>60</v>
      </c>
      <c r="J41157" s="17" t="s">
        <v>563</v>
      </c>
      <c r="K41157" s="10" t="s">
        <v>563</v>
      </c>
      <c r="L41157" s="7">
        <v>3</v>
      </c>
      <c r="M41157" s="11">
        <v>40179</v>
      </c>
      <c r="N41157" s="7" t="s">
        <v>96</v>
      </c>
      <c r="O41157" s="7" t="s">
        <v>97</v>
      </c>
      <c r="P41157" s="10">
        <v>2010</v>
      </c>
      <c r="Q41157" s="12">
        <v>41768</v>
      </c>
      <c r="R41157" s="12">
        <v>41963</v>
      </c>
    </row>
    <row r="41158" spans="1:18" x14ac:dyDescent="0.25">
      <c r="A41158" s="7" t="s">
        <v>139984</v>
      </c>
      <c r="B41158" s="7" t="s">
        <v>139985</v>
      </c>
      <c r="C41158" s="7" t="s">
        <v>139986</v>
      </c>
      <c r="D41158" s="7" t="s">
        <v>737</v>
      </c>
      <c r="E41158" s="8" t="s">
        <v>738</v>
      </c>
      <c r="F41158" s="8">
        <v>200000</v>
      </c>
      <c r="G41158" s="7" t="s">
        <v>35</v>
      </c>
      <c r="H41158" s="7" t="s">
        <v>24</v>
      </c>
      <c r="I41158" s="9" t="s">
        <v>1321</v>
      </c>
      <c r="J41158" s="17" t="s">
        <v>613</v>
      </c>
      <c r="K41158" s="10" t="s">
        <v>6762</v>
      </c>
      <c r="L41158" s="7">
        <v>1</v>
      </c>
      <c r="M41158" s="11">
        <v>39539</v>
      </c>
      <c r="N41158" s="7" t="s">
        <v>16619</v>
      </c>
      <c r="O41158" s="7" t="s">
        <v>496</v>
      </c>
      <c r="P41158" s="10">
        <v>2008</v>
      </c>
      <c r="Q41158" s="12">
        <v>40973</v>
      </c>
      <c r="R41158" s="12">
        <v>40973</v>
      </c>
    </row>
    <row r="41159" spans="1:18" x14ac:dyDescent="0.25">
      <c r="A41159" s="7" t="s">
        <v>139987</v>
      </c>
      <c r="B41159" s="7" t="s">
        <v>139988</v>
      </c>
      <c r="C41159" s="7" t="s">
        <v>139989</v>
      </c>
      <c r="D41159" s="7" t="s">
        <v>17430</v>
      </c>
      <c r="E41159" s="8" t="s">
        <v>10785</v>
      </c>
      <c r="F41159" s="8">
        <v>375000</v>
      </c>
      <c r="G41159" s="7" t="s">
        <v>80</v>
      </c>
      <c r="H41159" s="7" t="s">
        <v>24</v>
      </c>
      <c r="I41159" s="9" t="s">
        <v>93</v>
      </c>
      <c r="J41159" s="17" t="s">
        <v>314</v>
      </c>
      <c r="K41159" s="10" t="s">
        <v>314</v>
      </c>
      <c r="L41159" s="7">
        <v>1</v>
      </c>
      <c r="M41159" s="11">
        <v>41275</v>
      </c>
      <c r="N41159" s="7" t="s">
        <v>146</v>
      </c>
      <c r="O41159" s="7" t="s">
        <v>147</v>
      </c>
      <c r="P41159" s="10">
        <v>2013</v>
      </c>
      <c r="Q41159" s="12">
        <v>41258</v>
      </c>
      <c r="R41159" s="12">
        <v>41258</v>
      </c>
    </row>
    <row r="41160" spans="1:18" x14ac:dyDescent="0.25">
      <c r="A41160" s="7" t="s">
        <v>139990</v>
      </c>
      <c r="B41160" s="7" t="s">
        <v>139991</v>
      </c>
      <c r="C41160" s="7" t="s">
        <v>139992</v>
      </c>
      <c r="D41160" s="7" t="s">
        <v>139993</v>
      </c>
      <c r="E41160" s="8" t="s">
        <v>533</v>
      </c>
      <c r="F41160" s="8">
        <v>300000</v>
      </c>
      <c r="G41160" s="7" t="s">
        <v>35</v>
      </c>
      <c r="H41160" s="7" t="s">
        <v>1503</v>
      </c>
      <c r="I41160" s="9"/>
      <c r="J41160" s="17" t="s">
        <v>1504</v>
      </c>
      <c r="K41160" s="10" t="s">
        <v>1504</v>
      </c>
      <c r="L41160" s="7">
        <v>1</v>
      </c>
      <c r="M41160" s="11">
        <v>40634</v>
      </c>
      <c r="N41160" s="7" t="s">
        <v>54</v>
      </c>
      <c r="O41160" s="7" t="s">
        <v>55</v>
      </c>
      <c r="P41160" s="10">
        <v>2011</v>
      </c>
      <c r="Q41160" s="12">
        <v>40711</v>
      </c>
      <c r="R41160" s="12">
        <v>40711</v>
      </c>
    </row>
    <row r="41161" spans="1:18" x14ac:dyDescent="0.25">
      <c r="A41161" s="7" t="s">
        <v>139994</v>
      </c>
      <c r="B41161" s="7" t="s">
        <v>139995</v>
      </c>
      <c r="C41161" s="7" t="s">
        <v>139996</v>
      </c>
      <c r="D41161" s="7" t="s">
        <v>86</v>
      </c>
      <c r="E41161" s="8" t="s">
        <v>87</v>
      </c>
      <c r="F41161" s="8">
        <v>147531</v>
      </c>
      <c r="G41161" s="7" t="s">
        <v>35</v>
      </c>
      <c r="H41161" s="7" t="s">
        <v>240</v>
      </c>
      <c r="I41161" s="9" t="s">
        <v>930</v>
      </c>
      <c r="J41161" s="17" t="s">
        <v>931</v>
      </c>
      <c r="K41161" s="10" t="s">
        <v>931</v>
      </c>
      <c r="L41161" s="7">
        <v>2</v>
      </c>
      <c r="M41161" s="11">
        <v>40695</v>
      </c>
      <c r="N41161" s="7" t="s">
        <v>702</v>
      </c>
      <c r="O41161" s="7" t="s">
        <v>55</v>
      </c>
      <c r="P41161" s="10">
        <v>2011</v>
      </c>
      <c r="Q41161" s="12">
        <v>40770</v>
      </c>
      <c r="R41161" s="12">
        <v>40848</v>
      </c>
    </row>
    <row r="41162" spans="1:18" x14ac:dyDescent="0.25">
      <c r="A41162" s="7" t="s">
        <v>139997</v>
      </c>
      <c r="B41162" s="7" t="s">
        <v>139998</v>
      </c>
      <c r="C41162" s="7" t="s">
        <v>139999</v>
      </c>
      <c r="D41162" s="7" t="s">
        <v>737</v>
      </c>
      <c r="E41162" s="8" t="s">
        <v>738</v>
      </c>
      <c r="F41162" s="8">
        <v>12703000</v>
      </c>
      <c r="G41162" s="7" t="s">
        <v>80</v>
      </c>
      <c r="H41162" s="7" t="s">
        <v>24</v>
      </c>
      <c r="I41162" s="9" t="s">
        <v>70</v>
      </c>
      <c r="J41162" s="17" t="s">
        <v>1526</v>
      </c>
      <c r="K41162" s="10" t="s">
        <v>1527</v>
      </c>
      <c r="L41162" s="7">
        <v>2</v>
      </c>
      <c r="Q41162" s="12">
        <v>39569</v>
      </c>
      <c r="R41162" s="12">
        <v>40883</v>
      </c>
    </row>
    <row r="41163" spans="1:18" x14ac:dyDescent="0.25">
      <c r="A41163" s="7" t="s">
        <v>140000</v>
      </c>
      <c r="B41163" s="7" t="s">
        <v>140001</v>
      </c>
      <c r="C41163" s="7" t="s">
        <v>140002</v>
      </c>
      <c r="D41163" s="7" t="s">
        <v>737</v>
      </c>
      <c r="E41163" s="8" t="s">
        <v>738</v>
      </c>
      <c r="F41163" s="8">
        <v>1199995</v>
      </c>
      <c r="G41163" s="7" t="s">
        <v>35</v>
      </c>
      <c r="H41163" s="7" t="s">
        <v>24</v>
      </c>
      <c r="I41163" s="9" t="s">
        <v>36</v>
      </c>
      <c r="J41163" s="17" t="s">
        <v>181</v>
      </c>
      <c r="K41163" s="10" t="s">
        <v>594</v>
      </c>
      <c r="L41163" s="7">
        <v>2</v>
      </c>
      <c r="M41163" s="11">
        <v>39448</v>
      </c>
      <c r="N41163" s="7" t="s">
        <v>164</v>
      </c>
      <c r="O41163" s="7" t="s">
        <v>165</v>
      </c>
      <c r="P41163" s="10">
        <v>2008</v>
      </c>
      <c r="Q41163" s="12">
        <v>39967</v>
      </c>
      <c r="R41163" s="12">
        <v>40270</v>
      </c>
    </row>
    <row r="41164" spans="1:18" x14ac:dyDescent="0.25">
      <c r="A41164" s="7" t="s">
        <v>140003</v>
      </c>
      <c r="B41164" s="7" t="s">
        <v>140004</v>
      </c>
      <c r="C41164" s="7" t="s">
        <v>140005</v>
      </c>
      <c r="D41164" s="7" t="s">
        <v>37232</v>
      </c>
      <c r="E41164" s="8" t="s">
        <v>1278</v>
      </c>
      <c r="F41164" s="8">
        <v>44500000</v>
      </c>
      <c r="G41164" s="7" t="s">
        <v>23</v>
      </c>
      <c r="H41164" s="7" t="s">
        <v>24</v>
      </c>
      <c r="I41164" s="9" t="s">
        <v>36</v>
      </c>
      <c r="J41164" s="17" t="s">
        <v>181</v>
      </c>
      <c r="K41164" s="10" t="s">
        <v>594</v>
      </c>
      <c r="L41164" s="7">
        <v>1</v>
      </c>
      <c r="M41164" s="11">
        <v>31048</v>
      </c>
      <c r="N41164" s="7" t="s">
        <v>3930</v>
      </c>
      <c r="O41164" s="7" t="s">
        <v>3931</v>
      </c>
      <c r="P41164" s="10">
        <v>1985</v>
      </c>
      <c r="Q41164" s="12">
        <v>41848</v>
      </c>
      <c r="R41164" s="12">
        <v>41848</v>
      </c>
    </row>
    <row r="41165" spans="1:18" x14ac:dyDescent="0.25">
      <c r="A41165" s="7" t="s">
        <v>140006</v>
      </c>
      <c r="B41165" s="7" t="s">
        <v>140007</v>
      </c>
      <c r="C41165" s="7" t="s">
        <v>140008</v>
      </c>
      <c r="D41165" s="7" t="s">
        <v>737</v>
      </c>
      <c r="E41165" s="8" t="s">
        <v>738</v>
      </c>
      <c r="F41165" s="8">
        <v>50000000</v>
      </c>
      <c r="G41165" s="7" t="s">
        <v>35</v>
      </c>
      <c r="H41165" s="7" t="s">
        <v>24</v>
      </c>
      <c r="I41165" s="9" t="s">
        <v>36</v>
      </c>
      <c r="J41165" s="17" t="s">
        <v>181</v>
      </c>
      <c r="K41165" s="10" t="s">
        <v>1073</v>
      </c>
      <c r="L41165" s="7">
        <v>1</v>
      </c>
      <c r="Q41165" s="12">
        <v>40833</v>
      </c>
      <c r="R41165" s="12">
        <v>40833</v>
      </c>
    </row>
    <row r="41166" spans="1:18" x14ac:dyDescent="0.25">
      <c r="A41166" s="7" t="s">
        <v>140009</v>
      </c>
      <c r="B41166" s="7" t="s">
        <v>19457</v>
      </c>
      <c r="C41166" s="7" t="s">
        <v>140010</v>
      </c>
      <c r="D41166" s="7" t="s">
        <v>140011</v>
      </c>
      <c r="E41166" s="8" t="s">
        <v>2130</v>
      </c>
      <c r="F41166" s="8">
        <v>8200000</v>
      </c>
      <c r="G41166" s="7" t="s">
        <v>35</v>
      </c>
      <c r="H41166" s="7" t="s">
        <v>24</v>
      </c>
      <c r="I41166" s="9" t="s">
        <v>25</v>
      </c>
      <c r="J41166" s="17" t="s">
        <v>26</v>
      </c>
      <c r="K41166" s="10" t="s">
        <v>27</v>
      </c>
      <c r="L41166" s="7">
        <v>3</v>
      </c>
      <c r="M41166" s="11">
        <v>41244</v>
      </c>
      <c r="N41166" s="7" t="s">
        <v>949</v>
      </c>
      <c r="O41166" s="7" t="s">
        <v>46</v>
      </c>
      <c r="P41166" s="10">
        <v>2012</v>
      </c>
      <c r="Q41166" s="12">
        <v>41364</v>
      </c>
      <c r="R41166" s="12">
        <v>41842</v>
      </c>
    </row>
    <row r="41167" spans="1:18" x14ac:dyDescent="0.25">
      <c r="A41167" s="7" t="s">
        <v>140012</v>
      </c>
      <c r="B41167" s="7" t="s">
        <v>140013</v>
      </c>
      <c r="D41167" s="7" t="s">
        <v>140014</v>
      </c>
      <c r="E41167" s="8" t="s">
        <v>2130</v>
      </c>
      <c r="F41167" s="8">
        <v>5999956</v>
      </c>
      <c r="G41167" s="7" t="s">
        <v>35</v>
      </c>
      <c r="H41167" s="7" t="s">
        <v>24</v>
      </c>
      <c r="I41167" s="9" t="s">
        <v>25</v>
      </c>
      <c r="J41167" s="17" t="s">
        <v>26</v>
      </c>
      <c r="K41167" s="10" t="s">
        <v>27</v>
      </c>
      <c r="L41167" s="7">
        <v>1</v>
      </c>
      <c r="M41167" s="11">
        <v>40909</v>
      </c>
      <c r="N41167" s="7" t="s">
        <v>111</v>
      </c>
      <c r="O41167" s="7" t="s">
        <v>112</v>
      </c>
      <c r="P41167" s="10">
        <v>2012</v>
      </c>
      <c r="Q41167" s="12">
        <v>41842</v>
      </c>
      <c r="R41167" s="12">
        <v>41842</v>
      </c>
    </row>
    <row r="41168" spans="1:18" x14ac:dyDescent="0.25">
      <c r="A41168" s="7" t="s">
        <v>140015</v>
      </c>
      <c r="B41168" s="7" t="s">
        <v>140016</v>
      </c>
      <c r="C41168" s="7" t="s">
        <v>140017</v>
      </c>
      <c r="D41168" s="7" t="s">
        <v>140018</v>
      </c>
      <c r="E41168" s="8" t="s">
        <v>701</v>
      </c>
      <c r="F41168" s="8">
        <v>200000</v>
      </c>
      <c r="G41168" s="7" t="s">
        <v>35</v>
      </c>
      <c r="H41168" s="7" t="s">
        <v>469</v>
      </c>
      <c r="I41168" s="9"/>
      <c r="J41168" s="17" t="s">
        <v>140019</v>
      </c>
      <c r="K41168" s="10" t="s">
        <v>140019</v>
      </c>
      <c r="L41168" s="7">
        <v>1</v>
      </c>
      <c r="M41168" s="11">
        <v>39436</v>
      </c>
      <c r="N41168" s="7" t="s">
        <v>1360</v>
      </c>
      <c r="O41168" s="7" t="s">
        <v>1361</v>
      </c>
      <c r="P41168" s="10">
        <v>2007</v>
      </c>
      <c r="Q41168" s="12">
        <v>39802</v>
      </c>
      <c r="R41168" s="12">
        <v>39802</v>
      </c>
    </row>
    <row r="41169" spans="1:18" x14ac:dyDescent="0.25">
      <c r="A41169" s="7" t="s">
        <v>140020</v>
      </c>
      <c r="B41169" s="7" t="s">
        <v>140021</v>
      </c>
      <c r="C41169" s="7" t="s">
        <v>140022</v>
      </c>
      <c r="D41169" s="7" t="s">
        <v>140023</v>
      </c>
      <c r="E41169" s="8" t="s">
        <v>2700</v>
      </c>
      <c r="F41169" s="8">
        <v>486600000</v>
      </c>
      <c r="G41169" s="7" t="s">
        <v>35</v>
      </c>
      <c r="H41169" s="7" t="s">
        <v>24</v>
      </c>
      <c r="I41169" s="9" t="s">
        <v>36</v>
      </c>
      <c r="J41169" s="17" t="s">
        <v>181</v>
      </c>
      <c r="K41169" s="10" t="s">
        <v>182</v>
      </c>
      <c r="L41169" s="7">
        <v>9</v>
      </c>
      <c r="M41169" s="11">
        <v>39083</v>
      </c>
      <c r="N41169" s="7" t="s">
        <v>88</v>
      </c>
      <c r="O41169" s="7" t="s">
        <v>89</v>
      </c>
      <c r="P41169" s="10">
        <v>2007</v>
      </c>
      <c r="Q41169" s="12">
        <v>39619</v>
      </c>
      <c r="R41169" s="12">
        <v>41883</v>
      </c>
    </row>
    <row r="41170" spans="1:18" x14ac:dyDescent="0.25">
      <c r="A41170" s="7" t="s">
        <v>140024</v>
      </c>
      <c r="B41170" s="7" t="s">
        <v>140025</v>
      </c>
      <c r="C41170" s="7" t="s">
        <v>140026</v>
      </c>
      <c r="D41170" s="7" t="s">
        <v>365</v>
      </c>
      <c r="E41170" s="8" t="s">
        <v>366</v>
      </c>
      <c r="F41170" s="8">
        <v>2923307</v>
      </c>
      <c r="G41170" s="7" t="s">
        <v>35</v>
      </c>
      <c r="H41170" s="7" t="s">
        <v>205</v>
      </c>
      <c r="I41170" s="9"/>
      <c r="J41170" s="17" t="s">
        <v>1312</v>
      </c>
      <c r="K41170" s="10" t="s">
        <v>1312</v>
      </c>
      <c r="L41170" s="7">
        <v>1</v>
      </c>
      <c r="M41170" s="11">
        <v>34335</v>
      </c>
      <c r="N41170" s="7" t="s">
        <v>3155</v>
      </c>
      <c r="O41170" s="7" t="s">
        <v>3156</v>
      </c>
      <c r="P41170" s="10">
        <v>1994</v>
      </c>
      <c r="Q41170" s="12">
        <v>37926</v>
      </c>
      <c r="R41170" s="12">
        <v>37926</v>
      </c>
    </row>
    <row r="41171" spans="1:18" x14ac:dyDescent="0.25">
      <c r="A41171" s="7" t="s">
        <v>140027</v>
      </c>
      <c r="B41171" s="7" t="s">
        <v>140028</v>
      </c>
      <c r="C41171" s="7" t="s">
        <v>140029</v>
      </c>
      <c r="D41171" s="7" t="s">
        <v>210</v>
      </c>
      <c r="E41171" s="8" t="s">
        <v>211</v>
      </c>
      <c r="F41171" s="8">
        <v>7000000</v>
      </c>
      <c r="G41171" s="7" t="s">
        <v>35</v>
      </c>
      <c r="H41171" s="7" t="s">
        <v>240</v>
      </c>
      <c r="I41171" s="9" t="s">
        <v>930</v>
      </c>
      <c r="J41171" s="17" t="s">
        <v>21981</v>
      </c>
      <c r="K41171" s="10" t="s">
        <v>140030</v>
      </c>
      <c r="L41171" s="7">
        <v>1</v>
      </c>
      <c r="M41171" s="11">
        <v>31199</v>
      </c>
      <c r="N41171" s="7" t="s">
        <v>140031</v>
      </c>
      <c r="O41171" s="7" t="s">
        <v>10400</v>
      </c>
      <c r="P41171" s="10">
        <v>1985</v>
      </c>
      <c r="Q41171" s="12">
        <v>41554</v>
      </c>
      <c r="R41171" s="12">
        <v>41554</v>
      </c>
    </row>
    <row r="41172" spans="1:18" x14ac:dyDescent="0.25">
      <c r="A41172" s="7" t="s">
        <v>140032</v>
      </c>
      <c r="B41172" s="7" t="s">
        <v>140033</v>
      </c>
      <c r="C41172" s="7" t="s">
        <v>140034</v>
      </c>
      <c r="D41172" s="7" t="s">
        <v>625</v>
      </c>
      <c r="E41172" s="8" t="s">
        <v>323</v>
      </c>
      <c r="F41172" s="8">
        <v>240000</v>
      </c>
      <c r="G41172" s="7" t="s">
        <v>35</v>
      </c>
      <c r="I41172" s="9"/>
      <c r="L41172" s="7">
        <v>1</v>
      </c>
      <c r="Q41172" s="12">
        <v>41319</v>
      </c>
      <c r="R41172" s="12">
        <v>41319</v>
      </c>
    </row>
    <row r="41173" spans="1:18" x14ac:dyDescent="0.25">
      <c r="A41173" s="7" t="s">
        <v>140035</v>
      </c>
      <c r="B41173" s="7" t="s">
        <v>140036</v>
      </c>
      <c r="C41173" s="7" t="s">
        <v>140037</v>
      </c>
      <c r="D41173" s="7" t="s">
        <v>275</v>
      </c>
      <c r="E41173" s="8" t="s">
        <v>276</v>
      </c>
      <c r="F41173" s="8">
        <v>459313</v>
      </c>
      <c r="G41173" s="7" t="s">
        <v>35</v>
      </c>
      <c r="H41173" s="7" t="s">
        <v>240</v>
      </c>
      <c r="I41173" s="9" t="s">
        <v>2853</v>
      </c>
      <c r="J41173" s="17" t="s">
        <v>2854</v>
      </c>
      <c r="K41173" s="10" t="s">
        <v>2855</v>
      </c>
      <c r="L41173" s="7">
        <v>1</v>
      </c>
      <c r="Q41173" s="12">
        <v>41151</v>
      </c>
      <c r="R41173" s="12">
        <v>41151</v>
      </c>
    </row>
    <row r="41174" spans="1:18" x14ac:dyDescent="0.25">
      <c r="A41174" s="7" t="s">
        <v>140038</v>
      </c>
      <c r="B41174" s="7" t="s">
        <v>140039</v>
      </c>
      <c r="C41174" s="7" t="s">
        <v>140040</v>
      </c>
      <c r="D41174" s="7" t="s">
        <v>275</v>
      </c>
      <c r="E41174" s="8" t="s">
        <v>276</v>
      </c>
      <c r="F41174" s="8">
        <v>12782400</v>
      </c>
      <c r="G41174" s="7" t="s">
        <v>35</v>
      </c>
      <c r="H41174" s="7" t="s">
        <v>24</v>
      </c>
      <c r="I41174" s="9" t="s">
        <v>1166</v>
      </c>
      <c r="J41174" s="17" t="s">
        <v>1167</v>
      </c>
      <c r="K41174" s="10" t="s">
        <v>8821</v>
      </c>
      <c r="L41174" s="7">
        <v>5</v>
      </c>
      <c r="Q41174" s="12">
        <v>40512</v>
      </c>
      <c r="R41174" s="12">
        <v>41414</v>
      </c>
    </row>
    <row r="41175" spans="1:18" x14ac:dyDescent="0.25">
      <c r="A41175" s="7" t="s">
        <v>140041</v>
      </c>
      <c r="B41175" s="7" t="s">
        <v>140042</v>
      </c>
      <c r="C41175" s="7" t="s">
        <v>140043</v>
      </c>
      <c r="D41175" s="7" t="s">
        <v>296</v>
      </c>
      <c r="E41175" s="8" t="s">
        <v>297</v>
      </c>
      <c r="F41175" s="8">
        <v>284999</v>
      </c>
      <c r="G41175" s="7" t="s">
        <v>35</v>
      </c>
      <c r="H41175" s="7" t="s">
        <v>24</v>
      </c>
      <c r="I41175" s="9" t="s">
        <v>36</v>
      </c>
      <c r="J41175" s="17" t="s">
        <v>181</v>
      </c>
      <c r="K41175" s="10" t="s">
        <v>277</v>
      </c>
      <c r="L41175" s="7">
        <v>1</v>
      </c>
      <c r="M41175" s="11">
        <v>39083</v>
      </c>
      <c r="N41175" s="7" t="s">
        <v>88</v>
      </c>
      <c r="O41175" s="7" t="s">
        <v>89</v>
      </c>
      <c r="P41175" s="10">
        <v>2007</v>
      </c>
      <c r="Q41175" s="12">
        <v>41432</v>
      </c>
      <c r="R41175" s="12">
        <v>41432</v>
      </c>
    </row>
    <row r="41176" spans="1:18" x14ac:dyDescent="0.25">
      <c r="A41176" s="7" t="s">
        <v>140044</v>
      </c>
      <c r="B41176" s="7" t="s">
        <v>140045</v>
      </c>
      <c r="C41176" s="7" t="s">
        <v>140046</v>
      </c>
      <c r="D41176" s="7" t="s">
        <v>365</v>
      </c>
      <c r="E41176" s="8" t="s">
        <v>366</v>
      </c>
      <c r="F41176" s="8">
        <v>40000000</v>
      </c>
      <c r="G41176" s="7" t="s">
        <v>35</v>
      </c>
      <c r="H41176" s="7" t="s">
        <v>205</v>
      </c>
      <c r="I41176" s="9"/>
      <c r="J41176" s="17" t="s">
        <v>140047</v>
      </c>
      <c r="L41176" s="7">
        <v>2</v>
      </c>
      <c r="M41176" s="11">
        <v>40179</v>
      </c>
      <c r="N41176" s="7" t="s">
        <v>96</v>
      </c>
      <c r="O41176" s="7" t="s">
        <v>97</v>
      </c>
      <c r="P41176" s="10">
        <v>2010</v>
      </c>
      <c r="Q41176" s="12">
        <v>40702</v>
      </c>
      <c r="R41176" s="12">
        <v>41037</v>
      </c>
    </row>
    <row r="41177" spans="1:18" x14ac:dyDescent="0.25">
      <c r="A41177" s="7" t="s">
        <v>140048</v>
      </c>
      <c r="B41177" s="7" t="s">
        <v>140049</v>
      </c>
      <c r="C41177" s="7" t="s">
        <v>140050</v>
      </c>
      <c r="D41177" s="7" t="s">
        <v>140051</v>
      </c>
      <c r="E41177" s="8" t="s">
        <v>24951</v>
      </c>
      <c r="F41177" s="8">
        <v>15000000</v>
      </c>
      <c r="G41177" s="7" t="s">
        <v>35</v>
      </c>
      <c r="H41177" s="7" t="s">
        <v>24</v>
      </c>
      <c r="I41177" s="9" t="s">
        <v>36</v>
      </c>
      <c r="J41177" s="17" t="s">
        <v>3538</v>
      </c>
      <c r="K41177" s="10" t="s">
        <v>6260</v>
      </c>
      <c r="L41177" s="7">
        <v>1</v>
      </c>
      <c r="M41177" s="11">
        <v>40179</v>
      </c>
      <c r="N41177" s="7" t="s">
        <v>96</v>
      </c>
      <c r="O41177" s="7" t="s">
        <v>97</v>
      </c>
      <c r="P41177" s="10">
        <v>2010</v>
      </c>
      <c r="Q41177" s="12">
        <v>41807</v>
      </c>
      <c r="R41177" s="12">
        <v>41807</v>
      </c>
    </row>
    <row r="41178" spans="1:18" x14ac:dyDescent="0.25">
      <c r="A41178" s="7" t="s">
        <v>140052</v>
      </c>
      <c r="B41178" s="7" t="s">
        <v>140053</v>
      </c>
      <c r="C41178" s="7" t="s">
        <v>140054</v>
      </c>
      <c r="D41178" s="7" t="s">
        <v>365</v>
      </c>
      <c r="E41178" s="8" t="s">
        <v>366</v>
      </c>
      <c r="F41178" s="8">
        <v>10878827</v>
      </c>
      <c r="G41178" s="7" t="s">
        <v>35</v>
      </c>
      <c r="H41178" s="7" t="s">
        <v>205</v>
      </c>
      <c r="I41178" s="9"/>
      <c r="J41178" s="17" t="s">
        <v>1312</v>
      </c>
      <c r="K41178" s="10" t="s">
        <v>1312</v>
      </c>
      <c r="L41178" s="7">
        <v>3</v>
      </c>
      <c r="M41178" s="11">
        <v>38834</v>
      </c>
      <c r="N41178" s="7" t="s">
        <v>696</v>
      </c>
      <c r="O41178" s="7" t="s">
        <v>463</v>
      </c>
      <c r="P41178" s="10">
        <v>2006</v>
      </c>
      <c r="Q41178" s="12">
        <v>39995</v>
      </c>
      <c r="R41178" s="12">
        <v>41518</v>
      </c>
    </row>
    <row r="41179" spans="1:18" x14ac:dyDescent="0.25">
      <c r="A41179" s="7" t="s">
        <v>140055</v>
      </c>
      <c r="B41179" s="7" t="s">
        <v>140056</v>
      </c>
      <c r="C41179" s="7" t="s">
        <v>140057</v>
      </c>
      <c r="D41179" s="7" t="s">
        <v>68</v>
      </c>
      <c r="E41179" s="8" t="s">
        <v>69</v>
      </c>
      <c r="F41179" s="8">
        <v>0</v>
      </c>
      <c r="G41179" s="7" t="s">
        <v>35</v>
      </c>
      <c r="H41179" s="7" t="s">
        <v>205</v>
      </c>
      <c r="I41179" s="9"/>
      <c r="J41179" s="17" t="s">
        <v>371</v>
      </c>
      <c r="K41179" s="10" t="s">
        <v>140058</v>
      </c>
      <c r="L41179" s="7">
        <v>1</v>
      </c>
      <c r="Q41179" s="12">
        <v>34820</v>
      </c>
      <c r="R41179" s="12">
        <v>34820</v>
      </c>
    </row>
    <row r="41180" spans="1:18" x14ac:dyDescent="0.25">
      <c r="A41180" s="7" t="s">
        <v>140059</v>
      </c>
      <c r="B41180" s="7" t="s">
        <v>140060</v>
      </c>
      <c r="C41180" s="7" t="s">
        <v>140061</v>
      </c>
      <c r="D41180" s="7" t="s">
        <v>140062</v>
      </c>
      <c r="E41180" s="8" t="s">
        <v>3106</v>
      </c>
      <c r="F41180" s="8">
        <v>127469</v>
      </c>
      <c r="G41180" s="7" t="s">
        <v>35</v>
      </c>
      <c r="H41180" s="7" t="s">
        <v>52</v>
      </c>
      <c r="I41180" s="9"/>
      <c r="J41180" s="17" t="s">
        <v>53</v>
      </c>
      <c r="K41180" s="10" t="s">
        <v>21064</v>
      </c>
      <c r="L41180" s="7">
        <v>1</v>
      </c>
      <c r="M41180" s="11">
        <v>40544</v>
      </c>
      <c r="N41180" s="7" t="s">
        <v>537</v>
      </c>
      <c r="O41180" s="7" t="s">
        <v>505</v>
      </c>
      <c r="P41180" s="10">
        <v>2011</v>
      </c>
      <c r="Q41180" s="12">
        <v>41949</v>
      </c>
      <c r="R41180" s="12">
        <v>41949</v>
      </c>
    </row>
    <row r="41181" spans="1:18" x14ac:dyDescent="0.25">
      <c r="A41181" s="7" t="s">
        <v>140063</v>
      </c>
      <c r="B41181" s="7" t="s">
        <v>140064</v>
      </c>
      <c r="C41181" s="7" t="s">
        <v>140065</v>
      </c>
      <c r="D41181" s="7" t="s">
        <v>140066</v>
      </c>
      <c r="E41181" s="8" t="s">
        <v>13965</v>
      </c>
      <c r="F41181" s="8">
        <v>524503</v>
      </c>
      <c r="G41181" s="7" t="s">
        <v>35</v>
      </c>
      <c r="H41181" s="7" t="s">
        <v>52</v>
      </c>
      <c r="I41181" s="9"/>
      <c r="J41181" s="17" t="s">
        <v>53</v>
      </c>
      <c r="K41181" s="10" t="s">
        <v>53</v>
      </c>
      <c r="L41181" s="7">
        <v>6</v>
      </c>
      <c r="M41181" s="11">
        <v>41090</v>
      </c>
      <c r="N41181" s="7" t="s">
        <v>28</v>
      </c>
      <c r="O41181" s="7" t="s">
        <v>29</v>
      </c>
      <c r="P41181" s="10">
        <v>2012</v>
      </c>
      <c r="Q41181" s="12">
        <v>41122</v>
      </c>
      <c r="R41181" s="12">
        <v>41671</v>
      </c>
    </row>
    <row r="41182" spans="1:18" x14ac:dyDescent="0.25">
      <c r="A41182" s="7" t="s">
        <v>140067</v>
      </c>
      <c r="B41182" s="7" t="s">
        <v>140068</v>
      </c>
      <c r="C41182" s="7" t="s">
        <v>140069</v>
      </c>
      <c r="D41182" s="7" t="s">
        <v>144</v>
      </c>
      <c r="E41182" s="8" t="s">
        <v>145</v>
      </c>
      <c r="F41182" s="8">
        <v>0</v>
      </c>
      <c r="G41182" s="7" t="s">
        <v>35</v>
      </c>
      <c r="H41182" s="7" t="s">
        <v>205</v>
      </c>
      <c r="I41182" s="9"/>
      <c r="J41182" s="17" t="s">
        <v>1279</v>
      </c>
      <c r="K41182" s="10" t="s">
        <v>1279</v>
      </c>
      <c r="L41182" s="7">
        <v>1</v>
      </c>
      <c r="Q41182" s="12">
        <v>41579</v>
      </c>
      <c r="R41182" s="12">
        <v>41579</v>
      </c>
    </row>
    <row r="41183" spans="1:18" x14ac:dyDescent="0.25">
      <c r="A41183" s="7" t="s">
        <v>140070</v>
      </c>
      <c r="B41183" s="7" t="s">
        <v>140071</v>
      </c>
      <c r="C41183" s="7" t="s">
        <v>140072</v>
      </c>
      <c r="D41183" s="7" t="s">
        <v>123989</v>
      </c>
      <c r="E41183" s="8" t="s">
        <v>2067</v>
      </c>
      <c r="F41183" s="8">
        <v>0</v>
      </c>
      <c r="G41183" s="7" t="s">
        <v>35</v>
      </c>
      <c r="H41183" s="7" t="s">
        <v>24</v>
      </c>
      <c r="I41183" s="9" t="s">
        <v>8006</v>
      </c>
      <c r="J41183" s="17" t="s">
        <v>8534</v>
      </c>
      <c r="K41183" s="10" t="s">
        <v>190</v>
      </c>
      <c r="L41183" s="7">
        <v>1</v>
      </c>
      <c r="M41183" s="11">
        <v>35796</v>
      </c>
      <c r="N41183" s="7" t="s">
        <v>674</v>
      </c>
      <c r="O41183" s="7" t="s">
        <v>675</v>
      </c>
      <c r="P41183" s="10">
        <v>1998</v>
      </c>
      <c r="Q41183" s="12">
        <v>40610</v>
      </c>
      <c r="R41183" s="12">
        <v>40610</v>
      </c>
    </row>
    <row r="41184" spans="1:18" x14ac:dyDescent="0.25">
      <c r="A41184" s="7" t="s">
        <v>140073</v>
      </c>
      <c r="B41184" s="7" t="s">
        <v>140074</v>
      </c>
      <c r="C41184" s="7" t="s">
        <v>140075</v>
      </c>
      <c r="D41184" s="7" t="s">
        <v>140076</v>
      </c>
      <c r="E41184" s="8" t="s">
        <v>228</v>
      </c>
      <c r="F41184" s="8">
        <v>0</v>
      </c>
      <c r="G41184" s="7" t="s">
        <v>35</v>
      </c>
      <c r="H41184" s="7" t="s">
        <v>101</v>
      </c>
      <c r="I41184" s="9"/>
      <c r="J41184" s="17" t="s">
        <v>102</v>
      </c>
      <c r="K41184" s="10" t="s">
        <v>102</v>
      </c>
      <c r="L41184" s="7">
        <v>1</v>
      </c>
      <c r="M41184" s="11">
        <v>36526</v>
      </c>
      <c r="N41184" s="7" t="s">
        <v>234</v>
      </c>
      <c r="O41184" s="7" t="s">
        <v>235</v>
      </c>
      <c r="P41184" s="10">
        <v>2000</v>
      </c>
      <c r="Q41184" s="12">
        <v>39448</v>
      </c>
      <c r="R41184" s="12">
        <v>39448</v>
      </c>
    </row>
    <row r="41185" spans="1:18" x14ac:dyDescent="0.25">
      <c r="A41185" s="7" t="s">
        <v>140077</v>
      </c>
      <c r="B41185" s="7" t="s">
        <v>140078</v>
      </c>
      <c r="C41185" s="7" t="s">
        <v>140079</v>
      </c>
      <c r="D41185" s="7" t="s">
        <v>365</v>
      </c>
      <c r="E41185" s="8" t="s">
        <v>366</v>
      </c>
      <c r="F41185" s="8">
        <v>4292699</v>
      </c>
      <c r="G41185" s="7" t="s">
        <v>35</v>
      </c>
      <c r="H41185" s="7" t="s">
        <v>205</v>
      </c>
      <c r="I41185" s="9"/>
      <c r="J41185" s="17" t="s">
        <v>292</v>
      </c>
      <c r="K41185" s="10" t="s">
        <v>292</v>
      </c>
      <c r="L41185" s="7">
        <v>2</v>
      </c>
      <c r="Q41185" s="12">
        <v>38991</v>
      </c>
      <c r="R41185" s="12">
        <v>40269</v>
      </c>
    </row>
    <row r="41186" spans="1:18" x14ac:dyDescent="0.25">
      <c r="A41186" s="7" t="s">
        <v>140080</v>
      </c>
      <c r="B41186" s="7" t="s">
        <v>140081</v>
      </c>
      <c r="C41186" s="7" t="s">
        <v>140082</v>
      </c>
      <c r="D41186" s="7" t="s">
        <v>140083</v>
      </c>
      <c r="E41186" s="8" t="s">
        <v>6311</v>
      </c>
      <c r="F41186" s="8">
        <v>15000000</v>
      </c>
      <c r="G41186" s="7" t="s">
        <v>35</v>
      </c>
      <c r="H41186" s="7" t="s">
        <v>24</v>
      </c>
      <c r="I41186" s="9" t="s">
        <v>36</v>
      </c>
      <c r="J41186" s="17" t="s">
        <v>181</v>
      </c>
      <c r="K41186" s="10" t="s">
        <v>1537</v>
      </c>
      <c r="L41186" s="7">
        <v>2</v>
      </c>
      <c r="Q41186" s="12">
        <v>41563</v>
      </c>
      <c r="R41186" s="12">
        <v>41795</v>
      </c>
    </row>
    <row r="41187" spans="1:18" x14ac:dyDescent="0.25">
      <c r="A41187" s="7" t="s">
        <v>140084</v>
      </c>
      <c r="B41187" s="7" t="s">
        <v>140085</v>
      </c>
      <c r="C41187" s="7" t="s">
        <v>140086</v>
      </c>
      <c r="D41187" s="7" t="s">
        <v>33</v>
      </c>
      <c r="E41187" s="8" t="s">
        <v>34</v>
      </c>
      <c r="F41187" s="8">
        <v>1600000</v>
      </c>
      <c r="G41187" s="7" t="s">
        <v>35</v>
      </c>
      <c r="H41187" s="7" t="s">
        <v>24</v>
      </c>
      <c r="I41187" s="9" t="s">
        <v>36</v>
      </c>
      <c r="J41187" s="17" t="s">
        <v>1162</v>
      </c>
      <c r="K41187" s="10" t="s">
        <v>3029</v>
      </c>
      <c r="L41187" s="7">
        <v>1</v>
      </c>
      <c r="M41187" s="11">
        <v>40179</v>
      </c>
      <c r="N41187" s="7" t="s">
        <v>96</v>
      </c>
      <c r="O41187" s="7" t="s">
        <v>97</v>
      </c>
      <c r="P41187" s="10">
        <v>2010</v>
      </c>
      <c r="Q41187" s="12">
        <v>40672</v>
      </c>
      <c r="R41187" s="12">
        <v>40672</v>
      </c>
    </row>
    <row r="41188" spans="1:18" x14ac:dyDescent="0.25">
      <c r="A41188" s="7" t="s">
        <v>140087</v>
      </c>
      <c r="B41188" s="7" t="s">
        <v>140088</v>
      </c>
      <c r="C41188" s="7" t="s">
        <v>140089</v>
      </c>
      <c r="D41188" s="7" t="s">
        <v>140090</v>
      </c>
      <c r="E41188" s="8" t="s">
        <v>14675</v>
      </c>
      <c r="F41188" s="8">
        <v>4000000</v>
      </c>
      <c r="G41188" s="7" t="s">
        <v>35</v>
      </c>
      <c r="H41188" s="7" t="s">
        <v>24</v>
      </c>
      <c r="I41188" s="9" t="s">
        <v>70</v>
      </c>
      <c r="J41188" s="17" t="s">
        <v>8523</v>
      </c>
      <c r="K41188" s="10" t="s">
        <v>8523</v>
      </c>
      <c r="L41188" s="7">
        <v>1</v>
      </c>
      <c r="M41188" s="11">
        <v>36523</v>
      </c>
      <c r="N41188" s="7" t="s">
        <v>20514</v>
      </c>
      <c r="O41188" s="7" t="s">
        <v>6064</v>
      </c>
      <c r="P41188" s="10">
        <v>1999</v>
      </c>
      <c r="Q41188" s="12">
        <v>40448</v>
      </c>
      <c r="R41188" s="12">
        <v>40448</v>
      </c>
    </row>
    <row r="41189" spans="1:18" x14ac:dyDescent="0.25">
      <c r="A41189" s="7" t="s">
        <v>140091</v>
      </c>
      <c r="B41189" s="7" t="s">
        <v>140092</v>
      </c>
      <c r="C41189" s="7" t="s">
        <v>140093</v>
      </c>
      <c r="D41189" s="7" t="s">
        <v>122</v>
      </c>
      <c r="E41189" s="8" t="s">
        <v>123</v>
      </c>
      <c r="F41189" s="8">
        <v>1050000</v>
      </c>
      <c r="G41189" s="7" t="s">
        <v>35</v>
      </c>
      <c r="H41189" s="7" t="s">
        <v>24</v>
      </c>
      <c r="I41189" s="9" t="s">
        <v>220</v>
      </c>
      <c r="J41189" s="17" t="s">
        <v>14548</v>
      </c>
      <c r="K41189" s="10" t="s">
        <v>74220</v>
      </c>
      <c r="L41189" s="7">
        <v>1</v>
      </c>
      <c r="M41189" s="11">
        <v>40909</v>
      </c>
      <c r="N41189" s="7" t="s">
        <v>111</v>
      </c>
      <c r="O41189" s="7" t="s">
        <v>112</v>
      </c>
      <c r="P41189" s="10">
        <v>2012</v>
      </c>
      <c r="Q41189" s="12">
        <v>41744</v>
      </c>
      <c r="R41189" s="12">
        <v>41744</v>
      </c>
    </row>
    <row r="41190" spans="1:18" x14ac:dyDescent="0.25">
      <c r="A41190" s="7" t="s">
        <v>140094</v>
      </c>
      <c r="B41190" s="7" t="s">
        <v>140095</v>
      </c>
      <c r="C41190" s="7" t="s">
        <v>140096</v>
      </c>
      <c r="D41190" s="7" t="s">
        <v>86</v>
      </c>
      <c r="E41190" s="8" t="s">
        <v>87</v>
      </c>
      <c r="F41190" s="8">
        <v>9360573</v>
      </c>
      <c r="G41190" s="7" t="s">
        <v>35</v>
      </c>
      <c r="H41190" s="7" t="s">
        <v>24</v>
      </c>
      <c r="I41190" s="9" t="s">
        <v>36</v>
      </c>
      <c r="J41190" s="17" t="s">
        <v>37</v>
      </c>
      <c r="K41190" s="10" t="s">
        <v>5921</v>
      </c>
      <c r="L41190" s="7">
        <v>2</v>
      </c>
      <c r="M41190" s="11">
        <v>40391</v>
      </c>
      <c r="N41190" s="7" t="s">
        <v>751</v>
      </c>
      <c r="O41190" s="7" t="s">
        <v>184</v>
      </c>
      <c r="P41190" s="10">
        <v>2010</v>
      </c>
      <c r="Q41190" s="12">
        <v>40664</v>
      </c>
      <c r="R41190" s="12">
        <v>41075</v>
      </c>
    </row>
    <row r="41191" spans="1:18" x14ac:dyDescent="0.25">
      <c r="A41191" s="7" t="s">
        <v>140097</v>
      </c>
      <c r="B41191" s="7" t="s">
        <v>140098</v>
      </c>
      <c r="C41191" s="7" t="s">
        <v>140099</v>
      </c>
      <c r="D41191" s="7" t="s">
        <v>275</v>
      </c>
      <c r="E41191" s="8" t="s">
        <v>276</v>
      </c>
      <c r="F41191" s="8">
        <v>0</v>
      </c>
      <c r="G41191" s="7" t="s">
        <v>35</v>
      </c>
      <c r="H41191" s="7" t="s">
        <v>1097</v>
      </c>
      <c r="I41191" s="9"/>
      <c r="J41191" s="17" t="s">
        <v>1578</v>
      </c>
      <c r="K41191" s="10" t="s">
        <v>1579</v>
      </c>
      <c r="L41191" s="7">
        <v>1</v>
      </c>
      <c r="M41191" s="11">
        <v>34700</v>
      </c>
      <c r="N41191" s="7" t="s">
        <v>3231</v>
      </c>
      <c r="O41191" s="7" t="s">
        <v>3232</v>
      </c>
      <c r="P41191" s="10">
        <v>1995</v>
      </c>
      <c r="Q41191" s="12">
        <v>39083</v>
      </c>
      <c r="R41191" s="12">
        <v>39083</v>
      </c>
    </row>
    <row r="41192" spans="1:18" x14ac:dyDescent="0.25">
      <c r="A41192" s="7" t="s">
        <v>140100</v>
      </c>
      <c r="B41192" s="7" t="s">
        <v>140101</v>
      </c>
      <c r="C41192" s="7" t="s">
        <v>140102</v>
      </c>
      <c r="D41192" s="7" t="s">
        <v>140103</v>
      </c>
      <c r="E41192" s="8" t="s">
        <v>304</v>
      </c>
      <c r="F41192" s="8">
        <v>0</v>
      </c>
      <c r="G41192" s="7" t="s">
        <v>35</v>
      </c>
      <c r="H41192" s="7" t="s">
        <v>24</v>
      </c>
      <c r="I41192" s="9" t="s">
        <v>36</v>
      </c>
      <c r="J41192" s="17" t="s">
        <v>181</v>
      </c>
      <c r="K41192" s="10" t="s">
        <v>182</v>
      </c>
      <c r="L41192" s="7">
        <v>1</v>
      </c>
      <c r="M41192" s="11">
        <v>40544</v>
      </c>
      <c r="N41192" s="7" t="s">
        <v>537</v>
      </c>
      <c r="O41192" s="7" t="s">
        <v>505</v>
      </c>
      <c r="P41192" s="10">
        <v>2011</v>
      </c>
      <c r="Q41192" s="12">
        <v>41183</v>
      </c>
      <c r="R41192" s="12">
        <v>41183</v>
      </c>
    </row>
    <row r="41193" spans="1:18" x14ac:dyDescent="0.25">
      <c r="A41193" s="7" t="s">
        <v>140104</v>
      </c>
      <c r="B41193" s="7" t="s">
        <v>140105</v>
      </c>
      <c r="C41193" s="7" t="s">
        <v>140106</v>
      </c>
      <c r="D41193" s="7" t="s">
        <v>140107</v>
      </c>
      <c r="E41193" s="8" t="s">
        <v>756</v>
      </c>
      <c r="F41193" s="8">
        <v>64330</v>
      </c>
      <c r="G41193" s="7" t="s">
        <v>35</v>
      </c>
      <c r="H41193" s="7" t="s">
        <v>626</v>
      </c>
      <c r="I41193" s="9"/>
      <c r="J41193" s="17" t="s">
        <v>1398</v>
      </c>
      <c r="K41193" s="10" t="s">
        <v>1398</v>
      </c>
      <c r="L41193" s="7">
        <v>1</v>
      </c>
      <c r="Q41193" s="12">
        <v>41183</v>
      </c>
      <c r="R41193" s="12">
        <v>41183</v>
      </c>
    </row>
    <row r="41194" spans="1:18" x14ac:dyDescent="0.25">
      <c r="A41194" s="7" t="s">
        <v>140108</v>
      </c>
      <c r="B41194" s="7" t="s">
        <v>140109</v>
      </c>
      <c r="C41194" s="7" t="s">
        <v>140110</v>
      </c>
      <c r="D41194" s="7" t="s">
        <v>33</v>
      </c>
      <c r="E41194" s="8" t="s">
        <v>34</v>
      </c>
      <c r="F41194" s="8">
        <v>272000000</v>
      </c>
      <c r="G41194" s="7" t="s">
        <v>23</v>
      </c>
      <c r="H41194" s="7" t="s">
        <v>1891</v>
      </c>
      <c r="I41194" s="9"/>
      <c r="J41194" s="17" t="s">
        <v>1892</v>
      </c>
      <c r="K41194" s="10" t="s">
        <v>1892</v>
      </c>
      <c r="L41194" s="7">
        <v>3</v>
      </c>
      <c r="M41194" s="11">
        <v>40299</v>
      </c>
      <c r="N41194" s="7" t="s">
        <v>1341</v>
      </c>
      <c r="O41194" s="7" t="s">
        <v>1110</v>
      </c>
      <c r="P41194" s="10">
        <v>2010</v>
      </c>
      <c r="Q41194" s="12">
        <v>40688</v>
      </c>
      <c r="R41194" s="12">
        <v>41382</v>
      </c>
    </row>
    <row r="41195" spans="1:18" x14ac:dyDescent="0.25">
      <c r="A41195" s="7" t="s">
        <v>140111</v>
      </c>
      <c r="B41195" s="7" t="s">
        <v>140112</v>
      </c>
      <c r="C41195" s="7" t="s">
        <v>140113</v>
      </c>
      <c r="D41195" s="7" t="s">
        <v>19987</v>
      </c>
      <c r="E41195" s="8" t="s">
        <v>1403</v>
      </c>
      <c r="F41195" s="8">
        <v>10000000</v>
      </c>
      <c r="G41195" s="7" t="s">
        <v>35</v>
      </c>
      <c r="H41195" s="7" t="s">
        <v>24</v>
      </c>
      <c r="I41195" s="9" t="s">
        <v>60</v>
      </c>
      <c r="J41195" s="17" t="s">
        <v>1368</v>
      </c>
      <c r="K41195" s="10" t="s">
        <v>1368</v>
      </c>
      <c r="L41195" s="7">
        <v>1</v>
      </c>
      <c r="M41195" s="11">
        <v>32509</v>
      </c>
      <c r="N41195" s="7" t="s">
        <v>2315</v>
      </c>
      <c r="O41195" s="7" t="s">
        <v>2316</v>
      </c>
      <c r="P41195" s="10">
        <v>1989</v>
      </c>
      <c r="Q41195" s="12">
        <v>40106</v>
      </c>
      <c r="R41195" s="12">
        <v>40106</v>
      </c>
    </row>
    <row r="41196" spans="1:18" x14ac:dyDescent="0.25">
      <c r="A41196" s="7" t="s">
        <v>140114</v>
      </c>
      <c r="B41196" s="7" t="s">
        <v>140115</v>
      </c>
      <c r="C41196" s="7" t="s">
        <v>140116</v>
      </c>
      <c r="D41196" s="7" t="s">
        <v>4341</v>
      </c>
      <c r="E41196" s="8" t="s">
        <v>1423</v>
      </c>
      <c r="F41196" s="8">
        <v>0</v>
      </c>
      <c r="G41196" s="7" t="s">
        <v>35</v>
      </c>
      <c r="I41196" s="9"/>
      <c r="L41196" s="7">
        <v>1</v>
      </c>
      <c r="Q41196" s="12">
        <v>40179</v>
      </c>
      <c r="R41196" s="12">
        <v>40179</v>
      </c>
    </row>
    <row r="41197" spans="1:18" x14ac:dyDescent="0.25">
      <c r="A41197" s="7" t="s">
        <v>140117</v>
      </c>
      <c r="B41197" s="7" t="s">
        <v>140118</v>
      </c>
      <c r="C41197" s="7" t="s">
        <v>140119</v>
      </c>
      <c r="D41197" s="7" t="s">
        <v>20535</v>
      </c>
      <c r="E41197" s="8" t="s">
        <v>20536</v>
      </c>
      <c r="F41197" s="8">
        <v>10900000</v>
      </c>
      <c r="G41197" s="7" t="s">
        <v>35</v>
      </c>
      <c r="H41197" s="7" t="s">
        <v>24</v>
      </c>
      <c r="I41197" s="9" t="s">
        <v>60</v>
      </c>
      <c r="J41197" s="17" t="s">
        <v>1368</v>
      </c>
      <c r="K41197" s="10" t="s">
        <v>1368</v>
      </c>
      <c r="L41197" s="7">
        <v>1</v>
      </c>
      <c r="M41197" s="11">
        <v>31778</v>
      </c>
      <c r="N41197" s="7" t="s">
        <v>2061</v>
      </c>
      <c r="O41197" s="7" t="s">
        <v>2062</v>
      </c>
      <c r="P41197" s="10">
        <v>1987</v>
      </c>
      <c r="Q41197" s="12">
        <v>41495</v>
      </c>
      <c r="R41197" s="12">
        <v>41495</v>
      </c>
    </row>
    <row r="41198" spans="1:18" x14ac:dyDescent="0.25">
      <c r="A41198" s="7" t="s">
        <v>140120</v>
      </c>
      <c r="B41198" s="7" t="s">
        <v>140121</v>
      </c>
      <c r="C41198" s="7" t="s">
        <v>140122</v>
      </c>
      <c r="D41198" s="7" t="s">
        <v>144</v>
      </c>
      <c r="E41198" s="8" t="s">
        <v>145</v>
      </c>
      <c r="F41198" s="8">
        <v>100000</v>
      </c>
      <c r="G41198" s="7" t="s">
        <v>80</v>
      </c>
      <c r="H41198" s="7" t="s">
        <v>24</v>
      </c>
      <c r="I41198" s="9" t="s">
        <v>36</v>
      </c>
      <c r="J41198" s="17" t="s">
        <v>181</v>
      </c>
      <c r="K41198" s="10" t="s">
        <v>182</v>
      </c>
      <c r="L41198" s="7">
        <v>1</v>
      </c>
      <c r="M41198" s="11">
        <v>39814</v>
      </c>
      <c r="N41198" s="7" t="s">
        <v>171</v>
      </c>
      <c r="O41198" s="7" t="s">
        <v>172</v>
      </c>
      <c r="P41198" s="10">
        <v>2009</v>
      </c>
      <c r="Q41198" s="12">
        <v>39448</v>
      </c>
      <c r="R41198" s="12">
        <v>39448</v>
      </c>
    </row>
    <row r="41199" spans="1:18" x14ac:dyDescent="0.25">
      <c r="A41199" s="7" t="s">
        <v>140123</v>
      </c>
      <c r="B41199" s="7" t="s">
        <v>140124</v>
      </c>
      <c r="C41199" s="7" t="s">
        <v>140125</v>
      </c>
      <c r="D41199" s="7" t="s">
        <v>140126</v>
      </c>
      <c r="E41199" s="8" t="s">
        <v>13840</v>
      </c>
      <c r="F41199" s="8">
        <v>36847126</v>
      </c>
      <c r="G41199" s="7" t="s">
        <v>35</v>
      </c>
      <c r="H41199" s="7" t="s">
        <v>24</v>
      </c>
      <c r="I41199" s="9" t="s">
        <v>25</v>
      </c>
      <c r="J41199" s="17" t="s">
        <v>26</v>
      </c>
      <c r="K41199" s="10" t="s">
        <v>27</v>
      </c>
      <c r="L41199" s="7">
        <v>4</v>
      </c>
      <c r="M41199" s="11">
        <v>40026</v>
      </c>
      <c r="N41199" s="7" t="s">
        <v>488</v>
      </c>
      <c r="O41199" s="7" t="s">
        <v>267</v>
      </c>
      <c r="P41199" s="10">
        <v>2009</v>
      </c>
      <c r="Q41199" s="12">
        <v>36251</v>
      </c>
      <c r="R41199" s="12">
        <v>40360</v>
      </c>
    </row>
    <row r="41200" spans="1:18" x14ac:dyDescent="0.25">
      <c r="A41200" s="7" t="s">
        <v>140127</v>
      </c>
      <c r="B41200" s="7" t="s">
        <v>140128</v>
      </c>
      <c r="C41200" s="7" t="s">
        <v>140129</v>
      </c>
      <c r="D41200" s="7" t="s">
        <v>140130</v>
      </c>
      <c r="E41200" s="8" t="s">
        <v>17046</v>
      </c>
      <c r="F41200" s="8">
        <v>20000000</v>
      </c>
      <c r="G41200" s="7" t="s">
        <v>23</v>
      </c>
      <c r="H41200" s="7" t="s">
        <v>680</v>
      </c>
      <c r="I41200" s="9"/>
      <c r="J41200" s="17" t="s">
        <v>681</v>
      </c>
      <c r="K41200" s="10" t="s">
        <v>681</v>
      </c>
      <c r="L41200" s="7">
        <v>1</v>
      </c>
      <c r="M41200" s="11">
        <v>36526</v>
      </c>
      <c r="N41200" s="7" t="s">
        <v>234</v>
      </c>
      <c r="O41200" s="7" t="s">
        <v>235</v>
      </c>
      <c r="P41200" s="10">
        <v>2000</v>
      </c>
      <c r="Q41200" s="12">
        <v>39448</v>
      </c>
      <c r="R41200" s="12">
        <v>39448</v>
      </c>
    </row>
    <row r="41201" spans="1:18" x14ac:dyDescent="0.25">
      <c r="A41201" s="7" t="s">
        <v>140131</v>
      </c>
      <c r="B41201" s="7" t="s">
        <v>140132</v>
      </c>
      <c r="C41201" s="7" t="s">
        <v>140133</v>
      </c>
      <c r="D41201" s="7" t="s">
        <v>17808</v>
      </c>
      <c r="E41201" s="8" t="s">
        <v>1665</v>
      </c>
      <c r="F41201" s="8">
        <v>35800000</v>
      </c>
      <c r="G41201" s="7" t="s">
        <v>23</v>
      </c>
      <c r="H41201" s="7" t="s">
        <v>24</v>
      </c>
      <c r="I41201" s="9" t="s">
        <v>1166</v>
      </c>
      <c r="J41201" s="17" t="s">
        <v>1167</v>
      </c>
      <c r="K41201" s="10" t="s">
        <v>1167</v>
      </c>
      <c r="L41201" s="7">
        <v>2</v>
      </c>
      <c r="M41201" s="11">
        <v>34700</v>
      </c>
      <c r="N41201" s="7" t="s">
        <v>3231</v>
      </c>
      <c r="O41201" s="7" t="s">
        <v>3232</v>
      </c>
      <c r="P41201" s="10">
        <v>1995</v>
      </c>
      <c r="Q41201" s="12">
        <v>40428</v>
      </c>
      <c r="R41201" s="12">
        <v>40798</v>
      </c>
    </row>
    <row r="41202" spans="1:18" x14ac:dyDescent="0.25">
      <c r="A41202" s="7" t="s">
        <v>140134</v>
      </c>
      <c r="B41202" s="7" t="s">
        <v>140135</v>
      </c>
      <c r="C41202" s="7" t="s">
        <v>140136</v>
      </c>
      <c r="D41202" s="7" t="s">
        <v>134180</v>
      </c>
      <c r="E41202" s="8" t="s">
        <v>4568</v>
      </c>
      <c r="F41202" s="8">
        <v>0</v>
      </c>
      <c r="G41202" s="7" t="s">
        <v>35</v>
      </c>
      <c r="H41202" s="7" t="s">
        <v>24</v>
      </c>
      <c r="I41202" s="9" t="s">
        <v>36</v>
      </c>
      <c r="J41202" s="17" t="s">
        <v>181</v>
      </c>
      <c r="K41202" s="10" t="s">
        <v>182</v>
      </c>
      <c r="L41202" s="7">
        <v>1</v>
      </c>
      <c r="M41202" s="11">
        <v>39965</v>
      </c>
      <c r="N41202" s="7" t="s">
        <v>1702</v>
      </c>
      <c r="O41202" s="7" t="s">
        <v>251</v>
      </c>
      <c r="P41202" s="10">
        <v>2009</v>
      </c>
      <c r="Q41202" s="12">
        <v>40134</v>
      </c>
      <c r="R41202" s="12">
        <v>40134</v>
      </c>
    </row>
    <row r="41203" spans="1:18" x14ac:dyDescent="0.25">
      <c r="A41203" s="7" t="s">
        <v>140137</v>
      </c>
      <c r="B41203" s="7" t="s">
        <v>140138</v>
      </c>
      <c r="C41203" s="7" t="s">
        <v>140139</v>
      </c>
      <c r="D41203" s="7" t="s">
        <v>140140</v>
      </c>
      <c r="E41203" s="8" t="s">
        <v>160</v>
      </c>
      <c r="F41203" s="8">
        <v>19300000</v>
      </c>
      <c r="G41203" s="7" t="s">
        <v>35</v>
      </c>
      <c r="H41203" s="7" t="s">
        <v>24</v>
      </c>
      <c r="I41203" s="9" t="s">
        <v>36</v>
      </c>
      <c r="J41203" s="17" t="s">
        <v>181</v>
      </c>
      <c r="K41203" s="10" t="s">
        <v>794</v>
      </c>
      <c r="L41203" s="7">
        <v>3</v>
      </c>
      <c r="M41203" s="11">
        <v>38718</v>
      </c>
      <c r="N41203" s="7" t="s">
        <v>400</v>
      </c>
      <c r="O41203" s="7" t="s">
        <v>401</v>
      </c>
      <c r="P41203" s="10">
        <v>2006</v>
      </c>
      <c r="Q41203" s="12">
        <v>39818</v>
      </c>
      <c r="R41203" s="12">
        <v>41485</v>
      </c>
    </row>
    <row r="41204" spans="1:18" x14ac:dyDescent="0.25">
      <c r="A41204" s="7" t="s">
        <v>140141</v>
      </c>
      <c r="B41204" s="7" t="s">
        <v>140142</v>
      </c>
      <c r="C41204" s="7" t="s">
        <v>140143</v>
      </c>
      <c r="D41204" s="7" t="s">
        <v>140144</v>
      </c>
      <c r="E41204" s="8" t="s">
        <v>14413</v>
      </c>
      <c r="F41204" s="8">
        <v>500000</v>
      </c>
      <c r="G41204" s="7" t="s">
        <v>35</v>
      </c>
      <c r="H41204" s="7" t="s">
        <v>24</v>
      </c>
      <c r="I41204" s="9" t="s">
        <v>36</v>
      </c>
      <c r="J41204" s="17" t="s">
        <v>181</v>
      </c>
      <c r="K41204" s="10" t="s">
        <v>953</v>
      </c>
      <c r="L41204" s="7">
        <v>1</v>
      </c>
      <c r="M41204" s="11">
        <v>40422</v>
      </c>
      <c r="N41204" s="7" t="s">
        <v>976</v>
      </c>
      <c r="O41204" s="7" t="s">
        <v>184</v>
      </c>
      <c r="P41204" s="10">
        <v>2010</v>
      </c>
      <c r="Q41204" s="12">
        <v>40575</v>
      </c>
      <c r="R41204" s="12">
        <v>40575</v>
      </c>
    </row>
    <row r="41205" spans="1:18" x14ac:dyDescent="0.25">
      <c r="A41205" s="7" t="s">
        <v>140145</v>
      </c>
      <c r="B41205" s="7" t="s">
        <v>140146</v>
      </c>
      <c r="C41205" s="7" t="s">
        <v>140147</v>
      </c>
      <c r="D41205" s="7" t="s">
        <v>106</v>
      </c>
      <c r="E41205" s="8" t="s">
        <v>107</v>
      </c>
      <c r="F41205" s="8">
        <v>7802468</v>
      </c>
      <c r="G41205" s="7" t="s">
        <v>35</v>
      </c>
      <c r="H41205" s="7" t="s">
        <v>24</v>
      </c>
      <c r="I41205" s="9" t="s">
        <v>36</v>
      </c>
      <c r="J41205" s="17" t="s">
        <v>37</v>
      </c>
      <c r="K41205" s="10" t="s">
        <v>14296</v>
      </c>
      <c r="L41205" s="7">
        <v>2</v>
      </c>
      <c r="Q41205" s="12">
        <v>39967</v>
      </c>
      <c r="R41205" s="12">
        <v>40812</v>
      </c>
    </row>
    <row r="41206" spans="1:18" x14ac:dyDescent="0.25">
      <c r="A41206" s="7" t="s">
        <v>140148</v>
      </c>
      <c r="B41206" s="7" t="s">
        <v>140149</v>
      </c>
      <c r="C41206" s="7" t="s">
        <v>140150</v>
      </c>
      <c r="D41206" s="7" t="s">
        <v>275</v>
      </c>
      <c r="E41206" s="8" t="s">
        <v>276</v>
      </c>
      <c r="F41206" s="8">
        <v>3000000</v>
      </c>
      <c r="G41206" s="7" t="s">
        <v>35</v>
      </c>
      <c r="H41206" s="7" t="s">
        <v>24</v>
      </c>
      <c r="I41206" s="9" t="s">
        <v>36</v>
      </c>
      <c r="J41206" s="17" t="s">
        <v>181</v>
      </c>
      <c r="K41206" s="10" t="s">
        <v>1398</v>
      </c>
      <c r="L41206" s="7">
        <v>1</v>
      </c>
      <c r="M41206" s="11">
        <v>33239</v>
      </c>
      <c r="N41206" s="7" t="s">
        <v>448</v>
      </c>
      <c r="O41206" s="7" t="s">
        <v>449</v>
      </c>
      <c r="P41206" s="10">
        <v>1991</v>
      </c>
      <c r="Q41206" s="12">
        <v>40108</v>
      </c>
      <c r="R41206" s="12">
        <v>40108</v>
      </c>
    </row>
    <row r="41207" spans="1:18" x14ac:dyDescent="0.25">
      <c r="A41207" s="7" t="s">
        <v>140151</v>
      </c>
      <c r="B41207" s="7" t="s">
        <v>140152</v>
      </c>
      <c r="C41207" s="7" t="s">
        <v>140153</v>
      </c>
      <c r="D41207" s="7" t="s">
        <v>140154</v>
      </c>
      <c r="E41207" s="8" t="s">
        <v>5086</v>
      </c>
      <c r="F41207" s="8">
        <v>0</v>
      </c>
      <c r="G41207" s="7" t="s">
        <v>35</v>
      </c>
      <c r="I41207" s="9"/>
      <c r="L41207" s="7">
        <v>1</v>
      </c>
      <c r="M41207" s="11">
        <v>41275</v>
      </c>
      <c r="N41207" s="7" t="s">
        <v>146</v>
      </c>
      <c r="O41207" s="7" t="s">
        <v>147</v>
      </c>
      <c r="P41207" s="10">
        <v>2013</v>
      </c>
      <c r="Q41207" s="12">
        <v>41180</v>
      </c>
      <c r="R41207" s="12">
        <v>41180</v>
      </c>
    </row>
    <row r="41208" spans="1:18" x14ac:dyDescent="0.25">
      <c r="A41208" s="7" t="s">
        <v>140155</v>
      </c>
      <c r="B41208" s="7" t="s">
        <v>140156</v>
      </c>
      <c r="C41208" s="7" t="s">
        <v>140157</v>
      </c>
      <c r="D41208" s="7" t="s">
        <v>68</v>
      </c>
      <c r="E41208" s="8" t="s">
        <v>69</v>
      </c>
      <c r="F41208" s="8">
        <v>6000000</v>
      </c>
      <c r="G41208" s="7" t="s">
        <v>35</v>
      </c>
      <c r="H41208" s="7" t="s">
        <v>24</v>
      </c>
      <c r="I41208" s="9" t="s">
        <v>60</v>
      </c>
      <c r="J41208" s="17" t="s">
        <v>61</v>
      </c>
      <c r="K41208" s="10" t="s">
        <v>862</v>
      </c>
      <c r="L41208" s="7">
        <v>1</v>
      </c>
      <c r="Q41208" s="12">
        <v>40109</v>
      </c>
      <c r="R41208" s="12">
        <v>40109</v>
      </c>
    </row>
    <row r="41209" spans="1:18" x14ac:dyDescent="0.25">
      <c r="A41209" s="7" t="s">
        <v>140158</v>
      </c>
      <c r="B41209" s="7" t="s">
        <v>140159</v>
      </c>
      <c r="F41209" s="8">
        <v>0</v>
      </c>
      <c r="I41209" s="9"/>
      <c r="L41209" s="7">
        <v>1</v>
      </c>
      <c r="M41209" s="11">
        <v>33604</v>
      </c>
      <c r="N41209" s="7" t="s">
        <v>2843</v>
      </c>
      <c r="O41209" s="7" t="s">
        <v>2844</v>
      </c>
      <c r="P41209" s="10">
        <v>1992</v>
      </c>
      <c r="Q41209" s="12">
        <v>34024</v>
      </c>
      <c r="R41209" s="12">
        <v>34024</v>
      </c>
    </row>
    <row r="41210" spans="1:18" x14ac:dyDescent="0.25">
      <c r="A41210" s="7" t="s">
        <v>140160</v>
      </c>
      <c r="B41210" s="7" t="s">
        <v>140161</v>
      </c>
      <c r="C41210" s="7" t="s">
        <v>140162</v>
      </c>
      <c r="D41210" s="7" t="s">
        <v>140163</v>
      </c>
      <c r="E41210" s="8" t="s">
        <v>63268</v>
      </c>
      <c r="F41210" s="8">
        <v>60000</v>
      </c>
      <c r="G41210" s="7" t="s">
        <v>35</v>
      </c>
      <c r="H41210" s="7" t="s">
        <v>24</v>
      </c>
      <c r="I41210" s="9" t="s">
        <v>36</v>
      </c>
      <c r="J41210" s="17" t="s">
        <v>37</v>
      </c>
      <c r="K41210" s="10" t="s">
        <v>14296</v>
      </c>
      <c r="L41210" s="7">
        <v>1</v>
      </c>
      <c r="Q41210" s="12">
        <v>41743</v>
      </c>
      <c r="R41210" s="12">
        <v>41743</v>
      </c>
    </row>
    <row r="41211" spans="1:18" x14ac:dyDescent="0.25">
      <c r="A41211" s="7" t="s">
        <v>140164</v>
      </c>
      <c r="B41211" s="7" t="s">
        <v>140165</v>
      </c>
      <c r="C41211" s="7" t="s">
        <v>140166</v>
      </c>
      <c r="D41211" s="7" t="s">
        <v>78</v>
      </c>
      <c r="E41211" s="8" t="s">
        <v>79</v>
      </c>
      <c r="F41211" s="8">
        <v>86281</v>
      </c>
      <c r="G41211" s="7" t="s">
        <v>35</v>
      </c>
      <c r="H41211" s="7" t="s">
        <v>108</v>
      </c>
      <c r="I41211" s="9"/>
      <c r="J41211" s="17" t="s">
        <v>109</v>
      </c>
      <c r="K41211" s="10" t="s">
        <v>109</v>
      </c>
      <c r="L41211" s="7">
        <v>2</v>
      </c>
      <c r="M41211" s="11">
        <v>40179</v>
      </c>
      <c r="N41211" s="7" t="s">
        <v>96</v>
      </c>
      <c r="O41211" s="7" t="s">
        <v>97</v>
      </c>
      <c r="P41211" s="10">
        <v>2010</v>
      </c>
      <c r="Q41211" s="12">
        <v>40909</v>
      </c>
      <c r="R41211" s="12">
        <v>40989</v>
      </c>
    </row>
    <row r="41212" spans="1:18" x14ac:dyDescent="0.25">
      <c r="A41212" s="7" t="s">
        <v>140167</v>
      </c>
      <c r="B41212" s="7" t="s">
        <v>140168</v>
      </c>
      <c r="C41212" s="7" t="s">
        <v>140169</v>
      </c>
      <c r="F41212" s="8">
        <v>21189</v>
      </c>
      <c r="G41212" s="7" t="s">
        <v>35</v>
      </c>
      <c r="I41212" s="9"/>
      <c r="L41212" s="7">
        <v>2</v>
      </c>
      <c r="M41212" s="11">
        <v>40909</v>
      </c>
      <c r="N41212" s="7" t="s">
        <v>111</v>
      </c>
      <c r="O41212" s="7" t="s">
        <v>112</v>
      </c>
      <c r="P41212" s="10">
        <v>2012</v>
      </c>
      <c r="Q41212" s="12">
        <v>40791</v>
      </c>
      <c r="R41212" s="12">
        <v>41122</v>
      </c>
    </row>
    <row r="41213" spans="1:18" x14ac:dyDescent="0.25">
      <c r="A41213" s="7" t="s">
        <v>140170</v>
      </c>
      <c r="B41213" s="7" t="s">
        <v>140171</v>
      </c>
      <c r="C41213" s="7" t="s">
        <v>140172</v>
      </c>
      <c r="D41213" s="7" t="s">
        <v>33</v>
      </c>
      <c r="E41213" s="8" t="s">
        <v>34</v>
      </c>
      <c r="F41213" s="8">
        <v>450000</v>
      </c>
      <c r="G41213" s="7" t="s">
        <v>35</v>
      </c>
      <c r="H41213" s="7" t="s">
        <v>24</v>
      </c>
      <c r="I41213" s="9" t="s">
        <v>502</v>
      </c>
      <c r="J41213" s="17" t="s">
        <v>503</v>
      </c>
      <c r="K41213" s="10" t="s">
        <v>503</v>
      </c>
      <c r="L41213" s="7">
        <v>1</v>
      </c>
      <c r="M41213" s="11">
        <v>41760</v>
      </c>
      <c r="N41213" s="7" t="s">
        <v>2456</v>
      </c>
      <c r="O41213" s="7" t="s">
        <v>1151</v>
      </c>
      <c r="P41213" s="10">
        <v>2014</v>
      </c>
      <c r="Q41213" s="12">
        <v>41919</v>
      </c>
      <c r="R41213" s="12">
        <v>41919</v>
      </c>
    </row>
    <row r="41214" spans="1:18" x14ac:dyDescent="0.25">
      <c r="A41214" s="7" t="s">
        <v>140173</v>
      </c>
      <c r="B41214" s="7" t="s">
        <v>140174</v>
      </c>
      <c r="C41214" s="7" t="s">
        <v>140175</v>
      </c>
      <c r="D41214" s="7" t="s">
        <v>625</v>
      </c>
      <c r="E41214" s="8" t="s">
        <v>323</v>
      </c>
      <c r="F41214" s="8">
        <v>20200000</v>
      </c>
      <c r="G41214" s="7" t="s">
        <v>23</v>
      </c>
      <c r="H41214" s="7" t="s">
        <v>24</v>
      </c>
      <c r="I41214" s="9" t="s">
        <v>36</v>
      </c>
      <c r="J41214" s="17" t="s">
        <v>37</v>
      </c>
      <c r="K41214" s="10" t="s">
        <v>5921</v>
      </c>
      <c r="L41214" s="7">
        <v>3</v>
      </c>
      <c r="M41214" s="11">
        <v>40513</v>
      </c>
      <c r="N41214" s="7" t="s">
        <v>357</v>
      </c>
      <c r="O41214" s="7" t="s">
        <v>199</v>
      </c>
      <c r="P41214" s="10">
        <v>2010</v>
      </c>
      <c r="Q41214" s="12">
        <v>40179</v>
      </c>
      <c r="R41214" s="12">
        <v>41000</v>
      </c>
    </row>
    <row r="41215" spans="1:18" x14ac:dyDescent="0.25">
      <c r="A41215" s="7" t="s">
        <v>140176</v>
      </c>
      <c r="B41215" s="7" t="s">
        <v>140177</v>
      </c>
      <c r="C41215" s="7" t="s">
        <v>140178</v>
      </c>
      <c r="D41215" s="7" t="s">
        <v>2886</v>
      </c>
      <c r="E41215" s="8" t="s">
        <v>1665</v>
      </c>
      <c r="F41215" s="8">
        <v>72000000</v>
      </c>
      <c r="G41215" s="7" t="s">
        <v>35</v>
      </c>
      <c r="H41215" s="7" t="s">
        <v>24</v>
      </c>
      <c r="I41215" s="9" t="s">
        <v>151</v>
      </c>
      <c r="J41215" s="17" t="s">
        <v>613</v>
      </c>
      <c r="K41215" s="10" t="s">
        <v>614</v>
      </c>
      <c r="L41215" s="7">
        <v>2</v>
      </c>
      <c r="Q41215" s="12">
        <v>40569</v>
      </c>
      <c r="R41215" s="12">
        <v>40916</v>
      </c>
    </row>
    <row r="41216" spans="1:18" x14ac:dyDescent="0.25">
      <c r="A41216" s="7" t="s">
        <v>140179</v>
      </c>
      <c r="B41216" s="7" t="s">
        <v>140180</v>
      </c>
      <c r="C41216" s="7" t="s">
        <v>140181</v>
      </c>
      <c r="D41216" s="7" t="s">
        <v>365</v>
      </c>
      <c r="E41216" s="8" t="s">
        <v>366</v>
      </c>
      <c r="F41216" s="8">
        <v>1700000</v>
      </c>
      <c r="G41216" s="7" t="s">
        <v>35</v>
      </c>
      <c r="H41216" s="7" t="s">
        <v>24</v>
      </c>
      <c r="I41216" s="9" t="s">
        <v>60</v>
      </c>
      <c r="J41216" s="17" t="s">
        <v>563</v>
      </c>
      <c r="K41216" s="10" t="s">
        <v>563</v>
      </c>
      <c r="L41216" s="7">
        <v>1</v>
      </c>
      <c r="M41216" s="11">
        <v>40179</v>
      </c>
      <c r="N41216" s="7" t="s">
        <v>96</v>
      </c>
      <c r="O41216" s="7" t="s">
        <v>97</v>
      </c>
      <c r="P41216" s="10">
        <v>2010</v>
      </c>
      <c r="Q41216" s="12">
        <v>41053</v>
      </c>
      <c r="R41216" s="12">
        <v>41053</v>
      </c>
    </row>
    <row r="41217" spans="1:18" x14ac:dyDescent="0.25">
      <c r="A41217" s="7" t="s">
        <v>140182</v>
      </c>
      <c r="B41217" s="7" t="s">
        <v>140183</v>
      </c>
      <c r="C41217" s="7" t="s">
        <v>140184</v>
      </c>
      <c r="D41217" s="7" t="s">
        <v>1205</v>
      </c>
      <c r="E41217" s="8" t="s">
        <v>1206</v>
      </c>
      <c r="F41217" s="8">
        <v>6100000</v>
      </c>
      <c r="G41217" s="7" t="s">
        <v>35</v>
      </c>
      <c r="H41217" s="7" t="s">
        <v>24</v>
      </c>
      <c r="I41217" s="9" t="s">
        <v>281</v>
      </c>
      <c r="J41217" s="17" t="s">
        <v>282</v>
      </c>
      <c r="K41217" s="10" t="s">
        <v>346</v>
      </c>
      <c r="L41217" s="7">
        <v>2</v>
      </c>
      <c r="M41217" s="11">
        <v>39630</v>
      </c>
      <c r="N41217" s="7" t="s">
        <v>2736</v>
      </c>
      <c r="O41217" s="7" t="s">
        <v>2049</v>
      </c>
      <c r="P41217" s="10">
        <v>2008</v>
      </c>
      <c r="Q41217" s="12">
        <v>41568</v>
      </c>
      <c r="R41217" s="12">
        <v>41911</v>
      </c>
    </row>
    <row r="41218" spans="1:18" x14ac:dyDescent="0.25">
      <c r="A41218" s="7" t="s">
        <v>140185</v>
      </c>
      <c r="B41218" s="7" t="s">
        <v>140186</v>
      </c>
      <c r="C41218" s="7" t="s">
        <v>140187</v>
      </c>
      <c r="F41218" s="8">
        <v>0</v>
      </c>
      <c r="G41218" s="7" t="s">
        <v>35</v>
      </c>
      <c r="H41218" s="7" t="s">
        <v>1097</v>
      </c>
      <c r="I41218" s="9"/>
      <c r="J41218" s="17" t="s">
        <v>2429</v>
      </c>
      <c r="L41218" s="7">
        <v>1</v>
      </c>
      <c r="M41218" s="11">
        <v>40544</v>
      </c>
      <c r="N41218" s="7" t="s">
        <v>537</v>
      </c>
      <c r="O41218" s="7" t="s">
        <v>505</v>
      </c>
      <c r="P41218" s="10">
        <v>2011</v>
      </c>
      <c r="Q41218" s="12">
        <v>41640</v>
      </c>
      <c r="R41218" s="12">
        <v>41640</v>
      </c>
    </row>
    <row r="41219" spans="1:18" x14ac:dyDescent="0.25">
      <c r="A41219" s="7" t="s">
        <v>140188</v>
      </c>
      <c r="B41219" s="7" t="s">
        <v>140189</v>
      </c>
      <c r="C41219" s="7" t="s">
        <v>140190</v>
      </c>
      <c r="D41219" s="7" t="s">
        <v>737</v>
      </c>
      <c r="E41219" s="8" t="s">
        <v>738</v>
      </c>
      <c r="F41219" s="8">
        <v>8000000</v>
      </c>
      <c r="G41219" s="7" t="s">
        <v>35</v>
      </c>
      <c r="H41219" s="7" t="s">
        <v>24</v>
      </c>
      <c r="I41219" s="9" t="s">
        <v>36</v>
      </c>
      <c r="J41219" s="17" t="s">
        <v>37</v>
      </c>
      <c r="K41219" s="10" t="s">
        <v>4180</v>
      </c>
      <c r="L41219" s="7">
        <v>1</v>
      </c>
      <c r="Q41219" s="12">
        <v>39821</v>
      </c>
      <c r="R41219" s="12">
        <v>39821</v>
      </c>
    </row>
    <row r="41220" spans="1:18" x14ac:dyDescent="0.25">
      <c r="A41220" s="7" t="s">
        <v>140191</v>
      </c>
      <c r="B41220" s="7" t="s">
        <v>140192</v>
      </c>
      <c r="C41220" s="7" t="s">
        <v>140193</v>
      </c>
      <c r="D41220" s="7" t="s">
        <v>140194</v>
      </c>
      <c r="E41220" s="8" t="s">
        <v>1557</v>
      </c>
      <c r="F41220" s="8">
        <v>10000000</v>
      </c>
      <c r="G41220" s="7" t="s">
        <v>35</v>
      </c>
      <c r="H41220" s="7" t="s">
        <v>24</v>
      </c>
      <c r="I41220" s="9" t="s">
        <v>36</v>
      </c>
      <c r="J41220" s="17" t="s">
        <v>181</v>
      </c>
      <c r="K41220" s="10" t="s">
        <v>182</v>
      </c>
      <c r="L41220" s="7">
        <v>2</v>
      </c>
      <c r="M41220" s="11">
        <v>39083</v>
      </c>
      <c r="N41220" s="7" t="s">
        <v>88</v>
      </c>
      <c r="O41220" s="7" t="s">
        <v>89</v>
      </c>
      <c r="P41220" s="10">
        <v>2007</v>
      </c>
      <c r="Q41220" s="12">
        <v>39448</v>
      </c>
      <c r="R41220" s="12">
        <v>39883</v>
      </c>
    </row>
    <row r="41221" spans="1:18" x14ac:dyDescent="0.25">
      <c r="A41221" s="7" t="s">
        <v>140195</v>
      </c>
      <c r="B41221" s="7" t="s">
        <v>140196</v>
      </c>
      <c r="C41221" s="7" t="s">
        <v>140197</v>
      </c>
      <c r="D41221" s="7" t="s">
        <v>33</v>
      </c>
      <c r="E41221" s="8" t="s">
        <v>34</v>
      </c>
      <c r="F41221" s="8">
        <v>0</v>
      </c>
      <c r="G41221" s="7" t="s">
        <v>35</v>
      </c>
      <c r="H41221" s="7" t="s">
        <v>52</v>
      </c>
      <c r="I41221" s="9"/>
      <c r="J41221" s="17" t="s">
        <v>53</v>
      </c>
      <c r="K41221" s="10" t="s">
        <v>53</v>
      </c>
      <c r="L41221" s="7">
        <v>1</v>
      </c>
      <c r="Q41221" s="12">
        <v>41604</v>
      </c>
      <c r="R41221" s="12">
        <v>41604</v>
      </c>
    </row>
    <row r="41222" spans="1:18" x14ac:dyDescent="0.25">
      <c r="A41222" s="7" t="s">
        <v>140198</v>
      </c>
      <c r="B41222" s="7" t="s">
        <v>140199</v>
      </c>
      <c r="C41222" s="7" t="s">
        <v>140200</v>
      </c>
      <c r="D41222" s="7" t="s">
        <v>140201</v>
      </c>
      <c r="E41222" s="8" t="s">
        <v>323</v>
      </c>
      <c r="F41222" s="8">
        <v>23200000</v>
      </c>
      <c r="G41222" s="7" t="s">
        <v>35</v>
      </c>
      <c r="H41222" s="7" t="s">
        <v>24</v>
      </c>
      <c r="I41222" s="9" t="s">
        <v>36</v>
      </c>
      <c r="J41222" s="17" t="s">
        <v>181</v>
      </c>
      <c r="K41222" s="10" t="s">
        <v>4634</v>
      </c>
      <c r="L41222" s="7">
        <v>3</v>
      </c>
      <c r="M41222" s="11">
        <v>39814</v>
      </c>
      <c r="N41222" s="7" t="s">
        <v>171</v>
      </c>
      <c r="O41222" s="7" t="s">
        <v>172</v>
      </c>
      <c r="P41222" s="10">
        <v>2009</v>
      </c>
      <c r="Q41222" s="12">
        <v>40299</v>
      </c>
      <c r="R41222" s="12">
        <v>41841</v>
      </c>
    </row>
    <row r="41223" spans="1:18" x14ac:dyDescent="0.25">
      <c r="A41223" s="7" t="s">
        <v>140202</v>
      </c>
      <c r="B41223" s="7" t="s">
        <v>140203</v>
      </c>
      <c r="C41223" s="7" t="s">
        <v>140204</v>
      </c>
      <c r="D41223" s="7" t="s">
        <v>7086</v>
      </c>
      <c r="E41223" s="8" t="s">
        <v>276</v>
      </c>
      <c r="F41223" s="8">
        <v>102073269</v>
      </c>
      <c r="G41223" s="7" t="s">
        <v>35</v>
      </c>
      <c r="H41223" s="7" t="s">
        <v>196</v>
      </c>
      <c r="I41223" s="9"/>
      <c r="J41223" s="17" t="s">
        <v>72447</v>
      </c>
      <c r="K41223" s="10" t="s">
        <v>72447</v>
      </c>
      <c r="L41223" s="7">
        <v>3</v>
      </c>
      <c r="M41223" s="11">
        <v>38353</v>
      </c>
      <c r="N41223" s="7" t="s">
        <v>435</v>
      </c>
      <c r="O41223" s="7" t="s">
        <v>436</v>
      </c>
      <c r="P41223" s="10">
        <v>2005</v>
      </c>
      <c r="Q41223" s="12">
        <v>40511</v>
      </c>
      <c r="R41223" s="12">
        <v>41739</v>
      </c>
    </row>
    <row r="41224" spans="1:18" x14ac:dyDescent="0.25">
      <c r="A41224" s="7" t="s">
        <v>140205</v>
      </c>
      <c r="B41224" s="7" t="s">
        <v>140206</v>
      </c>
      <c r="C41224" s="7" t="s">
        <v>140207</v>
      </c>
      <c r="F41224" s="8">
        <v>0</v>
      </c>
      <c r="G41224" s="7" t="s">
        <v>35</v>
      </c>
      <c r="I41224" s="9"/>
      <c r="L41224" s="7">
        <v>1</v>
      </c>
      <c r="Q41224" s="12">
        <v>39387</v>
      </c>
      <c r="R41224" s="12">
        <v>39387</v>
      </c>
    </row>
    <row r="41225" spans="1:18" x14ac:dyDescent="0.25">
      <c r="A41225" s="7" t="s">
        <v>140208</v>
      </c>
      <c r="B41225" s="7" t="s">
        <v>140209</v>
      </c>
      <c r="C41225" s="7" t="s">
        <v>140210</v>
      </c>
      <c r="D41225" s="7" t="s">
        <v>68</v>
      </c>
      <c r="E41225" s="8" t="s">
        <v>69</v>
      </c>
      <c r="F41225" s="8">
        <v>5940000</v>
      </c>
      <c r="G41225" s="7" t="s">
        <v>35</v>
      </c>
      <c r="H41225" s="7" t="s">
        <v>196</v>
      </c>
      <c r="I41225" s="9"/>
      <c r="J41225" s="17" t="s">
        <v>22057</v>
      </c>
      <c r="K41225" s="10" t="s">
        <v>22057</v>
      </c>
      <c r="L41225" s="7">
        <v>2</v>
      </c>
      <c r="M41225" s="11">
        <v>37622</v>
      </c>
      <c r="N41225" s="7" t="s">
        <v>814</v>
      </c>
      <c r="O41225" s="7" t="s">
        <v>815</v>
      </c>
      <c r="P41225" s="10">
        <v>2003</v>
      </c>
      <c r="Q41225" s="12">
        <v>38887</v>
      </c>
      <c r="R41225" s="12">
        <v>39365</v>
      </c>
    </row>
    <row r="41226" spans="1:18" x14ac:dyDescent="0.25">
      <c r="A41226" s="7" t="s">
        <v>140211</v>
      </c>
      <c r="B41226" s="7" t="s">
        <v>140212</v>
      </c>
      <c r="C41226" s="7" t="s">
        <v>140213</v>
      </c>
      <c r="D41226" s="7" t="s">
        <v>140214</v>
      </c>
      <c r="E41226" s="8" t="s">
        <v>10462</v>
      </c>
      <c r="F41226" s="8">
        <v>0</v>
      </c>
      <c r="G41226" s="7" t="s">
        <v>35</v>
      </c>
      <c r="H41226" s="7" t="s">
        <v>749</v>
      </c>
      <c r="I41226" s="9"/>
      <c r="J41226" s="17" t="s">
        <v>750</v>
      </c>
      <c r="K41226" s="10" t="s">
        <v>750</v>
      </c>
      <c r="L41226" s="7">
        <v>1</v>
      </c>
      <c r="M41226" s="11">
        <v>40179</v>
      </c>
      <c r="N41226" s="7" t="s">
        <v>96</v>
      </c>
      <c r="O41226" s="7" t="s">
        <v>97</v>
      </c>
      <c r="P41226" s="10">
        <v>2010</v>
      </c>
      <c r="Q41226" s="12">
        <v>41179</v>
      </c>
      <c r="R41226" s="12">
        <v>41179</v>
      </c>
    </row>
    <row r="41227" spans="1:18" x14ac:dyDescent="0.25">
      <c r="A41227" s="7" t="s">
        <v>140215</v>
      </c>
      <c r="B41227" s="7" t="s">
        <v>140216</v>
      </c>
      <c r="C41227" s="7" t="s">
        <v>140217</v>
      </c>
      <c r="D41227" s="7" t="s">
        <v>106</v>
      </c>
      <c r="E41227" s="8" t="s">
        <v>107</v>
      </c>
      <c r="F41227" s="8">
        <v>40000</v>
      </c>
      <c r="G41227" s="7" t="s">
        <v>35</v>
      </c>
      <c r="H41227" s="7" t="s">
        <v>176</v>
      </c>
      <c r="I41227" s="9"/>
      <c r="J41227" s="17" t="s">
        <v>177</v>
      </c>
      <c r="K41227" s="10" t="s">
        <v>177</v>
      </c>
      <c r="L41227" s="7">
        <v>1</v>
      </c>
      <c r="Q41227" s="12">
        <v>40536</v>
      </c>
      <c r="R41227" s="12">
        <v>40536</v>
      </c>
    </row>
    <row r="41228" spans="1:18" x14ac:dyDescent="0.25">
      <c r="A41228" s="7" t="s">
        <v>140218</v>
      </c>
      <c r="B41228" s="7" t="s">
        <v>140219</v>
      </c>
      <c r="C41228" s="7" t="s">
        <v>140220</v>
      </c>
      <c r="D41228" s="7" t="s">
        <v>296</v>
      </c>
      <c r="E41228" s="8" t="s">
        <v>297</v>
      </c>
      <c r="F41228" s="8">
        <v>2125000</v>
      </c>
      <c r="G41228" s="7" t="s">
        <v>35</v>
      </c>
      <c r="H41228" s="7" t="s">
        <v>24</v>
      </c>
      <c r="I41228" s="9" t="s">
        <v>93</v>
      </c>
      <c r="J41228" s="17" t="s">
        <v>314</v>
      </c>
      <c r="K41228" s="10" t="s">
        <v>314</v>
      </c>
      <c r="L41228" s="7">
        <v>2</v>
      </c>
      <c r="M41228" s="11">
        <v>40179</v>
      </c>
      <c r="N41228" s="7" t="s">
        <v>96</v>
      </c>
      <c r="O41228" s="7" t="s">
        <v>97</v>
      </c>
      <c r="P41228" s="10">
        <v>2010</v>
      </c>
      <c r="Q41228" s="12">
        <v>41185</v>
      </c>
      <c r="R41228" s="12">
        <v>41403</v>
      </c>
    </row>
    <row r="41229" spans="1:18" x14ac:dyDescent="0.25">
      <c r="A41229" s="7" t="s">
        <v>140221</v>
      </c>
      <c r="B41229" s="7" t="s">
        <v>140222</v>
      </c>
      <c r="C41229" s="7" t="s">
        <v>140223</v>
      </c>
      <c r="D41229" s="7" t="s">
        <v>140224</v>
      </c>
      <c r="E41229" s="8" t="s">
        <v>21513</v>
      </c>
      <c r="F41229" s="8">
        <v>28000</v>
      </c>
      <c r="G41229" s="7" t="s">
        <v>35</v>
      </c>
      <c r="H41229" s="7" t="s">
        <v>24</v>
      </c>
      <c r="I41229" s="9" t="s">
        <v>36</v>
      </c>
      <c r="J41229" s="17" t="s">
        <v>181</v>
      </c>
      <c r="K41229" s="10" t="s">
        <v>182</v>
      </c>
      <c r="L41229" s="7">
        <v>1</v>
      </c>
      <c r="Q41229" s="12">
        <v>41588</v>
      </c>
      <c r="R41229" s="12">
        <v>41588</v>
      </c>
    </row>
    <row r="41230" spans="1:18" x14ac:dyDescent="0.25">
      <c r="A41230" s="7" t="s">
        <v>140225</v>
      </c>
      <c r="B41230" s="7" t="s">
        <v>140226</v>
      </c>
      <c r="C41230" s="7" t="s">
        <v>140227</v>
      </c>
      <c r="D41230" s="7" t="s">
        <v>140228</v>
      </c>
      <c r="E41230" s="8" t="s">
        <v>107</v>
      </c>
      <c r="F41230" s="8">
        <v>1700000</v>
      </c>
      <c r="G41230" s="7" t="s">
        <v>35</v>
      </c>
      <c r="H41230" s="7" t="s">
        <v>24</v>
      </c>
      <c r="I41230" s="9" t="s">
        <v>36</v>
      </c>
      <c r="J41230" s="17" t="s">
        <v>37</v>
      </c>
      <c r="K41230" s="10" t="s">
        <v>21195</v>
      </c>
      <c r="L41230" s="7">
        <v>2</v>
      </c>
      <c r="M41230" s="11">
        <v>41275</v>
      </c>
      <c r="N41230" s="7" t="s">
        <v>146</v>
      </c>
      <c r="O41230" s="7" t="s">
        <v>147</v>
      </c>
      <c r="P41230" s="10">
        <v>2013</v>
      </c>
      <c r="Q41230" s="12">
        <v>41292</v>
      </c>
      <c r="R41230" s="12">
        <v>41957</v>
      </c>
    </row>
    <row r="41231" spans="1:18" x14ac:dyDescent="0.25">
      <c r="A41231" s="7" t="s">
        <v>140229</v>
      </c>
      <c r="B41231" s="7" t="s">
        <v>140230</v>
      </c>
      <c r="C41231" s="7" t="s">
        <v>140231</v>
      </c>
      <c r="D41231" s="7" t="s">
        <v>140232</v>
      </c>
      <c r="E41231" s="8" t="s">
        <v>72125</v>
      </c>
      <c r="F41231" s="8">
        <v>15500000</v>
      </c>
      <c r="G41231" s="7" t="s">
        <v>35</v>
      </c>
      <c r="H41231" s="7" t="s">
        <v>24</v>
      </c>
      <c r="I41231" s="9" t="s">
        <v>36</v>
      </c>
      <c r="J41231" s="17" t="s">
        <v>37</v>
      </c>
      <c r="K41231" s="10" t="s">
        <v>4180</v>
      </c>
      <c r="L41231" s="7">
        <v>4</v>
      </c>
      <c r="M41231" s="11">
        <v>37773</v>
      </c>
      <c r="N41231" s="7" t="s">
        <v>13011</v>
      </c>
      <c r="O41231" s="7" t="s">
        <v>4233</v>
      </c>
      <c r="P41231" s="10">
        <v>2003</v>
      </c>
      <c r="Q41231" s="12">
        <v>37834</v>
      </c>
      <c r="R41231" s="12">
        <v>39941</v>
      </c>
    </row>
    <row r="41232" spans="1:18" x14ac:dyDescent="0.25">
      <c r="A41232" s="7" t="s">
        <v>140233</v>
      </c>
      <c r="B41232" s="7" t="s">
        <v>140234</v>
      </c>
      <c r="C41232" s="7" t="s">
        <v>140235</v>
      </c>
      <c r="D41232" s="7" t="s">
        <v>140236</v>
      </c>
      <c r="E41232" s="8" t="s">
        <v>5847</v>
      </c>
      <c r="F41232" s="8">
        <v>2975000</v>
      </c>
      <c r="G41232" s="7" t="s">
        <v>35</v>
      </c>
      <c r="H41232" s="7" t="s">
        <v>24</v>
      </c>
      <c r="I41232" s="9" t="s">
        <v>2095</v>
      </c>
      <c r="J41232" s="17" t="s">
        <v>2096</v>
      </c>
      <c r="K41232" s="10" t="s">
        <v>2096</v>
      </c>
      <c r="L41232" s="7">
        <v>4</v>
      </c>
      <c r="M41232" s="11">
        <v>40544</v>
      </c>
      <c r="N41232" s="7" t="s">
        <v>537</v>
      </c>
      <c r="O41232" s="7" t="s">
        <v>505</v>
      </c>
      <c r="P41232" s="10">
        <v>2011</v>
      </c>
      <c r="Q41232" s="12">
        <v>40892</v>
      </c>
      <c r="R41232" s="12">
        <v>41432</v>
      </c>
    </row>
    <row r="41233" spans="1:18" x14ac:dyDescent="0.25">
      <c r="A41233" s="7" t="s">
        <v>140237</v>
      </c>
      <c r="B41233" s="7" t="s">
        <v>140238</v>
      </c>
      <c r="C41233" s="7" t="s">
        <v>140239</v>
      </c>
      <c r="D41233" s="7" t="s">
        <v>140240</v>
      </c>
      <c r="E41233" s="8" t="s">
        <v>2026</v>
      </c>
      <c r="F41233" s="8">
        <v>100000</v>
      </c>
      <c r="G41233" s="7" t="s">
        <v>80</v>
      </c>
      <c r="H41233" s="7" t="s">
        <v>24</v>
      </c>
      <c r="I41233" s="9" t="s">
        <v>25</v>
      </c>
      <c r="J41233" s="17" t="s">
        <v>26</v>
      </c>
      <c r="K41233" s="10" t="s">
        <v>27</v>
      </c>
      <c r="L41233" s="7">
        <v>1</v>
      </c>
      <c r="M41233" s="11">
        <v>40940</v>
      </c>
      <c r="N41233" s="7" t="s">
        <v>325</v>
      </c>
      <c r="O41233" s="7" t="s">
        <v>112</v>
      </c>
      <c r="P41233" s="10">
        <v>2012</v>
      </c>
      <c r="Q41233" s="12">
        <v>40940</v>
      </c>
      <c r="R41233" s="12">
        <v>40940</v>
      </c>
    </row>
    <row r="41234" spans="1:18" x14ac:dyDescent="0.25">
      <c r="A41234" s="7" t="s">
        <v>140241</v>
      </c>
      <c r="B41234" s="7" t="s">
        <v>140242</v>
      </c>
      <c r="C41234" s="7" t="s">
        <v>140243</v>
      </c>
      <c r="D41234" s="7" t="s">
        <v>140244</v>
      </c>
      <c r="E41234" s="8" t="s">
        <v>7231</v>
      </c>
      <c r="F41234" s="8">
        <v>528885</v>
      </c>
      <c r="G41234" s="7" t="s">
        <v>35</v>
      </c>
      <c r="I41234" s="9"/>
      <c r="L41234" s="7">
        <v>1</v>
      </c>
      <c r="M41234" s="11">
        <v>40544</v>
      </c>
      <c r="N41234" s="7" t="s">
        <v>537</v>
      </c>
      <c r="O41234" s="7" t="s">
        <v>505</v>
      </c>
      <c r="P41234" s="10">
        <v>2011</v>
      </c>
      <c r="Q41234" s="12">
        <v>41955</v>
      </c>
      <c r="R41234" s="12">
        <v>41955</v>
      </c>
    </row>
    <row r="41235" spans="1:18" x14ac:dyDescent="0.25">
      <c r="A41235" s="7" t="s">
        <v>140245</v>
      </c>
      <c r="B41235" s="7" t="s">
        <v>140246</v>
      </c>
      <c r="C41235" s="7" t="s">
        <v>140247</v>
      </c>
      <c r="D41235" s="7" t="s">
        <v>78</v>
      </c>
      <c r="E41235" s="8" t="s">
        <v>79</v>
      </c>
      <c r="F41235" s="8">
        <v>26251500</v>
      </c>
      <c r="G41235" s="7" t="s">
        <v>35</v>
      </c>
      <c r="H41235" s="7" t="s">
        <v>52</v>
      </c>
      <c r="I41235" s="9"/>
      <c r="J41235" s="17" t="s">
        <v>53</v>
      </c>
      <c r="K41235" s="10" t="s">
        <v>53</v>
      </c>
      <c r="L41235" s="7">
        <v>2</v>
      </c>
      <c r="Q41235" s="12">
        <v>39688</v>
      </c>
      <c r="R41235" s="12">
        <v>41068</v>
      </c>
    </row>
    <row r="41236" spans="1:18" x14ac:dyDescent="0.25">
      <c r="A41236" s="7" t="s">
        <v>140248</v>
      </c>
      <c r="B41236" s="7" t="s">
        <v>140249</v>
      </c>
      <c r="C41236" s="7" t="s">
        <v>140250</v>
      </c>
      <c r="F41236" s="8">
        <v>150000</v>
      </c>
      <c r="G41236" s="7" t="s">
        <v>35</v>
      </c>
      <c r="H41236" s="7" t="s">
        <v>3895</v>
      </c>
      <c r="I41236" s="9"/>
      <c r="J41236" s="17" t="s">
        <v>3896</v>
      </c>
      <c r="K41236" s="10" t="s">
        <v>16833</v>
      </c>
      <c r="L41236" s="7">
        <v>1</v>
      </c>
      <c r="Q41236" s="12">
        <v>41609</v>
      </c>
      <c r="R41236" s="12">
        <v>41609</v>
      </c>
    </row>
    <row r="41237" spans="1:18" x14ac:dyDescent="0.25">
      <c r="A41237" s="7" t="s">
        <v>140251</v>
      </c>
      <c r="B41237" s="7" t="s">
        <v>140252</v>
      </c>
      <c r="C41237" s="7" t="s">
        <v>140253</v>
      </c>
      <c r="D41237" s="7" t="s">
        <v>68</v>
      </c>
      <c r="E41237" s="8" t="s">
        <v>69</v>
      </c>
      <c r="F41237" s="8">
        <v>40000</v>
      </c>
      <c r="G41237" s="7" t="s">
        <v>35</v>
      </c>
      <c r="H41237" s="7" t="s">
        <v>469</v>
      </c>
      <c r="I41237" s="9"/>
      <c r="J41237" s="17" t="s">
        <v>470</v>
      </c>
      <c r="K41237" s="10" t="s">
        <v>470</v>
      </c>
      <c r="L41237" s="7">
        <v>1</v>
      </c>
      <c r="M41237" s="11">
        <v>40440</v>
      </c>
      <c r="N41237" s="7" t="s">
        <v>976</v>
      </c>
      <c r="O41237" s="7" t="s">
        <v>184</v>
      </c>
      <c r="P41237" s="10">
        <v>2010</v>
      </c>
      <c r="Q41237" s="12">
        <v>40848</v>
      </c>
      <c r="R41237" s="12">
        <v>40848</v>
      </c>
    </row>
    <row r="41238" spans="1:18" x14ac:dyDescent="0.25">
      <c r="A41238" s="7" t="s">
        <v>140254</v>
      </c>
      <c r="B41238" s="7" t="s">
        <v>140255</v>
      </c>
      <c r="C41238" s="7" t="s">
        <v>140256</v>
      </c>
      <c r="D41238" s="7" t="s">
        <v>68</v>
      </c>
      <c r="E41238" s="8" t="s">
        <v>69</v>
      </c>
      <c r="F41238" s="8">
        <v>50000</v>
      </c>
      <c r="G41238" s="7" t="s">
        <v>35</v>
      </c>
      <c r="I41238" s="9"/>
      <c r="L41238" s="7">
        <v>1</v>
      </c>
      <c r="M41238" s="11">
        <v>41275</v>
      </c>
      <c r="N41238" s="7" t="s">
        <v>146</v>
      </c>
      <c r="O41238" s="7" t="s">
        <v>147</v>
      </c>
      <c r="P41238" s="10">
        <v>2013</v>
      </c>
      <c r="Q41238" s="12">
        <v>41275</v>
      </c>
      <c r="R41238" s="12">
        <v>41275</v>
      </c>
    </row>
    <row r="41239" spans="1:18" x14ac:dyDescent="0.25">
      <c r="A41239" s="7" t="s">
        <v>140257</v>
      </c>
      <c r="B41239" s="7" t="s">
        <v>140258</v>
      </c>
      <c r="C41239" s="7" t="s">
        <v>140259</v>
      </c>
      <c r="D41239" s="7" t="s">
        <v>140260</v>
      </c>
      <c r="E41239" s="8" t="s">
        <v>533</v>
      </c>
      <c r="F41239" s="8">
        <v>4165000</v>
      </c>
      <c r="G41239" s="7" t="s">
        <v>35</v>
      </c>
      <c r="H41239" s="7" t="s">
        <v>24</v>
      </c>
      <c r="I41239" s="9" t="s">
        <v>782</v>
      </c>
      <c r="J41239" s="17" t="s">
        <v>783</v>
      </c>
      <c r="K41239" s="10" t="s">
        <v>783</v>
      </c>
      <c r="L41239" s="7">
        <v>5</v>
      </c>
      <c r="M41239" s="11">
        <v>40546</v>
      </c>
      <c r="N41239" s="7" t="s">
        <v>537</v>
      </c>
      <c r="O41239" s="7" t="s">
        <v>505</v>
      </c>
      <c r="P41239" s="10">
        <v>2011</v>
      </c>
      <c r="Q41239" s="12">
        <v>40909</v>
      </c>
      <c r="R41239" s="12">
        <v>41766</v>
      </c>
    </row>
    <row r="41240" spans="1:18" x14ac:dyDescent="0.25">
      <c r="A41240" s="7" t="s">
        <v>140261</v>
      </c>
      <c r="B41240" s="7" t="s">
        <v>140262</v>
      </c>
      <c r="C41240" s="7" t="s">
        <v>140263</v>
      </c>
      <c r="D41240" s="7" t="s">
        <v>140264</v>
      </c>
      <c r="E41240" s="8" t="s">
        <v>78811</v>
      </c>
      <c r="F41240" s="8">
        <v>1300000</v>
      </c>
      <c r="G41240" s="7" t="s">
        <v>35</v>
      </c>
      <c r="H41240" s="7" t="s">
        <v>24</v>
      </c>
      <c r="I41240" s="9" t="s">
        <v>36</v>
      </c>
      <c r="J41240" s="17" t="s">
        <v>181</v>
      </c>
      <c r="K41240" s="10" t="s">
        <v>1297</v>
      </c>
      <c r="L41240" s="7">
        <v>2</v>
      </c>
      <c r="M41240" s="11">
        <v>40544</v>
      </c>
      <c r="N41240" s="7" t="s">
        <v>537</v>
      </c>
      <c r="O41240" s="7" t="s">
        <v>505</v>
      </c>
      <c r="P41240" s="10">
        <v>2011</v>
      </c>
      <c r="Q41240" s="12">
        <v>41275</v>
      </c>
      <c r="R41240" s="12">
        <v>41760</v>
      </c>
    </row>
    <row r="41241" spans="1:18" x14ac:dyDescent="0.25">
      <c r="A41241" s="7" t="s">
        <v>140265</v>
      </c>
      <c r="B41241" s="7" t="s">
        <v>140266</v>
      </c>
      <c r="C41241" s="7" t="s">
        <v>140267</v>
      </c>
      <c r="D41241" s="7" t="s">
        <v>22670</v>
      </c>
      <c r="E41241" s="8" t="s">
        <v>4265</v>
      </c>
      <c r="F41241" s="8">
        <v>36250000</v>
      </c>
      <c r="G41241" s="7" t="s">
        <v>80</v>
      </c>
      <c r="H41241" s="7" t="s">
        <v>680</v>
      </c>
      <c r="I41241" s="9"/>
      <c r="J41241" s="17" t="s">
        <v>11106</v>
      </c>
      <c r="K41241" s="10" t="s">
        <v>11106</v>
      </c>
      <c r="L41241" s="7">
        <v>4</v>
      </c>
      <c r="M41241" s="11">
        <v>38961</v>
      </c>
      <c r="N41241" s="7" t="s">
        <v>629</v>
      </c>
      <c r="O41241" s="7" t="s">
        <v>630</v>
      </c>
      <c r="P41241" s="10">
        <v>2006</v>
      </c>
      <c r="Q41241" s="12">
        <v>39014</v>
      </c>
      <c r="R41241" s="12">
        <v>40739</v>
      </c>
    </row>
    <row r="41242" spans="1:18" x14ac:dyDescent="0.25">
      <c r="A41242" s="7" t="s">
        <v>140268</v>
      </c>
      <c r="B41242" s="7" t="s">
        <v>140269</v>
      </c>
      <c r="C41242" s="7" t="s">
        <v>140270</v>
      </c>
      <c r="D41242" s="7" t="s">
        <v>275</v>
      </c>
      <c r="E41242" s="8" t="s">
        <v>276</v>
      </c>
      <c r="F41242" s="8">
        <v>37925700</v>
      </c>
      <c r="G41242" s="7" t="s">
        <v>35</v>
      </c>
      <c r="H41242" s="7" t="s">
        <v>176</v>
      </c>
      <c r="I41242" s="9"/>
      <c r="J41242" s="17" t="s">
        <v>1572</v>
      </c>
      <c r="K41242" s="10" t="s">
        <v>1572</v>
      </c>
      <c r="L41242" s="7">
        <v>3</v>
      </c>
      <c r="M41242" s="11">
        <v>37257</v>
      </c>
      <c r="N41242" s="7" t="s">
        <v>527</v>
      </c>
      <c r="O41242" s="7" t="s">
        <v>528</v>
      </c>
      <c r="P41242" s="10">
        <v>2002</v>
      </c>
      <c r="Q41242" s="12">
        <v>38861</v>
      </c>
      <c r="R41242" s="12">
        <v>41415</v>
      </c>
    </row>
    <row r="41243" spans="1:18" x14ac:dyDescent="0.25">
      <c r="A41243" s="7" t="s">
        <v>140271</v>
      </c>
      <c r="B41243" s="7" t="s">
        <v>140272</v>
      </c>
      <c r="C41243" s="7" t="s">
        <v>140273</v>
      </c>
      <c r="D41243" s="7" t="s">
        <v>140274</v>
      </c>
      <c r="E41243" s="8" t="s">
        <v>5847</v>
      </c>
      <c r="F41243" s="8">
        <v>0</v>
      </c>
      <c r="G41243" s="7" t="s">
        <v>35</v>
      </c>
      <c r="H41243" s="7" t="s">
        <v>176</v>
      </c>
      <c r="I41243" s="9"/>
      <c r="J41243" s="17" t="s">
        <v>8691</v>
      </c>
      <c r="K41243" s="10" t="s">
        <v>8691</v>
      </c>
      <c r="L41243" s="7">
        <v>1</v>
      </c>
      <c r="M41243" s="11">
        <v>41091</v>
      </c>
      <c r="N41243" s="7" t="s">
        <v>785</v>
      </c>
      <c r="O41243" s="7" t="s">
        <v>570</v>
      </c>
      <c r="P41243" s="10">
        <v>2012</v>
      </c>
      <c r="Q41243" s="12">
        <v>40515</v>
      </c>
      <c r="R41243" s="12">
        <v>40515</v>
      </c>
    </row>
    <row r="41244" spans="1:18" x14ac:dyDescent="0.25">
      <c r="A41244" s="7" t="s">
        <v>140275</v>
      </c>
      <c r="B41244" s="7" t="s">
        <v>140276</v>
      </c>
      <c r="C41244" s="7" t="s">
        <v>140277</v>
      </c>
      <c r="D41244" s="7" t="s">
        <v>122</v>
      </c>
      <c r="E41244" s="8" t="s">
        <v>123</v>
      </c>
      <c r="F41244" s="8">
        <v>250000</v>
      </c>
      <c r="G41244" s="7" t="s">
        <v>35</v>
      </c>
      <c r="H41244" s="7" t="s">
        <v>24</v>
      </c>
      <c r="I41244" s="9" t="s">
        <v>36</v>
      </c>
      <c r="J41244" s="17" t="s">
        <v>1162</v>
      </c>
      <c r="K41244" s="10" t="s">
        <v>1162</v>
      </c>
      <c r="L41244" s="7">
        <v>1</v>
      </c>
      <c r="M41244" s="11">
        <v>41275</v>
      </c>
      <c r="N41244" s="7" t="s">
        <v>146</v>
      </c>
      <c r="O41244" s="7" t="s">
        <v>147</v>
      </c>
      <c r="P41244" s="10">
        <v>2013</v>
      </c>
      <c r="Q41244" s="12">
        <v>41526</v>
      </c>
      <c r="R41244" s="12">
        <v>41526</v>
      </c>
    </row>
    <row r="41245" spans="1:18" x14ac:dyDescent="0.25">
      <c r="A41245" s="7" t="s">
        <v>140278</v>
      </c>
      <c r="B41245" s="7" t="s">
        <v>140279</v>
      </c>
      <c r="C41245" s="7" t="s">
        <v>140280</v>
      </c>
      <c r="D41245" s="7" t="s">
        <v>5687</v>
      </c>
      <c r="E41245" s="8" t="s">
        <v>330</v>
      </c>
      <c r="F41245" s="8">
        <v>674917</v>
      </c>
      <c r="G41245" s="7" t="s">
        <v>35</v>
      </c>
      <c r="H41245" s="7" t="s">
        <v>240</v>
      </c>
      <c r="I41245" s="9" t="s">
        <v>930</v>
      </c>
      <c r="J41245" s="17" t="s">
        <v>931</v>
      </c>
      <c r="K41245" s="10" t="s">
        <v>931</v>
      </c>
      <c r="L41245" s="7">
        <v>2</v>
      </c>
      <c r="M41245" s="11">
        <v>41640</v>
      </c>
      <c r="N41245" s="7" t="s">
        <v>63</v>
      </c>
      <c r="O41245" s="7" t="s">
        <v>64</v>
      </c>
      <c r="P41245" s="10">
        <v>2014</v>
      </c>
      <c r="Q41245" s="12">
        <v>41927</v>
      </c>
      <c r="R41245" s="12">
        <v>41963</v>
      </c>
    </row>
    <row r="41246" spans="1:18" x14ac:dyDescent="0.25">
      <c r="A41246" s="7" t="s">
        <v>140281</v>
      </c>
      <c r="B41246" s="7" t="s">
        <v>140282</v>
      </c>
      <c r="C41246" s="7" t="s">
        <v>140283</v>
      </c>
      <c r="D41246" s="7" t="s">
        <v>365</v>
      </c>
      <c r="E41246" s="8" t="s">
        <v>366</v>
      </c>
      <c r="F41246" s="8">
        <v>40000000</v>
      </c>
      <c r="G41246" s="7" t="s">
        <v>35</v>
      </c>
      <c r="H41246" s="7" t="s">
        <v>240</v>
      </c>
      <c r="I41246" s="9" t="s">
        <v>2853</v>
      </c>
      <c r="J41246" s="17" t="s">
        <v>15582</v>
      </c>
      <c r="K41246" s="10" t="s">
        <v>15583</v>
      </c>
      <c r="L41246" s="7">
        <v>1</v>
      </c>
      <c r="Q41246" s="12">
        <v>41869</v>
      </c>
      <c r="R41246" s="12">
        <v>41869</v>
      </c>
    </row>
    <row r="41247" spans="1:18" x14ac:dyDescent="0.25">
      <c r="A41247" s="7" t="s">
        <v>140284</v>
      </c>
      <c r="B41247" s="7" t="s">
        <v>140285</v>
      </c>
      <c r="C41247" s="7" t="s">
        <v>140286</v>
      </c>
      <c r="D41247" s="7" t="s">
        <v>140287</v>
      </c>
      <c r="E41247" s="8" t="s">
        <v>69</v>
      </c>
      <c r="F41247" s="8">
        <v>4000000</v>
      </c>
      <c r="G41247" s="7" t="s">
        <v>35</v>
      </c>
      <c r="H41247" s="7" t="s">
        <v>24</v>
      </c>
      <c r="I41247" s="9" t="s">
        <v>36</v>
      </c>
      <c r="J41247" s="17" t="s">
        <v>181</v>
      </c>
      <c r="K41247" s="10" t="s">
        <v>953</v>
      </c>
      <c r="L41247" s="7">
        <v>1</v>
      </c>
      <c r="M41247" s="11">
        <v>40898</v>
      </c>
      <c r="N41247" s="7" t="s">
        <v>595</v>
      </c>
      <c r="O41247" s="7" t="s">
        <v>74</v>
      </c>
      <c r="P41247" s="10">
        <v>2011</v>
      </c>
      <c r="Q41247" s="12">
        <v>40898</v>
      </c>
      <c r="R41247" s="12">
        <v>40898</v>
      </c>
    </row>
    <row r="41248" spans="1:18" x14ac:dyDescent="0.25">
      <c r="A41248" s="7" t="s">
        <v>140288</v>
      </c>
      <c r="B41248" s="7" t="s">
        <v>140289</v>
      </c>
      <c r="C41248" s="7" t="s">
        <v>140290</v>
      </c>
      <c r="D41248" s="7" t="s">
        <v>140291</v>
      </c>
      <c r="E41248" s="8" t="s">
        <v>16217</v>
      </c>
      <c r="F41248" s="8">
        <v>1500000</v>
      </c>
      <c r="G41248" s="7" t="s">
        <v>35</v>
      </c>
      <c r="I41248" s="9"/>
      <c r="L41248" s="7">
        <v>2</v>
      </c>
      <c r="Q41248" s="12">
        <v>41275</v>
      </c>
      <c r="R41248" s="12">
        <v>41774</v>
      </c>
    </row>
    <row r="41249" spans="1:18" x14ac:dyDescent="0.25">
      <c r="A41249" s="7" t="s">
        <v>140292</v>
      </c>
      <c r="B41249" s="7" t="s">
        <v>140293</v>
      </c>
      <c r="C41249" s="7" t="s">
        <v>140294</v>
      </c>
      <c r="D41249" s="7" t="s">
        <v>1402</v>
      </c>
      <c r="E41249" s="8" t="s">
        <v>1403</v>
      </c>
      <c r="F41249" s="8">
        <v>124000</v>
      </c>
      <c r="G41249" s="7" t="s">
        <v>35</v>
      </c>
      <c r="H41249" s="7" t="s">
        <v>24</v>
      </c>
      <c r="I41249" s="9" t="s">
        <v>1321</v>
      </c>
      <c r="J41249" s="17" t="s">
        <v>613</v>
      </c>
      <c r="K41249" s="10" t="s">
        <v>6762</v>
      </c>
      <c r="L41249" s="7">
        <v>1</v>
      </c>
      <c r="Q41249" s="12">
        <v>40273</v>
      </c>
      <c r="R41249" s="12">
        <v>40273</v>
      </c>
    </row>
    <row r="41250" spans="1:18" x14ac:dyDescent="0.25">
      <c r="A41250" s="7" t="s">
        <v>140295</v>
      </c>
      <c r="B41250" s="7" t="s">
        <v>140296</v>
      </c>
      <c r="C41250" s="7" t="s">
        <v>140297</v>
      </c>
      <c r="D41250" s="7" t="s">
        <v>140298</v>
      </c>
      <c r="E41250" s="8" t="s">
        <v>3174</v>
      </c>
      <c r="F41250" s="8">
        <v>20000</v>
      </c>
      <c r="G41250" s="7" t="s">
        <v>35</v>
      </c>
      <c r="H41250" s="7" t="s">
        <v>24</v>
      </c>
      <c r="I41250" s="9" t="s">
        <v>60</v>
      </c>
      <c r="J41250" s="17" t="s">
        <v>3154</v>
      </c>
      <c r="K41250" s="10" t="s">
        <v>3154</v>
      </c>
      <c r="L41250" s="7">
        <v>1</v>
      </c>
      <c r="M41250" s="11">
        <v>40179</v>
      </c>
      <c r="N41250" s="7" t="s">
        <v>96</v>
      </c>
      <c r="O41250" s="7" t="s">
        <v>97</v>
      </c>
      <c r="P41250" s="10">
        <v>2010</v>
      </c>
      <c r="Q41250" s="12">
        <v>40179</v>
      </c>
      <c r="R41250" s="12">
        <v>40179</v>
      </c>
    </row>
    <row r="41251" spans="1:18" x14ac:dyDescent="0.25">
      <c r="A41251" s="7" t="s">
        <v>140299</v>
      </c>
      <c r="B41251" s="7" t="s">
        <v>140300</v>
      </c>
      <c r="C41251" s="7" t="s">
        <v>140301</v>
      </c>
      <c r="D41251" s="7" t="s">
        <v>68</v>
      </c>
      <c r="E41251" s="8" t="s">
        <v>69</v>
      </c>
      <c r="F41251" s="8">
        <v>1500000</v>
      </c>
      <c r="G41251" s="7" t="s">
        <v>35</v>
      </c>
      <c r="H41251" s="7" t="s">
        <v>24</v>
      </c>
      <c r="I41251" s="9" t="s">
        <v>60</v>
      </c>
      <c r="J41251" s="17" t="s">
        <v>61</v>
      </c>
      <c r="K41251" s="10" t="s">
        <v>20027</v>
      </c>
      <c r="L41251" s="7">
        <v>1</v>
      </c>
      <c r="M41251" s="11">
        <v>39083</v>
      </c>
      <c r="N41251" s="7" t="s">
        <v>88</v>
      </c>
      <c r="O41251" s="7" t="s">
        <v>89</v>
      </c>
      <c r="P41251" s="10">
        <v>2007</v>
      </c>
      <c r="Q41251" s="12">
        <v>40170</v>
      </c>
      <c r="R41251" s="12">
        <v>40170</v>
      </c>
    </row>
    <row r="41252" spans="1:18" x14ac:dyDescent="0.25">
      <c r="A41252" s="7" t="s">
        <v>140302</v>
      </c>
      <c r="B41252" s="7" t="s">
        <v>140303</v>
      </c>
      <c r="C41252" s="7" t="s">
        <v>140304</v>
      </c>
      <c r="D41252" s="7" t="s">
        <v>106</v>
      </c>
      <c r="E41252" s="8" t="s">
        <v>107</v>
      </c>
      <c r="F41252" s="8">
        <v>1516843</v>
      </c>
      <c r="G41252" s="7" t="s">
        <v>35</v>
      </c>
      <c r="H41252" s="7" t="s">
        <v>24</v>
      </c>
      <c r="I41252" s="9" t="s">
        <v>25</v>
      </c>
      <c r="J41252" s="17" t="s">
        <v>26</v>
      </c>
      <c r="K41252" s="10" t="s">
        <v>27</v>
      </c>
      <c r="L41252" s="7">
        <v>2</v>
      </c>
      <c r="M41252" s="11">
        <v>40909</v>
      </c>
      <c r="N41252" s="7" t="s">
        <v>111</v>
      </c>
      <c r="O41252" s="7" t="s">
        <v>112</v>
      </c>
      <c r="P41252" s="10">
        <v>2012</v>
      </c>
      <c r="Q41252" s="12">
        <v>41404</v>
      </c>
      <c r="R41252" s="12">
        <v>41794</v>
      </c>
    </row>
    <row r="41253" spans="1:18" x14ac:dyDescent="0.25">
      <c r="A41253" s="7" t="s">
        <v>140305</v>
      </c>
      <c r="B41253" s="7" t="s">
        <v>140306</v>
      </c>
      <c r="C41253" s="7" t="s">
        <v>140307</v>
      </c>
      <c r="D41253" s="7" t="s">
        <v>136</v>
      </c>
      <c r="E41253" s="8" t="s">
        <v>137</v>
      </c>
      <c r="F41253" s="8">
        <v>0</v>
      </c>
      <c r="G41253" s="7" t="s">
        <v>35</v>
      </c>
      <c r="H41253" s="7" t="s">
        <v>24</v>
      </c>
      <c r="I41253" s="9" t="s">
        <v>188</v>
      </c>
      <c r="J41253" s="17" t="s">
        <v>189</v>
      </c>
      <c r="K41253" s="10" t="s">
        <v>189</v>
      </c>
      <c r="L41253" s="7">
        <v>1</v>
      </c>
      <c r="M41253" s="11">
        <v>41275</v>
      </c>
      <c r="N41253" s="7" t="s">
        <v>146</v>
      </c>
      <c r="O41253" s="7" t="s">
        <v>147</v>
      </c>
      <c r="P41253" s="10">
        <v>2013</v>
      </c>
      <c r="Q41253" s="12">
        <v>41699</v>
      </c>
      <c r="R41253" s="12">
        <v>41699</v>
      </c>
    </row>
    <row r="41254" spans="1:18" x14ac:dyDescent="0.25">
      <c r="A41254" s="7" t="s">
        <v>140308</v>
      </c>
      <c r="B41254" s="7" t="s">
        <v>140309</v>
      </c>
      <c r="C41254" s="7" t="s">
        <v>140310</v>
      </c>
      <c r="D41254" s="7" t="s">
        <v>719</v>
      </c>
      <c r="E41254" s="8" t="s">
        <v>720</v>
      </c>
      <c r="F41254" s="8">
        <v>0</v>
      </c>
      <c r="G41254" s="7" t="s">
        <v>35</v>
      </c>
      <c r="H41254" s="7" t="s">
        <v>24</v>
      </c>
      <c r="I41254" s="9" t="s">
        <v>36</v>
      </c>
      <c r="J41254" s="17" t="s">
        <v>493</v>
      </c>
      <c r="K41254" s="10" t="s">
        <v>37243</v>
      </c>
      <c r="L41254" s="7">
        <v>1</v>
      </c>
      <c r="Q41254" s="12">
        <v>39300</v>
      </c>
      <c r="R41254" s="12">
        <v>39300</v>
      </c>
    </row>
    <row r="41255" spans="1:18" x14ac:dyDescent="0.25">
      <c r="A41255" s="7" t="s">
        <v>140311</v>
      </c>
      <c r="B41255" s="7" t="s">
        <v>140312</v>
      </c>
      <c r="C41255" s="7" t="s">
        <v>140313</v>
      </c>
      <c r="D41255" s="7" t="s">
        <v>719</v>
      </c>
      <c r="E41255" s="8" t="s">
        <v>720</v>
      </c>
      <c r="F41255" s="8">
        <v>24300000</v>
      </c>
      <c r="G41255" s="7" t="s">
        <v>35</v>
      </c>
      <c r="H41255" s="7" t="s">
        <v>24</v>
      </c>
      <c r="I41255" s="9" t="s">
        <v>782</v>
      </c>
      <c r="J41255" s="17" t="s">
        <v>783</v>
      </c>
      <c r="K41255" s="10" t="s">
        <v>3296</v>
      </c>
      <c r="L41255" s="7">
        <v>2</v>
      </c>
      <c r="M41255" s="11">
        <v>39814</v>
      </c>
      <c r="N41255" s="7" t="s">
        <v>171</v>
      </c>
      <c r="O41255" s="7" t="s">
        <v>172</v>
      </c>
      <c r="P41255" s="10">
        <v>2009</v>
      </c>
      <c r="Q41255" s="12">
        <v>40855</v>
      </c>
      <c r="R41255" s="12">
        <v>41585</v>
      </c>
    </row>
    <row r="41256" spans="1:18" x14ac:dyDescent="0.25">
      <c r="A41256" s="7" t="s">
        <v>140314</v>
      </c>
      <c r="B41256" s="7" t="s">
        <v>140315</v>
      </c>
      <c r="C41256" s="7" t="s">
        <v>140316</v>
      </c>
      <c r="D41256" s="7" t="s">
        <v>20149</v>
      </c>
      <c r="E41256" s="8" t="s">
        <v>3662</v>
      </c>
      <c r="F41256" s="8">
        <v>1800000</v>
      </c>
      <c r="G41256" s="7" t="s">
        <v>35</v>
      </c>
      <c r="H41256" s="7" t="s">
        <v>24</v>
      </c>
      <c r="I41256" s="9" t="s">
        <v>1321</v>
      </c>
      <c r="J41256" s="17" t="s">
        <v>613</v>
      </c>
      <c r="K41256" s="10" t="s">
        <v>1523</v>
      </c>
      <c r="L41256" s="7">
        <v>1</v>
      </c>
      <c r="M41256" s="11">
        <v>39814</v>
      </c>
      <c r="N41256" s="7" t="s">
        <v>171</v>
      </c>
      <c r="O41256" s="7" t="s">
        <v>172</v>
      </c>
      <c r="P41256" s="10">
        <v>2009</v>
      </c>
      <c r="Q41256" s="12">
        <v>41796</v>
      </c>
      <c r="R41256" s="12">
        <v>41796</v>
      </c>
    </row>
    <row r="41257" spans="1:18" x14ac:dyDescent="0.25">
      <c r="A41257" s="7" t="s">
        <v>140317</v>
      </c>
      <c r="B41257" s="7" t="s">
        <v>140318</v>
      </c>
      <c r="C41257" s="7" t="s">
        <v>140319</v>
      </c>
      <c r="D41257" s="7" t="s">
        <v>275</v>
      </c>
      <c r="E41257" s="8" t="s">
        <v>276</v>
      </c>
      <c r="F41257" s="8">
        <v>400000</v>
      </c>
      <c r="G41257" s="7" t="s">
        <v>35</v>
      </c>
      <c r="H41257" s="7" t="s">
        <v>24</v>
      </c>
      <c r="I41257" s="9" t="s">
        <v>1218</v>
      </c>
      <c r="J41257" s="17" t="s">
        <v>1238</v>
      </c>
      <c r="K41257" s="10" t="s">
        <v>1238</v>
      </c>
      <c r="L41257" s="7">
        <v>1</v>
      </c>
      <c r="Q41257" s="12">
        <v>39947</v>
      </c>
      <c r="R41257" s="12">
        <v>39947</v>
      </c>
    </row>
    <row r="41258" spans="1:18" x14ac:dyDescent="0.25">
      <c r="A41258" s="7" t="s">
        <v>140320</v>
      </c>
      <c r="B41258" s="7" t="s">
        <v>140321</v>
      </c>
      <c r="C41258" s="7" t="s">
        <v>140322</v>
      </c>
      <c r="D41258" s="7" t="s">
        <v>227</v>
      </c>
      <c r="E41258" s="8" t="s">
        <v>228</v>
      </c>
      <c r="F41258" s="8">
        <v>1751000</v>
      </c>
      <c r="G41258" s="7" t="s">
        <v>35</v>
      </c>
      <c r="H41258" s="7" t="s">
        <v>24</v>
      </c>
      <c r="I41258" s="9" t="s">
        <v>36</v>
      </c>
      <c r="J41258" s="17" t="s">
        <v>181</v>
      </c>
      <c r="K41258" s="10" t="s">
        <v>1297</v>
      </c>
      <c r="L41258" s="7">
        <v>1</v>
      </c>
      <c r="M41258" s="11">
        <v>39814</v>
      </c>
      <c r="N41258" s="7" t="s">
        <v>171</v>
      </c>
      <c r="O41258" s="7" t="s">
        <v>172</v>
      </c>
      <c r="P41258" s="10">
        <v>2009</v>
      </c>
      <c r="Q41258" s="12">
        <v>41047</v>
      </c>
      <c r="R41258" s="12">
        <v>41047</v>
      </c>
    </row>
    <row r="41259" spans="1:18" x14ac:dyDescent="0.25">
      <c r="A41259" s="7" t="s">
        <v>140323</v>
      </c>
      <c r="B41259" s="7" t="s">
        <v>140324</v>
      </c>
      <c r="C41259" s="7" t="s">
        <v>140325</v>
      </c>
      <c r="D41259" s="7" t="s">
        <v>68</v>
      </c>
      <c r="E41259" s="8" t="s">
        <v>69</v>
      </c>
      <c r="F41259" s="8">
        <v>0</v>
      </c>
      <c r="G41259" s="7" t="s">
        <v>80</v>
      </c>
      <c r="H41259" s="7" t="s">
        <v>24</v>
      </c>
      <c r="I41259" s="9" t="s">
        <v>36</v>
      </c>
      <c r="J41259" s="17" t="s">
        <v>181</v>
      </c>
      <c r="K41259" s="10" t="s">
        <v>794</v>
      </c>
      <c r="L41259" s="7">
        <v>1</v>
      </c>
      <c r="Q41259" s="12">
        <v>39448</v>
      </c>
      <c r="R41259" s="12">
        <v>39448</v>
      </c>
    </row>
    <row r="41260" spans="1:18" x14ac:dyDescent="0.25">
      <c r="A41260" s="7" t="s">
        <v>140326</v>
      </c>
      <c r="B41260" s="7" t="s">
        <v>140327</v>
      </c>
      <c r="C41260" s="7" t="s">
        <v>140328</v>
      </c>
      <c r="D41260" s="7" t="s">
        <v>1664</v>
      </c>
      <c r="E41260" s="8" t="s">
        <v>1665</v>
      </c>
      <c r="F41260" s="8">
        <v>0</v>
      </c>
      <c r="G41260" s="7" t="s">
        <v>35</v>
      </c>
      <c r="H41260" s="7" t="s">
        <v>24</v>
      </c>
      <c r="I41260" s="9" t="s">
        <v>2740</v>
      </c>
      <c r="J41260" s="17" t="s">
        <v>2741</v>
      </c>
      <c r="K41260" s="10" t="s">
        <v>2125</v>
      </c>
      <c r="L41260" s="7">
        <v>1</v>
      </c>
      <c r="Q41260" s="12">
        <v>40570</v>
      </c>
      <c r="R41260" s="12">
        <v>40570</v>
      </c>
    </row>
    <row r="41261" spans="1:18" x14ac:dyDescent="0.25">
      <c r="A41261" s="7" t="s">
        <v>140329</v>
      </c>
      <c r="B41261" s="7" t="s">
        <v>140330</v>
      </c>
      <c r="C41261" s="7" t="s">
        <v>140331</v>
      </c>
      <c r="D41261" s="7" t="s">
        <v>33</v>
      </c>
      <c r="E41261" s="8" t="s">
        <v>34</v>
      </c>
      <c r="F41261" s="8">
        <v>1600000</v>
      </c>
      <c r="G41261" s="7" t="s">
        <v>35</v>
      </c>
      <c r="H41261" s="7" t="s">
        <v>24</v>
      </c>
      <c r="I41261" s="9" t="s">
        <v>93</v>
      </c>
      <c r="J41261" s="17" t="s">
        <v>314</v>
      </c>
      <c r="K41261" s="10" t="s">
        <v>314</v>
      </c>
      <c r="L41261" s="7">
        <v>1</v>
      </c>
      <c r="M41261" s="11">
        <v>39356</v>
      </c>
      <c r="N41261" s="7" t="s">
        <v>4771</v>
      </c>
      <c r="O41261" s="7" t="s">
        <v>1361</v>
      </c>
      <c r="P41261" s="10">
        <v>2007</v>
      </c>
      <c r="Q41261" s="12">
        <v>39326</v>
      </c>
      <c r="R41261" s="12">
        <v>39326</v>
      </c>
    </row>
    <row r="41262" spans="1:18" x14ac:dyDescent="0.25">
      <c r="A41262" s="7" t="s">
        <v>140332</v>
      </c>
      <c r="B41262" s="7" t="s">
        <v>140333</v>
      </c>
      <c r="C41262" s="7" t="s">
        <v>140334</v>
      </c>
      <c r="D41262" s="7" t="s">
        <v>140335</v>
      </c>
      <c r="E41262" s="8" t="s">
        <v>323</v>
      </c>
      <c r="F41262" s="8">
        <v>10000</v>
      </c>
      <c r="G41262" s="7" t="s">
        <v>35</v>
      </c>
      <c r="I41262" s="9"/>
      <c r="L41262" s="7">
        <v>1</v>
      </c>
      <c r="M41262" s="11">
        <v>41094</v>
      </c>
      <c r="N41262" s="7" t="s">
        <v>785</v>
      </c>
      <c r="O41262" s="7" t="s">
        <v>570</v>
      </c>
      <c r="P41262" s="10">
        <v>2012</v>
      </c>
      <c r="Q41262" s="12">
        <v>41094</v>
      </c>
      <c r="R41262" s="12">
        <v>41094</v>
      </c>
    </row>
    <row r="41263" spans="1:18" x14ac:dyDescent="0.25">
      <c r="A41263" s="7" t="s">
        <v>140336</v>
      </c>
      <c r="B41263" s="7" t="s">
        <v>140337</v>
      </c>
      <c r="C41263" s="7" t="s">
        <v>140338</v>
      </c>
      <c r="D41263" s="7" t="s">
        <v>112280</v>
      </c>
      <c r="E41263" s="8" t="s">
        <v>69</v>
      </c>
      <c r="F41263" s="8">
        <v>80000</v>
      </c>
      <c r="G41263" s="7" t="s">
        <v>35</v>
      </c>
      <c r="H41263" s="7" t="s">
        <v>680</v>
      </c>
      <c r="I41263" s="9"/>
      <c r="J41263" s="17" t="s">
        <v>2027</v>
      </c>
      <c r="L41263" s="7">
        <v>1</v>
      </c>
      <c r="M41263" s="11">
        <v>40179</v>
      </c>
      <c r="N41263" s="7" t="s">
        <v>96</v>
      </c>
      <c r="O41263" s="7" t="s">
        <v>97</v>
      </c>
      <c r="P41263" s="10">
        <v>2010</v>
      </c>
      <c r="Q41263" s="12">
        <v>40513</v>
      </c>
      <c r="R41263" s="12">
        <v>40513</v>
      </c>
    </row>
    <row r="41264" spans="1:18" x14ac:dyDescent="0.25">
      <c r="A41264" s="7" t="s">
        <v>140339</v>
      </c>
      <c r="B41264" s="7" t="s">
        <v>140340</v>
      </c>
      <c r="C41264" s="7" t="s">
        <v>140341</v>
      </c>
      <c r="D41264" s="7" t="s">
        <v>619</v>
      </c>
      <c r="E41264" s="8" t="s">
        <v>22</v>
      </c>
      <c r="F41264" s="8">
        <v>5700000</v>
      </c>
      <c r="G41264" s="7" t="s">
        <v>35</v>
      </c>
      <c r="H41264" s="7" t="s">
        <v>469</v>
      </c>
      <c r="I41264" s="9"/>
      <c r="J41264" s="17" t="s">
        <v>470</v>
      </c>
      <c r="K41264" s="10" t="s">
        <v>470</v>
      </c>
      <c r="L41264" s="7">
        <v>1</v>
      </c>
      <c r="M41264" s="11">
        <v>38961</v>
      </c>
      <c r="N41264" s="7" t="s">
        <v>629</v>
      </c>
      <c r="O41264" s="7" t="s">
        <v>630</v>
      </c>
      <c r="P41264" s="10">
        <v>2006</v>
      </c>
      <c r="Q41264" s="12">
        <v>41652</v>
      </c>
      <c r="R41264" s="12">
        <v>41652</v>
      </c>
    </row>
    <row r="41265" spans="1:18" x14ac:dyDescent="0.25">
      <c r="A41265" s="7" t="s">
        <v>140342</v>
      </c>
      <c r="B41265" s="7" t="s">
        <v>140343</v>
      </c>
      <c r="C41265" s="7" t="s">
        <v>140344</v>
      </c>
      <c r="D41265" s="7" t="s">
        <v>47173</v>
      </c>
      <c r="E41265" s="8" t="s">
        <v>964</v>
      </c>
      <c r="F41265" s="8">
        <v>83759387</v>
      </c>
      <c r="G41265" s="7" t="s">
        <v>35</v>
      </c>
      <c r="H41265" s="7" t="s">
        <v>24</v>
      </c>
      <c r="I41265" s="9" t="s">
        <v>36</v>
      </c>
      <c r="J41265" s="17" t="s">
        <v>37</v>
      </c>
      <c r="K41265" s="10" t="s">
        <v>387</v>
      </c>
      <c r="L41265" s="7">
        <v>5</v>
      </c>
      <c r="M41265" s="11">
        <v>40852</v>
      </c>
      <c r="N41265" s="7" t="s">
        <v>2287</v>
      </c>
      <c r="O41265" s="7" t="s">
        <v>74</v>
      </c>
      <c r="P41265" s="10">
        <v>2011</v>
      </c>
      <c r="Q41265" s="12">
        <v>41025</v>
      </c>
      <c r="R41265" s="12">
        <v>41858</v>
      </c>
    </row>
    <row r="41266" spans="1:18" x14ac:dyDescent="0.25">
      <c r="A41266" s="7" t="s">
        <v>140345</v>
      </c>
      <c r="B41266" s="7" t="s">
        <v>140346</v>
      </c>
      <c r="C41266" s="7" t="s">
        <v>140347</v>
      </c>
      <c r="D41266" s="7" t="s">
        <v>140348</v>
      </c>
      <c r="E41266" s="8" t="s">
        <v>12122</v>
      </c>
      <c r="F41266" s="8">
        <v>750000</v>
      </c>
      <c r="G41266" s="7" t="s">
        <v>35</v>
      </c>
      <c r="H41266" s="7" t="s">
        <v>24</v>
      </c>
      <c r="I41266" s="9" t="s">
        <v>36</v>
      </c>
      <c r="J41266" s="17" t="s">
        <v>181</v>
      </c>
      <c r="K41266" s="10" t="s">
        <v>182</v>
      </c>
      <c r="L41266" s="7">
        <v>3</v>
      </c>
      <c r="M41266" s="11">
        <v>38825</v>
      </c>
      <c r="N41266" s="7" t="s">
        <v>696</v>
      </c>
      <c r="O41266" s="7" t="s">
        <v>463</v>
      </c>
      <c r="P41266" s="10">
        <v>2006</v>
      </c>
      <c r="Q41266" s="12">
        <v>39294</v>
      </c>
      <c r="R41266" s="12">
        <v>40026</v>
      </c>
    </row>
    <row r="41267" spans="1:18" x14ac:dyDescent="0.25">
      <c r="A41267" s="7" t="s">
        <v>140349</v>
      </c>
      <c r="B41267" s="7" t="s">
        <v>140350</v>
      </c>
      <c r="C41267" s="7" t="s">
        <v>140351</v>
      </c>
      <c r="D41267" s="7" t="s">
        <v>908</v>
      </c>
      <c r="E41267" s="8" t="s">
        <v>909</v>
      </c>
      <c r="F41267" s="8">
        <v>12000000</v>
      </c>
      <c r="G41267" s="7" t="s">
        <v>35</v>
      </c>
      <c r="H41267" s="7" t="s">
        <v>24</v>
      </c>
      <c r="I41267" s="9" t="s">
        <v>281</v>
      </c>
      <c r="J41267" s="17" t="s">
        <v>16837</v>
      </c>
      <c r="K41267" s="10" t="s">
        <v>33327</v>
      </c>
      <c r="L41267" s="7">
        <v>2</v>
      </c>
      <c r="Q41267" s="12">
        <v>38644</v>
      </c>
      <c r="R41267" s="12">
        <v>38931</v>
      </c>
    </row>
    <row r="41268" spans="1:18" x14ac:dyDescent="0.25">
      <c r="A41268" s="7" t="s">
        <v>140352</v>
      </c>
      <c r="B41268" s="7" t="s">
        <v>140353</v>
      </c>
      <c r="C41268" s="7" t="s">
        <v>140354</v>
      </c>
      <c r="D41268" s="7" t="s">
        <v>275</v>
      </c>
      <c r="E41268" s="8" t="s">
        <v>276</v>
      </c>
      <c r="F41268" s="8">
        <v>3999974</v>
      </c>
      <c r="G41268" s="7" t="s">
        <v>23</v>
      </c>
      <c r="H41268" s="7" t="s">
        <v>24</v>
      </c>
      <c r="I41268" s="9" t="s">
        <v>281</v>
      </c>
      <c r="J41268" s="17" t="s">
        <v>282</v>
      </c>
      <c r="K41268" s="10" t="s">
        <v>23214</v>
      </c>
      <c r="L41268" s="7">
        <v>1</v>
      </c>
      <c r="Q41268" s="12">
        <v>40375</v>
      </c>
      <c r="R41268" s="12">
        <v>40375</v>
      </c>
    </row>
    <row r="41269" spans="1:18" x14ac:dyDescent="0.25">
      <c r="A41269" s="7" t="s">
        <v>140355</v>
      </c>
      <c r="B41269" s="7" t="s">
        <v>140356</v>
      </c>
      <c r="C41269" s="7" t="s">
        <v>140357</v>
      </c>
      <c r="D41269" s="7" t="s">
        <v>1664</v>
      </c>
      <c r="E41269" s="8" t="s">
        <v>1665</v>
      </c>
      <c r="F41269" s="8">
        <v>0</v>
      </c>
      <c r="G41269" s="7" t="s">
        <v>35</v>
      </c>
      <c r="I41269" s="9"/>
      <c r="L41269" s="7">
        <v>1</v>
      </c>
      <c r="M41269" s="11">
        <v>40179</v>
      </c>
      <c r="N41269" s="7" t="s">
        <v>96</v>
      </c>
      <c r="O41269" s="7" t="s">
        <v>97</v>
      </c>
      <c r="P41269" s="10">
        <v>2010</v>
      </c>
      <c r="Q41269" s="12">
        <v>41668</v>
      </c>
      <c r="R41269" s="12">
        <v>41668</v>
      </c>
    </row>
    <row r="41270" spans="1:18" x14ac:dyDescent="0.25">
      <c r="A41270" s="7" t="s">
        <v>140358</v>
      </c>
      <c r="B41270" s="7" t="s">
        <v>140359</v>
      </c>
      <c r="C41270" s="7" t="s">
        <v>140360</v>
      </c>
      <c r="D41270" s="7" t="s">
        <v>140361</v>
      </c>
      <c r="E41270" s="8" t="s">
        <v>1269</v>
      </c>
      <c r="F41270" s="8">
        <v>8024</v>
      </c>
      <c r="H41270" s="7" t="s">
        <v>626</v>
      </c>
      <c r="I41270" s="9"/>
      <c r="J41270" s="17" t="s">
        <v>5783</v>
      </c>
      <c r="K41270" s="10" t="s">
        <v>5783</v>
      </c>
      <c r="L41270" s="7">
        <v>1</v>
      </c>
      <c r="M41270" s="11">
        <v>41487</v>
      </c>
      <c r="N41270" s="7" t="s">
        <v>1385</v>
      </c>
      <c r="O41270" s="7" t="s">
        <v>258</v>
      </c>
      <c r="P41270" s="10">
        <v>2013</v>
      </c>
      <c r="Q41270" s="12">
        <v>41508</v>
      </c>
      <c r="R41270" s="12">
        <v>41508</v>
      </c>
    </row>
    <row r="41271" spans="1:18" x14ac:dyDescent="0.25">
      <c r="A41271" s="7" t="s">
        <v>140362</v>
      </c>
      <c r="B41271" s="7" t="s">
        <v>140363</v>
      </c>
      <c r="F41271" s="8">
        <v>750000</v>
      </c>
      <c r="G41271" s="7" t="s">
        <v>35</v>
      </c>
      <c r="I41271" s="9"/>
      <c r="L41271" s="7">
        <v>1</v>
      </c>
      <c r="Q41271" s="12">
        <v>41774</v>
      </c>
      <c r="R41271" s="12">
        <v>41774</v>
      </c>
    </row>
    <row r="41272" spans="1:18" x14ac:dyDescent="0.25">
      <c r="A41272" s="7" t="s">
        <v>140364</v>
      </c>
      <c r="B41272" s="7" t="s">
        <v>140365</v>
      </c>
      <c r="C41272" s="7" t="s">
        <v>140366</v>
      </c>
      <c r="F41272" s="8">
        <v>100000</v>
      </c>
      <c r="G41272" s="7" t="s">
        <v>35</v>
      </c>
      <c r="H41272" s="7" t="s">
        <v>24</v>
      </c>
      <c r="I41272" s="9" t="s">
        <v>36</v>
      </c>
      <c r="J41272" s="17" t="s">
        <v>181</v>
      </c>
      <c r="K41272" s="10" t="s">
        <v>32562</v>
      </c>
      <c r="L41272" s="7">
        <v>1</v>
      </c>
      <c r="M41272" s="11">
        <v>40862</v>
      </c>
      <c r="N41272" s="7" t="s">
        <v>2287</v>
      </c>
      <c r="O41272" s="7" t="s">
        <v>74</v>
      </c>
      <c r="P41272" s="10">
        <v>2011</v>
      </c>
      <c r="Q41272" s="12">
        <v>41593</v>
      </c>
      <c r="R41272" s="12">
        <v>41593</v>
      </c>
    </row>
    <row r="41273" spans="1:18" x14ac:dyDescent="0.25">
      <c r="A41273" s="7" t="s">
        <v>140367</v>
      </c>
      <c r="B41273" s="7" t="s">
        <v>140368</v>
      </c>
      <c r="C41273" s="7" t="s">
        <v>140369</v>
      </c>
      <c r="D41273" s="7" t="s">
        <v>140370</v>
      </c>
      <c r="E41273" s="8" t="s">
        <v>6114</v>
      </c>
      <c r="F41273" s="8">
        <v>0</v>
      </c>
      <c r="G41273" s="7" t="s">
        <v>35</v>
      </c>
      <c r="H41273" s="7" t="s">
        <v>240</v>
      </c>
      <c r="I41273" s="9" t="s">
        <v>241</v>
      </c>
      <c r="J41273" s="17" t="s">
        <v>242</v>
      </c>
      <c r="K41273" s="10" t="s">
        <v>242</v>
      </c>
      <c r="L41273" s="7">
        <v>1</v>
      </c>
      <c r="M41273" s="11">
        <v>40603</v>
      </c>
      <c r="N41273" s="7" t="s">
        <v>1552</v>
      </c>
      <c r="O41273" s="7" t="s">
        <v>505</v>
      </c>
      <c r="P41273" s="10">
        <v>2011</v>
      </c>
      <c r="Q41273" s="12">
        <v>40799</v>
      </c>
      <c r="R41273" s="12">
        <v>40799</v>
      </c>
    </row>
    <row r="41274" spans="1:18" x14ac:dyDescent="0.25">
      <c r="A41274" s="7" t="s">
        <v>140371</v>
      </c>
      <c r="B41274" s="7" t="s">
        <v>140372</v>
      </c>
      <c r="C41274" s="7" t="s">
        <v>140373</v>
      </c>
      <c r="D41274" s="7" t="s">
        <v>140374</v>
      </c>
      <c r="E41274" s="8" t="s">
        <v>87</v>
      </c>
      <c r="F41274" s="8">
        <v>5025000</v>
      </c>
      <c r="G41274" s="7" t="s">
        <v>35</v>
      </c>
      <c r="H41274" s="7" t="s">
        <v>446</v>
      </c>
      <c r="I41274" s="9"/>
      <c r="J41274" s="17" t="s">
        <v>447</v>
      </c>
      <c r="K41274" s="10" t="s">
        <v>447</v>
      </c>
      <c r="L41274" s="7">
        <v>3</v>
      </c>
      <c r="M41274" s="11">
        <v>40344</v>
      </c>
      <c r="N41274" s="7" t="s">
        <v>1109</v>
      </c>
      <c r="O41274" s="7" t="s">
        <v>1110</v>
      </c>
      <c r="P41274" s="10">
        <v>2010</v>
      </c>
      <c r="Q41274" s="12">
        <v>40801</v>
      </c>
      <c r="R41274" s="12">
        <v>41707</v>
      </c>
    </row>
    <row r="41275" spans="1:18" x14ac:dyDescent="0.25">
      <c r="A41275" s="7" t="s">
        <v>140375</v>
      </c>
      <c r="B41275" s="7" t="s">
        <v>140376</v>
      </c>
      <c r="C41275" s="7" t="s">
        <v>140377</v>
      </c>
      <c r="D41275" s="7" t="s">
        <v>625</v>
      </c>
      <c r="E41275" s="8" t="s">
        <v>323</v>
      </c>
      <c r="F41275" s="8">
        <v>17414119</v>
      </c>
      <c r="G41275" s="7" t="s">
        <v>23</v>
      </c>
      <c r="H41275" s="7" t="s">
        <v>52</v>
      </c>
      <c r="I41275" s="9"/>
      <c r="J41275" s="17" t="s">
        <v>53</v>
      </c>
      <c r="K41275" s="10" t="s">
        <v>4599</v>
      </c>
      <c r="L41275" s="7">
        <v>1</v>
      </c>
      <c r="M41275" s="11">
        <v>36161</v>
      </c>
      <c r="N41275" s="7" t="s">
        <v>1066</v>
      </c>
      <c r="O41275" s="7" t="s">
        <v>1067</v>
      </c>
      <c r="P41275" s="10">
        <v>1999</v>
      </c>
      <c r="Q41275" s="12">
        <v>38197</v>
      </c>
      <c r="R41275" s="12">
        <v>38197</v>
      </c>
    </row>
    <row r="41276" spans="1:18" x14ac:dyDescent="0.25">
      <c r="A41276" s="7" t="s">
        <v>140378</v>
      </c>
      <c r="B41276" s="7" t="s">
        <v>140379</v>
      </c>
      <c r="C41276" s="7" t="s">
        <v>140380</v>
      </c>
      <c r="D41276" s="7" t="s">
        <v>140381</v>
      </c>
      <c r="E41276" s="8" t="s">
        <v>1403</v>
      </c>
      <c r="F41276" s="8">
        <v>550000</v>
      </c>
      <c r="G41276" s="7" t="s">
        <v>35</v>
      </c>
      <c r="H41276" s="7" t="s">
        <v>354</v>
      </c>
      <c r="I41276" s="9"/>
      <c r="J41276" s="17" t="s">
        <v>1140</v>
      </c>
      <c r="K41276" s="10" t="s">
        <v>1140</v>
      </c>
      <c r="L41276" s="7">
        <v>3</v>
      </c>
      <c r="M41276" s="11">
        <v>40909</v>
      </c>
      <c r="N41276" s="7" t="s">
        <v>111</v>
      </c>
      <c r="O41276" s="7" t="s">
        <v>112</v>
      </c>
      <c r="P41276" s="10">
        <v>2012</v>
      </c>
      <c r="Q41276" s="12">
        <v>41030</v>
      </c>
      <c r="R41276" s="12">
        <v>41426</v>
      </c>
    </row>
    <row r="41277" spans="1:18" x14ac:dyDescent="0.25">
      <c r="A41277" s="7" t="s">
        <v>140382</v>
      </c>
      <c r="B41277" s="7" t="s">
        <v>140383</v>
      </c>
      <c r="C41277" s="7" t="s">
        <v>140384</v>
      </c>
      <c r="D41277" s="7" t="s">
        <v>78</v>
      </c>
      <c r="E41277" s="8" t="s">
        <v>79</v>
      </c>
      <c r="F41277" s="8">
        <v>800000</v>
      </c>
      <c r="G41277" s="7" t="s">
        <v>80</v>
      </c>
      <c r="H41277" s="7" t="s">
        <v>24</v>
      </c>
      <c r="I41277" s="9" t="s">
        <v>25</v>
      </c>
      <c r="J41277" s="17" t="s">
        <v>26</v>
      </c>
      <c r="K41277" s="10" t="s">
        <v>27</v>
      </c>
      <c r="L41277" s="7">
        <v>1</v>
      </c>
      <c r="M41277" s="11">
        <v>40179</v>
      </c>
      <c r="N41277" s="7" t="s">
        <v>96</v>
      </c>
      <c r="O41277" s="7" t="s">
        <v>97</v>
      </c>
      <c r="P41277" s="10">
        <v>2010</v>
      </c>
      <c r="Q41277" s="12">
        <v>41241</v>
      </c>
      <c r="R41277" s="12">
        <v>41241</v>
      </c>
    </row>
    <row r="41278" spans="1:18" x14ac:dyDescent="0.25">
      <c r="A41278" s="7" t="s">
        <v>140385</v>
      </c>
      <c r="B41278" s="7" t="s">
        <v>140386</v>
      </c>
      <c r="C41278" s="7" t="s">
        <v>140387</v>
      </c>
      <c r="D41278" s="7" t="s">
        <v>122</v>
      </c>
      <c r="E41278" s="8" t="s">
        <v>123</v>
      </c>
      <c r="F41278" s="8">
        <v>750000</v>
      </c>
      <c r="G41278" s="7" t="s">
        <v>35</v>
      </c>
      <c r="H41278" s="7" t="s">
        <v>24</v>
      </c>
      <c r="I41278" s="9" t="s">
        <v>764</v>
      </c>
      <c r="J41278" s="17" t="s">
        <v>5015</v>
      </c>
      <c r="K41278" s="10" t="s">
        <v>1368</v>
      </c>
      <c r="L41278" s="7">
        <v>1</v>
      </c>
      <c r="M41278" s="11">
        <v>40179</v>
      </c>
      <c r="N41278" s="7" t="s">
        <v>96</v>
      </c>
      <c r="O41278" s="7" t="s">
        <v>97</v>
      </c>
      <c r="P41278" s="10">
        <v>2010</v>
      </c>
      <c r="Q41278" s="12">
        <v>41443</v>
      </c>
      <c r="R41278" s="12">
        <v>41443</v>
      </c>
    </row>
    <row r="41279" spans="1:18" x14ac:dyDescent="0.25">
      <c r="A41279" s="7" t="s">
        <v>140388</v>
      </c>
      <c r="B41279" s="7" t="s">
        <v>140389</v>
      </c>
      <c r="D41279" s="7" t="s">
        <v>405</v>
      </c>
      <c r="E41279" s="8" t="s">
        <v>386</v>
      </c>
      <c r="F41279" s="8">
        <v>0</v>
      </c>
      <c r="G41279" s="7" t="s">
        <v>35</v>
      </c>
      <c r="H41279" s="7" t="s">
        <v>240</v>
      </c>
      <c r="I41279" s="9" t="s">
        <v>241</v>
      </c>
      <c r="J41279" s="17" t="s">
        <v>242</v>
      </c>
      <c r="K41279" s="10" t="s">
        <v>242</v>
      </c>
      <c r="L41279" s="7">
        <v>1</v>
      </c>
      <c r="Q41279" s="12">
        <v>41578</v>
      </c>
      <c r="R41279" s="12">
        <v>41578</v>
      </c>
    </row>
    <row r="41280" spans="1:18" x14ac:dyDescent="0.25">
      <c r="A41280" s="7" t="s">
        <v>140390</v>
      </c>
      <c r="B41280" s="7" t="s">
        <v>140391</v>
      </c>
      <c r="C41280" s="7" t="s">
        <v>140392</v>
      </c>
      <c r="D41280" s="7" t="s">
        <v>140393</v>
      </c>
      <c r="E41280" s="8" t="s">
        <v>1665</v>
      </c>
      <c r="F41280" s="8">
        <v>35000</v>
      </c>
      <c r="G41280" s="7" t="s">
        <v>35</v>
      </c>
      <c r="H41280" s="7" t="s">
        <v>635</v>
      </c>
      <c r="I41280" s="9"/>
      <c r="J41280" s="17" t="s">
        <v>1838</v>
      </c>
      <c r="K41280" s="10" t="s">
        <v>1838</v>
      </c>
      <c r="L41280" s="7">
        <v>1</v>
      </c>
      <c r="M41280" s="11">
        <v>41450</v>
      </c>
      <c r="N41280" s="7" t="s">
        <v>1766</v>
      </c>
      <c r="O41280" s="7" t="s">
        <v>412</v>
      </c>
      <c r="P41280" s="10">
        <v>2013</v>
      </c>
      <c r="Q41280" s="12">
        <v>41851</v>
      </c>
      <c r="R41280" s="12">
        <v>41851</v>
      </c>
    </row>
    <row r="41281" spans="1:18" x14ac:dyDescent="0.25">
      <c r="A41281" s="7" t="s">
        <v>140394</v>
      </c>
      <c r="B41281" s="7" t="s">
        <v>140395</v>
      </c>
      <c r="C41281" s="7" t="s">
        <v>140396</v>
      </c>
      <c r="D41281" s="7" t="s">
        <v>122</v>
      </c>
      <c r="E41281" s="8" t="s">
        <v>123</v>
      </c>
      <c r="F41281" s="8">
        <v>1024726</v>
      </c>
      <c r="G41281" s="7" t="s">
        <v>35</v>
      </c>
      <c r="H41281" s="7" t="s">
        <v>24</v>
      </c>
      <c r="I41281" s="9" t="s">
        <v>161</v>
      </c>
      <c r="J41281" s="17" t="s">
        <v>162</v>
      </c>
      <c r="K41281" s="10" t="s">
        <v>5265</v>
      </c>
      <c r="L41281" s="7">
        <v>2</v>
      </c>
      <c r="Q41281" s="12">
        <v>40339</v>
      </c>
      <c r="R41281" s="12">
        <v>41675</v>
      </c>
    </row>
    <row r="41282" spans="1:18" x14ac:dyDescent="0.25">
      <c r="A41282" s="7" t="s">
        <v>140397</v>
      </c>
      <c r="B41282" s="7" t="s">
        <v>140398</v>
      </c>
      <c r="C41282" s="7" t="s">
        <v>140399</v>
      </c>
      <c r="D41282" s="7" t="s">
        <v>122</v>
      </c>
      <c r="E41282" s="8" t="s">
        <v>123</v>
      </c>
      <c r="F41282" s="8">
        <v>232295</v>
      </c>
      <c r="G41282" s="7" t="s">
        <v>35</v>
      </c>
      <c r="H41282" s="7" t="s">
        <v>24</v>
      </c>
      <c r="I41282" s="9" t="s">
        <v>1171</v>
      </c>
      <c r="J41282" s="17" t="s">
        <v>42697</v>
      </c>
      <c r="K41282" s="10" t="s">
        <v>140400</v>
      </c>
      <c r="L41282" s="7">
        <v>1</v>
      </c>
      <c r="Q41282" s="12">
        <v>40393</v>
      </c>
      <c r="R41282" s="12">
        <v>40393</v>
      </c>
    </row>
    <row r="41283" spans="1:18" x14ac:dyDescent="0.25">
      <c r="A41283" s="7" t="s">
        <v>140401</v>
      </c>
      <c r="B41283" s="7" t="s">
        <v>140402</v>
      </c>
      <c r="C41283" s="7" t="s">
        <v>140403</v>
      </c>
      <c r="D41283" s="7" t="s">
        <v>122</v>
      </c>
      <c r="E41283" s="8" t="s">
        <v>123</v>
      </c>
      <c r="F41283" s="8">
        <v>173111</v>
      </c>
      <c r="G41283" s="7" t="s">
        <v>35</v>
      </c>
      <c r="H41283" s="7" t="s">
        <v>24</v>
      </c>
      <c r="I41283" s="9" t="s">
        <v>2095</v>
      </c>
      <c r="J41283" s="17" t="s">
        <v>2096</v>
      </c>
      <c r="K41283" s="10" t="s">
        <v>249</v>
      </c>
      <c r="L41283" s="7">
        <v>1</v>
      </c>
      <c r="M41283" s="11">
        <v>36526</v>
      </c>
      <c r="N41283" s="7" t="s">
        <v>234</v>
      </c>
      <c r="O41283" s="7" t="s">
        <v>235</v>
      </c>
      <c r="P41283" s="10">
        <v>2000</v>
      </c>
      <c r="Q41283" s="12">
        <v>40618</v>
      </c>
      <c r="R41283" s="12">
        <v>40618</v>
      </c>
    </row>
    <row r="41284" spans="1:18" x14ac:dyDescent="0.25">
      <c r="A41284" s="7" t="s">
        <v>140404</v>
      </c>
      <c r="B41284" s="7" t="s">
        <v>140405</v>
      </c>
      <c r="C41284" s="7" t="s">
        <v>140406</v>
      </c>
      <c r="D41284" s="7" t="s">
        <v>140407</v>
      </c>
      <c r="E41284" s="8" t="s">
        <v>323</v>
      </c>
      <c r="F41284" s="8">
        <v>5000</v>
      </c>
      <c r="G41284" s="7" t="s">
        <v>35</v>
      </c>
      <c r="H41284" s="7" t="s">
        <v>24</v>
      </c>
      <c r="I41284" s="9" t="s">
        <v>1043</v>
      </c>
      <c r="J41284" s="17" t="s">
        <v>1044</v>
      </c>
      <c r="K41284" s="10" t="s">
        <v>1119</v>
      </c>
      <c r="L41284" s="7">
        <v>1</v>
      </c>
      <c r="M41284" s="11">
        <v>41365</v>
      </c>
      <c r="N41284" s="7" t="s">
        <v>411</v>
      </c>
      <c r="O41284" s="7" t="s">
        <v>412</v>
      </c>
      <c r="P41284" s="10">
        <v>2013</v>
      </c>
      <c r="Q41284" s="12">
        <v>41487</v>
      </c>
      <c r="R41284" s="12">
        <v>41487</v>
      </c>
    </row>
    <row r="41285" spans="1:18" x14ac:dyDescent="0.25">
      <c r="A41285" s="7" t="s">
        <v>140408</v>
      </c>
      <c r="B41285" s="7" t="s">
        <v>140409</v>
      </c>
      <c r="C41285" s="7" t="s">
        <v>140410</v>
      </c>
      <c r="D41285" s="7" t="s">
        <v>2886</v>
      </c>
      <c r="E41285" s="8" t="s">
        <v>1665</v>
      </c>
      <c r="F41285" s="8">
        <v>25745170</v>
      </c>
      <c r="G41285" s="7" t="s">
        <v>35</v>
      </c>
      <c r="H41285" s="7" t="s">
        <v>24</v>
      </c>
      <c r="I41285" s="9" t="s">
        <v>298</v>
      </c>
      <c r="J41285" s="17" t="s">
        <v>4554</v>
      </c>
      <c r="K41285" s="10" t="s">
        <v>4554</v>
      </c>
      <c r="L41285" s="7">
        <v>2</v>
      </c>
      <c r="M41285" s="11">
        <v>29952</v>
      </c>
      <c r="N41285" s="7" t="s">
        <v>9427</v>
      </c>
      <c r="O41285" s="7" t="s">
        <v>9428</v>
      </c>
      <c r="P41285" s="10">
        <v>1982</v>
      </c>
      <c r="Q41285" s="12">
        <v>39273</v>
      </c>
      <c r="R41285" s="12">
        <v>40821</v>
      </c>
    </row>
    <row r="41286" spans="1:18" x14ac:dyDescent="0.25">
      <c r="A41286" s="7" t="s">
        <v>140411</v>
      </c>
      <c r="B41286" s="7" t="s">
        <v>140412</v>
      </c>
      <c r="C41286" s="7" t="s">
        <v>140413</v>
      </c>
      <c r="D41286" s="7" t="s">
        <v>140414</v>
      </c>
      <c r="E41286" s="8" t="s">
        <v>1145</v>
      </c>
      <c r="F41286" s="8">
        <v>525000</v>
      </c>
      <c r="G41286" s="7" t="s">
        <v>35</v>
      </c>
      <c r="H41286" s="7" t="s">
        <v>24</v>
      </c>
      <c r="I41286" s="9" t="s">
        <v>248</v>
      </c>
      <c r="J41286" s="17" t="s">
        <v>249</v>
      </c>
      <c r="K41286" s="10" t="s">
        <v>249</v>
      </c>
      <c r="L41286" s="7">
        <v>2</v>
      </c>
      <c r="M41286" s="11">
        <v>40179</v>
      </c>
      <c r="N41286" s="7" t="s">
        <v>96</v>
      </c>
      <c r="O41286" s="7" t="s">
        <v>97</v>
      </c>
      <c r="P41286" s="10">
        <v>2010</v>
      </c>
      <c r="Q41286" s="12">
        <v>41369</v>
      </c>
      <c r="R41286" s="12">
        <v>41654</v>
      </c>
    </row>
    <row r="41287" spans="1:18" x14ac:dyDescent="0.25">
      <c r="A41287" s="7" t="s">
        <v>140415</v>
      </c>
      <c r="B41287" s="7" t="s">
        <v>140416</v>
      </c>
      <c r="C41287" s="7" t="s">
        <v>140417</v>
      </c>
      <c r="D41287" s="7" t="s">
        <v>719</v>
      </c>
      <c r="E41287" s="8" t="s">
        <v>720</v>
      </c>
      <c r="F41287" s="8">
        <v>7112500</v>
      </c>
      <c r="G41287" s="7" t="s">
        <v>35</v>
      </c>
      <c r="H41287" s="7" t="s">
        <v>24</v>
      </c>
      <c r="I41287" s="9" t="s">
        <v>36</v>
      </c>
      <c r="J41287" s="17" t="s">
        <v>942</v>
      </c>
      <c r="K41287" s="10" t="s">
        <v>943</v>
      </c>
      <c r="L41287" s="7">
        <v>1</v>
      </c>
      <c r="M41287" s="11">
        <v>21551</v>
      </c>
      <c r="N41287" s="7" t="s">
        <v>73700</v>
      </c>
      <c r="O41287" s="7" t="s">
        <v>73701</v>
      </c>
      <c r="P41287" s="10">
        <v>1959</v>
      </c>
      <c r="Q41287" s="12">
        <v>40645</v>
      </c>
      <c r="R41287" s="12">
        <v>40645</v>
      </c>
    </row>
    <row r="41288" spans="1:18" x14ac:dyDescent="0.25">
      <c r="A41288" s="7" t="s">
        <v>140418</v>
      </c>
      <c r="B41288" s="7" t="s">
        <v>140419</v>
      </c>
      <c r="C41288" s="7" t="s">
        <v>140420</v>
      </c>
      <c r="D41288" s="7" t="s">
        <v>68</v>
      </c>
      <c r="E41288" s="8" t="s">
        <v>69</v>
      </c>
      <c r="F41288" s="8">
        <v>23037230</v>
      </c>
      <c r="G41288" s="7" t="s">
        <v>23</v>
      </c>
      <c r="H41288" s="7" t="s">
        <v>24</v>
      </c>
      <c r="I41288" s="9" t="s">
        <v>60</v>
      </c>
      <c r="J41288" s="17" t="s">
        <v>1368</v>
      </c>
      <c r="K41288" s="10" t="s">
        <v>1368</v>
      </c>
      <c r="L41288" s="7">
        <v>2</v>
      </c>
      <c r="Q41288" s="12">
        <v>38910</v>
      </c>
      <c r="R41288" s="12">
        <v>40066</v>
      </c>
    </row>
    <row r="41289" spans="1:18" x14ac:dyDescent="0.25">
      <c r="A41289" s="7" t="s">
        <v>140421</v>
      </c>
      <c r="B41289" s="7" t="s">
        <v>140422</v>
      </c>
      <c r="F41289" s="8">
        <v>50000</v>
      </c>
      <c r="G41289" s="7" t="s">
        <v>35</v>
      </c>
      <c r="H41289" s="7" t="s">
        <v>24</v>
      </c>
      <c r="I41289" s="9" t="s">
        <v>2095</v>
      </c>
      <c r="J41289" s="17" t="s">
        <v>3837</v>
      </c>
      <c r="K41289" s="10" t="s">
        <v>3837</v>
      </c>
      <c r="L41289" s="7">
        <v>1</v>
      </c>
      <c r="Q41289" s="12">
        <v>41407</v>
      </c>
      <c r="R41289" s="12">
        <v>41407</v>
      </c>
    </row>
    <row r="41290" spans="1:18" x14ac:dyDescent="0.25">
      <c r="A41290" s="7" t="s">
        <v>140423</v>
      </c>
      <c r="B41290" s="7" t="s">
        <v>140424</v>
      </c>
      <c r="C41290" s="7" t="s">
        <v>140425</v>
      </c>
      <c r="D41290" s="7" t="s">
        <v>1664</v>
      </c>
      <c r="E41290" s="8" t="s">
        <v>1665</v>
      </c>
      <c r="F41290" s="8">
        <v>120377</v>
      </c>
      <c r="G41290" s="7" t="s">
        <v>35</v>
      </c>
      <c r="H41290" s="7" t="s">
        <v>24</v>
      </c>
      <c r="I41290" s="9" t="s">
        <v>93</v>
      </c>
      <c r="J41290" s="17" t="s">
        <v>314</v>
      </c>
      <c r="K41290" s="10" t="s">
        <v>72999</v>
      </c>
      <c r="L41290" s="7">
        <v>1</v>
      </c>
      <c r="M41290" s="11">
        <v>39083</v>
      </c>
      <c r="N41290" s="7" t="s">
        <v>88</v>
      </c>
      <c r="O41290" s="7" t="s">
        <v>89</v>
      </c>
      <c r="P41290" s="10">
        <v>2007</v>
      </c>
      <c r="Q41290" s="12">
        <v>41362</v>
      </c>
      <c r="R41290" s="12">
        <v>41362</v>
      </c>
    </row>
    <row r="41291" spans="1:18" x14ac:dyDescent="0.25">
      <c r="A41291" s="7" t="s">
        <v>140426</v>
      </c>
      <c r="B41291" s="7" t="s">
        <v>140427</v>
      </c>
      <c r="C41291" s="7" t="s">
        <v>140428</v>
      </c>
      <c r="D41291" s="7" t="s">
        <v>1664</v>
      </c>
      <c r="E41291" s="8" t="s">
        <v>1665</v>
      </c>
      <c r="F41291" s="8">
        <v>55333100</v>
      </c>
      <c r="G41291" s="7" t="s">
        <v>35</v>
      </c>
      <c r="H41291" s="7" t="s">
        <v>24</v>
      </c>
      <c r="I41291" s="9" t="s">
        <v>1196</v>
      </c>
      <c r="J41291" s="17" t="s">
        <v>1197</v>
      </c>
      <c r="K41291" s="10" t="s">
        <v>8869</v>
      </c>
      <c r="L41291" s="7">
        <v>5</v>
      </c>
      <c r="M41291" s="11">
        <v>38838</v>
      </c>
      <c r="N41291" s="7" t="s">
        <v>6689</v>
      </c>
      <c r="O41291" s="7" t="s">
        <v>463</v>
      </c>
      <c r="P41291" s="10">
        <v>2006</v>
      </c>
      <c r="Q41291" s="12">
        <v>40032</v>
      </c>
      <c r="R41291" s="12">
        <v>41248</v>
      </c>
    </row>
    <row r="41292" spans="1:18" x14ac:dyDescent="0.25">
      <c r="A41292" s="7" t="s">
        <v>140429</v>
      </c>
      <c r="B41292" s="7" t="s">
        <v>140430</v>
      </c>
      <c r="C41292" s="7" t="s">
        <v>140431</v>
      </c>
      <c r="D41292" s="7" t="s">
        <v>68</v>
      </c>
      <c r="E41292" s="8" t="s">
        <v>69</v>
      </c>
      <c r="F41292" s="8">
        <v>3870500</v>
      </c>
      <c r="G41292" s="7" t="s">
        <v>35</v>
      </c>
      <c r="H41292" s="7" t="s">
        <v>24</v>
      </c>
      <c r="I41292" s="9" t="s">
        <v>281</v>
      </c>
      <c r="J41292" s="17" t="s">
        <v>282</v>
      </c>
      <c r="K41292" s="10" t="s">
        <v>8108</v>
      </c>
      <c r="L41292" s="7">
        <v>2</v>
      </c>
      <c r="M41292" s="11">
        <v>38718</v>
      </c>
      <c r="N41292" s="7" t="s">
        <v>400</v>
      </c>
      <c r="O41292" s="7" t="s">
        <v>401</v>
      </c>
      <c r="P41292" s="10">
        <v>2006</v>
      </c>
      <c r="Q41292" s="12">
        <v>39806</v>
      </c>
      <c r="R41292" s="12">
        <v>41220</v>
      </c>
    </row>
    <row r="41293" spans="1:18" x14ac:dyDescent="0.25">
      <c r="A41293" s="7" t="s">
        <v>140432</v>
      </c>
      <c r="B41293" s="7" t="s">
        <v>140433</v>
      </c>
      <c r="C41293" s="7" t="s">
        <v>140434</v>
      </c>
      <c r="D41293" s="7" t="s">
        <v>48258</v>
      </c>
      <c r="E41293" s="8" t="s">
        <v>323</v>
      </c>
      <c r="F41293" s="8">
        <v>1800000</v>
      </c>
      <c r="G41293" s="7" t="s">
        <v>35</v>
      </c>
      <c r="H41293" s="7" t="s">
        <v>196</v>
      </c>
      <c r="I41293" s="9"/>
      <c r="J41293" s="17" t="s">
        <v>197</v>
      </c>
      <c r="K41293" s="10" t="s">
        <v>197</v>
      </c>
      <c r="L41293" s="7">
        <v>1</v>
      </c>
      <c r="M41293" s="11">
        <v>40330</v>
      </c>
      <c r="N41293" s="7" t="s">
        <v>1109</v>
      </c>
      <c r="O41293" s="7" t="s">
        <v>1110</v>
      </c>
      <c r="P41293" s="10">
        <v>2010</v>
      </c>
      <c r="Q41293" s="12">
        <v>40725</v>
      </c>
      <c r="R41293" s="12">
        <v>40725</v>
      </c>
    </row>
    <row r="41294" spans="1:18" x14ac:dyDescent="0.25">
      <c r="A41294" s="7" t="s">
        <v>140435</v>
      </c>
      <c r="B41294" s="7" t="s">
        <v>140436</v>
      </c>
      <c r="D41294" s="7" t="s">
        <v>365</v>
      </c>
      <c r="E41294" s="8" t="s">
        <v>366</v>
      </c>
      <c r="F41294" s="8">
        <v>1000000</v>
      </c>
      <c r="G41294" s="7" t="s">
        <v>35</v>
      </c>
      <c r="H41294" s="7" t="s">
        <v>24</v>
      </c>
      <c r="I41294" s="9" t="s">
        <v>25</v>
      </c>
      <c r="J41294" s="17" t="s">
        <v>26</v>
      </c>
      <c r="K41294" s="10" t="s">
        <v>140437</v>
      </c>
      <c r="L41294" s="7">
        <v>1</v>
      </c>
      <c r="M41294" s="11">
        <v>41872</v>
      </c>
      <c r="N41294" s="7" t="s">
        <v>244</v>
      </c>
      <c r="O41294" s="7" t="s">
        <v>223</v>
      </c>
      <c r="P41294" s="10">
        <v>2014</v>
      </c>
      <c r="Q41294" s="12">
        <v>41872</v>
      </c>
      <c r="R41294" s="12">
        <v>41872</v>
      </c>
    </row>
    <row r="41295" spans="1:18" x14ac:dyDescent="0.25">
      <c r="A41295" s="7" t="s">
        <v>140438</v>
      </c>
      <c r="B41295" s="7" t="s">
        <v>140439</v>
      </c>
      <c r="C41295" s="7" t="s">
        <v>140440</v>
      </c>
      <c r="D41295" s="7" t="s">
        <v>140441</v>
      </c>
      <c r="E41295" s="8" t="s">
        <v>5477</v>
      </c>
      <c r="F41295" s="8">
        <v>1325000</v>
      </c>
      <c r="G41295" s="7" t="s">
        <v>35</v>
      </c>
      <c r="H41295" s="7" t="s">
        <v>24</v>
      </c>
      <c r="I41295" s="9" t="s">
        <v>782</v>
      </c>
      <c r="J41295" s="17" t="s">
        <v>783</v>
      </c>
      <c r="K41295" s="10" t="s">
        <v>784</v>
      </c>
      <c r="L41295" s="7">
        <v>1</v>
      </c>
      <c r="Q41295" s="12">
        <v>41928</v>
      </c>
      <c r="R41295" s="12">
        <v>41928</v>
      </c>
    </row>
    <row r="41296" spans="1:18" x14ac:dyDescent="0.25">
      <c r="A41296" s="7" t="s">
        <v>140442</v>
      </c>
      <c r="B41296" s="7" t="s">
        <v>140443</v>
      </c>
      <c r="F41296" s="8">
        <v>0</v>
      </c>
      <c r="G41296" s="7" t="s">
        <v>23</v>
      </c>
      <c r="I41296" s="9"/>
      <c r="L41296" s="7">
        <v>1</v>
      </c>
      <c r="Q41296" s="12">
        <v>37987</v>
      </c>
      <c r="R41296" s="12">
        <v>37987</v>
      </c>
    </row>
    <row r="41297" spans="1:18" x14ac:dyDescent="0.25">
      <c r="A41297" s="7" t="s">
        <v>140444</v>
      </c>
      <c r="B41297" s="7" t="s">
        <v>140445</v>
      </c>
      <c r="C41297" s="7" t="s">
        <v>140446</v>
      </c>
      <c r="D41297" s="7" t="s">
        <v>86</v>
      </c>
      <c r="E41297" s="8" t="s">
        <v>87</v>
      </c>
      <c r="F41297" s="8">
        <v>3500000</v>
      </c>
      <c r="G41297" s="7" t="s">
        <v>23</v>
      </c>
      <c r="H41297" s="7" t="s">
        <v>24</v>
      </c>
      <c r="I41297" s="9" t="s">
        <v>25</v>
      </c>
      <c r="J41297" s="17" t="s">
        <v>26</v>
      </c>
      <c r="K41297" s="10" t="s">
        <v>27</v>
      </c>
      <c r="L41297" s="7">
        <v>2</v>
      </c>
      <c r="M41297" s="11">
        <v>38504</v>
      </c>
      <c r="N41297" s="7" t="s">
        <v>2266</v>
      </c>
      <c r="O41297" s="7" t="s">
        <v>1715</v>
      </c>
      <c r="P41297" s="10">
        <v>2005</v>
      </c>
      <c r="Q41297" s="12">
        <v>38443</v>
      </c>
      <c r="R41297" s="12">
        <v>38838</v>
      </c>
    </row>
    <row r="41298" spans="1:18" x14ac:dyDescent="0.25">
      <c r="A41298" s="7" t="s">
        <v>140447</v>
      </c>
      <c r="B41298" s="7" t="s">
        <v>140448</v>
      </c>
      <c r="C41298" s="7" t="s">
        <v>140449</v>
      </c>
      <c r="F41298" s="8">
        <v>0</v>
      </c>
      <c r="G41298" s="7" t="s">
        <v>35</v>
      </c>
      <c r="H41298" s="7" t="s">
        <v>176</v>
      </c>
      <c r="I41298" s="9"/>
      <c r="J41298" s="17" t="s">
        <v>14886</v>
      </c>
      <c r="K41298" s="10" t="s">
        <v>14887</v>
      </c>
      <c r="L41298" s="7">
        <v>1</v>
      </c>
      <c r="M41298" s="11">
        <v>36418</v>
      </c>
      <c r="N41298" s="7" t="s">
        <v>26662</v>
      </c>
      <c r="O41298" s="7" t="s">
        <v>3860</v>
      </c>
      <c r="P41298" s="10">
        <v>1999</v>
      </c>
      <c r="Q41298" s="12">
        <v>36874</v>
      </c>
      <c r="R41298" s="12">
        <v>36874</v>
      </c>
    </row>
    <row r="41299" spans="1:18" x14ac:dyDescent="0.25">
      <c r="A41299" s="7" t="s">
        <v>140450</v>
      </c>
      <c r="B41299" s="7" t="s">
        <v>140451</v>
      </c>
      <c r="C41299" s="7" t="s">
        <v>140452</v>
      </c>
      <c r="D41299" s="7" t="s">
        <v>86</v>
      </c>
      <c r="E41299" s="8" t="s">
        <v>87</v>
      </c>
      <c r="F41299" s="8">
        <v>100000</v>
      </c>
      <c r="G41299" s="7" t="s">
        <v>35</v>
      </c>
      <c r="H41299" s="7" t="s">
        <v>24</v>
      </c>
      <c r="I41299" s="9" t="s">
        <v>6145</v>
      </c>
      <c r="J41299" s="17" t="s">
        <v>613</v>
      </c>
      <c r="K41299" s="10" t="s">
        <v>6146</v>
      </c>
      <c r="L41299" s="7">
        <v>1</v>
      </c>
      <c r="M41299" s="11">
        <v>41183</v>
      </c>
      <c r="N41299" s="7" t="s">
        <v>45</v>
      </c>
      <c r="O41299" s="7" t="s">
        <v>46</v>
      </c>
      <c r="P41299" s="10">
        <v>2012</v>
      </c>
      <c r="Q41299" s="12">
        <v>41306</v>
      </c>
      <c r="R41299" s="12">
        <v>41306</v>
      </c>
    </row>
    <row r="41300" spans="1:18" x14ac:dyDescent="0.25">
      <c r="A41300" s="7" t="s">
        <v>140453</v>
      </c>
      <c r="B41300" s="7" t="s">
        <v>140454</v>
      </c>
      <c r="C41300" s="7" t="s">
        <v>140455</v>
      </c>
      <c r="D41300" s="7" t="s">
        <v>140456</v>
      </c>
      <c r="E41300" s="8" t="s">
        <v>3479</v>
      </c>
      <c r="F41300" s="8">
        <v>150000</v>
      </c>
      <c r="G41300" s="7" t="s">
        <v>35</v>
      </c>
      <c r="H41300" s="7" t="s">
        <v>24</v>
      </c>
      <c r="I41300" s="9" t="s">
        <v>25</v>
      </c>
      <c r="J41300" s="17" t="s">
        <v>26</v>
      </c>
      <c r="K41300" s="10" t="s">
        <v>27</v>
      </c>
      <c r="L41300" s="7">
        <v>1</v>
      </c>
      <c r="M41300" s="11">
        <v>40770</v>
      </c>
      <c r="N41300" s="7" t="s">
        <v>1091</v>
      </c>
      <c r="O41300" s="7" t="s">
        <v>230</v>
      </c>
      <c r="P41300" s="10">
        <v>2011</v>
      </c>
      <c r="Q41300" s="12">
        <v>40770</v>
      </c>
      <c r="R41300" s="12">
        <v>40770</v>
      </c>
    </row>
    <row r="41301" spans="1:18" x14ac:dyDescent="0.25">
      <c r="A41301" s="7" t="s">
        <v>140457</v>
      </c>
      <c r="B41301" s="7" t="s">
        <v>140458</v>
      </c>
      <c r="F41301" s="8">
        <v>0</v>
      </c>
      <c r="G41301" s="7" t="s">
        <v>35</v>
      </c>
      <c r="H41301" s="7" t="s">
        <v>24</v>
      </c>
      <c r="I41301" s="9" t="s">
        <v>1233</v>
      </c>
      <c r="J41301" s="17" t="s">
        <v>1234</v>
      </c>
      <c r="K41301" s="10" t="s">
        <v>64776</v>
      </c>
      <c r="L41301" s="7">
        <v>1</v>
      </c>
      <c r="M41301" s="11">
        <v>41275</v>
      </c>
      <c r="N41301" s="7" t="s">
        <v>146</v>
      </c>
      <c r="O41301" s="7" t="s">
        <v>147</v>
      </c>
      <c r="P41301" s="10">
        <v>2013</v>
      </c>
      <c r="Q41301" s="12">
        <v>41338</v>
      </c>
      <c r="R41301" s="12">
        <v>41338</v>
      </c>
    </row>
    <row r="41302" spans="1:18" x14ac:dyDescent="0.25">
      <c r="A41302" s="7" t="s">
        <v>140459</v>
      </c>
      <c r="B41302" s="7" t="s">
        <v>140460</v>
      </c>
      <c r="C41302" s="7" t="s">
        <v>140461</v>
      </c>
      <c r="D41302" s="7" t="s">
        <v>16682</v>
      </c>
      <c r="E41302" s="8" t="s">
        <v>1846</v>
      </c>
      <c r="F41302" s="8">
        <v>11168660</v>
      </c>
      <c r="G41302" s="7" t="s">
        <v>35</v>
      </c>
      <c r="H41302" s="7" t="s">
        <v>52</v>
      </c>
      <c r="I41302" s="9"/>
      <c r="J41302" s="17" t="s">
        <v>2784</v>
      </c>
      <c r="K41302" s="10" t="s">
        <v>39698</v>
      </c>
      <c r="L41302" s="7">
        <v>2</v>
      </c>
      <c r="M41302" s="11">
        <v>38353</v>
      </c>
      <c r="N41302" s="7" t="s">
        <v>435</v>
      </c>
      <c r="O41302" s="7" t="s">
        <v>436</v>
      </c>
      <c r="P41302" s="10">
        <v>2005</v>
      </c>
      <c r="Q41302" s="12">
        <v>40048</v>
      </c>
      <c r="R41302" s="12">
        <v>40981</v>
      </c>
    </row>
    <row r="41303" spans="1:18" x14ac:dyDescent="0.25">
      <c r="A41303" s="7" t="s">
        <v>140462</v>
      </c>
      <c r="B41303" s="7" t="s">
        <v>140463</v>
      </c>
      <c r="C41303" s="7" t="s">
        <v>140464</v>
      </c>
      <c r="D41303" s="7" t="s">
        <v>140465</v>
      </c>
      <c r="E41303" s="8" t="s">
        <v>533</v>
      </c>
      <c r="F41303" s="8">
        <v>65000</v>
      </c>
      <c r="G41303" s="7" t="s">
        <v>35</v>
      </c>
      <c r="H41303" s="7" t="s">
        <v>101</v>
      </c>
      <c r="I41303" s="9"/>
      <c r="J41303" s="17" t="s">
        <v>102</v>
      </c>
      <c r="K41303" s="10" t="s">
        <v>140466</v>
      </c>
      <c r="L41303" s="7">
        <v>2</v>
      </c>
      <c r="M41303" s="11">
        <v>41214</v>
      </c>
      <c r="N41303" s="7" t="s">
        <v>471</v>
      </c>
      <c r="O41303" s="7" t="s">
        <v>46</v>
      </c>
      <c r="P41303" s="10">
        <v>2012</v>
      </c>
      <c r="Q41303" s="12">
        <v>41311</v>
      </c>
      <c r="R41303" s="12">
        <v>41311</v>
      </c>
    </row>
    <row r="41304" spans="1:18" x14ac:dyDescent="0.25">
      <c r="A41304" s="7" t="s">
        <v>140467</v>
      </c>
      <c r="B41304" s="7" t="s">
        <v>140468</v>
      </c>
      <c r="C41304" s="7" t="s">
        <v>140469</v>
      </c>
      <c r="D41304" s="7" t="s">
        <v>72525</v>
      </c>
      <c r="E41304" s="8" t="s">
        <v>10959</v>
      </c>
      <c r="F41304" s="8">
        <v>20000</v>
      </c>
      <c r="G41304" s="7" t="s">
        <v>35</v>
      </c>
      <c r="H41304" s="7" t="s">
        <v>24</v>
      </c>
      <c r="I41304" s="9" t="s">
        <v>4150</v>
      </c>
      <c r="J41304" s="17" t="s">
        <v>4151</v>
      </c>
      <c r="K41304" s="10" t="s">
        <v>4151</v>
      </c>
      <c r="L41304" s="7">
        <v>1</v>
      </c>
      <c r="M41304" s="11">
        <v>41306</v>
      </c>
      <c r="N41304" s="7" t="s">
        <v>1258</v>
      </c>
      <c r="O41304" s="7" t="s">
        <v>147</v>
      </c>
      <c r="P41304" s="10">
        <v>2013</v>
      </c>
      <c r="Q41304" s="12">
        <v>41393</v>
      </c>
      <c r="R41304" s="12">
        <v>41393</v>
      </c>
    </row>
    <row r="41305" spans="1:18" x14ac:dyDescent="0.25">
      <c r="A41305" s="7" t="s">
        <v>140470</v>
      </c>
      <c r="B41305" s="7" t="s">
        <v>140471</v>
      </c>
      <c r="C41305" s="7" t="s">
        <v>140472</v>
      </c>
      <c r="D41305" s="7" t="s">
        <v>140473</v>
      </c>
      <c r="E41305" s="8" t="s">
        <v>13840</v>
      </c>
      <c r="F41305" s="8">
        <v>3017000</v>
      </c>
      <c r="G41305" s="7" t="s">
        <v>35</v>
      </c>
      <c r="H41305" s="7" t="s">
        <v>24</v>
      </c>
      <c r="I41305" s="9" t="s">
        <v>36</v>
      </c>
      <c r="J41305" s="17" t="s">
        <v>181</v>
      </c>
      <c r="K41305" s="10" t="s">
        <v>182</v>
      </c>
      <c r="L41305" s="7">
        <v>3</v>
      </c>
      <c r="M41305" s="11">
        <v>40909</v>
      </c>
      <c r="N41305" s="7" t="s">
        <v>111</v>
      </c>
      <c r="O41305" s="7" t="s">
        <v>112</v>
      </c>
      <c r="P41305" s="10">
        <v>2012</v>
      </c>
      <c r="Q41305" s="12">
        <v>41061</v>
      </c>
      <c r="R41305" s="12">
        <v>41429</v>
      </c>
    </row>
    <row r="41306" spans="1:18" x14ac:dyDescent="0.25">
      <c r="A41306" s="7" t="s">
        <v>140474</v>
      </c>
      <c r="B41306" s="7" t="s">
        <v>140475</v>
      </c>
      <c r="C41306" s="7" t="s">
        <v>140476</v>
      </c>
      <c r="D41306" s="7" t="s">
        <v>140477</v>
      </c>
      <c r="E41306" s="8" t="s">
        <v>58980</v>
      </c>
      <c r="F41306" s="8">
        <v>792132</v>
      </c>
      <c r="G41306" s="7" t="s">
        <v>35</v>
      </c>
      <c r="H41306" s="7" t="s">
        <v>24</v>
      </c>
      <c r="I41306" s="9" t="s">
        <v>2095</v>
      </c>
      <c r="J41306" s="17" t="s">
        <v>2800</v>
      </c>
      <c r="K41306" s="10" t="s">
        <v>2800</v>
      </c>
      <c r="L41306" s="7">
        <v>1</v>
      </c>
      <c r="M41306" s="11">
        <v>41275</v>
      </c>
      <c r="N41306" s="7" t="s">
        <v>146</v>
      </c>
      <c r="O41306" s="7" t="s">
        <v>147</v>
      </c>
      <c r="P41306" s="10">
        <v>2013</v>
      </c>
      <c r="Q41306" s="12">
        <v>41836</v>
      </c>
      <c r="R41306" s="12">
        <v>41836</v>
      </c>
    </row>
    <row r="41307" spans="1:18" x14ac:dyDescent="0.25">
      <c r="A41307" s="7" t="s">
        <v>140478</v>
      </c>
      <c r="B41307" s="7" t="s">
        <v>140479</v>
      </c>
      <c r="C41307" s="7" t="s">
        <v>140480</v>
      </c>
      <c r="D41307" s="7" t="s">
        <v>86</v>
      </c>
      <c r="E41307" s="8" t="s">
        <v>87</v>
      </c>
      <c r="F41307" s="8">
        <v>0</v>
      </c>
      <c r="G41307" s="7" t="s">
        <v>35</v>
      </c>
      <c r="I41307" s="9"/>
      <c r="L41307" s="7">
        <v>1</v>
      </c>
      <c r="Q41307" s="12">
        <v>41628</v>
      </c>
      <c r="R41307" s="12">
        <v>41628</v>
      </c>
    </row>
    <row r="41308" spans="1:18" x14ac:dyDescent="0.25">
      <c r="A41308" s="7" t="s">
        <v>140481</v>
      </c>
      <c r="B41308" s="7" t="s">
        <v>140482</v>
      </c>
      <c r="C41308" s="7" t="s">
        <v>140483</v>
      </c>
      <c r="D41308" s="7" t="s">
        <v>121345</v>
      </c>
      <c r="E41308" s="8" t="s">
        <v>69</v>
      </c>
      <c r="F41308" s="8">
        <v>0</v>
      </c>
      <c r="G41308" s="7" t="s">
        <v>35</v>
      </c>
      <c r="H41308" s="7" t="s">
        <v>24</v>
      </c>
      <c r="I41308" s="9" t="s">
        <v>782</v>
      </c>
      <c r="J41308" s="17" t="s">
        <v>783</v>
      </c>
      <c r="K41308" s="10" t="s">
        <v>784</v>
      </c>
      <c r="L41308" s="7">
        <v>1</v>
      </c>
      <c r="M41308" s="11">
        <v>38718</v>
      </c>
      <c r="N41308" s="7" t="s">
        <v>400</v>
      </c>
      <c r="O41308" s="7" t="s">
        <v>401</v>
      </c>
      <c r="P41308" s="10">
        <v>2006</v>
      </c>
      <c r="Q41308" s="12">
        <v>39539</v>
      </c>
      <c r="R41308" s="12">
        <v>39539</v>
      </c>
    </row>
    <row r="41309" spans="1:18" x14ac:dyDescent="0.25">
      <c r="A41309" s="7" t="s">
        <v>140484</v>
      </c>
      <c r="B41309" s="7" t="s">
        <v>140485</v>
      </c>
      <c r="C41309" s="7" t="s">
        <v>140486</v>
      </c>
      <c r="D41309" s="7" t="s">
        <v>140487</v>
      </c>
      <c r="E41309" s="8" t="s">
        <v>655</v>
      </c>
      <c r="F41309" s="8">
        <v>36700000</v>
      </c>
      <c r="G41309" s="7" t="s">
        <v>35</v>
      </c>
      <c r="H41309" s="7" t="s">
        <v>24</v>
      </c>
      <c r="I41309" s="9" t="s">
        <v>60</v>
      </c>
      <c r="J41309" s="17" t="s">
        <v>1368</v>
      </c>
      <c r="K41309" s="10" t="s">
        <v>1368</v>
      </c>
      <c r="L41309" s="7">
        <v>1</v>
      </c>
      <c r="M41309" s="11">
        <v>34335</v>
      </c>
      <c r="N41309" s="7" t="s">
        <v>3155</v>
      </c>
      <c r="O41309" s="7" t="s">
        <v>3156</v>
      </c>
      <c r="P41309" s="10">
        <v>1994</v>
      </c>
      <c r="Q41309" s="12">
        <v>41710</v>
      </c>
      <c r="R41309" s="12">
        <v>41710</v>
      </c>
    </row>
    <row r="41310" spans="1:18" x14ac:dyDescent="0.25">
      <c r="A41310" s="7" t="s">
        <v>140488</v>
      </c>
      <c r="B41310" s="7" t="s">
        <v>140489</v>
      </c>
      <c r="C41310" s="7" t="s">
        <v>140490</v>
      </c>
      <c r="D41310" s="7" t="s">
        <v>121345</v>
      </c>
      <c r="E41310" s="8" t="s">
        <v>69</v>
      </c>
      <c r="F41310" s="8">
        <v>900000000</v>
      </c>
      <c r="G41310" s="7" t="s">
        <v>35</v>
      </c>
      <c r="H41310" s="7" t="s">
        <v>24</v>
      </c>
      <c r="I41310" s="9" t="s">
        <v>36</v>
      </c>
      <c r="J41310" s="17" t="s">
        <v>181</v>
      </c>
      <c r="K41310" s="10" t="s">
        <v>794</v>
      </c>
      <c r="L41310" s="7">
        <v>4</v>
      </c>
      <c r="M41310" s="11">
        <v>36161</v>
      </c>
      <c r="N41310" s="7" t="s">
        <v>1066</v>
      </c>
      <c r="O41310" s="7" t="s">
        <v>1067</v>
      </c>
      <c r="P41310" s="10">
        <v>1999</v>
      </c>
      <c r="Q41310" s="12">
        <v>39923</v>
      </c>
      <c r="R41310" s="12">
        <v>41290</v>
      </c>
    </row>
    <row r="41311" spans="1:18" x14ac:dyDescent="0.25">
      <c r="A41311" s="7" t="s">
        <v>140491</v>
      </c>
      <c r="B41311" s="7" t="s">
        <v>140492</v>
      </c>
      <c r="C41311" s="7" t="s">
        <v>140493</v>
      </c>
      <c r="D41311" s="7" t="s">
        <v>68</v>
      </c>
      <c r="E41311" s="8" t="s">
        <v>69</v>
      </c>
      <c r="F41311" s="8">
        <v>1071730</v>
      </c>
      <c r="G41311" s="7" t="s">
        <v>35</v>
      </c>
      <c r="H41311" s="7" t="s">
        <v>1891</v>
      </c>
      <c r="I41311" s="9"/>
      <c r="J41311" s="17" t="s">
        <v>1892</v>
      </c>
      <c r="K41311" s="10" t="s">
        <v>1892</v>
      </c>
      <c r="L41311" s="7">
        <v>1</v>
      </c>
      <c r="M41311" s="11">
        <v>39083</v>
      </c>
      <c r="N41311" s="7" t="s">
        <v>88</v>
      </c>
      <c r="O41311" s="7" t="s">
        <v>89</v>
      </c>
      <c r="P41311" s="10">
        <v>2007</v>
      </c>
      <c r="Q41311" s="12">
        <v>41395</v>
      </c>
      <c r="R41311" s="12">
        <v>41395</v>
      </c>
    </row>
    <row r="41312" spans="1:18" x14ac:dyDescent="0.25">
      <c r="A41312" s="7" t="s">
        <v>140494</v>
      </c>
      <c r="B41312" s="7" t="s">
        <v>140495</v>
      </c>
      <c r="C41312" s="7" t="s">
        <v>140496</v>
      </c>
      <c r="D41312" s="7" t="s">
        <v>68</v>
      </c>
      <c r="E41312" s="8" t="s">
        <v>69</v>
      </c>
      <c r="F41312" s="8">
        <v>150000</v>
      </c>
      <c r="G41312" s="7" t="s">
        <v>35</v>
      </c>
      <c r="H41312" s="7" t="s">
        <v>24</v>
      </c>
      <c r="I41312" s="9" t="s">
        <v>151</v>
      </c>
      <c r="J41312" s="17" t="s">
        <v>152</v>
      </c>
      <c r="K41312" s="10" t="s">
        <v>2306</v>
      </c>
      <c r="L41312" s="7">
        <v>2</v>
      </c>
      <c r="M41312" s="11">
        <v>41275</v>
      </c>
      <c r="N41312" s="7" t="s">
        <v>146</v>
      </c>
      <c r="O41312" s="7" t="s">
        <v>147</v>
      </c>
      <c r="P41312" s="10">
        <v>2013</v>
      </c>
      <c r="Q41312" s="12">
        <v>41275</v>
      </c>
      <c r="R41312" s="12">
        <v>41806</v>
      </c>
    </row>
    <row r="41313" spans="1:18" x14ac:dyDescent="0.25">
      <c r="A41313" s="7" t="s">
        <v>140497</v>
      </c>
      <c r="B41313" s="7" t="s">
        <v>140498</v>
      </c>
      <c r="C41313" s="7" t="s">
        <v>140499</v>
      </c>
      <c r="D41313" s="7" t="s">
        <v>25609</v>
      </c>
      <c r="E41313" s="8" t="s">
        <v>10471</v>
      </c>
      <c r="F41313" s="8">
        <v>4000000</v>
      </c>
      <c r="G41313" s="7" t="s">
        <v>35</v>
      </c>
      <c r="H41313" s="7" t="s">
        <v>24</v>
      </c>
      <c r="I41313" s="9" t="s">
        <v>36</v>
      </c>
      <c r="J41313" s="17" t="s">
        <v>37</v>
      </c>
      <c r="K41313" s="10" t="s">
        <v>37</v>
      </c>
      <c r="L41313" s="7">
        <v>1</v>
      </c>
      <c r="M41313" s="11">
        <v>41275</v>
      </c>
      <c r="N41313" s="7" t="s">
        <v>146</v>
      </c>
      <c r="O41313" s="7" t="s">
        <v>147</v>
      </c>
      <c r="P41313" s="10">
        <v>2013</v>
      </c>
      <c r="Q41313" s="12">
        <v>41777</v>
      </c>
      <c r="R41313" s="12">
        <v>41777</v>
      </c>
    </row>
    <row r="41314" spans="1:18" x14ac:dyDescent="0.25">
      <c r="A41314" s="7" t="s">
        <v>140500</v>
      </c>
      <c r="B41314" s="7" t="s">
        <v>140501</v>
      </c>
      <c r="D41314" s="7" t="s">
        <v>33</v>
      </c>
      <c r="E41314" s="8" t="s">
        <v>34</v>
      </c>
      <c r="F41314" s="8">
        <v>158638</v>
      </c>
      <c r="H41314" s="7" t="s">
        <v>52</v>
      </c>
      <c r="I41314" s="9"/>
      <c r="J41314" s="17" t="s">
        <v>4200</v>
      </c>
      <c r="K41314" s="10" t="s">
        <v>4200</v>
      </c>
      <c r="L41314" s="7">
        <v>1</v>
      </c>
      <c r="Q41314" s="12">
        <v>41003</v>
      </c>
      <c r="R41314" s="12">
        <v>41003</v>
      </c>
    </row>
    <row r="41315" spans="1:18" x14ac:dyDescent="0.25">
      <c r="A41315" s="7" t="s">
        <v>140502</v>
      </c>
      <c r="B41315" s="7" t="s">
        <v>140503</v>
      </c>
      <c r="C41315" s="7" t="s">
        <v>140504</v>
      </c>
      <c r="D41315" s="7" t="s">
        <v>140505</v>
      </c>
      <c r="E41315" s="8" t="s">
        <v>552</v>
      </c>
      <c r="F41315" s="8">
        <v>100000</v>
      </c>
      <c r="G41315" s="7" t="s">
        <v>35</v>
      </c>
      <c r="H41315" s="7" t="s">
        <v>24</v>
      </c>
      <c r="I41315" s="9" t="s">
        <v>36</v>
      </c>
      <c r="J41315" s="17" t="s">
        <v>8348</v>
      </c>
      <c r="K41315" s="10" t="s">
        <v>44250</v>
      </c>
      <c r="L41315" s="7">
        <v>1</v>
      </c>
      <c r="M41315" s="11">
        <v>41275</v>
      </c>
      <c r="N41315" s="7" t="s">
        <v>146</v>
      </c>
      <c r="O41315" s="7" t="s">
        <v>147</v>
      </c>
      <c r="P41315" s="10">
        <v>2013</v>
      </c>
      <c r="Q41315" s="12">
        <v>41669</v>
      </c>
      <c r="R41315" s="12">
        <v>41669</v>
      </c>
    </row>
    <row r="41316" spans="1:18" x14ac:dyDescent="0.25">
      <c r="A41316" s="7" t="s">
        <v>140506</v>
      </c>
      <c r="B41316" s="7" t="s">
        <v>140507</v>
      </c>
      <c r="C41316" s="7" t="s">
        <v>140508</v>
      </c>
      <c r="D41316" s="7" t="s">
        <v>737</v>
      </c>
      <c r="E41316" s="8" t="s">
        <v>738</v>
      </c>
      <c r="F41316" s="8">
        <v>500000</v>
      </c>
      <c r="G41316" s="7" t="s">
        <v>35</v>
      </c>
      <c r="H41316" s="7" t="s">
        <v>469</v>
      </c>
      <c r="I41316" s="9"/>
      <c r="J41316" s="17" t="s">
        <v>9249</v>
      </c>
      <c r="K41316" s="10" t="s">
        <v>9249</v>
      </c>
      <c r="L41316" s="7">
        <v>1</v>
      </c>
      <c r="Q41316" s="12">
        <v>41808</v>
      </c>
      <c r="R41316" s="12">
        <v>41808</v>
      </c>
    </row>
    <row r="41317" spans="1:18" x14ac:dyDescent="0.25">
      <c r="A41317" s="7" t="s">
        <v>140509</v>
      </c>
      <c r="B41317" s="7" t="s">
        <v>140510</v>
      </c>
      <c r="C41317" s="7" t="s">
        <v>140511</v>
      </c>
      <c r="D41317" s="7" t="s">
        <v>25238</v>
      </c>
      <c r="E41317" s="8" t="s">
        <v>6250</v>
      </c>
      <c r="F41317" s="8">
        <v>4500000</v>
      </c>
      <c r="G41317" s="7" t="s">
        <v>35</v>
      </c>
      <c r="H41317" s="7" t="s">
        <v>469</v>
      </c>
      <c r="I41317" s="9"/>
      <c r="J41317" s="17" t="s">
        <v>2274</v>
      </c>
      <c r="K41317" s="10" t="s">
        <v>2274</v>
      </c>
      <c r="L41317" s="7">
        <v>1</v>
      </c>
      <c r="Q41317" s="12">
        <v>41806</v>
      </c>
      <c r="R41317" s="12">
        <v>41806</v>
      </c>
    </row>
    <row r="41318" spans="1:18" x14ac:dyDescent="0.25">
      <c r="A41318" s="7" t="s">
        <v>140512</v>
      </c>
      <c r="B41318" s="7" t="s">
        <v>140513</v>
      </c>
      <c r="C41318" s="7" t="s">
        <v>140514</v>
      </c>
      <c r="D41318" s="7" t="s">
        <v>86</v>
      </c>
      <c r="E41318" s="8" t="s">
        <v>87</v>
      </c>
      <c r="F41318" s="8">
        <v>325000</v>
      </c>
      <c r="G41318" s="7" t="s">
        <v>35</v>
      </c>
      <c r="H41318" s="7" t="s">
        <v>52</v>
      </c>
      <c r="I41318" s="9"/>
      <c r="J41318" s="17" t="s">
        <v>53</v>
      </c>
      <c r="K41318" s="10" t="s">
        <v>53</v>
      </c>
      <c r="L41318" s="7">
        <v>1</v>
      </c>
      <c r="M41318" s="11">
        <v>40909</v>
      </c>
      <c r="N41318" s="7" t="s">
        <v>111</v>
      </c>
      <c r="O41318" s="7" t="s">
        <v>112</v>
      </c>
      <c r="P41318" s="10">
        <v>2012</v>
      </c>
      <c r="Q41318" s="12">
        <v>41389</v>
      </c>
      <c r="R41318" s="12">
        <v>41389</v>
      </c>
    </row>
    <row r="41319" spans="1:18" x14ac:dyDescent="0.25">
      <c r="A41319" s="7" t="s">
        <v>140515</v>
      </c>
      <c r="B41319" s="7" t="s">
        <v>140516</v>
      </c>
      <c r="C41319" s="7" t="s">
        <v>140517</v>
      </c>
      <c r="D41319" s="7" t="s">
        <v>737</v>
      </c>
      <c r="E41319" s="8" t="s">
        <v>738</v>
      </c>
      <c r="F41319" s="8">
        <v>16666</v>
      </c>
      <c r="G41319" s="7" t="s">
        <v>35</v>
      </c>
      <c r="H41319" s="7" t="s">
        <v>1089</v>
      </c>
      <c r="I41319" s="9"/>
      <c r="J41319" s="17" t="s">
        <v>1469</v>
      </c>
      <c r="K41319" s="10" t="s">
        <v>1470</v>
      </c>
      <c r="L41319" s="7">
        <v>2</v>
      </c>
      <c r="M41319" s="11">
        <v>40074</v>
      </c>
      <c r="N41319" s="7" t="s">
        <v>1265</v>
      </c>
      <c r="O41319" s="7" t="s">
        <v>267</v>
      </c>
      <c r="P41319" s="10">
        <v>2009</v>
      </c>
      <c r="Q41319" s="12">
        <v>40026</v>
      </c>
      <c r="R41319" s="12">
        <v>41667</v>
      </c>
    </row>
    <row r="41320" spans="1:18" x14ac:dyDescent="0.25">
      <c r="A41320" s="7" t="s">
        <v>140518</v>
      </c>
      <c r="B41320" s="7" t="s">
        <v>140519</v>
      </c>
      <c r="C41320" s="7" t="s">
        <v>140520</v>
      </c>
      <c r="D41320" s="7" t="s">
        <v>210</v>
      </c>
      <c r="E41320" s="8" t="s">
        <v>211</v>
      </c>
      <c r="F41320" s="8">
        <v>7338173</v>
      </c>
      <c r="G41320" s="7" t="s">
        <v>23</v>
      </c>
      <c r="H41320" s="7" t="s">
        <v>52</v>
      </c>
      <c r="I41320" s="9"/>
      <c r="J41320" s="17" t="s">
        <v>53</v>
      </c>
      <c r="K41320" s="10" t="s">
        <v>53</v>
      </c>
      <c r="L41320" s="7">
        <v>1</v>
      </c>
      <c r="Q41320" s="12">
        <v>39325</v>
      </c>
      <c r="R41320" s="12">
        <v>39325</v>
      </c>
    </row>
    <row r="41321" spans="1:18" x14ac:dyDescent="0.25">
      <c r="A41321" s="7" t="s">
        <v>140521</v>
      </c>
      <c r="B41321" s="7" t="s">
        <v>140522</v>
      </c>
      <c r="C41321" s="7" t="s">
        <v>140523</v>
      </c>
      <c r="D41321" s="7" t="s">
        <v>68</v>
      </c>
      <c r="E41321" s="8" t="s">
        <v>69</v>
      </c>
      <c r="F41321" s="8">
        <v>800000</v>
      </c>
      <c r="G41321" s="7" t="s">
        <v>35</v>
      </c>
      <c r="H41321" s="7" t="s">
        <v>24</v>
      </c>
      <c r="I41321" s="9" t="s">
        <v>25</v>
      </c>
      <c r="J41321" s="17" t="s">
        <v>672</v>
      </c>
      <c r="K41321" s="10" t="s">
        <v>140524</v>
      </c>
      <c r="L41321" s="7">
        <v>1</v>
      </c>
      <c r="M41321" s="11">
        <v>41732</v>
      </c>
      <c r="N41321" s="7" t="s">
        <v>4368</v>
      </c>
      <c r="O41321" s="7" t="s">
        <v>1151</v>
      </c>
      <c r="P41321" s="10">
        <v>2014</v>
      </c>
      <c r="Q41321" s="12">
        <v>41732</v>
      </c>
      <c r="R41321" s="12">
        <v>41732</v>
      </c>
    </row>
    <row r="41322" spans="1:18" x14ac:dyDescent="0.25">
      <c r="A41322" s="7" t="s">
        <v>140525</v>
      </c>
      <c r="B41322" s="7" t="s">
        <v>140526</v>
      </c>
      <c r="C41322" s="7" t="s">
        <v>140527</v>
      </c>
      <c r="D41322" s="7" t="s">
        <v>140528</v>
      </c>
      <c r="E41322" s="8" t="s">
        <v>8843</v>
      </c>
      <c r="F41322" s="8">
        <v>1200000</v>
      </c>
      <c r="G41322" s="7" t="s">
        <v>35</v>
      </c>
      <c r="H41322" s="7" t="s">
        <v>24</v>
      </c>
      <c r="I41322" s="9" t="s">
        <v>281</v>
      </c>
      <c r="J41322" s="17" t="s">
        <v>282</v>
      </c>
      <c r="K41322" s="10" t="s">
        <v>346</v>
      </c>
      <c r="L41322" s="7">
        <v>1</v>
      </c>
      <c r="M41322" s="11">
        <v>39448</v>
      </c>
      <c r="N41322" s="7" t="s">
        <v>164</v>
      </c>
      <c r="O41322" s="7" t="s">
        <v>165</v>
      </c>
      <c r="P41322" s="10">
        <v>2008</v>
      </c>
      <c r="Q41322" s="12">
        <v>40550</v>
      </c>
      <c r="R41322" s="12">
        <v>40550</v>
      </c>
    </row>
    <row r="41323" spans="1:18" x14ac:dyDescent="0.25">
      <c r="A41323" s="7" t="s">
        <v>140529</v>
      </c>
      <c r="B41323" s="7" t="s">
        <v>140530</v>
      </c>
      <c r="C41323" s="7" t="s">
        <v>140531</v>
      </c>
      <c r="D41323" s="7" t="s">
        <v>737</v>
      </c>
      <c r="E41323" s="8" t="s">
        <v>738</v>
      </c>
      <c r="F41323" s="8">
        <v>150000</v>
      </c>
      <c r="G41323" s="7" t="s">
        <v>35</v>
      </c>
      <c r="H41323" s="7" t="s">
        <v>24</v>
      </c>
      <c r="I41323" s="9" t="s">
        <v>2591</v>
      </c>
      <c r="J41323" s="17" t="s">
        <v>24491</v>
      </c>
      <c r="K41323" s="10" t="s">
        <v>140532</v>
      </c>
      <c r="L41323" s="7">
        <v>1</v>
      </c>
      <c r="M41323" s="11">
        <v>41731</v>
      </c>
      <c r="N41323" s="7" t="s">
        <v>4368</v>
      </c>
      <c r="O41323" s="7" t="s">
        <v>1151</v>
      </c>
      <c r="P41323" s="10">
        <v>2014</v>
      </c>
      <c r="Q41323" s="12">
        <v>41744</v>
      </c>
      <c r="R41323" s="12">
        <v>41744</v>
      </c>
    </row>
    <row r="41324" spans="1:18" x14ac:dyDescent="0.25">
      <c r="A41324" s="7" t="s">
        <v>140533</v>
      </c>
      <c r="B41324" s="7" t="s">
        <v>140534</v>
      </c>
      <c r="C41324" s="7" t="s">
        <v>140535</v>
      </c>
      <c r="D41324" s="7" t="s">
        <v>210</v>
      </c>
      <c r="E41324" s="8" t="s">
        <v>211</v>
      </c>
      <c r="F41324" s="8">
        <v>525000</v>
      </c>
      <c r="G41324" s="7" t="s">
        <v>35</v>
      </c>
      <c r="H41324" s="7" t="s">
        <v>24</v>
      </c>
      <c r="I41324" s="9" t="s">
        <v>782</v>
      </c>
      <c r="J41324" s="17" t="s">
        <v>783</v>
      </c>
      <c r="K41324" s="10" t="s">
        <v>783</v>
      </c>
      <c r="L41324" s="7">
        <v>1</v>
      </c>
      <c r="Q41324" s="12">
        <v>40919</v>
      </c>
      <c r="R41324" s="12">
        <v>40919</v>
      </c>
    </row>
    <row r="41325" spans="1:18" x14ac:dyDescent="0.25">
      <c r="A41325" s="7" t="s">
        <v>140536</v>
      </c>
      <c r="B41325" s="7" t="s">
        <v>140537</v>
      </c>
      <c r="C41325" s="7" t="s">
        <v>140538</v>
      </c>
      <c r="D41325" s="7" t="s">
        <v>140539</v>
      </c>
      <c r="E41325" s="8" t="s">
        <v>8843</v>
      </c>
      <c r="F41325" s="8">
        <v>300000</v>
      </c>
      <c r="G41325" s="7" t="s">
        <v>35</v>
      </c>
      <c r="H41325" s="7" t="s">
        <v>24</v>
      </c>
      <c r="I41325" s="9" t="s">
        <v>116</v>
      </c>
      <c r="J41325" s="17" t="s">
        <v>1586</v>
      </c>
      <c r="K41325" s="10" t="s">
        <v>2230</v>
      </c>
      <c r="L41325" s="7">
        <v>1</v>
      </c>
      <c r="M41325" s="11">
        <v>40544</v>
      </c>
      <c r="N41325" s="7" t="s">
        <v>537</v>
      </c>
      <c r="O41325" s="7" t="s">
        <v>505</v>
      </c>
      <c r="P41325" s="10">
        <v>2011</v>
      </c>
      <c r="Q41325" s="12">
        <v>40544</v>
      </c>
      <c r="R41325" s="12">
        <v>40544</v>
      </c>
    </row>
    <row r="41326" spans="1:18" x14ac:dyDescent="0.25">
      <c r="A41326" s="7" t="s">
        <v>140540</v>
      </c>
      <c r="B41326" s="7" t="s">
        <v>140541</v>
      </c>
      <c r="C41326" s="7" t="s">
        <v>140542</v>
      </c>
      <c r="D41326" s="7" t="s">
        <v>7785</v>
      </c>
      <c r="E41326" s="8" t="s">
        <v>204</v>
      </c>
      <c r="F41326" s="8">
        <v>0</v>
      </c>
      <c r="G41326" s="7" t="s">
        <v>35</v>
      </c>
      <c r="H41326" s="7" t="s">
        <v>24</v>
      </c>
      <c r="I41326" s="9" t="s">
        <v>36</v>
      </c>
      <c r="J41326" s="17" t="s">
        <v>181</v>
      </c>
      <c r="K41326" s="10" t="s">
        <v>182</v>
      </c>
      <c r="L41326" s="7">
        <v>1</v>
      </c>
      <c r="Q41326" s="12">
        <v>39486</v>
      </c>
      <c r="R41326" s="12">
        <v>39486</v>
      </c>
    </row>
    <row r="41327" spans="1:18" x14ac:dyDescent="0.25">
      <c r="A41327" s="7" t="s">
        <v>140543</v>
      </c>
      <c r="B41327" s="7" t="s">
        <v>140544</v>
      </c>
      <c r="C41327" s="7" t="s">
        <v>140545</v>
      </c>
      <c r="D41327" s="7" t="s">
        <v>737</v>
      </c>
      <c r="E41327" s="8" t="s">
        <v>738</v>
      </c>
      <c r="F41327" s="8">
        <v>235609</v>
      </c>
      <c r="G41327" s="7" t="s">
        <v>35</v>
      </c>
      <c r="H41327" s="7" t="s">
        <v>52</v>
      </c>
      <c r="I41327" s="9"/>
      <c r="J41327" s="17" t="s">
        <v>2784</v>
      </c>
      <c r="L41327" s="7">
        <v>3</v>
      </c>
      <c r="M41327" s="11">
        <v>40909</v>
      </c>
      <c r="N41327" s="7" t="s">
        <v>111</v>
      </c>
      <c r="O41327" s="7" t="s">
        <v>112</v>
      </c>
      <c r="P41327" s="10">
        <v>2012</v>
      </c>
      <c r="Q41327" s="12">
        <v>41312</v>
      </c>
      <c r="R41327" s="12">
        <v>41640</v>
      </c>
    </row>
    <row r="41328" spans="1:18" x14ac:dyDescent="0.25">
      <c r="A41328" s="7" t="s">
        <v>140546</v>
      </c>
      <c r="B41328" s="7" t="s">
        <v>140547</v>
      </c>
      <c r="C41328" s="7" t="s">
        <v>140548</v>
      </c>
      <c r="D41328" s="7" t="s">
        <v>136</v>
      </c>
      <c r="E41328" s="8" t="s">
        <v>137</v>
      </c>
      <c r="F41328" s="8">
        <v>1627829</v>
      </c>
      <c r="G41328" s="7" t="s">
        <v>35</v>
      </c>
      <c r="H41328" s="7" t="s">
        <v>24</v>
      </c>
      <c r="I41328" s="9" t="s">
        <v>1196</v>
      </c>
      <c r="J41328" s="17" t="s">
        <v>1197</v>
      </c>
      <c r="K41328" s="10" t="s">
        <v>140549</v>
      </c>
      <c r="L41328" s="7">
        <v>3</v>
      </c>
      <c r="M41328" s="11">
        <v>39083</v>
      </c>
      <c r="N41328" s="7" t="s">
        <v>88</v>
      </c>
      <c r="O41328" s="7" t="s">
        <v>89</v>
      </c>
      <c r="P41328" s="10">
        <v>2007</v>
      </c>
      <c r="Q41328" s="12">
        <v>40212</v>
      </c>
      <c r="R41328" s="12">
        <v>41428</v>
      </c>
    </row>
    <row r="41329" spans="1:18" x14ac:dyDescent="0.25">
      <c r="A41329" s="7" t="s">
        <v>140550</v>
      </c>
      <c r="B41329" s="7" t="s">
        <v>140551</v>
      </c>
      <c r="C41329" s="7" t="s">
        <v>140552</v>
      </c>
      <c r="F41329" s="8">
        <v>80517</v>
      </c>
      <c r="H41329" s="7" t="s">
        <v>52</v>
      </c>
      <c r="I41329" s="9"/>
      <c r="J41329" s="17" t="s">
        <v>53</v>
      </c>
      <c r="K41329" s="10" t="s">
        <v>53</v>
      </c>
      <c r="L41329" s="7">
        <v>1</v>
      </c>
      <c r="M41329" s="11">
        <v>40923</v>
      </c>
      <c r="N41329" s="7" t="s">
        <v>111</v>
      </c>
      <c r="O41329" s="7" t="s">
        <v>112</v>
      </c>
      <c r="P41329" s="10">
        <v>2012</v>
      </c>
      <c r="Q41329" s="12">
        <v>41214</v>
      </c>
      <c r="R41329" s="12">
        <v>41214</v>
      </c>
    </row>
    <row r="41330" spans="1:18" x14ac:dyDescent="0.25">
      <c r="A41330" s="7" t="s">
        <v>140553</v>
      </c>
      <c r="B41330" s="7" t="s">
        <v>140554</v>
      </c>
      <c r="C41330" s="7" t="s">
        <v>140555</v>
      </c>
      <c r="D41330" s="7" t="s">
        <v>619</v>
      </c>
      <c r="E41330" s="8" t="s">
        <v>22</v>
      </c>
      <c r="F41330" s="8">
        <v>40000</v>
      </c>
      <c r="G41330" s="7" t="s">
        <v>35</v>
      </c>
      <c r="H41330" s="7" t="s">
        <v>24</v>
      </c>
      <c r="I41330" s="9" t="s">
        <v>70</v>
      </c>
      <c r="J41330" s="17" t="s">
        <v>576</v>
      </c>
      <c r="K41330" s="10" t="s">
        <v>576</v>
      </c>
      <c r="L41330" s="7">
        <v>1</v>
      </c>
      <c r="M41330" s="11">
        <v>40463</v>
      </c>
      <c r="N41330" s="7" t="s">
        <v>1799</v>
      </c>
      <c r="O41330" s="7" t="s">
        <v>199</v>
      </c>
      <c r="P41330" s="10">
        <v>2010</v>
      </c>
      <c r="Q41330" s="12">
        <v>41318</v>
      </c>
      <c r="R41330" s="12">
        <v>41318</v>
      </c>
    </row>
    <row r="41331" spans="1:18" x14ac:dyDescent="0.25">
      <c r="A41331" s="7" t="s">
        <v>140556</v>
      </c>
      <c r="B41331" s="7" t="s">
        <v>140557</v>
      </c>
      <c r="C41331" s="7" t="s">
        <v>140558</v>
      </c>
      <c r="D41331" s="7" t="s">
        <v>2066</v>
      </c>
      <c r="E41331" s="8" t="s">
        <v>2067</v>
      </c>
      <c r="F41331" s="8">
        <v>87500</v>
      </c>
      <c r="G41331" s="7" t="s">
        <v>35</v>
      </c>
      <c r="H41331" s="7" t="s">
        <v>24</v>
      </c>
      <c r="I41331" s="9" t="s">
        <v>36</v>
      </c>
      <c r="J41331" s="17" t="s">
        <v>5467</v>
      </c>
      <c r="K41331" s="10" t="s">
        <v>5468</v>
      </c>
      <c r="L41331" s="7">
        <v>1</v>
      </c>
      <c r="M41331" s="11">
        <v>39814</v>
      </c>
      <c r="N41331" s="7" t="s">
        <v>171</v>
      </c>
      <c r="O41331" s="7" t="s">
        <v>172</v>
      </c>
      <c r="P41331" s="10">
        <v>2009</v>
      </c>
      <c r="Q41331" s="12">
        <v>40500</v>
      </c>
      <c r="R41331" s="12">
        <v>40500</v>
      </c>
    </row>
    <row r="41332" spans="1:18" x14ac:dyDescent="0.25">
      <c r="A41332" s="7" t="s">
        <v>140559</v>
      </c>
      <c r="B41332" s="7" t="s">
        <v>140560</v>
      </c>
      <c r="C41332" s="7" t="s">
        <v>140561</v>
      </c>
      <c r="D41332" s="7" t="s">
        <v>365</v>
      </c>
      <c r="E41332" s="8" t="s">
        <v>366</v>
      </c>
      <c r="F41332" s="8">
        <v>250000</v>
      </c>
      <c r="G41332" s="7" t="s">
        <v>35</v>
      </c>
      <c r="H41332" s="7" t="s">
        <v>24</v>
      </c>
      <c r="I41332" s="9" t="s">
        <v>6681</v>
      </c>
      <c r="J41332" s="17" t="s">
        <v>21020</v>
      </c>
      <c r="K41332" s="10" t="s">
        <v>115657</v>
      </c>
      <c r="L41332" s="7">
        <v>1</v>
      </c>
      <c r="Q41332" s="12">
        <v>40631</v>
      </c>
      <c r="R41332" s="12">
        <v>40631</v>
      </c>
    </row>
    <row r="41333" spans="1:18" x14ac:dyDescent="0.25">
      <c r="A41333" s="7" t="s">
        <v>140562</v>
      </c>
      <c r="B41333" s="7" t="s">
        <v>140563</v>
      </c>
      <c r="C41333" s="7" t="s">
        <v>140564</v>
      </c>
      <c r="D41333" s="7" t="s">
        <v>737</v>
      </c>
      <c r="E41333" s="8" t="s">
        <v>738</v>
      </c>
      <c r="F41333" s="8">
        <v>24000000</v>
      </c>
      <c r="G41333" s="7" t="s">
        <v>35</v>
      </c>
      <c r="H41333" s="7" t="s">
        <v>24</v>
      </c>
      <c r="I41333" s="9" t="s">
        <v>534</v>
      </c>
      <c r="J41333" s="17" t="s">
        <v>535</v>
      </c>
      <c r="K41333" s="10" t="s">
        <v>140565</v>
      </c>
      <c r="L41333" s="7">
        <v>3</v>
      </c>
      <c r="M41333" s="11">
        <v>39083</v>
      </c>
      <c r="N41333" s="7" t="s">
        <v>88</v>
      </c>
      <c r="O41333" s="7" t="s">
        <v>89</v>
      </c>
      <c r="P41333" s="10">
        <v>2007</v>
      </c>
      <c r="Q41333" s="12">
        <v>40037</v>
      </c>
      <c r="R41333" s="12">
        <v>40666</v>
      </c>
    </row>
    <row r="41334" spans="1:18" x14ac:dyDescent="0.25">
      <c r="A41334" s="7" t="s">
        <v>140566</v>
      </c>
      <c r="B41334" s="7" t="s">
        <v>140567</v>
      </c>
      <c r="C41334" s="7" t="s">
        <v>140568</v>
      </c>
      <c r="D41334" s="7" t="s">
        <v>2066</v>
      </c>
      <c r="E41334" s="8" t="s">
        <v>2067</v>
      </c>
      <c r="F41334" s="8">
        <v>30000000</v>
      </c>
      <c r="G41334" s="7" t="s">
        <v>35</v>
      </c>
      <c r="H41334" s="7" t="s">
        <v>24</v>
      </c>
      <c r="I41334" s="9" t="s">
        <v>25</v>
      </c>
      <c r="J41334" s="17" t="s">
        <v>743</v>
      </c>
      <c r="K41334" s="10" t="s">
        <v>128076</v>
      </c>
      <c r="L41334" s="7">
        <v>1</v>
      </c>
      <c r="M41334" s="11">
        <v>31413</v>
      </c>
      <c r="N41334" s="7" t="s">
        <v>124</v>
      </c>
      <c r="O41334" s="7" t="s">
        <v>125</v>
      </c>
      <c r="P41334" s="10">
        <v>1986</v>
      </c>
      <c r="Q41334" s="12">
        <v>38804</v>
      </c>
      <c r="R41334" s="12">
        <v>38804</v>
      </c>
    </row>
    <row r="41335" spans="1:18" x14ac:dyDescent="0.25">
      <c r="A41335" s="7" t="s">
        <v>140569</v>
      </c>
      <c r="B41335" s="7" t="s">
        <v>140570</v>
      </c>
      <c r="C41335" s="7" t="s">
        <v>140571</v>
      </c>
      <c r="D41335" s="7" t="s">
        <v>275</v>
      </c>
      <c r="E41335" s="8" t="s">
        <v>276</v>
      </c>
      <c r="F41335" s="8">
        <v>116305000</v>
      </c>
      <c r="G41335" s="7" t="s">
        <v>35</v>
      </c>
      <c r="H41335" s="7" t="s">
        <v>24</v>
      </c>
      <c r="I41335" s="9" t="s">
        <v>36</v>
      </c>
      <c r="J41335" s="17" t="s">
        <v>181</v>
      </c>
      <c r="K41335" s="10" t="s">
        <v>3417</v>
      </c>
      <c r="L41335" s="7">
        <v>7</v>
      </c>
      <c r="M41335" s="11">
        <v>37622</v>
      </c>
      <c r="N41335" s="7" t="s">
        <v>814</v>
      </c>
      <c r="O41335" s="7" t="s">
        <v>815</v>
      </c>
      <c r="P41335" s="10">
        <v>2003</v>
      </c>
      <c r="Q41335" s="12">
        <v>38718</v>
      </c>
      <c r="R41335" s="12">
        <v>41619</v>
      </c>
    </row>
    <row r="41336" spans="1:18" x14ac:dyDescent="0.25">
      <c r="A41336" s="7" t="s">
        <v>140572</v>
      </c>
      <c r="B41336" s="7" t="s">
        <v>140573</v>
      </c>
      <c r="C41336" s="7" t="s">
        <v>140574</v>
      </c>
      <c r="D41336" s="7" t="s">
        <v>122</v>
      </c>
      <c r="E41336" s="8" t="s">
        <v>123</v>
      </c>
      <c r="F41336" s="8">
        <v>2972000</v>
      </c>
      <c r="H41336" s="7" t="s">
        <v>24</v>
      </c>
      <c r="I41336" s="9" t="s">
        <v>36</v>
      </c>
      <c r="J41336" s="17" t="s">
        <v>898</v>
      </c>
      <c r="K41336" s="10" t="s">
        <v>898</v>
      </c>
      <c r="L41336" s="7">
        <v>2</v>
      </c>
      <c r="M41336" s="11">
        <v>29587</v>
      </c>
      <c r="N41336" s="7" t="s">
        <v>3961</v>
      </c>
      <c r="O41336" s="7" t="s">
        <v>3962</v>
      </c>
      <c r="P41336" s="10">
        <v>1981</v>
      </c>
      <c r="Q41336" s="12">
        <v>40100</v>
      </c>
      <c r="R41336" s="12">
        <v>41556</v>
      </c>
    </row>
    <row r="41337" spans="1:18" x14ac:dyDescent="0.25">
      <c r="A41337" s="7" t="s">
        <v>140575</v>
      </c>
      <c r="B41337" s="7" t="s">
        <v>140576</v>
      </c>
      <c r="C41337" s="7" t="s">
        <v>140577</v>
      </c>
      <c r="D41337" s="7" t="s">
        <v>365</v>
      </c>
      <c r="E41337" s="8" t="s">
        <v>366</v>
      </c>
      <c r="F41337" s="8">
        <v>22900000</v>
      </c>
      <c r="G41337" s="7" t="s">
        <v>35</v>
      </c>
      <c r="H41337" s="7" t="s">
        <v>469</v>
      </c>
      <c r="I41337" s="9"/>
      <c r="J41337" s="17" t="s">
        <v>470</v>
      </c>
      <c r="K41337" s="10" t="s">
        <v>9820</v>
      </c>
      <c r="L41337" s="7">
        <v>1</v>
      </c>
      <c r="M41337" s="11">
        <v>33604</v>
      </c>
      <c r="N41337" s="7" t="s">
        <v>2843</v>
      </c>
      <c r="O41337" s="7" t="s">
        <v>2844</v>
      </c>
      <c r="P41337" s="10">
        <v>1992</v>
      </c>
      <c r="Q41337" s="12">
        <v>41533</v>
      </c>
      <c r="R41337" s="12">
        <v>41533</v>
      </c>
    </row>
    <row r="41338" spans="1:18" x14ac:dyDescent="0.25">
      <c r="A41338" s="7" t="s">
        <v>140578</v>
      </c>
      <c r="B41338" s="7" t="s">
        <v>140579</v>
      </c>
      <c r="C41338" s="7" t="s">
        <v>140580</v>
      </c>
      <c r="D41338" s="7" t="s">
        <v>1295</v>
      </c>
      <c r="E41338" s="8" t="s">
        <v>1296</v>
      </c>
      <c r="F41338" s="8">
        <v>9470000</v>
      </c>
      <c r="G41338" s="7" t="s">
        <v>80</v>
      </c>
      <c r="H41338" s="7" t="s">
        <v>240</v>
      </c>
      <c r="I41338" s="9" t="s">
        <v>930</v>
      </c>
      <c r="J41338" s="17" t="s">
        <v>5655</v>
      </c>
      <c r="K41338" s="10" t="s">
        <v>5655</v>
      </c>
      <c r="L41338" s="7">
        <v>2</v>
      </c>
      <c r="Q41338" s="12">
        <v>39601</v>
      </c>
      <c r="R41338" s="12">
        <v>39742</v>
      </c>
    </row>
    <row r="41339" spans="1:18" x14ac:dyDescent="0.25">
      <c r="A41339" s="7" t="s">
        <v>140581</v>
      </c>
      <c r="B41339" s="7" t="s">
        <v>140582</v>
      </c>
      <c r="C41339" s="7" t="s">
        <v>140583</v>
      </c>
      <c r="D41339" s="7" t="s">
        <v>86</v>
      </c>
      <c r="E41339" s="8" t="s">
        <v>87</v>
      </c>
      <c r="F41339" s="8">
        <v>1180000</v>
      </c>
      <c r="H41339" s="7" t="s">
        <v>1347</v>
      </c>
      <c r="I41339" s="9"/>
      <c r="J41339" s="17" t="s">
        <v>1348</v>
      </c>
      <c r="K41339" s="10" t="s">
        <v>1348</v>
      </c>
      <c r="L41339" s="7">
        <v>1</v>
      </c>
      <c r="Q41339" s="12">
        <v>41715</v>
      </c>
      <c r="R41339" s="12">
        <v>41715</v>
      </c>
    </row>
    <row r="41340" spans="1:18" x14ac:dyDescent="0.25">
      <c r="A41340" s="7" t="s">
        <v>140584</v>
      </c>
      <c r="B41340" s="7" t="s">
        <v>140585</v>
      </c>
      <c r="C41340" s="7" t="s">
        <v>140586</v>
      </c>
      <c r="D41340" s="7" t="s">
        <v>1277</v>
      </c>
      <c r="E41340" s="8" t="s">
        <v>1278</v>
      </c>
      <c r="F41340" s="8">
        <v>76078582</v>
      </c>
      <c r="G41340" s="7" t="s">
        <v>35</v>
      </c>
      <c r="H41340" s="7" t="s">
        <v>24</v>
      </c>
      <c r="I41340" s="9" t="s">
        <v>36</v>
      </c>
      <c r="J41340" s="17" t="s">
        <v>181</v>
      </c>
      <c r="K41340" s="10" t="s">
        <v>3495</v>
      </c>
      <c r="L41340" s="7">
        <v>7</v>
      </c>
      <c r="M41340" s="11">
        <v>38718</v>
      </c>
      <c r="N41340" s="7" t="s">
        <v>400</v>
      </c>
      <c r="O41340" s="7" t="s">
        <v>401</v>
      </c>
      <c r="P41340" s="10">
        <v>2006</v>
      </c>
      <c r="Q41340" s="12">
        <v>38782</v>
      </c>
      <c r="R41340" s="12">
        <v>41653</v>
      </c>
    </row>
    <row r="41341" spans="1:18" x14ac:dyDescent="0.25">
      <c r="A41341" s="7" t="s">
        <v>140587</v>
      </c>
      <c r="B41341" s="7" t="s">
        <v>140588</v>
      </c>
      <c r="C41341" s="7" t="s">
        <v>140589</v>
      </c>
      <c r="D41341" s="7" t="s">
        <v>140590</v>
      </c>
      <c r="E41341" s="8" t="s">
        <v>13605</v>
      </c>
      <c r="F41341" s="8">
        <v>260000</v>
      </c>
      <c r="G41341" s="7" t="s">
        <v>35</v>
      </c>
      <c r="H41341" s="7" t="s">
        <v>13265</v>
      </c>
      <c r="I41341" s="9"/>
      <c r="J41341" s="17" t="s">
        <v>13266</v>
      </c>
      <c r="K41341" s="10" t="s">
        <v>140591</v>
      </c>
      <c r="L41341" s="7">
        <v>1</v>
      </c>
      <c r="M41341" s="11">
        <v>39783</v>
      </c>
      <c r="N41341" s="7" t="s">
        <v>10750</v>
      </c>
      <c r="O41341" s="7" t="s">
        <v>833</v>
      </c>
      <c r="P41341" s="10">
        <v>2008</v>
      </c>
      <c r="Q41341" s="12">
        <v>39873</v>
      </c>
      <c r="R41341" s="12">
        <v>39873</v>
      </c>
    </row>
    <row r="41342" spans="1:18" x14ac:dyDescent="0.25">
      <c r="A41342" s="7" t="s">
        <v>140592</v>
      </c>
      <c r="B41342" s="7" t="s">
        <v>140593</v>
      </c>
      <c r="C41342" s="7" t="s">
        <v>140594</v>
      </c>
      <c r="D41342" s="7" t="s">
        <v>421</v>
      </c>
      <c r="E41342" s="8" t="s">
        <v>422</v>
      </c>
      <c r="F41342" s="8">
        <v>439238</v>
      </c>
      <c r="G41342" s="7" t="s">
        <v>35</v>
      </c>
      <c r="I41342" s="9"/>
      <c r="L41342" s="7">
        <v>1</v>
      </c>
      <c r="Q41342" s="12">
        <v>40179</v>
      </c>
      <c r="R41342" s="12">
        <v>40179</v>
      </c>
    </row>
    <row r="41343" spans="1:18" x14ac:dyDescent="0.25">
      <c r="A41343" s="7" t="s">
        <v>140595</v>
      </c>
      <c r="B41343" s="7" t="s">
        <v>140596</v>
      </c>
      <c r="C41343" s="7" t="s">
        <v>140597</v>
      </c>
      <c r="D41343" s="7" t="s">
        <v>625</v>
      </c>
      <c r="E41343" s="8" t="s">
        <v>323</v>
      </c>
      <c r="F41343" s="8">
        <v>0</v>
      </c>
      <c r="G41343" s="7" t="s">
        <v>35</v>
      </c>
      <c r="I41343" s="9"/>
      <c r="L41343" s="7">
        <v>1</v>
      </c>
      <c r="Q41343" s="12">
        <v>41699</v>
      </c>
      <c r="R41343" s="12">
        <v>41699</v>
      </c>
    </row>
    <row r="41344" spans="1:18" x14ac:dyDescent="0.25">
      <c r="A41344" s="7" t="s">
        <v>140598</v>
      </c>
      <c r="B41344" s="7" t="s">
        <v>140599</v>
      </c>
      <c r="C41344" s="7" t="s">
        <v>140600</v>
      </c>
      <c r="D41344" s="7" t="s">
        <v>1277</v>
      </c>
      <c r="E41344" s="8" t="s">
        <v>1278</v>
      </c>
      <c r="F41344" s="8">
        <v>260000000</v>
      </c>
      <c r="G41344" s="7" t="s">
        <v>35</v>
      </c>
      <c r="I41344" s="9"/>
      <c r="L41344" s="7">
        <v>1</v>
      </c>
      <c r="Q41344" s="12">
        <v>39600</v>
      </c>
      <c r="R41344" s="12">
        <v>39600</v>
      </c>
    </row>
    <row r="41345" spans="1:18" x14ac:dyDescent="0.25">
      <c r="A41345" s="7" t="s">
        <v>140601</v>
      </c>
      <c r="B41345" s="7" t="s">
        <v>140602</v>
      </c>
      <c r="C41345" s="7" t="s">
        <v>140603</v>
      </c>
      <c r="D41345" s="7" t="s">
        <v>365</v>
      </c>
      <c r="E41345" s="8" t="s">
        <v>366</v>
      </c>
      <c r="F41345" s="8">
        <v>7896600</v>
      </c>
      <c r="G41345" s="7" t="s">
        <v>35</v>
      </c>
      <c r="H41345" s="7" t="s">
        <v>635</v>
      </c>
      <c r="I41345" s="9"/>
      <c r="J41345" s="17" t="s">
        <v>3136</v>
      </c>
      <c r="K41345" s="10" t="s">
        <v>3136</v>
      </c>
      <c r="L41345" s="7">
        <v>1</v>
      </c>
      <c r="Q41345" s="12">
        <v>41023</v>
      </c>
      <c r="R41345" s="12">
        <v>41023</v>
      </c>
    </row>
    <row r="41346" spans="1:18" x14ac:dyDescent="0.25">
      <c r="A41346" s="7" t="s">
        <v>140604</v>
      </c>
      <c r="B41346" s="7" t="s">
        <v>140605</v>
      </c>
      <c r="C41346" s="7" t="s">
        <v>140606</v>
      </c>
      <c r="D41346" s="7" t="s">
        <v>1845</v>
      </c>
      <c r="E41346" s="8" t="s">
        <v>1846</v>
      </c>
      <c r="F41346" s="8">
        <v>21507228</v>
      </c>
      <c r="G41346" s="7" t="s">
        <v>35</v>
      </c>
      <c r="H41346" s="7" t="s">
        <v>24</v>
      </c>
      <c r="I41346" s="9" t="s">
        <v>36</v>
      </c>
      <c r="J41346" s="17" t="s">
        <v>181</v>
      </c>
      <c r="K41346" s="10" t="s">
        <v>1073</v>
      </c>
      <c r="L41346" s="7">
        <v>5</v>
      </c>
      <c r="M41346" s="11">
        <v>39448</v>
      </c>
      <c r="N41346" s="7" t="s">
        <v>164</v>
      </c>
      <c r="O41346" s="7" t="s">
        <v>165</v>
      </c>
      <c r="P41346" s="10">
        <v>2008</v>
      </c>
      <c r="Q41346" s="12">
        <v>40239</v>
      </c>
      <c r="R41346" s="12">
        <v>41103</v>
      </c>
    </row>
    <row r="41347" spans="1:18" x14ac:dyDescent="0.25">
      <c r="A41347" s="7" t="s">
        <v>140607</v>
      </c>
      <c r="B41347" s="7" t="s">
        <v>140608</v>
      </c>
      <c r="C41347" s="7" t="s">
        <v>140609</v>
      </c>
      <c r="D41347" s="7" t="s">
        <v>78</v>
      </c>
      <c r="E41347" s="8" t="s">
        <v>79</v>
      </c>
      <c r="F41347" s="8">
        <v>0</v>
      </c>
      <c r="G41347" s="7" t="s">
        <v>35</v>
      </c>
      <c r="H41347" s="7" t="s">
        <v>24</v>
      </c>
      <c r="I41347" s="9" t="s">
        <v>36</v>
      </c>
      <c r="J41347" s="17" t="s">
        <v>181</v>
      </c>
      <c r="K41347" s="10" t="s">
        <v>182</v>
      </c>
      <c r="L41347" s="7">
        <v>1</v>
      </c>
      <c r="Q41347" s="12">
        <v>41282</v>
      </c>
      <c r="R41347" s="12">
        <v>41282</v>
      </c>
    </row>
    <row r="41348" spans="1:18" x14ac:dyDescent="0.25">
      <c r="A41348" s="7" t="s">
        <v>140610</v>
      </c>
      <c r="B41348" s="7" t="s">
        <v>140611</v>
      </c>
      <c r="C41348" s="7" t="s">
        <v>140612</v>
      </c>
      <c r="D41348" s="7" t="s">
        <v>1664</v>
      </c>
      <c r="E41348" s="8" t="s">
        <v>1665</v>
      </c>
      <c r="F41348" s="8">
        <v>74558621</v>
      </c>
      <c r="G41348" s="7" t="s">
        <v>35</v>
      </c>
      <c r="H41348" s="7" t="s">
        <v>24</v>
      </c>
      <c r="I41348" s="9" t="s">
        <v>129</v>
      </c>
      <c r="J41348" s="17" t="s">
        <v>130</v>
      </c>
      <c r="K41348" s="10" t="s">
        <v>45986</v>
      </c>
      <c r="L41348" s="7">
        <v>8</v>
      </c>
      <c r="M41348" s="11">
        <v>39083</v>
      </c>
      <c r="N41348" s="7" t="s">
        <v>88</v>
      </c>
      <c r="O41348" s="7" t="s">
        <v>89</v>
      </c>
      <c r="P41348" s="10">
        <v>2007</v>
      </c>
      <c r="Q41348" s="12">
        <v>39961</v>
      </c>
      <c r="R41348" s="12">
        <v>41708</v>
      </c>
    </row>
    <row r="41349" spans="1:18" x14ac:dyDescent="0.25">
      <c r="A41349" s="7" t="s">
        <v>140613</v>
      </c>
      <c r="B41349" s="7" t="s">
        <v>140614</v>
      </c>
      <c r="C41349" s="7" t="s">
        <v>140615</v>
      </c>
      <c r="F41349" s="8">
        <v>1000000</v>
      </c>
      <c r="H41349" s="7" t="s">
        <v>446</v>
      </c>
      <c r="I41349" s="9"/>
      <c r="J41349" s="17" t="s">
        <v>447</v>
      </c>
      <c r="K41349" s="10" t="s">
        <v>447</v>
      </c>
      <c r="L41349" s="7">
        <v>1</v>
      </c>
      <c r="M41349" s="11">
        <v>41456</v>
      </c>
      <c r="N41349" s="7" t="s">
        <v>257</v>
      </c>
      <c r="O41349" s="7" t="s">
        <v>258</v>
      </c>
      <c r="P41349" s="10">
        <v>2013</v>
      </c>
      <c r="Q41349" s="12">
        <v>41456</v>
      </c>
      <c r="R41349" s="12">
        <v>41456</v>
      </c>
    </row>
    <row r="41350" spans="1:18" x14ac:dyDescent="0.25">
      <c r="A41350" s="7" t="s">
        <v>140616</v>
      </c>
      <c r="B41350" s="7" t="s">
        <v>140617</v>
      </c>
      <c r="C41350" s="7" t="s">
        <v>140618</v>
      </c>
      <c r="D41350" s="7" t="s">
        <v>140619</v>
      </c>
      <c r="E41350" s="8" t="s">
        <v>533</v>
      </c>
      <c r="F41350" s="8">
        <v>965000</v>
      </c>
      <c r="G41350" s="7" t="s">
        <v>35</v>
      </c>
      <c r="H41350" s="7" t="s">
        <v>24</v>
      </c>
      <c r="I41350" s="9" t="s">
        <v>25</v>
      </c>
      <c r="J41350" s="17" t="s">
        <v>26</v>
      </c>
      <c r="K41350" s="10" t="s">
        <v>27</v>
      </c>
      <c r="L41350" s="7">
        <v>3</v>
      </c>
      <c r="M41350" s="11">
        <v>40983</v>
      </c>
      <c r="N41350" s="7" t="s">
        <v>1542</v>
      </c>
      <c r="O41350" s="7" t="s">
        <v>112</v>
      </c>
      <c r="P41350" s="10">
        <v>2012</v>
      </c>
      <c r="Q41350" s="12">
        <v>41379</v>
      </c>
      <c r="R41350" s="12">
        <v>41547</v>
      </c>
    </row>
    <row r="41351" spans="1:18" x14ac:dyDescent="0.25">
      <c r="A41351" s="7" t="s">
        <v>140620</v>
      </c>
      <c r="B41351" s="7" t="s">
        <v>140621</v>
      </c>
      <c r="C41351" s="7" t="s">
        <v>140622</v>
      </c>
      <c r="D41351" s="7" t="s">
        <v>106</v>
      </c>
      <c r="E41351" s="8" t="s">
        <v>107</v>
      </c>
      <c r="F41351" s="8">
        <v>4830000</v>
      </c>
      <c r="G41351" s="7" t="s">
        <v>35</v>
      </c>
      <c r="H41351" s="7" t="s">
        <v>176</v>
      </c>
      <c r="I41351" s="9"/>
      <c r="J41351" s="17" t="s">
        <v>114900</v>
      </c>
      <c r="K41351" s="10" t="s">
        <v>114900</v>
      </c>
      <c r="L41351" s="7">
        <v>1</v>
      </c>
      <c r="Q41351" s="12">
        <v>40340</v>
      </c>
      <c r="R41351" s="12">
        <v>40340</v>
      </c>
    </row>
    <row r="41352" spans="1:18" x14ac:dyDescent="0.25">
      <c r="A41352" s="7" t="s">
        <v>140623</v>
      </c>
      <c r="B41352" s="7" t="s">
        <v>140624</v>
      </c>
      <c r="C41352" s="7" t="s">
        <v>140625</v>
      </c>
      <c r="D41352" s="7" t="s">
        <v>68</v>
      </c>
      <c r="E41352" s="8" t="s">
        <v>69</v>
      </c>
      <c r="F41352" s="8">
        <v>20000000</v>
      </c>
      <c r="G41352" s="7" t="s">
        <v>35</v>
      </c>
      <c r="H41352" s="7" t="s">
        <v>24</v>
      </c>
      <c r="I41352" s="9" t="s">
        <v>36</v>
      </c>
      <c r="J41352" s="17" t="s">
        <v>181</v>
      </c>
      <c r="K41352" s="10" t="s">
        <v>1073</v>
      </c>
      <c r="L41352" s="7">
        <v>1</v>
      </c>
      <c r="M41352" s="11">
        <v>40544</v>
      </c>
      <c r="N41352" s="7" t="s">
        <v>537</v>
      </c>
      <c r="O41352" s="7" t="s">
        <v>505</v>
      </c>
      <c r="P41352" s="10">
        <v>2011</v>
      </c>
      <c r="Q41352" s="12">
        <v>41842</v>
      </c>
      <c r="R41352" s="12">
        <v>41842</v>
      </c>
    </row>
    <row r="41353" spans="1:18" x14ac:dyDescent="0.25">
      <c r="A41353" s="7" t="s">
        <v>140626</v>
      </c>
      <c r="B41353" s="7" t="s">
        <v>140627</v>
      </c>
      <c r="C41353" s="7" t="s">
        <v>140628</v>
      </c>
      <c r="D41353" s="7" t="s">
        <v>16912</v>
      </c>
      <c r="E41353" s="8" t="s">
        <v>239</v>
      </c>
      <c r="F41353" s="8">
        <v>70000</v>
      </c>
      <c r="G41353" s="7" t="s">
        <v>35</v>
      </c>
      <c r="H41353" s="7" t="s">
        <v>3895</v>
      </c>
      <c r="I41353" s="9"/>
      <c r="J41353" s="17" t="s">
        <v>140629</v>
      </c>
      <c r="K41353" s="10" t="s">
        <v>140629</v>
      </c>
      <c r="L41353" s="7">
        <v>1</v>
      </c>
      <c r="M41353" s="11">
        <v>40969</v>
      </c>
      <c r="N41353" s="7" t="s">
        <v>1542</v>
      </c>
      <c r="O41353" s="7" t="s">
        <v>112</v>
      </c>
      <c r="P41353" s="10">
        <v>2012</v>
      </c>
      <c r="Q41353" s="12">
        <v>41202</v>
      </c>
      <c r="R41353" s="12">
        <v>41202</v>
      </c>
    </row>
    <row r="41354" spans="1:18" x14ac:dyDescent="0.25">
      <c r="A41354" s="7" t="s">
        <v>140630</v>
      </c>
      <c r="B41354" s="7" t="s">
        <v>140631</v>
      </c>
      <c r="C41354" s="7" t="s">
        <v>140632</v>
      </c>
      <c r="D41354" s="7" t="s">
        <v>86</v>
      </c>
      <c r="E41354" s="8" t="s">
        <v>87</v>
      </c>
      <c r="F41354" s="8">
        <v>550000</v>
      </c>
      <c r="G41354" s="7" t="s">
        <v>23</v>
      </c>
      <c r="H41354" s="7" t="s">
        <v>24</v>
      </c>
      <c r="I41354" s="9" t="s">
        <v>25</v>
      </c>
      <c r="J41354" s="17" t="s">
        <v>26</v>
      </c>
      <c r="K41354" s="10" t="s">
        <v>27</v>
      </c>
      <c r="L41354" s="7">
        <v>1</v>
      </c>
      <c r="M41354" s="11">
        <v>40087</v>
      </c>
      <c r="N41354" s="7" t="s">
        <v>667</v>
      </c>
      <c r="O41354" s="7" t="s">
        <v>668</v>
      </c>
      <c r="P41354" s="10">
        <v>2009</v>
      </c>
      <c r="Q41354" s="12">
        <v>40504</v>
      </c>
      <c r="R41354" s="12">
        <v>40504</v>
      </c>
    </row>
    <row r="41355" spans="1:18" x14ac:dyDescent="0.25">
      <c r="A41355" s="7" t="s">
        <v>140633</v>
      </c>
      <c r="B41355" s="7" t="s">
        <v>140634</v>
      </c>
      <c r="C41355" s="7" t="s">
        <v>140635</v>
      </c>
      <c r="D41355" s="7" t="s">
        <v>1295</v>
      </c>
      <c r="E41355" s="8" t="s">
        <v>1296</v>
      </c>
      <c r="F41355" s="8">
        <v>34000000</v>
      </c>
      <c r="G41355" s="7" t="s">
        <v>80</v>
      </c>
      <c r="H41355" s="7" t="s">
        <v>24</v>
      </c>
      <c r="I41355" s="9" t="s">
        <v>36</v>
      </c>
      <c r="J41355" s="17" t="s">
        <v>181</v>
      </c>
      <c r="K41355" s="10" t="s">
        <v>594</v>
      </c>
      <c r="L41355" s="7">
        <v>1</v>
      </c>
      <c r="Q41355" s="12">
        <v>39939</v>
      </c>
      <c r="R41355" s="12">
        <v>39939</v>
      </c>
    </row>
    <row r="41356" spans="1:18" x14ac:dyDescent="0.25">
      <c r="A41356" s="7" t="s">
        <v>140636</v>
      </c>
      <c r="B41356" s="7" t="s">
        <v>140637</v>
      </c>
      <c r="D41356" s="7" t="s">
        <v>140638</v>
      </c>
      <c r="E41356" s="8" t="s">
        <v>1278</v>
      </c>
      <c r="F41356" s="8">
        <v>653999</v>
      </c>
      <c r="G41356" s="7" t="s">
        <v>35</v>
      </c>
      <c r="H41356" s="7" t="s">
        <v>24</v>
      </c>
      <c r="I41356" s="9" t="s">
        <v>36</v>
      </c>
      <c r="J41356" s="17" t="s">
        <v>181</v>
      </c>
      <c r="K41356" s="10" t="s">
        <v>594</v>
      </c>
      <c r="L41356" s="7">
        <v>1</v>
      </c>
      <c r="M41356" s="11">
        <v>41275</v>
      </c>
      <c r="N41356" s="7" t="s">
        <v>146</v>
      </c>
      <c r="O41356" s="7" t="s">
        <v>147</v>
      </c>
      <c r="P41356" s="10">
        <v>2013</v>
      </c>
      <c r="Q41356" s="12">
        <v>41665</v>
      </c>
      <c r="R41356" s="12">
        <v>41665</v>
      </c>
    </row>
    <row r="41357" spans="1:18" x14ac:dyDescent="0.25">
      <c r="A41357" s="7" t="s">
        <v>140639</v>
      </c>
      <c r="B41357" s="7" t="s">
        <v>140640</v>
      </c>
      <c r="C41357" s="7" t="s">
        <v>140641</v>
      </c>
      <c r="D41357" s="7" t="s">
        <v>140642</v>
      </c>
      <c r="E41357" s="8" t="s">
        <v>24448</v>
      </c>
      <c r="F41357" s="8">
        <v>200000</v>
      </c>
      <c r="G41357" s="7" t="s">
        <v>35</v>
      </c>
      <c r="H41357" s="7" t="s">
        <v>176</v>
      </c>
      <c r="I41357" s="9"/>
      <c r="J41357" s="17" t="s">
        <v>177</v>
      </c>
      <c r="K41357" s="10" t="s">
        <v>177</v>
      </c>
      <c r="L41357" s="7">
        <v>1</v>
      </c>
      <c r="M41357" s="11">
        <v>40179</v>
      </c>
      <c r="N41357" s="7" t="s">
        <v>96</v>
      </c>
      <c r="O41357" s="7" t="s">
        <v>97</v>
      </c>
      <c r="P41357" s="10">
        <v>2010</v>
      </c>
      <c r="Q41357" s="12">
        <v>41334</v>
      </c>
      <c r="R41357" s="12">
        <v>41334</v>
      </c>
    </row>
    <row r="41358" spans="1:18" x14ac:dyDescent="0.25">
      <c r="A41358" s="7" t="s">
        <v>140643</v>
      </c>
      <c r="B41358" s="7" t="s">
        <v>140644</v>
      </c>
      <c r="C41358" s="7" t="s">
        <v>140645</v>
      </c>
      <c r="D41358" s="7" t="s">
        <v>238</v>
      </c>
      <c r="E41358" s="8" t="s">
        <v>239</v>
      </c>
      <c r="F41358" s="8">
        <v>100000</v>
      </c>
      <c r="G41358" s="7" t="s">
        <v>80</v>
      </c>
      <c r="I41358" s="9"/>
      <c r="L41358" s="7">
        <v>1</v>
      </c>
      <c r="M41358" s="11">
        <v>40817</v>
      </c>
      <c r="N41358" s="7" t="s">
        <v>73</v>
      </c>
      <c r="O41358" s="7" t="s">
        <v>74</v>
      </c>
      <c r="P41358" s="10">
        <v>2011</v>
      </c>
      <c r="Q41358" s="12">
        <v>40863</v>
      </c>
      <c r="R41358" s="12">
        <v>40863</v>
      </c>
    </row>
    <row r="41359" spans="1:18" x14ac:dyDescent="0.25">
      <c r="A41359" s="7" t="s">
        <v>140646</v>
      </c>
      <c r="B41359" s="7" t="s">
        <v>140647</v>
      </c>
      <c r="F41359" s="8">
        <v>0</v>
      </c>
      <c r="G41359" s="7" t="s">
        <v>35</v>
      </c>
      <c r="I41359" s="9"/>
      <c r="L41359" s="7">
        <v>1</v>
      </c>
      <c r="Q41359" s="12">
        <v>40238</v>
      </c>
      <c r="R41359" s="12">
        <v>40238</v>
      </c>
    </row>
    <row r="41360" spans="1:18" x14ac:dyDescent="0.25">
      <c r="A41360" s="7" t="s">
        <v>140648</v>
      </c>
      <c r="B41360" s="7" t="s">
        <v>140649</v>
      </c>
      <c r="C41360" s="7" t="s">
        <v>140650</v>
      </c>
      <c r="D41360" s="7" t="s">
        <v>140651</v>
      </c>
      <c r="E41360" s="8" t="s">
        <v>4903</v>
      </c>
      <c r="F41360" s="8">
        <v>60000000</v>
      </c>
      <c r="G41360" s="7" t="s">
        <v>35</v>
      </c>
      <c r="H41360" s="7" t="s">
        <v>24</v>
      </c>
      <c r="I41360" s="9" t="s">
        <v>36</v>
      </c>
      <c r="J41360" s="17" t="s">
        <v>37</v>
      </c>
      <c r="K41360" s="10" t="s">
        <v>3207</v>
      </c>
      <c r="L41360" s="7">
        <v>1</v>
      </c>
      <c r="M41360" s="11">
        <v>39503</v>
      </c>
      <c r="N41360" s="7" t="s">
        <v>2131</v>
      </c>
      <c r="O41360" s="7" t="s">
        <v>165</v>
      </c>
      <c r="P41360" s="10">
        <v>2008</v>
      </c>
      <c r="Q41360" s="12">
        <v>41772</v>
      </c>
      <c r="R41360" s="12">
        <v>41772</v>
      </c>
    </row>
    <row r="41361" spans="1:18" x14ac:dyDescent="0.25">
      <c r="A41361" s="7" t="s">
        <v>140652</v>
      </c>
      <c r="B41361" s="7" t="s">
        <v>140653</v>
      </c>
      <c r="C41361" s="7" t="s">
        <v>140654</v>
      </c>
      <c r="D41361" s="7" t="s">
        <v>140655</v>
      </c>
      <c r="E41361" s="8" t="s">
        <v>11672</v>
      </c>
      <c r="F41361" s="8">
        <v>100000</v>
      </c>
      <c r="G41361" s="7" t="s">
        <v>35</v>
      </c>
      <c r="H41361" s="7" t="s">
        <v>24</v>
      </c>
      <c r="I41361" s="9" t="s">
        <v>36</v>
      </c>
      <c r="J41361" s="17" t="s">
        <v>37</v>
      </c>
      <c r="K41361" s="10" t="s">
        <v>37</v>
      </c>
      <c r="L41361" s="7">
        <v>1</v>
      </c>
      <c r="M41361" s="11">
        <v>40544</v>
      </c>
      <c r="N41361" s="7" t="s">
        <v>537</v>
      </c>
      <c r="O41361" s="7" t="s">
        <v>505</v>
      </c>
      <c r="P41361" s="10">
        <v>2011</v>
      </c>
      <c r="Q41361" s="12">
        <v>41061</v>
      </c>
      <c r="R41361" s="12">
        <v>41061</v>
      </c>
    </row>
    <row r="41362" spans="1:18" x14ac:dyDescent="0.25">
      <c r="A41362" s="7" t="s">
        <v>140656</v>
      </c>
      <c r="B41362" s="7" t="s">
        <v>140657</v>
      </c>
      <c r="C41362" s="7" t="s">
        <v>140658</v>
      </c>
      <c r="D41362" s="7" t="s">
        <v>275</v>
      </c>
      <c r="E41362" s="8" t="s">
        <v>276</v>
      </c>
      <c r="F41362" s="8">
        <v>1046000</v>
      </c>
      <c r="G41362" s="7" t="s">
        <v>35</v>
      </c>
      <c r="H41362" s="7" t="s">
        <v>24</v>
      </c>
      <c r="I41362" s="9" t="s">
        <v>220</v>
      </c>
      <c r="J41362" s="17" t="s">
        <v>221</v>
      </c>
      <c r="K41362" s="10" t="s">
        <v>221</v>
      </c>
      <c r="L41362" s="7">
        <v>1</v>
      </c>
      <c r="Q41362" s="12">
        <v>41334</v>
      </c>
      <c r="R41362" s="12">
        <v>41334</v>
      </c>
    </row>
    <row r="41363" spans="1:18" x14ac:dyDescent="0.25">
      <c r="A41363" s="7" t="s">
        <v>140659</v>
      </c>
      <c r="B41363" s="7" t="s">
        <v>140660</v>
      </c>
      <c r="C41363" s="7" t="s">
        <v>140661</v>
      </c>
      <c r="F41363" s="8">
        <v>0</v>
      </c>
      <c r="G41363" s="7" t="s">
        <v>35</v>
      </c>
      <c r="H41363" s="7" t="s">
        <v>24</v>
      </c>
      <c r="I41363" s="9" t="s">
        <v>60</v>
      </c>
      <c r="J41363" s="17" t="s">
        <v>1368</v>
      </c>
      <c r="K41363" s="10" t="s">
        <v>1368</v>
      </c>
      <c r="L41363" s="7">
        <v>1</v>
      </c>
      <c r="Q41363" s="12">
        <v>41649</v>
      </c>
      <c r="R41363" s="12">
        <v>41649</v>
      </c>
    </row>
    <row r="41364" spans="1:18" x14ac:dyDescent="0.25">
      <c r="A41364" s="7" t="s">
        <v>140662</v>
      </c>
      <c r="B41364" s="7" t="s">
        <v>140663</v>
      </c>
      <c r="C41364" s="7" t="s">
        <v>140664</v>
      </c>
      <c r="F41364" s="8">
        <v>603171</v>
      </c>
      <c r="G41364" s="7" t="s">
        <v>35</v>
      </c>
      <c r="H41364" s="7" t="s">
        <v>24</v>
      </c>
      <c r="I41364" s="9" t="s">
        <v>161</v>
      </c>
      <c r="J41364" s="17" t="s">
        <v>162</v>
      </c>
      <c r="K41364" s="10" t="s">
        <v>2723</v>
      </c>
      <c r="L41364" s="7">
        <v>1</v>
      </c>
      <c r="M41364" s="11">
        <v>37257</v>
      </c>
      <c r="N41364" s="7" t="s">
        <v>527</v>
      </c>
      <c r="O41364" s="7" t="s">
        <v>528</v>
      </c>
      <c r="P41364" s="10">
        <v>2002</v>
      </c>
      <c r="Q41364" s="12">
        <v>41015</v>
      </c>
      <c r="R41364" s="12">
        <v>41015</v>
      </c>
    </row>
    <row r="41365" spans="1:18" x14ac:dyDescent="0.25">
      <c r="A41365" s="7" t="s">
        <v>140665</v>
      </c>
      <c r="B41365" s="7" t="s">
        <v>140666</v>
      </c>
      <c r="C41365" s="7" t="s">
        <v>140667</v>
      </c>
      <c r="D41365" s="7" t="s">
        <v>1664</v>
      </c>
      <c r="E41365" s="8" t="s">
        <v>1665</v>
      </c>
      <c r="F41365" s="8">
        <v>5684658</v>
      </c>
      <c r="G41365" s="7" t="s">
        <v>35</v>
      </c>
      <c r="H41365" s="7" t="s">
        <v>24</v>
      </c>
      <c r="I41365" s="9" t="s">
        <v>7557</v>
      </c>
      <c r="J41365" s="17" t="s">
        <v>7558</v>
      </c>
      <c r="K41365" s="10" t="s">
        <v>140668</v>
      </c>
      <c r="L41365" s="7">
        <v>1</v>
      </c>
      <c r="M41365" s="11">
        <v>38353</v>
      </c>
      <c r="N41365" s="7" t="s">
        <v>435</v>
      </c>
      <c r="O41365" s="7" t="s">
        <v>436</v>
      </c>
      <c r="P41365" s="10">
        <v>2005</v>
      </c>
      <c r="Q41365" s="12">
        <v>41698</v>
      </c>
      <c r="R41365" s="12">
        <v>41698</v>
      </c>
    </row>
    <row r="41366" spans="1:18" x14ac:dyDescent="0.25">
      <c r="A41366" s="7" t="s">
        <v>140669</v>
      </c>
      <c r="B41366" s="7" t="s">
        <v>140670</v>
      </c>
      <c r="D41366" s="7" t="s">
        <v>365</v>
      </c>
      <c r="E41366" s="8" t="s">
        <v>366</v>
      </c>
      <c r="F41366" s="8">
        <v>0</v>
      </c>
      <c r="G41366" s="7" t="s">
        <v>35</v>
      </c>
      <c r="I41366" s="9"/>
      <c r="L41366" s="7">
        <v>1</v>
      </c>
      <c r="Q41366" s="12">
        <v>41181</v>
      </c>
      <c r="R41366" s="12">
        <v>41181</v>
      </c>
    </row>
    <row r="41367" spans="1:18" x14ac:dyDescent="0.25">
      <c r="A41367" s="7" t="s">
        <v>140671</v>
      </c>
      <c r="B41367" s="7" t="s">
        <v>140672</v>
      </c>
      <c r="C41367" s="7" t="s">
        <v>140673</v>
      </c>
      <c r="D41367" s="7" t="s">
        <v>1541</v>
      </c>
      <c r="E41367" s="8" t="s">
        <v>170</v>
      </c>
      <c r="F41367" s="8">
        <v>300000</v>
      </c>
      <c r="G41367" s="7" t="s">
        <v>35</v>
      </c>
      <c r="H41367" s="7" t="s">
        <v>24</v>
      </c>
      <c r="I41367" s="9" t="s">
        <v>36</v>
      </c>
      <c r="J41367" s="17" t="s">
        <v>942</v>
      </c>
      <c r="K41367" s="10" t="s">
        <v>942</v>
      </c>
      <c r="L41367" s="7">
        <v>1</v>
      </c>
      <c r="M41367" s="11">
        <v>41275</v>
      </c>
      <c r="N41367" s="7" t="s">
        <v>146</v>
      </c>
      <c r="O41367" s="7" t="s">
        <v>147</v>
      </c>
      <c r="P41367" s="10">
        <v>2013</v>
      </c>
      <c r="Q41367" s="12">
        <v>41275</v>
      </c>
      <c r="R41367" s="12">
        <v>41275</v>
      </c>
    </row>
    <row r="41368" spans="1:18" x14ac:dyDescent="0.25">
      <c r="A41368" s="7" t="s">
        <v>140674</v>
      </c>
      <c r="B41368" s="7" t="s">
        <v>140675</v>
      </c>
      <c r="C41368" s="7" t="s">
        <v>140676</v>
      </c>
      <c r="D41368" s="7" t="s">
        <v>140677</v>
      </c>
      <c r="E41368" s="8" t="s">
        <v>1397</v>
      </c>
      <c r="F41368" s="8">
        <v>3000000</v>
      </c>
      <c r="G41368" s="7" t="s">
        <v>35</v>
      </c>
      <c r="H41368" s="7" t="s">
        <v>24</v>
      </c>
      <c r="I41368" s="9" t="s">
        <v>93</v>
      </c>
      <c r="J41368" s="17" t="s">
        <v>314</v>
      </c>
      <c r="K41368" s="10" t="s">
        <v>13810</v>
      </c>
      <c r="L41368" s="7">
        <v>4</v>
      </c>
      <c r="M41368" s="11">
        <v>39479</v>
      </c>
      <c r="N41368" s="7" t="s">
        <v>2131</v>
      </c>
      <c r="O41368" s="7" t="s">
        <v>165</v>
      </c>
      <c r="P41368" s="10">
        <v>2008</v>
      </c>
      <c r="Q41368" s="12">
        <v>39692</v>
      </c>
      <c r="R41368" s="12">
        <v>41640</v>
      </c>
    </row>
    <row r="41369" spans="1:18" x14ac:dyDescent="0.25">
      <c r="A41369" s="7" t="s">
        <v>140678</v>
      </c>
      <c r="B41369" s="7" t="s">
        <v>140679</v>
      </c>
      <c r="C41369" s="7" t="s">
        <v>140680</v>
      </c>
      <c r="D41369" s="7" t="s">
        <v>140681</v>
      </c>
      <c r="E41369" s="8" t="s">
        <v>69</v>
      </c>
      <c r="F41369" s="8">
        <v>300000</v>
      </c>
      <c r="G41369" s="7" t="s">
        <v>35</v>
      </c>
      <c r="H41369" s="7" t="s">
        <v>24</v>
      </c>
      <c r="I41369" s="9" t="s">
        <v>1166</v>
      </c>
      <c r="J41369" s="17" t="s">
        <v>1167</v>
      </c>
      <c r="K41369" s="10" t="s">
        <v>1167</v>
      </c>
      <c r="L41369" s="7">
        <v>1</v>
      </c>
      <c r="M41369" s="11">
        <v>39511</v>
      </c>
      <c r="N41369" s="7" t="s">
        <v>4188</v>
      </c>
      <c r="O41369" s="7" t="s">
        <v>165</v>
      </c>
      <c r="P41369" s="10">
        <v>2008</v>
      </c>
      <c r="Q41369" s="12">
        <v>41309</v>
      </c>
      <c r="R41369" s="12">
        <v>41309</v>
      </c>
    </row>
    <row r="41370" spans="1:18" x14ac:dyDescent="0.25">
      <c r="A41370" s="7" t="s">
        <v>140682</v>
      </c>
      <c r="B41370" s="7" t="s">
        <v>140683</v>
      </c>
      <c r="C41370" s="7" t="s">
        <v>140684</v>
      </c>
      <c r="D41370" s="7" t="s">
        <v>140685</v>
      </c>
      <c r="E41370" s="8" t="s">
        <v>9420</v>
      </c>
      <c r="F41370" s="8">
        <v>800000</v>
      </c>
      <c r="H41370" s="7" t="s">
        <v>24</v>
      </c>
      <c r="I41370" s="9" t="s">
        <v>36</v>
      </c>
      <c r="J41370" s="17" t="s">
        <v>181</v>
      </c>
      <c r="K41370" s="10" t="s">
        <v>182</v>
      </c>
      <c r="L41370" s="7">
        <v>2</v>
      </c>
      <c r="M41370" s="11">
        <v>40940</v>
      </c>
      <c r="N41370" s="7" t="s">
        <v>325</v>
      </c>
      <c r="O41370" s="7" t="s">
        <v>112</v>
      </c>
      <c r="P41370" s="10">
        <v>2012</v>
      </c>
      <c r="Q41370" s="12">
        <v>41334</v>
      </c>
      <c r="R41370" s="12">
        <v>41613</v>
      </c>
    </row>
    <row r="41371" spans="1:18" x14ac:dyDescent="0.25">
      <c r="A41371" s="7" t="s">
        <v>140686</v>
      </c>
      <c r="B41371" s="7" t="s">
        <v>140687</v>
      </c>
      <c r="C41371" s="7" t="s">
        <v>140688</v>
      </c>
      <c r="D41371" s="7" t="s">
        <v>140689</v>
      </c>
      <c r="E41371" s="8" t="s">
        <v>13597</v>
      </c>
      <c r="F41371" s="8">
        <v>1988994</v>
      </c>
      <c r="G41371" s="7" t="s">
        <v>35</v>
      </c>
      <c r="H41371" s="7" t="s">
        <v>24</v>
      </c>
      <c r="I41371" s="9" t="s">
        <v>36</v>
      </c>
      <c r="J41371" s="17" t="s">
        <v>181</v>
      </c>
      <c r="K41371" s="10" t="s">
        <v>182</v>
      </c>
      <c r="L41371" s="7">
        <v>1</v>
      </c>
      <c r="M41371" s="11">
        <v>41395</v>
      </c>
      <c r="N41371" s="7" t="s">
        <v>3449</v>
      </c>
      <c r="O41371" s="7" t="s">
        <v>412</v>
      </c>
      <c r="P41371" s="10">
        <v>2013</v>
      </c>
      <c r="Q41371" s="12">
        <v>41487</v>
      </c>
      <c r="R41371" s="12">
        <v>41487</v>
      </c>
    </row>
    <row r="41372" spans="1:18" x14ac:dyDescent="0.25">
      <c r="A41372" s="7" t="s">
        <v>140690</v>
      </c>
      <c r="B41372" s="7" t="s">
        <v>140691</v>
      </c>
      <c r="C41372" s="7" t="s">
        <v>140692</v>
      </c>
      <c r="D41372" s="7" t="s">
        <v>86</v>
      </c>
      <c r="E41372" s="8" t="s">
        <v>87</v>
      </c>
      <c r="F41372" s="8">
        <v>4650000</v>
      </c>
      <c r="G41372" s="7" t="s">
        <v>23</v>
      </c>
      <c r="H41372" s="7" t="s">
        <v>24</v>
      </c>
      <c r="I41372" s="9" t="s">
        <v>6145</v>
      </c>
      <c r="J41372" s="17" t="s">
        <v>613</v>
      </c>
      <c r="K41372" s="10" t="s">
        <v>6146</v>
      </c>
      <c r="L41372" s="7">
        <v>2</v>
      </c>
      <c r="M41372" s="11">
        <v>35796</v>
      </c>
      <c r="N41372" s="7" t="s">
        <v>674</v>
      </c>
      <c r="O41372" s="7" t="s">
        <v>675</v>
      </c>
      <c r="P41372" s="10">
        <v>1998</v>
      </c>
      <c r="Q41372" s="12">
        <v>37012</v>
      </c>
      <c r="R41372" s="12">
        <v>37377</v>
      </c>
    </row>
    <row r="41373" spans="1:18" x14ac:dyDescent="0.25">
      <c r="A41373" s="7" t="s">
        <v>140693</v>
      </c>
      <c r="B41373" s="7" t="s">
        <v>140694</v>
      </c>
      <c r="C41373" s="7" t="s">
        <v>140695</v>
      </c>
      <c r="D41373" s="7" t="s">
        <v>140696</v>
      </c>
      <c r="E41373" s="8" t="s">
        <v>8902</v>
      </c>
      <c r="F41373" s="8">
        <v>46000</v>
      </c>
      <c r="G41373" s="7" t="s">
        <v>35</v>
      </c>
      <c r="H41373" s="7" t="s">
        <v>24</v>
      </c>
      <c r="I41373" s="9" t="s">
        <v>220</v>
      </c>
      <c r="J41373" s="17" t="s">
        <v>14548</v>
      </c>
      <c r="K41373" s="10" t="s">
        <v>117907</v>
      </c>
      <c r="L41373" s="7">
        <v>3</v>
      </c>
      <c r="M41373" s="11">
        <v>40784</v>
      </c>
      <c r="N41373" s="7" t="s">
        <v>1091</v>
      </c>
      <c r="O41373" s="7" t="s">
        <v>230</v>
      </c>
      <c r="P41373" s="10">
        <v>2011</v>
      </c>
      <c r="Q41373" s="12">
        <v>40575</v>
      </c>
      <c r="R41373" s="12">
        <v>41153</v>
      </c>
    </row>
    <row r="41374" spans="1:18" x14ac:dyDescent="0.25">
      <c r="A41374" s="7" t="s">
        <v>140697</v>
      </c>
      <c r="B41374" s="7" t="s">
        <v>140698</v>
      </c>
      <c r="C41374" s="7" t="s">
        <v>140699</v>
      </c>
      <c r="D41374" s="7" t="s">
        <v>33</v>
      </c>
      <c r="E41374" s="8" t="s">
        <v>34</v>
      </c>
      <c r="F41374" s="8">
        <v>1000000</v>
      </c>
      <c r="G41374" s="7" t="s">
        <v>35</v>
      </c>
      <c r="H41374" s="7" t="s">
        <v>24</v>
      </c>
      <c r="I41374" s="9" t="s">
        <v>1043</v>
      </c>
      <c r="J41374" s="17" t="s">
        <v>1044</v>
      </c>
      <c r="K41374" s="10" t="s">
        <v>1119</v>
      </c>
      <c r="L41374" s="7">
        <v>1</v>
      </c>
      <c r="M41374" s="11">
        <v>40861</v>
      </c>
      <c r="N41374" s="7" t="s">
        <v>2287</v>
      </c>
      <c r="O41374" s="7" t="s">
        <v>74</v>
      </c>
      <c r="P41374" s="10">
        <v>2011</v>
      </c>
      <c r="Q41374" s="12">
        <v>41480</v>
      </c>
      <c r="R41374" s="12">
        <v>41480</v>
      </c>
    </row>
    <row r="41375" spans="1:18" x14ac:dyDescent="0.25">
      <c r="A41375" s="7" t="s">
        <v>140700</v>
      </c>
      <c r="B41375" s="7" t="s">
        <v>140701</v>
      </c>
      <c r="C41375" s="7" t="s">
        <v>140702</v>
      </c>
      <c r="D41375" s="7" t="s">
        <v>4456</v>
      </c>
      <c r="E41375" s="8" t="s">
        <v>2291</v>
      </c>
      <c r="F41375" s="8">
        <v>100000</v>
      </c>
      <c r="G41375" s="7" t="s">
        <v>35</v>
      </c>
      <c r="I41375" s="9"/>
      <c r="L41375" s="7">
        <v>1</v>
      </c>
      <c r="M41375" s="11">
        <v>40793</v>
      </c>
      <c r="N41375" s="7" t="s">
        <v>229</v>
      </c>
      <c r="O41375" s="7" t="s">
        <v>230</v>
      </c>
      <c r="P41375" s="10">
        <v>2011</v>
      </c>
      <c r="Q41375" s="12">
        <v>40787</v>
      </c>
      <c r="R41375" s="12">
        <v>40787</v>
      </c>
    </row>
    <row r="41376" spans="1:18" x14ac:dyDescent="0.25">
      <c r="A41376" s="7" t="s">
        <v>140703</v>
      </c>
      <c r="B41376" s="7" t="s">
        <v>140704</v>
      </c>
      <c r="C41376" s="7" t="s">
        <v>140705</v>
      </c>
      <c r="D41376" s="7" t="s">
        <v>140706</v>
      </c>
      <c r="E41376" s="8" t="s">
        <v>8196</v>
      </c>
      <c r="F41376" s="8">
        <v>375000</v>
      </c>
      <c r="G41376" s="7" t="s">
        <v>35</v>
      </c>
      <c r="H41376" s="7" t="s">
        <v>749</v>
      </c>
      <c r="I41376" s="9"/>
      <c r="J41376" s="17" t="s">
        <v>1050</v>
      </c>
      <c r="K41376" s="10" t="s">
        <v>140707</v>
      </c>
      <c r="L41376" s="7">
        <v>1</v>
      </c>
      <c r="M41376" s="11">
        <v>41141</v>
      </c>
      <c r="N41376" s="7" t="s">
        <v>569</v>
      </c>
      <c r="O41376" s="7" t="s">
        <v>570</v>
      </c>
      <c r="P41376" s="10">
        <v>2012</v>
      </c>
      <c r="Q41376" s="12">
        <v>41183</v>
      </c>
      <c r="R41376" s="12">
        <v>41183</v>
      </c>
    </row>
    <row r="41377" spans="1:18" x14ac:dyDescent="0.25">
      <c r="A41377" s="7" t="s">
        <v>140708</v>
      </c>
      <c r="B41377" s="7" t="s">
        <v>140709</v>
      </c>
      <c r="C41377" s="7" t="s">
        <v>140710</v>
      </c>
      <c r="D41377" s="7" t="s">
        <v>140711</v>
      </c>
      <c r="E41377" s="8" t="s">
        <v>87</v>
      </c>
      <c r="F41377" s="8">
        <v>11300000</v>
      </c>
      <c r="G41377" s="7" t="s">
        <v>80</v>
      </c>
      <c r="H41377" s="7" t="s">
        <v>24</v>
      </c>
      <c r="I41377" s="9" t="s">
        <v>281</v>
      </c>
      <c r="J41377" s="17" t="s">
        <v>282</v>
      </c>
      <c r="K41377" s="10" t="s">
        <v>282</v>
      </c>
      <c r="L41377" s="7">
        <v>3</v>
      </c>
      <c r="M41377" s="11">
        <v>40179</v>
      </c>
      <c r="N41377" s="7" t="s">
        <v>96</v>
      </c>
      <c r="O41377" s="7" t="s">
        <v>97</v>
      </c>
      <c r="P41377" s="10">
        <v>2010</v>
      </c>
      <c r="Q41377" s="12">
        <v>38899</v>
      </c>
      <c r="R41377" s="12">
        <v>40323</v>
      </c>
    </row>
    <row r="41378" spans="1:18" x14ac:dyDescent="0.25">
      <c r="A41378" s="7" t="s">
        <v>140712</v>
      </c>
      <c r="B41378" s="7" t="s">
        <v>140713</v>
      </c>
      <c r="C41378" s="7" t="s">
        <v>140714</v>
      </c>
      <c r="D41378" s="7" t="s">
        <v>140715</v>
      </c>
      <c r="E41378" s="8" t="s">
        <v>1072</v>
      </c>
      <c r="F41378" s="8">
        <v>1000000</v>
      </c>
      <c r="G41378" s="7" t="s">
        <v>35</v>
      </c>
      <c r="H41378" s="7" t="s">
        <v>24</v>
      </c>
      <c r="I41378" s="9" t="s">
        <v>36</v>
      </c>
      <c r="J41378" s="17" t="s">
        <v>181</v>
      </c>
      <c r="K41378" s="10" t="s">
        <v>794</v>
      </c>
      <c r="L41378" s="7">
        <v>1</v>
      </c>
      <c r="M41378" s="11">
        <v>41640</v>
      </c>
      <c r="N41378" s="7" t="s">
        <v>63</v>
      </c>
      <c r="O41378" s="7" t="s">
        <v>64</v>
      </c>
      <c r="P41378" s="10">
        <v>2014</v>
      </c>
      <c r="Q41378" s="12">
        <v>41840</v>
      </c>
      <c r="R41378" s="12">
        <v>41840</v>
      </c>
    </row>
    <row r="41379" spans="1:18" x14ac:dyDescent="0.25">
      <c r="A41379" s="7" t="s">
        <v>140716</v>
      </c>
      <c r="B41379" s="7" t="s">
        <v>140713</v>
      </c>
      <c r="F41379" s="8">
        <v>0</v>
      </c>
      <c r="G41379" s="7" t="s">
        <v>35</v>
      </c>
      <c r="I41379" s="9"/>
      <c r="L41379" s="7">
        <v>1</v>
      </c>
      <c r="Q41379" s="12">
        <v>41279</v>
      </c>
      <c r="R41379" s="12">
        <v>41279</v>
      </c>
    </row>
    <row r="41380" spans="1:18" x14ac:dyDescent="0.25">
      <c r="A41380" s="7" t="s">
        <v>140717</v>
      </c>
      <c r="B41380" s="7" t="s">
        <v>140718</v>
      </c>
      <c r="C41380" s="7" t="s">
        <v>140719</v>
      </c>
      <c r="D41380" s="7" t="s">
        <v>140720</v>
      </c>
      <c r="E41380" s="8" t="s">
        <v>4331</v>
      </c>
      <c r="F41380" s="8">
        <v>4500000</v>
      </c>
      <c r="G41380" s="7" t="s">
        <v>23</v>
      </c>
      <c r="H41380" s="7" t="s">
        <v>24</v>
      </c>
      <c r="I41380" s="9" t="s">
        <v>36</v>
      </c>
      <c r="J41380" s="17" t="s">
        <v>181</v>
      </c>
      <c r="K41380" s="10" t="s">
        <v>182</v>
      </c>
      <c r="L41380" s="7">
        <v>2</v>
      </c>
      <c r="M41380" s="11">
        <v>41061</v>
      </c>
      <c r="N41380" s="7" t="s">
        <v>28</v>
      </c>
      <c r="O41380" s="7" t="s">
        <v>29</v>
      </c>
      <c r="P41380" s="10">
        <v>2012</v>
      </c>
      <c r="Q41380" s="12">
        <v>41192</v>
      </c>
      <c r="R41380" s="12">
        <v>41610</v>
      </c>
    </row>
    <row r="41381" spans="1:18" x14ac:dyDescent="0.25">
      <c r="A41381" s="7" t="s">
        <v>140721</v>
      </c>
      <c r="B41381" s="7" t="s">
        <v>140722</v>
      </c>
      <c r="C41381" s="7" t="s">
        <v>140723</v>
      </c>
      <c r="D41381" s="7" t="s">
        <v>719</v>
      </c>
      <c r="E41381" s="8" t="s">
        <v>720</v>
      </c>
      <c r="F41381" s="8">
        <v>720496</v>
      </c>
      <c r="G41381" s="7" t="s">
        <v>35</v>
      </c>
      <c r="H41381" s="7" t="s">
        <v>176</v>
      </c>
      <c r="I41381" s="9"/>
      <c r="J41381" s="17" t="s">
        <v>177</v>
      </c>
      <c r="K41381" s="10" t="s">
        <v>177</v>
      </c>
      <c r="L41381" s="7">
        <v>1</v>
      </c>
      <c r="M41381" s="11">
        <v>40909</v>
      </c>
      <c r="N41381" s="7" t="s">
        <v>111</v>
      </c>
      <c r="O41381" s="7" t="s">
        <v>112</v>
      </c>
      <c r="P41381" s="10">
        <v>2012</v>
      </c>
      <c r="Q41381" s="12">
        <v>41511</v>
      </c>
      <c r="R41381" s="12">
        <v>41511</v>
      </c>
    </row>
    <row r="41382" spans="1:18" x14ac:dyDescent="0.25">
      <c r="A41382" s="7" t="s">
        <v>140724</v>
      </c>
      <c r="B41382" s="7" t="s">
        <v>140725</v>
      </c>
      <c r="C41382" s="7" t="s">
        <v>140726</v>
      </c>
      <c r="D41382" s="7" t="s">
        <v>140727</v>
      </c>
      <c r="E41382" s="8" t="s">
        <v>7730</v>
      </c>
      <c r="F41382" s="8">
        <v>20000</v>
      </c>
      <c r="G41382" s="7" t="s">
        <v>35</v>
      </c>
      <c r="H41382" s="7" t="s">
        <v>680</v>
      </c>
      <c r="I41382" s="9"/>
      <c r="J41382" s="17" t="s">
        <v>681</v>
      </c>
      <c r="K41382" s="10" t="s">
        <v>681</v>
      </c>
      <c r="L41382" s="7">
        <v>1</v>
      </c>
      <c r="Q41382" s="12">
        <v>41856</v>
      </c>
      <c r="R41382" s="12">
        <v>41856</v>
      </c>
    </row>
    <row r="41383" spans="1:18" x14ac:dyDescent="0.25">
      <c r="A41383" s="7" t="s">
        <v>140728</v>
      </c>
      <c r="B41383" s="7" t="s">
        <v>140729</v>
      </c>
      <c r="C41383" s="7" t="s">
        <v>140730</v>
      </c>
      <c r="D41383" s="7" t="s">
        <v>128288</v>
      </c>
      <c r="E41383" s="8" t="s">
        <v>533</v>
      </c>
      <c r="F41383" s="8">
        <v>350000</v>
      </c>
      <c r="G41383" s="7" t="s">
        <v>80</v>
      </c>
      <c r="H41383" s="7" t="s">
        <v>24</v>
      </c>
      <c r="I41383" s="9" t="s">
        <v>60</v>
      </c>
      <c r="J41383" s="17" t="s">
        <v>61</v>
      </c>
      <c r="K41383" s="10" t="s">
        <v>61</v>
      </c>
      <c r="L41383" s="7">
        <v>1</v>
      </c>
      <c r="M41383" s="11">
        <v>39448</v>
      </c>
      <c r="N41383" s="7" t="s">
        <v>164</v>
      </c>
      <c r="O41383" s="7" t="s">
        <v>165</v>
      </c>
      <c r="P41383" s="10">
        <v>2008</v>
      </c>
      <c r="Q41383" s="12">
        <v>39448</v>
      </c>
      <c r="R41383" s="12">
        <v>39448</v>
      </c>
    </row>
    <row r="41384" spans="1:18" x14ac:dyDescent="0.25">
      <c r="A41384" s="7" t="s">
        <v>140731</v>
      </c>
      <c r="B41384" s="7" t="s">
        <v>140732</v>
      </c>
      <c r="C41384" s="7" t="s">
        <v>140733</v>
      </c>
      <c r="F41384" s="8">
        <v>41250</v>
      </c>
      <c r="G41384" s="7" t="s">
        <v>35</v>
      </c>
      <c r="I41384" s="9"/>
      <c r="L41384" s="7">
        <v>1</v>
      </c>
      <c r="Q41384" s="12">
        <v>41821</v>
      </c>
      <c r="R41384" s="12">
        <v>41821</v>
      </c>
    </row>
    <row r="41385" spans="1:18" x14ac:dyDescent="0.25">
      <c r="A41385" s="7" t="s">
        <v>140734</v>
      </c>
      <c r="B41385" s="7" t="s">
        <v>140735</v>
      </c>
      <c r="C41385" s="7" t="s">
        <v>140736</v>
      </c>
      <c r="D41385" s="7" t="s">
        <v>140737</v>
      </c>
      <c r="E41385" s="8" t="s">
        <v>533</v>
      </c>
      <c r="F41385" s="8">
        <v>2000000</v>
      </c>
      <c r="G41385" s="7" t="s">
        <v>80</v>
      </c>
      <c r="H41385" s="7" t="s">
        <v>24</v>
      </c>
      <c r="I41385" s="9" t="s">
        <v>220</v>
      </c>
      <c r="J41385" s="17" t="s">
        <v>221</v>
      </c>
      <c r="K41385" s="10" t="s">
        <v>7637</v>
      </c>
      <c r="L41385" s="7">
        <v>1</v>
      </c>
      <c r="M41385" s="11">
        <v>38324</v>
      </c>
      <c r="N41385" s="7" t="s">
        <v>12437</v>
      </c>
      <c r="O41385" s="7" t="s">
        <v>2364</v>
      </c>
      <c r="P41385" s="10">
        <v>2004</v>
      </c>
      <c r="Q41385" s="12">
        <v>40197</v>
      </c>
      <c r="R41385" s="12">
        <v>40197</v>
      </c>
    </row>
    <row r="41386" spans="1:18" x14ac:dyDescent="0.25">
      <c r="A41386" s="7" t="s">
        <v>140738</v>
      </c>
      <c r="B41386" s="7" t="s">
        <v>140739</v>
      </c>
      <c r="C41386" s="7" t="s">
        <v>140740</v>
      </c>
      <c r="D41386" s="7" t="s">
        <v>275</v>
      </c>
      <c r="E41386" s="8" t="s">
        <v>276</v>
      </c>
      <c r="F41386" s="8">
        <v>750000</v>
      </c>
      <c r="G41386" s="7" t="s">
        <v>35</v>
      </c>
      <c r="H41386" s="7" t="s">
        <v>24</v>
      </c>
      <c r="I41386" s="9" t="s">
        <v>2971</v>
      </c>
      <c r="J41386" s="17" t="s">
        <v>2972</v>
      </c>
      <c r="K41386" s="10" t="s">
        <v>2972</v>
      </c>
      <c r="L41386" s="7">
        <v>1</v>
      </c>
      <c r="M41386" s="11">
        <v>40179</v>
      </c>
      <c r="N41386" s="7" t="s">
        <v>96</v>
      </c>
      <c r="O41386" s="7" t="s">
        <v>97</v>
      </c>
      <c r="P41386" s="10">
        <v>2010</v>
      </c>
      <c r="Q41386" s="12">
        <v>41446</v>
      </c>
      <c r="R41386" s="12">
        <v>41446</v>
      </c>
    </row>
    <row r="41387" spans="1:18" x14ac:dyDescent="0.25">
      <c r="A41387" s="7" t="s">
        <v>140741</v>
      </c>
      <c r="B41387" s="7" t="s">
        <v>140742</v>
      </c>
      <c r="C41387" s="7" t="s">
        <v>140740</v>
      </c>
      <c r="D41387" s="7" t="s">
        <v>68</v>
      </c>
      <c r="E41387" s="8" t="s">
        <v>69</v>
      </c>
      <c r="F41387" s="8">
        <v>700000</v>
      </c>
      <c r="G41387" s="7" t="s">
        <v>35</v>
      </c>
      <c r="H41387" s="7" t="s">
        <v>24</v>
      </c>
      <c r="I41387" s="9" t="s">
        <v>2971</v>
      </c>
      <c r="J41387" s="17" t="s">
        <v>2972</v>
      </c>
      <c r="K41387" s="10" t="s">
        <v>2972</v>
      </c>
      <c r="L41387" s="7">
        <v>1</v>
      </c>
      <c r="M41387" s="11">
        <v>40544</v>
      </c>
      <c r="N41387" s="7" t="s">
        <v>537</v>
      </c>
      <c r="O41387" s="7" t="s">
        <v>505</v>
      </c>
      <c r="P41387" s="10">
        <v>2011</v>
      </c>
      <c r="Q41387" s="12">
        <v>41343</v>
      </c>
      <c r="R41387" s="12">
        <v>41343</v>
      </c>
    </row>
    <row r="41388" spans="1:18" x14ac:dyDescent="0.25">
      <c r="A41388" s="7" t="s">
        <v>140743</v>
      </c>
      <c r="B41388" s="7" t="s">
        <v>140744</v>
      </c>
      <c r="C41388" s="7" t="s">
        <v>140745</v>
      </c>
      <c r="D41388" s="7" t="s">
        <v>122</v>
      </c>
      <c r="E41388" s="8" t="s">
        <v>123</v>
      </c>
      <c r="F41388" s="8">
        <v>300000</v>
      </c>
      <c r="G41388" s="7" t="s">
        <v>80</v>
      </c>
      <c r="H41388" s="7" t="s">
        <v>24</v>
      </c>
      <c r="I41388" s="9" t="s">
        <v>25</v>
      </c>
      <c r="J41388" s="17" t="s">
        <v>26</v>
      </c>
      <c r="K41388" s="10" t="s">
        <v>27</v>
      </c>
      <c r="L41388" s="7">
        <v>1</v>
      </c>
      <c r="M41388" s="11">
        <v>40787</v>
      </c>
      <c r="N41388" s="7" t="s">
        <v>229</v>
      </c>
      <c r="O41388" s="7" t="s">
        <v>230</v>
      </c>
      <c r="P41388" s="10">
        <v>2011</v>
      </c>
      <c r="Q41388" s="12">
        <v>40787</v>
      </c>
      <c r="R41388" s="12">
        <v>40787</v>
      </c>
    </row>
    <row r="41389" spans="1:18" x14ac:dyDescent="0.25">
      <c r="A41389" s="7" t="s">
        <v>140746</v>
      </c>
      <c r="B41389" s="7" t="s">
        <v>140747</v>
      </c>
      <c r="C41389" s="7" t="s">
        <v>140748</v>
      </c>
      <c r="D41389" s="7" t="s">
        <v>140749</v>
      </c>
      <c r="E41389" s="8" t="s">
        <v>79</v>
      </c>
      <c r="F41389" s="8">
        <v>1486851</v>
      </c>
      <c r="G41389" s="7" t="s">
        <v>80</v>
      </c>
      <c r="H41389" s="7" t="s">
        <v>24</v>
      </c>
      <c r="I41389" s="9" t="s">
        <v>36</v>
      </c>
      <c r="J41389" s="17" t="s">
        <v>181</v>
      </c>
      <c r="K41389" s="10" t="s">
        <v>182</v>
      </c>
      <c r="L41389" s="7">
        <v>3</v>
      </c>
      <c r="M41389" s="11">
        <v>39661</v>
      </c>
      <c r="N41389" s="7" t="s">
        <v>2048</v>
      </c>
      <c r="O41389" s="7" t="s">
        <v>2049</v>
      </c>
      <c r="P41389" s="10">
        <v>2008</v>
      </c>
      <c r="Q41389" s="12">
        <v>39692</v>
      </c>
      <c r="R41389" s="12">
        <v>40372</v>
      </c>
    </row>
    <row r="41390" spans="1:18" x14ac:dyDescent="0.25">
      <c r="A41390" s="7" t="s">
        <v>140750</v>
      </c>
      <c r="B41390" s="7" t="s">
        <v>140751</v>
      </c>
      <c r="C41390" s="7" t="s">
        <v>140752</v>
      </c>
      <c r="D41390" s="7" t="s">
        <v>140753</v>
      </c>
      <c r="E41390" s="8" t="s">
        <v>1468</v>
      </c>
      <c r="F41390" s="8">
        <v>1350000</v>
      </c>
      <c r="G41390" s="7" t="s">
        <v>35</v>
      </c>
      <c r="H41390" s="7" t="s">
        <v>24</v>
      </c>
      <c r="I41390" s="9" t="s">
        <v>60</v>
      </c>
      <c r="J41390" s="17" t="s">
        <v>61</v>
      </c>
      <c r="K41390" s="10" t="s">
        <v>61</v>
      </c>
      <c r="L41390" s="7">
        <v>2</v>
      </c>
      <c r="M41390" s="11">
        <v>40909</v>
      </c>
      <c r="N41390" s="7" t="s">
        <v>111</v>
      </c>
      <c r="O41390" s="7" t="s">
        <v>112</v>
      </c>
      <c r="P41390" s="10">
        <v>2012</v>
      </c>
      <c r="Q41390" s="12">
        <v>40817</v>
      </c>
      <c r="R41390" s="12">
        <v>41258</v>
      </c>
    </row>
    <row r="41391" spans="1:18" x14ac:dyDescent="0.25">
      <c r="A41391" s="7" t="s">
        <v>140754</v>
      </c>
      <c r="B41391" s="7" t="s">
        <v>140755</v>
      </c>
      <c r="C41391" s="7" t="s">
        <v>140756</v>
      </c>
      <c r="F41391" s="8">
        <v>0</v>
      </c>
      <c r="G41391" s="7" t="s">
        <v>35</v>
      </c>
      <c r="H41391" s="7" t="s">
        <v>52</v>
      </c>
      <c r="I41391" s="9"/>
      <c r="J41391" s="17" t="s">
        <v>2784</v>
      </c>
      <c r="K41391" s="10" t="s">
        <v>140757</v>
      </c>
      <c r="L41391" s="7">
        <v>1</v>
      </c>
      <c r="M41391" s="11">
        <v>35796</v>
      </c>
      <c r="N41391" s="7" t="s">
        <v>674</v>
      </c>
      <c r="O41391" s="7" t="s">
        <v>675</v>
      </c>
      <c r="P41391" s="10">
        <v>1998</v>
      </c>
      <c r="Q41391" s="12">
        <v>39197</v>
      </c>
      <c r="R41391" s="12">
        <v>39197</v>
      </c>
    </row>
    <row r="41392" spans="1:18" x14ac:dyDescent="0.25">
      <c r="A41392" s="7" t="s">
        <v>140758</v>
      </c>
      <c r="B41392" s="7" t="s">
        <v>140759</v>
      </c>
      <c r="C41392" s="7" t="s">
        <v>140760</v>
      </c>
      <c r="F41392" s="8">
        <v>0</v>
      </c>
      <c r="G41392" s="7" t="s">
        <v>35</v>
      </c>
      <c r="H41392" s="7" t="s">
        <v>24</v>
      </c>
      <c r="I41392" s="9" t="s">
        <v>248</v>
      </c>
      <c r="J41392" s="17" t="s">
        <v>249</v>
      </c>
      <c r="K41392" s="10" t="s">
        <v>140761</v>
      </c>
      <c r="L41392" s="7">
        <v>1</v>
      </c>
      <c r="M41392" s="11">
        <v>40579</v>
      </c>
      <c r="N41392" s="7" t="s">
        <v>504</v>
      </c>
      <c r="O41392" s="7" t="s">
        <v>505</v>
      </c>
      <c r="P41392" s="10">
        <v>2011</v>
      </c>
      <c r="Q41392" s="12">
        <v>40579</v>
      </c>
      <c r="R41392" s="12">
        <v>40579</v>
      </c>
    </row>
    <row r="41393" spans="1:18" x14ac:dyDescent="0.25">
      <c r="A41393" s="7" t="s">
        <v>140762</v>
      </c>
      <c r="B41393" s="7" t="s">
        <v>140763</v>
      </c>
      <c r="F41393" s="8">
        <v>0</v>
      </c>
      <c r="G41393" s="7" t="s">
        <v>35</v>
      </c>
      <c r="H41393" s="7" t="s">
        <v>24</v>
      </c>
      <c r="I41393" s="9" t="s">
        <v>220</v>
      </c>
      <c r="J41393" s="17" t="s">
        <v>221</v>
      </c>
      <c r="K41393" s="10" t="s">
        <v>221</v>
      </c>
      <c r="L41393" s="7">
        <v>1</v>
      </c>
      <c r="M41393" s="11">
        <v>41340</v>
      </c>
      <c r="N41393" s="7" t="s">
        <v>514</v>
      </c>
      <c r="O41393" s="7" t="s">
        <v>147</v>
      </c>
      <c r="P41393" s="10">
        <v>2013</v>
      </c>
      <c r="Q41393" s="12">
        <v>41204</v>
      </c>
      <c r="R41393" s="12">
        <v>41204</v>
      </c>
    </row>
    <row r="41394" spans="1:18" x14ac:dyDescent="0.25">
      <c r="A41394" s="7" t="s">
        <v>140764</v>
      </c>
      <c r="B41394" s="7" t="s">
        <v>140765</v>
      </c>
      <c r="D41394" s="7" t="s">
        <v>210</v>
      </c>
      <c r="E41394" s="8" t="s">
        <v>211</v>
      </c>
      <c r="F41394" s="8">
        <v>0</v>
      </c>
      <c r="G41394" s="7" t="s">
        <v>35</v>
      </c>
      <c r="H41394" s="7" t="s">
        <v>24</v>
      </c>
      <c r="I41394" s="9" t="s">
        <v>1171</v>
      </c>
      <c r="J41394" s="17" t="s">
        <v>1872</v>
      </c>
      <c r="K41394" s="10" t="s">
        <v>25283</v>
      </c>
      <c r="L41394" s="7">
        <v>1</v>
      </c>
      <c r="M41394" s="11">
        <v>41122</v>
      </c>
      <c r="N41394" s="7" t="s">
        <v>569</v>
      </c>
      <c r="O41394" s="7" t="s">
        <v>570</v>
      </c>
      <c r="P41394" s="10">
        <v>2012</v>
      </c>
      <c r="Q41394" s="12">
        <v>41122</v>
      </c>
      <c r="R41394" s="12">
        <v>41122</v>
      </c>
    </row>
    <row r="41395" spans="1:18" x14ac:dyDescent="0.25">
      <c r="A41395" s="7" t="s">
        <v>140766</v>
      </c>
      <c r="B41395" s="7" t="s">
        <v>140767</v>
      </c>
      <c r="C41395" s="7" t="s">
        <v>140768</v>
      </c>
      <c r="D41395" s="7" t="s">
        <v>140769</v>
      </c>
      <c r="E41395" s="8" t="s">
        <v>3437</v>
      </c>
      <c r="F41395" s="8">
        <v>1003851</v>
      </c>
      <c r="G41395" s="7" t="s">
        <v>35</v>
      </c>
      <c r="H41395" s="7" t="s">
        <v>240</v>
      </c>
      <c r="I41395" s="9" t="s">
        <v>241</v>
      </c>
      <c r="J41395" s="17" t="s">
        <v>242</v>
      </c>
      <c r="K41395" s="10" t="s">
        <v>5798</v>
      </c>
      <c r="L41395" s="7">
        <v>1</v>
      </c>
      <c r="M41395" s="11">
        <v>40969</v>
      </c>
      <c r="N41395" s="7" t="s">
        <v>1542</v>
      </c>
      <c r="O41395" s="7" t="s">
        <v>112</v>
      </c>
      <c r="P41395" s="10">
        <v>2012</v>
      </c>
      <c r="Q41395" s="12">
        <v>41036</v>
      </c>
      <c r="R41395" s="12">
        <v>41036</v>
      </c>
    </row>
    <row r="41396" spans="1:18" x14ac:dyDescent="0.25">
      <c r="A41396" s="7" t="s">
        <v>140770</v>
      </c>
      <c r="B41396" s="7" t="s">
        <v>140771</v>
      </c>
      <c r="C41396" s="7" t="s">
        <v>140772</v>
      </c>
      <c r="D41396" s="7" t="s">
        <v>21238</v>
      </c>
      <c r="E41396" s="8" t="s">
        <v>22</v>
      </c>
      <c r="F41396" s="8">
        <v>0</v>
      </c>
      <c r="G41396" s="7" t="s">
        <v>35</v>
      </c>
      <c r="H41396" s="7" t="s">
        <v>24</v>
      </c>
      <c r="I41396" s="9" t="s">
        <v>70</v>
      </c>
      <c r="J41396" s="17" t="s">
        <v>138</v>
      </c>
      <c r="K41396" s="10" t="s">
        <v>138</v>
      </c>
      <c r="L41396" s="7">
        <v>1</v>
      </c>
      <c r="M41396" s="11">
        <v>41214</v>
      </c>
      <c r="N41396" s="7" t="s">
        <v>471</v>
      </c>
      <c r="O41396" s="7" t="s">
        <v>46</v>
      </c>
      <c r="P41396" s="10">
        <v>2012</v>
      </c>
      <c r="Q41396" s="12">
        <v>41553</v>
      </c>
      <c r="R41396" s="12">
        <v>41553</v>
      </c>
    </row>
    <row r="41397" spans="1:18" x14ac:dyDescent="0.25">
      <c r="A41397" s="7" t="s">
        <v>140773</v>
      </c>
      <c r="B41397" s="7" t="s">
        <v>140774</v>
      </c>
      <c r="C41397" s="7" t="s">
        <v>140775</v>
      </c>
      <c r="D41397" s="7" t="s">
        <v>140776</v>
      </c>
      <c r="E41397" s="8" t="s">
        <v>1601</v>
      </c>
      <c r="F41397" s="8">
        <v>1300000</v>
      </c>
      <c r="G41397" s="7" t="s">
        <v>35</v>
      </c>
      <c r="H41397" s="7" t="s">
        <v>24</v>
      </c>
      <c r="I41397" s="9" t="s">
        <v>25</v>
      </c>
      <c r="J41397" s="17" t="s">
        <v>26</v>
      </c>
      <c r="K41397" s="10" t="s">
        <v>27</v>
      </c>
      <c r="L41397" s="7">
        <v>1</v>
      </c>
      <c r="M41397" s="11">
        <v>40722</v>
      </c>
      <c r="N41397" s="7" t="s">
        <v>702</v>
      </c>
      <c r="O41397" s="7" t="s">
        <v>55</v>
      </c>
      <c r="P41397" s="10">
        <v>2011</v>
      </c>
      <c r="Q41397" s="12">
        <v>41680</v>
      </c>
      <c r="R41397" s="12">
        <v>41680</v>
      </c>
    </row>
    <row r="41398" spans="1:18" x14ac:dyDescent="0.25">
      <c r="A41398" s="7" t="s">
        <v>140777</v>
      </c>
      <c r="B41398" s="7" t="s">
        <v>140778</v>
      </c>
      <c r="C41398" s="7" t="s">
        <v>140779</v>
      </c>
      <c r="D41398" s="7" t="s">
        <v>210</v>
      </c>
      <c r="E41398" s="8" t="s">
        <v>211</v>
      </c>
      <c r="F41398" s="8">
        <v>40500000</v>
      </c>
      <c r="G41398" s="7" t="s">
        <v>35</v>
      </c>
      <c r="H41398" s="7" t="s">
        <v>24</v>
      </c>
      <c r="I41398" s="9" t="s">
        <v>6145</v>
      </c>
      <c r="J41398" s="17" t="s">
        <v>613</v>
      </c>
      <c r="K41398" s="10" t="s">
        <v>6146</v>
      </c>
      <c r="L41398" s="7">
        <v>2</v>
      </c>
      <c r="M41398" s="11">
        <v>39083</v>
      </c>
      <c r="N41398" s="7" t="s">
        <v>88</v>
      </c>
      <c r="O41398" s="7" t="s">
        <v>89</v>
      </c>
      <c r="P41398" s="10">
        <v>2007</v>
      </c>
      <c r="Q41398" s="12">
        <v>41611</v>
      </c>
      <c r="R41398" s="12">
        <v>41962</v>
      </c>
    </row>
    <row r="41399" spans="1:18" x14ac:dyDescent="0.25">
      <c r="A41399" s="7" t="s">
        <v>140780</v>
      </c>
      <c r="B41399" s="7" t="s">
        <v>140781</v>
      </c>
      <c r="D41399" s="7" t="s">
        <v>86</v>
      </c>
      <c r="E41399" s="8" t="s">
        <v>87</v>
      </c>
      <c r="F41399" s="8">
        <v>4500000</v>
      </c>
      <c r="G41399" s="7" t="s">
        <v>35</v>
      </c>
      <c r="I41399" s="9"/>
      <c r="L41399" s="7">
        <v>1</v>
      </c>
      <c r="Q41399" s="12">
        <v>40870</v>
      </c>
      <c r="R41399" s="12">
        <v>40870</v>
      </c>
    </row>
    <row r="41400" spans="1:18" x14ac:dyDescent="0.25">
      <c r="A41400" s="7" t="s">
        <v>140782</v>
      </c>
      <c r="B41400" s="7" t="s">
        <v>140783</v>
      </c>
      <c r="C41400" s="7" t="s">
        <v>140784</v>
      </c>
      <c r="D41400" s="7" t="s">
        <v>140785</v>
      </c>
      <c r="E41400" s="8" t="s">
        <v>69</v>
      </c>
      <c r="F41400" s="8">
        <v>0</v>
      </c>
      <c r="G41400" s="7" t="s">
        <v>35</v>
      </c>
      <c r="H41400" s="7" t="s">
        <v>240</v>
      </c>
      <c r="I41400" s="9" t="s">
        <v>2853</v>
      </c>
      <c r="J41400" s="17" t="s">
        <v>2854</v>
      </c>
      <c r="K41400" s="10" t="s">
        <v>2855</v>
      </c>
      <c r="L41400" s="7">
        <v>1</v>
      </c>
      <c r="M41400" s="11">
        <v>40434</v>
      </c>
      <c r="N41400" s="7" t="s">
        <v>976</v>
      </c>
      <c r="O41400" s="7" t="s">
        <v>184</v>
      </c>
      <c r="P41400" s="10">
        <v>2010</v>
      </c>
      <c r="Q41400" s="12">
        <v>40848</v>
      </c>
      <c r="R41400" s="12">
        <v>40848</v>
      </c>
    </row>
    <row r="41401" spans="1:18" x14ac:dyDescent="0.25">
      <c r="A41401" s="7" t="s">
        <v>140786</v>
      </c>
      <c r="B41401" s="7" t="s">
        <v>140787</v>
      </c>
      <c r="C41401" s="7" t="s">
        <v>140788</v>
      </c>
      <c r="D41401" s="7" t="s">
        <v>140789</v>
      </c>
      <c r="E41401" s="8" t="s">
        <v>341</v>
      </c>
      <c r="F41401" s="8">
        <v>21500000</v>
      </c>
      <c r="G41401" s="7" t="s">
        <v>35</v>
      </c>
      <c r="H41401" s="7" t="s">
        <v>24</v>
      </c>
      <c r="I41401" s="9" t="s">
        <v>36</v>
      </c>
      <c r="J41401" s="17" t="s">
        <v>1162</v>
      </c>
      <c r="K41401" s="10" t="s">
        <v>1162</v>
      </c>
      <c r="L41401" s="7">
        <v>3</v>
      </c>
      <c r="M41401" s="11">
        <v>39479</v>
      </c>
      <c r="N41401" s="7" t="s">
        <v>2131</v>
      </c>
      <c r="O41401" s="7" t="s">
        <v>165</v>
      </c>
      <c r="P41401" s="10">
        <v>2008</v>
      </c>
      <c r="Q41401" s="12">
        <v>39719</v>
      </c>
      <c r="R41401" s="12">
        <v>40815</v>
      </c>
    </row>
    <row r="41402" spans="1:18" x14ac:dyDescent="0.25">
      <c r="A41402" s="7" t="s">
        <v>140790</v>
      </c>
      <c r="B41402" s="7" t="s">
        <v>140791</v>
      </c>
      <c r="C41402" s="7" t="s">
        <v>140792</v>
      </c>
      <c r="D41402" s="7" t="s">
        <v>68</v>
      </c>
      <c r="E41402" s="8" t="s">
        <v>69</v>
      </c>
      <c r="F41402" s="8">
        <v>110000</v>
      </c>
      <c r="G41402" s="7" t="s">
        <v>35</v>
      </c>
      <c r="H41402" s="7" t="s">
        <v>24</v>
      </c>
      <c r="I41402" s="9" t="s">
        <v>93</v>
      </c>
      <c r="J41402" s="17" t="s">
        <v>314</v>
      </c>
      <c r="K41402" s="10" t="s">
        <v>314</v>
      </c>
      <c r="L41402" s="7">
        <v>1</v>
      </c>
      <c r="M41402" s="11">
        <v>40544</v>
      </c>
      <c r="N41402" s="7" t="s">
        <v>537</v>
      </c>
      <c r="O41402" s="7" t="s">
        <v>505</v>
      </c>
      <c r="P41402" s="10">
        <v>2011</v>
      </c>
      <c r="Q41402" s="12">
        <v>41025</v>
      </c>
      <c r="R41402" s="12">
        <v>41025</v>
      </c>
    </row>
    <row r="41403" spans="1:18" x14ac:dyDescent="0.25">
      <c r="A41403" s="7" t="s">
        <v>140793</v>
      </c>
      <c r="B41403" s="7" t="s">
        <v>140794</v>
      </c>
      <c r="C41403" s="7" t="s">
        <v>140795</v>
      </c>
      <c r="D41403" s="7" t="s">
        <v>140796</v>
      </c>
      <c r="E41403" s="8" t="s">
        <v>256</v>
      </c>
      <c r="F41403" s="8">
        <v>50000</v>
      </c>
      <c r="G41403" s="7" t="s">
        <v>80</v>
      </c>
      <c r="H41403" s="7" t="s">
        <v>24</v>
      </c>
      <c r="I41403" s="9" t="s">
        <v>36</v>
      </c>
      <c r="J41403" s="17" t="s">
        <v>181</v>
      </c>
      <c r="K41403" s="10" t="s">
        <v>182</v>
      </c>
      <c r="L41403" s="7">
        <v>1</v>
      </c>
      <c r="M41403" s="11">
        <v>41365</v>
      </c>
      <c r="N41403" s="7" t="s">
        <v>411</v>
      </c>
      <c r="O41403" s="7" t="s">
        <v>412</v>
      </c>
      <c r="P41403" s="10">
        <v>2013</v>
      </c>
      <c r="Q41403" s="12">
        <v>41122</v>
      </c>
      <c r="R41403" s="12">
        <v>41122</v>
      </c>
    </row>
    <row r="41404" spans="1:18" x14ac:dyDescent="0.25">
      <c r="A41404" s="7" t="s">
        <v>140797</v>
      </c>
      <c r="B41404" s="7" t="s">
        <v>140798</v>
      </c>
      <c r="C41404" s="7" t="s">
        <v>140799</v>
      </c>
      <c r="D41404" s="7" t="s">
        <v>68</v>
      </c>
      <c r="E41404" s="8" t="s">
        <v>69</v>
      </c>
      <c r="F41404" s="8">
        <v>1286600</v>
      </c>
      <c r="G41404" s="7" t="s">
        <v>35</v>
      </c>
      <c r="H41404" s="7" t="s">
        <v>24</v>
      </c>
      <c r="I41404" s="9" t="s">
        <v>25</v>
      </c>
      <c r="J41404" s="17" t="s">
        <v>26</v>
      </c>
      <c r="K41404" s="10" t="s">
        <v>27</v>
      </c>
      <c r="L41404" s="7">
        <v>1</v>
      </c>
      <c r="M41404" s="11">
        <v>40909</v>
      </c>
      <c r="N41404" s="7" t="s">
        <v>111</v>
      </c>
      <c r="O41404" s="7" t="s">
        <v>112</v>
      </c>
      <c r="P41404" s="10">
        <v>2012</v>
      </c>
      <c r="Q41404" s="12">
        <v>41567</v>
      </c>
      <c r="R41404" s="12">
        <v>41567</v>
      </c>
    </row>
    <row r="41405" spans="1:18" x14ac:dyDescent="0.25">
      <c r="A41405" s="7" t="s">
        <v>140800</v>
      </c>
      <c r="B41405" s="7" t="s">
        <v>140801</v>
      </c>
      <c r="C41405" s="7" t="s">
        <v>140802</v>
      </c>
      <c r="D41405" s="7" t="s">
        <v>140803</v>
      </c>
      <c r="E41405" s="8" t="s">
        <v>552</v>
      </c>
      <c r="F41405" s="8">
        <v>1100000</v>
      </c>
      <c r="G41405" s="7" t="s">
        <v>35</v>
      </c>
      <c r="H41405" s="7" t="s">
        <v>24</v>
      </c>
      <c r="I41405" s="9" t="s">
        <v>36</v>
      </c>
      <c r="J41405" s="17" t="s">
        <v>181</v>
      </c>
      <c r="K41405" s="10" t="s">
        <v>794</v>
      </c>
      <c r="L41405" s="7">
        <v>1</v>
      </c>
      <c r="Q41405" s="12">
        <v>41579</v>
      </c>
      <c r="R41405" s="12">
        <v>41579</v>
      </c>
    </row>
    <row r="41406" spans="1:18" x14ac:dyDescent="0.25">
      <c r="A41406" s="7" t="s">
        <v>140804</v>
      </c>
      <c r="B41406" s="7" t="s">
        <v>140805</v>
      </c>
      <c r="C41406" s="7" t="s">
        <v>140806</v>
      </c>
      <c r="D41406" s="7" t="s">
        <v>737</v>
      </c>
      <c r="E41406" s="8" t="s">
        <v>738</v>
      </c>
      <c r="F41406" s="8">
        <v>16000000</v>
      </c>
      <c r="G41406" s="7" t="s">
        <v>35</v>
      </c>
      <c r="H41406" s="7" t="s">
        <v>24</v>
      </c>
      <c r="I41406" s="9" t="s">
        <v>25</v>
      </c>
      <c r="J41406" s="17" t="s">
        <v>743</v>
      </c>
      <c r="K41406" s="10" t="s">
        <v>744</v>
      </c>
      <c r="L41406" s="7">
        <v>2</v>
      </c>
      <c r="M41406" s="11">
        <v>38718</v>
      </c>
      <c r="N41406" s="7" t="s">
        <v>400</v>
      </c>
      <c r="O41406" s="7" t="s">
        <v>401</v>
      </c>
      <c r="P41406" s="10">
        <v>2006</v>
      </c>
      <c r="Q41406" s="12">
        <v>41117</v>
      </c>
      <c r="R41406" s="12">
        <v>41530</v>
      </c>
    </row>
    <row r="41407" spans="1:18" x14ac:dyDescent="0.25">
      <c r="A41407" s="7" t="s">
        <v>140807</v>
      </c>
      <c r="B41407" s="7" t="s">
        <v>140808</v>
      </c>
      <c r="C41407" s="7" t="s">
        <v>140809</v>
      </c>
      <c r="D41407" s="7" t="s">
        <v>532</v>
      </c>
      <c r="E41407" s="8" t="s">
        <v>533</v>
      </c>
      <c r="F41407" s="8">
        <v>39000</v>
      </c>
      <c r="G41407" s="7" t="s">
        <v>35</v>
      </c>
      <c r="H41407" s="7" t="s">
        <v>24</v>
      </c>
      <c r="I41407" s="9" t="s">
        <v>25</v>
      </c>
      <c r="J41407" s="17" t="s">
        <v>4483</v>
      </c>
      <c r="K41407" s="10" t="s">
        <v>4484</v>
      </c>
      <c r="L41407" s="7">
        <v>1</v>
      </c>
      <c r="M41407" s="11">
        <v>40575</v>
      </c>
      <c r="N41407" s="7" t="s">
        <v>504</v>
      </c>
      <c r="O41407" s="7" t="s">
        <v>505</v>
      </c>
      <c r="P41407" s="10">
        <v>2011</v>
      </c>
      <c r="Q41407" s="12">
        <v>41025</v>
      </c>
      <c r="R41407" s="12">
        <v>41025</v>
      </c>
    </row>
    <row r="41408" spans="1:18" x14ac:dyDescent="0.25">
      <c r="A41408" s="7" t="s">
        <v>140810</v>
      </c>
      <c r="B41408" s="7" t="s">
        <v>140811</v>
      </c>
      <c r="C41408" s="7" t="s">
        <v>140812</v>
      </c>
      <c r="D41408" s="7" t="s">
        <v>275</v>
      </c>
      <c r="E41408" s="8" t="s">
        <v>276</v>
      </c>
      <c r="F41408" s="8">
        <v>10500000</v>
      </c>
      <c r="G41408" s="7" t="s">
        <v>35</v>
      </c>
      <c r="H41408" s="7" t="s">
        <v>24</v>
      </c>
      <c r="I41408" s="9" t="s">
        <v>1043</v>
      </c>
      <c r="J41408" s="17" t="s">
        <v>1044</v>
      </c>
      <c r="K41408" s="10" t="s">
        <v>1119</v>
      </c>
      <c r="L41408" s="7">
        <v>3</v>
      </c>
      <c r="M41408" s="11">
        <v>40179</v>
      </c>
      <c r="N41408" s="7" t="s">
        <v>96</v>
      </c>
      <c r="O41408" s="7" t="s">
        <v>97</v>
      </c>
      <c r="P41408" s="10">
        <v>2010</v>
      </c>
      <c r="Q41408" s="12">
        <v>40409</v>
      </c>
      <c r="R41408" s="12">
        <v>41564</v>
      </c>
    </row>
    <row r="41409" spans="1:18" x14ac:dyDescent="0.25">
      <c r="A41409" s="7" t="s">
        <v>140813</v>
      </c>
      <c r="B41409" s="7" t="s">
        <v>140814</v>
      </c>
      <c r="C41409" s="7" t="s">
        <v>140815</v>
      </c>
      <c r="D41409" s="7" t="s">
        <v>140816</v>
      </c>
      <c r="E41409" s="8" t="s">
        <v>386</v>
      </c>
      <c r="F41409" s="8">
        <v>0</v>
      </c>
      <c r="G41409" s="7" t="s">
        <v>35</v>
      </c>
      <c r="H41409" s="7" t="s">
        <v>24</v>
      </c>
      <c r="I41409" s="9" t="s">
        <v>36</v>
      </c>
      <c r="J41409" s="17" t="s">
        <v>37</v>
      </c>
      <c r="K41409" s="10" t="s">
        <v>4005</v>
      </c>
      <c r="L41409" s="7">
        <v>1</v>
      </c>
      <c r="M41409" s="11">
        <v>41722</v>
      </c>
      <c r="N41409" s="7" t="s">
        <v>2021</v>
      </c>
      <c r="O41409" s="7" t="s">
        <v>64</v>
      </c>
      <c r="P41409" s="10">
        <v>2014</v>
      </c>
      <c r="Q41409" s="12">
        <v>41896</v>
      </c>
      <c r="R41409" s="12">
        <v>41896</v>
      </c>
    </row>
    <row r="41410" spans="1:18" x14ac:dyDescent="0.25">
      <c r="A41410" s="7" t="s">
        <v>140817</v>
      </c>
      <c r="B41410" s="7" t="s">
        <v>140818</v>
      </c>
      <c r="C41410" s="7" t="s">
        <v>140819</v>
      </c>
      <c r="D41410" s="7" t="s">
        <v>433</v>
      </c>
      <c r="E41410" s="8" t="s">
        <v>434</v>
      </c>
      <c r="F41410" s="8">
        <v>20000</v>
      </c>
      <c r="G41410" s="7" t="s">
        <v>35</v>
      </c>
      <c r="H41410" s="7" t="s">
        <v>24</v>
      </c>
      <c r="I41410" s="9" t="s">
        <v>620</v>
      </c>
      <c r="J41410" s="17" t="s">
        <v>621</v>
      </c>
      <c r="K41410" s="10" t="s">
        <v>621</v>
      </c>
      <c r="L41410" s="7">
        <v>1</v>
      </c>
      <c r="M41410" s="11">
        <v>41760</v>
      </c>
      <c r="N41410" s="7" t="s">
        <v>2456</v>
      </c>
      <c r="O41410" s="7" t="s">
        <v>1151</v>
      </c>
      <c r="P41410" s="10">
        <v>2014</v>
      </c>
      <c r="Q41410" s="12">
        <v>41823</v>
      </c>
      <c r="R41410" s="12">
        <v>41823</v>
      </c>
    </row>
    <row r="41411" spans="1:18" x14ac:dyDescent="0.25">
      <c r="A41411" s="7" t="s">
        <v>140820</v>
      </c>
      <c r="B41411" s="7" t="s">
        <v>140821</v>
      </c>
      <c r="C41411" s="7" t="s">
        <v>140822</v>
      </c>
      <c r="D41411" s="7" t="s">
        <v>1402</v>
      </c>
      <c r="E41411" s="8" t="s">
        <v>1403</v>
      </c>
      <c r="F41411" s="8">
        <v>49342</v>
      </c>
      <c r="G41411" s="7" t="s">
        <v>35</v>
      </c>
      <c r="H41411" s="7" t="s">
        <v>240</v>
      </c>
      <c r="I41411" s="9" t="s">
        <v>2853</v>
      </c>
      <c r="J41411" s="17" t="s">
        <v>2854</v>
      </c>
      <c r="K41411" s="10" t="s">
        <v>2855</v>
      </c>
      <c r="L41411" s="7">
        <v>1</v>
      </c>
      <c r="M41411" s="11">
        <v>41334</v>
      </c>
      <c r="N41411" s="7" t="s">
        <v>514</v>
      </c>
      <c r="O41411" s="7" t="s">
        <v>147</v>
      </c>
      <c r="P41411" s="10">
        <v>2013</v>
      </c>
      <c r="Q41411" s="12">
        <v>41379</v>
      </c>
      <c r="R41411" s="12">
        <v>41379</v>
      </c>
    </row>
    <row r="41412" spans="1:18" x14ac:dyDescent="0.25">
      <c r="A41412" s="7" t="s">
        <v>140823</v>
      </c>
      <c r="B41412" s="7" t="s">
        <v>140824</v>
      </c>
      <c r="C41412" s="7" t="s">
        <v>140825</v>
      </c>
      <c r="D41412" s="7" t="s">
        <v>719</v>
      </c>
      <c r="E41412" s="8" t="s">
        <v>720</v>
      </c>
      <c r="F41412" s="8">
        <v>2600000</v>
      </c>
      <c r="G41412" s="7" t="s">
        <v>35</v>
      </c>
      <c r="H41412" s="7" t="s">
        <v>24</v>
      </c>
      <c r="I41412" s="9" t="s">
        <v>36</v>
      </c>
      <c r="J41412" s="17" t="s">
        <v>181</v>
      </c>
      <c r="K41412" s="10" t="s">
        <v>182</v>
      </c>
      <c r="L41412" s="7">
        <v>1</v>
      </c>
      <c r="M41412" s="11">
        <v>40909</v>
      </c>
      <c r="N41412" s="7" t="s">
        <v>111</v>
      </c>
      <c r="O41412" s="7" t="s">
        <v>112</v>
      </c>
      <c r="P41412" s="10">
        <v>2012</v>
      </c>
      <c r="Q41412" s="12">
        <v>41872</v>
      </c>
      <c r="R41412" s="12">
        <v>41872</v>
      </c>
    </row>
    <row r="41413" spans="1:18" x14ac:dyDescent="0.25">
      <c r="A41413" s="7" t="s">
        <v>140826</v>
      </c>
      <c r="B41413" s="7" t="s">
        <v>140827</v>
      </c>
      <c r="C41413" s="7" t="s">
        <v>140828</v>
      </c>
      <c r="D41413" s="7" t="s">
        <v>68</v>
      </c>
      <c r="E41413" s="8" t="s">
        <v>69</v>
      </c>
      <c r="F41413" s="8">
        <v>0</v>
      </c>
      <c r="G41413" s="7" t="s">
        <v>35</v>
      </c>
      <c r="H41413" s="7" t="s">
        <v>52</v>
      </c>
      <c r="I41413" s="9"/>
      <c r="J41413" s="17" t="s">
        <v>53</v>
      </c>
      <c r="K41413" s="10" t="s">
        <v>53</v>
      </c>
      <c r="L41413" s="7">
        <v>1</v>
      </c>
      <c r="M41413" s="11">
        <v>41501</v>
      </c>
      <c r="N41413" s="7" t="s">
        <v>1385</v>
      </c>
      <c r="O41413" s="7" t="s">
        <v>258</v>
      </c>
      <c r="P41413" s="10">
        <v>2013</v>
      </c>
      <c r="Q41413" s="12">
        <v>41760</v>
      </c>
      <c r="R41413" s="12">
        <v>41760</v>
      </c>
    </row>
    <row r="41414" spans="1:18" x14ac:dyDescent="0.25">
      <c r="A41414" s="7" t="s">
        <v>140829</v>
      </c>
      <c r="B41414" s="7" t="s">
        <v>140830</v>
      </c>
      <c r="C41414" s="7" t="s">
        <v>140831</v>
      </c>
      <c r="D41414" s="7" t="s">
        <v>6445</v>
      </c>
      <c r="E41414" s="8" t="s">
        <v>5477</v>
      </c>
      <c r="F41414" s="8">
        <v>0</v>
      </c>
      <c r="G41414" s="7" t="s">
        <v>35</v>
      </c>
      <c r="H41414" s="7" t="s">
        <v>376</v>
      </c>
      <c r="I41414" s="9"/>
      <c r="J41414" s="17" t="s">
        <v>4488</v>
      </c>
      <c r="K41414" s="10" t="s">
        <v>4489</v>
      </c>
      <c r="L41414" s="7">
        <v>1</v>
      </c>
      <c r="M41414" s="11">
        <v>41527</v>
      </c>
      <c r="N41414" s="7" t="s">
        <v>900</v>
      </c>
      <c r="O41414" s="7" t="s">
        <v>258</v>
      </c>
      <c r="P41414" s="10">
        <v>2013</v>
      </c>
      <c r="Q41414" s="12">
        <v>41821</v>
      </c>
      <c r="R41414" s="12">
        <v>41821</v>
      </c>
    </row>
    <row r="41415" spans="1:18" x14ac:dyDescent="0.25">
      <c r="A41415" s="7" t="s">
        <v>140832</v>
      </c>
      <c r="B41415" s="7" t="s">
        <v>140833</v>
      </c>
      <c r="C41415" s="7" t="s">
        <v>140834</v>
      </c>
      <c r="D41415" s="7" t="s">
        <v>140835</v>
      </c>
      <c r="E41415" s="8" t="s">
        <v>297</v>
      </c>
      <c r="F41415" s="8">
        <v>21591233</v>
      </c>
      <c r="G41415" s="7" t="s">
        <v>35</v>
      </c>
      <c r="H41415" s="7" t="s">
        <v>52</v>
      </c>
      <c r="I41415" s="9"/>
      <c r="J41415" s="17" t="s">
        <v>53</v>
      </c>
      <c r="K41415" s="10" t="s">
        <v>53</v>
      </c>
      <c r="L41415" s="7">
        <v>4</v>
      </c>
      <c r="M41415" s="11">
        <v>39661</v>
      </c>
      <c r="N41415" s="7" t="s">
        <v>2048</v>
      </c>
      <c r="O41415" s="7" t="s">
        <v>2049</v>
      </c>
      <c r="P41415" s="10">
        <v>2008</v>
      </c>
      <c r="Q41415" s="12">
        <v>40443</v>
      </c>
      <c r="R41415" s="12">
        <v>41521</v>
      </c>
    </row>
    <row r="41416" spans="1:18" x14ac:dyDescent="0.25">
      <c r="A41416" s="7" t="s">
        <v>140836</v>
      </c>
      <c r="B41416" s="7" t="s">
        <v>140837</v>
      </c>
      <c r="C41416" s="7" t="s">
        <v>140838</v>
      </c>
      <c r="D41416" s="7" t="s">
        <v>140839</v>
      </c>
      <c r="E41416" s="8" t="s">
        <v>1577</v>
      </c>
      <c r="F41416" s="8">
        <v>2500000</v>
      </c>
      <c r="G41416" s="7" t="s">
        <v>35</v>
      </c>
      <c r="H41416" s="7" t="s">
        <v>24</v>
      </c>
      <c r="I41416" s="9" t="s">
        <v>25</v>
      </c>
      <c r="J41416" s="17" t="s">
        <v>26</v>
      </c>
      <c r="K41416" s="10" t="s">
        <v>23616</v>
      </c>
      <c r="L41416" s="7">
        <v>1</v>
      </c>
      <c r="M41416" s="11">
        <v>40179</v>
      </c>
      <c r="N41416" s="7" t="s">
        <v>96</v>
      </c>
      <c r="O41416" s="7" t="s">
        <v>97</v>
      </c>
      <c r="P41416" s="10">
        <v>2010</v>
      </c>
      <c r="Q41416" s="12">
        <v>41391</v>
      </c>
      <c r="R41416" s="12">
        <v>41391</v>
      </c>
    </row>
    <row r="41417" spans="1:18" x14ac:dyDescent="0.25">
      <c r="A41417" s="7" t="s">
        <v>140840</v>
      </c>
      <c r="B41417" s="7" t="s">
        <v>140841</v>
      </c>
      <c r="C41417" s="7" t="s">
        <v>140842</v>
      </c>
      <c r="D41417" s="7" t="s">
        <v>140843</v>
      </c>
      <c r="E41417" s="8" t="s">
        <v>69</v>
      </c>
      <c r="F41417" s="8">
        <v>0</v>
      </c>
      <c r="G41417" s="7" t="s">
        <v>35</v>
      </c>
      <c r="H41417" s="7" t="s">
        <v>24</v>
      </c>
      <c r="I41417" s="9" t="s">
        <v>782</v>
      </c>
      <c r="J41417" s="17" t="s">
        <v>783</v>
      </c>
      <c r="K41417" s="10" t="s">
        <v>783</v>
      </c>
      <c r="L41417" s="7">
        <v>1</v>
      </c>
      <c r="M41417" s="11">
        <v>36892</v>
      </c>
      <c r="N41417" s="7" t="s">
        <v>154</v>
      </c>
      <c r="O41417" s="7" t="s">
        <v>155</v>
      </c>
      <c r="P41417" s="10">
        <v>2001</v>
      </c>
      <c r="Q41417" s="12">
        <v>41275</v>
      </c>
      <c r="R41417" s="12">
        <v>41275</v>
      </c>
    </row>
    <row r="41418" spans="1:18" x14ac:dyDescent="0.25">
      <c r="A41418" s="7" t="s">
        <v>140844</v>
      </c>
      <c r="B41418" s="7" t="s">
        <v>140845</v>
      </c>
      <c r="C41418" s="7" t="s">
        <v>140846</v>
      </c>
      <c r="D41418" s="7" t="s">
        <v>140847</v>
      </c>
      <c r="E41418" s="8" t="s">
        <v>1665</v>
      </c>
      <c r="F41418" s="8">
        <v>0</v>
      </c>
      <c r="G41418" s="7" t="s">
        <v>35</v>
      </c>
      <c r="H41418" s="7" t="s">
        <v>24</v>
      </c>
      <c r="I41418" s="9" t="s">
        <v>620</v>
      </c>
      <c r="J41418" s="17" t="s">
        <v>621</v>
      </c>
      <c r="K41418" s="10" t="s">
        <v>6054</v>
      </c>
      <c r="L41418" s="7">
        <v>2</v>
      </c>
      <c r="M41418" s="11">
        <v>40544</v>
      </c>
      <c r="N41418" s="7" t="s">
        <v>537</v>
      </c>
      <c r="O41418" s="7" t="s">
        <v>505</v>
      </c>
      <c r="P41418" s="10">
        <v>2011</v>
      </c>
      <c r="Q41418" s="12">
        <v>40909</v>
      </c>
      <c r="R41418" s="12">
        <v>41003</v>
      </c>
    </row>
    <row r="41419" spans="1:18" x14ac:dyDescent="0.25">
      <c r="A41419" s="7" t="s">
        <v>140848</v>
      </c>
      <c r="B41419" s="7" t="s">
        <v>140849</v>
      </c>
      <c r="C41419" s="7" t="s">
        <v>140850</v>
      </c>
      <c r="D41419" s="7" t="s">
        <v>140851</v>
      </c>
      <c r="E41419" s="8" t="s">
        <v>219</v>
      </c>
      <c r="F41419" s="8">
        <v>106568</v>
      </c>
      <c r="G41419" s="7" t="s">
        <v>35</v>
      </c>
      <c r="H41419" s="7" t="s">
        <v>626</v>
      </c>
      <c r="I41419" s="9"/>
      <c r="J41419" s="17" t="s">
        <v>1398</v>
      </c>
      <c r="K41419" s="10" t="s">
        <v>1398</v>
      </c>
      <c r="L41419" s="7">
        <v>2</v>
      </c>
      <c r="M41419" s="11">
        <v>40634</v>
      </c>
      <c r="N41419" s="7" t="s">
        <v>54</v>
      </c>
      <c r="O41419" s="7" t="s">
        <v>55</v>
      </c>
      <c r="P41419" s="10">
        <v>2011</v>
      </c>
      <c r="Q41419" s="12">
        <v>40962</v>
      </c>
      <c r="R41419" s="12">
        <v>41000</v>
      </c>
    </row>
    <row r="41420" spans="1:18" x14ac:dyDescent="0.25">
      <c r="A41420" s="7" t="s">
        <v>140852</v>
      </c>
      <c r="B41420" s="7" t="s">
        <v>140853</v>
      </c>
      <c r="C41420" s="7" t="s">
        <v>140854</v>
      </c>
      <c r="D41420" s="7" t="s">
        <v>46748</v>
      </c>
      <c r="E41420" s="8" t="s">
        <v>16217</v>
      </c>
      <c r="F41420" s="8">
        <v>23600000</v>
      </c>
      <c r="G41420" s="7" t="s">
        <v>35</v>
      </c>
      <c r="H41420" s="7" t="s">
        <v>24</v>
      </c>
      <c r="I41420" s="9" t="s">
        <v>36</v>
      </c>
      <c r="J41420" s="17" t="s">
        <v>181</v>
      </c>
      <c r="K41420" s="10" t="s">
        <v>182</v>
      </c>
      <c r="L41420" s="7">
        <v>3</v>
      </c>
      <c r="M41420" s="11">
        <v>40544</v>
      </c>
      <c r="N41420" s="7" t="s">
        <v>537</v>
      </c>
      <c r="O41420" s="7" t="s">
        <v>505</v>
      </c>
      <c r="P41420" s="10">
        <v>2011</v>
      </c>
      <c r="Q41420" s="12">
        <v>41030</v>
      </c>
      <c r="R41420" s="12">
        <v>41936</v>
      </c>
    </row>
    <row r="41421" spans="1:18" x14ac:dyDescent="0.25">
      <c r="A41421" s="7" t="s">
        <v>140855</v>
      </c>
      <c r="B41421" s="7" t="s">
        <v>140856</v>
      </c>
      <c r="C41421" s="7" t="s">
        <v>140857</v>
      </c>
      <c r="D41421" s="7" t="s">
        <v>140858</v>
      </c>
      <c r="E41421" s="8" t="s">
        <v>4568</v>
      </c>
      <c r="F41421" s="8">
        <v>9200000</v>
      </c>
      <c r="G41421" s="7" t="s">
        <v>35</v>
      </c>
      <c r="H41421" s="7" t="s">
        <v>24</v>
      </c>
      <c r="I41421" s="9" t="s">
        <v>36</v>
      </c>
      <c r="J41421" s="17" t="s">
        <v>181</v>
      </c>
      <c r="K41421" s="10" t="s">
        <v>182</v>
      </c>
      <c r="L41421" s="7">
        <v>3</v>
      </c>
      <c r="M41421" s="11">
        <v>40909</v>
      </c>
      <c r="N41421" s="7" t="s">
        <v>111</v>
      </c>
      <c r="O41421" s="7" t="s">
        <v>112</v>
      </c>
      <c r="P41421" s="10">
        <v>2012</v>
      </c>
      <c r="Q41421" s="12">
        <v>40909</v>
      </c>
      <c r="R41421" s="12">
        <v>41544</v>
      </c>
    </row>
    <row r="41422" spans="1:18" x14ac:dyDescent="0.25">
      <c r="A41422" s="7" t="s">
        <v>140859</v>
      </c>
      <c r="B41422" s="7" t="s">
        <v>140860</v>
      </c>
      <c r="C41422" s="7" t="s">
        <v>140861</v>
      </c>
      <c r="D41422" s="7" t="s">
        <v>140862</v>
      </c>
      <c r="E41422" s="8" t="s">
        <v>69</v>
      </c>
      <c r="F41422" s="8">
        <v>490000</v>
      </c>
      <c r="G41422" s="7" t="s">
        <v>35</v>
      </c>
      <c r="H41422" s="7" t="s">
        <v>24</v>
      </c>
      <c r="I41422" s="9" t="s">
        <v>782</v>
      </c>
      <c r="J41422" s="17" t="s">
        <v>783</v>
      </c>
      <c r="K41422" s="10" t="s">
        <v>783</v>
      </c>
      <c r="L41422" s="7">
        <v>1</v>
      </c>
      <c r="Q41422" s="12">
        <v>41408</v>
      </c>
      <c r="R41422" s="12">
        <v>41408</v>
      </c>
    </row>
    <row r="41423" spans="1:18" x14ac:dyDescent="0.25">
      <c r="A41423" s="7" t="s">
        <v>140863</v>
      </c>
      <c r="B41423" s="7" t="s">
        <v>140864</v>
      </c>
      <c r="C41423" s="7" t="s">
        <v>140865</v>
      </c>
      <c r="D41423" s="7" t="s">
        <v>68</v>
      </c>
      <c r="E41423" s="8" t="s">
        <v>69</v>
      </c>
      <c r="F41423" s="8">
        <v>0</v>
      </c>
      <c r="G41423" s="7" t="s">
        <v>35</v>
      </c>
      <c r="H41423" s="7" t="s">
        <v>24</v>
      </c>
      <c r="I41423" s="9" t="s">
        <v>60</v>
      </c>
      <c r="J41423" s="17" t="s">
        <v>1368</v>
      </c>
      <c r="K41423" s="10" t="s">
        <v>1368</v>
      </c>
      <c r="L41423" s="7">
        <v>1</v>
      </c>
      <c r="M41423" s="11">
        <v>40544</v>
      </c>
      <c r="N41423" s="7" t="s">
        <v>537</v>
      </c>
      <c r="O41423" s="7" t="s">
        <v>505</v>
      </c>
      <c r="P41423" s="10">
        <v>2011</v>
      </c>
      <c r="Q41423" s="12">
        <v>40179</v>
      </c>
      <c r="R41423" s="12">
        <v>40179</v>
      </c>
    </row>
    <row r="41424" spans="1:18" x14ac:dyDescent="0.25">
      <c r="A41424" s="7" t="s">
        <v>140866</v>
      </c>
      <c r="B41424" s="7" t="s">
        <v>140867</v>
      </c>
      <c r="C41424" s="7" t="s">
        <v>140868</v>
      </c>
      <c r="D41424" s="7" t="s">
        <v>625</v>
      </c>
      <c r="E41424" s="8" t="s">
        <v>323</v>
      </c>
      <c r="F41424" s="8">
        <v>0</v>
      </c>
      <c r="G41424" s="7" t="s">
        <v>35</v>
      </c>
      <c r="H41424" s="7" t="s">
        <v>24</v>
      </c>
      <c r="I41424" s="9" t="s">
        <v>36</v>
      </c>
      <c r="J41424" s="17" t="s">
        <v>181</v>
      </c>
      <c r="K41424" s="10" t="s">
        <v>794</v>
      </c>
      <c r="L41424" s="7">
        <v>1</v>
      </c>
      <c r="Q41424" s="12">
        <v>41214</v>
      </c>
      <c r="R41424" s="12">
        <v>41214</v>
      </c>
    </row>
    <row r="41425" spans="1:18" x14ac:dyDescent="0.25">
      <c r="A41425" s="7" t="s">
        <v>140869</v>
      </c>
      <c r="B41425" s="7" t="s">
        <v>140870</v>
      </c>
      <c r="C41425" s="7" t="s">
        <v>140871</v>
      </c>
      <c r="D41425" s="7" t="s">
        <v>309</v>
      </c>
      <c r="E41425" s="8" t="s">
        <v>310</v>
      </c>
      <c r="F41425" s="8">
        <v>800000</v>
      </c>
      <c r="G41425" s="7" t="s">
        <v>35</v>
      </c>
      <c r="H41425" s="7" t="s">
        <v>24</v>
      </c>
      <c r="I41425" s="9" t="s">
        <v>2095</v>
      </c>
      <c r="J41425" s="17" t="s">
        <v>2314</v>
      </c>
      <c r="K41425" s="10" t="s">
        <v>2314</v>
      </c>
      <c r="L41425" s="7">
        <v>3</v>
      </c>
      <c r="Q41425" s="12">
        <v>41061</v>
      </c>
      <c r="R41425" s="12">
        <v>41518</v>
      </c>
    </row>
    <row r="41426" spans="1:18" x14ac:dyDescent="0.25">
      <c r="A41426" s="7" t="s">
        <v>140872</v>
      </c>
      <c r="B41426" s="7" t="s">
        <v>140873</v>
      </c>
      <c r="C41426" s="7" t="s">
        <v>140874</v>
      </c>
      <c r="D41426" s="7" t="s">
        <v>140875</v>
      </c>
      <c r="E41426" s="8" t="s">
        <v>720</v>
      </c>
      <c r="F41426" s="8">
        <v>750000</v>
      </c>
      <c r="G41426" s="7" t="s">
        <v>35</v>
      </c>
      <c r="H41426" s="7" t="s">
        <v>24</v>
      </c>
      <c r="I41426" s="9" t="s">
        <v>129</v>
      </c>
      <c r="J41426" s="17" t="s">
        <v>130</v>
      </c>
      <c r="K41426" s="10" t="s">
        <v>19265</v>
      </c>
      <c r="L41426" s="7">
        <v>2</v>
      </c>
      <c r="M41426" s="11">
        <v>41197</v>
      </c>
      <c r="N41426" s="7" t="s">
        <v>45</v>
      </c>
      <c r="O41426" s="7" t="s">
        <v>46</v>
      </c>
      <c r="P41426" s="10">
        <v>2012</v>
      </c>
      <c r="Q41426" s="12">
        <v>41305</v>
      </c>
      <c r="R41426" s="12">
        <v>41582</v>
      </c>
    </row>
    <row r="41427" spans="1:18" x14ac:dyDescent="0.25">
      <c r="A41427" s="7" t="s">
        <v>140876</v>
      </c>
      <c r="B41427" s="7" t="s">
        <v>140877</v>
      </c>
      <c r="D41427" s="7" t="s">
        <v>1035</v>
      </c>
      <c r="E41427" s="8" t="s">
        <v>386</v>
      </c>
      <c r="F41427" s="8">
        <v>50000</v>
      </c>
      <c r="G41427" s="7" t="s">
        <v>35</v>
      </c>
      <c r="H41427" s="7" t="s">
        <v>24</v>
      </c>
      <c r="I41427" s="9" t="s">
        <v>25</v>
      </c>
      <c r="J41427" s="17" t="s">
        <v>672</v>
      </c>
      <c r="K41427" s="10" t="s">
        <v>9513</v>
      </c>
      <c r="L41427" s="7">
        <v>1</v>
      </c>
      <c r="M41427" s="11">
        <v>41725</v>
      </c>
      <c r="N41427" s="7" t="s">
        <v>2021</v>
      </c>
      <c r="O41427" s="7" t="s">
        <v>64</v>
      </c>
      <c r="P41427" s="10">
        <v>2014</v>
      </c>
      <c r="Q41427" s="12">
        <v>41725</v>
      </c>
      <c r="R41427" s="12">
        <v>41725</v>
      </c>
    </row>
    <row r="41428" spans="1:18" x14ac:dyDescent="0.25">
      <c r="A41428" s="7" t="s">
        <v>140878</v>
      </c>
      <c r="B41428" s="7" t="s">
        <v>140879</v>
      </c>
      <c r="C41428" s="7" t="s">
        <v>140880</v>
      </c>
      <c r="D41428" s="7" t="s">
        <v>86</v>
      </c>
      <c r="E41428" s="8" t="s">
        <v>87</v>
      </c>
      <c r="F41428" s="8">
        <v>3475521</v>
      </c>
      <c r="G41428" s="7" t="s">
        <v>35</v>
      </c>
      <c r="H41428" s="7" t="s">
        <v>24</v>
      </c>
      <c r="I41428" s="9" t="s">
        <v>36</v>
      </c>
      <c r="J41428" s="17" t="s">
        <v>181</v>
      </c>
      <c r="K41428" s="10" t="s">
        <v>182</v>
      </c>
      <c r="L41428" s="7">
        <v>2</v>
      </c>
      <c r="M41428" s="11">
        <v>39814</v>
      </c>
      <c r="N41428" s="7" t="s">
        <v>171</v>
      </c>
      <c r="O41428" s="7" t="s">
        <v>172</v>
      </c>
      <c r="P41428" s="10">
        <v>2009</v>
      </c>
      <c r="Q41428" s="12">
        <v>40765</v>
      </c>
      <c r="R41428" s="12">
        <v>41000</v>
      </c>
    </row>
    <row r="41429" spans="1:18" x14ac:dyDescent="0.25">
      <c r="A41429" s="7" t="s">
        <v>140881</v>
      </c>
      <c r="B41429" s="7" t="s">
        <v>140882</v>
      </c>
      <c r="C41429" s="7" t="s">
        <v>140883</v>
      </c>
      <c r="D41429" s="7" t="s">
        <v>33337</v>
      </c>
      <c r="E41429" s="8" t="s">
        <v>16217</v>
      </c>
      <c r="F41429" s="8">
        <v>0</v>
      </c>
      <c r="G41429" s="7" t="s">
        <v>35</v>
      </c>
      <c r="H41429" s="7" t="s">
        <v>454</v>
      </c>
      <c r="I41429" s="9"/>
      <c r="J41429" s="17" t="s">
        <v>2334</v>
      </c>
      <c r="K41429" s="10" t="s">
        <v>140884</v>
      </c>
      <c r="L41429" s="7">
        <v>1</v>
      </c>
      <c r="M41429" s="11">
        <v>41275</v>
      </c>
      <c r="N41429" s="7" t="s">
        <v>146</v>
      </c>
      <c r="O41429" s="7" t="s">
        <v>147</v>
      </c>
      <c r="P41429" s="10">
        <v>2013</v>
      </c>
      <c r="Q41429" s="12">
        <v>41214</v>
      </c>
      <c r="R41429" s="12">
        <v>41214</v>
      </c>
    </row>
    <row r="41430" spans="1:18" x14ac:dyDescent="0.25">
      <c r="A41430" s="7" t="s">
        <v>140885</v>
      </c>
      <c r="B41430" s="7" t="s">
        <v>140886</v>
      </c>
      <c r="C41430" s="7" t="s">
        <v>140887</v>
      </c>
      <c r="D41430" s="7" t="s">
        <v>619</v>
      </c>
      <c r="E41430" s="8" t="s">
        <v>22</v>
      </c>
      <c r="F41430" s="8">
        <v>4976700</v>
      </c>
      <c r="G41430" s="7" t="s">
        <v>35</v>
      </c>
      <c r="H41430" s="7" t="s">
        <v>469</v>
      </c>
      <c r="I41430" s="9"/>
      <c r="J41430" s="17" t="s">
        <v>11498</v>
      </c>
      <c r="K41430" s="10" t="s">
        <v>11498</v>
      </c>
      <c r="L41430" s="7">
        <v>1</v>
      </c>
      <c r="Q41430" s="12">
        <v>41745</v>
      </c>
      <c r="R41430" s="12">
        <v>41745</v>
      </c>
    </row>
    <row r="41431" spans="1:18" x14ac:dyDescent="0.25">
      <c r="A41431" s="7" t="s">
        <v>140888</v>
      </c>
      <c r="B41431" s="7" t="s">
        <v>140889</v>
      </c>
      <c r="C41431" s="7" t="s">
        <v>140890</v>
      </c>
      <c r="D41431" s="7" t="s">
        <v>140891</v>
      </c>
      <c r="E41431" s="8" t="s">
        <v>87</v>
      </c>
      <c r="F41431" s="8">
        <v>0</v>
      </c>
      <c r="G41431" s="7" t="s">
        <v>35</v>
      </c>
      <c r="H41431" s="7" t="s">
        <v>52</v>
      </c>
      <c r="I41431" s="9"/>
      <c r="J41431" s="17" t="s">
        <v>53</v>
      </c>
      <c r="K41431" s="10" t="s">
        <v>53</v>
      </c>
      <c r="L41431" s="7">
        <v>1</v>
      </c>
      <c r="M41431" s="11">
        <v>41214</v>
      </c>
      <c r="N41431" s="7" t="s">
        <v>471</v>
      </c>
      <c r="O41431" s="7" t="s">
        <v>46</v>
      </c>
      <c r="P41431" s="10">
        <v>2012</v>
      </c>
      <c r="Q41431" s="12">
        <v>41486</v>
      </c>
      <c r="R41431" s="12">
        <v>41486</v>
      </c>
    </row>
    <row r="41432" spans="1:18" x14ac:dyDescent="0.25">
      <c r="A41432" s="7" t="s">
        <v>140892</v>
      </c>
      <c r="B41432" s="7" t="s">
        <v>140893</v>
      </c>
      <c r="C41432" s="7" t="s">
        <v>140894</v>
      </c>
      <c r="D41432" s="7" t="s">
        <v>68</v>
      </c>
      <c r="E41432" s="8" t="s">
        <v>69</v>
      </c>
      <c r="F41432" s="8">
        <v>0</v>
      </c>
      <c r="G41432" s="7" t="s">
        <v>35</v>
      </c>
      <c r="H41432" s="7" t="s">
        <v>24</v>
      </c>
      <c r="I41432" s="9" t="s">
        <v>1233</v>
      </c>
      <c r="J41432" s="17" t="s">
        <v>1234</v>
      </c>
      <c r="K41432" s="10" t="s">
        <v>7873</v>
      </c>
      <c r="L41432" s="7">
        <v>1</v>
      </c>
      <c r="M41432" s="11">
        <v>36161</v>
      </c>
      <c r="N41432" s="7" t="s">
        <v>1066</v>
      </c>
      <c r="O41432" s="7" t="s">
        <v>1067</v>
      </c>
      <c r="P41432" s="10">
        <v>1999</v>
      </c>
      <c r="Q41432" s="12">
        <v>41792</v>
      </c>
      <c r="R41432" s="12">
        <v>41792</v>
      </c>
    </row>
    <row r="41433" spans="1:18" x14ac:dyDescent="0.25">
      <c r="A41433" s="7" t="s">
        <v>140895</v>
      </c>
      <c r="B41433" s="7" t="s">
        <v>140896</v>
      </c>
      <c r="C41433" s="7" t="s">
        <v>140897</v>
      </c>
      <c r="D41433" s="7" t="s">
        <v>3147</v>
      </c>
      <c r="E41433" s="8" t="s">
        <v>3148</v>
      </c>
      <c r="F41433" s="8">
        <v>500000</v>
      </c>
      <c r="G41433" s="7" t="s">
        <v>35</v>
      </c>
      <c r="H41433" s="7" t="s">
        <v>24</v>
      </c>
      <c r="I41433" s="9" t="s">
        <v>36</v>
      </c>
      <c r="J41433" s="17" t="s">
        <v>181</v>
      </c>
      <c r="K41433" s="10" t="s">
        <v>182</v>
      </c>
      <c r="L41433" s="7">
        <v>1</v>
      </c>
      <c r="M41433" s="11">
        <v>40179</v>
      </c>
      <c r="N41433" s="7" t="s">
        <v>96</v>
      </c>
      <c r="O41433" s="7" t="s">
        <v>97</v>
      </c>
      <c r="P41433" s="10">
        <v>2010</v>
      </c>
      <c r="Q41433" s="12">
        <v>40584</v>
      </c>
      <c r="R41433" s="12">
        <v>40584</v>
      </c>
    </row>
    <row r="41434" spans="1:18" x14ac:dyDescent="0.25">
      <c r="A41434" s="7" t="s">
        <v>140898</v>
      </c>
      <c r="B41434" s="7" t="s">
        <v>140899</v>
      </c>
      <c r="C41434" s="7" t="s">
        <v>140900</v>
      </c>
      <c r="D41434" s="7" t="s">
        <v>140901</v>
      </c>
      <c r="E41434" s="8" t="s">
        <v>2220</v>
      </c>
      <c r="F41434" s="8">
        <v>20000</v>
      </c>
      <c r="G41434" s="7" t="s">
        <v>35</v>
      </c>
      <c r="H41434" s="7" t="s">
        <v>24</v>
      </c>
      <c r="I41434" s="9" t="s">
        <v>620</v>
      </c>
      <c r="J41434" s="17" t="s">
        <v>621</v>
      </c>
      <c r="K41434" s="10" t="s">
        <v>621</v>
      </c>
      <c r="L41434" s="7">
        <v>1</v>
      </c>
      <c r="M41434" s="11">
        <v>41699</v>
      </c>
      <c r="N41434" s="7" t="s">
        <v>2021</v>
      </c>
      <c r="O41434" s="7" t="s">
        <v>64</v>
      </c>
      <c r="P41434" s="10">
        <v>2014</v>
      </c>
      <c r="Q41434" s="12">
        <v>41765</v>
      </c>
      <c r="R41434" s="12">
        <v>41765</v>
      </c>
    </row>
    <row r="41435" spans="1:18" x14ac:dyDescent="0.25">
      <c r="A41435" s="7" t="s">
        <v>140902</v>
      </c>
      <c r="B41435" s="7" t="s">
        <v>140903</v>
      </c>
      <c r="C41435" s="7" t="s">
        <v>140904</v>
      </c>
      <c r="D41435" s="7" t="s">
        <v>31794</v>
      </c>
      <c r="E41435" s="8" t="s">
        <v>2121</v>
      </c>
      <c r="F41435" s="8">
        <v>40500000</v>
      </c>
      <c r="G41435" s="7" t="s">
        <v>35</v>
      </c>
      <c r="H41435" s="7" t="s">
        <v>24</v>
      </c>
      <c r="I41435" s="9" t="s">
        <v>331</v>
      </c>
      <c r="J41435" s="17" t="s">
        <v>332</v>
      </c>
      <c r="K41435" s="10" t="s">
        <v>332</v>
      </c>
      <c r="L41435" s="7">
        <v>5</v>
      </c>
      <c r="M41435" s="11">
        <v>40087</v>
      </c>
      <c r="N41435" s="7" t="s">
        <v>667</v>
      </c>
      <c r="O41435" s="7" t="s">
        <v>668</v>
      </c>
      <c r="P41435" s="10">
        <v>2009</v>
      </c>
      <c r="Q41435" s="12">
        <v>40133</v>
      </c>
      <c r="R41435" s="12">
        <v>41788</v>
      </c>
    </row>
    <row r="41436" spans="1:18" x14ac:dyDescent="0.25">
      <c r="A41436" s="7" t="s">
        <v>140905</v>
      </c>
      <c r="B41436" s="7" t="s">
        <v>140906</v>
      </c>
      <c r="C41436" s="7" t="s">
        <v>140907</v>
      </c>
      <c r="D41436" s="7" t="s">
        <v>122</v>
      </c>
      <c r="E41436" s="8" t="s">
        <v>123</v>
      </c>
      <c r="F41436" s="8">
        <v>2530004</v>
      </c>
      <c r="G41436" s="7" t="s">
        <v>35</v>
      </c>
      <c r="H41436" s="7" t="s">
        <v>24</v>
      </c>
      <c r="I41436" s="9" t="s">
        <v>93</v>
      </c>
      <c r="J41436" s="17" t="s">
        <v>314</v>
      </c>
      <c r="K41436" s="10" t="s">
        <v>2636</v>
      </c>
      <c r="L41436" s="7">
        <v>3</v>
      </c>
      <c r="M41436" s="11">
        <v>40909</v>
      </c>
      <c r="N41436" s="7" t="s">
        <v>111</v>
      </c>
      <c r="O41436" s="7" t="s">
        <v>112</v>
      </c>
      <c r="P41436" s="10">
        <v>2012</v>
      </c>
      <c r="Q41436" s="12">
        <v>41003</v>
      </c>
      <c r="R41436" s="12">
        <v>41730</v>
      </c>
    </row>
    <row r="41437" spans="1:18" x14ac:dyDescent="0.25">
      <c r="A41437" s="7" t="s">
        <v>140908</v>
      </c>
      <c r="B41437" s="7" t="s">
        <v>140909</v>
      </c>
      <c r="C41437" s="7" t="s">
        <v>140910</v>
      </c>
      <c r="D41437" s="7" t="s">
        <v>78</v>
      </c>
      <c r="E41437" s="8" t="s">
        <v>79</v>
      </c>
      <c r="F41437" s="8">
        <v>510364</v>
      </c>
      <c r="G41437" s="7" t="s">
        <v>35</v>
      </c>
      <c r="H41437" s="7" t="s">
        <v>52</v>
      </c>
      <c r="I41437" s="9"/>
      <c r="J41437" s="17" t="s">
        <v>2784</v>
      </c>
      <c r="K41437" s="10" t="s">
        <v>70081</v>
      </c>
      <c r="L41437" s="7">
        <v>1</v>
      </c>
      <c r="M41437" s="11">
        <v>40909</v>
      </c>
      <c r="N41437" s="7" t="s">
        <v>111</v>
      </c>
      <c r="O41437" s="7" t="s">
        <v>112</v>
      </c>
      <c r="P41437" s="10">
        <v>2012</v>
      </c>
      <c r="Q41437" s="12">
        <v>41845</v>
      </c>
      <c r="R41437" s="12">
        <v>41845</v>
      </c>
    </row>
    <row r="41438" spans="1:18" x14ac:dyDescent="0.25">
      <c r="A41438" s="7" t="s">
        <v>140911</v>
      </c>
      <c r="B41438" s="7" t="s">
        <v>140912</v>
      </c>
      <c r="C41438" s="7" t="s">
        <v>140913</v>
      </c>
      <c r="D41438" s="7" t="s">
        <v>78</v>
      </c>
      <c r="E41438" s="8" t="s">
        <v>79</v>
      </c>
      <c r="F41438" s="8">
        <v>993000</v>
      </c>
      <c r="G41438" s="7" t="s">
        <v>35</v>
      </c>
      <c r="I41438" s="9"/>
      <c r="L41438" s="7">
        <v>2</v>
      </c>
      <c r="Q41438" s="12">
        <v>41395</v>
      </c>
      <c r="R41438" s="12">
        <v>41681</v>
      </c>
    </row>
    <row r="41439" spans="1:18" x14ac:dyDescent="0.25">
      <c r="A41439" s="7" t="s">
        <v>140914</v>
      </c>
      <c r="B41439" s="7" t="s">
        <v>140915</v>
      </c>
      <c r="C41439" s="7" t="s">
        <v>140916</v>
      </c>
      <c r="D41439" s="7" t="s">
        <v>140917</v>
      </c>
      <c r="E41439" s="8" t="s">
        <v>533</v>
      </c>
      <c r="F41439" s="8">
        <v>9001000</v>
      </c>
      <c r="G41439" s="7" t="s">
        <v>35</v>
      </c>
      <c r="H41439" s="7" t="s">
        <v>24</v>
      </c>
      <c r="I41439" s="9" t="s">
        <v>36</v>
      </c>
      <c r="J41439" s="17" t="s">
        <v>181</v>
      </c>
      <c r="K41439" s="10" t="s">
        <v>695</v>
      </c>
      <c r="L41439" s="7">
        <v>4</v>
      </c>
      <c r="M41439" s="11">
        <v>40645</v>
      </c>
      <c r="N41439" s="7" t="s">
        <v>54</v>
      </c>
      <c r="O41439" s="7" t="s">
        <v>55</v>
      </c>
      <c r="P41439" s="10">
        <v>2011</v>
      </c>
      <c r="Q41439" s="12">
        <v>41052</v>
      </c>
      <c r="R41439" s="12">
        <v>41386</v>
      </c>
    </row>
    <row r="41440" spans="1:18" x14ac:dyDescent="0.25">
      <c r="A41440" s="7" t="s">
        <v>140918</v>
      </c>
      <c r="B41440" s="7" t="s">
        <v>140919</v>
      </c>
      <c r="C41440" s="7" t="s">
        <v>140920</v>
      </c>
      <c r="D41440" s="7" t="s">
        <v>140921</v>
      </c>
      <c r="E41440" s="8" t="s">
        <v>1217</v>
      </c>
      <c r="F41440" s="8">
        <v>14000000</v>
      </c>
      <c r="G41440" s="7" t="s">
        <v>35</v>
      </c>
      <c r="H41440" s="7" t="s">
        <v>24</v>
      </c>
      <c r="I41440" s="9" t="s">
        <v>281</v>
      </c>
      <c r="J41440" s="17" t="s">
        <v>282</v>
      </c>
      <c r="K41440" s="10" t="s">
        <v>282</v>
      </c>
      <c r="L41440" s="7">
        <v>2</v>
      </c>
      <c r="M41440" s="11">
        <v>40544</v>
      </c>
      <c r="N41440" s="7" t="s">
        <v>537</v>
      </c>
      <c r="O41440" s="7" t="s">
        <v>505</v>
      </c>
      <c r="P41440" s="10">
        <v>2011</v>
      </c>
      <c r="Q41440" s="12">
        <v>41122</v>
      </c>
      <c r="R41440" s="12">
        <v>41555</v>
      </c>
    </row>
    <row r="41441" spans="1:18" x14ac:dyDescent="0.25">
      <c r="A41441" s="7" t="s">
        <v>140922</v>
      </c>
      <c r="B41441" s="7" t="s">
        <v>140923</v>
      </c>
      <c r="C41441" s="7" t="s">
        <v>140924</v>
      </c>
      <c r="D41441" s="7" t="s">
        <v>39187</v>
      </c>
      <c r="E41441" s="8" t="s">
        <v>323</v>
      </c>
      <c r="F41441" s="8">
        <v>0</v>
      </c>
      <c r="G41441" s="7" t="s">
        <v>35</v>
      </c>
      <c r="H41441" s="7" t="s">
        <v>101</v>
      </c>
      <c r="I41441" s="9"/>
      <c r="J41441" s="17" t="s">
        <v>102</v>
      </c>
      <c r="K41441" s="10" t="s">
        <v>102</v>
      </c>
      <c r="L41441" s="7">
        <v>1</v>
      </c>
      <c r="M41441" s="11">
        <v>40787</v>
      </c>
      <c r="N41441" s="7" t="s">
        <v>229</v>
      </c>
      <c r="O41441" s="7" t="s">
        <v>230</v>
      </c>
      <c r="P41441" s="10">
        <v>2011</v>
      </c>
      <c r="Q41441" s="12">
        <v>41275</v>
      </c>
      <c r="R41441" s="12">
        <v>41275</v>
      </c>
    </row>
    <row r="41442" spans="1:18" x14ac:dyDescent="0.25">
      <c r="A41442" s="7" t="s">
        <v>140925</v>
      </c>
      <c r="B41442" s="7" t="s">
        <v>140926</v>
      </c>
      <c r="C41442" s="7" t="s">
        <v>140927</v>
      </c>
      <c r="F41442" s="8">
        <v>3000</v>
      </c>
      <c r="H41442" s="7" t="s">
        <v>1089</v>
      </c>
      <c r="I41442" s="9"/>
      <c r="J41442" s="17" t="s">
        <v>1469</v>
      </c>
      <c r="K41442" s="10" t="s">
        <v>9403</v>
      </c>
      <c r="L41442" s="7">
        <v>1</v>
      </c>
      <c r="M41442" s="11">
        <v>40544</v>
      </c>
      <c r="N41442" s="7" t="s">
        <v>537</v>
      </c>
      <c r="O41442" s="7" t="s">
        <v>505</v>
      </c>
      <c r="P41442" s="10">
        <v>2011</v>
      </c>
      <c r="Q41442" s="12">
        <v>41244</v>
      </c>
      <c r="R41442" s="12">
        <v>41244</v>
      </c>
    </row>
    <row r="41443" spans="1:18" x14ac:dyDescent="0.25">
      <c r="A41443" s="7" t="s">
        <v>140928</v>
      </c>
      <c r="B41443" s="7" t="s">
        <v>140929</v>
      </c>
      <c r="C41443" s="7" t="s">
        <v>140930</v>
      </c>
      <c r="D41443" s="7" t="s">
        <v>68</v>
      </c>
      <c r="E41443" s="8" t="s">
        <v>69</v>
      </c>
      <c r="F41443" s="8">
        <v>51421</v>
      </c>
      <c r="G41443" s="7" t="s">
        <v>35</v>
      </c>
      <c r="H41443" s="7" t="s">
        <v>52</v>
      </c>
      <c r="I41443" s="9"/>
      <c r="J41443" s="17" t="s">
        <v>53</v>
      </c>
      <c r="K41443" s="10" t="s">
        <v>21064</v>
      </c>
      <c r="L41443" s="7">
        <v>1</v>
      </c>
      <c r="M41443" s="11">
        <v>41275</v>
      </c>
      <c r="N41443" s="7" t="s">
        <v>146</v>
      </c>
      <c r="O41443" s="7" t="s">
        <v>147</v>
      </c>
      <c r="P41443" s="10">
        <v>2013</v>
      </c>
      <c r="Q41443" s="12">
        <v>41829</v>
      </c>
      <c r="R41443" s="12">
        <v>41829</v>
      </c>
    </row>
    <row r="41444" spans="1:18" x14ac:dyDescent="0.25">
      <c r="A41444" s="7" t="s">
        <v>140931</v>
      </c>
      <c r="B41444" s="7" t="s">
        <v>140932</v>
      </c>
      <c r="C41444" s="7" t="s">
        <v>140933</v>
      </c>
      <c r="D41444" s="7" t="s">
        <v>737</v>
      </c>
      <c r="E41444" s="8" t="s">
        <v>738</v>
      </c>
      <c r="F41444" s="8">
        <v>7500000</v>
      </c>
      <c r="G41444" s="7" t="s">
        <v>35</v>
      </c>
      <c r="H41444" s="7" t="s">
        <v>240</v>
      </c>
      <c r="I41444" s="9" t="s">
        <v>930</v>
      </c>
      <c r="J41444" s="17" t="s">
        <v>5655</v>
      </c>
      <c r="K41444" s="10" t="s">
        <v>5655</v>
      </c>
      <c r="L41444" s="7">
        <v>1</v>
      </c>
      <c r="Q41444" s="12">
        <v>40193</v>
      </c>
      <c r="R41444" s="12">
        <v>40193</v>
      </c>
    </row>
    <row r="41445" spans="1:18" x14ac:dyDescent="0.25">
      <c r="A41445" s="7" t="s">
        <v>140934</v>
      </c>
      <c r="B41445" s="7" t="s">
        <v>140935</v>
      </c>
      <c r="C41445" s="7" t="s">
        <v>140936</v>
      </c>
      <c r="D41445" s="7" t="s">
        <v>140937</v>
      </c>
      <c r="E41445" s="8" t="s">
        <v>3461</v>
      </c>
      <c r="F41445" s="8">
        <v>800000</v>
      </c>
      <c r="G41445" s="7" t="s">
        <v>35</v>
      </c>
      <c r="H41445" s="7" t="s">
        <v>24</v>
      </c>
      <c r="I41445" s="9" t="s">
        <v>129</v>
      </c>
      <c r="J41445" s="17" t="s">
        <v>130</v>
      </c>
      <c r="K41445" s="10" t="s">
        <v>3697</v>
      </c>
      <c r="L41445" s="7">
        <v>1</v>
      </c>
      <c r="Q41445" s="12">
        <v>40086</v>
      </c>
      <c r="R41445" s="12">
        <v>40086</v>
      </c>
    </row>
    <row r="41446" spans="1:18" x14ac:dyDescent="0.25">
      <c r="A41446" s="7" t="s">
        <v>140938</v>
      </c>
      <c r="B41446" s="7" t="s">
        <v>140939</v>
      </c>
      <c r="C41446" s="7" t="s">
        <v>140940</v>
      </c>
      <c r="F41446" s="8">
        <v>0</v>
      </c>
      <c r="G41446" s="7" t="s">
        <v>35</v>
      </c>
      <c r="I41446" s="9"/>
      <c r="L41446" s="7">
        <v>1</v>
      </c>
      <c r="M41446" s="11">
        <v>40544</v>
      </c>
      <c r="N41446" s="7" t="s">
        <v>537</v>
      </c>
      <c r="O41446" s="7" t="s">
        <v>505</v>
      </c>
      <c r="P41446" s="10">
        <v>2011</v>
      </c>
      <c r="Q41446" s="12">
        <v>41359</v>
      </c>
      <c r="R41446" s="12">
        <v>41359</v>
      </c>
    </row>
    <row r="41447" spans="1:18" x14ac:dyDescent="0.25">
      <c r="A41447" s="7" t="s">
        <v>140941</v>
      </c>
      <c r="B41447" s="7" t="s">
        <v>140942</v>
      </c>
      <c r="C41447" s="7" t="s">
        <v>140943</v>
      </c>
      <c r="D41447" s="7" t="s">
        <v>140944</v>
      </c>
      <c r="E41447" s="8" t="s">
        <v>3804</v>
      </c>
      <c r="F41447" s="8">
        <v>1120000</v>
      </c>
      <c r="G41447" s="7" t="s">
        <v>35</v>
      </c>
      <c r="H41447" s="7" t="s">
        <v>24</v>
      </c>
      <c r="I41447" s="9" t="s">
        <v>161</v>
      </c>
      <c r="J41447" s="17" t="s">
        <v>162</v>
      </c>
      <c r="K41447" s="10" t="s">
        <v>2723</v>
      </c>
      <c r="L41447" s="7">
        <v>3</v>
      </c>
      <c r="M41447" s="11">
        <v>40909</v>
      </c>
      <c r="N41447" s="7" t="s">
        <v>111</v>
      </c>
      <c r="O41447" s="7" t="s">
        <v>112</v>
      </c>
      <c r="P41447" s="10">
        <v>2012</v>
      </c>
      <c r="Q41447" s="12">
        <v>41558</v>
      </c>
      <c r="R41447" s="12">
        <v>41953</v>
      </c>
    </row>
    <row r="41448" spans="1:18" x14ac:dyDescent="0.25">
      <c r="A41448" s="7" t="s">
        <v>140945</v>
      </c>
      <c r="B41448" s="7" t="s">
        <v>140946</v>
      </c>
      <c r="C41448" s="7" t="s">
        <v>140947</v>
      </c>
      <c r="D41448" s="7" t="s">
        <v>140948</v>
      </c>
      <c r="E41448" s="8" t="s">
        <v>1228</v>
      </c>
      <c r="F41448" s="8">
        <v>1220000</v>
      </c>
      <c r="G41448" s="7" t="s">
        <v>35</v>
      </c>
      <c r="H41448" s="7" t="s">
        <v>24</v>
      </c>
      <c r="I41448" s="9" t="s">
        <v>36</v>
      </c>
      <c r="J41448" s="17" t="s">
        <v>181</v>
      </c>
      <c r="K41448" s="10" t="s">
        <v>182</v>
      </c>
      <c r="L41448" s="7">
        <v>3</v>
      </c>
      <c r="M41448" s="11">
        <v>40603</v>
      </c>
      <c r="N41448" s="7" t="s">
        <v>1552</v>
      </c>
      <c r="O41448" s="7" t="s">
        <v>505</v>
      </c>
      <c r="P41448" s="10">
        <v>2011</v>
      </c>
      <c r="Q41448" s="12">
        <v>40842</v>
      </c>
      <c r="R41448" s="12">
        <v>41074</v>
      </c>
    </row>
    <row r="41449" spans="1:18" x14ac:dyDescent="0.25">
      <c r="A41449" s="7" t="s">
        <v>140949</v>
      </c>
      <c r="B41449" s="7" t="s">
        <v>140950</v>
      </c>
      <c r="C41449" s="7" t="s">
        <v>140951</v>
      </c>
      <c r="D41449" s="7" t="s">
        <v>68</v>
      </c>
      <c r="E41449" s="8" t="s">
        <v>69</v>
      </c>
      <c r="F41449" s="8">
        <v>34799900</v>
      </c>
      <c r="G41449" s="7" t="s">
        <v>35</v>
      </c>
      <c r="H41449" s="7" t="s">
        <v>24</v>
      </c>
      <c r="I41449" s="9" t="s">
        <v>36</v>
      </c>
      <c r="J41449" s="17" t="s">
        <v>181</v>
      </c>
      <c r="K41449" s="10" t="s">
        <v>182</v>
      </c>
      <c r="L41449" s="7">
        <v>5</v>
      </c>
      <c r="M41449" s="11">
        <v>37622</v>
      </c>
      <c r="N41449" s="7" t="s">
        <v>814</v>
      </c>
      <c r="O41449" s="7" t="s">
        <v>815</v>
      </c>
      <c r="P41449" s="10">
        <v>2003</v>
      </c>
      <c r="Q41449" s="12">
        <v>37834</v>
      </c>
      <c r="R41449" s="12">
        <v>41194</v>
      </c>
    </row>
    <row r="41450" spans="1:18" x14ac:dyDescent="0.25">
      <c r="A41450" s="7" t="s">
        <v>140952</v>
      </c>
      <c r="B41450" s="7" t="s">
        <v>140953</v>
      </c>
      <c r="C41450" s="7" t="s">
        <v>140954</v>
      </c>
      <c r="D41450" s="7" t="s">
        <v>68</v>
      </c>
      <c r="E41450" s="8" t="s">
        <v>69</v>
      </c>
      <c r="F41450" s="8">
        <v>0</v>
      </c>
      <c r="G41450" s="7" t="s">
        <v>35</v>
      </c>
      <c r="H41450" s="7" t="s">
        <v>24</v>
      </c>
      <c r="I41450" s="9" t="s">
        <v>25</v>
      </c>
      <c r="J41450" s="17" t="s">
        <v>26</v>
      </c>
      <c r="K41450" s="10" t="s">
        <v>27</v>
      </c>
      <c r="L41450" s="7">
        <v>1</v>
      </c>
      <c r="M41450" s="11">
        <v>41358</v>
      </c>
      <c r="N41450" s="7" t="s">
        <v>514</v>
      </c>
      <c r="O41450" s="7" t="s">
        <v>147</v>
      </c>
      <c r="P41450" s="10">
        <v>2013</v>
      </c>
      <c r="Q41450" s="12">
        <v>41807</v>
      </c>
      <c r="R41450" s="12">
        <v>41807</v>
      </c>
    </row>
    <row r="41451" spans="1:18" x14ac:dyDescent="0.25">
      <c r="A41451" s="7" t="s">
        <v>140955</v>
      </c>
      <c r="B41451" s="7" t="s">
        <v>140956</v>
      </c>
      <c r="C41451" s="7" t="s">
        <v>140957</v>
      </c>
      <c r="D41451" s="7" t="s">
        <v>140958</v>
      </c>
      <c r="E41451" s="8" t="s">
        <v>7304</v>
      </c>
      <c r="F41451" s="8">
        <v>0</v>
      </c>
      <c r="G41451" s="7" t="s">
        <v>35</v>
      </c>
      <c r="I41451" s="9"/>
      <c r="L41451" s="7">
        <v>1</v>
      </c>
      <c r="M41451" s="11">
        <v>41640</v>
      </c>
      <c r="N41451" s="7" t="s">
        <v>63</v>
      </c>
      <c r="O41451" s="7" t="s">
        <v>64</v>
      </c>
      <c r="P41451" s="10">
        <v>2014</v>
      </c>
      <c r="Q41451" s="12">
        <v>41926</v>
      </c>
      <c r="R41451" s="12">
        <v>41926</v>
      </c>
    </row>
    <row r="41452" spans="1:18" x14ac:dyDescent="0.25">
      <c r="A41452" s="7" t="s">
        <v>140959</v>
      </c>
      <c r="B41452" s="7" t="s">
        <v>140960</v>
      </c>
      <c r="C41452" s="7" t="s">
        <v>140961</v>
      </c>
      <c r="D41452" s="7" t="s">
        <v>140962</v>
      </c>
      <c r="E41452" s="8" t="s">
        <v>476</v>
      </c>
      <c r="F41452" s="8">
        <v>0</v>
      </c>
      <c r="G41452" s="7" t="s">
        <v>35</v>
      </c>
      <c r="I41452" s="9"/>
      <c r="L41452" s="7">
        <v>1</v>
      </c>
      <c r="M41452" s="11">
        <v>41579</v>
      </c>
      <c r="N41452" s="7" t="s">
        <v>4114</v>
      </c>
      <c r="O41452" s="7" t="s">
        <v>140</v>
      </c>
      <c r="P41452" s="10">
        <v>2013</v>
      </c>
      <c r="Q41452" s="12">
        <v>41640</v>
      </c>
      <c r="R41452" s="12">
        <v>41640</v>
      </c>
    </row>
    <row r="41453" spans="1:18" x14ac:dyDescent="0.25">
      <c r="A41453" s="7" t="s">
        <v>140963</v>
      </c>
      <c r="B41453" s="7" t="s">
        <v>140964</v>
      </c>
      <c r="C41453" s="7" t="s">
        <v>140965</v>
      </c>
      <c r="D41453" s="7" t="s">
        <v>159</v>
      </c>
      <c r="E41453" s="8" t="s">
        <v>160</v>
      </c>
      <c r="F41453" s="8">
        <v>2000000</v>
      </c>
      <c r="G41453" s="7" t="s">
        <v>80</v>
      </c>
      <c r="H41453" s="7" t="s">
        <v>24</v>
      </c>
      <c r="I41453" s="9" t="s">
        <v>36</v>
      </c>
      <c r="J41453" s="17" t="s">
        <v>181</v>
      </c>
      <c r="K41453" s="10" t="s">
        <v>182</v>
      </c>
      <c r="L41453" s="7">
        <v>2</v>
      </c>
      <c r="M41453" s="11">
        <v>38687</v>
      </c>
      <c r="N41453" s="7" t="s">
        <v>11966</v>
      </c>
      <c r="O41453" s="7" t="s">
        <v>4101</v>
      </c>
      <c r="P41453" s="10">
        <v>2005</v>
      </c>
      <c r="Q41453" s="12">
        <v>38961</v>
      </c>
      <c r="R41453" s="12">
        <v>39173</v>
      </c>
    </row>
    <row r="41454" spans="1:18" x14ac:dyDescent="0.25">
      <c r="A41454" s="7" t="s">
        <v>140966</v>
      </c>
      <c r="B41454" s="7" t="s">
        <v>140967</v>
      </c>
      <c r="C41454" s="7" t="s">
        <v>140968</v>
      </c>
      <c r="D41454" s="7" t="s">
        <v>140969</v>
      </c>
      <c r="E41454" s="8" t="s">
        <v>2357</v>
      </c>
      <c r="F41454" s="8">
        <v>2950000</v>
      </c>
      <c r="G41454" s="7" t="s">
        <v>35</v>
      </c>
      <c r="H41454" s="7" t="s">
        <v>24</v>
      </c>
      <c r="I41454" s="9" t="s">
        <v>36</v>
      </c>
      <c r="J41454" s="17" t="s">
        <v>181</v>
      </c>
      <c r="K41454" s="10" t="s">
        <v>8597</v>
      </c>
      <c r="L41454" s="7">
        <v>4</v>
      </c>
      <c r="M41454" s="11">
        <v>40179</v>
      </c>
      <c r="N41454" s="7" t="s">
        <v>96</v>
      </c>
      <c r="O41454" s="7" t="s">
        <v>97</v>
      </c>
      <c r="P41454" s="10">
        <v>2010</v>
      </c>
      <c r="Q41454" s="12">
        <v>40694</v>
      </c>
      <c r="R41454" s="12">
        <v>41518</v>
      </c>
    </row>
    <row r="41455" spans="1:18" x14ac:dyDescent="0.25">
      <c r="A41455" s="7" t="s">
        <v>140970</v>
      </c>
      <c r="B41455" s="7" t="s">
        <v>140971</v>
      </c>
      <c r="C41455" s="7" t="s">
        <v>140972</v>
      </c>
      <c r="D41455" s="7" t="s">
        <v>2573</v>
      </c>
      <c r="E41455" s="8" t="s">
        <v>1744</v>
      </c>
      <c r="F41455" s="8">
        <v>0</v>
      </c>
      <c r="G41455" s="7" t="s">
        <v>35</v>
      </c>
      <c r="H41455" s="7" t="s">
        <v>469</v>
      </c>
      <c r="I41455" s="9"/>
      <c r="J41455" s="17" t="s">
        <v>470</v>
      </c>
      <c r="K41455" s="10" t="s">
        <v>470</v>
      </c>
      <c r="L41455" s="7">
        <v>1</v>
      </c>
      <c r="M41455" s="11">
        <v>41530</v>
      </c>
      <c r="N41455" s="7" t="s">
        <v>900</v>
      </c>
      <c r="O41455" s="7" t="s">
        <v>258</v>
      </c>
      <c r="P41455" s="10">
        <v>2013</v>
      </c>
      <c r="Q41455" s="12">
        <v>41586</v>
      </c>
      <c r="R41455" s="12">
        <v>41586</v>
      </c>
    </row>
    <row r="41456" spans="1:18" x14ac:dyDescent="0.25">
      <c r="A41456" s="7" t="s">
        <v>140973</v>
      </c>
      <c r="B41456" s="7" t="s">
        <v>140974</v>
      </c>
      <c r="C41456" s="7" t="s">
        <v>140975</v>
      </c>
      <c r="D41456" s="7" t="s">
        <v>2066</v>
      </c>
      <c r="E41456" s="8" t="s">
        <v>2067</v>
      </c>
      <c r="F41456" s="8">
        <v>1000000</v>
      </c>
      <c r="G41456" s="7" t="s">
        <v>23</v>
      </c>
      <c r="H41456" s="7" t="s">
        <v>24</v>
      </c>
      <c r="I41456" s="9" t="s">
        <v>129</v>
      </c>
      <c r="J41456" s="17" t="s">
        <v>130</v>
      </c>
      <c r="K41456" s="10" t="s">
        <v>33964</v>
      </c>
      <c r="L41456" s="7">
        <v>1</v>
      </c>
      <c r="M41456" s="11">
        <v>32509</v>
      </c>
      <c r="N41456" s="7" t="s">
        <v>2315</v>
      </c>
      <c r="O41456" s="7" t="s">
        <v>2316</v>
      </c>
      <c r="P41456" s="10">
        <v>1989</v>
      </c>
      <c r="Q41456" s="12">
        <v>41821</v>
      </c>
      <c r="R41456" s="12">
        <v>41821</v>
      </c>
    </row>
    <row r="41457" spans="1:18" x14ac:dyDescent="0.25">
      <c r="A41457" s="7" t="s">
        <v>140976</v>
      </c>
      <c r="B41457" s="7" t="s">
        <v>140977</v>
      </c>
      <c r="C41457" s="7" t="s">
        <v>140978</v>
      </c>
      <c r="D41457" s="7" t="s">
        <v>106</v>
      </c>
      <c r="E41457" s="8" t="s">
        <v>107</v>
      </c>
      <c r="F41457" s="8">
        <v>559194</v>
      </c>
      <c r="G41457" s="7" t="s">
        <v>35</v>
      </c>
      <c r="H41457" s="7" t="s">
        <v>52</v>
      </c>
      <c r="I41457" s="9"/>
      <c r="J41457" s="17" t="s">
        <v>53</v>
      </c>
      <c r="K41457" s="10" t="s">
        <v>53</v>
      </c>
      <c r="L41457" s="7">
        <v>5</v>
      </c>
      <c r="M41457" s="11">
        <v>41165</v>
      </c>
      <c r="N41457" s="7" t="s">
        <v>2143</v>
      </c>
      <c r="O41457" s="7" t="s">
        <v>570</v>
      </c>
      <c r="P41457" s="10">
        <v>2012</v>
      </c>
      <c r="Q41457" s="12">
        <v>41133</v>
      </c>
      <c r="R41457" s="12">
        <v>41548</v>
      </c>
    </row>
    <row r="41458" spans="1:18" x14ac:dyDescent="0.25">
      <c r="A41458" s="7" t="s">
        <v>140979</v>
      </c>
      <c r="B41458" s="7" t="s">
        <v>140980</v>
      </c>
      <c r="C41458" s="7" t="s">
        <v>140981</v>
      </c>
      <c r="D41458" s="7" t="s">
        <v>309</v>
      </c>
      <c r="E41458" s="8" t="s">
        <v>310</v>
      </c>
      <c r="F41458" s="8">
        <v>20000</v>
      </c>
      <c r="G41458" s="7" t="s">
        <v>35</v>
      </c>
      <c r="H41458" s="7" t="s">
        <v>24</v>
      </c>
      <c r="I41458" s="9" t="s">
        <v>70</v>
      </c>
      <c r="J41458" s="17" t="s">
        <v>576</v>
      </c>
      <c r="K41458" s="10" t="s">
        <v>576</v>
      </c>
      <c r="L41458" s="7">
        <v>1</v>
      </c>
      <c r="M41458" s="11">
        <v>40909</v>
      </c>
      <c r="N41458" s="7" t="s">
        <v>111</v>
      </c>
      <c r="O41458" s="7" t="s">
        <v>112</v>
      </c>
      <c r="P41458" s="10">
        <v>2012</v>
      </c>
      <c r="Q41458" s="12">
        <v>41927</v>
      </c>
      <c r="R41458" s="12">
        <v>41927</v>
      </c>
    </row>
    <row r="41459" spans="1:18" x14ac:dyDescent="0.25">
      <c r="A41459" s="7" t="s">
        <v>140982</v>
      </c>
      <c r="B41459" s="7" t="s">
        <v>140983</v>
      </c>
      <c r="C41459" s="7" t="s">
        <v>140984</v>
      </c>
      <c r="D41459" s="7" t="s">
        <v>140985</v>
      </c>
      <c r="E41459" s="8" t="s">
        <v>160</v>
      </c>
      <c r="F41459" s="8">
        <v>0</v>
      </c>
      <c r="G41459" s="7" t="s">
        <v>23</v>
      </c>
      <c r="I41459" s="9"/>
      <c r="L41459" s="7">
        <v>1</v>
      </c>
      <c r="Q41459" s="12">
        <v>39644</v>
      </c>
      <c r="R41459" s="12">
        <v>39644</v>
      </c>
    </row>
    <row r="41460" spans="1:18" x14ac:dyDescent="0.25">
      <c r="A41460" s="7" t="s">
        <v>140986</v>
      </c>
      <c r="B41460" s="7" t="s">
        <v>140987</v>
      </c>
      <c r="C41460" s="7" t="s">
        <v>140988</v>
      </c>
      <c r="D41460" s="7" t="s">
        <v>106</v>
      </c>
      <c r="E41460" s="8" t="s">
        <v>107</v>
      </c>
      <c r="F41460" s="8">
        <v>8620520</v>
      </c>
      <c r="G41460" s="7" t="s">
        <v>35</v>
      </c>
      <c r="H41460" s="7" t="s">
        <v>52</v>
      </c>
      <c r="I41460" s="9"/>
      <c r="J41460" s="17" t="s">
        <v>53</v>
      </c>
      <c r="K41460" s="10" t="s">
        <v>53</v>
      </c>
      <c r="L41460" s="7">
        <v>2</v>
      </c>
      <c r="M41460" s="11">
        <v>40990</v>
      </c>
      <c r="N41460" s="7" t="s">
        <v>1542</v>
      </c>
      <c r="O41460" s="7" t="s">
        <v>112</v>
      </c>
      <c r="P41460" s="10">
        <v>2012</v>
      </c>
      <c r="Q41460" s="12">
        <v>41554</v>
      </c>
      <c r="R41460" s="12">
        <v>41841</v>
      </c>
    </row>
    <row r="41461" spans="1:18" x14ac:dyDescent="0.25">
      <c r="A41461" s="7" t="s">
        <v>140989</v>
      </c>
      <c r="B41461" s="7" t="s">
        <v>140990</v>
      </c>
      <c r="C41461" s="7" t="s">
        <v>140991</v>
      </c>
      <c r="D41461" s="7" t="s">
        <v>78</v>
      </c>
      <c r="E41461" s="8" t="s">
        <v>79</v>
      </c>
      <c r="F41461" s="8">
        <v>11300000</v>
      </c>
      <c r="G41461" s="7" t="s">
        <v>35</v>
      </c>
      <c r="H41461" s="7" t="s">
        <v>24</v>
      </c>
      <c r="I41461" s="9" t="s">
        <v>281</v>
      </c>
      <c r="J41461" s="17" t="s">
        <v>282</v>
      </c>
      <c r="K41461" s="10" t="s">
        <v>346</v>
      </c>
      <c r="L41461" s="7">
        <v>4</v>
      </c>
      <c r="M41461" s="11">
        <v>40544</v>
      </c>
      <c r="N41461" s="7" t="s">
        <v>537</v>
      </c>
      <c r="O41461" s="7" t="s">
        <v>505</v>
      </c>
      <c r="P41461" s="10">
        <v>2011</v>
      </c>
      <c r="Q41461" s="12">
        <v>40544</v>
      </c>
      <c r="R41461" s="12">
        <v>41591</v>
      </c>
    </row>
    <row r="41462" spans="1:18" x14ac:dyDescent="0.25">
      <c r="A41462" s="7" t="s">
        <v>140992</v>
      </c>
      <c r="B41462" s="7" t="s">
        <v>140993</v>
      </c>
      <c r="C41462" s="7" t="s">
        <v>140994</v>
      </c>
      <c r="D41462" s="7" t="s">
        <v>140995</v>
      </c>
      <c r="E41462" s="8" t="s">
        <v>5847</v>
      </c>
      <c r="F41462" s="8">
        <v>14000000</v>
      </c>
      <c r="G41462" s="7" t="s">
        <v>35</v>
      </c>
      <c r="H41462" s="7" t="s">
        <v>24</v>
      </c>
      <c r="I41462" s="9" t="s">
        <v>36</v>
      </c>
      <c r="J41462" s="17" t="s">
        <v>181</v>
      </c>
      <c r="K41462" s="10" t="s">
        <v>695</v>
      </c>
      <c r="L41462" s="7">
        <v>2</v>
      </c>
      <c r="Q41462" s="12">
        <v>38718</v>
      </c>
      <c r="R41462" s="12">
        <v>39905</v>
      </c>
    </row>
    <row r="41463" spans="1:18" x14ac:dyDescent="0.25">
      <c r="A41463" s="7" t="s">
        <v>140996</v>
      </c>
      <c r="B41463" s="7" t="s">
        <v>140997</v>
      </c>
      <c r="C41463" s="7" t="s">
        <v>140998</v>
      </c>
      <c r="D41463" s="7" t="s">
        <v>49681</v>
      </c>
      <c r="E41463" s="8" t="s">
        <v>5766</v>
      </c>
      <c r="F41463" s="8">
        <v>50000</v>
      </c>
      <c r="G41463" s="7" t="s">
        <v>35</v>
      </c>
      <c r="H41463" s="7" t="s">
        <v>24</v>
      </c>
      <c r="I41463" s="9" t="s">
        <v>188</v>
      </c>
      <c r="J41463" s="17" t="s">
        <v>189</v>
      </c>
      <c r="K41463" s="10" t="s">
        <v>189</v>
      </c>
      <c r="L41463" s="7">
        <v>1</v>
      </c>
      <c r="M41463" s="11">
        <v>41275</v>
      </c>
      <c r="N41463" s="7" t="s">
        <v>146</v>
      </c>
      <c r="O41463" s="7" t="s">
        <v>147</v>
      </c>
      <c r="P41463" s="10">
        <v>2013</v>
      </c>
      <c r="Q41463" s="12">
        <v>41887</v>
      </c>
      <c r="R41463" s="12">
        <v>41887</v>
      </c>
    </row>
    <row r="41464" spans="1:18" x14ac:dyDescent="0.25">
      <c r="A41464" s="7" t="s">
        <v>140999</v>
      </c>
      <c r="B41464" s="7" t="s">
        <v>141000</v>
      </c>
      <c r="C41464" s="7" t="s">
        <v>141001</v>
      </c>
      <c r="F41464" s="8">
        <v>50000</v>
      </c>
      <c r="G41464" s="7" t="s">
        <v>35</v>
      </c>
      <c r="H41464" s="7" t="s">
        <v>24</v>
      </c>
      <c r="I41464" s="9" t="s">
        <v>782</v>
      </c>
      <c r="J41464" s="17" t="s">
        <v>783</v>
      </c>
      <c r="K41464" s="10" t="s">
        <v>783</v>
      </c>
      <c r="L41464" s="7">
        <v>1</v>
      </c>
      <c r="Q41464" s="12">
        <v>41577</v>
      </c>
      <c r="R41464" s="12">
        <v>41577</v>
      </c>
    </row>
    <row r="41465" spans="1:18" x14ac:dyDescent="0.25">
      <c r="A41465" s="7" t="s">
        <v>141002</v>
      </c>
      <c r="B41465" s="7" t="s">
        <v>141003</v>
      </c>
      <c r="C41465" s="7" t="s">
        <v>141004</v>
      </c>
      <c r="D41465" s="7" t="s">
        <v>275</v>
      </c>
      <c r="E41465" s="8" t="s">
        <v>276</v>
      </c>
      <c r="F41465" s="8">
        <v>5300802</v>
      </c>
      <c r="G41465" s="7" t="s">
        <v>35</v>
      </c>
      <c r="H41465" s="7" t="s">
        <v>24</v>
      </c>
      <c r="I41465" s="9" t="s">
        <v>93</v>
      </c>
      <c r="J41465" s="17" t="s">
        <v>314</v>
      </c>
      <c r="K41465" s="10" t="s">
        <v>141005</v>
      </c>
      <c r="L41465" s="7">
        <v>5</v>
      </c>
      <c r="Q41465" s="12">
        <v>38443</v>
      </c>
      <c r="R41465" s="12">
        <v>41271</v>
      </c>
    </row>
    <row r="41466" spans="1:18" x14ac:dyDescent="0.25">
      <c r="A41466" s="7" t="s">
        <v>141006</v>
      </c>
      <c r="B41466" s="7" t="s">
        <v>141007</v>
      </c>
      <c r="C41466" s="7" t="s">
        <v>141008</v>
      </c>
      <c r="D41466" s="7" t="s">
        <v>86</v>
      </c>
      <c r="E41466" s="8" t="s">
        <v>87</v>
      </c>
      <c r="F41466" s="8">
        <v>1000000</v>
      </c>
      <c r="G41466" s="7" t="s">
        <v>35</v>
      </c>
      <c r="H41466" s="7" t="s">
        <v>24</v>
      </c>
      <c r="I41466" s="9" t="s">
        <v>25</v>
      </c>
      <c r="J41466" s="17" t="s">
        <v>26</v>
      </c>
      <c r="K41466" s="10" t="s">
        <v>27</v>
      </c>
      <c r="L41466" s="7">
        <v>1</v>
      </c>
      <c r="M41466" s="11">
        <v>40452</v>
      </c>
      <c r="N41466" s="7" t="s">
        <v>1799</v>
      </c>
      <c r="O41466" s="7" t="s">
        <v>199</v>
      </c>
      <c r="P41466" s="10">
        <v>2010</v>
      </c>
      <c r="Q41466" s="12">
        <v>40452</v>
      </c>
      <c r="R41466" s="12">
        <v>40452</v>
      </c>
    </row>
    <row r="41467" spans="1:18" x14ac:dyDescent="0.25">
      <c r="A41467" s="7" t="s">
        <v>141009</v>
      </c>
      <c r="B41467" s="7" t="s">
        <v>141010</v>
      </c>
      <c r="C41467" s="7" t="s">
        <v>141011</v>
      </c>
      <c r="D41467" s="7" t="s">
        <v>141012</v>
      </c>
      <c r="E41467" s="8" t="s">
        <v>3645</v>
      </c>
      <c r="F41467" s="8">
        <v>21139440</v>
      </c>
      <c r="G41467" s="7" t="s">
        <v>35</v>
      </c>
      <c r="H41467" s="7" t="s">
        <v>24</v>
      </c>
      <c r="I41467" s="9" t="s">
        <v>36</v>
      </c>
      <c r="J41467" s="17" t="s">
        <v>181</v>
      </c>
      <c r="K41467" s="10" t="s">
        <v>182</v>
      </c>
      <c r="L41467" s="7">
        <v>4</v>
      </c>
      <c r="M41467" s="11">
        <v>40544</v>
      </c>
      <c r="N41467" s="7" t="s">
        <v>537</v>
      </c>
      <c r="O41467" s="7" t="s">
        <v>505</v>
      </c>
      <c r="P41467" s="10">
        <v>2011</v>
      </c>
      <c r="Q41467" s="12">
        <v>39823</v>
      </c>
      <c r="R41467" s="12">
        <v>41900</v>
      </c>
    </row>
    <row r="41468" spans="1:18" x14ac:dyDescent="0.25">
      <c r="A41468" s="7" t="s">
        <v>141013</v>
      </c>
      <c r="B41468" s="7" t="s">
        <v>141014</v>
      </c>
      <c r="C41468" s="7" t="s">
        <v>141015</v>
      </c>
      <c r="D41468" s="7" t="s">
        <v>141016</v>
      </c>
      <c r="E41468" s="8" t="s">
        <v>533</v>
      </c>
      <c r="F41468" s="8">
        <v>1145120</v>
      </c>
      <c r="G41468" s="7" t="s">
        <v>35</v>
      </c>
      <c r="H41468" s="7" t="s">
        <v>354</v>
      </c>
      <c r="I41468" s="9"/>
      <c r="J41468" s="17" t="s">
        <v>1140</v>
      </c>
      <c r="K41468" s="10" t="s">
        <v>1140</v>
      </c>
      <c r="L41468" s="7">
        <v>1</v>
      </c>
      <c r="M41468" s="11">
        <v>39448</v>
      </c>
      <c r="N41468" s="7" t="s">
        <v>164</v>
      </c>
      <c r="O41468" s="7" t="s">
        <v>165</v>
      </c>
      <c r="P41468" s="10">
        <v>2008</v>
      </c>
      <c r="Q41468" s="12">
        <v>40057</v>
      </c>
      <c r="R41468" s="12">
        <v>40057</v>
      </c>
    </row>
    <row r="41469" spans="1:18" x14ac:dyDescent="0.25">
      <c r="A41469" s="7" t="s">
        <v>141017</v>
      </c>
      <c r="B41469" s="7" t="s">
        <v>141018</v>
      </c>
      <c r="C41469" s="7" t="s">
        <v>141019</v>
      </c>
      <c r="D41469" s="7" t="s">
        <v>141020</v>
      </c>
      <c r="E41469" s="8" t="s">
        <v>964</v>
      </c>
      <c r="F41469" s="8">
        <v>300000</v>
      </c>
      <c r="G41469" s="7" t="s">
        <v>35</v>
      </c>
      <c r="I41469" s="9"/>
      <c r="L41469" s="7">
        <v>1</v>
      </c>
      <c r="M41469" s="11">
        <v>41730</v>
      </c>
      <c r="N41469" s="7" t="s">
        <v>4368</v>
      </c>
      <c r="O41469" s="7" t="s">
        <v>1151</v>
      </c>
      <c r="P41469" s="10">
        <v>2014</v>
      </c>
      <c r="Q41469" s="12">
        <v>41821</v>
      </c>
      <c r="R41469" s="12">
        <v>41821</v>
      </c>
    </row>
    <row r="41470" spans="1:18" x14ac:dyDescent="0.25">
      <c r="A41470" s="7" t="s">
        <v>141021</v>
      </c>
      <c r="B41470" s="7" t="s">
        <v>141022</v>
      </c>
      <c r="C41470" s="7" t="s">
        <v>141023</v>
      </c>
      <c r="D41470" s="7" t="s">
        <v>141024</v>
      </c>
      <c r="E41470" s="8" t="s">
        <v>3106</v>
      </c>
      <c r="F41470" s="8">
        <v>1000000</v>
      </c>
      <c r="G41470" s="7" t="s">
        <v>35</v>
      </c>
      <c r="H41470" s="7" t="s">
        <v>24</v>
      </c>
      <c r="I41470" s="9" t="s">
        <v>25</v>
      </c>
      <c r="J41470" s="17" t="s">
        <v>26</v>
      </c>
      <c r="K41470" s="10" t="s">
        <v>27</v>
      </c>
      <c r="L41470" s="7">
        <v>1</v>
      </c>
      <c r="M41470" s="11">
        <v>40969</v>
      </c>
      <c r="N41470" s="7" t="s">
        <v>1542</v>
      </c>
      <c r="O41470" s="7" t="s">
        <v>112</v>
      </c>
      <c r="P41470" s="10">
        <v>2012</v>
      </c>
      <c r="Q41470" s="12">
        <v>41598</v>
      </c>
      <c r="R41470" s="12">
        <v>41598</v>
      </c>
    </row>
    <row r="41471" spans="1:18" x14ac:dyDescent="0.25">
      <c r="A41471" s="7" t="s">
        <v>141025</v>
      </c>
      <c r="B41471" s="7" t="s">
        <v>141026</v>
      </c>
      <c r="C41471" s="7" t="s">
        <v>141027</v>
      </c>
      <c r="D41471" s="7" t="s">
        <v>141028</v>
      </c>
      <c r="E41471" s="8" t="s">
        <v>2825</v>
      </c>
      <c r="F41471" s="8">
        <v>15599906</v>
      </c>
      <c r="G41471" s="7" t="s">
        <v>23</v>
      </c>
      <c r="H41471" s="7" t="s">
        <v>24</v>
      </c>
      <c r="I41471" s="9" t="s">
        <v>188</v>
      </c>
      <c r="J41471" s="17" t="s">
        <v>189</v>
      </c>
      <c r="K41471" s="10" t="s">
        <v>189</v>
      </c>
      <c r="L41471" s="7">
        <v>6</v>
      </c>
      <c r="M41471" s="11">
        <v>37257</v>
      </c>
      <c r="N41471" s="7" t="s">
        <v>527</v>
      </c>
      <c r="O41471" s="7" t="s">
        <v>528</v>
      </c>
      <c r="P41471" s="10">
        <v>2002</v>
      </c>
      <c r="Q41471" s="12">
        <v>39905</v>
      </c>
      <c r="R41471" s="12">
        <v>40736</v>
      </c>
    </row>
    <row r="41472" spans="1:18" x14ac:dyDescent="0.25">
      <c r="A41472" s="7" t="s">
        <v>141029</v>
      </c>
      <c r="B41472" s="7" t="s">
        <v>141030</v>
      </c>
      <c r="C41472" s="7" t="s">
        <v>141031</v>
      </c>
      <c r="D41472" s="7" t="s">
        <v>365</v>
      </c>
      <c r="E41472" s="8" t="s">
        <v>366</v>
      </c>
      <c r="F41472" s="8">
        <v>200000</v>
      </c>
      <c r="G41472" s="7" t="s">
        <v>35</v>
      </c>
      <c r="H41472" s="7" t="s">
        <v>24</v>
      </c>
      <c r="I41472" s="9" t="s">
        <v>70</v>
      </c>
      <c r="J41472" s="17" t="s">
        <v>7651</v>
      </c>
      <c r="K41472" s="10" t="s">
        <v>10931</v>
      </c>
      <c r="L41472" s="7">
        <v>1</v>
      </c>
      <c r="M41472" s="11">
        <v>39814</v>
      </c>
      <c r="N41472" s="7" t="s">
        <v>171</v>
      </c>
      <c r="O41472" s="7" t="s">
        <v>172</v>
      </c>
      <c r="P41472" s="10">
        <v>2009</v>
      </c>
      <c r="Q41472" s="12">
        <v>40094</v>
      </c>
      <c r="R41472" s="12">
        <v>40094</v>
      </c>
    </row>
    <row r="41473" spans="1:18" x14ac:dyDescent="0.25">
      <c r="A41473" s="7" t="s">
        <v>141032</v>
      </c>
      <c r="B41473" s="7" t="s">
        <v>141033</v>
      </c>
      <c r="C41473" s="7" t="s">
        <v>141034</v>
      </c>
      <c r="D41473" s="7" t="s">
        <v>141035</v>
      </c>
      <c r="E41473" s="8" t="s">
        <v>69</v>
      </c>
      <c r="F41473" s="8">
        <v>90000</v>
      </c>
      <c r="G41473" s="7" t="s">
        <v>35</v>
      </c>
      <c r="H41473" s="7" t="s">
        <v>24</v>
      </c>
      <c r="I41473" s="9" t="s">
        <v>620</v>
      </c>
      <c r="J41473" s="17" t="s">
        <v>621</v>
      </c>
      <c r="K41473" s="10" t="s">
        <v>6195</v>
      </c>
      <c r="L41473" s="7">
        <v>1</v>
      </c>
      <c r="M41473" s="11">
        <v>38869</v>
      </c>
      <c r="N41473" s="7" t="s">
        <v>462</v>
      </c>
      <c r="O41473" s="7" t="s">
        <v>463</v>
      </c>
      <c r="P41473" s="10">
        <v>2006</v>
      </c>
      <c r="Q41473" s="12">
        <v>39234</v>
      </c>
      <c r="R41473" s="12">
        <v>39234</v>
      </c>
    </row>
    <row r="41474" spans="1:18" x14ac:dyDescent="0.25">
      <c r="A41474" s="7" t="s">
        <v>141036</v>
      </c>
      <c r="B41474" s="7" t="s">
        <v>141037</v>
      </c>
      <c r="C41474" s="7" t="s">
        <v>141038</v>
      </c>
      <c r="D41474" s="7" t="s">
        <v>532</v>
      </c>
      <c r="E41474" s="8" t="s">
        <v>533</v>
      </c>
      <c r="F41474" s="8">
        <v>162778</v>
      </c>
      <c r="G41474" s="7" t="s">
        <v>35</v>
      </c>
      <c r="H41474" s="7" t="s">
        <v>205</v>
      </c>
      <c r="I41474" s="9"/>
      <c r="J41474" s="17" t="s">
        <v>206</v>
      </c>
      <c r="K41474" s="10" t="s">
        <v>206</v>
      </c>
      <c r="L41474" s="7">
        <v>2</v>
      </c>
      <c r="Q41474" s="12">
        <v>40909</v>
      </c>
      <c r="R41474" s="12">
        <v>41426</v>
      </c>
    </row>
    <row r="41475" spans="1:18" x14ac:dyDescent="0.25">
      <c r="A41475" s="7" t="s">
        <v>141039</v>
      </c>
      <c r="B41475" s="7" t="s">
        <v>141040</v>
      </c>
      <c r="C41475" s="7" t="s">
        <v>141041</v>
      </c>
      <c r="D41475" s="7" t="s">
        <v>421</v>
      </c>
      <c r="E41475" s="8" t="s">
        <v>422</v>
      </c>
      <c r="F41475" s="8">
        <v>15212981</v>
      </c>
      <c r="G41475" s="7" t="s">
        <v>35</v>
      </c>
      <c r="H41475" s="7" t="s">
        <v>205</v>
      </c>
      <c r="I41475" s="9"/>
      <c r="J41475" s="17" t="s">
        <v>1312</v>
      </c>
      <c r="K41475" s="10" t="s">
        <v>1312</v>
      </c>
      <c r="L41475" s="7">
        <v>1</v>
      </c>
      <c r="M41475" s="11">
        <v>39630</v>
      </c>
      <c r="N41475" s="7" t="s">
        <v>2736</v>
      </c>
      <c r="O41475" s="7" t="s">
        <v>2049</v>
      </c>
      <c r="P41475" s="10">
        <v>2008</v>
      </c>
      <c r="Q41475" s="12">
        <v>40603</v>
      </c>
      <c r="R41475" s="12">
        <v>40603</v>
      </c>
    </row>
    <row r="41476" spans="1:18" x14ac:dyDescent="0.25">
      <c r="A41476" s="7" t="s">
        <v>141042</v>
      </c>
      <c r="B41476" s="7" t="s">
        <v>141043</v>
      </c>
      <c r="C41476" s="7" t="s">
        <v>141044</v>
      </c>
      <c r="D41476" s="7" t="s">
        <v>275</v>
      </c>
      <c r="E41476" s="8" t="s">
        <v>276</v>
      </c>
      <c r="F41476" s="8">
        <v>532500</v>
      </c>
      <c r="G41476" s="7" t="s">
        <v>35</v>
      </c>
      <c r="H41476" s="7" t="s">
        <v>24</v>
      </c>
      <c r="I41476" s="9" t="s">
        <v>502</v>
      </c>
      <c r="J41476" s="17" t="s">
        <v>503</v>
      </c>
      <c r="K41476" s="10" t="s">
        <v>8451</v>
      </c>
      <c r="L41476" s="7">
        <v>1</v>
      </c>
      <c r="M41476" s="11">
        <v>36892</v>
      </c>
      <c r="N41476" s="7" t="s">
        <v>154</v>
      </c>
      <c r="O41476" s="7" t="s">
        <v>155</v>
      </c>
      <c r="P41476" s="10">
        <v>2001</v>
      </c>
      <c r="Q41476" s="12">
        <v>40099</v>
      </c>
      <c r="R41476" s="12">
        <v>40099</v>
      </c>
    </row>
    <row r="41477" spans="1:18" x14ac:dyDescent="0.25">
      <c r="A41477" s="7" t="s">
        <v>141045</v>
      </c>
      <c r="B41477" s="7" t="s">
        <v>141046</v>
      </c>
      <c r="C41477" s="7" t="s">
        <v>141047</v>
      </c>
      <c r="D41477" s="7" t="s">
        <v>141048</v>
      </c>
      <c r="E41477" s="8" t="s">
        <v>219</v>
      </c>
      <c r="F41477" s="8">
        <v>14600000</v>
      </c>
      <c r="G41477" s="7" t="s">
        <v>35</v>
      </c>
      <c r="H41477" s="7" t="s">
        <v>24</v>
      </c>
      <c r="I41477" s="9" t="s">
        <v>36</v>
      </c>
      <c r="J41477" s="17" t="s">
        <v>181</v>
      </c>
      <c r="K41477" s="10" t="s">
        <v>794</v>
      </c>
      <c r="L41477" s="7">
        <v>3</v>
      </c>
      <c r="M41477" s="11">
        <v>39519</v>
      </c>
      <c r="N41477" s="7" t="s">
        <v>4188</v>
      </c>
      <c r="O41477" s="7" t="s">
        <v>165</v>
      </c>
      <c r="P41477" s="10">
        <v>2008</v>
      </c>
      <c r="Q41477" s="12">
        <v>40544</v>
      </c>
      <c r="R41477" s="12">
        <v>41830</v>
      </c>
    </row>
    <row r="41478" spans="1:18" x14ac:dyDescent="0.25">
      <c r="A41478" s="7" t="s">
        <v>141049</v>
      </c>
      <c r="B41478" s="7" t="s">
        <v>141050</v>
      </c>
      <c r="C41478" s="7" t="s">
        <v>141051</v>
      </c>
      <c r="D41478" s="7" t="s">
        <v>141052</v>
      </c>
      <c r="E41478" s="8" t="s">
        <v>69</v>
      </c>
      <c r="F41478" s="8">
        <v>0</v>
      </c>
      <c r="G41478" s="7" t="s">
        <v>23</v>
      </c>
      <c r="H41478" s="7" t="s">
        <v>24</v>
      </c>
      <c r="I41478" s="9" t="s">
        <v>25</v>
      </c>
      <c r="J41478" s="17" t="s">
        <v>1495</v>
      </c>
      <c r="K41478" s="10" t="s">
        <v>141053</v>
      </c>
      <c r="L41478" s="7">
        <v>1</v>
      </c>
      <c r="M41478" s="11">
        <v>34700</v>
      </c>
      <c r="N41478" s="7" t="s">
        <v>3231</v>
      </c>
      <c r="O41478" s="7" t="s">
        <v>3232</v>
      </c>
      <c r="P41478" s="10">
        <v>1995</v>
      </c>
      <c r="Q41478" s="12">
        <v>36980</v>
      </c>
      <c r="R41478" s="12">
        <v>36980</v>
      </c>
    </row>
    <row r="41479" spans="1:18" x14ac:dyDescent="0.25">
      <c r="A41479" s="7" t="s">
        <v>141054</v>
      </c>
      <c r="B41479" s="7" t="s">
        <v>141055</v>
      </c>
      <c r="C41479" s="7" t="s">
        <v>141056</v>
      </c>
      <c r="D41479" s="7" t="s">
        <v>141057</v>
      </c>
      <c r="E41479" s="8" t="s">
        <v>7334</v>
      </c>
      <c r="F41479" s="8">
        <v>201400</v>
      </c>
      <c r="G41479" s="7" t="s">
        <v>35</v>
      </c>
      <c r="H41479" s="7" t="s">
        <v>24</v>
      </c>
      <c r="I41479" s="9" t="s">
        <v>2591</v>
      </c>
      <c r="J41479" s="17" t="s">
        <v>2592</v>
      </c>
      <c r="K41479" s="10" t="s">
        <v>2836</v>
      </c>
      <c r="L41479" s="7">
        <v>2</v>
      </c>
      <c r="M41479" s="11">
        <v>40179</v>
      </c>
      <c r="N41479" s="7" t="s">
        <v>96</v>
      </c>
      <c r="O41479" s="7" t="s">
        <v>97</v>
      </c>
      <c r="P41479" s="10">
        <v>2010</v>
      </c>
      <c r="Q41479" s="12">
        <v>40179</v>
      </c>
      <c r="R41479" s="12">
        <v>40809</v>
      </c>
    </row>
    <row r="41480" spans="1:18" x14ac:dyDescent="0.25">
      <c r="A41480" s="7" t="s">
        <v>141058</v>
      </c>
      <c r="B41480" s="7" t="s">
        <v>141059</v>
      </c>
      <c r="C41480" s="7" t="s">
        <v>141060</v>
      </c>
      <c r="D41480" s="7" t="s">
        <v>68</v>
      </c>
      <c r="E41480" s="8" t="s">
        <v>69</v>
      </c>
      <c r="F41480" s="8">
        <v>5000000</v>
      </c>
      <c r="G41480" s="7" t="s">
        <v>80</v>
      </c>
      <c r="H41480" s="7" t="s">
        <v>24</v>
      </c>
      <c r="I41480" s="9" t="s">
        <v>60</v>
      </c>
      <c r="J41480" s="17" t="s">
        <v>1368</v>
      </c>
      <c r="K41480" s="10" t="s">
        <v>1368</v>
      </c>
      <c r="L41480" s="7">
        <v>1</v>
      </c>
      <c r="M41480" s="11">
        <v>35796</v>
      </c>
      <c r="N41480" s="7" t="s">
        <v>674</v>
      </c>
      <c r="O41480" s="7" t="s">
        <v>675</v>
      </c>
      <c r="P41480" s="10">
        <v>1998</v>
      </c>
      <c r="Q41480" s="12">
        <v>38379</v>
      </c>
      <c r="R41480" s="12">
        <v>38379</v>
      </c>
    </row>
    <row r="41481" spans="1:18" x14ac:dyDescent="0.25">
      <c r="A41481" s="7" t="s">
        <v>141061</v>
      </c>
      <c r="B41481" s="7" t="s">
        <v>141062</v>
      </c>
      <c r="C41481" s="7" t="s">
        <v>141063</v>
      </c>
      <c r="F41481" s="8">
        <v>0</v>
      </c>
      <c r="G41481" s="7" t="s">
        <v>35</v>
      </c>
      <c r="H41481" s="7" t="s">
        <v>264</v>
      </c>
      <c r="I41481" s="9"/>
      <c r="J41481" s="17" t="s">
        <v>265</v>
      </c>
      <c r="K41481" s="10" t="s">
        <v>265</v>
      </c>
      <c r="L41481" s="7">
        <v>1</v>
      </c>
      <c r="M41481" s="11">
        <v>41275</v>
      </c>
      <c r="N41481" s="7" t="s">
        <v>146</v>
      </c>
      <c r="O41481" s="7" t="s">
        <v>147</v>
      </c>
      <c r="P41481" s="10">
        <v>2013</v>
      </c>
      <c r="Q41481" s="12">
        <v>41280</v>
      </c>
      <c r="R41481" s="12">
        <v>41280</v>
      </c>
    </row>
    <row r="41482" spans="1:18" x14ac:dyDescent="0.25">
      <c r="A41482" s="7" t="s">
        <v>141064</v>
      </c>
      <c r="B41482" s="7" t="s">
        <v>141065</v>
      </c>
      <c r="C41482" s="7" t="s">
        <v>141066</v>
      </c>
      <c r="D41482" s="7" t="s">
        <v>68</v>
      </c>
      <c r="E41482" s="8" t="s">
        <v>69</v>
      </c>
      <c r="F41482" s="8">
        <v>1247800</v>
      </c>
      <c r="G41482" s="7" t="s">
        <v>35</v>
      </c>
      <c r="H41482" s="7" t="s">
        <v>196</v>
      </c>
      <c r="I41482" s="9"/>
      <c r="J41482" s="17" t="s">
        <v>1377</v>
      </c>
      <c r="L41482" s="7">
        <v>1</v>
      </c>
      <c r="Q41482" s="12">
        <v>41087</v>
      </c>
      <c r="R41482" s="12">
        <v>41087</v>
      </c>
    </row>
    <row r="41483" spans="1:18" x14ac:dyDescent="0.25">
      <c r="A41483" s="7" t="s">
        <v>141067</v>
      </c>
      <c r="B41483" s="7" t="s">
        <v>141068</v>
      </c>
      <c r="C41483" s="7" t="s">
        <v>141069</v>
      </c>
      <c r="D41483" s="7" t="s">
        <v>68</v>
      </c>
      <c r="E41483" s="8" t="s">
        <v>69</v>
      </c>
      <c r="F41483" s="8">
        <v>70500000</v>
      </c>
      <c r="G41483" s="7" t="s">
        <v>23</v>
      </c>
      <c r="H41483" s="7" t="s">
        <v>24</v>
      </c>
      <c r="I41483" s="9" t="s">
        <v>36</v>
      </c>
      <c r="J41483" s="17" t="s">
        <v>181</v>
      </c>
      <c r="K41483" s="10" t="s">
        <v>2504</v>
      </c>
      <c r="L41483" s="7">
        <v>3</v>
      </c>
      <c r="M41483" s="11">
        <v>35796</v>
      </c>
      <c r="N41483" s="7" t="s">
        <v>674</v>
      </c>
      <c r="O41483" s="7" t="s">
        <v>675</v>
      </c>
      <c r="P41483" s="10">
        <v>1998</v>
      </c>
      <c r="Q41483" s="12">
        <v>36800</v>
      </c>
      <c r="R41483" s="12">
        <v>38808</v>
      </c>
    </row>
    <row r="41484" spans="1:18" x14ac:dyDescent="0.25">
      <c r="A41484" s="7" t="s">
        <v>141070</v>
      </c>
      <c r="B41484" s="7" t="s">
        <v>141071</v>
      </c>
      <c r="C41484" s="7" t="s">
        <v>141072</v>
      </c>
      <c r="D41484" s="7" t="s">
        <v>141073</v>
      </c>
      <c r="E41484" s="8" t="s">
        <v>145</v>
      </c>
      <c r="F41484" s="8">
        <v>20000</v>
      </c>
      <c r="G41484" s="7" t="s">
        <v>35</v>
      </c>
      <c r="H41484" s="7" t="s">
        <v>24</v>
      </c>
      <c r="I41484" s="9" t="s">
        <v>36</v>
      </c>
      <c r="J41484" s="17" t="s">
        <v>181</v>
      </c>
      <c r="K41484" s="10" t="s">
        <v>182</v>
      </c>
      <c r="L41484" s="7">
        <v>1</v>
      </c>
      <c r="M41484" s="11">
        <v>40940</v>
      </c>
      <c r="N41484" s="7" t="s">
        <v>325</v>
      </c>
      <c r="O41484" s="7" t="s">
        <v>112</v>
      </c>
      <c r="P41484" s="10">
        <v>2012</v>
      </c>
      <c r="Q41484" s="12">
        <v>40940</v>
      </c>
      <c r="R41484" s="12">
        <v>40940</v>
      </c>
    </row>
    <row r="41485" spans="1:18" x14ac:dyDescent="0.25">
      <c r="A41485" s="7" t="s">
        <v>141074</v>
      </c>
      <c r="B41485" s="7" t="s">
        <v>141075</v>
      </c>
      <c r="C41485" s="7" t="s">
        <v>141076</v>
      </c>
      <c r="D41485" s="7" t="s">
        <v>737</v>
      </c>
      <c r="E41485" s="8" t="s">
        <v>738</v>
      </c>
      <c r="F41485" s="8">
        <v>40000</v>
      </c>
      <c r="G41485" s="7" t="s">
        <v>35</v>
      </c>
      <c r="H41485" s="7" t="s">
        <v>240</v>
      </c>
      <c r="I41485" s="9" t="s">
        <v>241</v>
      </c>
      <c r="J41485" s="17" t="s">
        <v>242</v>
      </c>
      <c r="K41485" s="10" t="s">
        <v>242</v>
      </c>
      <c r="L41485" s="7">
        <v>1</v>
      </c>
      <c r="Q41485" s="12">
        <v>41597</v>
      </c>
      <c r="R41485" s="12">
        <v>41597</v>
      </c>
    </row>
    <row r="41486" spans="1:18" x14ac:dyDescent="0.25">
      <c r="A41486" s="7" t="s">
        <v>141077</v>
      </c>
      <c r="B41486" s="7" t="s">
        <v>141078</v>
      </c>
      <c r="C41486" s="7" t="s">
        <v>141079</v>
      </c>
      <c r="D41486" s="7" t="s">
        <v>68</v>
      </c>
      <c r="E41486" s="8" t="s">
        <v>69</v>
      </c>
      <c r="F41486" s="8">
        <v>1000000</v>
      </c>
      <c r="G41486" s="7" t="s">
        <v>35</v>
      </c>
      <c r="I41486" s="9"/>
      <c r="L41486" s="7">
        <v>1</v>
      </c>
      <c r="Q41486" s="12">
        <v>38777</v>
      </c>
      <c r="R41486" s="12">
        <v>38777</v>
      </c>
    </row>
    <row r="41487" spans="1:18" x14ac:dyDescent="0.25">
      <c r="A41487" s="7" t="s">
        <v>141080</v>
      </c>
      <c r="B41487" s="7" t="s">
        <v>141081</v>
      </c>
      <c r="C41487" s="7" t="s">
        <v>141082</v>
      </c>
      <c r="D41487" s="7" t="s">
        <v>737</v>
      </c>
      <c r="E41487" s="8" t="s">
        <v>738</v>
      </c>
      <c r="F41487" s="8">
        <v>1500000</v>
      </c>
      <c r="G41487" s="7" t="s">
        <v>35</v>
      </c>
      <c r="H41487" s="7" t="s">
        <v>24</v>
      </c>
      <c r="I41487" s="9" t="s">
        <v>36</v>
      </c>
      <c r="J41487" s="17" t="s">
        <v>181</v>
      </c>
      <c r="K41487" s="10" t="s">
        <v>1073</v>
      </c>
      <c r="L41487" s="7">
        <v>1</v>
      </c>
      <c r="M41487" s="11">
        <v>37622</v>
      </c>
      <c r="N41487" s="7" t="s">
        <v>814</v>
      </c>
      <c r="O41487" s="7" t="s">
        <v>815</v>
      </c>
      <c r="P41487" s="10">
        <v>2003</v>
      </c>
      <c r="Q41487" s="12">
        <v>39253</v>
      </c>
      <c r="R41487" s="12">
        <v>39253</v>
      </c>
    </row>
    <row r="41488" spans="1:18" x14ac:dyDescent="0.25">
      <c r="A41488" s="7" t="s">
        <v>141083</v>
      </c>
      <c r="B41488" s="7" t="s">
        <v>141084</v>
      </c>
      <c r="C41488" s="7" t="s">
        <v>141085</v>
      </c>
      <c r="D41488" s="7" t="s">
        <v>625</v>
      </c>
      <c r="E41488" s="8" t="s">
        <v>323</v>
      </c>
      <c r="F41488" s="8">
        <v>30839600</v>
      </c>
      <c r="G41488" s="7" t="s">
        <v>35</v>
      </c>
      <c r="H41488" s="7" t="s">
        <v>52</v>
      </c>
      <c r="I41488" s="9"/>
      <c r="J41488" s="17" t="s">
        <v>53</v>
      </c>
      <c r="K41488" s="10" t="s">
        <v>53</v>
      </c>
      <c r="L41488" s="7">
        <v>1</v>
      </c>
      <c r="M41488" s="11">
        <v>39623</v>
      </c>
      <c r="N41488" s="7" t="s">
        <v>495</v>
      </c>
      <c r="O41488" s="7" t="s">
        <v>496</v>
      </c>
      <c r="P41488" s="10">
        <v>2008</v>
      </c>
      <c r="Q41488" s="12">
        <v>40484</v>
      </c>
      <c r="R41488" s="12">
        <v>40484</v>
      </c>
    </row>
    <row r="41489" spans="1:18" x14ac:dyDescent="0.25">
      <c r="A41489" s="7" t="s">
        <v>141086</v>
      </c>
      <c r="B41489" s="7" t="s">
        <v>141087</v>
      </c>
      <c r="C41489" s="7" t="s">
        <v>141088</v>
      </c>
      <c r="D41489" s="7" t="s">
        <v>275</v>
      </c>
      <c r="E41489" s="8" t="s">
        <v>276</v>
      </c>
      <c r="F41489" s="8">
        <v>24000000</v>
      </c>
      <c r="G41489" s="7" t="s">
        <v>35</v>
      </c>
      <c r="H41489" s="7" t="s">
        <v>1347</v>
      </c>
      <c r="I41489" s="9"/>
      <c r="J41489" s="17" t="s">
        <v>1348</v>
      </c>
      <c r="K41489" s="10" t="s">
        <v>1348</v>
      </c>
      <c r="L41489" s="7">
        <v>1</v>
      </c>
      <c r="Q41489" s="12">
        <v>40599</v>
      </c>
      <c r="R41489" s="12">
        <v>40599</v>
      </c>
    </row>
    <row r="41490" spans="1:18" x14ac:dyDescent="0.25">
      <c r="A41490" s="7" t="s">
        <v>141089</v>
      </c>
      <c r="B41490" s="7" t="s">
        <v>141090</v>
      </c>
      <c r="C41490" s="7" t="s">
        <v>141091</v>
      </c>
      <c r="D41490" s="7" t="s">
        <v>275</v>
      </c>
      <c r="E41490" s="8" t="s">
        <v>276</v>
      </c>
      <c r="F41490" s="8">
        <v>200000</v>
      </c>
      <c r="G41490" s="7" t="s">
        <v>35</v>
      </c>
      <c r="H41490" s="7" t="s">
        <v>24</v>
      </c>
      <c r="I41490" s="9" t="s">
        <v>1233</v>
      </c>
      <c r="J41490" s="17" t="s">
        <v>1234</v>
      </c>
      <c r="K41490" s="10" t="s">
        <v>1234</v>
      </c>
      <c r="L41490" s="7">
        <v>1</v>
      </c>
      <c r="M41490" s="11">
        <v>38718</v>
      </c>
      <c r="N41490" s="7" t="s">
        <v>400</v>
      </c>
      <c r="O41490" s="7" t="s">
        <v>401</v>
      </c>
      <c r="P41490" s="10">
        <v>2006</v>
      </c>
      <c r="Q41490" s="12">
        <v>41719</v>
      </c>
      <c r="R41490" s="12">
        <v>41719</v>
      </c>
    </row>
    <row r="41491" spans="1:18" x14ac:dyDescent="0.25">
      <c r="A41491" s="7" t="s">
        <v>141092</v>
      </c>
      <c r="B41491" s="7" t="s">
        <v>141093</v>
      </c>
      <c r="F41491" s="8">
        <v>1045278</v>
      </c>
      <c r="G41491" s="7" t="s">
        <v>35</v>
      </c>
      <c r="H41491" s="7" t="s">
        <v>24</v>
      </c>
      <c r="I41491" s="9" t="s">
        <v>502</v>
      </c>
      <c r="J41491" s="17" t="s">
        <v>6115</v>
      </c>
      <c r="K41491" s="10" t="s">
        <v>11276</v>
      </c>
      <c r="L41491" s="7">
        <v>1</v>
      </c>
      <c r="Q41491" s="12">
        <v>41654</v>
      </c>
      <c r="R41491" s="12">
        <v>41654</v>
      </c>
    </row>
    <row r="41492" spans="1:18" x14ac:dyDescent="0.25">
      <c r="A41492" s="7" t="s">
        <v>141094</v>
      </c>
      <c r="B41492" s="7" t="s">
        <v>141095</v>
      </c>
      <c r="C41492" s="7" t="s">
        <v>141096</v>
      </c>
      <c r="D41492" s="7" t="s">
        <v>141097</v>
      </c>
      <c r="E41492" s="8" t="s">
        <v>170</v>
      </c>
      <c r="F41492" s="8">
        <v>0</v>
      </c>
      <c r="G41492" s="7" t="s">
        <v>35</v>
      </c>
      <c r="H41492" s="7" t="s">
        <v>24</v>
      </c>
      <c r="I41492" s="9" t="s">
        <v>93</v>
      </c>
      <c r="J41492" s="17" t="s">
        <v>314</v>
      </c>
      <c r="K41492" s="10" t="s">
        <v>314</v>
      </c>
      <c r="L41492" s="7">
        <v>1</v>
      </c>
      <c r="M41492" s="11">
        <v>40909</v>
      </c>
      <c r="N41492" s="7" t="s">
        <v>111</v>
      </c>
      <c r="O41492" s="7" t="s">
        <v>112</v>
      </c>
      <c r="P41492" s="10">
        <v>2012</v>
      </c>
      <c r="Q41492" s="12">
        <v>41109</v>
      </c>
      <c r="R41492" s="12">
        <v>41109</v>
      </c>
    </row>
    <row r="41493" spans="1:18" x14ac:dyDescent="0.25">
      <c r="A41493" s="7" t="s">
        <v>141098</v>
      </c>
      <c r="B41493" s="7" t="s">
        <v>141099</v>
      </c>
      <c r="C41493" s="7" t="s">
        <v>141100</v>
      </c>
      <c r="F41493" s="8">
        <v>7500000</v>
      </c>
      <c r="G41493" s="7" t="s">
        <v>35</v>
      </c>
      <c r="H41493" s="7" t="s">
        <v>24</v>
      </c>
      <c r="I41493" s="9" t="s">
        <v>281</v>
      </c>
      <c r="J41493" s="17" t="s">
        <v>282</v>
      </c>
      <c r="K41493" s="10" t="s">
        <v>346</v>
      </c>
      <c r="L41493" s="7">
        <v>1</v>
      </c>
      <c r="Q41493" s="12">
        <v>41956</v>
      </c>
      <c r="R41493" s="12">
        <v>41956</v>
      </c>
    </row>
    <row r="41494" spans="1:18" x14ac:dyDescent="0.25">
      <c r="A41494" s="7" t="s">
        <v>141101</v>
      </c>
      <c r="B41494" s="7" t="s">
        <v>141102</v>
      </c>
      <c r="C41494" s="7" t="s">
        <v>141103</v>
      </c>
      <c r="D41494" s="7" t="s">
        <v>275</v>
      </c>
      <c r="E41494" s="8" t="s">
        <v>276</v>
      </c>
      <c r="F41494" s="8">
        <v>48000000</v>
      </c>
      <c r="G41494" s="7" t="s">
        <v>35</v>
      </c>
      <c r="H41494" s="7" t="s">
        <v>469</v>
      </c>
      <c r="I41494" s="9"/>
      <c r="J41494" s="17" t="s">
        <v>62245</v>
      </c>
      <c r="K41494" s="10" t="s">
        <v>62245</v>
      </c>
      <c r="L41494" s="7">
        <v>1</v>
      </c>
      <c r="M41494" s="11">
        <v>37257</v>
      </c>
      <c r="N41494" s="7" t="s">
        <v>527</v>
      </c>
      <c r="O41494" s="7" t="s">
        <v>528</v>
      </c>
      <c r="P41494" s="10">
        <v>2002</v>
      </c>
      <c r="Q41494" s="12">
        <v>41569</v>
      </c>
      <c r="R41494" s="12">
        <v>41569</v>
      </c>
    </row>
    <row r="41495" spans="1:18" x14ac:dyDescent="0.25">
      <c r="A41495" s="7" t="s">
        <v>141104</v>
      </c>
      <c r="B41495" s="7" t="s">
        <v>141105</v>
      </c>
      <c r="C41495" s="7" t="s">
        <v>141106</v>
      </c>
      <c r="D41495" s="7" t="s">
        <v>68</v>
      </c>
      <c r="E41495" s="8" t="s">
        <v>69</v>
      </c>
      <c r="F41495" s="8">
        <v>1400000</v>
      </c>
      <c r="G41495" s="7" t="s">
        <v>35</v>
      </c>
      <c r="H41495" s="7" t="s">
        <v>24</v>
      </c>
      <c r="I41495" s="9" t="s">
        <v>129</v>
      </c>
      <c r="J41495" s="17" t="s">
        <v>130</v>
      </c>
      <c r="K41495" s="10" t="s">
        <v>2381</v>
      </c>
      <c r="L41495" s="7">
        <v>1</v>
      </c>
      <c r="M41495" s="11">
        <v>40949</v>
      </c>
      <c r="N41495" s="7" t="s">
        <v>325</v>
      </c>
      <c r="O41495" s="7" t="s">
        <v>112</v>
      </c>
      <c r="P41495" s="10">
        <v>2012</v>
      </c>
      <c r="Q41495" s="12">
        <v>41466</v>
      </c>
      <c r="R41495" s="12">
        <v>41466</v>
      </c>
    </row>
    <row r="41496" spans="1:18" x14ac:dyDescent="0.25">
      <c r="A41496" s="7" t="s">
        <v>141107</v>
      </c>
      <c r="B41496" s="7" t="s">
        <v>141108</v>
      </c>
      <c r="C41496" s="7" t="s">
        <v>141109</v>
      </c>
      <c r="D41496" s="7" t="s">
        <v>141110</v>
      </c>
      <c r="E41496" s="8" t="s">
        <v>123</v>
      </c>
      <c r="F41496" s="8">
        <v>134724</v>
      </c>
      <c r="G41496" s="7" t="s">
        <v>35</v>
      </c>
      <c r="I41496" s="9"/>
      <c r="L41496" s="7">
        <v>2</v>
      </c>
      <c r="M41496" s="11">
        <v>40575</v>
      </c>
      <c r="N41496" s="7" t="s">
        <v>504</v>
      </c>
      <c r="O41496" s="7" t="s">
        <v>505</v>
      </c>
      <c r="P41496" s="10">
        <v>2011</v>
      </c>
      <c r="Q41496" s="12">
        <v>40997</v>
      </c>
      <c r="R41496" s="12">
        <v>41096</v>
      </c>
    </row>
    <row r="41497" spans="1:18" x14ac:dyDescent="0.25">
      <c r="A41497" s="7" t="s">
        <v>141111</v>
      </c>
      <c r="B41497" s="7" t="s">
        <v>141112</v>
      </c>
      <c r="C41497" s="7" t="s">
        <v>141113</v>
      </c>
      <c r="D41497" s="7" t="s">
        <v>141114</v>
      </c>
      <c r="E41497" s="8" t="s">
        <v>35685</v>
      </c>
      <c r="F41497" s="8">
        <v>18000</v>
      </c>
      <c r="H41497" s="7" t="s">
        <v>24</v>
      </c>
      <c r="I41497" s="9" t="s">
        <v>25</v>
      </c>
      <c r="J41497" s="17" t="s">
        <v>13516</v>
      </c>
      <c r="K41497" s="10" t="s">
        <v>13516</v>
      </c>
      <c r="L41497" s="7">
        <v>1</v>
      </c>
      <c r="M41497" s="11">
        <v>40909</v>
      </c>
      <c r="N41497" s="7" t="s">
        <v>111</v>
      </c>
      <c r="O41497" s="7" t="s">
        <v>112</v>
      </c>
      <c r="P41497" s="10">
        <v>2012</v>
      </c>
      <c r="Q41497" s="12">
        <v>41395</v>
      </c>
      <c r="R41497" s="12">
        <v>41395</v>
      </c>
    </row>
    <row r="41498" spans="1:18" x14ac:dyDescent="0.25">
      <c r="A41498" s="7" t="s">
        <v>141115</v>
      </c>
      <c r="B41498" s="7" t="s">
        <v>141116</v>
      </c>
      <c r="C41498" s="7" t="s">
        <v>141117</v>
      </c>
      <c r="D41498" s="7" t="s">
        <v>275</v>
      </c>
      <c r="E41498" s="8" t="s">
        <v>276</v>
      </c>
      <c r="F41498" s="8">
        <v>25800000</v>
      </c>
      <c r="G41498" s="7" t="s">
        <v>35</v>
      </c>
      <c r="H41498" s="7" t="s">
        <v>1089</v>
      </c>
      <c r="I41498" s="9"/>
      <c r="J41498" s="17" t="s">
        <v>2620</v>
      </c>
      <c r="K41498" s="10" t="s">
        <v>2620</v>
      </c>
      <c r="L41498" s="7">
        <v>2</v>
      </c>
      <c r="Q41498" s="12">
        <v>40459</v>
      </c>
      <c r="R41498" s="12">
        <v>41032</v>
      </c>
    </row>
    <row r="41499" spans="1:18" x14ac:dyDescent="0.25">
      <c r="A41499" s="7" t="s">
        <v>141118</v>
      </c>
      <c r="B41499" s="7" t="s">
        <v>141119</v>
      </c>
      <c r="C41499" s="7" t="s">
        <v>141120</v>
      </c>
      <c r="D41499" s="7" t="s">
        <v>1402</v>
      </c>
      <c r="E41499" s="8" t="s">
        <v>1403</v>
      </c>
      <c r="F41499" s="8">
        <v>1620000</v>
      </c>
      <c r="G41499" s="7" t="s">
        <v>35</v>
      </c>
      <c r="H41499" s="7" t="s">
        <v>52</v>
      </c>
      <c r="I41499" s="9"/>
      <c r="J41499" s="17" t="s">
        <v>53</v>
      </c>
      <c r="K41499" s="10" t="s">
        <v>18007</v>
      </c>
      <c r="L41499" s="7">
        <v>3</v>
      </c>
      <c r="M41499" s="11">
        <v>37257</v>
      </c>
      <c r="N41499" s="7" t="s">
        <v>527</v>
      </c>
      <c r="O41499" s="7" t="s">
        <v>528</v>
      </c>
      <c r="P41499" s="10">
        <v>2002</v>
      </c>
      <c r="Q41499" s="12">
        <v>38644</v>
      </c>
      <c r="R41499" s="12">
        <v>41437</v>
      </c>
    </row>
    <row r="41500" spans="1:18" x14ac:dyDescent="0.25">
      <c r="A41500" s="7" t="s">
        <v>141121</v>
      </c>
      <c r="B41500" s="7" t="s">
        <v>141122</v>
      </c>
      <c r="C41500" s="7" t="s">
        <v>141123</v>
      </c>
      <c r="D41500" s="7" t="s">
        <v>141124</v>
      </c>
      <c r="E41500" s="8" t="s">
        <v>6006</v>
      </c>
      <c r="F41500" s="8">
        <v>19700000</v>
      </c>
      <c r="G41500" s="7" t="s">
        <v>23</v>
      </c>
      <c r="H41500" s="7" t="s">
        <v>24</v>
      </c>
      <c r="I41500" s="9" t="s">
        <v>188</v>
      </c>
      <c r="J41500" s="17" t="s">
        <v>189</v>
      </c>
      <c r="K41500" s="10" t="s">
        <v>189</v>
      </c>
      <c r="L41500" s="7">
        <v>6</v>
      </c>
      <c r="M41500" s="11">
        <v>39083</v>
      </c>
      <c r="N41500" s="7" t="s">
        <v>88</v>
      </c>
      <c r="O41500" s="7" t="s">
        <v>89</v>
      </c>
      <c r="P41500" s="10">
        <v>2007</v>
      </c>
      <c r="Q41500" s="12">
        <v>39930</v>
      </c>
      <c r="R41500" s="12">
        <v>41795</v>
      </c>
    </row>
    <row r="41501" spans="1:18" x14ac:dyDescent="0.25">
      <c r="A41501" s="7" t="s">
        <v>141125</v>
      </c>
      <c r="B41501" s="7" t="s">
        <v>141126</v>
      </c>
      <c r="D41501" s="7" t="s">
        <v>275</v>
      </c>
      <c r="E41501" s="8" t="s">
        <v>276</v>
      </c>
      <c r="F41501" s="8">
        <v>1375687</v>
      </c>
      <c r="G41501" s="7" t="s">
        <v>35</v>
      </c>
      <c r="H41501" s="7" t="s">
        <v>24</v>
      </c>
      <c r="I41501" s="9" t="s">
        <v>36</v>
      </c>
      <c r="J41501" s="17" t="s">
        <v>181</v>
      </c>
      <c r="K41501" s="10" t="s">
        <v>182</v>
      </c>
      <c r="L41501" s="7">
        <v>1</v>
      </c>
      <c r="M41501" s="11">
        <v>40909</v>
      </c>
      <c r="N41501" s="7" t="s">
        <v>111</v>
      </c>
      <c r="O41501" s="7" t="s">
        <v>112</v>
      </c>
      <c r="P41501" s="10">
        <v>2012</v>
      </c>
      <c r="Q41501" s="12">
        <v>41586</v>
      </c>
      <c r="R41501" s="12">
        <v>41586</v>
      </c>
    </row>
    <row r="41502" spans="1:18" x14ac:dyDescent="0.25">
      <c r="A41502" s="7" t="s">
        <v>141127</v>
      </c>
      <c r="B41502" s="7" t="s">
        <v>141128</v>
      </c>
      <c r="C41502" s="7" t="s">
        <v>141129</v>
      </c>
      <c r="F41502" s="8">
        <v>50000</v>
      </c>
      <c r="G41502" s="7" t="s">
        <v>35</v>
      </c>
      <c r="H41502" s="7" t="s">
        <v>24</v>
      </c>
      <c r="I41502" s="9" t="s">
        <v>281</v>
      </c>
      <c r="J41502" s="17" t="s">
        <v>282</v>
      </c>
      <c r="K41502" s="10" t="s">
        <v>282</v>
      </c>
      <c r="L41502" s="7">
        <v>1</v>
      </c>
      <c r="M41502" s="11">
        <v>39814</v>
      </c>
      <c r="N41502" s="7" t="s">
        <v>171</v>
      </c>
      <c r="O41502" s="7" t="s">
        <v>172</v>
      </c>
      <c r="P41502" s="10">
        <v>2009</v>
      </c>
      <c r="Q41502" s="12">
        <v>40472</v>
      </c>
      <c r="R41502" s="12">
        <v>40472</v>
      </c>
    </row>
    <row r="41503" spans="1:18" x14ac:dyDescent="0.25">
      <c r="A41503" s="7" t="s">
        <v>141130</v>
      </c>
      <c r="B41503" s="7" t="s">
        <v>141131</v>
      </c>
      <c r="C41503" s="7" t="s">
        <v>141132</v>
      </c>
      <c r="D41503" s="7" t="s">
        <v>1295</v>
      </c>
      <c r="E41503" s="8" t="s">
        <v>1296</v>
      </c>
      <c r="F41503" s="8">
        <v>721481</v>
      </c>
      <c r="G41503" s="7" t="s">
        <v>35</v>
      </c>
      <c r="H41503" s="7" t="s">
        <v>176</v>
      </c>
      <c r="I41503" s="9"/>
      <c r="J41503" s="17" t="s">
        <v>2501</v>
      </c>
      <c r="K41503" s="10" t="s">
        <v>38269</v>
      </c>
      <c r="L41503" s="7">
        <v>1</v>
      </c>
      <c r="M41503" s="11">
        <v>35855</v>
      </c>
      <c r="N41503" s="7" t="s">
        <v>9351</v>
      </c>
      <c r="O41503" s="7" t="s">
        <v>675</v>
      </c>
      <c r="P41503" s="10">
        <v>1998</v>
      </c>
      <c r="Q41503" s="12">
        <v>38384</v>
      </c>
      <c r="R41503" s="12">
        <v>38384</v>
      </c>
    </row>
    <row r="41504" spans="1:18" x14ac:dyDescent="0.25">
      <c r="A41504" s="7" t="s">
        <v>141133</v>
      </c>
      <c r="B41504" s="7" t="s">
        <v>141134</v>
      </c>
      <c r="D41504" s="7" t="s">
        <v>141135</v>
      </c>
      <c r="E41504" s="8" t="s">
        <v>123</v>
      </c>
      <c r="F41504" s="8">
        <v>9800000</v>
      </c>
      <c r="G41504" s="7" t="s">
        <v>35</v>
      </c>
      <c r="H41504" s="7" t="s">
        <v>24</v>
      </c>
      <c r="I41504" s="9" t="s">
        <v>36</v>
      </c>
      <c r="J41504" s="17" t="s">
        <v>181</v>
      </c>
      <c r="K41504" s="10" t="s">
        <v>182</v>
      </c>
      <c r="L41504" s="7">
        <v>2</v>
      </c>
      <c r="M41504" s="11">
        <v>41030</v>
      </c>
      <c r="N41504" s="7" t="s">
        <v>1953</v>
      </c>
      <c r="O41504" s="7" t="s">
        <v>29</v>
      </c>
      <c r="P41504" s="10">
        <v>2012</v>
      </c>
      <c r="Q41504" s="12">
        <v>41365</v>
      </c>
      <c r="R41504" s="12">
        <v>41936</v>
      </c>
    </row>
    <row r="41505" spans="1:18" x14ac:dyDescent="0.25">
      <c r="A41505" s="7" t="s">
        <v>141136</v>
      </c>
      <c r="B41505" s="7" t="s">
        <v>141137</v>
      </c>
      <c r="C41505" s="7" t="s">
        <v>141138</v>
      </c>
      <c r="D41505" s="7" t="s">
        <v>275</v>
      </c>
      <c r="E41505" s="8" t="s">
        <v>276</v>
      </c>
      <c r="F41505" s="8">
        <v>387185400</v>
      </c>
      <c r="G41505" s="7" t="s">
        <v>35</v>
      </c>
      <c r="H41505" s="7" t="s">
        <v>454</v>
      </c>
      <c r="I41505" s="9"/>
      <c r="J41505" s="17" t="s">
        <v>11879</v>
      </c>
      <c r="K41505" s="10" t="s">
        <v>11879</v>
      </c>
      <c r="L41505" s="7">
        <v>6</v>
      </c>
      <c r="M41505" s="11">
        <v>36526</v>
      </c>
      <c r="N41505" s="7" t="s">
        <v>234</v>
      </c>
      <c r="O41505" s="7" t="s">
        <v>235</v>
      </c>
      <c r="P41505" s="10">
        <v>2000</v>
      </c>
      <c r="Q41505" s="12">
        <v>38727</v>
      </c>
      <c r="R41505" s="12">
        <v>41397</v>
      </c>
    </row>
    <row r="41506" spans="1:18" x14ac:dyDescent="0.25">
      <c r="A41506" s="7" t="s">
        <v>141139</v>
      </c>
      <c r="B41506" s="7" t="s">
        <v>141140</v>
      </c>
      <c r="C41506" s="7" t="s">
        <v>100713</v>
      </c>
      <c r="D41506" s="7" t="s">
        <v>532</v>
      </c>
      <c r="E41506" s="8" t="s">
        <v>533</v>
      </c>
      <c r="F41506" s="8">
        <v>750000</v>
      </c>
      <c r="G41506" s="7" t="s">
        <v>35</v>
      </c>
      <c r="H41506" s="7" t="s">
        <v>24</v>
      </c>
      <c r="I41506" s="9" t="s">
        <v>36</v>
      </c>
      <c r="J41506" s="17" t="s">
        <v>181</v>
      </c>
      <c r="K41506" s="10" t="s">
        <v>794</v>
      </c>
      <c r="L41506" s="7">
        <v>4</v>
      </c>
      <c r="Q41506" s="12">
        <v>40560</v>
      </c>
      <c r="R41506" s="12">
        <v>41255</v>
      </c>
    </row>
    <row r="41507" spans="1:18" x14ac:dyDescent="0.25">
      <c r="A41507" s="7" t="s">
        <v>141141</v>
      </c>
      <c r="B41507" s="7" t="s">
        <v>141142</v>
      </c>
      <c r="C41507" s="7" t="s">
        <v>141143</v>
      </c>
      <c r="D41507" s="7" t="s">
        <v>120811</v>
      </c>
      <c r="E41507" s="8" t="s">
        <v>1397</v>
      </c>
      <c r="F41507" s="8">
        <v>39044997</v>
      </c>
      <c r="G41507" s="7" t="s">
        <v>35</v>
      </c>
      <c r="H41507" s="7" t="s">
        <v>24</v>
      </c>
      <c r="I41507" s="9" t="s">
        <v>36</v>
      </c>
      <c r="J41507" s="17" t="s">
        <v>181</v>
      </c>
      <c r="K41507" s="10" t="s">
        <v>182</v>
      </c>
      <c r="L41507" s="7">
        <v>5</v>
      </c>
      <c r="M41507" s="11">
        <v>40497</v>
      </c>
      <c r="N41507" s="7" t="s">
        <v>198</v>
      </c>
      <c r="O41507" s="7" t="s">
        <v>199</v>
      </c>
      <c r="P41507" s="10">
        <v>2010</v>
      </c>
      <c r="Q41507" s="12">
        <v>40641</v>
      </c>
      <c r="R41507" s="12">
        <v>41886</v>
      </c>
    </row>
    <row r="41508" spans="1:18" x14ac:dyDescent="0.25">
      <c r="A41508" s="7" t="s">
        <v>141144</v>
      </c>
      <c r="B41508" s="7" t="s">
        <v>141145</v>
      </c>
      <c r="C41508" s="7" t="s">
        <v>141146</v>
      </c>
      <c r="D41508" s="7" t="s">
        <v>2066</v>
      </c>
      <c r="E41508" s="8" t="s">
        <v>2067</v>
      </c>
      <c r="F41508" s="8">
        <v>100000</v>
      </c>
      <c r="G41508" s="7" t="s">
        <v>35</v>
      </c>
      <c r="H41508" s="7" t="s">
        <v>24</v>
      </c>
      <c r="I41508" s="9" t="s">
        <v>70</v>
      </c>
      <c r="J41508" s="17" t="s">
        <v>7651</v>
      </c>
      <c r="K41508" s="10" t="s">
        <v>8237</v>
      </c>
      <c r="L41508" s="7">
        <v>1</v>
      </c>
      <c r="Q41508" s="12">
        <v>40030</v>
      </c>
      <c r="R41508" s="12">
        <v>40030</v>
      </c>
    </row>
    <row r="41509" spans="1:18" x14ac:dyDescent="0.25">
      <c r="A41509" s="7" t="s">
        <v>141147</v>
      </c>
      <c r="B41509" s="7" t="s">
        <v>141148</v>
      </c>
      <c r="D41509" s="7" t="s">
        <v>275</v>
      </c>
      <c r="E41509" s="8" t="s">
        <v>276</v>
      </c>
      <c r="F41509" s="8">
        <v>20000000</v>
      </c>
      <c r="G41509" s="7" t="s">
        <v>23</v>
      </c>
      <c r="H41509" s="7" t="s">
        <v>24</v>
      </c>
      <c r="I41509" s="9" t="s">
        <v>151</v>
      </c>
      <c r="J41509" s="17" t="s">
        <v>613</v>
      </c>
      <c r="K41509" s="10" t="s">
        <v>614</v>
      </c>
      <c r="L41509" s="7">
        <v>1</v>
      </c>
      <c r="M41509" s="11">
        <v>38718</v>
      </c>
      <c r="N41509" s="7" t="s">
        <v>400</v>
      </c>
      <c r="O41509" s="7" t="s">
        <v>401</v>
      </c>
      <c r="P41509" s="10">
        <v>2006</v>
      </c>
      <c r="Q41509" s="12">
        <v>38826</v>
      </c>
      <c r="R41509" s="12">
        <v>38826</v>
      </c>
    </row>
    <row r="41510" spans="1:18" x14ac:dyDescent="0.25">
      <c r="A41510" s="7" t="s">
        <v>141149</v>
      </c>
      <c r="B41510" s="7" t="s">
        <v>141150</v>
      </c>
      <c r="C41510" s="7" t="s">
        <v>141151</v>
      </c>
      <c r="D41510" s="7" t="s">
        <v>141152</v>
      </c>
      <c r="E41510" s="8" t="s">
        <v>1269</v>
      </c>
      <c r="F41510" s="8">
        <v>40000</v>
      </c>
      <c r="G41510" s="7" t="s">
        <v>35</v>
      </c>
      <c r="I41510" s="9"/>
      <c r="L41510" s="7">
        <v>1</v>
      </c>
      <c r="Q41510" s="12">
        <v>41368</v>
      </c>
      <c r="R41510" s="12">
        <v>41368</v>
      </c>
    </row>
    <row r="41511" spans="1:18" x14ac:dyDescent="0.25">
      <c r="A41511" s="7" t="s">
        <v>141153</v>
      </c>
      <c r="B41511" s="7" t="s">
        <v>141154</v>
      </c>
      <c r="C41511" s="7" t="s">
        <v>141155</v>
      </c>
      <c r="D41511" s="7" t="s">
        <v>141156</v>
      </c>
      <c r="E41511" s="8" t="s">
        <v>297</v>
      </c>
      <c r="F41511" s="8">
        <v>47778903</v>
      </c>
      <c r="G41511" s="7" t="s">
        <v>35</v>
      </c>
      <c r="H41511" s="7" t="s">
        <v>24</v>
      </c>
      <c r="I41511" s="9" t="s">
        <v>782</v>
      </c>
      <c r="J41511" s="17" t="s">
        <v>783</v>
      </c>
      <c r="K41511" s="10" t="s">
        <v>784</v>
      </c>
      <c r="L41511" s="7">
        <v>5</v>
      </c>
      <c r="M41511" s="11">
        <v>38718</v>
      </c>
      <c r="N41511" s="7" t="s">
        <v>400</v>
      </c>
      <c r="O41511" s="7" t="s">
        <v>401</v>
      </c>
      <c r="P41511" s="10">
        <v>2006</v>
      </c>
      <c r="Q41511" s="12">
        <v>39448</v>
      </c>
      <c r="R41511" s="12">
        <v>40926</v>
      </c>
    </row>
    <row r="41512" spans="1:18" x14ac:dyDescent="0.25">
      <c r="A41512" s="7" t="s">
        <v>141157</v>
      </c>
      <c r="B41512" s="7" t="s">
        <v>141158</v>
      </c>
      <c r="C41512" s="7" t="s">
        <v>141159</v>
      </c>
      <c r="D41512" s="7" t="s">
        <v>141160</v>
      </c>
      <c r="E41512" s="8" t="s">
        <v>1665</v>
      </c>
      <c r="F41512" s="8">
        <v>250000</v>
      </c>
      <c r="G41512" s="7" t="s">
        <v>35</v>
      </c>
      <c r="I41512" s="9"/>
      <c r="L41512" s="7">
        <v>1</v>
      </c>
      <c r="M41512" s="11">
        <v>40909</v>
      </c>
      <c r="N41512" s="7" t="s">
        <v>111</v>
      </c>
      <c r="O41512" s="7" t="s">
        <v>112</v>
      </c>
      <c r="P41512" s="10">
        <v>2012</v>
      </c>
      <c r="Q41512" s="12">
        <v>41467</v>
      </c>
      <c r="R41512" s="12">
        <v>41467</v>
      </c>
    </row>
    <row r="41513" spans="1:18" x14ac:dyDescent="0.25">
      <c r="A41513" s="7" t="s">
        <v>141161</v>
      </c>
      <c r="B41513" s="7" t="s">
        <v>141162</v>
      </c>
      <c r="C41513" s="7" t="s">
        <v>141163</v>
      </c>
      <c r="D41513" s="7" t="s">
        <v>141164</v>
      </c>
      <c r="E41513" s="8" t="s">
        <v>219</v>
      </c>
      <c r="F41513" s="8">
        <v>300000</v>
      </c>
      <c r="G41513" s="7" t="s">
        <v>35</v>
      </c>
      <c r="H41513" s="7" t="s">
        <v>24</v>
      </c>
      <c r="I41513" s="9" t="s">
        <v>1233</v>
      </c>
      <c r="J41513" s="17" t="s">
        <v>1234</v>
      </c>
      <c r="K41513" s="10" t="s">
        <v>141165</v>
      </c>
      <c r="L41513" s="7">
        <v>1</v>
      </c>
      <c r="M41513" s="11">
        <v>41487</v>
      </c>
      <c r="N41513" s="7" t="s">
        <v>1385</v>
      </c>
      <c r="O41513" s="7" t="s">
        <v>258</v>
      </c>
      <c r="P41513" s="10">
        <v>2013</v>
      </c>
      <c r="Q41513" s="12">
        <v>41802</v>
      </c>
      <c r="R41513" s="12">
        <v>41802</v>
      </c>
    </row>
    <row r="41514" spans="1:18" x14ac:dyDescent="0.25">
      <c r="A41514" s="7" t="s">
        <v>141166</v>
      </c>
      <c r="B41514" s="7" t="s">
        <v>141167</v>
      </c>
      <c r="C41514" s="7" t="s">
        <v>141168</v>
      </c>
      <c r="D41514" s="7" t="s">
        <v>68</v>
      </c>
      <c r="E41514" s="8" t="s">
        <v>69</v>
      </c>
      <c r="F41514" s="8">
        <v>605250</v>
      </c>
      <c r="G41514" s="7" t="s">
        <v>35</v>
      </c>
      <c r="H41514" s="7" t="s">
        <v>176</v>
      </c>
      <c r="I41514" s="9"/>
      <c r="J41514" s="17" t="s">
        <v>26128</v>
      </c>
      <c r="K41514" s="10" t="s">
        <v>26128</v>
      </c>
      <c r="L41514" s="7">
        <v>1</v>
      </c>
      <c r="M41514" s="11">
        <v>38353</v>
      </c>
      <c r="N41514" s="7" t="s">
        <v>435</v>
      </c>
      <c r="O41514" s="7" t="s">
        <v>436</v>
      </c>
      <c r="P41514" s="10">
        <v>2005</v>
      </c>
      <c r="Q41514" s="12">
        <v>38818</v>
      </c>
      <c r="R41514" s="12">
        <v>38818</v>
      </c>
    </row>
    <row r="41515" spans="1:18" x14ac:dyDescent="0.25">
      <c r="A41515" s="7" t="s">
        <v>141169</v>
      </c>
      <c r="B41515" s="7" t="s">
        <v>141170</v>
      </c>
      <c r="C41515" s="7" t="s">
        <v>141171</v>
      </c>
      <c r="D41515" s="7" t="s">
        <v>141172</v>
      </c>
      <c r="E41515" s="8" t="s">
        <v>145</v>
      </c>
      <c r="F41515" s="8">
        <v>0</v>
      </c>
      <c r="G41515" s="7" t="s">
        <v>35</v>
      </c>
      <c r="I41515" s="9"/>
      <c r="L41515" s="7">
        <v>1</v>
      </c>
      <c r="Q41515" s="12">
        <v>39814</v>
      </c>
      <c r="R41515" s="12">
        <v>39814</v>
      </c>
    </row>
    <row r="41516" spans="1:18" x14ac:dyDescent="0.25">
      <c r="A41516" s="7" t="s">
        <v>141173</v>
      </c>
      <c r="B41516" s="7" t="s">
        <v>141174</v>
      </c>
      <c r="C41516" s="7" t="s">
        <v>141175</v>
      </c>
      <c r="D41516" s="7" t="s">
        <v>141176</v>
      </c>
      <c r="E41516" s="8" t="s">
        <v>219</v>
      </c>
      <c r="F41516" s="8">
        <v>50000</v>
      </c>
      <c r="G41516" s="7" t="s">
        <v>35</v>
      </c>
      <c r="I41516" s="9"/>
      <c r="L41516" s="7">
        <v>1</v>
      </c>
      <c r="M41516" s="11">
        <v>40909</v>
      </c>
      <c r="N41516" s="7" t="s">
        <v>111</v>
      </c>
      <c r="O41516" s="7" t="s">
        <v>112</v>
      </c>
      <c r="P41516" s="10">
        <v>2012</v>
      </c>
      <c r="Q41516" s="12">
        <v>41528</v>
      </c>
      <c r="R41516" s="12">
        <v>41528</v>
      </c>
    </row>
    <row r="41517" spans="1:18" x14ac:dyDescent="0.25">
      <c r="A41517" s="7" t="s">
        <v>141177</v>
      </c>
      <c r="B41517" s="7" t="s">
        <v>141178</v>
      </c>
      <c r="C41517" s="7" t="s">
        <v>141179</v>
      </c>
      <c r="D41517" s="7" t="s">
        <v>1277</v>
      </c>
      <c r="E41517" s="8" t="s">
        <v>1278</v>
      </c>
      <c r="F41517" s="8">
        <v>26200000</v>
      </c>
      <c r="G41517" s="7" t="s">
        <v>23</v>
      </c>
      <c r="H41517" s="7" t="s">
        <v>24</v>
      </c>
      <c r="I41517" s="9" t="s">
        <v>36</v>
      </c>
      <c r="J41517" s="17" t="s">
        <v>493</v>
      </c>
      <c r="K41517" s="10" t="s">
        <v>72609</v>
      </c>
      <c r="L41517" s="7">
        <v>3</v>
      </c>
      <c r="M41517" s="11">
        <v>36892</v>
      </c>
      <c r="N41517" s="7" t="s">
        <v>154</v>
      </c>
      <c r="O41517" s="7" t="s">
        <v>155</v>
      </c>
      <c r="P41517" s="10">
        <v>2001</v>
      </c>
      <c r="Q41517" s="12">
        <v>39281</v>
      </c>
      <c r="R41517" s="12">
        <v>40031</v>
      </c>
    </row>
    <row r="41518" spans="1:18" x14ac:dyDescent="0.25">
      <c r="A41518" s="7" t="s">
        <v>141180</v>
      </c>
      <c r="B41518" s="7" t="s">
        <v>141181</v>
      </c>
      <c r="C41518" s="7" t="s">
        <v>141182</v>
      </c>
      <c r="D41518" s="7" t="s">
        <v>141183</v>
      </c>
      <c r="E41518" s="8" t="s">
        <v>145</v>
      </c>
      <c r="F41518" s="8">
        <v>0</v>
      </c>
      <c r="G41518" s="7" t="s">
        <v>35</v>
      </c>
      <c r="H41518" s="7" t="s">
        <v>24</v>
      </c>
      <c r="I41518" s="9" t="s">
        <v>36</v>
      </c>
      <c r="J41518" s="17" t="s">
        <v>181</v>
      </c>
      <c r="K41518" s="10" t="s">
        <v>3663</v>
      </c>
      <c r="L41518" s="7">
        <v>1</v>
      </c>
      <c r="M41518" s="11">
        <v>40238</v>
      </c>
      <c r="N41518" s="7" t="s">
        <v>1566</v>
      </c>
      <c r="O41518" s="7" t="s">
        <v>97</v>
      </c>
      <c r="P41518" s="10">
        <v>2010</v>
      </c>
      <c r="Q41518" s="12">
        <v>41338</v>
      </c>
      <c r="R41518" s="12">
        <v>41338</v>
      </c>
    </row>
    <row r="41519" spans="1:18" x14ac:dyDescent="0.25">
      <c r="A41519" s="7" t="s">
        <v>141184</v>
      </c>
      <c r="B41519" s="7" t="s">
        <v>141185</v>
      </c>
      <c r="C41519" s="7" t="s">
        <v>141186</v>
      </c>
      <c r="D41519" s="7" t="s">
        <v>141187</v>
      </c>
      <c r="E41519" s="8" t="s">
        <v>1403</v>
      </c>
      <c r="F41519" s="8">
        <v>9000000</v>
      </c>
      <c r="G41519" s="7" t="s">
        <v>35</v>
      </c>
      <c r="H41519" s="7" t="s">
        <v>24</v>
      </c>
      <c r="I41519" s="9" t="s">
        <v>36</v>
      </c>
      <c r="J41519" s="17" t="s">
        <v>181</v>
      </c>
      <c r="K41519" s="10" t="s">
        <v>953</v>
      </c>
      <c r="L41519" s="7">
        <v>3</v>
      </c>
      <c r="M41519" s="11">
        <v>41275</v>
      </c>
      <c r="N41519" s="7" t="s">
        <v>146</v>
      </c>
      <c r="O41519" s="7" t="s">
        <v>147</v>
      </c>
      <c r="P41519" s="10">
        <v>2013</v>
      </c>
      <c r="Q41519" s="12">
        <v>41330</v>
      </c>
      <c r="R41519" s="12">
        <v>41753</v>
      </c>
    </row>
    <row r="41520" spans="1:18" x14ac:dyDescent="0.25">
      <c r="A41520" s="7" t="s">
        <v>141188</v>
      </c>
      <c r="B41520" s="7" t="s">
        <v>141189</v>
      </c>
      <c r="C41520" s="7" t="s">
        <v>141190</v>
      </c>
      <c r="D41520" s="7" t="s">
        <v>141191</v>
      </c>
      <c r="E41520" s="8" t="s">
        <v>3773</v>
      </c>
      <c r="F41520" s="8">
        <v>17000000</v>
      </c>
      <c r="G41520" s="7" t="s">
        <v>35</v>
      </c>
      <c r="H41520" s="7" t="s">
        <v>24</v>
      </c>
      <c r="I41520" s="9" t="s">
        <v>25</v>
      </c>
      <c r="J41520" s="17" t="s">
        <v>3254</v>
      </c>
      <c r="K41520" s="10" t="s">
        <v>3254</v>
      </c>
      <c r="L41520" s="7">
        <v>1</v>
      </c>
      <c r="M41520" s="11">
        <v>36892</v>
      </c>
      <c r="N41520" s="7" t="s">
        <v>154</v>
      </c>
      <c r="O41520" s="7" t="s">
        <v>155</v>
      </c>
      <c r="P41520" s="10">
        <v>2001</v>
      </c>
      <c r="Q41520" s="12">
        <v>39014</v>
      </c>
      <c r="R41520" s="12">
        <v>39014</v>
      </c>
    </row>
    <row r="41521" spans="1:18" x14ac:dyDescent="0.25">
      <c r="A41521" s="7" t="s">
        <v>141192</v>
      </c>
      <c r="B41521" s="7" t="s">
        <v>141193</v>
      </c>
      <c r="C41521" s="7" t="s">
        <v>141194</v>
      </c>
      <c r="D41521" s="7" t="s">
        <v>275</v>
      </c>
      <c r="E41521" s="8" t="s">
        <v>276</v>
      </c>
      <c r="F41521" s="8">
        <v>0</v>
      </c>
      <c r="G41521" s="7" t="s">
        <v>35</v>
      </c>
      <c r="I41521" s="9"/>
      <c r="L41521" s="7">
        <v>1</v>
      </c>
      <c r="M41521" s="11">
        <v>40179</v>
      </c>
      <c r="N41521" s="7" t="s">
        <v>96</v>
      </c>
      <c r="O41521" s="7" t="s">
        <v>97</v>
      </c>
      <c r="P41521" s="10">
        <v>2010</v>
      </c>
      <c r="Q41521" s="12">
        <v>41688</v>
      </c>
      <c r="R41521" s="12">
        <v>41688</v>
      </c>
    </row>
    <row r="41522" spans="1:18" x14ac:dyDescent="0.25">
      <c r="A41522" s="7" t="s">
        <v>141195</v>
      </c>
      <c r="B41522" s="7" t="s">
        <v>141196</v>
      </c>
      <c r="C41522" s="7" t="s">
        <v>141197</v>
      </c>
      <c r="D41522" s="7" t="s">
        <v>275</v>
      </c>
      <c r="E41522" s="8" t="s">
        <v>276</v>
      </c>
      <c r="F41522" s="8">
        <v>70000000</v>
      </c>
      <c r="G41522" s="7" t="s">
        <v>35</v>
      </c>
      <c r="H41522" s="7" t="s">
        <v>24</v>
      </c>
      <c r="I41522" s="9" t="s">
        <v>281</v>
      </c>
      <c r="J41522" s="17" t="s">
        <v>282</v>
      </c>
      <c r="K41522" s="10" t="s">
        <v>1560</v>
      </c>
      <c r="L41522" s="7">
        <v>4</v>
      </c>
      <c r="Q41522" s="12">
        <v>39918</v>
      </c>
      <c r="R41522" s="12">
        <v>40623</v>
      </c>
    </row>
    <row r="41523" spans="1:18" x14ac:dyDescent="0.25">
      <c r="A41523" s="7" t="s">
        <v>141198</v>
      </c>
      <c r="B41523" s="7" t="s">
        <v>141199</v>
      </c>
      <c r="C41523" s="7" t="s">
        <v>141200</v>
      </c>
      <c r="D41523" s="7" t="s">
        <v>275</v>
      </c>
      <c r="E41523" s="8" t="s">
        <v>276</v>
      </c>
      <c r="F41523" s="8">
        <v>898618</v>
      </c>
      <c r="G41523" s="7" t="s">
        <v>35</v>
      </c>
      <c r="H41523" s="7" t="s">
        <v>24</v>
      </c>
      <c r="I41523" s="9" t="s">
        <v>36</v>
      </c>
      <c r="J41523" s="17" t="s">
        <v>181</v>
      </c>
      <c r="K41523" s="10" t="s">
        <v>141201</v>
      </c>
      <c r="L41523" s="7">
        <v>1</v>
      </c>
      <c r="Q41523" s="12">
        <v>40667</v>
      </c>
      <c r="R41523" s="12">
        <v>40667</v>
      </c>
    </row>
    <row r="41524" spans="1:18" x14ac:dyDescent="0.25">
      <c r="A41524" s="7" t="s">
        <v>141202</v>
      </c>
      <c r="B41524" s="7" t="s">
        <v>141203</v>
      </c>
      <c r="C41524" s="7" t="s">
        <v>141204</v>
      </c>
      <c r="D41524" s="7" t="s">
        <v>275</v>
      </c>
      <c r="E41524" s="8" t="s">
        <v>276</v>
      </c>
      <c r="F41524" s="8">
        <v>4430000</v>
      </c>
      <c r="G41524" s="7" t="s">
        <v>35</v>
      </c>
      <c r="H41524" s="7" t="s">
        <v>196</v>
      </c>
      <c r="I41524" s="9"/>
      <c r="J41524" s="17" t="s">
        <v>22057</v>
      </c>
      <c r="K41524" s="10" t="s">
        <v>22057</v>
      </c>
      <c r="L41524" s="7">
        <v>1</v>
      </c>
      <c r="M41524" s="11">
        <v>38443</v>
      </c>
      <c r="N41524" s="7" t="s">
        <v>1714</v>
      </c>
      <c r="O41524" s="7" t="s">
        <v>1715</v>
      </c>
      <c r="P41524" s="10">
        <v>2005</v>
      </c>
      <c r="Q41524" s="12">
        <v>39878</v>
      </c>
      <c r="R41524" s="12">
        <v>39878</v>
      </c>
    </row>
    <row r="41525" spans="1:18" x14ac:dyDescent="0.25">
      <c r="A41525" s="7" t="s">
        <v>141205</v>
      </c>
      <c r="B41525" s="7" t="s">
        <v>141206</v>
      </c>
      <c r="C41525" s="7" t="s">
        <v>141207</v>
      </c>
      <c r="D41525" s="7" t="s">
        <v>1664</v>
      </c>
      <c r="E41525" s="8" t="s">
        <v>1665</v>
      </c>
      <c r="F41525" s="8">
        <v>32400000</v>
      </c>
      <c r="G41525" s="7" t="s">
        <v>35</v>
      </c>
      <c r="H41525" s="7" t="s">
        <v>24</v>
      </c>
      <c r="I41525" s="9" t="s">
        <v>281</v>
      </c>
      <c r="J41525" s="17" t="s">
        <v>282</v>
      </c>
      <c r="K41525" s="10" t="s">
        <v>283</v>
      </c>
      <c r="L41525" s="7">
        <v>5</v>
      </c>
      <c r="M41525" s="11">
        <v>40179</v>
      </c>
      <c r="N41525" s="7" t="s">
        <v>96</v>
      </c>
      <c r="O41525" s="7" t="s">
        <v>97</v>
      </c>
      <c r="P41525" s="10">
        <v>2010</v>
      </c>
      <c r="Q41525" s="12">
        <v>40330</v>
      </c>
      <c r="R41525" s="12">
        <v>41477</v>
      </c>
    </row>
    <row r="41526" spans="1:18" x14ac:dyDescent="0.25">
      <c r="A41526" s="7" t="s">
        <v>141208</v>
      </c>
      <c r="B41526" s="7" t="s">
        <v>141209</v>
      </c>
      <c r="C41526" s="7" t="s">
        <v>141210</v>
      </c>
      <c r="D41526" s="7" t="s">
        <v>141211</v>
      </c>
      <c r="E41526" s="8" t="s">
        <v>3773</v>
      </c>
      <c r="F41526" s="8">
        <v>495000</v>
      </c>
      <c r="G41526" s="7" t="s">
        <v>35</v>
      </c>
      <c r="H41526" s="7" t="s">
        <v>24</v>
      </c>
      <c r="I41526" s="9" t="s">
        <v>620</v>
      </c>
      <c r="J41526" s="17" t="s">
        <v>621</v>
      </c>
      <c r="K41526" s="10" t="s">
        <v>621</v>
      </c>
      <c r="L41526" s="7">
        <v>3</v>
      </c>
      <c r="M41526" s="11">
        <v>41275</v>
      </c>
      <c r="N41526" s="7" t="s">
        <v>146</v>
      </c>
      <c r="O41526" s="7" t="s">
        <v>147</v>
      </c>
      <c r="P41526" s="10">
        <v>2013</v>
      </c>
      <c r="Q41526" s="12">
        <v>41395</v>
      </c>
      <c r="R41526" s="12">
        <v>41696</v>
      </c>
    </row>
    <row r="41527" spans="1:18" x14ac:dyDescent="0.25">
      <c r="A41527" s="7" t="s">
        <v>141212</v>
      </c>
      <c r="B41527" s="7" t="s">
        <v>141213</v>
      </c>
      <c r="C41527" s="7" t="s">
        <v>141214</v>
      </c>
      <c r="D41527" s="7" t="s">
        <v>141215</v>
      </c>
      <c r="E41527" s="8" t="s">
        <v>1732</v>
      </c>
      <c r="F41527" s="8">
        <v>3000000</v>
      </c>
      <c r="G41527" s="7" t="s">
        <v>35</v>
      </c>
      <c r="H41527" s="7" t="s">
        <v>24</v>
      </c>
      <c r="I41527" s="9" t="s">
        <v>782</v>
      </c>
      <c r="J41527" s="17" t="s">
        <v>2701</v>
      </c>
      <c r="K41527" s="10" t="s">
        <v>141216</v>
      </c>
      <c r="L41527" s="7">
        <v>1</v>
      </c>
      <c r="M41527" s="11">
        <v>34700</v>
      </c>
      <c r="N41527" s="7" t="s">
        <v>3231</v>
      </c>
      <c r="O41527" s="7" t="s">
        <v>3232</v>
      </c>
      <c r="P41527" s="10">
        <v>1995</v>
      </c>
      <c r="Q41527" s="12">
        <v>40134</v>
      </c>
      <c r="R41527" s="12">
        <v>40134</v>
      </c>
    </row>
    <row r="41528" spans="1:18" x14ac:dyDescent="0.25">
      <c r="A41528" s="7" t="s">
        <v>141217</v>
      </c>
      <c r="B41528" s="7" t="s">
        <v>141218</v>
      </c>
      <c r="C41528" s="7" t="s">
        <v>141219</v>
      </c>
      <c r="D41528" s="7" t="s">
        <v>1664</v>
      </c>
      <c r="E41528" s="8" t="s">
        <v>1665</v>
      </c>
      <c r="F41528" s="8">
        <v>3103358</v>
      </c>
      <c r="G41528" s="7" t="s">
        <v>35</v>
      </c>
      <c r="H41528" s="7" t="s">
        <v>24</v>
      </c>
      <c r="I41528" s="9" t="s">
        <v>248</v>
      </c>
      <c r="J41528" s="17" t="s">
        <v>249</v>
      </c>
      <c r="K41528" s="10" t="s">
        <v>141220</v>
      </c>
      <c r="L41528" s="7">
        <v>3</v>
      </c>
      <c r="M41528" s="11">
        <v>37257</v>
      </c>
      <c r="N41528" s="7" t="s">
        <v>527</v>
      </c>
      <c r="O41528" s="7" t="s">
        <v>528</v>
      </c>
      <c r="P41528" s="10">
        <v>2002</v>
      </c>
      <c r="Q41528" s="12">
        <v>38838</v>
      </c>
      <c r="R41528" s="12">
        <v>41626</v>
      </c>
    </row>
    <row r="41529" spans="1:18" x14ac:dyDescent="0.25">
      <c r="A41529" s="7" t="s">
        <v>141221</v>
      </c>
      <c r="B41529" s="7" t="s">
        <v>141222</v>
      </c>
      <c r="C41529" s="7" t="s">
        <v>141223</v>
      </c>
      <c r="D41529" s="7" t="s">
        <v>625</v>
      </c>
      <c r="E41529" s="8" t="s">
        <v>323</v>
      </c>
      <c r="F41529" s="8">
        <v>3536600</v>
      </c>
      <c r="G41529" s="7" t="s">
        <v>35</v>
      </c>
      <c r="H41529" s="7" t="s">
        <v>24</v>
      </c>
      <c r="I41529" s="9" t="s">
        <v>298</v>
      </c>
      <c r="J41529" s="17" t="s">
        <v>299</v>
      </c>
      <c r="K41529" s="10" t="s">
        <v>299</v>
      </c>
      <c r="L41529" s="7">
        <v>2</v>
      </c>
      <c r="Q41529" s="12">
        <v>40134</v>
      </c>
      <c r="R41529" s="12">
        <v>40434</v>
      </c>
    </row>
    <row r="41530" spans="1:18" x14ac:dyDescent="0.25">
      <c r="A41530" s="7" t="s">
        <v>141224</v>
      </c>
      <c r="B41530" s="7" t="s">
        <v>141225</v>
      </c>
      <c r="C41530" s="7" t="s">
        <v>141226</v>
      </c>
      <c r="D41530" s="7" t="s">
        <v>141227</v>
      </c>
      <c r="E41530" s="8" t="s">
        <v>5775</v>
      </c>
      <c r="F41530" s="8">
        <v>43500000</v>
      </c>
      <c r="G41530" s="7" t="s">
        <v>35</v>
      </c>
      <c r="H41530" s="7" t="s">
        <v>24</v>
      </c>
      <c r="I41530" s="9" t="s">
        <v>36</v>
      </c>
      <c r="J41530" s="17" t="s">
        <v>898</v>
      </c>
      <c r="K41530" s="10" t="s">
        <v>2031</v>
      </c>
      <c r="L41530" s="7">
        <v>6</v>
      </c>
      <c r="M41530" s="11">
        <v>38869</v>
      </c>
      <c r="N41530" s="7" t="s">
        <v>462</v>
      </c>
      <c r="O41530" s="7" t="s">
        <v>463</v>
      </c>
      <c r="P41530" s="10">
        <v>2006</v>
      </c>
      <c r="Q41530" s="12">
        <v>38867</v>
      </c>
      <c r="R41530" s="12">
        <v>41466</v>
      </c>
    </row>
    <row r="41531" spans="1:18" x14ac:dyDescent="0.25">
      <c r="A41531" s="7" t="s">
        <v>141228</v>
      </c>
      <c r="B41531" s="7" t="s">
        <v>141229</v>
      </c>
      <c r="C41531" s="7" t="s">
        <v>141230</v>
      </c>
      <c r="D41531" s="7" t="s">
        <v>141231</v>
      </c>
      <c r="E41531" s="8" t="s">
        <v>22425</v>
      </c>
      <c r="F41531" s="8">
        <v>1450000</v>
      </c>
      <c r="G41531" s="7" t="s">
        <v>35</v>
      </c>
      <c r="H41531" s="7" t="s">
        <v>24</v>
      </c>
      <c r="I41531" s="9" t="s">
        <v>151</v>
      </c>
      <c r="J41531" s="17" t="s">
        <v>613</v>
      </c>
      <c r="K41531" s="10" t="s">
        <v>3946</v>
      </c>
      <c r="L41531" s="7">
        <v>2</v>
      </c>
      <c r="M41531" s="11">
        <v>40909</v>
      </c>
      <c r="N41531" s="7" t="s">
        <v>111</v>
      </c>
      <c r="O41531" s="7" t="s">
        <v>112</v>
      </c>
      <c r="P41531" s="10">
        <v>2012</v>
      </c>
      <c r="Q41531" s="12">
        <v>41331</v>
      </c>
      <c r="R41531" s="12">
        <v>41843</v>
      </c>
    </row>
    <row r="41532" spans="1:18" x14ac:dyDescent="0.25">
      <c r="A41532" s="7" t="s">
        <v>141232</v>
      </c>
      <c r="B41532" s="7" t="s">
        <v>141233</v>
      </c>
      <c r="C41532" s="7" t="s">
        <v>141234</v>
      </c>
      <c r="D41532" s="7" t="s">
        <v>141235</v>
      </c>
      <c r="E41532" s="8" t="s">
        <v>1228</v>
      </c>
      <c r="F41532" s="8">
        <v>5000000</v>
      </c>
      <c r="G41532" s="7" t="s">
        <v>35</v>
      </c>
      <c r="H41532" s="7" t="s">
        <v>24</v>
      </c>
      <c r="I41532" s="9" t="s">
        <v>25</v>
      </c>
      <c r="J41532" s="17" t="s">
        <v>26</v>
      </c>
      <c r="K41532" s="10" t="s">
        <v>27</v>
      </c>
      <c r="L41532" s="7">
        <v>1</v>
      </c>
      <c r="M41532" s="11">
        <v>40278</v>
      </c>
      <c r="N41532" s="7" t="s">
        <v>4205</v>
      </c>
      <c r="O41532" s="7" t="s">
        <v>1110</v>
      </c>
      <c r="P41532" s="10">
        <v>2010</v>
      </c>
      <c r="Q41532" s="12">
        <v>38636</v>
      </c>
      <c r="R41532" s="12">
        <v>38636</v>
      </c>
    </row>
    <row r="41533" spans="1:18" x14ac:dyDescent="0.25">
      <c r="A41533" s="7" t="s">
        <v>141236</v>
      </c>
      <c r="B41533" s="7" t="s">
        <v>141237</v>
      </c>
      <c r="C41533" s="7" t="s">
        <v>141238</v>
      </c>
      <c r="D41533" s="7" t="s">
        <v>68</v>
      </c>
      <c r="E41533" s="8" t="s">
        <v>69</v>
      </c>
      <c r="F41533" s="8">
        <v>7341000</v>
      </c>
      <c r="G41533" s="7" t="s">
        <v>23</v>
      </c>
      <c r="H41533" s="7" t="s">
        <v>24</v>
      </c>
      <c r="I41533" s="9" t="s">
        <v>188</v>
      </c>
      <c r="J41533" s="17" t="s">
        <v>189</v>
      </c>
      <c r="K41533" s="10" t="s">
        <v>189</v>
      </c>
      <c r="L41533" s="7">
        <v>4</v>
      </c>
      <c r="Q41533" s="12">
        <v>39632</v>
      </c>
      <c r="R41533" s="12">
        <v>40357</v>
      </c>
    </row>
    <row r="41534" spans="1:18" x14ac:dyDescent="0.25">
      <c r="A41534" s="7" t="s">
        <v>141239</v>
      </c>
      <c r="B41534" s="7" t="s">
        <v>141240</v>
      </c>
      <c r="C41534" s="7" t="s">
        <v>141241</v>
      </c>
      <c r="D41534" s="7" t="s">
        <v>141242</v>
      </c>
      <c r="E41534" s="8" t="s">
        <v>1532</v>
      </c>
      <c r="F41534" s="8">
        <v>0</v>
      </c>
      <c r="G41534" s="7" t="s">
        <v>35</v>
      </c>
      <c r="H41534" s="7" t="s">
        <v>176</v>
      </c>
      <c r="I41534" s="9"/>
      <c r="J41534" s="17" t="s">
        <v>3792</v>
      </c>
      <c r="K41534" s="10" t="s">
        <v>141243</v>
      </c>
      <c r="L41534" s="7">
        <v>1</v>
      </c>
      <c r="M41534" s="11">
        <v>40238</v>
      </c>
      <c r="N41534" s="7" t="s">
        <v>1566</v>
      </c>
      <c r="O41534" s="7" t="s">
        <v>97</v>
      </c>
      <c r="P41534" s="10">
        <v>2010</v>
      </c>
      <c r="Q41534" s="12">
        <v>41218</v>
      </c>
      <c r="R41534" s="12">
        <v>41218</v>
      </c>
    </row>
    <row r="41535" spans="1:18" x14ac:dyDescent="0.25">
      <c r="A41535" s="7" t="s">
        <v>141244</v>
      </c>
      <c r="B41535" s="7" t="s">
        <v>141245</v>
      </c>
      <c r="C41535" s="7" t="s">
        <v>141246</v>
      </c>
      <c r="D41535" s="7" t="s">
        <v>275</v>
      </c>
      <c r="E41535" s="8" t="s">
        <v>276</v>
      </c>
      <c r="F41535" s="8">
        <v>5000000</v>
      </c>
      <c r="G41535" s="7" t="s">
        <v>35</v>
      </c>
      <c r="H41535" s="7" t="s">
        <v>24</v>
      </c>
      <c r="I41535" s="9" t="s">
        <v>36</v>
      </c>
      <c r="J41535" s="17" t="s">
        <v>181</v>
      </c>
      <c r="K41535" s="10" t="s">
        <v>130</v>
      </c>
      <c r="L41535" s="7">
        <v>1</v>
      </c>
      <c r="M41535" s="11">
        <v>35796</v>
      </c>
      <c r="N41535" s="7" t="s">
        <v>674</v>
      </c>
      <c r="O41535" s="7" t="s">
        <v>675</v>
      </c>
      <c r="P41535" s="10">
        <v>1998</v>
      </c>
      <c r="Q41535" s="12">
        <v>39981</v>
      </c>
      <c r="R41535" s="12">
        <v>39981</v>
      </c>
    </row>
    <row r="41536" spans="1:18" x14ac:dyDescent="0.25">
      <c r="A41536" s="7" t="s">
        <v>141247</v>
      </c>
      <c r="B41536" s="7" t="s">
        <v>141248</v>
      </c>
      <c r="C41536" s="7" t="s">
        <v>141249</v>
      </c>
      <c r="D41536" s="7" t="s">
        <v>141250</v>
      </c>
      <c r="E41536" s="8" t="s">
        <v>8196</v>
      </c>
      <c r="F41536" s="8">
        <v>644000</v>
      </c>
      <c r="G41536" s="7" t="s">
        <v>35</v>
      </c>
      <c r="H41536" s="7" t="s">
        <v>24</v>
      </c>
      <c r="I41536" s="9" t="s">
        <v>36</v>
      </c>
      <c r="J41536" s="17" t="s">
        <v>181</v>
      </c>
      <c r="K41536" s="10" t="s">
        <v>182</v>
      </c>
      <c r="L41536" s="7">
        <v>4</v>
      </c>
      <c r="M41536" s="11">
        <v>41153</v>
      </c>
      <c r="N41536" s="7" t="s">
        <v>2143</v>
      </c>
      <c r="O41536" s="7" t="s">
        <v>570</v>
      </c>
      <c r="P41536" s="10">
        <v>2012</v>
      </c>
      <c r="Q41536" s="12">
        <v>41306</v>
      </c>
      <c r="R41536" s="12">
        <v>41900</v>
      </c>
    </row>
    <row r="41537" spans="1:18" x14ac:dyDescent="0.25">
      <c r="A41537" s="7" t="s">
        <v>141251</v>
      </c>
      <c r="B41537" s="7" t="s">
        <v>141252</v>
      </c>
      <c r="C41537" s="7" t="s">
        <v>141253</v>
      </c>
      <c r="D41537" s="7" t="s">
        <v>141254</v>
      </c>
      <c r="E41537" s="8" t="s">
        <v>8968</v>
      </c>
      <c r="F41537" s="8">
        <v>206360</v>
      </c>
      <c r="G41537" s="7" t="s">
        <v>35</v>
      </c>
      <c r="H41537" s="7" t="s">
        <v>240</v>
      </c>
      <c r="I41537" s="9" t="s">
        <v>2853</v>
      </c>
      <c r="J41537" s="17" t="s">
        <v>79739</v>
      </c>
      <c r="K41537" s="10" t="s">
        <v>79739</v>
      </c>
      <c r="L41537" s="7">
        <v>3</v>
      </c>
      <c r="M41537" s="11">
        <v>41275</v>
      </c>
      <c r="N41537" s="7" t="s">
        <v>146</v>
      </c>
      <c r="O41537" s="7" t="s">
        <v>147</v>
      </c>
      <c r="P41537" s="10">
        <v>2013</v>
      </c>
      <c r="Q41537" s="12">
        <v>41623</v>
      </c>
      <c r="R41537" s="12">
        <v>41960</v>
      </c>
    </row>
    <row r="41538" spans="1:18" x14ac:dyDescent="0.25">
      <c r="A41538" s="7" t="s">
        <v>141255</v>
      </c>
      <c r="B41538" s="7" t="s">
        <v>141256</v>
      </c>
      <c r="C41538" s="7" t="s">
        <v>141257</v>
      </c>
      <c r="D41538" s="7" t="s">
        <v>275</v>
      </c>
      <c r="E41538" s="8" t="s">
        <v>276</v>
      </c>
      <c r="F41538" s="8">
        <v>750000</v>
      </c>
      <c r="G41538" s="7" t="s">
        <v>35</v>
      </c>
      <c r="H41538" s="7" t="s">
        <v>24</v>
      </c>
      <c r="I41538" s="9" t="s">
        <v>1196</v>
      </c>
      <c r="J41538" s="17" t="s">
        <v>1197</v>
      </c>
      <c r="K41538" s="10" t="s">
        <v>15314</v>
      </c>
      <c r="L41538" s="7">
        <v>1</v>
      </c>
      <c r="Q41538" s="12">
        <v>40981</v>
      </c>
      <c r="R41538" s="12">
        <v>40981</v>
      </c>
    </row>
    <row r="41539" spans="1:18" x14ac:dyDescent="0.25">
      <c r="A41539" s="7" t="s">
        <v>141258</v>
      </c>
      <c r="B41539" s="7" t="s">
        <v>141259</v>
      </c>
      <c r="C41539" s="7" t="s">
        <v>141260</v>
      </c>
      <c r="D41539" s="7" t="s">
        <v>68</v>
      </c>
      <c r="E41539" s="8" t="s">
        <v>69</v>
      </c>
      <c r="F41539" s="8">
        <v>4000000</v>
      </c>
      <c r="G41539" s="7" t="s">
        <v>35</v>
      </c>
      <c r="H41539" s="7" t="s">
        <v>680</v>
      </c>
      <c r="I41539" s="9"/>
      <c r="J41539" s="17" t="s">
        <v>2027</v>
      </c>
      <c r="L41539" s="7">
        <v>1</v>
      </c>
      <c r="M41539" s="11">
        <v>40544</v>
      </c>
      <c r="N41539" s="7" t="s">
        <v>537</v>
      </c>
      <c r="O41539" s="7" t="s">
        <v>505</v>
      </c>
      <c r="P41539" s="10">
        <v>2011</v>
      </c>
      <c r="Q41539" s="12">
        <v>41228</v>
      </c>
      <c r="R41539" s="12">
        <v>41228</v>
      </c>
    </row>
    <row r="41540" spans="1:18" x14ac:dyDescent="0.25">
      <c r="A41540" s="7" t="s">
        <v>141261</v>
      </c>
      <c r="B41540" s="7" t="s">
        <v>141262</v>
      </c>
      <c r="C41540" s="7" t="s">
        <v>141263</v>
      </c>
      <c r="D41540" s="7" t="s">
        <v>141264</v>
      </c>
      <c r="E41540" s="8" t="s">
        <v>341</v>
      </c>
      <c r="F41540" s="8">
        <v>3600000</v>
      </c>
      <c r="G41540" s="7" t="s">
        <v>35</v>
      </c>
      <c r="H41540" s="7" t="s">
        <v>24</v>
      </c>
      <c r="I41540" s="9" t="s">
        <v>25</v>
      </c>
      <c r="J41540" s="17" t="s">
        <v>26</v>
      </c>
      <c r="K41540" s="10" t="s">
        <v>27</v>
      </c>
      <c r="L41540" s="7">
        <v>2</v>
      </c>
      <c r="M41540" s="11">
        <v>40695</v>
      </c>
      <c r="N41540" s="7" t="s">
        <v>702</v>
      </c>
      <c r="O41540" s="7" t="s">
        <v>55</v>
      </c>
      <c r="P41540" s="10">
        <v>2011</v>
      </c>
      <c r="Q41540" s="12">
        <v>41275</v>
      </c>
      <c r="R41540" s="12">
        <v>41852</v>
      </c>
    </row>
    <row r="41541" spans="1:18" x14ac:dyDescent="0.25">
      <c r="A41541" s="7" t="s">
        <v>141265</v>
      </c>
      <c r="B41541" s="7" t="s">
        <v>141266</v>
      </c>
      <c r="C41541" s="7" t="s">
        <v>141267</v>
      </c>
      <c r="D41541" s="7" t="s">
        <v>141268</v>
      </c>
      <c r="E41541" s="8" t="s">
        <v>10959</v>
      </c>
      <c r="F41541" s="8">
        <v>28300000</v>
      </c>
      <c r="H41541" s="7" t="s">
        <v>240</v>
      </c>
      <c r="I41541" s="9" t="s">
        <v>241</v>
      </c>
      <c r="J41541" s="17" t="s">
        <v>242</v>
      </c>
      <c r="K41541" s="10" t="s">
        <v>242</v>
      </c>
      <c r="L41541" s="7">
        <v>2</v>
      </c>
      <c r="M41541" s="11">
        <v>39083</v>
      </c>
      <c r="N41541" s="7" t="s">
        <v>88</v>
      </c>
      <c r="O41541" s="7" t="s">
        <v>89</v>
      </c>
      <c r="P41541" s="10">
        <v>2007</v>
      </c>
      <c r="Q41541" s="12">
        <v>40308</v>
      </c>
      <c r="R41541" s="12">
        <v>40598</v>
      </c>
    </row>
    <row r="41542" spans="1:18" x14ac:dyDescent="0.25">
      <c r="A41542" s="7" t="s">
        <v>141269</v>
      </c>
      <c r="B41542" s="7" t="s">
        <v>141270</v>
      </c>
      <c r="C41542" s="7" t="s">
        <v>141271</v>
      </c>
      <c r="D41542" s="7" t="s">
        <v>1664</v>
      </c>
      <c r="E41542" s="8" t="s">
        <v>1665</v>
      </c>
      <c r="F41542" s="8">
        <v>59406234</v>
      </c>
      <c r="G41542" s="7" t="s">
        <v>35</v>
      </c>
      <c r="H41542" s="7" t="s">
        <v>24</v>
      </c>
      <c r="I41542" s="9" t="s">
        <v>2591</v>
      </c>
      <c r="J41542" s="17" t="s">
        <v>2963</v>
      </c>
      <c r="K41542" s="10" t="s">
        <v>2963</v>
      </c>
      <c r="L41542" s="7">
        <v>8</v>
      </c>
      <c r="M41542" s="11">
        <v>38353</v>
      </c>
      <c r="N41542" s="7" t="s">
        <v>435</v>
      </c>
      <c r="O41542" s="7" t="s">
        <v>436</v>
      </c>
      <c r="P41542" s="10">
        <v>2005</v>
      </c>
      <c r="Q41542" s="12">
        <v>38131</v>
      </c>
      <c r="R41542" s="12">
        <v>41926</v>
      </c>
    </row>
    <row r="41543" spans="1:18" x14ac:dyDescent="0.25">
      <c r="A41543" s="7" t="s">
        <v>141272</v>
      </c>
      <c r="B41543" s="7" t="s">
        <v>141273</v>
      </c>
      <c r="C41543" s="7" t="s">
        <v>141274</v>
      </c>
      <c r="D41543" s="7" t="s">
        <v>141275</v>
      </c>
      <c r="E41543" s="8" t="s">
        <v>8725</v>
      </c>
      <c r="F41543" s="8">
        <v>15350000</v>
      </c>
      <c r="G41543" s="7" t="s">
        <v>35</v>
      </c>
      <c r="H41543" s="7" t="s">
        <v>24</v>
      </c>
      <c r="I41543" s="9" t="s">
        <v>874</v>
      </c>
      <c r="J41543" s="17" t="s">
        <v>875</v>
      </c>
      <c r="K41543" s="10" t="s">
        <v>875</v>
      </c>
      <c r="L41543" s="7">
        <v>3</v>
      </c>
      <c r="M41543" s="11">
        <v>39873</v>
      </c>
      <c r="N41543" s="7" t="s">
        <v>2767</v>
      </c>
      <c r="O41543" s="7" t="s">
        <v>172</v>
      </c>
      <c r="P41543" s="10">
        <v>2009</v>
      </c>
      <c r="Q41543" s="12">
        <v>40269</v>
      </c>
      <c r="R41543" s="12">
        <v>41367</v>
      </c>
    </row>
    <row r="41544" spans="1:18" x14ac:dyDescent="0.25">
      <c r="A41544" s="7" t="s">
        <v>141276</v>
      </c>
      <c r="B41544" s="7" t="s">
        <v>141277</v>
      </c>
      <c r="D41544" s="7" t="s">
        <v>68</v>
      </c>
      <c r="E41544" s="8" t="s">
        <v>69</v>
      </c>
      <c r="F41544" s="8">
        <v>4500000</v>
      </c>
      <c r="G41544" s="7" t="s">
        <v>23</v>
      </c>
      <c r="H41544" s="7" t="s">
        <v>24</v>
      </c>
      <c r="I41544" s="9" t="s">
        <v>1321</v>
      </c>
      <c r="J41544" s="17" t="s">
        <v>613</v>
      </c>
      <c r="K41544" s="10" t="s">
        <v>2187</v>
      </c>
      <c r="L41544" s="7">
        <v>1</v>
      </c>
      <c r="M41544" s="11">
        <v>37622</v>
      </c>
      <c r="N41544" s="7" t="s">
        <v>814</v>
      </c>
      <c r="O41544" s="7" t="s">
        <v>815</v>
      </c>
      <c r="P41544" s="10">
        <v>2003</v>
      </c>
      <c r="Q41544" s="12">
        <v>38608</v>
      </c>
      <c r="R41544" s="12">
        <v>38608</v>
      </c>
    </row>
    <row r="41545" spans="1:18" x14ac:dyDescent="0.25">
      <c r="A41545" s="7" t="s">
        <v>141278</v>
      </c>
      <c r="B41545" s="7" t="s">
        <v>141279</v>
      </c>
      <c r="C41545" s="7" t="s">
        <v>141280</v>
      </c>
      <c r="D41545" s="7" t="s">
        <v>68</v>
      </c>
      <c r="E41545" s="8" t="s">
        <v>69</v>
      </c>
      <c r="F41545" s="8">
        <v>2450000</v>
      </c>
      <c r="G41545" s="7" t="s">
        <v>35</v>
      </c>
      <c r="H41545" s="7" t="s">
        <v>52</v>
      </c>
      <c r="I41545" s="9"/>
      <c r="J41545" s="17" t="s">
        <v>10262</v>
      </c>
      <c r="K41545" s="10" t="s">
        <v>10262</v>
      </c>
      <c r="L41545" s="7">
        <v>1</v>
      </c>
      <c r="M41545" s="11">
        <v>36892</v>
      </c>
      <c r="N41545" s="7" t="s">
        <v>154</v>
      </c>
      <c r="O41545" s="7" t="s">
        <v>155</v>
      </c>
      <c r="P41545" s="10">
        <v>2001</v>
      </c>
      <c r="Q41545" s="12">
        <v>39357</v>
      </c>
      <c r="R41545" s="12">
        <v>39357</v>
      </c>
    </row>
    <row r="41546" spans="1:18" x14ac:dyDescent="0.25">
      <c r="A41546" s="7" t="s">
        <v>141281</v>
      </c>
      <c r="B41546" s="7" t="s">
        <v>141282</v>
      </c>
      <c r="D41546" s="7" t="s">
        <v>275</v>
      </c>
      <c r="E41546" s="8" t="s">
        <v>276</v>
      </c>
      <c r="F41546" s="8">
        <v>26000000</v>
      </c>
      <c r="G41546" s="7" t="s">
        <v>35</v>
      </c>
      <c r="H41546" s="7" t="s">
        <v>24</v>
      </c>
      <c r="I41546" s="9" t="s">
        <v>281</v>
      </c>
      <c r="J41546" s="17" t="s">
        <v>282</v>
      </c>
      <c r="K41546" s="10" t="s">
        <v>1560</v>
      </c>
      <c r="L41546" s="7">
        <v>2</v>
      </c>
      <c r="Q41546" s="12">
        <v>40945</v>
      </c>
      <c r="R41546" s="12">
        <v>41822</v>
      </c>
    </row>
    <row r="41547" spans="1:18" x14ac:dyDescent="0.25">
      <c r="A41547" s="7" t="s">
        <v>141283</v>
      </c>
      <c r="B41547" s="7" t="s">
        <v>141284</v>
      </c>
      <c r="C41547" s="7" t="s">
        <v>141285</v>
      </c>
      <c r="D41547" s="7" t="s">
        <v>625</v>
      </c>
      <c r="E41547" s="8" t="s">
        <v>323</v>
      </c>
      <c r="F41547" s="8">
        <v>39730000</v>
      </c>
      <c r="G41547" s="7" t="s">
        <v>80</v>
      </c>
      <c r="H41547" s="7" t="s">
        <v>52</v>
      </c>
      <c r="I41547" s="9"/>
      <c r="J41547" s="17" t="s">
        <v>2784</v>
      </c>
      <c r="K41547" s="10" t="s">
        <v>141286</v>
      </c>
      <c r="L41547" s="7">
        <v>5</v>
      </c>
      <c r="M41547" s="11">
        <v>37987</v>
      </c>
      <c r="N41547" s="7" t="s">
        <v>424</v>
      </c>
      <c r="O41547" s="7" t="s">
        <v>425</v>
      </c>
      <c r="P41547" s="10">
        <v>2004</v>
      </c>
      <c r="Q41547" s="12">
        <v>39463</v>
      </c>
      <c r="R41547" s="12">
        <v>40725</v>
      </c>
    </row>
    <row r="41548" spans="1:18" x14ac:dyDescent="0.25">
      <c r="A41548" s="7" t="s">
        <v>141287</v>
      </c>
      <c r="B41548" s="7" t="s">
        <v>141288</v>
      </c>
      <c r="C41548" s="7" t="s">
        <v>141289</v>
      </c>
      <c r="D41548" s="7" t="s">
        <v>141290</v>
      </c>
      <c r="E41548" s="8" t="s">
        <v>1775</v>
      </c>
      <c r="F41548" s="8">
        <v>960000</v>
      </c>
      <c r="G41548" s="7" t="s">
        <v>35</v>
      </c>
      <c r="H41548" s="7" t="s">
        <v>24</v>
      </c>
      <c r="I41548" s="9" t="s">
        <v>36</v>
      </c>
      <c r="J41548" s="17" t="s">
        <v>3538</v>
      </c>
      <c r="K41548" s="10" t="s">
        <v>17863</v>
      </c>
      <c r="L41548" s="7">
        <v>3</v>
      </c>
      <c r="M41548" s="11">
        <v>40544</v>
      </c>
      <c r="N41548" s="7" t="s">
        <v>537</v>
      </c>
      <c r="O41548" s="7" t="s">
        <v>505</v>
      </c>
      <c r="P41548" s="10">
        <v>2011</v>
      </c>
      <c r="Q41548" s="12">
        <v>41469</v>
      </c>
      <c r="R41548" s="12">
        <v>41963</v>
      </c>
    </row>
    <row r="41549" spans="1:18" x14ac:dyDescent="0.25">
      <c r="A41549" s="7" t="s">
        <v>141291</v>
      </c>
      <c r="B41549" s="7" t="s">
        <v>141292</v>
      </c>
      <c r="C41549" s="7" t="s">
        <v>141293</v>
      </c>
      <c r="D41549" s="7" t="s">
        <v>141294</v>
      </c>
      <c r="E41549" s="8" t="s">
        <v>2079</v>
      </c>
      <c r="F41549" s="8">
        <v>220000</v>
      </c>
      <c r="G41549" s="7" t="s">
        <v>35</v>
      </c>
      <c r="H41549" s="7" t="s">
        <v>196</v>
      </c>
      <c r="I41549" s="9"/>
      <c r="J41549" s="17" t="s">
        <v>3825</v>
      </c>
      <c r="L41549" s="7">
        <v>1</v>
      </c>
      <c r="M41549" s="11">
        <v>41640</v>
      </c>
      <c r="N41549" s="7" t="s">
        <v>63</v>
      </c>
      <c r="O41549" s="7" t="s">
        <v>64</v>
      </c>
      <c r="P41549" s="10">
        <v>2014</v>
      </c>
      <c r="Q41549" s="12">
        <v>41912</v>
      </c>
      <c r="R41549" s="12">
        <v>41912</v>
      </c>
    </row>
    <row r="41550" spans="1:18" x14ac:dyDescent="0.25">
      <c r="A41550" s="7" t="s">
        <v>141295</v>
      </c>
      <c r="B41550" s="7" t="s">
        <v>141296</v>
      </c>
      <c r="C41550" s="7" t="s">
        <v>141297</v>
      </c>
      <c r="D41550" s="7" t="s">
        <v>365</v>
      </c>
      <c r="E41550" s="8" t="s">
        <v>366</v>
      </c>
      <c r="F41550" s="8">
        <v>15000000</v>
      </c>
      <c r="G41550" s="7" t="s">
        <v>35</v>
      </c>
      <c r="H41550" s="7" t="s">
        <v>24</v>
      </c>
      <c r="I41550" s="9" t="s">
        <v>1321</v>
      </c>
      <c r="J41550" s="17" t="s">
        <v>5813</v>
      </c>
      <c r="K41550" s="10" t="s">
        <v>8749</v>
      </c>
      <c r="L41550" s="7">
        <v>2</v>
      </c>
      <c r="M41550" s="11">
        <v>33970</v>
      </c>
      <c r="N41550" s="7" t="s">
        <v>2694</v>
      </c>
      <c r="O41550" s="7" t="s">
        <v>2695</v>
      </c>
      <c r="P41550" s="10">
        <v>1993</v>
      </c>
      <c r="Q41550" s="12">
        <v>40191</v>
      </c>
      <c r="R41550" s="12">
        <v>40633</v>
      </c>
    </row>
    <row r="41551" spans="1:18" x14ac:dyDescent="0.25">
      <c r="A41551" s="7" t="s">
        <v>141298</v>
      </c>
      <c r="B41551" s="7" t="s">
        <v>141299</v>
      </c>
      <c r="C41551" s="7" t="s">
        <v>141300</v>
      </c>
      <c r="D41551" s="7" t="s">
        <v>51288</v>
      </c>
      <c r="E41551" s="8" t="s">
        <v>1665</v>
      </c>
      <c r="F41551" s="8">
        <v>100000</v>
      </c>
      <c r="G41551" s="7" t="s">
        <v>35</v>
      </c>
      <c r="H41551" s="7" t="s">
        <v>24</v>
      </c>
      <c r="I41551" s="9" t="s">
        <v>25</v>
      </c>
      <c r="J41551" s="17" t="s">
        <v>26</v>
      </c>
      <c r="K41551" s="10" t="s">
        <v>27</v>
      </c>
      <c r="L41551" s="7">
        <v>1</v>
      </c>
      <c r="Q41551" s="12">
        <v>41829</v>
      </c>
      <c r="R41551" s="12">
        <v>41829</v>
      </c>
    </row>
    <row r="41552" spans="1:18" x14ac:dyDescent="0.25">
      <c r="A41552" s="7" t="s">
        <v>141301</v>
      </c>
      <c r="B41552" s="7" t="s">
        <v>141302</v>
      </c>
      <c r="C41552" s="7" t="s">
        <v>141303</v>
      </c>
      <c r="D41552" s="7" t="s">
        <v>68</v>
      </c>
      <c r="E41552" s="8" t="s">
        <v>69</v>
      </c>
      <c r="F41552" s="8">
        <v>634000</v>
      </c>
      <c r="G41552" s="7" t="s">
        <v>35</v>
      </c>
      <c r="H41552" s="7" t="s">
        <v>176</v>
      </c>
      <c r="I41552" s="9"/>
      <c r="J41552" s="17" t="s">
        <v>48918</v>
      </c>
      <c r="K41552" s="10" t="s">
        <v>48918</v>
      </c>
      <c r="L41552" s="7">
        <v>1</v>
      </c>
      <c r="M41552" s="11">
        <v>38718</v>
      </c>
      <c r="N41552" s="7" t="s">
        <v>400</v>
      </c>
      <c r="O41552" s="7" t="s">
        <v>401</v>
      </c>
      <c r="P41552" s="10">
        <v>2006</v>
      </c>
      <c r="Q41552" s="12">
        <v>38978</v>
      </c>
      <c r="R41552" s="12">
        <v>38978</v>
      </c>
    </row>
    <row r="41553" spans="1:18" x14ac:dyDescent="0.25">
      <c r="A41553" s="7" t="s">
        <v>141304</v>
      </c>
      <c r="B41553" s="7" t="s">
        <v>141305</v>
      </c>
      <c r="C41553" s="7" t="s">
        <v>141306</v>
      </c>
      <c r="D41553" s="7" t="s">
        <v>68</v>
      </c>
      <c r="E41553" s="8" t="s">
        <v>69</v>
      </c>
      <c r="F41553" s="8">
        <v>0</v>
      </c>
      <c r="G41553" s="7" t="s">
        <v>35</v>
      </c>
      <c r="H41553" s="7" t="s">
        <v>1347</v>
      </c>
      <c r="I41553" s="9"/>
      <c r="J41553" s="17" t="s">
        <v>1881</v>
      </c>
      <c r="K41553" s="10" t="s">
        <v>141307</v>
      </c>
      <c r="L41553" s="7">
        <v>1</v>
      </c>
      <c r="M41553" s="11">
        <v>38973</v>
      </c>
      <c r="N41553" s="7" t="s">
        <v>629</v>
      </c>
      <c r="O41553" s="7" t="s">
        <v>630</v>
      </c>
      <c r="P41553" s="10">
        <v>2006</v>
      </c>
      <c r="Q41553" s="12">
        <v>40026</v>
      </c>
      <c r="R41553" s="12">
        <v>40026</v>
      </c>
    </row>
    <row r="41554" spans="1:18" x14ac:dyDescent="0.25">
      <c r="A41554" s="7" t="s">
        <v>141308</v>
      </c>
      <c r="B41554" s="7" t="s">
        <v>141309</v>
      </c>
      <c r="C41554" s="7" t="s">
        <v>141310</v>
      </c>
      <c r="D41554" s="7" t="s">
        <v>296</v>
      </c>
      <c r="E41554" s="8" t="s">
        <v>297</v>
      </c>
      <c r="F41554" s="8">
        <v>2350000</v>
      </c>
      <c r="G41554" s="7" t="s">
        <v>23</v>
      </c>
      <c r="H41554" s="7" t="s">
        <v>24</v>
      </c>
      <c r="I41554" s="9" t="s">
        <v>36</v>
      </c>
      <c r="J41554" s="17" t="s">
        <v>181</v>
      </c>
      <c r="K41554" s="10" t="s">
        <v>1297</v>
      </c>
      <c r="L41554" s="7">
        <v>1</v>
      </c>
      <c r="M41554" s="11">
        <v>39755</v>
      </c>
      <c r="N41554" s="7" t="s">
        <v>2044</v>
      </c>
      <c r="O41554" s="7" t="s">
        <v>833</v>
      </c>
      <c r="P41554" s="10">
        <v>2008</v>
      </c>
      <c r="Q41554" s="12">
        <v>39752</v>
      </c>
      <c r="R41554" s="12">
        <v>39752</v>
      </c>
    </row>
    <row r="41555" spans="1:18" x14ac:dyDescent="0.25">
      <c r="A41555" s="7" t="s">
        <v>141311</v>
      </c>
      <c r="B41555" s="7" t="s">
        <v>141312</v>
      </c>
      <c r="C41555" s="7" t="s">
        <v>141313</v>
      </c>
      <c r="D41555" s="7" t="s">
        <v>719</v>
      </c>
      <c r="E41555" s="8" t="s">
        <v>720</v>
      </c>
      <c r="F41555" s="8">
        <v>2550000</v>
      </c>
      <c r="G41555" s="7" t="s">
        <v>35</v>
      </c>
      <c r="H41555" s="7" t="s">
        <v>24</v>
      </c>
      <c r="I41555" s="9" t="s">
        <v>620</v>
      </c>
      <c r="J41555" s="17" t="s">
        <v>11681</v>
      </c>
      <c r="K41555" s="10" t="s">
        <v>11681</v>
      </c>
      <c r="L41555" s="7">
        <v>5</v>
      </c>
      <c r="M41555" s="11">
        <v>35796</v>
      </c>
      <c r="N41555" s="7" t="s">
        <v>674</v>
      </c>
      <c r="O41555" s="7" t="s">
        <v>675</v>
      </c>
      <c r="P41555" s="10">
        <v>1998</v>
      </c>
      <c r="Q41555" s="12">
        <v>40046</v>
      </c>
      <c r="R41555" s="12">
        <v>40928</v>
      </c>
    </row>
    <row r="41556" spans="1:18" x14ac:dyDescent="0.25">
      <c r="A41556" s="7" t="s">
        <v>141314</v>
      </c>
      <c r="B41556" s="7" t="s">
        <v>141315</v>
      </c>
      <c r="C41556" s="7" t="s">
        <v>141316</v>
      </c>
      <c r="D41556" s="7" t="s">
        <v>719</v>
      </c>
      <c r="E41556" s="8" t="s">
        <v>720</v>
      </c>
      <c r="F41556" s="8">
        <v>2830000</v>
      </c>
      <c r="G41556" s="7" t="s">
        <v>35</v>
      </c>
      <c r="H41556" s="7" t="s">
        <v>24</v>
      </c>
      <c r="I41556" s="9" t="s">
        <v>188</v>
      </c>
      <c r="J41556" s="17" t="s">
        <v>189</v>
      </c>
      <c r="K41556" s="10" t="s">
        <v>4816</v>
      </c>
      <c r="L41556" s="7">
        <v>1</v>
      </c>
      <c r="M41556" s="11">
        <v>35431</v>
      </c>
      <c r="N41556" s="7" t="s">
        <v>1436</v>
      </c>
      <c r="O41556" s="7" t="s">
        <v>1437</v>
      </c>
      <c r="P41556" s="10">
        <v>1997</v>
      </c>
      <c r="Q41556" s="12">
        <v>39393</v>
      </c>
      <c r="R41556" s="12">
        <v>39393</v>
      </c>
    </row>
    <row r="41557" spans="1:18" x14ac:dyDescent="0.25">
      <c r="A41557" s="7" t="s">
        <v>141317</v>
      </c>
      <c r="B41557" s="7" t="s">
        <v>141318</v>
      </c>
      <c r="C41557" s="7" t="s">
        <v>141319</v>
      </c>
      <c r="D41557" s="7" t="s">
        <v>719</v>
      </c>
      <c r="E41557" s="8" t="s">
        <v>720</v>
      </c>
      <c r="F41557" s="8">
        <v>1286600</v>
      </c>
      <c r="G41557" s="7" t="s">
        <v>35</v>
      </c>
      <c r="H41557" s="7" t="s">
        <v>626</v>
      </c>
      <c r="I41557" s="9"/>
      <c r="J41557" s="17" t="s">
        <v>5783</v>
      </c>
      <c r="K41557" s="10" t="s">
        <v>5783</v>
      </c>
      <c r="L41557" s="7">
        <v>1</v>
      </c>
      <c r="M41557" s="11">
        <v>39083</v>
      </c>
      <c r="N41557" s="7" t="s">
        <v>88</v>
      </c>
      <c r="O41557" s="7" t="s">
        <v>89</v>
      </c>
      <c r="P41557" s="10">
        <v>2007</v>
      </c>
      <c r="Q41557" s="12">
        <v>41508</v>
      </c>
      <c r="R41557" s="12">
        <v>41508</v>
      </c>
    </row>
    <row r="41558" spans="1:18" x14ac:dyDescent="0.25">
      <c r="A41558" s="7" t="s">
        <v>141320</v>
      </c>
      <c r="B41558" s="7" t="s">
        <v>141321</v>
      </c>
      <c r="C41558" s="7" t="s">
        <v>141322</v>
      </c>
      <c r="D41558" s="7" t="s">
        <v>2066</v>
      </c>
      <c r="E41558" s="8" t="s">
        <v>2067</v>
      </c>
      <c r="F41558" s="8">
        <v>55000</v>
      </c>
      <c r="G41558" s="7" t="s">
        <v>35</v>
      </c>
      <c r="H41558" s="7" t="s">
        <v>24</v>
      </c>
      <c r="I41558" s="9" t="s">
        <v>25</v>
      </c>
      <c r="J41558" s="17" t="s">
        <v>743</v>
      </c>
      <c r="K41558" s="10" t="s">
        <v>744</v>
      </c>
      <c r="L41558" s="7">
        <v>1</v>
      </c>
      <c r="M41558" s="11">
        <v>40786</v>
      </c>
      <c r="N41558" s="7" t="s">
        <v>1091</v>
      </c>
      <c r="O41558" s="7" t="s">
        <v>230</v>
      </c>
      <c r="P41558" s="10">
        <v>2011</v>
      </c>
      <c r="Q41558" s="12">
        <v>41845</v>
      </c>
      <c r="R41558" s="12">
        <v>41845</v>
      </c>
    </row>
    <row r="41559" spans="1:18" x14ac:dyDescent="0.25">
      <c r="A41559" s="7" t="s">
        <v>141323</v>
      </c>
      <c r="B41559" s="7" t="s">
        <v>141324</v>
      </c>
      <c r="C41559" s="7" t="s">
        <v>141325</v>
      </c>
      <c r="D41559" s="7" t="s">
        <v>68</v>
      </c>
      <c r="E41559" s="8" t="s">
        <v>69</v>
      </c>
      <c r="F41559" s="8">
        <v>0</v>
      </c>
      <c r="G41559" s="7" t="s">
        <v>35</v>
      </c>
      <c r="H41559" s="7" t="s">
        <v>24</v>
      </c>
      <c r="I41559" s="9" t="s">
        <v>25</v>
      </c>
      <c r="J41559" s="17" t="s">
        <v>743</v>
      </c>
      <c r="K41559" s="10" t="s">
        <v>744</v>
      </c>
      <c r="L41559" s="7">
        <v>1</v>
      </c>
      <c r="M41559" s="11">
        <v>40909</v>
      </c>
      <c r="N41559" s="7" t="s">
        <v>111</v>
      </c>
      <c r="O41559" s="7" t="s">
        <v>112</v>
      </c>
      <c r="P41559" s="10">
        <v>2012</v>
      </c>
      <c r="Q41559" s="12">
        <v>41852</v>
      </c>
      <c r="R41559" s="12">
        <v>41852</v>
      </c>
    </row>
    <row r="41560" spans="1:18" x14ac:dyDescent="0.25">
      <c r="A41560" s="7" t="s">
        <v>141326</v>
      </c>
      <c r="B41560" s="7" t="s">
        <v>141327</v>
      </c>
      <c r="C41560" s="7" t="s">
        <v>141328</v>
      </c>
      <c r="D41560" s="7" t="s">
        <v>275</v>
      </c>
      <c r="E41560" s="8" t="s">
        <v>276</v>
      </c>
      <c r="F41560" s="8">
        <v>48281951</v>
      </c>
      <c r="G41560" s="7" t="s">
        <v>35</v>
      </c>
      <c r="H41560" s="7" t="s">
        <v>24</v>
      </c>
      <c r="I41560" s="9" t="s">
        <v>281</v>
      </c>
      <c r="J41560" s="17" t="s">
        <v>282</v>
      </c>
      <c r="K41560" s="10" t="s">
        <v>1560</v>
      </c>
      <c r="L41560" s="7">
        <v>5</v>
      </c>
      <c r="M41560" s="11">
        <v>38353</v>
      </c>
      <c r="N41560" s="7" t="s">
        <v>435</v>
      </c>
      <c r="O41560" s="7" t="s">
        <v>436</v>
      </c>
      <c r="P41560" s="10">
        <v>2005</v>
      </c>
      <c r="Q41560" s="12">
        <v>40253</v>
      </c>
      <c r="R41560" s="12">
        <v>41900</v>
      </c>
    </row>
    <row r="41561" spans="1:18" x14ac:dyDescent="0.25">
      <c r="A41561" s="7" t="s">
        <v>141329</v>
      </c>
      <c r="B41561" s="7" t="s">
        <v>141330</v>
      </c>
      <c r="C41561" s="7" t="s">
        <v>141331</v>
      </c>
      <c r="D41561" s="7" t="s">
        <v>68</v>
      </c>
      <c r="E41561" s="8" t="s">
        <v>69</v>
      </c>
      <c r="F41561" s="8">
        <v>10000000</v>
      </c>
      <c r="G41561" s="7" t="s">
        <v>35</v>
      </c>
      <c r="H41561" s="7" t="s">
        <v>24</v>
      </c>
      <c r="I41561" s="9" t="s">
        <v>36</v>
      </c>
      <c r="J41561" s="17" t="s">
        <v>181</v>
      </c>
      <c r="K41561" s="10" t="s">
        <v>1184</v>
      </c>
      <c r="L41561" s="7">
        <v>1</v>
      </c>
      <c r="M41561" s="11">
        <v>37257</v>
      </c>
      <c r="N41561" s="7" t="s">
        <v>527</v>
      </c>
      <c r="O41561" s="7" t="s">
        <v>528</v>
      </c>
      <c r="P41561" s="10">
        <v>2002</v>
      </c>
      <c r="Q41561" s="12">
        <v>38523</v>
      </c>
      <c r="R41561" s="12">
        <v>38523</v>
      </c>
    </row>
    <row r="41562" spans="1:18" x14ac:dyDescent="0.25">
      <c r="A41562" s="7" t="s">
        <v>141332</v>
      </c>
      <c r="B41562" s="7" t="s">
        <v>141333</v>
      </c>
      <c r="D41562" s="7" t="s">
        <v>141334</v>
      </c>
      <c r="E41562" s="8" t="s">
        <v>8150</v>
      </c>
      <c r="F41562" s="8">
        <v>6000000</v>
      </c>
      <c r="G41562" s="7" t="s">
        <v>35</v>
      </c>
      <c r="H41562" s="7" t="s">
        <v>24</v>
      </c>
      <c r="I41562" s="9" t="s">
        <v>36</v>
      </c>
      <c r="J41562" s="17" t="s">
        <v>37</v>
      </c>
      <c r="K41562" s="10" t="s">
        <v>37</v>
      </c>
      <c r="L41562" s="7">
        <v>2</v>
      </c>
      <c r="Q41562" s="12">
        <v>39898</v>
      </c>
      <c r="R41562" s="12">
        <v>41091</v>
      </c>
    </row>
    <row r="41563" spans="1:18" x14ac:dyDescent="0.25">
      <c r="A41563" s="7" t="s">
        <v>141335</v>
      </c>
      <c r="B41563" s="7" t="s">
        <v>141336</v>
      </c>
      <c r="C41563" s="7" t="s">
        <v>141337</v>
      </c>
      <c r="D41563" s="7" t="s">
        <v>275</v>
      </c>
      <c r="E41563" s="8" t="s">
        <v>276</v>
      </c>
      <c r="F41563" s="8">
        <v>2404659</v>
      </c>
      <c r="G41563" s="7" t="s">
        <v>35</v>
      </c>
      <c r="H41563" s="7" t="s">
        <v>24</v>
      </c>
      <c r="I41563" s="9" t="s">
        <v>281</v>
      </c>
      <c r="J41563" s="17" t="s">
        <v>282</v>
      </c>
      <c r="K41563" s="10" t="s">
        <v>346</v>
      </c>
      <c r="L41563" s="7">
        <v>3</v>
      </c>
      <c r="M41563" s="11">
        <v>39083</v>
      </c>
      <c r="N41563" s="7" t="s">
        <v>88</v>
      </c>
      <c r="O41563" s="7" t="s">
        <v>89</v>
      </c>
      <c r="P41563" s="10">
        <v>2007</v>
      </c>
      <c r="Q41563" s="12">
        <v>40017</v>
      </c>
      <c r="R41563" s="12">
        <v>41425</v>
      </c>
    </row>
    <row r="41564" spans="1:18" x14ac:dyDescent="0.25">
      <c r="A41564" s="7" t="s">
        <v>141338</v>
      </c>
      <c r="B41564" s="7" t="s">
        <v>141339</v>
      </c>
      <c r="C41564" s="7" t="s">
        <v>141340</v>
      </c>
      <c r="D41564" s="7" t="s">
        <v>275</v>
      </c>
      <c r="E41564" s="8" t="s">
        <v>276</v>
      </c>
      <c r="F41564" s="8">
        <v>23500000</v>
      </c>
      <c r="G41564" s="7" t="s">
        <v>80</v>
      </c>
      <c r="H41564" s="7" t="s">
        <v>24</v>
      </c>
      <c r="I41564" s="9" t="s">
        <v>281</v>
      </c>
      <c r="J41564" s="17" t="s">
        <v>282</v>
      </c>
      <c r="K41564" s="10" t="s">
        <v>1486</v>
      </c>
      <c r="L41564" s="7">
        <v>2</v>
      </c>
      <c r="M41564" s="11">
        <v>38353</v>
      </c>
      <c r="N41564" s="7" t="s">
        <v>435</v>
      </c>
      <c r="O41564" s="7" t="s">
        <v>436</v>
      </c>
      <c r="P41564" s="10">
        <v>2005</v>
      </c>
      <c r="Q41564" s="12">
        <v>39598</v>
      </c>
      <c r="R41564" s="12">
        <v>40913</v>
      </c>
    </row>
    <row r="41565" spans="1:18" x14ac:dyDescent="0.25">
      <c r="A41565" s="7" t="s">
        <v>141341</v>
      </c>
      <c r="B41565" s="7" t="s">
        <v>141342</v>
      </c>
      <c r="C41565" s="7" t="s">
        <v>141343</v>
      </c>
      <c r="D41565" s="7" t="s">
        <v>1277</v>
      </c>
      <c r="E41565" s="8" t="s">
        <v>1278</v>
      </c>
      <c r="F41565" s="8">
        <v>33385935</v>
      </c>
      <c r="G41565" s="7" t="s">
        <v>35</v>
      </c>
      <c r="H41565" s="7" t="s">
        <v>24</v>
      </c>
      <c r="I41565" s="9" t="s">
        <v>60</v>
      </c>
      <c r="J41565" s="17" t="s">
        <v>61</v>
      </c>
      <c r="K41565" s="10" t="s">
        <v>61</v>
      </c>
      <c r="L41565" s="7">
        <v>5</v>
      </c>
      <c r="M41565" s="11">
        <v>37987</v>
      </c>
      <c r="N41565" s="7" t="s">
        <v>424</v>
      </c>
      <c r="O41565" s="7" t="s">
        <v>425</v>
      </c>
      <c r="P41565" s="10">
        <v>2004</v>
      </c>
      <c r="Q41565" s="12">
        <v>39881</v>
      </c>
      <c r="R41565" s="12">
        <v>41221</v>
      </c>
    </row>
    <row r="41566" spans="1:18" x14ac:dyDescent="0.25">
      <c r="A41566" s="7" t="s">
        <v>141344</v>
      </c>
      <c r="B41566" s="7" t="s">
        <v>141345</v>
      </c>
      <c r="C41566" s="7" t="s">
        <v>141346</v>
      </c>
      <c r="D41566" s="7" t="s">
        <v>77276</v>
      </c>
      <c r="E41566" s="8" t="s">
        <v>297</v>
      </c>
      <c r="F41566" s="8">
        <v>450000</v>
      </c>
      <c r="G41566" s="7" t="s">
        <v>35</v>
      </c>
      <c r="H41566" s="7" t="s">
        <v>354</v>
      </c>
      <c r="I41566" s="9"/>
      <c r="J41566" s="17" t="s">
        <v>1140</v>
      </c>
      <c r="K41566" s="10" t="s">
        <v>1140</v>
      </c>
      <c r="L41566" s="7">
        <v>2</v>
      </c>
      <c r="M41566" s="11">
        <v>40544</v>
      </c>
      <c r="N41566" s="7" t="s">
        <v>537</v>
      </c>
      <c r="O41566" s="7" t="s">
        <v>505</v>
      </c>
      <c r="P41566" s="10">
        <v>2011</v>
      </c>
      <c r="Q41566" s="12">
        <v>40575</v>
      </c>
      <c r="R41566" s="12">
        <v>40984</v>
      </c>
    </row>
    <row r="41567" spans="1:18" x14ac:dyDescent="0.25">
      <c r="A41567" s="7" t="s">
        <v>141347</v>
      </c>
      <c r="B41567" s="7" t="s">
        <v>141348</v>
      </c>
      <c r="C41567" s="7" t="s">
        <v>141349</v>
      </c>
      <c r="D41567" s="7" t="s">
        <v>56900</v>
      </c>
      <c r="E41567" s="8" t="s">
        <v>9947</v>
      </c>
      <c r="F41567" s="8">
        <v>0</v>
      </c>
      <c r="G41567" s="7" t="s">
        <v>35</v>
      </c>
      <c r="H41567" s="7" t="s">
        <v>52</v>
      </c>
      <c r="I41567" s="9"/>
      <c r="J41567" s="17" t="s">
        <v>53</v>
      </c>
      <c r="K41567" s="10" t="s">
        <v>346</v>
      </c>
      <c r="L41567" s="7">
        <v>1</v>
      </c>
      <c r="M41567" s="11">
        <v>40909</v>
      </c>
      <c r="N41567" s="7" t="s">
        <v>111</v>
      </c>
      <c r="O41567" s="7" t="s">
        <v>112</v>
      </c>
      <c r="P41567" s="10">
        <v>2012</v>
      </c>
      <c r="Q41567" s="12">
        <v>41884</v>
      </c>
      <c r="R41567" s="12">
        <v>41884</v>
      </c>
    </row>
    <row r="41568" spans="1:18" x14ac:dyDescent="0.25">
      <c r="A41568" s="7" t="s">
        <v>141350</v>
      </c>
      <c r="B41568" s="7" t="s">
        <v>141351</v>
      </c>
      <c r="C41568" s="7" t="s">
        <v>141352</v>
      </c>
      <c r="D41568" s="7" t="s">
        <v>275</v>
      </c>
      <c r="E41568" s="8" t="s">
        <v>276</v>
      </c>
      <c r="F41568" s="8">
        <v>3790877</v>
      </c>
      <c r="G41568" s="7" t="s">
        <v>35</v>
      </c>
      <c r="H41568" s="7" t="s">
        <v>24</v>
      </c>
      <c r="I41568" s="9" t="s">
        <v>36</v>
      </c>
      <c r="J41568" s="17" t="s">
        <v>2238</v>
      </c>
      <c r="K41568" s="10" t="s">
        <v>141353</v>
      </c>
      <c r="L41568" s="7">
        <v>2</v>
      </c>
      <c r="M41568" s="11">
        <v>39814</v>
      </c>
      <c r="N41568" s="7" t="s">
        <v>171</v>
      </c>
      <c r="O41568" s="7" t="s">
        <v>172</v>
      </c>
      <c r="P41568" s="10">
        <v>2009</v>
      </c>
      <c r="Q41568" s="12">
        <v>41393</v>
      </c>
      <c r="R41568" s="12">
        <v>41865</v>
      </c>
    </row>
    <row r="41569" spans="1:18" x14ac:dyDescent="0.25">
      <c r="A41569" s="7" t="s">
        <v>141354</v>
      </c>
      <c r="B41569" s="7" t="s">
        <v>141355</v>
      </c>
      <c r="C41569" s="7" t="s">
        <v>141356</v>
      </c>
      <c r="D41569" s="7" t="s">
        <v>1277</v>
      </c>
      <c r="E41569" s="8" t="s">
        <v>1278</v>
      </c>
      <c r="F41569" s="8">
        <v>10500000</v>
      </c>
      <c r="G41569" s="7" t="s">
        <v>80</v>
      </c>
      <c r="H41569" s="7" t="s">
        <v>24</v>
      </c>
      <c r="I41569" s="9" t="s">
        <v>36</v>
      </c>
      <c r="J41569" s="17" t="s">
        <v>181</v>
      </c>
      <c r="K41569" s="10" t="s">
        <v>1073</v>
      </c>
      <c r="L41569" s="7">
        <v>1</v>
      </c>
      <c r="Q41569" s="12">
        <v>40288</v>
      </c>
      <c r="R41569" s="12">
        <v>40288</v>
      </c>
    </row>
    <row r="41570" spans="1:18" x14ac:dyDescent="0.25">
      <c r="A41570" s="7" t="s">
        <v>141357</v>
      </c>
      <c r="B41570" s="7" t="s">
        <v>141358</v>
      </c>
      <c r="C41570" s="7" t="s">
        <v>141359</v>
      </c>
      <c r="D41570" s="7" t="s">
        <v>1205</v>
      </c>
      <c r="E41570" s="8" t="s">
        <v>1206</v>
      </c>
      <c r="F41570" s="8">
        <v>515000</v>
      </c>
      <c r="G41570" s="7" t="s">
        <v>35</v>
      </c>
      <c r="H41570" s="7" t="s">
        <v>24</v>
      </c>
      <c r="I41570" s="9" t="s">
        <v>2971</v>
      </c>
      <c r="J41570" s="17" t="s">
        <v>2972</v>
      </c>
      <c r="K41570" s="10" t="s">
        <v>2972</v>
      </c>
      <c r="L41570" s="7">
        <v>2</v>
      </c>
      <c r="M41570" s="11">
        <v>41487</v>
      </c>
      <c r="N41570" s="7" t="s">
        <v>1385</v>
      </c>
      <c r="O41570" s="7" t="s">
        <v>258</v>
      </c>
      <c r="P41570" s="10">
        <v>2013</v>
      </c>
      <c r="Q41570" s="12">
        <v>41518</v>
      </c>
      <c r="R41570" s="12">
        <v>41820</v>
      </c>
    </row>
    <row r="41571" spans="1:18" x14ac:dyDescent="0.25">
      <c r="A41571" s="7" t="s">
        <v>141360</v>
      </c>
      <c r="B41571" s="7" t="s">
        <v>141361</v>
      </c>
      <c r="C41571" s="7" t="s">
        <v>141362</v>
      </c>
      <c r="D41571" s="7" t="s">
        <v>275</v>
      </c>
      <c r="E41571" s="8" t="s">
        <v>276</v>
      </c>
      <c r="F41571" s="8">
        <v>1740000</v>
      </c>
      <c r="G41571" s="7" t="s">
        <v>35</v>
      </c>
      <c r="H41571" s="7" t="s">
        <v>24</v>
      </c>
      <c r="I41571" s="9" t="s">
        <v>116</v>
      </c>
      <c r="J41571" s="17" t="s">
        <v>1586</v>
      </c>
      <c r="K41571" s="10" t="s">
        <v>3428</v>
      </c>
      <c r="L41571" s="7">
        <v>2</v>
      </c>
      <c r="M41571" s="11">
        <v>39814</v>
      </c>
      <c r="N41571" s="7" t="s">
        <v>171</v>
      </c>
      <c r="O41571" s="7" t="s">
        <v>172</v>
      </c>
      <c r="P41571" s="10">
        <v>2009</v>
      </c>
      <c r="Q41571" s="12">
        <v>40582</v>
      </c>
      <c r="R41571" s="12">
        <v>41898</v>
      </c>
    </row>
    <row r="41572" spans="1:18" x14ac:dyDescent="0.25">
      <c r="A41572" s="7" t="s">
        <v>141363</v>
      </c>
      <c r="B41572" s="7" t="s">
        <v>141364</v>
      </c>
      <c r="D41572" s="7" t="s">
        <v>275</v>
      </c>
      <c r="E41572" s="8" t="s">
        <v>276</v>
      </c>
      <c r="F41572" s="8">
        <v>3951000</v>
      </c>
      <c r="G41572" s="7" t="s">
        <v>35</v>
      </c>
      <c r="H41572" s="7" t="s">
        <v>24</v>
      </c>
      <c r="I41572" s="9" t="s">
        <v>151</v>
      </c>
      <c r="J41572" s="17" t="s">
        <v>613</v>
      </c>
      <c r="K41572" s="10" t="s">
        <v>41440</v>
      </c>
      <c r="L41572" s="7">
        <v>2</v>
      </c>
      <c r="M41572" s="11">
        <v>35796</v>
      </c>
      <c r="N41572" s="7" t="s">
        <v>674</v>
      </c>
      <c r="O41572" s="7" t="s">
        <v>675</v>
      </c>
      <c r="P41572" s="10">
        <v>1998</v>
      </c>
      <c r="Q41572" s="12">
        <v>40800</v>
      </c>
      <c r="R41572" s="12">
        <v>41731</v>
      </c>
    </row>
    <row r="41573" spans="1:18" x14ac:dyDescent="0.25">
      <c r="A41573" s="7" t="s">
        <v>141365</v>
      </c>
      <c r="B41573" s="7" t="s">
        <v>141366</v>
      </c>
      <c r="C41573" s="7" t="s">
        <v>141367</v>
      </c>
      <c r="D41573" s="7" t="s">
        <v>122</v>
      </c>
      <c r="E41573" s="8" t="s">
        <v>123</v>
      </c>
      <c r="F41573" s="8">
        <v>17000000</v>
      </c>
      <c r="G41573" s="7" t="s">
        <v>35</v>
      </c>
      <c r="H41573" s="7" t="s">
        <v>24</v>
      </c>
      <c r="I41573" s="9" t="s">
        <v>36</v>
      </c>
      <c r="J41573" s="17" t="s">
        <v>1162</v>
      </c>
      <c r="K41573" s="10" t="s">
        <v>3029</v>
      </c>
      <c r="L41573" s="7">
        <v>2</v>
      </c>
      <c r="M41573" s="11">
        <v>36892</v>
      </c>
      <c r="N41573" s="7" t="s">
        <v>154</v>
      </c>
      <c r="O41573" s="7" t="s">
        <v>155</v>
      </c>
      <c r="P41573" s="10">
        <v>2001</v>
      </c>
      <c r="Q41573" s="12">
        <v>40632</v>
      </c>
      <c r="R41573" s="12">
        <v>41855</v>
      </c>
    </row>
    <row r="41574" spans="1:18" x14ac:dyDescent="0.25">
      <c r="A41574" s="7" t="s">
        <v>141368</v>
      </c>
      <c r="B41574" s="7" t="s">
        <v>141369</v>
      </c>
      <c r="C41574" s="7" t="s">
        <v>141370</v>
      </c>
      <c r="D41574" s="7" t="s">
        <v>144</v>
      </c>
      <c r="E41574" s="8" t="s">
        <v>145</v>
      </c>
      <c r="F41574" s="8">
        <v>38000000</v>
      </c>
      <c r="G41574" s="7" t="s">
        <v>35</v>
      </c>
      <c r="H41574" s="7" t="s">
        <v>24</v>
      </c>
      <c r="I41574" s="9" t="s">
        <v>2591</v>
      </c>
      <c r="J41574" s="17" t="s">
        <v>2592</v>
      </c>
      <c r="K41574" s="10" t="s">
        <v>5248</v>
      </c>
      <c r="L41574" s="7">
        <v>2</v>
      </c>
      <c r="M41574" s="11">
        <v>40544</v>
      </c>
      <c r="N41574" s="7" t="s">
        <v>537</v>
      </c>
      <c r="O41574" s="7" t="s">
        <v>505</v>
      </c>
      <c r="P41574" s="10">
        <v>2011</v>
      </c>
      <c r="Q41574" s="12">
        <v>41542</v>
      </c>
      <c r="R41574" s="12">
        <v>41767</v>
      </c>
    </row>
    <row r="41575" spans="1:18" x14ac:dyDescent="0.25">
      <c r="A41575" s="7" t="s">
        <v>141371</v>
      </c>
      <c r="B41575" s="7" t="s">
        <v>141372</v>
      </c>
      <c r="F41575" s="8">
        <v>40000</v>
      </c>
      <c r="G41575" s="7" t="s">
        <v>35</v>
      </c>
      <c r="H41575" s="7" t="s">
        <v>108</v>
      </c>
      <c r="I41575" s="9"/>
      <c r="J41575" s="17" t="s">
        <v>109</v>
      </c>
      <c r="K41575" s="10" t="s">
        <v>109</v>
      </c>
      <c r="L41575" s="7">
        <v>1</v>
      </c>
      <c r="Q41575" s="12">
        <v>40954</v>
      </c>
      <c r="R41575" s="12">
        <v>40954</v>
      </c>
    </row>
    <row r="41576" spans="1:18" x14ac:dyDescent="0.25">
      <c r="A41576" s="7" t="s">
        <v>141373</v>
      </c>
      <c r="B41576" s="7" t="s">
        <v>141374</v>
      </c>
      <c r="C41576" s="7" t="s">
        <v>141375</v>
      </c>
      <c r="D41576" s="7" t="s">
        <v>275</v>
      </c>
      <c r="E41576" s="8" t="s">
        <v>276</v>
      </c>
      <c r="F41576" s="8">
        <v>1224112</v>
      </c>
      <c r="G41576" s="7" t="s">
        <v>35</v>
      </c>
      <c r="H41576" s="7" t="s">
        <v>24</v>
      </c>
      <c r="I41576" s="9" t="s">
        <v>502</v>
      </c>
      <c r="J41576" s="17" t="s">
        <v>503</v>
      </c>
      <c r="K41576" s="10" t="s">
        <v>14340</v>
      </c>
      <c r="L41576" s="7">
        <v>3</v>
      </c>
      <c r="Q41576" s="12">
        <v>40816</v>
      </c>
      <c r="R41576" s="12">
        <v>41703</v>
      </c>
    </row>
    <row r="41577" spans="1:18" x14ac:dyDescent="0.25">
      <c r="A41577" s="7" t="s">
        <v>141376</v>
      </c>
      <c r="B41577" s="7" t="s">
        <v>141377</v>
      </c>
      <c r="C41577" s="7" t="s">
        <v>141378</v>
      </c>
      <c r="D41577" s="7" t="s">
        <v>141379</v>
      </c>
      <c r="E41577" s="8" t="s">
        <v>341</v>
      </c>
      <c r="F41577" s="8">
        <v>50000</v>
      </c>
      <c r="G41577" s="7" t="s">
        <v>35</v>
      </c>
      <c r="H41577" s="7" t="s">
        <v>24</v>
      </c>
      <c r="I41577" s="9" t="s">
        <v>70</v>
      </c>
      <c r="J41577" s="17" t="s">
        <v>3037</v>
      </c>
      <c r="K41577" s="10" t="s">
        <v>3037</v>
      </c>
      <c r="L41577" s="7">
        <v>1</v>
      </c>
      <c r="M41577" s="11">
        <v>40179</v>
      </c>
      <c r="N41577" s="7" t="s">
        <v>96</v>
      </c>
      <c r="O41577" s="7" t="s">
        <v>97</v>
      </c>
      <c r="P41577" s="10">
        <v>2010</v>
      </c>
      <c r="Q41577" s="12">
        <v>40608</v>
      </c>
      <c r="R41577" s="12">
        <v>40608</v>
      </c>
    </row>
    <row r="41578" spans="1:18" x14ac:dyDescent="0.25">
      <c r="A41578" s="7" t="s">
        <v>141380</v>
      </c>
      <c r="B41578" s="7" t="s">
        <v>141381</v>
      </c>
      <c r="C41578" s="7" t="s">
        <v>141382</v>
      </c>
      <c r="D41578" s="7" t="s">
        <v>275</v>
      </c>
      <c r="E41578" s="8" t="s">
        <v>276</v>
      </c>
      <c r="F41578" s="8">
        <v>17431243</v>
      </c>
      <c r="G41578" s="7" t="s">
        <v>35</v>
      </c>
      <c r="H41578" s="7" t="s">
        <v>24</v>
      </c>
      <c r="I41578" s="9" t="s">
        <v>25</v>
      </c>
      <c r="J41578" s="17" t="s">
        <v>26</v>
      </c>
      <c r="K41578" s="10" t="s">
        <v>27</v>
      </c>
      <c r="L41578" s="7">
        <v>3</v>
      </c>
      <c r="Q41578" s="12">
        <v>39856</v>
      </c>
      <c r="R41578" s="12">
        <v>40714</v>
      </c>
    </row>
    <row r="41579" spans="1:18" x14ac:dyDescent="0.25">
      <c r="A41579" s="7" t="s">
        <v>141383</v>
      </c>
      <c r="B41579" s="7" t="s">
        <v>141384</v>
      </c>
      <c r="C41579" s="7" t="s">
        <v>141385</v>
      </c>
      <c r="D41579" s="7" t="s">
        <v>141386</v>
      </c>
      <c r="E41579" s="8" t="s">
        <v>69</v>
      </c>
      <c r="F41579" s="8">
        <v>3300000</v>
      </c>
      <c r="G41579" s="7" t="s">
        <v>35</v>
      </c>
      <c r="I41579" s="9"/>
      <c r="L41579" s="7">
        <v>2</v>
      </c>
      <c r="M41579" s="11">
        <v>40603</v>
      </c>
      <c r="N41579" s="7" t="s">
        <v>1552</v>
      </c>
      <c r="O41579" s="7" t="s">
        <v>505</v>
      </c>
      <c r="P41579" s="10">
        <v>2011</v>
      </c>
      <c r="Q41579" s="12">
        <v>40603</v>
      </c>
      <c r="R41579" s="12">
        <v>41276</v>
      </c>
    </row>
    <row r="41580" spans="1:18" x14ac:dyDescent="0.25">
      <c r="A41580" s="7" t="s">
        <v>141387</v>
      </c>
      <c r="B41580" s="7" t="s">
        <v>141388</v>
      </c>
      <c r="D41580" s="7" t="s">
        <v>275</v>
      </c>
      <c r="E41580" s="8" t="s">
        <v>276</v>
      </c>
      <c r="F41580" s="8">
        <v>1085000</v>
      </c>
      <c r="G41580" s="7" t="s">
        <v>35</v>
      </c>
      <c r="H41580" s="7" t="s">
        <v>24</v>
      </c>
      <c r="I41580" s="9" t="s">
        <v>3380</v>
      </c>
      <c r="J41580" s="17" t="s">
        <v>9882</v>
      </c>
      <c r="K41580" s="10" t="s">
        <v>42141</v>
      </c>
      <c r="L41580" s="7">
        <v>1</v>
      </c>
      <c r="Q41580" s="12">
        <v>41635</v>
      </c>
      <c r="R41580" s="12">
        <v>41635</v>
      </c>
    </row>
    <row r="41581" spans="1:18" x14ac:dyDescent="0.25">
      <c r="A41581" s="7" t="s">
        <v>141389</v>
      </c>
      <c r="B41581" s="7" t="s">
        <v>141390</v>
      </c>
      <c r="C41581" s="7" t="s">
        <v>141391</v>
      </c>
      <c r="D41581" s="7" t="s">
        <v>141392</v>
      </c>
      <c r="E41581" s="8" t="s">
        <v>8002</v>
      </c>
      <c r="F41581" s="8">
        <v>1406000</v>
      </c>
      <c r="G41581" s="7" t="s">
        <v>35</v>
      </c>
      <c r="H41581" s="7" t="s">
        <v>446</v>
      </c>
      <c r="I41581" s="9"/>
      <c r="J41581" s="17" t="s">
        <v>447</v>
      </c>
      <c r="K41581" s="10" t="s">
        <v>447</v>
      </c>
      <c r="L41581" s="7">
        <v>2</v>
      </c>
      <c r="M41581" s="11">
        <v>39417</v>
      </c>
      <c r="N41581" s="7" t="s">
        <v>1360</v>
      </c>
      <c r="O41581" s="7" t="s">
        <v>1361</v>
      </c>
      <c r="P41581" s="10">
        <v>2007</v>
      </c>
      <c r="Q41581" s="12">
        <v>39448</v>
      </c>
      <c r="R41581" s="12">
        <v>41059</v>
      </c>
    </row>
    <row r="41582" spans="1:18" x14ac:dyDescent="0.25">
      <c r="A41582" s="7" t="s">
        <v>141393</v>
      </c>
      <c r="B41582" s="7" t="s">
        <v>141394</v>
      </c>
      <c r="C41582" s="7" t="s">
        <v>141395</v>
      </c>
      <c r="D41582" s="7" t="s">
        <v>93133</v>
      </c>
      <c r="E41582" s="8" t="s">
        <v>228</v>
      </c>
      <c r="F41582" s="8">
        <v>54513</v>
      </c>
      <c r="G41582" s="7" t="s">
        <v>35</v>
      </c>
      <c r="H41582" s="7" t="s">
        <v>1263</v>
      </c>
      <c r="I41582" s="9"/>
      <c r="J41582" s="17" t="s">
        <v>1264</v>
      </c>
      <c r="K41582" s="10" t="s">
        <v>1264</v>
      </c>
      <c r="L41582" s="7">
        <v>1</v>
      </c>
      <c r="M41582" s="11">
        <v>41275</v>
      </c>
      <c r="N41582" s="7" t="s">
        <v>146</v>
      </c>
      <c r="O41582" s="7" t="s">
        <v>147</v>
      </c>
      <c r="P41582" s="10">
        <v>2013</v>
      </c>
      <c r="Q41582" s="12">
        <v>41579</v>
      </c>
      <c r="R41582" s="12">
        <v>41579</v>
      </c>
    </row>
    <row r="41583" spans="1:18" x14ac:dyDescent="0.25">
      <c r="A41583" s="7" t="s">
        <v>141396</v>
      </c>
      <c r="B41583" s="7" t="s">
        <v>141397</v>
      </c>
      <c r="C41583" s="7" t="s">
        <v>141398</v>
      </c>
      <c r="D41583" s="7" t="s">
        <v>227</v>
      </c>
      <c r="E41583" s="8" t="s">
        <v>228</v>
      </c>
      <c r="F41583" s="8">
        <v>70000</v>
      </c>
      <c r="G41583" s="7" t="s">
        <v>23</v>
      </c>
      <c r="H41583" s="7" t="s">
        <v>626</v>
      </c>
      <c r="I41583" s="9"/>
      <c r="J41583" s="17" t="s">
        <v>1398</v>
      </c>
      <c r="K41583" s="10" t="s">
        <v>1398</v>
      </c>
      <c r="L41583" s="7">
        <v>1</v>
      </c>
      <c r="M41583" s="11">
        <v>41275</v>
      </c>
      <c r="N41583" s="7" t="s">
        <v>146</v>
      </c>
      <c r="O41583" s="7" t="s">
        <v>147</v>
      </c>
      <c r="P41583" s="10">
        <v>2013</v>
      </c>
      <c r="Q41583" s="12">
        <v>41275</v>
      </c>
      <c r="R41583" s="12">
        <v>41275</v>
      </c>
    </row>
    <row r="41584" spans="1:18" x14ac:dyDescent="0.25">
      <c r="A41584" s="7" t="s">
        <v>141399</v>
      </c>
      <c r="B41584" s="7" t="s">
        <v>141400</v>
      </c>
      <c r="C41584" s="7" t="s">
        <v>141401</v>
      </c>
      <c r="D41584" s="7" t="s">
        <v>68</v>
      </c>
      <c r="E41584" s="8" t="s">
        <v>69</v>
      </c>
      <c r="F41584" s="8">
        <v>6040161</v>
      </c>
      <c r="G41584" s="7" t="s">
        <v>35</v>
      </c>
      <c r="H41584" s="7" t="s">
        <v>24</v>
      </c>
      <c r="I41584" s="9" t="s">
        <v>36</v>
      </c>
      <c r="J41584" s="17" t="s">
        <v>181</v>
      </c>
      <c r="K41584" s="10" t="s">
        <v>695</v>
      </c>
      <c r="L41584" s="7">
        <v>2</v>
      </c>
      <c r="M41584" s="11">
        <v>37622</v>
      </c>
      <c r="N41584" s="7" t="s">
        <v>814</v>
      </c>
      <c r="O41584" s="7" t="s">
        <v>815</v>
      </c>
      <c r="P41584" s="10">
        <v>2003</v>
      </c>
      <c r="Q41584" s="12">
        <v>39148</v>
      </c>
      <c r="R41584" s="12">
        <v>39927</v>
      </c>
    </row>
    <row r="41585" spans="1:18" x14ac:dyDescent="0.25">
      <c r="A41585" s="7" t="s">
        <v>141402</v>
      </c>
      <c r="B41585" s="7" t="s">
        <v>141403</v>
      </c>
      <c r="C41585" s="7" t="s">
        <v>141404</v>
      </c>
      <c r="D41585" s="7" t="s">
        <v>737</v>
      </c>
      <c r="E41585" s="8" t="s">
        <v>738</v>
      </c>
      <c r="F41585" s="8">
        <v>0</v>
      </c>
      <c r="G41585" s="7" t="s">
        <v>35</v>
      </c>
      <c r="H41585" s="7" t="s">
        <v>24</v>
      </c>
      <c r="I41585" s="9" t="s">
        <v>70</v>
      </c>
      <c r="J41585" s="17" t="s">
        <v>576</v>
      </c>
      <c r="K41585" s="10" t="s">
        <v>576</v>
      </c>
      <c r="L41585" s="7">
        <v>1</v>
      </c>
      <c r="Q41585" s="12">
        <v>41738</v>
      </c>
      <c r="R41585" s="12">
        <v>41738</v>
      </c>
    </row>
    <row r="41586" spans="1:18" x14ac:dyDescent="0.25">
      <c r="A41586" s="7" t="s">
        <v>141405</v>
      </c>
      <c r="B41586" s="7" t="s">
        <v>141406</v>
      </c>
      <c r="C41586" s="7" t="s">
        <v>141407</v>
      </c>
      <c r="D41586" s="7" t="s">
        <v>1664</v>
      </c>
      <c r="E41586" s="8" t="s">
        <v>1665</v>
      </c>
      <c r="F41586" s="8">
        <v>11500000</v>
      </c>
      <c r="G41586" s="7" t="s">
        <v>35</v>
      </c>
      <c r="H41586" s="7" t="s">
        <v>24</v>
      </c>
      <c r="I41586" s="9" t="s">
        <v>36</v>
      </c>
      <c r="J41586" s="17" t="s">
        <v>898</v>
      </c>
      <c r="K41586" s="10" t="s">
        <v>898</v>
      </c>
      <c r="L41586" s="7">
        <v>5</v>
      </c>
      <c r="M41586" s="11">
        <v>40087</v>
      </c>
      <c r="N41586" s="7" t="s">
        <v>667</v>
      </c>
      <c r="O41586" s="7" t="s">
        <v>668</v>
      </c>
      <c r="P41586" s="10">
        <v>2009</v>
      </c>
      <c r="Q41586" s="12">
        <v>41017</v>
      </c>
      <c r="R41586" s="12">
        <v>41917</v>
      </c>
    </row>
    <row r="41587" spans="1:18" x14ac:dyDescent="0.25">
      <c r="A41587" s="7" t="s">
        <v>141408</v>
      </c>
      <c r="B41587" s="7" t="s">
        <v>141409</v>
      </c>
      <c r="C41587" s="7" t="s">
        <v>141410</v>
      </c>
      <c r="D41587" s="7" t="s">
        <v>141411</v>
      </c>
      <c r="E41587" s="8" t="s">
        <v>323</v>
      </c>
      <c r="F41587" s="8">
        <v>2710000</v>
      </c>
      <c r="G41587" s="7" t="s">
        <v>23</v>
      </c>
      <c r="H41587" s="7" t="s">
        <v>24</v>
      </c>
      <c r="I41587" s="9" t="s">
        <v>70</v>
      </c>
      <c r="J41587" s="17" t="s">
        <v>3037</v>
      </c>
      <c r="K41587" s="10" t="s">
        <v>3037</v>
      </c>
      <c r="L41587" s="7">
        <v>1</v>
      </c>
      <c r="M41587" s="11">
        <v>31778</v>
      </c>
      <c r="N41587" s="7" t="s">
        <v>2061</v>
      </c>
      <c r="O41587" s="7" t="s">
        <v>2062</v>
      </c>
      <c r="P41587" s="10">
        <v>1987</v>
      </c>
      <c r="Q41587" s="12">
        <v>39962</v>
      </c>
      <c r="R41587" s="12">
        <v>39962</v>
      </c>
    </row>
    <row r="41588" spans="1:18" x14ac:dyDescent="0.25">
      <c r="A41588" s="7" t="s">
        <v>141412</v>
      </c>
      <c r="B41588" s="7" t="s">
        <v>141413</v>
      </c>
      <c r="C41588" s="7" t="s">
        <v>141414</v>
      </c>
      <c r="D41588" s="7" t="s">
        <v>141415</v>
      </c>
      <c r="E41588" s="8" t="s">
        <v>3020</v>
      </c>
      <c r="F41588" s="8">
        <v>1400000</v>
      </c>
      <c r="G41588" s="7" t="s">
        <v>35</v>
      </c>
      <c r="H41588" s="7" t="s">
        <v>24</v>
      </c>
      <c r="I41588" s="9" t="s">
        <v>25</v>
      </c>
      <c r="J41588" s="17" t="s">
        <v>26</v>
      </c>
      <c r="K41588" s="10" t="s">
        <v>4479</v>
      </c>
      <c r="L41588" s="7">
        <v>1</v>
      </c>
      <c r="M41588" s="11">
        <v>41338</v>
      </c>
      <c r="N41588" s="7" t="s">
        <v>514</v>
      </c>
      <c r="O41588" s="7" t="s">
        <v>147</v>
      </c>
      <c r="P41588" s="10">
        <v>2013</v>
      </c>
      <c r="Q41588" s="12">
        <v>41587</v>
      </c>
      <c r="R41588" s="12">
        <v>41587</v>
      </c>
    </row>
    <row r="41589" spans="1:18" x14ac:dyDescent="0.25">
      <c r="A41589" s="7" t="s">
        <v>141416</v>
      </c>
      <c r="B41589" s="7" t="s">
        <v>141417</v>
      </c>
      <c r="D41589" s="7" t="s">
        <v>275</v>
      </c>
      <c r="E41589" s="8" t="s">
        <v>276</v>
      </c>
      <c r="F41589" s="8">
        <v>34400000</v>
      </c>
      <c r="G41589" s="7" t="s">
        <v>35</v>
      </c>
      <c r="H41589" s="7" t="s">
        <v>24</v>
      </c>
      <c r="I41589" s="9" t="s">
        <v>281</v>
      </c>
      <c r="J41589" s="17" t="s">
        <v>282</v>
      </c>
      <c r="K41589" s="10" t="s">
        <v>346</v>
      </c>
      <c r="L41589" s="7">
        <v>2</v>
      </c>
      <c r="Q41589" s="12">
        <v>41842</v>
      </c>
      <c r="R41589" s="12">
        <v>41919</v>
      </c>
    </row>
    <row r="41590" spans="1:18" x14ac:dyDescent="0.25">
      <c r="A41590" s="7" t="s">
        <v>141418</v>
      </c>
      <c r="B41590" s="7" t="s">
        <v>141419</v>
      </c>
      <c r="C41590" s="7" t="s">
        <v>141420</v>
      </c>
      <c r="D41590" s="7" t="s">
        <v>141421</v>
      </c>
      <c r="E41590" s="8" t="s">
        <v>12885</v>
      </c>
      <c r="F41590" s="8">
        <v>1664000</v>
      </c>
      <c r="G41590" s="7" t="s">
        <v>35</v>
      </c>
      <c r="H41590" s="7" t="s">
        <v>24</v>
      </c>
      <c r="I41590" s="9" t="s">
        <v>1321</v>
      </c>
      <c r="J41590" s="17" t="s">
        <v>613</v>
      </c>
      <c r="K41590" s="10" t="s">
        <v>3118</v>
      </c>
      <c r="L41590" s="7">
        <v>10</v>
      </c>
      <c r="M41590" s="11">
        <v>41666</v>
      </c>
      <c r="N41590" s="7" t="s">
        <v>63</v>
      </c>
      <c r="O41590" s="7" t="s">
        <v>64</v>
      </c>
      <c r="P41590" s="10">
        <v>2014</v>
      </c>
      <c r="Q41590" s="12">
        <v>40314</v>
      </c>
      <c r="R41590" s="12">
        <v>41516</v>
      </c>
    </row>
    <row r="41591" spans="1:18" x14ac:dyDescent="0.25">
      <c r="A41591" s="7" t="s">
        <v>141422</v>
      </c>
      <c r="B41591" s="7" t="s">
        <v>141423</v>
      </c>
      <c r="C41591" s="7" t="s">
        <v>141424</v>
      </c>
      <c r="D41591" s="7" t="s">
        <v>365</v>
      </c>
      <c r="E41591" s="8" t="s">
        <v>366</v>
      </c>
      <c r="F41591" s="8">
        <v>19999999</v>
      </c>
      <c r="G41591" s="7" t="s">
        <v>23</v>
      </c>
      <c r="H41591" s="7" t="s">
        <v>24</v>
      </c>
      <c r="I41591" s="9" t="s">
        <v>36</v>
      </c>
      <c r="J41591" s="17" t="s">
        <v>181</v>
      </c>
      <c r="K41591" s="10" t="s">
        <v>3663</v>
      </c>
      <c r="L41591" s="7">
        <v>2</v>
      </c>
      <c r="M41591" s="11">
        <v>39448</v>
      </c>
      <c r="N41591" s="7" t="s">
        <v>164</v>
      </c>
      <c r="O41591" s="7" t="s">
        <v>165</v>
      </c>
      <c r="P41591" s="10">
        <v>2008</v>
      </c>
      <c r="Q41591" s="12">
        <v>41000</v>
      </c>
      <c r="R41591" s="12">
        <v>41068</v>
      </c>
    </row>
    <row r="41592" spans="1:18" x14ac:dyDescent="0.25">
      <c r="A41592" s="7" t="s">
        <v>141425</v>
      </c>
      <c r="B41592" s="7" t="s">
        <v>141426</v>
      </c>
      <c r="C41592" s="7" t="s">
        <v>141427</v>
      </c>
      <c r="D41592" s="7" t="s">
        <v>275</v>
      </c>
      <c r="E41592" s="8" t="s">
        <v>276</v>
      </c>
      <c r="F41592" s="8">
        <v>91500000</v>
      </c>
      <c r="G41592" s="7" t="s">
        <v>23</v>
      </c>
      <c r="H41592" s="7" t="s">
        <v>1089</v>
      </c>
      <c r="I41592" s="9"/>
      <c r="J41592" s="17" t="s">
        <v>14514</v>
      </c>
      <c r="K41592" s="10" t="s">
        <v>14514</v>
      </c>
      <c r="L41592" s="7">
        <v>3</v>
      </c>
      <c r="Q41592" s="12">
        <v>39087</v>
      </c>
      <c r="R41592" s="12">
        <v>40463</v>
      </c>
    </row>
    <row r="41593" spans="1:18" x14ac:dyDescent="0.25">
      <c r="A41593" s="7" t="s">
        <v>141428</v>
      </c>
      <c r="B41593" s="7" t="s">
        <v>141429</v>
      </c>
      <c r="C41593" s="7" t="s">
        <v>141430</v>
      </c>
      <c r="D41593" s="7" t="s">
        <v>275</v>
      </c>
      <c r="E41593" s="8" t="s">
        <v>276</v>
      </c>
      <c r="F41593" s="8">
        <v>3602480</v>
      </c>
      <c r="G41593" s="7" t="s">
        <v>35</v>
      </c>
      <c r="H41593" s="7" t="s">
        <v>1891</v>
      </c>
      <c r="I41593" s="9"/>
      <c r="J41593" s="17" t="s">
        <v>1892</v>
      </c>
      <c r="K41593" s="10" t="s">
        <v>1893</v>
      </c>
      <c r="L41593" s="7">
        <v>1</v>
      </c>
      <c r="M41593" s="11">
        <v>40909</v>
      </c>
      <c r="N41593" s="7" t="s">
        <v>111</v>
      </c>
      <c r="O41593" s="7" t="s">
        <v>112</v>
      </c>
      <c r="P41593" s="10">
        <v>2012</v>
      </c>
      <c r="Q41593" s="12">
        <v>41592</v>
      </c>
      <c r="R41593" s="12">
        <v>41592</v>
      </c>
    </row>
    <row r="41594" spans="1:18" x14ac:dyDescent="0.25">
      <c r="A41594" s="7" t="s">
        <v>141431</v>
      </c>
      <c r="B41594" s="7" t="s">
        <v>141432</v>
      </c>
      <c r="C41594" s="7" t="s">
        <v>141433</v>
      </c>
      <c r="D41594" s="7" t="s">
        <v>33</v>
      </c>
      <c r="E41594" s="8" t="s">
        <v>34</v>
      </c>
      <c r="F41594" s="8">
        <v>20000</v>
      </c>
      <c r="G41594" s="7" t="s">
        <v>35</v>
      </c>
      <c r="H41594" s="7" t="s">
        <v>24</v>
      </c>
      <c r="I41594" s="9" t="s">
        <v>36</v>
      </c>
      <c r="J41594" s="17" t="s">
        <v>37</v>
      </c>
      <c r="K41594" s="10" t="s">
        <v>37</v>
      </c>
      <c r="L41594" s="7">
        <v>1</v>
      </c>
      <c r="M41594" s="11">
        <v>41309</v>
      </c>
      <c r="N41594" s="7" t="s">
        <v>1258</v>
      </c>
      <c r="O41594" s="7" t="s">
        <v>147</v>
      </c>
      <c r="P41594" s="10">
        <v>2013</v>
      </c>
      <c r="Q41594" s="12">
        <v>41309</v>
      </c>
      <c r="R41594" s="12">
        <v>41309</v>
      </c>
    </row>
    <row r="41595" spans="1:18" x14ac:dyDescent="0.25">
      <c r="A41595" s="7" t="s">
        <v>141434</v>
      </c>
      <c r="B41595" s="7" t="s">
        <v>141435</v>
      </c>
      <c r="C41595" s="7" t="s">
        <v>141436</v>
      </c>
      <c r="D41595" s="7" t="s">
        <v>275</v>
      </c>
      <c r="E41595" s="8" t="s">
        <v>276</v>
      </c>
      <c r="F41595" s="8">
        <v>3500000</v>
      </c>
      <c r="G41595" s="7" t="s">
        <v>80</v>
      </c>
      <c r="H41595" s="7" t="s">
        <v>24</v>
      </c>
      <c r="I41595" s="9" t="s">
        <v>281</v>
      </c>
      <c r="J41595" s="17" t="s">
        <v>282</v>
      </c>
      <c r="K41595" s="10" t="s">
        <v>9620</v>
      </c>
      <c r="L41595" s="7">
        <v>1</v>
      </c>
      <c r="Q41595" s="12">
        <v>41193</v>
      </c>
      <c r="R41595" s="12">
        <v>41193</v>
      </c>
    </row>
    <row r="41596" spans="1:18" x14ac:dyDescent="0.25">
      <c r="A41596" s="7" t="s">
        <v>141437</v>
      </c>
      <c r="B41596" s="7" t="s">
        <v>141438</v>
      </c>
      <c r="C41596" s="7" t="s">
        <v>141439</v>
      </c>
      <c r="D41596" s="7" t="s">
        <v>68</v>
      </c>
      <c r="E41596" s="8" t="s">
        <v>69</v>
      </c>
      <c r="F41596" s="8">
        <v>4000000</v>
      </c>
      <c r="G41596" s="7" t="s">
        <v>35</v>
      </c>
      <c r="H41596" s="7" t="s">
        <v>446</v>
      </c>
      <c r="I41596" s="9"/>
      <c r="J41596" s="17" t="s">
        <v>2375</v>
      </c>
      <c r="K41596" s="10" t="s">
        <v>2376</v>
      </c>
      <c r="L41596" s="7">
        <v>1</v>
      </c>
      <c r="M41596" s="11">
        <v>40544</v>
      </c>
      <c r="N41596" s="7" t="s">
        <v>537</v>
      </c>
      <c r="O41596" s="7" t="s">
        <v>505</v>
      </c>
      <c r="P41596" s="10">
        <v>2011</v>
      </c>
      <c r="Q41596" s="12">
        <v>40544</v>
      </c>
      <c r="R41596" s="12">
        <v>40544</v>
      </c>
    </row>
    <row r="41597" spans="1:18" x14ac:dyDescent="0.25">
      <c r="A41597" s="7" t="s">
        <v>141440</v>
      </c>
      <c r="B41597" s="7" t="s">
        <v>141441</v>
      </c>
      <c r="C41597" s="7" t="s">
        <v>141442</v>
      </c>
      <c r="D41597" s="7" t="s">
        <v>141443</v>
      </c>
      <c r="E41597" s="8" t="s">
        <v>6795</v>
      </c>
      <c r="F41597" s="8">
        <v>1000000</v>
      </c>
      <c r="G41597" s="7" t="s">
        <v>35</v>
      </c>
      <c r="H41597" s="7" t="s">
        <v>24</v>
      </c>
      <c r="I41597" s="9" t="s">
        <v>36</v>
      </c>
      <c r="J41597" s="17" t="s">
        <v>181</v>
      </c>
      <c r="K41597" s="10" t="s">
        <v>141444</v>
      </c>
      <c r="L41597" s="7">
        <v>1</v>
      </c>
      <c r="M41597" s="11">
        <v>41137</v>
      </c>
      <c r="N41597" s="7" t="s">
        <v>569</v>
      </c>
      <c r="O41597" s="7" t="s">
        <v>570</v>
      </c>
      <c r="P41597" s="10">
        <v>2012</v>
      </c>
      <c r="Q41597" s="12">
        <v>41234</v>
      </c>
      <c r="R41597" s="12">
        <v>41234</v>
      </c>
    </row>
    <row r="41598" spans="1:18" x14ac:dyDescent="0.25">
      <c r="A41598" s="7" t="s">
        <v>141445</v>
      </c>
      <c r="B41598" s="7" t="s">
        <v>141446</v>
      </c>
      <c r="C41598" s="7" t="s">
        <v>141447</v>
      </c>
      <c r="D41598" s="7" t="s">
        <v>2886</v>
      </c>
      <c r="E41598" s="8" t="s">
        <v>1665</v>
      </c>
      <c r="F41598" s="8">
        <v>26850000</v>
      </c>
      <c r="G41598" s="7" t="s">
        <v>35</v>
      </c>
      <c r="H41598" s="7" t="s">
        <v>24</v>
      </c>
      <c r="I41598" s="9" t="s">
        <v>281</v>
      </c>
      <c r="J41598" s="17" t="s">
        <v>282</v>
      </c>
      <c r="K41598" s="10" t="s">
        <v>283</v>
      </c>
      <c r="L41598" s="7">
        <v>2</v>
      </c>
      <c r="M41598" s="11">
        <v>36526</v>
      </c>
      <c r="N41598" s="7" t="s">
        <v>234</v>
      </c>
      <c r="O41598" s="7" t="s">
        <v>235</v>
      </c>
      <c r="P41598" s="10">
        <v>2000</v>
      </c>
      <c r="Q41598" s="12">
        <v>40186</v>
      </c>
      <c r="R41598" s="12">
        <v>40197</v>
      </c>
    </row>
    <row r="41599" spans="1:18" x14ac:dyDescent="0.25">
      <c r="A41599" s="7" t="s">
        <v>141448</v>
      </c>
      <c r="B41599" s="7" t="s">
        <v>141449</v>
      </c>
      <c r="C41599" s="7" t="s">
        <v>141450</v>
      </c>
      <c r="D41599" s="7" t="s">
        <v>275</v>
      </c>
      <c r="E41599" s="8" t="s">
        <v>276</v>
      </c>
      <c r="F41599" s="8">
        <v>0</v>
      </c>
      <c r="G41599" s="7" t="s">
        <v>35</v>
      </c>
      <c r="I41599" s="9"/>
      <c r="L41599" s="7">
        <v>1</v>
      </c>
      <c r="Q41599" s="12">
        <v>40510</v>
      </c>
      <c r="R41599" s="12">
        <v>40510</v>
      </c>
    </row>
    <row r="41600" spans="1:18" x14ac:dyDescent="0.25">
      <c r="A41600" s="7" t="s">
        <v>141451</v>
      </c>
      <c r="B41600" s="7" t="s">
        <v>141452</v>
      </c>
      <c r="C41600" s="7" t="s">
        <v>141453</v>
      </c>
      <c r="D41600" s="7" t="s">
        <v>33</v>
      </c>
      <c r="E41600" s="8" t="s">
        <v>34</v>
      </c>
      <c r="F41600" s="8">
        <v>1900000</v>
      </c>
      <c r="G41600" s="7" t="s">
        <v>35</v>
      </c>
      <c r="H41600" s="7" t="s">
        <v>1503</v>
      </c>
      <c r="I41600" s="9"/>
      <c r="J41600" s="17" t="s">
        <v>1504</v>
      </c>
      <c r="K41600" s="10" t="s">
        <v>1504</v>
      </c>
      <c r="L41600" s="7">
        <v>2</v>
      </c>
      <c r="M41600" s="11">
        <v>40091</v>
      </c>
      <c r="N41600" s="7" t="s">
        <v>667</v>
      </c>
      <c r="O41600" s="7" t="s">
        <v>668</v>
      </c>
      <c r="P41600" s="10">
        <v>2009</v>
      </c>
      <c r="Q41600" s="12">
        <v>40452</v>
      </c>
      <c r="R41600" s="12">
        <v>40749</v>
      </c>
    </row>
    <row r="41601" spans="1:18" x14ac:dyDescent="0.25">
      <c r="A41601" s="7" t="s">
        <v>141454</v>
      </c>
      <c r="B41601" s="7" t="s">
        <v>141455</v>
      </c>
      <c r="C41601" s="7" t="s">
        <v>141456</v>
      </c>
      <c r="D41601" s="7" t="s">
        <v>275</v>
      </c>
      <c r="E41601" s="8" t="s">
        <v>276</v>
      </c>
      <c r="F41601" s="8">
        <v>71390000</v>
      </c>
      <c r="G41601" s="7" t="s">
        <v>23</v>
      </c>
      <c r="H41601" s="7" t="s">
        <v>52</v>
      </c>
      <c r="I41601" s="9"/>
      <c r="J41601" s="17" t="s">
        <v>53</v>
      </c>
      <c r="K41601" s="10" t="s">
        <v>3468</v>
      </c>
      <c r="L41601" s="7">
        <v>3</v>
      </c>
      <c r="Q41601" s="12">
        <v>38670</v>
      </c>
      <c r="R41601" s="12">
        <v>40493</v>
      </c>
    </row>
    <row r="41602" spans="1:18" x14ac:dyDescent="0.25">
      <c r="A41602" s="7" t="s">
        <v>141457</v>
      </c>
      <c r="B41602" s="7" t="s">
        <v>141458</v>
      </c>
      <c r="C41602" s="7" t="s">
        <v>141459</v>
      </c>
      <c r="D41602" s="7" t="s">
        <v>2066</v>
      </c>
      <c r="E41602" s="8" t="s">
        <v>2067</v>
      </c>
      <c r="F41602" s="8">
        <v>145000</v>
      </c>
      <c r="G41602" s="7" t="s">
        <v>35</v>
      </c>
      <c r="H41602" s="7" t="s">
        <v>240</v>
      </c>
      <c r="I41602" s="9" t="s">
        <v>930</v>
      </c>
      <c r="J41602" s="17" t="s">
        <v>931</v>
      </c>
      <c r="K41602" s="10" t="s">
        <v>931</v>
      </c>
      <c r="L41602" s="7">
        <v>1</v>
      </c>
      <c r="Q41602" s="12">
        <v>40092</v>
      </c>
      <c r="R41602" s="12">
        <v>40092</v>
      </c>
    </row>
    <row r="41603" spans="1:18" x14ac:dyDescent="0.25">
      <c r="A41603" s="7" t="s">
        <v>141460</v>
      </c>
      <c r="B41603" s="7" t="s">
        <v>141461</v>
      </c>
      <c r="C41603" s="7" t="s">
        <v>141462</v>
      </c>
      <c r="D41603" s="7" t="s">
        <v>68</v>
      </c>
      <c r="E41603" s="8" t="s">
        <v>69</v>
      </c>
      <c r="F41603" s="8">
        <v>3500000</v>
      </c>
      <c r="G41603" s="7" t="s">
        <v>23</v>
      </c>
      <c r="H41603" s="7" t="s">
        <v>376</v>
      </c>
      <c r="I41603" s="9"/>
      <c r="J41603" s="17" t="s">
        <v>377</v>
      </c>
      <c r="K41603" s="10" t="s">
        <v>377</v>
      </c>
      <c r="L41603" s="7">
        <v>1</v>
      </c>
      <c r="M41603" s="11">
        <v>38353</v>
      </c>
      <c r="N41603" s="7" t="s">
        <v>435</v>
      </c>
      <c r="O41603" s="7" t="s">
        <v>436</v>
      </c>
      <c r="P41603" s="10">
        <v>2005</v>
      </c>
      <c r="Q41603" s="12">
        <v>39612</v>
      </c>
      <c r="R41603" s="12">
        <v>39612</v>
      </c>
    </row>
    <row r="41604" spans="1:18" x14ac:dyDescent="0.25">
      <c r="A41604" s="7" t="s">
        <v>141463</v>
      </c>
      <c r="B41604" s="7" t="s">
        <v>141464</v>
      </c>
      <c r="C41604" s="7" t="s">
        <v>141465</v>
      </c>
      <c r="D41604" s="7" t="s">
        <v>68</v>
      </c>
      <c r="E41604" s="8" t="s">
        <v>69</v>
      </c>
      <c r="F41604" s="8">
        <v>30080</v>
      </c>
      <c r="G41604" s="7" t="s">
        <v>35</v>
      </c>
      <c r="H41604" s="7" t="s">
        <v>24</v>
      </c>
      <c r="I41604" s="9" t="s">
        <v>60</v>
      </c>
      <c r="J41604" s="17" t="s">
        <v>61</v>
      </c>
      <c r="K41604" s="10" t="s">
        <v>141466</v>
      </c>
      <c r="L41604" s="7">
        <v>1</v>
      </c>
      <c r="M41604" s="11">
        <v>40909</v>
      </c>
      <c r="N41604" s="7" t="s">
        <v>111</v>
      </c>
      <c r="O41604" s="7" t="s">
        <v>112</v>
      </c>
      <c r="P41604" s="10">
        <v>2012</v>
      </c>
      <c r="Q41604" s="12">
        <v>41004</v>
      </c>
      <c r="R41604" s="12">
        <v>41004</v>
      </c>
    </row>
    <row r="41605" spans="1:18" x14ac:dyDescent="0.25">
      <c r="A41605" s="7" t="s">
        <v>141467</v>
      </c>
      <c r="B41605" s="7" t="s">
        <v>141468</v>
      </c>
      <c r="C41605" s="7" t="s">
        <v>141469</v>
      </c>
      <c r="D41605" s="7" t="s">
        <v>141470</v>
      </c>
      <c r="E41605" s="8" t="s">
        <v>1783</v>
      </c>
      <c r="F41605" s="8">
        <v>5000000</v>
      </c>
      <c r="G41605" s="7" t="s">
        <v>35</v>
      </c>
      <c r="H41605" s="7" t="s">
        <v>24</v>
      </c>
      <c r="I41605" s="9" t="s">
        <v>36</v>
      </c>
      <c r="J41605" s="17" t="s">
        <v>181</v>
      </c>
      <c r="K41605" s="10" t="s">
        <v>5143</v>
      </c>
      <c r="L41605" s="7">
        <v>1</v>
      </c>
      <c r="M41605" s="11">
        <v>40909</v>
      </c>
      <c r="N41605" s="7" t="s">
        <v>111</v>
      </c>
      <c r="O41605" s="7" t="s">
        <v>112</v>
      </c>
      <c r="P41605" s="10">
        <v>2012</v>
      </c>
      <c r="Q41605" s="12">
        <v>41535</v>
      </c>
      <c r="R41605" s="12">
        <v>41535</v>
      </c>
    </row>
    <row r="41606" spans="1:18" x14ac:dyDescent="0.25">
      <c r="A41606" s="7" t="s">
        <v>141471</v>
      </c>
      <c r="B41606" s="7" t="s">
        <v>141472</v>
      </c>
      <c r="C41606" s="7" t="s">
        <v>141473</v>
      </c>
      <c r="D41606" s="7" t="s">
        <v>275</v>
      </c>
      <c r="E41606" s="8" t="s">
        <v>276</v>
      </c>
      <c r="F41606" s="8">
        <v>39000</v>
      </c>
      <c r="G41606" s="7" t="s">
        <v>35</v>
      </c>
      <c r="H41606" s="7" t="s">
        <v>24</v>
      </c>
      <c r="I41606" s="9" t="s">
        <v>116</v>
      </c>
      <c r="J41606" s="17" t="s">
        <v>1586</v>
      </c>
      <c r="K41606" s="10" t="s">
        <v>141474</v>
      </c>
      <c r="L41606" s="7">
        <v>1</v>
      </c>
      <c r="M41606" s="11">
        <v>40179</v>
      </c>
      <c r="N41606" s="7" t="s">
        <v>96</v>
      </c>
      <c r="O41606" s="7" t="s">
        <v>97</v>
      </c>
      <c r="P41606" s="10">
        <v>2010</v>
      </c>
      <c r="Q41606" s="12">
        <v>41044</v>
      </c>
      <c r="R41606" s="12">
        <v>41044</v>
      </c>
    </row>
    <row r="41607" spans="1:18" x14ac:dyDescent="0.25">
      <c r="A41607" s="7" t="s">
        <v>141475</v>
      </c>
      <c r="B41607" s="7" t="s">
        <v>141476</v>
      </c>
      <c r="C41607" s="7" t="s">
        <v>141477</v>
      </c>
      <c r="D41607" s="7" t="s">
        <v>275</v>
      </c>
      <c r="E41607" s="8" t="s">
        <v>276</v>
      </c>
      <c r="F41607" s="8">
        <v>4869826</v>
      </c>
      <c r="G41607" s="7" t="s">
        <v>35</v>
      </c>
      <c r="H41607" s="7" t="s">
        <v>52</v>
      </c>
      <c r="I41607" s="9"/>
      <c r="J41607" s="17" t="s">
        <v>53</v>
      </c>
      <c r="K41607" s="10" t="s">
        <v>53</v>
      </c>
      <c r="L41607" s="7">
        <v>3</v>
      </c>
      <c r="M41607" s="11">
        <v>40544</v>
      </c>
      <c r="N41607" s="7" t="s">
        <v>537</v>
      </c>
      <c r="O41607" s="7" t="s">
        <v>505</v>
      </c>
      <c r="P41607" s="10">
        <v>2011</v>
      </c>
      <c r="Q41607" s="12">
        <v>41376</v>
      </c>
      <c r="R41607" s="12">
        <v>41541</v>
      </c>
    </row>
    <row r="41608" spans="1:18" x14ac:dyDescent="0.25">
      <c r="A41608" s="7" t="s">
        <v>141478</v>
      </c>
      <c r="B41608" s="7" t="s">
        <v>141479</v>
      </c>
      <c r="C41608" s="7" t="s">
        <v>141480</v>
      </c>
      <c r="D41608" s="7" t="s">
        <v>141481</v>
      </c>
      <c r="E41608" s="8" t="s">
        <v>27082</v>
      </c>
      <c r="F41608" s="8">
        <v>8544226</v>
      </c>
      <c r="G41608" s="7" t="s">
        <v>35</v>
      </c>
      <c r="H41608" s="7" t="s">
        <v>24</v>
      </c>
      <c r="I41608" s="9" t="s">
        <v>36</v>
      </c>
      <c r="J41608" s="17" t="s">
        <v>181</v>
      </c>
      <c r="K41608" s="10" t="s">
        <v>1184</v>
      </c>
      <c r="L41608" s="7">
        <v>2</v>
      </c>
      <c r="M41608" s="11">
        <v>41091</v>
      </c>
      <c r="N41608" s="7" t="s">
        <v>785</v>
      </c>
      <c r="O41608" s="7" t="s">
        <v>570</v>
      </c>
      <c r="P41608" s="10">
        <v>2012</v>
      </c>
      <c r="Q41608" s="12">
        <v>41135</v>
      </c>
      <c r="R41608" s="12">
        <v>41460</v>
      </c>
    </row>
    <row r="41609" spans="1:18" x14ac:dyDescent="0.25">
      <c r="A41609" s="7" t="s">
        <v>141482</v>
      </c>
      <c r="B41609" s="7" t="s">
        <v>141483</v>
      </c>
      <c r="C41609" s="7" t="s">
        <v>141484</v>
      </c>
      <c r="D41609" s="7" t="s">
        <v>275</v>
      </c>
      <c r="E41609" s="8" t="s">
        <v>276</v>
      </c>
      <c r="F41609" s="8">
        <v>784826</v>
      </c>
      <c r="G41609" s="7" t="s">
        <v>35</v>
      </c>
      <c r="H41609" s="7" t="s">
        <v>196</v>
      </c>
      <c r="I41609" s="9"/>
      <c r="J41609" s="17" t="s">
        <v>3825</v>
      </c>
      <c r="K41609" s="10" t="s">
        <v>141485</v>
      </c>
      <c r="L41609" s="7">
        <v>1</v>
      </c>
      <c r="Q41609" s="12">
        <v>41660</v>
      </c>
      <c r="R41609" s="12">
        <v>41660</v>
      </c>
    </row>
    <row r="41610" spans="1:18" x14ac:dyDescent="0.25">
      <c r="A41610" s="7" t="s">
        <v>141486</v>
      </c>
      <c r="B41610" s="7" t="s">
        <v>141487</v>
      </c>
      <c r="C41610" s="7" t="s">
        <v>141488</v>
      </c>
      <c r="D41610" s="7" t="s">
        <v>141489</v>
      </c>
      <c r="E41610" s="8" t="s">
        <v>69</v>
      </c>
      <c r="F41610" s="8">
        <v>22180000</v>
      </c>
      <c r="G41610" s="7" t="s">
        <v>35</v>
      </c>
      <c r="H41610" s="7" t="s">
        <v>24</v>
      </c>
      <c r="I41610" s="9" t="s">
        <v>764</v>
      </c>
      <c r="J41610" s="17" t="s">
        <v>5015</v>
      </c>
      <c r="K41610" s="10" t="s">
        <v>141490</v>
      </c>
      <c r="L41610" s="7">
        <v>4</v>
      </c>
      <c r="M41610" s="11">
        <v>38869</v>
      </c>
      <c r="N41610" s="7" t="s">
        <v>462</v>
      </c>
      <c r="O41610" s="7" t="s">
        <v>463</v>
      </c>
      <c r="P41610" s="10">
        <v>2006</v>
      </c>
      <c r="Q41610" s="12">
        <v>38886</v>
      </c>
      <c r="R41610" s="12">
        <v>41712</v>
      </c>
    </row>
    <row r="41611" spans="1:18" x14ac:dyDescent="0.25">
      <c r="A41611" s="7" t="s">
        <v>141491</v>
      </c>
      <c r="B41611" s="7" t="s">
        <v>141492</v>
      </c>
      <c r="F41611" s="8">
        <v>10814567</v>
      </c>
      <c r="G41611" s="7" t="s">
        <v>23</v>
      </c>
      <c r="H41611" s="7" t="s">
        <v>24</v>
      </c>
      <c r="I41611" s="9" t="s">
        <v>36</v>
      </c>
      <c r="J41611" s="17" t="s">
        <v>181</v>
      </c>
      <c r="K41611" s="10" t="s">
        <v>953</v>
      </c>
      <c r="L41611" s="7">
        <v>1</v>
      </c>
      <c r="Q41611" s="12">
        <v>40164</v>
      </c>
      <c r="R41611" s="12">
        <v>40164</v>
      </c>
    </row>
    <row r="41612" spans="1:18" x14ac:dyDescent="0.25">
      <c r="A41612" s="7" t="s">
        <v>141493</v>
      </c>
      <c r="B41612" s="7" t="s">
        <v>141494</v>
      </c>
      <c r="C41612" s="7" t="s">
        <v>141495</v>
      </c>
      <c r="D41612" s="7" t="s">
        <v>275</v>
      </c>
      <c r="E41612" s="8" t="s">
        <v>276</v>
      </c>
      <c r="F41612" s="8">
        <v>16103380</v>
      </c>
      <c r="G41612" s="7" t="s">
        <v>35</v>
      </c>
      <c r="H41612" s="7" t="s">
        <v>24</v>
      </c>
      <c r="I41612" s="9" t="s">
        <v>151</v>
      </c>
      <c r="J41612" s="17" t="s">
        <v>613</v>
      </c>
      <c r="K41612" s="10" t="s">
        <v>614</v>
      </c>
      <c r="L41612" s="7">
        <v>2</v>
      </c>
      <c r="M41612" s="11">
        <v>36892</v>
      </c>
      <c r="N41612" s="7" t="s">
        <v>154</v>
      </c>
      <c r="O41612" s="7" t="s">
        <v>155</v>
      </c>
      <c r="P41612" s="10">
        <v>2001</v>
      </c>
      <c r="Q41612" s="12">
        <v>41219</v>
      </c>
      <c r="R41612" s="12">
        <v>41540</v>
      </c>
    </row>
    <row r="41613" spans="1:18" x14ac:dyDescent="0.25">
      <c r="A41613" s="7" t="s">
        <v>141496</v>
      </c>
      <c r="B41613" s="7" t="s">
        <v>141497</v>
      </c>
      <c r="C41613" s="7" t="s">
        <v>141498</v>
      </c>
      <c r="D41613" s="7" t="s">
        <v>275</v>
      </c>
      <c r="E41613" s="8" t="s">
        <v>276</v>
      </c>
      <c r="F41613" s="8">
        <v>40000001</v>
      </c>
      <c r="G41613" s="7" t="s">
        <v>35</v>
      </c>
      <c r="H41613" s="7" t="s">
        <v>24</v>
      </c>
      <c r="I41613" s="9" t="s">
        <v>36</v>
      </c>
      <c r="J41613" s="17" t="s">
        <v>1162</v>
      </c>
      <c r="K41613" s="10" t="s">
        <v>6013</v>
      </c>
      <c r="L41613" s="7">
        <v>2</v>
      </c>
      <c r="M41613" s="11">
        <v>38353</v>
      </c>
      <c r="N41613" s="7" t="s">
        <v>435</v>
      </c>
      <c r="O41613" s="7" t="s">
        <v>436</v>
      </c>
      <c r="P41613" s="10">
        <v>2005</v>
      </c>
      <c r="Q41613" s="12">
        <v>38709</v>
      </c>
      <c r="R41613" s="12">
        <v>41310</v>
      </c>
    </row>
    <row r="41614" spans="1:18" x14ac:dyDescent="0.25">
      <c r="A41614" s="7" t="s">
        <v>141499</v>
      </c>
      <c r="B41614" s="7" t="s">
        <v>141500</v>
      </c>
      <c r="C41614" s="7" t="s">
        <v>141501</v>
      </c>
      <c r="D41614" s="7" t="s">
        <v>68</v>
      </c>
      <c r="E41614" s="8" t="s">
        <v>69</v>
      </c>
      <c r="F41614" s="8">
        <v>3103918</v>
      </c>
      <c r="G41614" s="7" t="s">
        <v>35</v>
      </c>
      <c r="H41614" s="7" t="s">
        <v>24</v>
      </c>
      <c r="I41614" s="9" t="s">
        <v>36</v>
      </c>
      <c r="J41614" s="17" t="s">
        <v>37</v>
      </c>
      <c r="K41614" s="10" t="s">
        <v>8380</v>
      </c>
      <c r="L41614" s="7">
        <v>2</v>
      </c>
      <c r="M41614" s="11">
        <v>33970</v>
      </c>
      <c r="N41614" s="7" t="s">
        <v>2694</v>
      </c>
      <c r="O41614" s="7" t="s">
        <v>2695</v>
      </c>
      <c r="P41614" s="10">
        <v>1993</v>
      </c>
      <c r="Q41614" s="12">
        <v>40512</v>
      </c>
      <c r="R41614" s="12">
        <v>41856</v>
      </c>
    </row>
    <row r="41615" spans="1:18" x14ac:dyDescent="0.25">
      <c r="A41615" s="7" t="s">
        <v>141502</v>
      </c>
      <c r="B41615" s="7" t="s">
        <v>141503</v>
      </c>
      <c r="C41615" s="7" t="s">
        <v>141504</v>
      </c>
      <c r="D41615" s="7" t="s">
        <v>275</v>
      </c>
      <c r="E41615" s="8" t="s">
        <v>276</v>
      </c>
      <c r="F41615" s="8">
        <v>3125000</v>
      </c>
      <c r="G41615" s="7" t="s">
        <v>35</v>
      </c>
      <c r="H41615" s="7" t="s">
        <v>24</v>
      </c>
      <c r="I41615" s="9" t="s">
        <v>36</v>
      </c>
      <c r="J41615" s="17" t="s">
        <v>1162</v>
      </c>
      <c r="K41615" s="10" t="s">
        <v>6013</v>
      </c>
      <c r="L41615" s="7">
        <v>1</v>
      </c>
      <c r="M41615" s="11">
        <v>41640</v>
      </c>
      <c r="N41615" s="7" t="s">
        <v>63</v>
      </c>
      <c r="O41615" s="7" t="s">
        <v>64</v>
      </c>
      <c r="P41615" s="10">
        <v>2014</v>
      </c>
      <c r="Q41615" s="12">
        <v>41799</v>
      </c>
      <c r="R41615" s="12">
        <v>41799</v>
      </c>
    </row>
    <row r="41616" spans="1:18" x14ac:dyDescent="0.25">
      <c r="A41616" s="7" t="s">
        <v>141505</v>
      </c>
      <c r="B41616" s="7" t="s">
        <v>141506</v>
      </c>
      <c r="C41616" s="7" t="s">
        <v>141507</v>
      </c>
      <c r="D41616" s="7" t="s">
        <v>737</v>
      </c>
      <c r="E41616" s="8" t="s">
        <v>738</v>
      </c>
      <c r="F41616" s="8">
        <v>175000</v>
      </c>
      <c r="G41616" s="7" t="s">
        <v>35</v>
      </c>
      <c r="H41616" s="7" t="s">
        <v>24</v>
      </c>
      <c r="I41616" s="9" t="s">
        <v>782</v>
      </c>
      <c r="J41616" s="17" t="s">
        <v>783</v>
      </c>
      <c r="K41616" s="10" t="s">
        <v>783</v>
      </c>
      <c r="L41616" s="7">
        <v>1</v>
      </c>
      <c r="Q41616" s="12">
        <v>41640</v>
      </c>
      <c r="R41616" s="12">
        <v>41640</v>
      </c>
    </row>
    <row r="41617" spans="1:18" x14ac:dyDescent="0.25">
      <c r="A41617" s="7" t="s">
        <v>141508</v>
      </c>
      <c r="B41617" s="7" t="s">
        <v>141509</v>
      </c>
      <c r="D41617" s="7" t="s">
        <v>122</v>
      </c>
      <c r="E41617" s="8" t="s">
        <v>123</v>
      </c>
      <c r="F41617" s="8">
        <v>2125000</v>
      </c>
      <c r="G41617" s="7" t="s">
        <v>35</v>
      </c>
      <c r="H41617" s="7" t="s">
        <v>24</v>
      </c>
      <c r="I41617" s="9" t="s">
        <v>60</v>
      </c>
      <c r="J41617" s="17" t="s">
        <v>61</v>
      </c>
      <c r="K41617" s="10" t="s">
        <v>61</v>
      </c>
      <c r="L41617" s="7">
        <v>2</v>
      </c>
      <c r="M41617" s="11">
        <v>41275</v>
      </c>
      <c r="N41617" s="7" t="s">
        <v>146</v>
      </c>
      <c r="O41617" s="7" t="s">
        <v>147</v>
      </c>
      <c r="P41617" s="10">
        <v>2013</v>
      </c>
      <c r="Q41617" s="12">
        <v>41689</v>
      </c>
      <c r="R41617" s="12">
        <v>41955</v>
      </c>
    </row>
    <row r="41618" spans="1:18" x14ac:dyDescent="0.25">
      <c r="A41618" s="7" t="s">
        <v>141510</v>
      </c>
      <c r="B41618" s="7" t="s">
        <v>141511</v>
      </c>
      <c r="C41618" s="7" t="s">
        <v>141512</v>
      </c>
      <c r="D41618" s="7" t="s">
        <v>141513</v>
      </c>
      <c r="E41618" s="8" t="s">
        <v>5775</v>
      </c>
      <c r="F41618" s="8">
        <v>1025000</v>
      </c>
      <c r="G41618" s="7" t="s">
        <v>35</v>
      </c>
      <c r="H41618" s="7" t="s">
        <v>24</v>
      </c>
      <c r="I41618" s="9" t="s">
        <v>188</v>
      </c>
      <c r="J41618" s="17" t="s">
        <v>189</v>
      </c>
      <c r="K41618" s="10" t="s">
        <v>190</v>
      </c>
      <c r="L41618" s="7">
        <v>1</v>
      </c>
      <c r="M41618" s="11">
        <v>41275</v>
      </c>
      <c r="N41618" s="7" t="s">
        <v>146</v>
      </c>
      <c r="O41618" s="7" t="s">
        <v>147</v>
      </c>
      <c r="P41618" s="10">
        <v>2013</v>
      </c>
      <c r="Q41618" s="12">
        <v>41653</v>
      </c>
      <c r="R41618" s="12">
        <v>41653</v>
      </c>
    </row>
    <row r="41619" spans="1:18" x14ac:dyDescent="0.25">
      <c r="A41619" s="7" t="s">
        <v>141514</v>
      </c>
      <c r="B41619" s="7" t="s">
        <v>141515</v>
      </c>
      <c r="C41619" s="7" t="s">
        <v>141516</v>
      </c>
      <c r="D41619" s="7" t="s">
        <v>296</v>
      </c>
      <c r="E41619" s="8" t="s">
        <v>297</v>
      </c>
      <c r="F41619" s="8">
        <v>9100000</v>
      </c>
      <c r="G41619" s="7" t="s">
        <v>35</v>
      </c>
      <c r="H41619" s="7" t="s">
        <v>24</v>
      </c>
      <c r="I41619" s="9" t="s">
        <v>36</v>
      </c>
      <c r="J41619" s="17" t="s">
        <v>1162</v>
      </c>
      <c r="K41619" s="10" t="s">
        <v>1162</v>
      </c>
      <c r="L41619" s="7">
        <v>2</v>
      </c>
      <c r="M41619" s="11">
        <v>35431</v>
      </c>
      <c r="N41619" s="7" t="s">
        <v>1436</v>
      </c>
      <c r="O41619" s="7" t="s">
        <v>1437</v>
      </c>
      <c r="P41619" s="10">
        <v>1997</v>
      </c>
      <c r="Q41619" s="12">
        <v>38418</v>
      </c>
      <c r="R41619" s="12">
        <v>38728</v>
      </c>
    </row>
    <row r="41620" spans="1:18" x14ac:dyDescent="0.25">
      <c r="A41620" s="7" t="s">
        <v>141517</v>
      </c>
      <c r="B41620" s="7" t="s">
        <v>141518</v>
      </c>
      <c r="C41620" s="7" t="s">
        <v>141519</v>
      </c>
      <c r="D41620" s="7" t="s">
        <v>275</v>
      </c>
      <c r="E41620" s="8" t="s">
        <v>276</v>
      </c>
      <c r="F41620" s="8">
        <v>2572043</v>
      </c>
      <c r="G41620" s="7" t="s">
        <v>35</v>
      </c>
      <c r="I41620" s="9"/>
      <c r="L41620" s="7">
        <v>2</v>
      </c>
      <c r="M41620" s="11">
        <v>38353</v>
      </c>
      <c r="N41620" s="7" t="s">
        <v>435</v>
      </c>
      <c r="O41620" s="7" t="s">
        <v>436</v>
      </c>
      <c r="P41620" s="10">
        <v>2005</v>
      </c>
      <c r="Q41620" s="12">
        <v>39045</v>
      </c>
      <c r="R41620" s="12">
        <v>40176</v>
      </c>
    </row>
    <row r="41621" spans="1:18" x14ac:dyDescent="0.25">
      <c r="A41621" s="7" t="s">
        <v>141520</v>
      </c>
      <c r="B41621" s="7" t="s">
        <v>141521</v>
      </c>
      <c r="C41621" s="7" t="s">
        <v>141522</v>
      </c>
      <c r="D41621" s="7" t="s">
        <v>68</v>
      </c>
      <c r="E41621" s="8" t="s">
        <v>69</v>
      </c>
      <c r="F41621" s="8">
        <v>500000</v>
      </c>
      <c r="G41621" s="7" t="s">
        <v>35</v>
      </c>
      <c r="H41621" s="7" t="s">
        <v>24</v>
      </c>
      <c r="I41621" s="9" t="s">
        <v>2213</v>
      </c>
      <c r="J41621" s="17" t="s">
        <v>6394</v>
      </c>
      <c r="K41621" s="10" t="s">
        <v>2397</v>
      </c>
      <c r="L41621" s="7">
        <v>1</v>
      </c>
      <c r="Q41621" s="12">
        <v>41862</v>
      </c>
      <c r="R41621" s="12">
        <v>41862</v>
      </c>
    </row>
    <row r="41622" spans="1:18" x14ac:dyDescent="0.25">
      <c r="A41622" s="7" t="s">
        <v>141523</v>
      </c>
      <c r="B41622" s="7" t="s">
        <v>141524</v>
      </c>
      <c r="C41622" s="7" t="s">
        <v>141525</v>
      </c>
      <c r="F41622" s="8">
        <v>0</v>
      </c>
      <c r="G41622" s="7" t="s">
        <v>35</v>
      </c>
      <c r="H41622" s="7" t="s">
        <v>1503</v>
      </c>
      <c r="I41622" s="9"/>
      <c r="J41622" s="17" t="s">
        <v>1504</v>
      </c>
      <c r="K41622" s="10" t="s">
        <v>1504</v>
      </c>
      <c r="L41622" s="7">
        <v>1</v>
      </c>
      <c r="M41622" s="11">
        <v>41494</v>
      </c>
      <c r="N41622" s="7" t="s">
        <v>1385</v>
      </c>
      <c r="O41622" s="7" t="s">
        <v>258</v>
      </c>
      <c r="P41622" s="10">
        <v>2013</v>
      </c>
      <c r="Q41622" s="12">
        <v>41339</v>
      </c>
      <c r="R41622" s="12">
        <v>41339</v>
      </c>
    </row>
    <row r="41623" spans="1:18" x14ac:dyDescent="0.25">
      <c r="A41623" s="7" t="s">
        <v>141526</v>
      </c>
      <c r="B41623" s="7" t="s">
        <v>141527</v>
      </c>
      <c r="C41623" s="7" t="s">
        <v>141528</v>
      </c>
      <c r="D41623" s="7" t="s">
        <v>141529</v>
      </c>
      <c r="E41623" s="8" t="s">
        <v>20012</v>
      </c>
      <c r="F41623" s="8">
        <v>471000</v>
      </c>
      <c r="G41623" s="7" t="s">
        <v>35</v>
      </c>
      <c r="H41623" s="7" t="s">
        <v>477</v>
      </c>
      <c r="I41623" s="9"/>
      <c r="J41623" s="17" t="s">
        <v>478</v>
      </c>
      <c r="K41623" s="10" t="s">
        <v>478</v>
      </c>
      <c r="L41623" s="7">
        <v>1</v>
      </c>
      <c r="M41623" s="11">
        <v>41142</v>
      </c>
      <c r="N41623" s="7" t="s">
        <v>569</v>
      </c>
      <c r="O41623" s="7" t="s">
        <v>570</v>
      </c>
      <c r="P41623" s="10">
        <v>2012</v>
      </c>
      <c r="Q41623" s="12">
        <v>41869</v>
      </c>
      <c r="R41623" s="12">
        <v>41869</v>
      </c>
    </row>
    <row r="41624" spans="1:18" x14ac:dyDescent="0.25">
      <c r="A41624" s="7" t="s">
        <v>141530</v>
      </c>
      <c r="B41624" s="7" t="s">
        <v>141531</v>
      </c>
      <c r="C41624" s="7" t="s">
        <v>141532</v>
      </c>
      <c r="D41624" s="7" t="s">
        <v>68</v>
      </c>
      <c r="E41624" s="8" t="s">
        <v>69</v>
      </c>
      <c r="F41624" s="8">
        <v>7000000</v>
      </c>
      <c r="G41624" s="7" t="s">
        <v>35</v>
      </c>
      <c r="H41624" s="7" t="s">
        <v>24</v>
      </c>
      <c r="I41624" s="9" t="s">
        <v>248</v>
      </c>
      <c r="J41624" s="17" t="s">
        <v>826</v>
      </c>
      <c r="K41624" s="10" t="s">
        <v>1398</v>
      </c>
      <c r="L41624" s="7">
        <v>2</v>
      </c>
      <c r="M41624" s="11">
        <v>36892</v>
      </c>
      <c r="N41624" s="7" t="s">
        <v>154</v>
      </c>
      <c r="O41624" s="7" t="s">
        <v>155</v>
      </c>
      <c r="P41624" s="10">
        <v>2001</v>
      </c>
      <c r="Q41624" s="12">
        <v>38531</v>
      </c>
      <c r="R41624" s="12">
        <v>39295</v>
      </c>
    </row>
    <row r="41625" spans="1:18" x14ac:dyDescent="0.25">
      <c r="A41625" s="7" t="s">
        <v>141533</v>
      </c>
      <c r="B41625" s="7" t="s">
        <v>141534</v>
      </c>
      <c r="C41625" s="7" t="s">
        <v>141535</v>
      </c>
      <c r="D41625" s="7" t="s">
        <v>144</v>
      </c>
      <c r="E41625" s="8" t="s">
        <v>145</v>
      </c>
      <c r="F41625" s="8">
        <v>6000000</v>
      </c>
      <c r="G41625" s="7" t="s">
        <v>35</v>
      </c>
      <c r="H41625" s="7" t="s">
        <v>24</v>
      </c>
      <c r="I41625" s="9" t="s">
        <v>25</v>
      </c>
      <c r="J41625" s="17" t="s">
        <v>13516</v>
      </c>
      <c r="K41625" s="10" t="s">
        <v>13516</v>
      </c>
      <c r="L41625" s="7">
        <v>2</v>
      </c>
      <c r="M41625" s="11">
        <v>41640</v>
      </c>
      <c r="N41625" s="7" t="s">
        <v>63</v>
      </c>
      <c r="O41625" s="7" t="s">
        <v>64</v>
      </c>
      <c r="P41625" s="10">
        <v>2014</v>
      </c>
      <c r="Q41625" s="12">
        <v>41739</v>
      </c>
      <c r="R41625" s="12">
        <v>41739</v>
      </c>
    </row>
    <row r="41626" spans="1:18" x14ac:dyDescent="0.25">
      <c r="A41626" s="7" t="s">
        <v>141536</v>
      </c>
      <c r="B41626" s="7" t="s">
        <v>141537</v>
      </c>
      <c r="C41626" s="7" t="s">
        <v>141538</v>
      </c>
      <c r="D41626" s="7" t="s">
        <v>141539</v>
      </c>
      <c r="E41626" s="8" t="s">
        <v>69</v>
      </c>
      <c r="F41626" s="8">
        <v>40000</v>
      </c>
      <c r="G41626" s="7" t="s">
        <v>35</v>
      </c>
      <c r="H41626" s="7" t="s">
        <v>108</v>
      </c>
      <c r="I41626" s="9"/>
      <c r="J41626" s="17" t="s">
        <v>109</v>
      </c>
      <c r="K41626" s="10" t="s">
        <v>109</v>
      </c>
      <c r="L41626" s="7">
        <v>1</v>
      </c>
      <c r="M41626" s="11">
        <v>40842</v>
      </c>
      <c r="N41626" s="7" t="s">
        <v>73</v>
      </c>
      <c r="O41626" s="7" t="s">
        <v>74</v>
      </c>
      <c r="P41626" s="10">
        <v>2011</v>
      </c>
      <c r="Q41626" s="12">
        <v>41334</v>
      </c>
      <c r="R41626" s="12">
        <v>41334</v>
      </c>
    </row>
    <row r="41627" spans="1:18" x14ac:dyDescent="0.25">
      <c r="A41627" s="7" t="s">
        <v>141540</v>
      </c>
      <c r="B41627" s="7" t="s">
        <v>141541</v>
      </c>
      <c r="F41627" s="8">
        <v>25000</v>
      </c>
      <c r="G41627" s="7" t="s">
        <v>35</v>
      </c>
      <c r="H41627" s="7" t="s">
        <v>24</v>
      </c>
      <c r="I41627" s="9" t="s">
        <v>151</v>
      </c>
      <c r="J41627" s="17" t="s">
        <v>613</v>
      </c>
      <c r="K41627" s="10" t="s">
        <v>614</v>
      </c>
      <c r="L41627" s="7">
        <v>1</v>
      </c>
      <c r="Q41627" s="12">
        <v>39923</v>
      </c>
      <c r="R41627" s="12">
        <v>39923</v>
      </c>
    </row>
    <row r="41628" spans="1:18" x14ac:dyDescent="0.25">
      <c r="A41628" s="7" t="s">
        <v>141542</v>
      </c>
      <c r="B41628" s="7" t="s">
        <v>141543</v>
      </c>
      <c r="C41628" s="7" t="s">
        <v>141544</v>
      </c>
      <c r="D41628" s="7" t="s">
        <v>737</v>
      </c>
      <c r="E41628" s="8" t="s">
        <v>738</v>
      </c>
      <c r="F41628" s="8">
        <v>3032235</v>
      </c>
      <c r="G41628" s="7" t="s">
        <v>35</v>
      </c>
      <c r="H41628" s="7" t="s">
        <v>52</v>
      </c>
      <c r="I41628" s="9"/>
      <c r="J41628" s="17" t="s">
        <v>53</v>
      </c>
      <c r="K41628" s="10" t="s">
        <v>21064</v>
      </c>
      <c r="L41628" s="7">
        <v>2</v>
      </c>
      <c r="M41628" s="11">
        <v>37987</v>
      </c>
      <c r="N41628" s="7" t="s">
        <v>424</v>
      </c>
      <c r="O41628" s="7" t="s">
        <v>425</v>
      </c>
      <c r="P41628" s="10">
        <v>2004</v>
      </c>
      <c r="Q41628" s="12">
        <v>40536</v>
      </c>
      <c r="R41628" s="12">
        <v>41366</v>
      </c>
    </row>
    <row r="41629" spans="1:18" x14ac:dyDescent="0.25">
      <c r="A41629" s="7" t="s">
        <v>141545</v>
      </c>
      <c r="B41629" s="7" t="s">
        <v>141546</v>
      </c>
      <c r="C41629" s="7" t="s">
        <v>141547</v>
      </c>
      <c r="F41629" s="8">
        <v>25000</v>
      </c>
      <c r="G41629" s="7" t="s">
        <v>35</v>
      </c>
      <c r="I41629" s="9"/>
      <c r="L41629" s="7">
        <v>2</v>
      </c>
      <c r="M41629" s="11">
        <v>41464</v>
      </c>
      <c r="N41629" s="7" t="s">
        <v>257</v>
      </c>
      <c r="O41629" s="7" t="s">
        <v>258</v>
      </c>
      <c r="P41629" s="10">
        <v>2013</v>
      </c>
      <c r="Q41629" s="12">
        <v>41671</v>
      </c>
      <c r="R41629" s="12">
        <v>41771</v>
      </c>
    </row>
    <row r="41630" spans="1:18" x14ac:dyDescent="0.25">
      <c r="A41630" s="7" t="s">
        <v>141548</v>
      </c>
      <c r="B41630" s="7" t="s">
        <v>141549</v>
      </c>
      <c r="C41630" s="7" t="s">
        <v>141550</v>
      </c>
      <c r="D41630" s="7" t="s">
        <v>275</v>
      </c>
      <c r="E41630" s="8" t="s">
        <v>276</v>
      </c>
      <c r="F41630" s="8">
        <v>83000000</v>
      </c>
      <c r="G41630" s="7" t="s">
        <v>35</v>
      </c>
      <c r="H41630" s="7" t="s">
        <v>24</v>
      </c>
      <c r="I41630" s="9" t="s">
        <v>281</v>
      </c>
      <c r="J41630" s="17" t="s">
        <v>282</v>
      </c>
      <c r="K41630" s="10" t="s">
        <v>1486</v>
      </c>
      <c r="L41630" s="7">
        <v>2</v>
      </c>
      <c r="M41630" s="11">
        <v>41380</v>
      </c>
      <c r="N41630" s="7" t="s">
        <v>411</v>
      </c>
      <c r="O41630" s="7" t="s">
        <v>412</v>
      </c>
      <c r="P41630" s="10">
        <v>2013</v>
      </c>
      <c r="Q41630" s="12">
        <v>41375</v>
      </c>
      <c r="R41630" s="12">
        <v>41939</v>
      </c>
    </row>
    <row r="41631" spans="1:18" x14ac:dyDescent="0.25">
      <c r="A41631" s="7" t="s">
        <v>141551</v>
      </c>
      <c r="B41631" s="7" t="s">
        <v>141552</v>
      </c>
      <c r="C41631" s="7" t="s">
        <v>141553</v>
      </c>
      <c r="D41631" s="7" t="s">
        <v>144</v>
      </c>
      <c r="E41631" s="8" t="s">
        <v>145</v>
      </c>
      <c r="F41631" s="8">
        <v>2479000</v>
      </c>
      <c r="G41631" s="7" t="s">
        <v>35</v>
      </c>
      <c r="H41631" s="7" t="s">
        <v>24</v>
      </c>
      <c r="I41631" s="9" t="s">
        <v>60</v>
      </c>
      <c r="J41631" s="17" t="s">
        <v>61</v>
      </c>
      <c r="K41631" s="10" t="s">
        <v>61</v>
      </c>
      <c r="L41631" s="7">
        <v>2</v>
      </c>
      <c r="Q41631" s="12">
        <v>41768</v>
      </c>
      <c r="R41631" s="12">
        <v>41768</v>
      </c>
    </row>
    <row r="41632" spans="1:18" x14ac:dyDescent="0.25">
      <c r="A41632" s="7" t="s">
        <v>141554</v>
      </c>
      <c r="B41632" s="7" t="s">
        <v>141555</v>
      </c>
      <c r="C41632" s="7" t="s">
        <v>141556</v>
      </c>
      <c r="D41632" s="7" t="s">
        <v>47835</v>
      </c>
      <c r="E41632" s="8" t="s">
        <v>12286</v>
      </c>
      <c r="F41632" s="8">
        <v>2500000</v>
      </c>
      <c r="G41632" s="7" t="s">
        <v>35</v>
      </c>
      <c r="I41632" s="9"/>
      <c r="L41632" s="7">
        <v>1</v>
      </c>
      <c r="M41632" s="11">
        <v>40179</v>
      </c>
      <c r="N41632" s="7" t="s">
        <v>96</v>
      </c>
      <c r="O41632" s="7" t="s">
        <v>97</v>
      </c>
      <c r="P41632" s="10">
        <v>2010</v>
      </c>
      <c r="Q41632" s="12">
        <v>41957</v>
      </c>
      <c r="R41632" s="12">
        <v>41957</v>
      </c>
    </row>
    <row r="41633" spans="1:18" x14ac:dyDescent="0.25">
      <c r="A41633" s="7" t="s">
        <v>141557</v>
      </c>
      <c r="B41633" s="7" t="s">
        <v>141558</v>
      </c>
      <c r="C41633" s="7" t="s">
        <v>141559</v>
      </c>
      <c r="D41633" s="7" t="s">
        <v>68</v>
      </c>
      <c r="E41633" s="8" t="s">
        <v>69</v>
      </c>
      <c r="F41633" s="8">
        <v>7220000</v>
      </c>
      <c r="G41633" s="7" t="s">
        <v>35</v>
      </c>
      <c r="H41633" s="7" t="s">
        <v>240</v>
      </c>
      <c r="I41633" s="9" t="s">
        <v>241</v>
      </c>
      <c r="J41633" s="17" t="s">
        <v>242</v>
      </c>
      <c r="K41633" s="10" t="s">
        <v>19365</v>
      </c>
      <c r="L41633" s="7">
        <v>1</v>
      </c>
      <c r="M41633" s="11">
        <v>29221</v>
      </c>
      <c r="N41633" s="7" t="s">
        <v>8937</v>
      </c>
      <c r="O41633" s="7" t="s">
        <v>8938</v>
      </c>
      <c r="P41633" s="10">
        <v>1980</v>
      </c>
      <c r="Q41633" s="12">
        <v>38718</v>
      </c>
      <c r="R41633" s="12">
        <v>38718</v>
      </c>
    </row>
    <row r="41634" spans="1:18" x14ac:dyDescent="0.25">
      <c r="A41634" s="7" t="s">
        <v>141560</v>
      </c>
      <c r="B41634" s="7" t="s">
        <v>141561</v>
      </c>
      <c r="C41634" s="7" t="s">
        <v>141562</v>
      </c>
      <c r="D41634" s="7" t="s">
        <v>141563</v>
      </c>
      <c r="E41634" s="8" t="s">
        <v>141564</v>
      </c>
      <c r="F41634" s="8">
        <v>1431376</v>
      </c>
      <c r="G41634" s="7" t="s">
        <v>35</v>
      </c>
      <c r="H41634" s="7" t="s">
        <v>2011</v>
      </c>
      <c r="I41634" s="9"/>
      <c r="J41634" s="17" t="s">
        <v>17517</v>
      </c>
      <c r="K41634" s="10" t="s">
        <v>17517</v>
      </c>
      <c r="L41634" s="7">
        <v>4</v>
      </c>
      <c r="M41634" s="11">
        <v>39448</v>
      </c>
      <c r="N41634" s="7" t="s">
        <v>164</v>
      </c>
      <c r="O41634" s="7" t="s">
        <v>165</v>
      </c>
      <c r="P41634" s="10">
        <v>2008</v>
      </c>
      <c r="Q41634" s="12">
        <v>40031</v>
      </c>
      <c r="R41634" s="12">
        <v>41831</v>
      </c>
    </row>
    <row r="41635" spans="1:18" x14ac:dyDescent="0.25">
      <c r="A41635" s="7" t="s">
        <v>141565</v>
      </c>
      <c r="B41635" s="7" t="s">
        <v>141566</v>
      </c>
      <c r="C41635" s="7" t="s">
        <v>141567</v>
      </c>
      <c r="D41635" s="7" t="s">
        <v>141568</v>
      </c>
      <c r="E41635" s="8" t="s">
        <v>3745</v>
      </c>
      <c r="F41635" s="8">
        <v>250000</v>
      </c>
      <c r="G41635" s="7" t="s">
        <v>23</v>
      </c>
      <c r="H41635" s="7" t="s">
        <v>240</v>
      </c>
      <c r="I41635" s="9" t="s">
        <v>241</v>
      </c>
      <c r="J41635" s="17" t="s">
        <v>242</v>
      </c>
      <c r="K41635" s="10" t="s">
        <v>242</v>
      </c>
      <c r="L41635" s="7">
        <v>1</v>
      </c>
      <c r="M41635" s="11">
        <v>39337</v>
      </c>
      <c r="N41635" s="7" t="s">
        <v>642</v>
      </c>
      <c r="O41635" s="7" t="s">
        <v>643</v>
      </c>
      <c r="P41635" s="10">
        <v>2007</v>
      </c>
      <c r="Q41635" s="12">
        <v>39800</v>
      </c>
      <c r="R41635" s="12">
        <v>39800</v>
      </c>
    </row>
    <row r="41636" spans="1:18" x14ac:dyDescent="0.25">
      <c r="A41636" s="7" t="s">
        <v>141569</v>
      </c>
      <c r="B41636" s="7" t="s">
        <v>141570</v>
      </c>
      <c r="C41636" s="7" t="s">
        <v>141571</v>
      </c>
      <c r="D41636" s="7" t="s">
        <v>141572</v>
      </c>
      <c r="E41636" s="8" t="s">
        <v>1732</v>
      </c>
      <c r="F41636" s="8">
        <v>38412418</v>
      </c>
      <c r="G41636" s="7" t="s">
        <v>35</v>
      </c>
      <c r="H41636" s="7" t="s">
        <v>24</v>
      </c>
      <c r="I41636" s="9" t="s">
        <v>36</v>
      </c>
      <c r="J41636" s="17" t="s">
        <v>181</v>
      </c>
      <c r="K41636" s="10" t="s">
        <v>1297</v>
      </c>
      <c r="L41636" s="7">
        <v>4</v>
      </c>
      <c r="M41636" s="11">
        <v>26299</v>
      </c>
      <c r="N41636" s="7" t="s">
        <v>2868</v>
      </c>
      <c r="O41636" s="7" t="s">
        <v>2869</v>
      </c>
      <c r="P41636" s="10">
        <v>1972</v>
      </c>
      <c r="Q41636" s="12">
        <v>40806</v>
      </c>
      <c r="R41636" s="12">
        <v>41712</v>
      </c>
    </row>
    <row r="41637" spans="1:18" x14ac:dyDescent="0.25">
      <c r="A41637" s="7" t="s">
        <v>141573</v>
      </c>
      <c r="B41637" s="7" t="s">
        <v>141574</v>
      </c>
      <c r="C41637" s="7" t="s">
        <v>141575</v>
      </c>
      <c r="D41637" s="7" t="s">
        <v>68</v>
      </c>
      <c r="E41637" s="8" t="s">
        <v>69</v>
      </c>
      <c r="F41637" s="8">
        <v>2078700</v>
      </c>
      <c r="G41637" s="7" t="s">
        <v>35</v>
      </c>
      <c r="I41637" s="9"/>
      <c r="L41637" s="7">
        <v>1</v>
      </c>
      <c r="Q41637" s="12">
        <v>39986</v>
      </c>
      <c r="R41637" s="12">
        <v>39986</v>
      </c>
    </row>
    <row r="41638" spans="1:18" x14ac:dyDescent="0.25">
      <c r="A41638" s="7" t="s">
        <v>141576</v>
      </c>
      <c r="B41638" s="7" t="s">
        <v>141577</v>
      </c>
      <c r="F41638" s="8">
        <v>2500000</v>
      </c>
      <c r="G41638" s="7" t="s">
        <v>35</v>
      </c>
      <c r="H41638" s="7" t="s">
        <v>24</v>
      </c>
      <c r="I41638" s="9" t="s">
        <v>25</v>
      </c>
      <c r="J41638" s="17" t="s">
        <v>26</v>
      </c>
      <c r="K41638" s="10" t="s">
        <v>27</v>
      </c>
      <c r="L41638" s="7">
        <v>1</v>
      </c>
      <c r="M41638" s="11">
        <v>40179</v>
      </c>
      <c r="N41638" s="7" t="s">
        <v>96</v>
      </c>
      <c r="O41638" s="7" t="s">
        <v>97</v>
      </c>
      <c r="P41638" s="10">
        <v>2010</v>
      </c>
      <c r="Q41638" s="12">
        <v>40533</v>
      </c>
      <c r="R41638" s="12">
        <v>40533</v>
      </c>
    </row>
    <row r="41639" spans="1:18" x14ac:dyDescent="0.25">
      <c r="A41639" s="7" t="s">
        <v>141578</v>
      </c>
      <c r="B41639" s="7" t="s">
        <v>141579</v>
      </c>
      <c r="C41639" s="7" t="s">
        <v>141580</v>
      </c>
      <c r="D41639" s="7" t="s">
        <v>141581</v>
      </c>
      <c r="E41639" s="8" t="s">
        <v>11593</v>
      </c>
      <c r="F41639" s="8">
        <v>10000</v>
      </c>
      <c r="G41639" s="7" t="s">
        <v>35</v>
      </c>
      <c r="H41639" s="7" t="s">
        <v>11304</v>
      </c>
      <c r="I41639" s="9"/>
      <c r="J41639" s="17" t="s">
        <v>11305</v>
      </c>
      <c r="K41639" s="10" t="s">
        <v>11305</v>
      </c>
      <c r="L41639" s="7">
        <v>1</v>
      </c>
      <c r="M41639" s="11">
        <v>40179</v>
      </c>
      <c r="N41639" s="7" t="s">
        <v>96</v>
      </c>
      <c r="O41639" s="7" t="s">
        <v>97</v>
      </c>
      <c r="P41639" s="10">
        <v>2010</v>
      </c>
      <c r="Q41639" s="12">
        <v>40179</v>
      </c>
      <c r="R41639" s="12">
        <v>40179</v>
      </c>
    </row>
    <row r="41640" spans="1:18" x14ac:dyDescent="0.25">
      <c r="A41640" s="7" t="s">
        <v>141582</v>
      </c>
      <c r="B41640" s="7" t="s">
        <v>141583</v>
      </c>
      <c r="C41640" s="7" t="s">
        <v>141584</v>
      </c>
      <c r="D41640" s="7" t="s">
        <v>719</v>
      </c>
      <c r="E41640" s="8" t="s">
        <v>720</v>
      </c>
      <c r="F41640" s="8">
        <v>1392511</v>
      </c>
      <c r="G41640" s="7" t="s">
        <v>35</v>
      </c>
      <c r="H41640" s="7" t="s">
        <v>52</v>
      </c>
      <c r="I41640" s="9"/>
      <c r="J41640" s="17" t="s">
        <v>2784</v>
      </c>
      <c r="L41640" s="7">
        <v>1</v>
      </c>
      <c r="Q41640" s="12">
        <v>39965</v>
      </c>
      <c r="R41640" s="12">
        <v>39965</v>
      </c>
    </row>
    <row r="41641" spans="1:18" x14ac:dyDescent="0.25">
      <c r="A41641" s="7" t="s">
        <v>141585</v>
      </c>
      <c r="B41641" s="7" t="s">
        <v>141586</v>
      </c>
      <c r="C41641" s="7" t="s">
        <v>141587</v>
      </c>
      <c r="D41641" s="7" t="s">
        <v>141588</v>
      </c>
      <c r="E41641" s="8" t="s">
        <v>14879</v>
      </c>
      <c r="F41641" s="8">
        <v>0</v>
      </c>
      <c r="G41641" s="7" t="s">
        <v>35</v>
      </c>
      <c r="H41641" s="7" t="s">
        <v>24</v>
      </c>
      <c r="I41641" s="9" t="s">
        <v>116</v>
      </c>
      <c r="J41641" s="17" t="s">
        <v>3292</v>
      </c>
      <c r="K41641" s="10" t="s">
        <v>3292</v>
      </c>
      <c r="L41641" s="7">
        <v>1</v>
      </c>
      <c r="M41641" s="11">
        <v>29587</v>
      </c>
      <c r="N41641" s="7" t="s">
        <v>3961</v>
      </c>
      <c r="O41641" s="7" t="s">
        <v>3962</v>
      </c>
      <c r="P41641" s="10">
        <v>1981</v>
      </c>
      <c r="Q41641" s="12">
        <v>41578</v>
      </c>
      <c r="R41641" s="12">
        <v>41578</v>
      </c>
    </row>
    <row r="41642" spans="1:18" x14ac:dyDescent="0.25">
      <c r="A41642" s="7" t="s">
        <v>141589</v>
      </c>
      <c r="B41642" s="7" t="s">
        <v>141590</v>
      </c>
      <c r="C41642" s="7" t="s">
        <v>141591</v>
      </c>
      <c r="D41642" s="7" t="s">
        <v>2066</v>
      </c>
      <c r="E41642" s="8" t="s">
        <v>2067</v>
      </c>
      <c r="F41642" s="8">
        <v>1500000</v>
      </c>
      <c r="G41642" s="7" t="s">
        <v>35</v>
      </c>
      <c r="H41642" s="7" t="s">
        <v>24</v>
      </c>
      <c r="I41642" s="9" t="s">
        <v>151</v>
      </c>
      <c r="J41642" s="17" t="s">
        <v>613</v>
      </c>
      <c r="K41642" s="10" t="s">
        <v>3946</v>
      </c>
      <c r="L41642" s="7">
        <v>1</v>
      </c>
      <c r="M41642" s="11">
        <v>37987</v>
      </c>
      <c r="N41642" s="7" t="s">
        <v>424</v>
      </c>
      <c r="O41642" s="7" t="s">
        <v>425</v>
      </c>
      <c r="P41642" s="10">
        <v>2004</v>
      </c>
      <c r="Q41642" s="12">
        <v>38421</v>
      </c>
      <c r="R41642" s="12">
        <v>38421</v>
      </c>
    </row>
    <row r="41643" spans="1:18" x14ac:dyDescent="0.25">
      <c r="A41643" s="7" t="s">
        <v>141592</v>
      </c>
      <c r="B41643" s="7" t="s">
        <v>141593</v>
      </c>
      <c r="C41643" s="7" t="s">
        <v>141594</v>
      </c>
      <c r="D41643" s="7" t="s">
        <v>68</v>
      </c>
      <c r="E41643" s="8" t="s">
        <v>69</v>
      </c>
      <c r="F41643" s="8">
        <v>0</v>
      </c>
      <c r="G41643" s="7" t="s">
        <v>35</v>
      </c>
      <c r="H41643" s="7" t="s">
        <v>196</v>
      </c>
      <c r="I41643" s="9"/>
      <c r="J41643" s="17" t="s">
        <v>197</v>
      </c>
      <c r="K41643" s="10" t="s">
        <v>197</v>
      </c>
      <c r="L41643" s="7">
        <v>1</v>
      </c>
      <c r="M41643" s="11">
        <v>24838</v>
      </c>
      <c r="N41643" s="7" t="s">
        <v>9459</v>
      </c>
      <c r="O41643" s="7" t="s">
        <v>9460</v>
      </c>
      <c r="P41643" s="10">
        <v>1968</v>
      </c>
      <c r="Q41643" s="12">
        <v>41806</v>
      </c>
      <c r="R41643" s="12">
        <v>41806</v>
      </c>
    </row>
    <row r="41644" spans="1:18" x14ac:dyDescent="0.25">
      <c r="A41644" s="7" t="s">
        <v>141595</v>
      </c>
      <c r="B41644" s="7" t="s">
        <v>141596</v>
      </c>
      <c r="F41644" s="8">
        <v>100000</v>
      </c>
      <c r="G41644" s="7" t="s">
        <v>35</v>
      </c>
      <c r="H41644" s="7" t="s">
        <v>24</v>
      </c>
      <c r="I41644" s="9" t="s">
        <v>188</v>
      </c>
      <c r="J41644" s="17" t="s">
        <v>189</v>
      </c>
      <c r="K41644" s="10" t="s">
        <v>190</v>
      </c>
      <c r="L41644" s="7">
        <v>1</v>
      </c>
      <c r="Q41644" s="12">
        <v>41701</v>
      </c>
      <c r="R41644" s="12">
        <v>41701</v>
      </c>
    </row>
    <row r="41645" spans="1:18" x14ac:dyDescent="0.25">
      <c r="A41645" s="7" t="s">
        <v>141597</v>
      </c>
      <c r="B41645" s="7" t="s">
        <v>141598</v>
      </c>
      <c r="C41645" s="7" t="s">
        <v>141599</v>
      </c>
      <c r="F41645" s="8">
        <v>150000</v>
      </c>
      <c r="G41645" s="7" t="s">
        <v>35</v>
      </c>
      <c r="H41645" s="7" t="s">
        <v>13051</v>
      </c>
      <c r="I41645" s="9"/>
      <c r="J41645" s="17" t="s">
        <v>95751</v>
      </c>
      <c r="K41645" s="10" t="s">
        <v>95751</v>
      </c>
      <c r="L41645" s="7">
        <v>1</v>
      </c>
      <c r="M41645" s="11">
        <v>35299</v>
      </c>
      <c r="N41645" s="7" t="s">
        <v>141600</v>
      </c>
      <c r="O41645" s="7" t="s">
        <v>11435</v>
      </c>
      <c r="P41645" s="10">
        <v>1996</v>
      </c>
      <c r="Q41645" s="12">
        <v>41514</v>
      </c>
      <c r="R41645" s="12">
        <v>41514</v>
      </c>
    </row>
    <row r="41646" spans="1:18" x14ac:dyDescent="0.25">
      <c r="A41646" s="7" t="s">
        <v>141601</v>
      </c>
      <c r="B41646" s="7" t="s">
        <v>141602</v>
      </c>
      <c r="C41646" s="7" t="s">
        <v>141603</v>
      </c>
      <c r="D41646" s="7" t="s">
        <v>86</v>
      </c>
      <c r="E41646" s="8" t="s">
        <v>87</v>
      </c>
      <c r="F41646" s="8">
        <v>1632500</v>
      </c>
      <c r="G41646" s="7" t="s">
        <v>35</v>
      </c>
      <c r="H41646" s="7" t="s">
        <v>24</v>
      </c>
      <c r="I41646" s="9" t="s">
        <v>116</v>
      </c>
      <c r="J41646" s="17" t="s">
        <v>1586</v>
      </c>
      <c r="K41646" s="10" t="s">
        <v>1586</v>
      </c>
      <c r="L41646" s="7">
        <v>2</v>
      </c>
      <c r="Q41646" s="12">
        <v>41512</v>
      </c>
      <c r="R41646" s="12">
        <v>41801</v>
      </c>
    </row>
    <row r="41647" spans="1:18" x14ac:dyDescent="0.25">
      <c r="A41647" s="7" t="s">
        <v>141604</v>
      </c>
      <c r="B41647" s="7" t="s">
        <v>141605</v>
      </c>
      <c r="C41647" s="7" t="s">
        <v>141606</v>
      </c>
      <c r="F41647" s="8">
        <v>1252515</v>
      </c>
      <c r="G41647" s="7" t="s">
        <v>35</v>
      </c>
      <c r="H41647" s="7" t="s">
        <v>7163</v>
      </c>
      <c r="I41647" s="9"/>
      <c r="J41647" s="17" t="s">
        <v>37872</v>
      </c>
      <c r="K41647" s="10" t="s">
        <v>37872</v>
      </c>
      <c r="L41647" s="7">
        <v>1</v>
      </c>
      <c r="Q41647" s="12">
        <v>41149</v>
      </c>
      <c r="R41647" s="12">
        <v>41149</v>
      </c>
    </row>
    <row r="41648" spans="1:18" x14ac:dyDescent="0.25">
      <c r="A41648" s="7" t="s">
        <v>141607</v>
      </c>
      <c r="B41648" s="7" t="s">
        <v>141608</v>
      </c>
      <c r="C41648" s="7" t="s">
        <v>141609</v>
      </c>
      <c r="D41648" s="7" t="s">
        <v>6760</v>
      </c>
      <c r="E41648" s="8" t="s">
        <v>6761</v>
      </c>
      <c r="F41648" s="8">
        <v>1247385</v>
      </c>
      <c r="G41648" s="7" t="s">
        <v>35</v>
      </c>
      <c r="H41648" s="7" t="s">
        <v>176</v>
      </c>
      <c r="I41648" s="9"/>
      <c r="J41648" s="17" t="s">
        <v>177</v>
      </c>
      <c r="K41648" s="10" t="s">
        <v>177</v>
      </c>
      <c r="L41648" s="7">
        <v>1</v>
      </c>
      <c r="M41648" s="11">
        <v>41122</v>
      </c>
      <c r="N41648" s="7" t="s">
        <v>569</v>
      </c>
      <c r="O41648" s="7" t="s">
        <v>570</v>
      </c>
      <c r="P41648" s="10">
        <v>2012</v>
      </c>
      <c r="Q41648" s="12">
        <v>41969</v>
      </c>
      <c r="R41648" s="12">
        <v>41969</v>
      </c>
    </row>
    <row r="41649" spans="1:18" x14ac:dyDescent="0.25">
      <c r="A41649" s="7" t="s">
        <v>141610</v>
      </c>
      <c r="B41649" s="7" t="s">
        <v>141611</v>
      </c>
      <c r="C41649" s="7" t="s">
        <v>141612</v>
      </c>
      <c r="D41649" s="7" t="s">
        <v>1205</v>
      </c>
      <c r="E41649" s="8" t="s">
        <v>1206</v>
      </c>
      <c r="F41649" s="8">
        <v>0</v>
      </c>
      <c r="G41649" s="7" t="s">
        <v>35</v>
      </c>
      <c r="H41649" s="7" t="s">
        <v>24</v>
      </c>
      <c r="I41649" s="9" t="s">
        <v>60</v>
      </c>
      <c r="J41649" s="17" t="s">
        <v>61</v>
      </c>
      <c r="K41649" s="10" t="s">
        <v>141613</v>
      </c>
      <c r="L41649" s="7">
        <v>1</v>
      </c>
      <c r="M41649" s="11">
        <v>40568</v>
      </c>
      <c r="N41649" s="7" t="s">
        <v>537</v>
      </c>
      <c r="O41649" s="7" t="s">
        <v>505</v>
      </c>
      <c r="P41649" s="10">
        <v>2011</v>
      </c>
      <c r="Q41649" s="12">
        <v>41779</v>
      </c>
      <c r="R41649" s="12">
        <v>41779</v>
      </c>
    </row>
    <row r="41650" spans="1:18" x14ac:dyDescent="0.25">
      <c r="A41650" s="7" t="s">
        <v>141614</v>
      </c>
      <c r="B41650" s="7" t="s">
        <v>141615</v>
      </c>
      <c r="C41650" s="7" t="s">
        <v>141616</v>
      </c>
      <c r="D41650" s="7" t="s">
        <v>141617</v>
      </c>
      <c r="E41650" s="8" t="s">
        <v>107</v>
      </c>
      <c r="F41650" s="8">
        <v>65000</v>
      </c>
      <c r="G41650" s="7" t="s">
        <v>35</v>
      </c>
      <c r="H41650" s="7" t="s">
        <v>81</v>
      </c>
      <c r="I41650" s="9"/>
      <c r="J41650" s="17" t="s">
        <v>82</v>
      </c>
      <c r="K41650" s="10" t="s">
        <v>82</v>
      </c>
      <c r="L41650" s="7">
        <v>2</v>
      </c>
      <c r="M41650" s="11">
        <v>40981</v>
      </c>
      <c r="N41650" s="7" t="s">
        <v>1542</v>
      </c>
      <c r="O41650" s="7" t="s">
        <v>112</v>
      </c>
      <c r="P41650" s="10">
        <v>2012</v>
      </c>
      <c r="Q41650" s="12">
        <v>40981</v>
      </c>
      <c r="R41650" s="12">
        <v>41239</v>
      </c>
    </row>
    <row r="41651" spans="1:18" x14ac:dyDescent="0.25">
      <c r="A41651" s="7" t="s">
        <v>141618</v>
      </c>
      <c r="B41651" s="7" t="s">
        <v>141619</v>
      </c>
      <c r="C41651" s="7" t="s">
        <v>141620</v>
      </c>
      <c r="D41651" s="7" t="s">
        <v>3345</v>
      </c>
      <c r="E41651" s="8" t="s">
        <v>2026</v>
      </c>
      <c r="F41651" s="8">
        <v>5750000</v>
      </c>
      <c r="G41651" s="7" t="s">
        <v>80</v>
      </c>
      <c r="H41651" s="7" t="s">
        <v>24</v>
      </c>
      <c r="I41651" s="9" t="s">
        <v>502</v>
      </c>
      <c r="J41651" s="17" t="s">
        <v>10658</v>
      </c>
      <c r="K41651" s="10" t="s">
        <v>10658</v>
      </c>
      <c r="L41651" s="7">
        <v>1</v>
      </c>
      <c r="M41651" s="11">
        <v>36526</v>
      </c>
      <c r="N41651" s="7" t="s">
        <v>234</v>
      </c>
      <c r="O41651" s="7" t="s">
        <v>235</v>
      </c>
      <c r="P41651" s="10">
        <v>2000</v>
      </c>
      <c r="Q41651" s="12">
        <v>38411</v>
      </c>
      <c r="R41651" s="12">
        <v>38411</v>
      </c>
    </row>
    <row r="41652" spans="1:18" x14ac:dyDescent="0.25">
      <c r="A41652" s="7" t="s">
        <v>141621</v>
      </c>
      <c r="B41652" s="7" t="s">
        <v>141622</v>
      </c>
      <c r="C41652" s="7" t="s">
        <v>141623</v>
      </c>
      <c r="D41652" s="7" t="s">
        <v>74913</v>
      </c>
      <c r="E41652" s="8" t="s">
        <v>228</v>
      </c>
      <c r="F41652" s="8">
        <v>780000</v>
      </c>
      <c r="G41652" s="7" t="s">
        <v>35</v>
      </c>
      <c r="I41652" s="9"/>
      <c r="L41652" s="7">
        <v>1</v>
      </c>
      <c r="Q41652" s="12">
        <v>41808</v>
      </c>
      <c r="R41652" s="12">
        <v>41808</v>
      </c>
    </row>
    <row r="41653" spans="1:18" x14ac:dyDescent="0.25">
      <c r="A41653" s="7" t="s">
        <v>141624</v>
      </c>
      <c r="B41653" s="7" t="s">
        <v>141625</v>
      </c>
      <c r="C41653" s="7" t="s">
        <v>141626</v>
      </c>
      <c r="D41653" s="7" t="s">
        <v>963</v>
      </c>
      <c r="E41653" s="8" t="s">
        <v>964</v>
      </c>
      <c r="F41653" s="8">
        <v>0</v>
      </c>
      <c r="G41653" s="7" t="s">
        <v>35</v>
      </c>
      <c r="H41653" s="7" t="s">
        <v>24</v>
      </c>
      <c r="I41653" s="9" t="s">
        <v>620</v>
      </c>
      <c r="J41653" s="17" t="s">
        <v>621</v>
      </c>
      <c r="K41653" s="10" t="s">
        <v>46492</v>
      </c>
      <c r="L41653" s="7">
        <v>1</v>
      </c>
      <c r="M41653" s="11">
        <v>37989</v>
      </c>
      <c r="N41653" s="7" t="s">
        <v>424</v>
      </c>
      <c r="O41653" s="7" t="s">
        <v>425</v>
      </c>
      <c r="P41653" s="10">
        <v>2004</v>
      </c>
      <c r="Q41653" s="12">
        <v>41808</v>
      </c>
      <c r="R41653" s="12">
        <v>41808</v>
      </c>
    </row>
    <row r="41654" spans="1:18" x14ac:dyDescent="0.25">
      <c r="A41654" s="7" t="s">
        <v>141627</v>
      </c>
      <c r="B41654" s="7" t="s">
        <v>141628</v>
      </c>
      <c r="C41654" s="7" t="s">
        <v>141629</v>
      </c>
      <c r="D41654" s="7" t="s">
        <v>1277</v>
      </c>
      <c r="E41654" s="8" t="s">
        <v>1278</v>
      </c>
      <c r="F41654" s="8">
        <v>40000000</v>
      </c>
      <c r="G41654" s="7" t="s">
        <v>35</v>
      </c>
      <c r="H41654" s="7" t="s">
        <v>24</v>
      </c>
      <c r="I41654" s="9" t="s">
        <v>36</v>
      </c>
      <c r="J41654" s="17" t="s">
        <v>181</v>
      </c>
      <c r="K41654" s="10" t="s">
        <v>695</v>
      </c>
      <c r="L41654" s="7">
        <v>1</v>
      </c>
      <c r="Q41654" s="12">
        <v>38462</v>
      </c>
      <c r="R41654" s="12">
        <v>38462</v>
      </c>
    </row>
    <row r="41655" spans="1:18" x14ac:dyDescent="0.25">
      <c r="A41655" s="7" t="s">
        <v>141630</v>
      </c>
      <c r="B41655" s="7" t="s">
        <v>141631</v>
      </c>
      <c r="C41655" s="7" t="s">
        <v>141632</v>
      </c>
      <c r="F41655" s="8">
        <v>300000</v>
      </c>
      <c r="G41655" s="7" t="s">
        <v>35</v>
      </c>
      <c r="H41655" s="7" t="s">
        <v>24</v>
      </c>
      <c r="I41655" s="9" t="s">
        <v>60</v>
      </c>
      <c r="J41655" s="17" t="s">
        <v>61</v>
      </c>
      <c r="K41655" s="10" t="s">
        <v>61</v>
      </c>
      <c r="L41655" s="7">
        <v>1</v>
      </c>
      <c r="Q41655" s="12">
        <v>39938</v>
      </c>
      <c r="R41655" s="12">
        <v>39938</v>
      </c>
    </row>
    <row r="41656" spans="1:18" x14ac:dyDescent="0.25">
      <c r="A41656" s="7" t="s">
        <v>141633</v>
      </c>
      <c r="B41656" s="7" t="s">
        <v>141634</v>
      </c>
      <c r="C41656" s="7" t="s">
        <v>141635</v>
      </c>
      <c r="D41656" s="7" t="s">
        <v>3345</v>
      </c>
      <c r="E41656" s="8" t="s">
        <v>2026</v>
      </c>
      <c r="F41656" s="8">
        <v>4490000</v>
      </c>
      <c r="G41656" s="7" t="s">
        <v>23</v>
      </c>
      <c r="H41656" s="7" t="s">
        <v>482</v>
      </c>
      <c r="I41656" s="9"/>
      <c r="J41656" s="17" t="s">
        <v>21686</v>
      </c>
      <c r="K41656" s="10" t="s">
        <v>21686</v>
      </c>
      <c r="L41656" s="7">
        <v>1</v>
      </c>
      <c r="M41656" s="11">
        <v>37987</v>
      </c>
      <c r="N41656" s="7" t="s">
        <v>424</v>
      </c>
      <c r="O41656" s="7" t="s">
        <v>425</v>
      </c>
      <c r="P41656" s="10">
        <v>2004</v>
      </c>
      <c r="Q41656" s="12">
        <v>38406</v>
      </c>
      <c r="R41656" s="12">
        <v>38406</v>
      </c>
    </row>
    <row r="41657" spans="1:18" x14ac:dyDescent="0.25">
      <c r="A41657" s="7" t="s">
        <v>141636</v>
      </c>
      <c r="B41657" s="7" t="s">
        <v>141637</v>
      </c>
      <c r="C41657" s="7" t="s">
        <v>141638</v>
      </c>
      <c r="D41657" s="7" t="s">
        <v>141639</v>
      </c>
      <c r="E41657" s="8" t="s">
        <v>107</v>
      </c>
      <c r="F41657" s="8">
        <v>12999</v>
      </c>
      <c r="G41657" s="7" t="s">
        <v>35</v>
      </c>
      <c r="H41657" s="7" t="s">
        <v>62589</v>
      </c>
      <c r="I41657" s="9"/>
      <c r="J41657" s="17" t="s">
        <v>62590</v>
      </c>
      <c r="K41657" s="10" t="s">
        <v>62590</v>
      </c>
      <c r="L41657" s="7">
        <v>4</v>
      </c>
      <c r="M41657" s="11">
        <v>41052</v>
      </c>
      <c r="N41657" s="7" t="s">
        <v>1953</v>
      </c>
      <c r="O41657" s="7" t="s">
        <v>29</v>
      </c>
      <c r="P41657" s="10">
        <v>2012</v>
      </c>
      <c r="Q41657" s="12">
        <v>41079</v>
      </c>
      <c r="R41657" s="12">
        <v>41413</v>
      </c>
    </row>
    <row r="41658" spans="1:18" x14ac:dyDescent="0.25">
      <c r="A41658" s="7" t="s">
        <v>141640</v>
      </c>
      <c r="B41658" s="7" t="s">
        <v>141641</v>
      </c>
      <c r="D41658" s="7" t="s">
        <v>122</v>
      </c>
      <c r="E41658" s="8" t="s">
        <v>123</v>
      </c>
      <c r="F41658" s="8">
        <v>3800000</v>
      </c>
      <c r="H41658" s="7" t="s">
        <v>24</v>
      </c>
      <c r="I41658" s="9" t="s">
        <v>151</v>
      </c>
      <c r="J41658" s="17" t="s">
        <v>152</v>
      </c>
      <c r="K41658" s="10" t="s">
        <v>16513</v>
      </c>
      <c r="L41658" s="7">
        <v>1</v>
      </c>
      <c r="Q41658" s="12">
        <v>40800</v>
      </c>
      <c r="R41658" s="12">
        <v>40800</v>
      </c>
    </row>
    <row r="41659" spans="1:18" x14ac:dyDescent="0.25">
      <c r="A41659" s="7" t="s">
        <v>141642</v>
      </c>
      <c r="B41659" s="7" t="s">
        <v>141643</v>
      </c>
      <c r="C41659" s="7" t="s">
        <v>141644</v>
      </c>
      <c r="D41659" s="7" t="s">
        <v>68</v>
      </c>
      <c r="E41659" s="8" t="s">
        <v>69</v>
      </c>
      <c r="F41659" s="8">
        <v>7400000</v>
      </c>
      <c r="G41659" s="7" t="s">
        <v>35</v>
      </c>
      <c r="H41659" s="7" t="s">
        <v>24</v>
      </c>
      <c r="I41659" s="9" t="s">
        <v>116</v>
      </c>
      <c r="J41659" s="17" t="s">
        <v>3292</v>
      </c>
      <c r="K41659" s="10" t="s">
        <v>3292</v>
      </c>
      <c r="L41659" s="7">
        <v>3</v>
      </c>
      <c r="M41659" s="11">
        <v>39692</v>
      </c>
      <c r="N41659" s="7" t="s">
        <v>2859</v>
      </c>
      <c r="O41659" s="7" t="s">
        <v>2049</v>
      </c>
      <c r="P41659" s="10">
        <v>2008</v>
      </c>
      <c r="Q41659" s="12">
        <v>39448</v>
      </c>
      <c r="R41659" s="12">
        <v>41729</v>
      </c>
    </row>
    <row r="41660" spans="1:18" x14ac:dyDescent="0.25">
      <c r="A41660" s="7" t="s">
        <v>141645</v>
      </c>
      <c r="B41660" s="7" t="s">
        <v>141646</v>
      </c>
      <c r="C41660" s="7" t="s">
        <v>141647</v>
      </c>
      <c r="D41660" s="7" t="s">
        <v>1664</v>
      </c>
      <c r="E41660" s="8" t="s">
        <v>1665</v>
      </c>
      <c r="F41660" s="8">
        <v>83500000</v>
      </c>
      <c r="G41660" s="7" t="s">
        <v>35</v>
      </c>
      <c r="H41660" s="7" t="s">
        <v>24</v>
      </c>
      <c r="I41660" s="9" t="s">
        <v>281</v>
      </c>
      <c r="J41660" s="17" t="s">
        <v>282</v>
      </c>
      <c r="K41660" s="10" t="s">
        <v>283</v>
      </c>
      <c r="L41660" s="7">
        <v>5</v>
      </c>
      <c r="M41660" s="11">
        <v>38718</v>
      </c>
      <c r="N41660" s="7" t="s">
        <v>400</v>
      </c>
      <c r="O41660" s="7" t="s">
        <v>401</v>
      </c>
      <c r="P41660" s="10">
        <v>2006</v>
      </c>
      <c r="Q41660" s="12">
        <v>38718</v>
      </c>
      <c r="R41660" s="12">
        <v>41361</v>
      </c>
    </row>
    <row r="41661" spans="1:18" x14ac:dyDescent="0.25">
      <c r="A41661" s="7" t="s">
        <v>141648</v>
      </c>
      <c r="B41661" s="7" t="s">
        <v>141649</v>
      </c>
      <c r="C41661" s="7" t="s">
        <v>141650</v>
      </c>
      <c r="D41661" s="7" t="s">
        <v>68</v>
      </c>
      <c r="E41661" s="8" t="s">
        <v>69</v>
      </c>
      <c r="F41661" s="8">
        <v>31000000</v>
      </c>
      <c r="G41661" s="7" t="s">
        <v>35</v>
      </c>
      <c r="H41661" s="7" t="s">
        <v>24</v>
      </c>
      <c r="I41661" s="9" t="s">
        <v>764</v>
      </c>
      <c r="J41661" s="17" t="s">
        <v>765</v>
      </c>
      <c r="K41661" s="10" t="s">
        <v>765</v>
      </c>
      <c r="L41661" s="7">
        <v>2</v>
      </c>
      <c r="M41661" s="11">
        <v>34335</v>
      </c>
      <c r="N41661" s="7" t="s">
        <v>3155</v>
      </c>
      <c r="O41661" s="7" t="s">
        <v>3156</v>
      </c>
      <c r="P41661" s="10">
        <v>1994</v>
      </c>
      <c r="Q41661" s="12">
        <v>39258</v>
      </c>
      <c r="R41661" s="12">
        <v>40816</v>
      </c>
    </row>
    <row r="41662" spans="1:18" x14ac:dyDescent="0.25">
      <c r="A41662" s="7" t="s">
        <v>141651</v>
      </c>
      <c r="B41662" s="7" t="s">
        <v>141652</v>
      </c>
      <c r="C41662" s="7" t="s">
        <v>141653</v>
      </c>
      <c r="F41662" s="8">
        <v>300000</v>
      </c>
      <c r="G41662" s="7" t="s">
        <v>35</v>
      </c>
      <c r="I41662" s="9"/>
      <c r="L41662" s="7">
        <v>1</v>
      </c>
      <c r="M41662" s="11">
        <v>41334</v>
      </c>
      <c r="N41662" s="7" t="s">
        <v>514</v>
      </c>
      <c r="O41662" s="7" t="s">
        <v>147</v>
      </c>
      <c r="P41662" s="10">
        <v>2013</v>
      </c>
      <c r="Q41662" s="12">
        <v>41579</v>
      </c>
      <c r="R41662" s="12">
        <v>41579</v>
      </c>
    </row>
    <row r="41663" spans="1:18" x14ac:dyDescent="0.25">
      <c r="A41663" s="7" t="s">
        <v>141654</v>
      </c>
      <c r="B41663" s="7" t="s">
        <v>141655</v>
      </c>
      <c r="C41663" s="7" t="s">
        <v>141656</v>
      </c>
      <c r="D41663" s="7" t="s">
        <v>1205</v>
      </c>
      <c r="E41663" s="8" t="s">
        <v>1206</v>
      </c>
      <c r="F41663" s="8">
        <v>11100000</v>
      </c>
      <c r="G41663" s="7" t="s">
        <v>35</v>
      </c>
      <c r="H41663" s="7" t="s">
        <v>24</v>
      </c>
      <c r="I41663" s="9" t="s">
        <v>36</v>
      </c>
      <c r="J41663" s="17" t="s">
        <v>942</v>
      </c>
      <c r="K41663" s="10" t="s">
        <v>6200</v>
      </c>
      <c r="L41663" s="7">
        <v>1</v>
      </c>
      <c r="Q41663" s="12">
        <v>40686</v>
      </c>
      <c r="R41663" s="12">
        <v>40686</v>
      </c>
    </row>
    <row r="41664" spans="1:18" x14ac:dyDescent="0.25">
      <c r="A41664" s="7" t="s">
        <v>141657</v>
      </c>
      <c r="B41664" s="7" t="s">
        <v>141658</v>
      </c>
      <c r="C41664" s="7" t="s">
        <v>141659</v>
      </c>
      <c r="D41664" s="7" t="s">
        <v>76657</v>
      </c>
      <c r="E41664" s="8" t="s">
        <v>3174</v>
      </c>
      <c r="F41664" s="8">
        <v>10000</v>
      </c>
      <c r="G41664" s="7" t="s">
        <v>35</v>
      </c>
      <c r="I41664" s="9"/>
      <c r="L41664" s="7">
        <v>1</v>
      </c>
      <c r="M41664" s="11">
        <v>41548</v>
      </c>
      <c r="N41664" s="7" t="s">
        <v>1602</v>
      </c>
      <c r="O41664" s="7" t="s">
        <v>140</v>
      </c>
      <c r="P41664" s="10">
        <v>2013</v>
      </c>
      <c r="Q41664" s="12">
        <v>41548</v>
      </c>
      <c r="R41664" s="12">
        <v>41548</v>
      </c>
    </row>
    <row r="41665" spans="1:18" x14ac:dyDescent="0.25">
      <c r="A41665" s="7" t="s">
        <v>141660</v>
      </c>
      <c r="B41665" s="7" t="s">
        <v>141661</v>
      </c>
      <c r="C41665" s="7" t="s">
        <v>141662</v>
      </c>
      <c r="D41665" s="7" t="s">
        <v>275</v>
      </c>
      <c r="E41665" s="8" t="s">
        <v>276</v>
      </c>
      <c r="F41665" s="8">
        <v>1097997</v>
      </c>
      <c r="G41665" s="7" t="s">
        <v>35</v>
      </c>
      <c r="H41665" s="7" t="s">
        <v>24</v>
      </c>
      <c r="I41665" s="9" t="s">
        <v>116</v>
      </c>
      <c r="J41665" s="17" t="s">
        <v>1586</v>
      </c>
      <c r="K41665" s="10" t="s">
        <v>2230</v>
      </c>
      <c r="L41665" s="7">
        <v>2</v>
      </c>
      <c r="M41665" s="11">
        <v>41275</v>
      </c>
      <c r="N41665" s="7" t="s">
        <v>146</v>
      </c>
      <c r="O41665" s="7" t="s">
        <v>147</v>
      </c>
      <c r="P41665" s="10">
        <v>2013</v>
      </c>
      <c r="Q41665" s="12">
        <v>41494</v>
      </c>
      <c r="R41665" s="12">
        <v>41715</v>
      </c>
    </row>
    <row r="41666" spans="1:18" x14ac:dyDescent="0.25">
      <c r="A41666" s="7" t="s">
        <v>141663</v>
      </c>
      <c r="B41666" s="7" t="s">
        <v>141664</v>
      </c>
      <c r="C41666" s="7" t="s">
        <v>141665</v>
      </c>
      <c r="D41666" s="7" t="s">
        <v>141666</v>
      </c>
      <c r="E41666" s="8" t="s">
        <v>4903</v>
      </c>
      <c r="F41666" s="8">
        <v>53000000</v>
      </c>
      <c r="G41666" s="7" t="s">
        <v>35</v>
      </c>
      <c r="H41666" s="7" t="s">
        <v>24</v>
      </c>
      <c r="I41666" s="9" t="s">
        <v>782</v>
      </c>
      <c r="J41666" s="17" t="s">
        <v>783</v>
      </c>
      <c r="K41666" s="10" t="s">
        <v>783</v>
      </c>
      <c r="L41666" s="7">
        <v>2</v>
      </c>
      <c r="M41666" s="11">
        <v>37622</v>
      </c>
      <c r="N41666" s="7" t="s">
        <v>814</v>
      </c>
      <c r="O41666" s="7" t="s">
        <v>815</v>
      </c>
      <c r="P41666" s="10">
        <v>2003</v>
      </c>
      <c r="Q41666" s="12">
        <v>40771</v>
      </c>
      <c r="R41666" s="12">
        <v>40918</v>
      </c>
    </row>
    <row r="41667" spans="1:18" x14ac:dyDescent="0.25">
      <c r="A41667" s="7" t="s">
        <v>141667</v>
      </c>
      <c r="B41667" s="7" t="s">
        <v>141668</v>
      </c>
      <c r="C41667" s="7" t="s">
        <v>141669</v>
      </c>
      <c r="F41667" s="8">
        <v>0</v>
      </c>
      <c r="G41667" s="7" t="s">
        <v>35</v>
      </c>
      <c r="H41667" s="7" t="s">
        <v>52</v>
      </c>
      <c r="I41667" s="9"/>
      <c r="J41667" s="17" t="s">
        <v>53</v>
      </c>
      <c r="K41667" s="10" t="s">
        <v>53</v>
      </c>
      <c r="L41667" s="7">
        <v>1</v>
      </c>
      <c r="Q41667" s="12">
        <v>39274</v>
      </c>
      <c r="R41667" s="12">
        <v>39274</v>
      </c>
    </row>
    <row r="41668" spans="1:18" x14ac:dyDescent="0.25">
      <c r="A41668" s="7" t="s">
        <v>141670</v>
      </c>
      <c r="B41668" s="7" t="s">
        <v>141671</v>
      </c>
      <c r="C41668" s="7" t="s">
        <v>141672</v>
      </c>
      <c r="D41668" s="7" t="s">
        <v>1402</v>
      </c>
      <c r="E41668" s="8" t="s">
        <v>1403</v>
      </c>
      <c r="F41668" s="8">
        <v>113000000</v>
      </c>
      <c r="G41668" s="7" t="s">
        <v>35</v>
      </c>
      <c r="H41668" s="7" t="s">
        <v>24</v>
      </c>
      <c r="I41668" s="9" t="s">
        <v>620</v>
      </c>
      <c r="J41668" s="17" t="s">
        <v>621</v>
      </c>
      <c r="K41668" s="10" t="s">
        <v>621</v>
      </c>
      <c r="L41668" s="7">
        <v>1</v>
      </c>
      <c r="M41668" s="11">
        <v>39448</v>
      </c>
      <c r="N41668" s="7" t="s">
        <v>164</v>
      </c>
      <c r="O41668" s="7" t="s">
        <v>165</v>
      </c>
      <c r="P41668" s="10">
        <v>2008</v>
      </c>
      <c r="Q41668" s="12">
        <v>41408</v>
      </c>
      <c r="R41668" s="12">
        <v>41408</v>
      </c>
    </row>
    <row r="41669" spans="1:18" x14ac:dyDescent="0.25">
      <c r="A41669" s="7" t="s">
        <v>141673</v>
      </c>
      <c r="B41669" s="7" t="s">
        <v>141674</v>
      </c>
      <c r="C41669" s="7" t="s">
        <v>141675</v>
      </c>
      <c r="D41669" s="7" t="s">
        <v>144</v>
      </c>
      <c r="E41669" s="8" t="s">
        <v>145</v>
      </c>
      <c r="F41669" s="8">
        <v>620000</v>
      </c>
      <c r="G41669" s="7" t="s">
        <v>35</v>
      </c>
      <c r="H41669" s="7" t="s">
        <v>812</v>
      </c>
      <c r="I41669" s="9"/>
      <c r="J41669" s="17" t="s">
        <v>21916</v>
      </c>
      <c r="L41669" s="7">
        <v>1</v>
      </c>
      <c r="Q41669" s="12">
        <v>41850</v>
      </c>
      <c r="R41669" s="12">
        <v>41850</v>
      </c>
    </row>
    <row r="41670" spans="1:18" x14ac:dyDescent="0.25">
      <c r="A41670" s="7" t="s">
        <v>141676</v>
      </c>
      <c r="B41670" s="7" t="s">
        <v>141677</v>
      </c>
      <c r="C41670" s="7" t="s">
        <v>141678</v>
      </c>
      <c r="D41670" s="7" t="s">
        <v>68</v>
      </c>
      <c r="E41670" s="8" t="s">
        <v>69</v>
      </c>
      <c r="F41670" s="8">
        <v>4100000</v>
      </c>
      <c r="G41670" s="7" t="s">
        <v>35</v>
      </c>
      <c r="H41670" s="7" t="s">
        <v>24</v>
      </c>
      <c r="I41670" s="9" t="s">
        <v>36</v>
      </c>
      <c r="J41670" s="17" t="s">
        <v>181</v>
      </c>
      <c r="K41670" s="10" t="s">
        <v>4892</v>
      </c>
      <c r="L41670" s="7">
        <v>2</v>
      </c>
      <c r="M41670" s="11">
        <v>40544</v>
      </c>
      <c r="N41670" s="7" t="s">
        <v>537</v>
      </c>
      <c r="O41670" s="7" t="s">
        <v>505</v>
      </c>
      <c r="P41670" s="10">
        <v>2011</v>
      </c>
      <c r="Q41670" s="12">
        <v>41193</v>
      </c>
      <c r="R41670" s="12">
        <v>41590</v>
      </c>
    </row>
    <row r="41671" spans="1:18" x14ac:dyDescent="0.25">
      <c r="A41671" s="7" t="s">
        <v>141679</v>
      </c>
      <c r="B41671" s="7" t="s">
        <v>141680</v>
      </c>
      <c r="C41671" s="7" t="s">
        <v>141681</v>
      </c>
      <c r="D41671" s="7" t="s">
        <v>238</v>
      </c>
      <c r="E41671" s="8" t="s">
        <v>239</v>
      </c>
      <c r="F41671" s="8">
        <v>0</v>
      </c>
      <c r="G41671" s="7" t="s">
        <v>35</v>
      </c>
      <c r="H41671" s="7" t="s">
        <v>24</v>
      </c>
      <c r="I41671" s="9" t="s">
        <v>36</v>
      </c>
      <c r="J41671" s="17" t="s">
        <v>1162</v>
      </c>
      <c r="K41671" s="10" t="s">
        <v>1162</v>
      </c>
      <c r="L41671" s="7">
        <v>2</v>
      </c>
      <c r="M41671" s="11">
        <v>39290</v>
      </c>
      <c r="N41671" s="7" t="s">
        <v>1018</v>
      </c>
      <c r="O41671" s="7" t="s">
        <v>643</v>
      </c>
      <c r="P41671" s="10">
        <v>2007</v>
      </c>
      <c r="Q41671" s="12">
        <v>39448</v>
      </c>
      <c r="R41671" s="12">
        <v>39448</v>
      </c>
    </row>
    <row r="41672" spans="1:18" x14ac:dyDescent="0.25">
      <c r="A41672" s="7" t="s">
        <v>141682</v>
      </c>
      <c r="B41672" s="7" t="s">
        <v>141683</v>
      </c>
      <c r="C41672" s="7" t="s">
        <v>141684</v>
      </c>
      <c r="D41672" s="7" t="s">
        <v>296</v>
      </c>
      <c r="E41672" s="8" t="s">
        <v>297</v>
      </c>
      <c r="F41672" s="8">
        <v>138425</v>
      </c>
      <c r="G41672" s="7" t="s">
        <v>35</v>
      </c>
      <c r="H41672" s="7" t="s">
        <v>1503</v>
      </c>
      <c r="I41672" s="9"/>
      <c r="J41672" s="17" t="s">
        <v>1504</v>
      </c>
      <c r="K41672" s="10" t="s">
        <v>1504</v>
      </c>
      <c r="L41672" s="7">
        <v>1</v>
      </c>
      <c r="M41672" s="11">
        <v>41287</v>
      </c>
      <c r="N41672" s="7" t="s">
        <v>146</v>
      </c>
      <c r="O41672" s="7" t="s">
        <v>147</v>
      </c>
      <c r="P41672" s="10">
        <v>2013</v>
      </c>
      <c r="Q41672" s="12">
        <v>41534</v>
      </c>
      <c r="R41672" s="12">
        <v>41534</v>
      </c>
    </row>
    <row r="41673" spans="1:18" x14ac:dyDescent="0.25">
      <c r="A41673" s="7" t="s">
        <v>141685</v>
      </c>
      <c r="B41673" s="7" t="s">
        <v>141686</v>
      </c>
      <c r="C41673" s="7" t="s">
        <v>141687</v>
      </c>
      <c r="D41673" s="7" t="s">
        <v>574</v>
      </c>
      <c r="E41673" s="8" t="s">
        <v>575</v>
      </c>
      <c r="F41673" s="8">
        <v>40704</v>
      </c>
      <c r="G41673" s="7" t="s">
        <v>35</v>
      </c>
      <c r="H41673" s="7" t="s">
        <v>24</v>
      </c>
      <c r="I41673" s="9"/>
      <c r="J41673" s="17" t="s">
        <v>11212</v>
      </c>
      <c r="L41673" s="7">
        <v>2</v>
      </c>
      <c r="M41673" s="11">
        <v>40909</v>
      </c>
      <c r="N41673" s="7" t="s">
        <v>111</v>
      </c>
      <c r="O41673" s="7" t="s">
        <v>112</v>
      </c>
      <c r="P41673" s="10">
        <v>2012</v>
      </c>
      <c r="Q41673" s="12">
        <v>41841</v>
      </c>
      <c r="R41673" s="12">
        <v>41841</v>
      </c>
    </row>
    <row r="41674" spans="1:18" x14ac:dyDescent="0.25">
      <c r="A41674" s="7" t="s">
        <v>141688</v>
      </c>
      <c r="B41674" s="7" t="s">
        <v>141689</v>
      </c>
      <c r="C41674" s="7" t="s">
        <v>141690</v>
      </c>
      <c r="D41674" s="7" t="s">
        <v>141691</v>
      </c>
      <c r="E41674" s="8" t="s">
        <v>10364</v>
      </c>
      <c r="F41674" s="8">
        <v>330000</v>
      </c>
      <c r="G41674" s="7" t="s">
        <v>35</v>
      </c>
      <c r="H41674" s="7" t="s">
        <v>176</v>
      </c>
      <c r="I41674" s="9"/>
      <c r="J41674" s="17" t="s">
        <v>177</v>
      </c>
      <c r="K41674" s="10" t="s">
        <v>177</v>
      </c>
      <c r="L41674" s="7">
        <v>2</v>
      </c>
      <c r="M41674" s="11">
        <v>40544</v>
      </c>
      <c r="N41674" s="7" t="s">
        <v>537</v>
      </c>
      <c r="O41674" s="7" t="s">
        <v>505</v>
      </c>
      <c r="P41674" s="10">
        <v>2011</v>
      </c>
      <c r="Q41674" s="12">
        <v>40909</v>
      </c>
      <c r="R41674" s="12">
        <v>41426</v>
      </c>
    </row>
    <row r="41675" spans="1:18" x14ac:dyDescent="0.25">
      <c r="A41675" s="7" t="s">
        <v>141692</v>
      </c>
      <c r="B41675" s="7" t="s">
        <v>141693</v>
      </c>
      <c r="C41675" s="7" t="s">
        <v>141694</v>
      </c>
      <c r="D41675" s="7" t="s">
        <v>141695</v>
      </c>
      <c r="E41675" s="8" t="s">
        <v>323</v>
      </c>
      <c r="F41675" s="8">
        <v>40000</v>
      </c>
      <c r="G41675" s="7" t="s">
        <v>35</v>
      </c>
      <c r="H41675" s="7" t="s">
        <v>108</v>
      </c>
      <c r="I41675" s="9"/>
      <c r="J41675" s="17" t="s">
        <v>109</v>
      </c>
      <c r="K41675" s="10" t="s">
        <v>109</v>
      </c>
      <c r="L41675" s="7">
        <v>1</v>
      </c>
      <c r="M41675" s="11">
        <v>41275</v>
      </c>
      <c r="N41675" s="7" t="s">
        <v>146</v>
      </c>
      <c r="O41675" s="7" t="s">
        <v>147</v>
      </c>
      <c r="P41675" s="10">
        <v>2013</v>
      </c>
      <c r="Q41675" s="12">
        <v>41334</v>
      </c>
      <c r="R41675" s="12">
        <v>41334</v>
      </c>
    </row>
    <row r="41676" spans="1:18" x14ac:dyDescent="0.25">
      <c r="A41676" s="7" t="s">
        <v>141696</v>
      </c>
      <c r="B41676" s="7" t="s">
        <v>141697</v>
      </c>
      <c r="C41676" s="7" t="s">
        <v>141698</v>
      </c>
      <c r="D41676" s="7" t="s">
        <v>141699</v>
      </c>
      <c r="E41676" s="8" t="s">
        <v>2220</v>
      </c>
      <c r="F41676" s="8">
        <v>17510353</v>
      </c>
      <c r="G41676" s="7" t="s">
        <v>35</v>
      </c>
      <c r="H41676" s="7" t="s">
        <v>24</v>
      </c>
      <c r="I41676" s="9" t="s">
        <v>60</v>
      </c>
      <c r="J41676" s="17" t="s">
        <v>1368</v>
      </c>
      <c r="K41676" s="10" t="s">
        <v>1368</v>
      </c>
      <c r="L41676" s="7">
        <v>5</v>
      </c>
      <c r="M41676" s="11">
        <v>39988</v>
      </c>
      <c r="N41676" s="7" t="s">
        <v>1702</v>
      </c>
      <c r="O41676" s="7" t="s">
        <v>251</v>
      </c>
      <c r="P41676" s="10">
        <v>2009</v>
      </c>
      <c r="Q41676" s="12">
        <v>40190</v>
      </c>
      <c r="R41676" s="12">
        <v>41551</v>
      </c>
    </row>
    <row r="41677" spans="1:18" x14ac:dyDescent="0.25">
      <c r="A41677" s="7" t="s">
        <v>141700</v>
      </c>
      <c r="B41677" s="7" t="s">
        <v>141701</v>
      </c>
      <c r="C41677" s="7" t="s">
        <v>141702</v>
      </c>
      <c r="D41677" s="7" t="s">
        <v>141703</v>
      </c>
      <c r="E41677" s="8" t="s">
        <v>49442</v>
      </c>
      <c r="F41677" s="8">
        <v>0</v>
      </c>
      <c r="G41677" s="7" t="s">
        <v>35</v>
      </c>
      <c r="H41677" s="7" t="s">
        <v>24</v>
      </c>
      <c r="I41677" s="9" t="s">
        <v>70</v>
      </c>
      <c r="J41677" s="17" t="s">
        <v>576</v>
      </c>
      <c r="K41677" s="10" t="s">
        <v>576</v>
      </c>
      <c r="L41677" s="7">
        <v>1</v>
      </c>
      <c r="M41677" s="11">
        <v>40918</v>
      </c>
      <c r="N41677" s="7" t="s">
        <v>111</v>
      </c>
      <c r="O41677" s="7" t="s">
        <v>112</v>
      </c>
      <c r="P41677" s="10">
        <v>2012</v>
      </c>
      <c r="Q41677" s="12">
        <v>41709</v>
      </c>
      <c r="R41677" s="12">
        <v>41709</v>
      </c>
    </row>
    <row r="41678" spans="1:18" x14ac:dyDescent="0.25">
      <c r="A41678" s="7" t="s">
        <v>141704</v>
      </c>
      <c r="B41678" s="7" t="s">
        <v>141705</v>
      </c>
      <c r="C41678" s="7" t="s">
        <v>141706</v>
      </c>
      <c r="D41678" s="7" t="s">
        <v>41853</v>
      </c>
      <c r="E41678" s="8" t="s">
        <v>87</v>
      </c>
      <c r="F41678" s="8">
        <v>4000000</v>
      </c>
      <c r="G41678" s="7" t="s">
        <v>23</v>
      </c>
      <c r="H41678" s="7" t="s">
        <v>24</v>
      </c>
      <c r="I41678" s="9" t="s">
        <v>281</v>
      </c>
      <c r="J41678" s="17" t="s">
        <v>282</v>
      </c>
      <c r="K41678" s="10" t="s">
        <v>282</v>
      </c>
      <c r="L41678" s="7">
        <v>1</v>
      </c>
      <c r="Q41678" s="12">
        <v>38718</v>
      </c>
      <c r="R41678" s="12">
        <v>38718</v>
      </c>
    </row>
    <row r="41679" spans="1:18" x14ac:dyDescent="0.25">
      <c r="A41679" s="7" t="s">
        <v>141707</v>
      </c>
      <c r="B41679" s="7" t="s">
        <v>141708</v>
      </c>
      <c r="C41679" s="7" t="s">
        <v>141709</v>
      </c>
      <c r="D41679" s="7" t="s">
        <v>78</v>
      </c>
      <c r="E41679" s="8" t="s">
        <v>79</v>
      </c>
      <c r="F41679" s="8">
        <v>10000</v>
      </c>
      <c r="G41679" s="7" t="s">
        <v>35</v>
      </c>
      <c r="H41679" s="7" t="s">
        <v>986</v>
      </c>
      <c r="I41679" s="9"/>
      <c r="J41679" s="17" t="s">
        <v>987</v>
      </c>
      <c r="K41679" s="10" t="s">
        <v>987</v>
      </c>
      <c r="L41679" s="7">
        <v>1</v>
      </c>
      <c r="M41679" s="11">
        <v>40909</v>
      </c>
      <c r="N41679" s="7" t="s">
        <v>111</v>
      </c>
      <c r="O41679" s="7" t="s">
        <v>112</v>
      </c>
      <c r="P41679" s="10">
        <v>2012</v>
      </c>
      <c r="Q41679" s="12">
        <v>41030</v>
      </c>
      <c r="R41679" s="12">
        <v>41030</v>
      </c>
    </row>
    <row r="41680" spans="1:18" x14ac:dyDescent="0.25">
      <c r="A41680" s="7" t="s">
        <v>141710</v>
      </c>
      <c r="B41680" s="7" t="s">
        <v>141711</v>
      </c>
      <c r="C41680" s="7" t="s">
        <v>141712</v>
      </c>
      <c r="D41680" s="7" t="s">
        <v>141713</v>
      </c>
      <c r="E41680" s="8" t="s">
        <v>87</v>
      </c>
      <c r="F41680" s="8">
        <v>0</v>
      </c>
      <c r="G41680" s="7" t="s">
        <v>35</v>
      </c>
      <c r="H41680" s="7" t="s">
        <v>52</v>
      </c>
      <c r="I41680" s="9"/>
      <c r="J41680" s="17" t="s">
        <v>53</v>
      </c>
      <c r="K41680" s="10" t="s">
        <v>23214</v>
      </c>
      <c r="L41680" s="7">
        <v>1</v>
      </c>
      <c r="M41680" s="11">
        <v>41275</v>
      </c>
      <c r="N41680" s="7" t="s">
        <v>146</v>
      </c>
      <c r="O41680" s="7" t="s">
        <v>147</v>
      </c>
      <c r="P41680" s="10">
        <v>2013</v>
      </c>
      <c r="Q41680" s="12">
        <v>41275</v>
      </c>
      <c r="R41680" s="12">
        <v>41275</v>
      </c>
    </row>
    <row r="41681" spans="1:18" x14ac:dyDescent="0.25">
      <c r="A41681" s="7" t="s">
        <v>141714</v>
      </c>
      <c r="B41681" s="7" t="s">
        <v>141715</v>
      </c>
      <c r="C41681" s="7" t="s">
        <v>141716</v>
      </c>
      <c r="D41681" s="7" t="s">
        <v>1035</v>
      </c>
      <c r="E41681" s="8" t="s">
        <v>386</v>
      </c>
      <c r="F41681" s="8">
        <v>4600000</v>
      </c>
      <c r="G41681" s="7" t="s">
        <v>35</v>
      </c>
      <c r="H41681" s="7" t="s">
        <v>24</v>
      </c>
      <c r="I41681" s="9"/>
      <c r="J41681" s="17" t="s">
        <v>11212</v>
      </c>
      <c r="L41681" s="7">
        <v>1</v>
      </c>
      <c r="M41681" s="11">
        <v>41275</v>
      </c>
      <c r="N41681" s="7" t="s">
        <v>146</v>
      </c>
      <c r="O41681" s="7" t="s">
        <v>147</v>
      </c>
      <c r="P41681" s="10">
        <v>2013</v>
      </c>
      <c r="Q41681" s="12">
        <v>41765</v>
      </c>
      <c r="R41681" s="12">
        <v>41765</v>
      </c>
    </row>
    <row r="41682" spans="1:18" x14ac:dyDescent="0.25">
      <c r="A41682" s="7" t="s">
        <v>141717</v>
      </c>
      <c r="B41682" s="7" t="s">
        <v>141718</v>
      </c>
      <c r="C41682" s="7" t="s">
        <v>141719</v>
      </c>
      <c r="D41682" s="7" t="s">
        <v>28943</v>
      </c>
      <c r="E41682" s="8" t="s">
        <v>195</v>
      </c>
      <c r="F41682" s="8">
        <v>78000</v>
      </c>
      <c r="G41682" s="7" t="s">
        <v>35</v>
      </c>
      <c r="H41682" s="7" t="s">
        <v>13265</v>
      </c>
      <c r="I41682" s="9"/>
      <c r="J41682" s="17" t="s">
        <v>82259</v>
      </c>
      <c r="L41682" s="7">
        <v>1</v>
      </c>
      <c r="Q41682" s="12">
        <v>41863</v>
      </c>
      <c r="R41682" s="12">
        <v>41863</v>
      </c>
    </row>
    <row r="41683" spans="1:18" x14ac:dyDescent="0.25">
      <c r="A41683" s="7" t="s">
        <v>141720</v>
      </c>
      <c r="B41683" s="7" t="s">
        <v>141721</v>
      </c>
      <c r="C41683" s="7" t="s">
        <v>141722</v>
      </c>
      <c r="D41683" s="7" t="s">
        <v>141723</v>
      </c>
      <c r="E41683" s="8" t="s">
        <v>69</v>
      </c>
      <c r="F41683" s="8">
        <v>15000000</v>
      </c>
      <c r="G41683" s="7" t="s">
        <v>35</v>
      </c>
      <c r="H41683" s="7" t="s">
        <v>24</v>
      </c>
      <c r="I41683" s="9" t="s">
        <v>188</v>
      </c>
      <c r="J41683" s="17" t="s">
        <v>189</v>
      </c>
      <c r="K41683" s="10" t="s">
        <v>189</v>
      </c>
      <c r="L41683" s="7">
        <v>2</v>
      </c>
      <c r="M41683" s="11">
        <v>37622</v>
      </c>
      <c r="N41683" s="7" t="s">
        <v>814</v>
      </c>
      <c r="O41683" s="7" t="s">
        <v>815</v>
      </c>
      <c r="P41683" s="10">
        <v>2003</v>
      </c>
      <c r="Q41683" s="12">
        <v>37987</v>
      </c>
      <c r="R41683" s="12">
        <v>39661</v>
      </c>
    </row>
    <row r="41684" spans="1:18" x14ac:dyDescent="0.25">
      <c r="A41684" s="7" t="s">
        <v>141724</v>
      </c>
      <c r="B41684" s="7" t="s">
        <v>141725</v>
      </c>
      <c r="C41684" s="7" t="s">
        <v>141726</v>
      </c>
      <c r="D41684" s="7" t="s">
        <v>141727</v>
      </c>
      <c r="E41684" s="8" t="s">
        <v>2536</v>
      </c>
      <c r="F41684" s="8">
        <v>250000</v>
      </c>
      <c r="G41684" s="7" t="s">
        <v>35</v>
      </c>
      <c r="H41684" s="7" t="s">
        <v>4129</v>
      </c>
      <c r="I41684" s="9"/>
      <c r="J41684" s="17" t="s">
        <v>4130</v>
      </c>
      <c r="K41684" s="10" t="s">
        <v>4130</v>
      </c>
      <c r="L41684" s="7">
        <v>1</v>
      </c>
      <c r="M41684" s="11">
        <v>41514</v>
      </c>
      <c r="N41684" s="7" t="s">
        <v>1385</v>
      </c>
      <c r="O41684" s="7" t="s">
        <v>258</v>
      </c>
      <c r="P41684" s="10">
        <v>2013</v>
      </c>
      <c r="Q41684" s="12">
        <v>41881</v>
      </c>
      <c r="R41684" s="12">
        <v>41881</v>
      </c>
    </row>
    <row r="41685" spans="1:18" x14ac:dyDescent="0.25">
      <c r="A41685" s="7" t="s">
        <v>141728</v>
      </c>
      <c r="B41685" s="7" t="s">
        <v>141729</v>
      </c>
      <c r="C41685" s="7" t="s">
        <v>141730</v>
      </c>
      <c r="D41685" s="7" t="s">
        <v>141731</v>
      </c>
      <c r="E41685" s="8" t="s">
        <v>160</v>
      </c>
      <c r="F41685" s="8">
        <v>506719</v>
      </c>
      <c r="G41685" s="7" t="s">
        <v>35</v>
      </c>
      <c r="H41685" s="7" t="s">
        <v>376</v>
      </c>
      <c r="I41685" s="9"/>
      <c r="J41685" s="17" t="s">
        <v>4776</v>
      </c>
      <c r="K41685" s="10" t="s">
        <v>4776</v>
      </c>
      <c r="L41685" s="7">
        <v>3</v>
      </c>
      <c r="M41685" s="11">
        <v>38792</v>
      </c>
      <c r="N41685" s="7" t="s">
        <v>6235</v>
      </c>
      <c r="O41685" s="7" t="s">
        <v>401</v>
      </c>
      <c r="P41685" s="10">
        <v>2006</v>
      </c>
      <c r="Q41685" s="12">
        <v>38792</v>
      </c>
      <c r="R41685" s="12">
        <v>39332</v>
      </c>
    </row>
    <row r="41686" spans="1:18" x14ac:dyDescent="0.25">
      <c r="A41686" s="7" t="s">
        <v>141732</v>
      </c>
      <c r="B41686" s="7" t="s">
        <v>141733</v>
      </c>
      <c r="C41686" s="7" t="s">
        <v>141734</v>
      </c>
      <c r="D41686" s="7" t="s">
        <v>106</v>
      </c>
      <c r="E41686" s="8" t="s">
        <v>107</v>
      </c>
      <c r="F41686" s="8">
        <v>40000</v>
      </c>
      <c r="G41686" s="7" t="s">
        <v>35</v>
      </c>
      <c r="I41686" s="9"/>
      <c r="L41686" s="7">
        <v>1</v>
      </c>
      <c r="Q41686" s="12">
        <v>41509</v>
      </c>
      <c r="R41686" s="12">
        <v>41509</v>
      </c>
    </row>
    <row r="41687" spans="1:18" x14ac:dyDescent="0.25">
      <c r="A41687" s="7" t="s">
        <v>141735</v>
      </c>
      <c r="B41687" s="7" t="s">
        <v>141736</v>
      </c>
      <c r="C41687" s="7" t="s">
        <v>141737</v>
      </c>
      <c r="D41687" s="7" t="s">
        <v>141738</v>
      </c>
      <c r="E41687" s="8" t="s">
        <v>34</v>
      </c>
      <c r="F41687" s="8">
        <v>2000000</v>
      </c>
      <c r="G41687" s="7" t="s">
        <v>35</v>
      </c>
      <c r="H41687" s="7" t="s">
        <v>24</v>
      </c>
      <c r="I41687" s="9" t="s">
        <v>281</v>
      </c>
      <c r="J41687" s="17" t="s">
        <v>282</v>
      </c>
      <c r="K41687" s="10" t="s">
        <v>282</v>
      </c>
      <c r="L41687" s="7">
        <v>2</v>
      </c>
      <c r="M41687" s="11">
        <v>41275</v>
      </c>
      <c r="N41687" s="7" t="s">
        <v>146</v>
      </c>
      <c r="O41687" s="7" t="s">
        <v>147</v>
      </c>
      <c r="P41687" s="10">
        <v>2013</v>
      </c>
      <c r="Q41687" s="12">
        <v>41841</v>
      </c>
      <c r="R41687" s="12">
        <v>41876</v>
      </c>
    </row>
    <row r="41688" spans="1:18" x14ac:dyDescent="0.25">
      <c r="A41688" s="7" t="s">
        <v>141739</v>
      </c>
      <c r="B41688" s="7" t="s">
        <v>141740</v>
      </c>
      <c r="C41688" s="7" t="s">
        <v>141741</v>
      </c>
      <c r="D41688" s="7" t="s">
        <v>68</v>
      </c>
      <c r="E41688" s="8" t="s">
        <v>69</v>
      </c>
      <c r="F41688" s="8">
        <v>4580000</v>
      </c>
      <c r="H41688" s="7" t="s">
        <v>24</v>
      </c>
      <c r="I41688" s="9" t="s">
        <v>93</v>
      </c>
      <c r="J41688" s="17" t="s">
        <v>3083</v>
      </c>
      <c r="K41688" s="10" t="s">
        <v>141742</v>
      </c>
      <c r="L41688" s="7">
        <v>1</v>
      </c>
      <c r="M41688" s="11">
        <v>40544</v>
      </c>
      <c r="N41688" s="7" t="s">
        <v>537</v>
      </c>
      <c r="O41688" s="7" t="s">
        <v>505</v>
      </c>
      <c r="P41688" s="10">
        <v>2011</v>
      </c>
      <c r="Q41688" s="12">
        <v>41772</v>
      </c>
      <c r="R41688" s="12">
        <v>41772</v>
      </c>
    </row>
    <row r="41689" spans="1:18" x14ac:dyDescent="0.25">
      <c r="A41689" s="7" t="s">
        <v>141743</v>
      </c>
      <c r="B41689" s="7" t="s">
        <v>141744</v>
      </c>
      <c r="C41689" s="7" t="s">
        <v>141745</v>
      </c>
      <c r="D41689" s="7" t="s">
        <v>28943</v>
      </c>
      <c r="E41689" s="8" t="s">
        <v>195</v>
      </c>
      <c r="F41689" s="8">
        <v>9456072</v>
      </c>
      <c r="G41689" s="7" t="s">
        <v>35</v>
      </c>
      <c r="H41689" s="7" t="s">
        <v>24</v>
      </c>
      <c r="I41689" s="9" t="s">
        <v>188</v>
      </c>
      <c r="J41689" s="17" t="s">
        <v>189</v>
      </c>
      <c r="K41689" s="10" t="s">
        <v>461</v>
      </c>
      <c r="L41689" s="7">
        <v>3</v>
      </c>
      <c r="M41689" s="11">
        <v>40179</v>
      </c>
      <c r="N41689" s="7" t="s">
        <v>96</v>
      </c>
      <c r="O41689" s="7" t="s">
        <v>97</v>
      </c>
      <c r="P41689" s="10">
        <v>2010</v>
      </c>
      <c r="Q41689" s="12">
        <v>40785</v>
      </c>
      <c r="R41689" s="12">
        <v>41929</v>
      </c>
    </row>
    <row r="41690" spans="1:18" x14ac:dyDescent="0.25">
      <c r="A41690" s="7" t="s">
        <v>141746</v>
      </c>
      <c r="B41690" s="7" t="s">
        <v>141747</v>
      </c>
      <c r="C41690" s="7" t="s">
        <v>141748</v>
      </c>
      <c r="D41690" s="7" t="s">
        <v>141749</v>
      </c>
      <c r="E41690" s="8" t="s">
        <v>10332</v>
      </c>
      <c r="F41690" s="8">
        <v>132332</v>
      </c>
      <c r="G41690" s="7" t="s">
        <v>35</v>
      </c>
      <c r="H41690" s="7" t="s">
        <v>635</v>
      </c>
      <c r="I41690" s="9"/>
      <c r="J41690" s="17" t="s">
        <v>1838</v>
      </c>
      <c r="K41690" s="10" t="s">
        <v>1838</v>
      </c>
      <c r="L41690" s="7">
        <v>1</v>
      </c>
      <c r="M41690" s="11">
        <v>41030</v>
      </c>
      <c r="N41690" s="7" t="s">
        <v>1953</v>
      </c>
      <c r="O41690" s="7" t="s">
        <v>29</v>
      </c>
      <c r="P41690" s="10">
        <v>2012</v>
      </c>
      <c r="Q41690" s="12">
        <v>41030</v>
      </c>
      <c r="R41690" s="12">
        <v>41030</v>
      </c>
    </row>
    <row r="41691" spans="1:18" x14ac:dyDescent="0.25">
      <c r="A41691" s="7" t="s">
        <v>141750</v>
      </c>
      <c r="B41691" s="7" t="s">
        <v>141751</v>
      </c>
      <c r="C41691" s="7" t="s">
        <v>141752</v>
      </c>
      <c r="D41691" s="7" t="s">
        <v>141753</v>
      </c>
      <c r="E41691" s="8" t="s">
        <v>992</v>
      </c>
      <c r="F41691" s="8">
        <v>0</v>
      </c>
      <c r="G41691" s="7" t="s">
        <v>35</v>
      </c>
      <c r="H41691" s="7" t="s">
        <v>24</v>
      </c>
      <c r="I41691" s="9" t="s">
        <v>36</v>
      </c>
      <c r="J41691" s="17" t="s">
        <v>37</v>
      </c>
      <c r="K41691" s="10" t="s">
        <v>3870</v>
      </c>
      <c r="L41691" s="7">
        <v>1</v>
      </c>
      <c r="M41691" s="11">
        <v>37851</v>
      </c>
      <c r="N41691" s="7" t="s">
        <v>21138</v>
      </c>
      <c r="O41691" s="7" t="s">
        <v>8328</v>
      </c>
      <c r="P41691" s="10">
        <v>2003</v>
      </c>
      <c r="Q41691" s="12">
        <v>41724</v>
      </c>
      <c r="R41691" s="12">
        <v>41724</v>
      </c>
    </row>
    <row r="41692" spans="1:18" x14ac:dyDescent="0.25">
      <c r="A41692" s="7" t="s">
        <v>141754</v>
      </c>
      <c r="B41692" s="7" t="s">
        <v>141755</v>
      </c>
      <c r="C41692" s="7" t="s">
        <v>141756</v>
      </c>
      <c r="D41692" s="7" t="s">
        <v>141757</v>
      </c>
      <c r="E41692" s="8" t="s">
        <v>8072</v>
      </c>
      <c r="F41692" s="8">
        <v>200000</v>
      </c>
      <c r="G41692" s="7" t="s">
        <v>80</v>
      </c>
      <c r="I41692" s="9"/>
      <c r="L41692" s="7">
        <v>1</v>
      </c>
      <c r="M41692" s="11">
        <v>40513</v>
      </c>
      <c r="N41692" s="7" t="s">
        <v>357</v>
      </c>
      <c r="O41692" s="7" t="s">
        <v>199</v>
      </c>
      <c r="P41692" s="10">
        <v>2010</v>
      </c>
      <c r="Q41692" s="12">
        <v>40603</v>
      </c>
      <c r="R41692" s="12">
        <v>40603</v>
      </c>
    </row>
    <row r="41693" spans="1:18" x14ac:dyDescent="0.25">
      <c r="A41693" s="7" t="s">
        <v>141758</v>
      </c>
      <c r="B41693" s="7" t="s">
        <v>141759</v>
      </c>
      <c r="C41693" s="7" t="s">
        <v>141760</v>
      </c>
      <c r="D41693" s="7" t="s">
        <v>141761</v>
      </c>
      <c r="E41693" s="8" t="s">
        <v>42</v>
      </c>
      <c r="F41693" s="8">
        <v>420000</v>
      </c>
      <c r="G41693" s="7" t="s">
        <v>35</v>
      </c>
      <c r="H41693" s="7" t="s">
        <v>264</v>
      </c>
      <c r="I41693" s="9"/>
      <c r="J41693" s="17" t="s">
        <v>324</v>
      </c>
      <c r="K41693" s="10" t="s">
        <v>7696</v>
      </c>
      <c r="L41693" s="7">
        <v>2</v>
      </c>
      <c r="M41693" s="11">
        <v>41306</v>
      </c>
      <c r="N41693" s="7" t="s">
        <v>1258</v>
      </c>
      <c r="O41693" s="7" t="s">
        <v>147</v>
      </c>
      <c r="P41693" s="10">
        <v>2013</v>
      </c>
      <c r="Q41693" s="12">
        <v>41365</v>
      </c>
      <c r="R41693" s="12">
        <v>41830</v>
      </c>
    </row>
    <row r="41694" spans="1:18" x14ac:dyDescent="0.25">
      <c r="A41694" s="7" t="s">
        <v>141762</v>
      </c>
      <c r="B41694" s="7" t="s">
        <v>141763</v>
      </c>
      <c r="D41694" s="7" t="s">
        <v>68</v>
      </c>
      <c r="E41694" s="8" t="s">
        <v>69</v>
      </c>
      <c r="F41694" s="8">
        <v>16000000</v>
      </c>
      <c r="G41694" s="7" t="s">
        <v>35</v>
      </c>
      <c r="H41694" s="7" t="s">
        <v>24</v>
      </c>
      <c r="I41694" s="9" t="s">
        <v>36</v>
      </c>
      <c r="J41694" s="17" t="s">
        <v>181</v>
      </c>
      <c r="K41694" s="10" t="s">
        <v>1537</v>
      </c>
      <c r="L41694" s="7">
        <v>1</v>
      </c>
      <c r="M41694" s="11">
        <v>37257</v>
      </c>
      <c r="N41694" s="7" t="s">
        <v>527</v>
      </c>
      <c r="O41694" s="7" t="s">
        <v>528</v>
      </c>
      <c r="P41694" s="10">
        <v>2002</v>
      </c>
      <c r="Q41694" s="12">
        <v>39014</v>
      </c>
      <c r="R41694" s="12">
        <v>39014</v>
      </c>
    </row>
    <row r="41695" spans="1:18" x14ac:dyDescent="0.25">
      <c r="A41695" s="7" t="s">
        <v>141764</v>
      </c>
      <c r="B41695" s="7" t="s">
        <v>141765</v>
      </c>
      <c r="C41695" s="7" t="s">
        <v>141766</v>
      </c>
      <c r="D41695" s="7" t="s">
        <v>141767</v>
      </c>
      <c r="E41695" s="8" t="s">
        <v>22425</v>
      </c>
      <c r="F41695" s="8">
        <v>40000000</v>
      </c>
      <c r="G41695" s="7" t="s">
        <v>35</v>
      </c>
      <c r="I41695" s="9"/>
      <c r="L41695" s="7">
        <v>5</v>
      </c>
      <c r="M41695" s="11">
        <v>39083</v>
      </c>
      <c r="N41695" s="7" t="s">
        <v>88</v>
      </c>
      <c r="O41695" s="7" t="s">
        <v>89</v>
      </c>
      <c r="P41695" s="10">
        <v>2007</v>
      </c>
      <c r="Q41695" s="12">
        <v>39387</v>
      </c>
      <c r="R41695" s="12">
        <v>41324</v>
      </c>
    </row>
    <row r="41696" spans="1:18" x14ac:dyDescent="0.25">
      <c r="A41696" s="7" t="s">
        <v>141768</v>
      </c>
      <c r="B41696" s="7" t="s">
        <v>141769</v>
      </c>
      <c r="C41696" s="7" t="s">
        <v>141770</v>
      </c>
      <c r="D41696" s="7" t="s">
        <v>210</v>
      </c>
      <c r="E41696" s="8" t="s">
        <v>211</v>
      </c>
      <c r="F41696" s="8">
        <v>250000</v>
      </c>
      <c r="G41696" s="7" t="s">
        <v>35</v>
      </c>
      <c r="H41696" s="7" t="s">
        <v>24</v>
      </c>
      <c r="I41696" s="9" t="s">
        <v>116</v>
      </c>
      <c r="J41696" s="17" t="s">
        <v>1586</v>
      </c>
      <c r="K41696" s="10" t="s">
        <v>2230</v>
      </c>
      <c r="L41696" s="7">
        <v>2</v>
      </c>
      <c r="M41696" s="11">
        <v>41244</v>
      </c>
      <c r="N41696" s="7" t="s">
        <v>949</v>
      </c>
      <c r="O41696" s="7" t="s">
        <v>46</v>
      </c>
      <c r="P41696" s="10">
        <v>2012</v>
      </c>
      <c r="Q41696" s="12">
        <v>41244</v>
      </c>
      <c r="R41696" s="12">
        <v>41344</v>
      </c>
    </row>
    <row r="41697" spans="1:18" x14ac:dyDescent="0.25">
      <c r="A41697" s="7" t="s">
        <v>141771</v>
      </c>
      <c r="B41697" s="7" t="s">
        <v>141772</v>
      </c>
      <c r="C41697" s="7" t="s">
        <v>141773</v>
      </c>
      <c r="D41697" s="7" t="s">
        <v>141774</v>
      </c>
      <c r="E41697" s="8" t="s">
        <v>5766</v>
      </c>
      <c r="F41697" s="8">
        <v>480000</v>
      </c>
      <c r="G41697" s="7" t="s">
        <v>35</v>
      </c>
      <c r="H41697" s="7" t="s">
        <v>477</v>
      </c>
      <c r="I41697" s="9"/>
      <c r="J41697" s="17" t="s">
        <v>478</v>
      </c>
      <c r="K41697" s="10" t="s">
        <v>478</v>
      </c>
      <c r="L41697" s="7">
        <v>1</v>
      </c>
      <c r="Q41697" s="12">
        <v>41275</v>
      </c>
      <c r="R41697" s="12">
        <v>41275</v>
      </c>
    </row>
    <row r="41698" spans="1:18" x14ac:dyDescent="0.25">
      <c r="A41698" s="7" t="s">
        <v>141775</v>
      </c>
      <c r="B41698" s="7" t="s">
        <v>141776</v>
      </c>
      <c r="C41698" s="7" t="s">
        <v>141777</v>
      </c>
      <c r="D41698" s="7" t="s">
        <v>141778</v>
      </c>
      <c r="E41698" s="8" t="s">
        <v>552</v>
      </c>
      <c r="F41698" s="8">
        <v>248144</v>
      </c>
      <c r="G41698" s="7" t="s">
        <v>35</v>
      </c>
      <c r="H41698" s="7" t="s">
        <v>52</v>
      </c>
      <c r="I41698" s="9"/>
      <c r="J41698" s="17" t="s">
        <v>2784</v>
      </c>
      <c r="K41698" s="10" t="s">
        <v>141779</v>
      </c>
      <c r="L41698" s="7">
        <v>2</v>
      </c>
      <c r="M41698" s="11">
        <v>40738</v>
      </c>
      <c r="N41698" s="7" t="s">
        <v>1706</v>
      </c>
      <c r="O41698" s="7" t="s">
        <v>230</v>
      </c>
      <c r="P41698" s="10">
        <v>2011</v>
      </c>
      <c r="Q41698" s="12">
        <v>41365</v>
      </c>
      <c r="R41698" s="12">
        <v>41579</v>
      </c>
    </row>
    <row r="41699" spans="1:18" x14ac:dyDescent="0.25">
      <c r="A41699" s="7" t="s">
        <v>141780</v>
      </c>
      <c r="B41699" s="7" t="s">
        <v>141781</v>
      </c>
      <c r="C41699" s="7" t="s">
        <v>141782</v>
      </c>
      <c r="D41699" s="7" t="s">
        <v>33</v>
      </c>
      <c r="E41699" s="8" t="s">
        <v>34</v>
      </c>
      <c r="F41699" s="8">
        <v>13500000</v>
      </c>
      <c r="G41699" s="7" t="s">
        <v>35</v>
      </c>
      <c r="H41699" s="7" t="s">
        <v>680</v>
      </c>
      <c r="I41699" s="9"/>
      <c r="J41699" s="17" t="s">
        <v>681</v>
      </c>
      <c r="K41699" s="10" t="s">
        <v>58456</v>
      </c>
      <c r="L41699" s="7">
        <v>4</v>
      </c>
      <c r="M41699" s="11">
        <v>40483</v>
      </c>
      <c r="N41699" s="7" t="s">
        <v>198</v>
      </c>
      <c r="O41699" s="7" t="s">
        <v>199</v>
      </c>
      <c r="P41699" s="10">
        <v>2010</v>
      </c>
      <c r="Q41699" s="12">
        <v>40544</v>
      </c>
      <c r="R41699" s="12">
        <v>41571</v>
      </c>
    </row>
    <row r="41700" spans="1:18" x14ac:dyDescent="0.25">
      <c r="A41700" s="7" t="s">
        <v>141783</v>
      </c>
      <c r="B41700" s="7" t="s">
        <v>141784</v>
      </c>
      <c r="C41700" s="7" t="s">
        <v>141785</v>
      </c>
      <c r="D41700" s="7" t="s">
        <v>144</v>
      </c>
      <c r="E41700" s="8" t="s">
        <v>145</v>
      </c>
      <c r="F41700" s="8">
        <v>1000000</v>
      </c>
      <c r="G41700" s="7" t="s">
        <v>35</v>
      </c>
      <c r="H41700" s="7" t="s">
        <v>24</v>
      </c>
      <c r="I41700" s="9" t="s">
        <v>129</v>
      </c>
      <c r="J41700" s="17" t="s">
        <v>130</v>
      </c>
      <c r="K41700" s="10" t="s">
        <v>141786</v>
      </c>
      <c r="L41700" s="7">
        <v>1</v>
      </c>
      <c r="M41700" s="11">
        <v>40179</v>
      </c>
      <c r="N41700" s="7" t="s">
        <v>96</v>
      </c>
      <c r="O41700" s="7" t="s">
        <v>97</v>
      </c>
      <c r="P41700" s="10">
        <v>2010</v>
      </c>
      <c r="Q41700" s="12">
        <v>41437</v>
      </c>
      <c r="R41700" s="12">
        <v>41437</v>
      </c>
    </row>
    <row r="41701" spans="1:18" x14ac:dyDescent="0.25">
      <c r="A41701" s="7" t="s">
        <v>141787</v>
      </c>
      <c r="B41701" s="7" t="s">
        <v>141788</v>
      </c>
      <c r="C41701" s="7" t="s">
        <v>141789</v>
      </c>
      <c r="D41701" s="7" t="s">
        <v>1277</v>
      </c>
      <c r="E41701" s="8" t="s">
        <v>1278</v>
      </c>
      <c r="F41701" s="8">
        <v>108000000</v>
      </c>
      <c r="G41701" s="7" t="s">
        <v>35</v>
      </c>
      <c r="H41701" s="7" t="s">
        <v>24</v>
      </c>
      <c r="I41701" s="9" t="s">
        <v>36</v>
      </c>
      <c r="J41701" s="17" t="s">
        <v>181</v>
      </c>
      <c r="K41701" s="10" t="s">
        <v>1297</v>
      </c>
      <c r="L41701" s="7">
        <v>2</v>
      </c>
      <c r="M41701" s="11">
        <v>37622</v>
      </c>
      <c r="N41701" s="7" t="s">
        <v>814</v>
      </c>
      <c r="O41701" s="7" t="s">
        <v>815</v>
      </c>
      <c r="P41701" s="10">
        <v>2003</v>
      </c>
      <c r="Q41701" s="12">
        <v>39295</v>
      </c>
      <c r="R41701" s="12">
        <v>40630</v>
      </c>
    </row>
    <row r="41702" spans="1:18" x14ac:dyDescent="0.25">
      <c r="A41702" s="7" t="s">
        <v>141790</v>
      </c>
      <c r="B41702" s="7" t="s">
        <v>141791</v>
      </c>
      <c r="C41702" s="7" t="s">
        <v>141792</v>
      </c>
      <c r="D41702" s="7" t="s">
        <v>141793</v>
      </c>
      <c r="E41702" s="8" t="s">
        <v>160</v>
      </c>
      <c r="F41702" s="8">
        <v>800000</v>
      </c>
      <c r="G41702" s="7" t="s">
        <v>35</v>
      </c>
      <c r="H41702" s="7" t="s">
        <v>24</v>
      </c>
      <c r="I41702" s="9" t="s">
        <v>60</v>
      </c>
      <c r="J41702" s="17" t="s">
        <v>317</v>
      </c>
      <c r="K41702" s="10" t="s">
        <v>141794</v>
      </c>
      <c r="L41702" s="7">
        <v>1</v>
      </c>
      <c r="M41702" s="11">
        <v>40544</v>
      </c>
      <c r="N41702" s="7" t="s">
        <v>537</v>
      </c>
      <c r="O41702" s="7" t="s">
        <v>505</v>
      </c>
      <c r="P41702" s="10">
        <v>2011</v>
      </c>
      <c r="Q41702" s="12">
        <v>41891</v>
      </c>
      <c r="R41702" s="12">
        <v>41891</v>
      </c>
    </row>
    <row r="41703" spans="1:18" x14ac:dyDescent="0.25">
      <c r="A41703" s="7" t="s">
        <v>141795</v>
      </c>
      <c r="B41703" s="7" t="s">
        <v>141796</v>
      </c>
      <c r="C41703" s="7" t="s">
        <v>141797</v>
      </c>
      <c r="D41703" s="7" t="s">
        <v>141798</v>
      </c>
      <c r="E41703" s="8" t="s">
        <v>323</v>
      </c>
      <c r="F41703" s="8">
        <v>1000000</v>
      </c>
      <c r="G41703" s="7" t="s">
        <v>35</v>
      </c>
      <c r="H41703" s="7" t="s">
        <v>24</v>
      </c>
      <c r="I41703" s="9" t="s">
        <v>3380</v>
      </c>
      <c r="J41703" s="17" t="s">
        <v>9882</v>
      </c>
      <c r="K41703" s="10" t="s">
        <v>53656</v>
      </c>
      <c r="L41703" s="7">
        <v>1</v>
      </c>
      <c r="M41703" s="11">
        <v>40648</v>
      </c>
      <c r="N41703" s="7" t="s">
        <v>54</v>
      </c>
      <c r="O41703" s="7" t="s">
        <v>55</v>
      </c>
      <c r="P41703" s="10">
        <v>2011</v>
      </c>
      <c r="Q41703" s="12">
        <v>40763</v>
      </c>
      <c r="R41703" s="12">
        <v>40763</v>
      </c>
    </row>
    <row r="41704" spans="1:18" x14ac:dyDescent="0.25">
      <c r="A41704" s="7" t="s">
        <v>141799</v>
      </c>
      <c r="B41704" s="7" t="s">
        <v>141800</v>
      </c>
      <c r="C41704" s="7" t="s">
        <v>141801</v>
      </c>
      <c r="D41704" s="7" t="s">
        <v>86</v>
      </c>
      <c r="E41704" s="8" t="s">
        <v>87</v>
      </c>
      <c r="F41704" s="8">
        <v>0</v>
      </c>
      <c r="G41704" s="7" t="s">
        <v>35</v>
      </c>
      <c r="H41704" s="7" t="s">
        <v>24</v>
      </c>
      <c r="I41704" s="9" t="s">
        <v>1196</v>
      </c>
      <c r="J41704" s="17" t="s">
        <v>1197</v>
      </c>
      <c r="K41704" s="10" t="s">
        <v>5286</v>
      </c>
      <c r="L41704" s="7">
        <v>1</v>
      </c>
      <c r="M41704" s="11">
        <v>39083</v>
      </c>
      <c r="N41704" s="7" t="s">
        <v>88</v>
      </c>
      <c r="O41704" s="7" t="s">
        <v>89</v>
      </c>
      <c r="P41704" s="10">
        <v>2007</v>
      </c>
      <c r="Q41704" s="12">
        <v>39083</v>
      </c>
      <c r="R41704" s="12">
        <v>39083</v>
      </c>
    </row>
    <row r="41705" spans="1:18" x14ac:dyDescent="0.25">
      <c r="A41705" s="7" t="s">
        <v>141802</v>
      </c>
      <c r="B41705" s="7" t="s">
        <v>141803</v>
      </c>
      <c r="C41705" s="7" t="s">
        <v>141804</v>
      </c>
      <c r="D41705" s="7" t="s">
        <v>106</v>
      </c>
      <c r="E41705" s="8" t="s">
        <v>107</v>
      </c>
      <c r="F41705" s="8">
        <v>1286600</v>
      </c>
      <c r="G41705" s="7" t="s">
        <v>35</v>
      </c>
      <c r="H41705" s="7" t="s">
        <v>635</v>
      </c>
      <c r="I41705" s="9"/>
      <c r="J41705" s="17" t="s">
        <v>9841</v>
      </c>
      <c r="K41705" s="10" t="s">
        <v>141805</v>
      </c>
      <c r="L41705" s="7">
        <v>1</v>
      </c>
      <c r="M41705" s="11">
        <v>41054</v>
      </c>
      <c r="N41705" s="7" t="s">
        <v>1953</v>
      </c>
      <c r="O41705" s="7" t="s">
        <v>29</v>
      </c>
      <c r="P41705" s="10">
        <v>2012</v>
      </c>
      <c r="Q41705" s="12">
        <v>41519</v>
      </c>
      <c r="R41705" s="12">
        <v>41519</v>
      </c>
    </row>
    <row r="41706" spans="1:18" x14ac:dyDescent="0.25">
      <c r="A41706" s="7" t="s">
        <v>141806</v>
      </c>
      <c r="B41706" s="7" t="s">
        <v>141807</v>
      </c>
      <c r="C41706" s="7" t="s">
        <v>141808</v>
      </c>
      <c r="D41706" s="7" t="s">
        <v>275</v>
      </c>
      <c r="E41706" s="8" t="s">
        <v>276</v>
      </c>
      <c r="F41706" s="8">
        <v>0</v>
      </c>
      <c r="G41706" s="7" t="s">
        <v>35</v>
      </c>
      <c r="H41706" s="7" t="s">
        <v>24</v>
      </c>
      <c r="I41706" s="9" t="s">
        <v>36</v>
      </c>
      <c r="J41706" s="17" t="s">
        <v>181</v>
      </c>
      <c r="K41706" s="10" t="s">
        <v>594</v>
      </c>
      <c r="L41706" s="7">
        <v>1</v>
      </c>
      <c r="Q41706" s="12">
        <v>39002</v>
      </c>
      <c r="R41706" s="12">
        <v>39002</v>
      </c>
    </row>
    <row r="41707" spans="1:18" x14ac:dyDescent="0.25">
      <c r="A41707" s="7" t="s">
        <v>141809</v>
      </c>
      <c r="B41707" s="7" t="s">
        <v>141810</v>
      </c>
      <c r="C41707" s="7" t="s">
        <v>141811</v>
      </c>
      <c r="D41707" s="7" t="s">
        <v>141812</v>
      </c>
      <c r="E41707" s="8" t="s">
        <v>107</v>
      </c>
      <c r="F41707" s="8">
        <v>5000000</v>
      </c>
      <c r="G41707" s="7" t="s">
        <v>35</v>
      </c>
      <c r="H41707" s="7" t="s">
        <v>1097</v>
      </c>
      <c r="I41707" s="9"/>
      <c r="J41707" s="17" t="s">
        <v>1578</v>
      </c>
      <c r="K41707" s="10" t="s">
        <v>1579</v>
      </c>
      <c r="L41707" s="7">
        <v>2</v>
      </c>
      <c r="M41707" s="11">
        <v>40778</v>
      </c>
      <c r="N41707" s="7" t="s">
        <v>1091</v>
      </c>
      <c r="O41707" s="7" t="s">
        <v>230</v>
      </c>
      <c r="P41707" s="10">
        <v>2011</v>
      </c>
      <c r="Q41707" s="12">
        <v>40909</v>
      </c>
      <c r="R41707" s="12">
        <v>41458</v>
      </c>
    </row>
    <row r="41708" spans="1:18" x14ac:dyDescent="0.25">
      <c r="A41708" s="7" t="s">
        <v>141813</v>
      </c>
      <c r="B41708" s="7" t="s">
        <v>141814</v>
      </c>
      <c r="C41708" s="7" t="s">
        <v>141815</v>
      </c>
      <c r="D41708" s="7" t="s">
        <v>141816</v>
      </c>
      <c r="E41708" s="8" t="s">
        <v>5726</v>
      </c>
      <c r="F41708" s="8">
        <v>11000000</v>
      </c>
      <c r="G41708" s="7" t="s">
        <v>35</v>
      </c>
      <c r="H41708" s="7" t="s">
        <v>24</v>
      </c>
      <c r="I41708" s="9" t="s">
        <v>36</v>
      </c>
      <c r="J41708" s="17" t="s">
        <v>1162</v>
      </c>
      <c r="K41708" s="10" t="s">
        <v>1162</v>
      </c>
      <c r="L41708" s="7">
        <v>2</v>
      </c>
      <c r="Q41708" s="12">
        <v>38509</v>
      </c>
      <c r="R41708" s="12">
        <v>40408</v>
      </c>
    </row>
    <row r="41709" spans="1:18" x14ac:dyDescent="0.25">
      <c r="A41709" s="7" t="s">
        <v>141817</v>
      </c>
      <c r="B41709" s="7" t="s">
        <v>141818</v>
      </c>
      <c r="C41709" s="7" t="s">
        <v>141819</v>
      </c>
      <c r="D41709" s="7" t="s">
        <v>141820</v>
      </c>
      <c r="E41709" s="8" t="s">
        <v>297</v>
      </c>
      <c r="F41709" s="8">
        <v>6528000</v>
      </c>
      <c r="G41709" s="7" t="s">
        <v>35</v>
      </c>
      <c r="I41709" s="9"/>
      <c r="L41709" s="7">
        <v>2</v>
      </c>
      <c r="M41709" s="11">
        <v>41275</v>
      </c>
      <c r="N41709" s="7" t="s">
        <v>146</v>
      </c>
      <c r="O41709" s="7" t="s">
        <v>147</v>
      </c>
      <c r="P41709" s="10">
        <v>2013</v>
      </c>
      <c r="Q41709" s="12">
        <v>41395</v>
      </c>
      <c r="R41709" s="12">
        <v>41739</v>
      </c>
    </row>
    <row r="41710" spans="1:18" x14ac:dyDescent="0.25">
      <c r="A41710" s="7" t="s">
        <v>141821</v>
      </c>
      <c r="B41710" s="7" t="s">
        <v>141822</v>
      </c>
      <c r="C41710" s="7" t="s">
        <v>141823</v>
      </c>
      <c r="D41710" s="7" t="s">
        <v>625</v>
      </c>
      <c r="E41710" s="8" t="s">
        <v>323</v>
      </c>
      <c r="F41710" s="8">
        <v>1150000</v>
      </c>
      <c r="G41710" s="7" t="s">
        <v>35</v>
      </c>
      <c r="H41710" s="7" t="s">
        <v>240</v>
      </c>
      <c r="I41710" s="9" t="s">
        <v>241</v>
      </c>
      <c r="J41710" s="17" t="s">
        <v>242</v>
      </c>
      <c r="K41710" s="10" t="s">
        <v>242</v>
      </c>
      <c r="L41710" s="7">
        <v>2</v>
      </c>
      <c r="M41710" s="11">
        <v>41205</v>
      </c>
      <c r="N41710" s="7" t="s">
        <v>45</v>
      </c>
      <c r="O41710" s="7" t="s">
        <v>46</v>
      </c>
      <c r="P41710" s="10">
        <v>2012</v>
      </c>
      <c r="Q41710" s="12">
        <v>41681</v>
      </c>
      <c r="R41710" s="12">
        <v>41862</v>
      </c>
    </row>
    <row r="41711" spans="1:18" x14ac:dyDescent="0.25">
      <c r="A41711" s="7" t="s">
        <v>141824</v>
      </c>
      <c r="B41711" s="7" t="s">
        <v>141825</v>
      </c>
      <c r="D41711" s="7" t="s">
        <v>1295</v>
      </c>
      <c r="E41711" s="8" t="s">
        <v>1296</v>
      </c>
      <c r="F41711" s="8">
        <v>19300000</v>
      </c>
      <c r="G41711" s="7" t="s">
        <v>35</v>
      </c>
      <c r="H41711" s="7" t="s">
        <v>24</v>
      </c>
      <c r="I41711" s="9" t="s">
        <v>129</v>
      </c>
      <c r="J41711" s="17" t="s">
        <v>130</v>
      </c>
      <c r="K41711" s="10" t="s">
        <v>5818</v>
      </c>
      <c r="L41711" s="7">
        <v>2</v>
      </c>
      <c r="M41711" s="11">
        <v>36526</v>
      </c>
      <c r="N41711" s="7" t="s">
        <v>234</v>
      </c>
      <c r="O41711" s="7" t="s">
        <v>235</v>
      </c>
      <c r="P41711" s="10">
        <v>2000</v>
      </c>
      <c r="Q41711" s="12">
        <v>37599</v>
      </c>
      <c r="R41711" s="12">
        <v>38477</v>
      </c>
    </row>
    <row r="41712" spans="1:18" x14ac:dyDescent="0.25">
      <c r="A41712" s="7" t="s">
        <v>141826</v>
      </c>
      <c r="B41712" s="7" t="s">
        <v>141827</v>
      </c>
      <c r="C41712" s="7" t="s">
        <v>141828</v>
      </c>
      <c r="D41712" s="7" t="s">
        <v>141829</v>
      </c>
      <c r="E41712" s="8" t="s">
        <v>69</v>
      </c>
      <c r="F41712" s="8">
        <v>0</v>
      </c>
      <c r="G41712" s="7" t="s">
        <v>23</v>
      </c>
      <c r="H41712" s="7" t="s">
        <v>24</v>
      </c>
      <c r="I41712" s="9" t="s">
        <v>36</v>
      </c>
      <c r="J41712" s="17" t="s">
        <v>181</v>
      </c>
      <c r="K41712" s="10" t="s">
        <v>794</v>
      </c>
      <c r="L41712" s="7">
        <v>1</v>
      </c>
      <c r="M41712" s="11">
        <v>35551</v>
      </c>
      <c r="N41712" s="7" t="s">
        <v>1189</v>
      </c>
      <c r="O41712" s="7" t="s">
        <v>1190</v>
      </c>
      <c r="P41712" s="10">
        <v>1997</v>
      </c>
      <c r="Q41712" s="12">
        <v>37104</v>
      </c>
      <c r="R41712" s="12">
        <v>37104</v>
      </c>
    </row>
    <row r="41713" spans="1:18" x14ac:dyDescent="0.25">
      <c r="A41713" s="7" t="s">
        <v>141830</v>
      </c>
      <c r="B41713" s="7" t="s">
        <v>141831</v>
      </c>
      <c r="C41713" s="7" t="s">
        <v>141832</v>
      </c>
      <c r="D41713" s="7" t="s">
        <v>86</v>
      </c>
      <c r="E41713" s="8" t="s">
        <v>87</v>
      </c>
      <c r="F41713" s="8">
        <v>1800000</v>
      </c>
      <c r="G41713" s="7" t="s">
        <v>35</v>
      </c>
      <c r="H41713" s="7" t="s">
        <v>24</v>
      </c>
      <c r="I41713" s="9" t="s">
        <v>248</v>
      </c>
      <c r="J41713" s="17" t="s">
        <v>249</v>
      </c>
      <c r="K41713" s="10" t="s">
        <v>249</v>
      </c>
      <c r="L41713" s="7">
        <v>3</v>
      </c>
      <c r="M41713" s="11">
        <v>41153</v>
      </c>
      <c r="N41713" s="7" t="s">
        <v>2143</v>
      </c>
      <c r="O41713" s="7" t="s">
        <v>570</v>
      </c>
      <c r="P41713" s="10">
        <v>2012</v>
      </c>
      <c r="Q41713" s="12">
        <v>41009</v>
      </c>
      <c r="R41713" s="12">
        <v>41547</v>
      </c>
    </row>
    <row r="41714" spans="1:18" x14ac:dyDescent="0.25">
      <c r="A41714" s="7" t="s">
        <v>141833</v>
      </c>
      <c r="B41714" s="7" t="s">
        <v>141834</v>
      </c>
      <c r="C41714" s="7" t="s">
        <v>141835</v>
      </c>
      <c r="D41714" s="7" t="s">
        <v>106</v>
      </c>
      <c r="E41714" s="8" t="s">
        <v>107</v>
      </c>
      <c r="F41714" s="8">
        <v>1052500</v>
      </c>
      <c r="G41714" s="7" t="s">
        <v>35</v>
      </c>
      <c r="H41714" s="7" t="s">
        <v>24</v>
      </c>
      <c r="I41714" s="9" t="s">
        <v>281</v>
      </c>
      <c r="J41714" s="17" t="s">
        <v>9569</v>
      </c>
      <c r="K41714" s="10" t="s">
        <v>141836</v>
      </c>
      <c r="L41714" s="7">
        <v>2</v>
      </c>
      <c r="M41714" s="11">
        <v>40909</v>
      </c>
      <c r="N41714" s="7" t="s">
        <v>111</v>
      </c>
      <c r="O41714" s="7" t="s">
        <v>112</v>
      </c>
      <c r="P41714" s="10">
        <v>2012</v>
      </c>
      <c r="Q41714" s="12">
        <v>41122</v>
      </c>
      <c r="R41714" s="12">
        <v>41780</v>
      </c>
    </row>
    <row r="41715" spans="1:18" x14ac:dyDescent="0.25">
      <c r="A41715" s="7" t="s">
        <v>141837</v>
      </c>
      <c r="B41715" s="7" t="s">
        <v>141838</v>
      </c>
      <c r="C41715" s="7" t="s">
        <v>141839</v>
      </c>
      <c r="D41715" s="7" t="s">
        <v>78</v>
      </c>
      <c r="E41715" s="8" t="s">
        <v>79</v>
      </c>
      <c r="F41715" s="8">
        <v>19000000</v>
      </c>
      <c r="G41715" s="7" t="s">
        <v>23</v>
      </c>
      <c r="H41715" s="7" t="s">
        <v>24</v>
      </c>
      <c r="I41715" s="9" t="s">
        <v>25</v>
      </c>
      <c r="J41715" s="17" t="s">
        <v>26</v>
      </c>
      <c r="K41715" s="10" t="s">
        <v>27</v>
      </c>
      <c r="L41715" s="7">
        <v>2</v>
      </c>
      <c r="Q41715" s="12">
        <v>38785</v>
      </c>
      <c r="R41715" s="12">
        <v>39122</v>
      </c>
    </row>
    <row r="41716" spans="1:18" x14ac:dyDescent="0.25">
      <c r="A41716" s="7" t="s">
        <v>141840</v>
      </c>
      <c r="B41716" s="7" t="s">
        <v>141841</v>
      </c>
      <c r="C41716" s="7" t="s">
        <v>141842</v>
      </c>
      <c r="D41716" s="7" t="s">
        <v>719</v>
      </c>
      <c r="E41716" s="8" t="s">
        <v>720</v>
      </c>
      <c r="F41716" s="8">
        <v>500000</v>
      </c>
      <c r="G41716" s="7" t="s">
        <v>35</v>
      </c>
      <c r="H41716" s="7" t="s">
        <v>24</v>
      </c>
      <c r="I41716" s="9" t="s">
        <v>1196</v>
      </c>
      <c r="J41716" s="17" t="s">
        <v>5975</v>
      </c>
      <c r="K41716" s="10" t="s">
        <v>141843</v>
      </c>
      <c r="L41716" s="7">
        <v>1</v>
      </c>
      <c r="Q41716" s="12">
        <v>41412</v>
      </c>
      <c r="R41716" s="12">
        <v>41412</v>
      </c>
    </row>
    <row r="41717" spans="1:18" x14ac:dyDescent="0.25">
      <c r="A41717" s="7" t="s">
        <v>141844</v>
      </c>
      <c r="B41717" s="7" t="s">
        <v>141845</v>
      </c>
      <c r="C41717" s="7" t="s">
        <v>141846</v>
      </c>
      <c r="D41717" s="7" t="s">
        <v>141847</v>
      </c>
      <c r="E41717" s="8" t="s">
        <v>69</v>
      </c>
      <c r="F41717" s="8">
        <v>1500000</v>
      </c>
      <c r="G41717" s="7" t="s">
        <v>35</v>
      </c>
      <c r="H41717" s="7" t="s">
        <v>24</v>
      </c>
      <c r="I41717" s="9" t="s">
        <v>25</v>
      </c>
      <c r="J41717" s="17" t="s">
        <v>26</v>
      </c>
      <c r="K41717" s="10" t="s">
        <v>27</v>
      </c>
      <c r="L41717" s="7">
        <v>1</v>
      </c>
      <c r="Q41717" s="12">
        <v>41576</v>
      </c>
      <c r="R41717" s="12">
        <v>41576</v>
      </c>
    </row>
    <row r="41718" spans="1:18" x14ac:dyDescent="0.25">
      <c r="A41718" s="7" t="s">
        <v>141848</v>
      </c>
      <c r="B41718" s="7" t="s">
        <v>141849</v>
      </c>
      <c r="C41718" s="7" t="s">
        <v>141850</v>
      </c>
      <c r="D41718" s="7" t="s">
        <v>2066</v>
      </c>
      <c r="E41718" s="8" t="s">
        <v>2067</v>
      </c>
      <c r="F41718" s="8">
        <v>40000</v>
      </c>
      <c r="G41718" s="7" t="s">
        <v>35</v>
      </c>
      <c r="H41718" s="7" t="s">
        <v>680</v>
      </c>
      <c r="I41718" s="9"/>
      <c r="J41718" s="17" t="s">
        <v>681</v>
      </c>
      <c r="K41718" s="10" t="s">
        <v>105452</v>
      </c>
      <c r="L41718" s="7">
        <v>1</v>
      </c>
      <c r="M41718" s="11">
        <v>40916</v>
      </c>
      <c r="N41718" s="7" t="s">
        <v>111</v>
      </c>
      <c r="O41718" s="7" t="s">
        <v>112</v>
      </c>
      <c r="P41718" s="10">
        <v>2012</v>
      </c>
      <c r="Q41718" s="12">
        <v>41664</v>
      </c>
      <c r="R41718" s="12">
        <v>41664</v>
      </c>
    </row>
    <row r="41719" spans="1:18" x14ac:dyDescent="0.25">
      <c r="A41719" s="7" t="s">
        <v>141851</v>
      </c>
      <c r="B41719" s="7" t="s">
        <v>141852</v>
      </c>
      <c r="C41719" s="7" t="s">
        <v>141853</v>
      </c>
      <c r="D41719" s="7" t="s">
        <v>68</v>
      </c>
      <c r="E41719" s="8" t="s">
        <v>69</v>
      </c>
      <c r="F41719" s="8">
        <v>11200000</v>
      </c>
      <c r="G41719" s="7" t="s">
        <v>35</v>
      </c>
      <c r="H41719" s="7" t="s">
        <v>24</v>
      </c>
      <c r="I41719" s="9" t="s">
        <v>36</v>
      </c>
      <c r="J41719" s="17" t="s">
        <v>181</v>
      </c>
      <c r="K41719" s="10" t="s">
        <v>1184</v>
      </c>
      <c r="L41719" s="7">
        <v>1</v>
      </c>
      <c r="Q41719" s="12">
        <v>41723</v>
      </c>
      <c r="R41719" s="12">
        <v>41723</v>
      </c>
    </row>
    <row r="41720" spans="1:18" x14ac:dyDescent="0.25">
      <c r="A41720" s="7" t="s">
        <v>141854</v>
      </c>
      <c r="B41720" s="7" t="s">
        <v>141855</v>
      </c>
      <c r="C41720" s="7" t="s">
        <v>141856</v>
      </c>
      <c r="D41720" s="7" t="s">
        <v>1664</v>
      </c>
      <c r="E41720" s="8" t="s">
        <v>1665</v>
      </c>
      <c r="F41720" s="8">
        <v>11400000</v>
      </c>
      <c r="G41720" s="7" t="s">
        <v>35</v>
      </c>
      <c r="H41720" s="7" t="s">
        <v>24</v>
      </c>
      <c r="I41720" s="9" t="s">
        <v>1166</v>
      </c>
      <c r="J41720" s="17" t="s">
        <v>1167</v>
      </c>
      <c r="K41720" s="10" t="s">
        <v>1167</v>
      </c>
      <c r="L41720" s="7">
        <v>2</v>
      </c>
      <c r="Q41720" s="12">
        <v>39995</v>
      </c>
      <c r="R41720" s="12">
        <v>41187</v>
      </c>
    </row>
    <row r="41721" spans="1:18" x14ac:dyDescent="0.25">
      <c r="A41721" s="7" t="s">
        <v>141857</v>
      </c>
      <c r="B41721" s="7" t="s">
        <v>141858</v>
      </c>
      <c r="C41721" s="7" t="s">
        <v>141859</v>
      </c>
      <c r="D41721" s="7" t="s">
        <v>141860</v>
      </c>
      <c r="E41721" s="8" t="s">
        <v>8104</v>
      </c>
      <c r="F41721" s="8">
        <v>1000000</v>
      </c>
      <c r="G41721" s="7" t="s">
        <v>35</v>
      </c>
      <c r="H41721" s="7" t="s">
        <v>24</v>
      </c>
      <c r="I41721" s="9" t="s">
        <v>36</v>
      </c>
      <c r="J41721" s="17" t="s">
        <v>181</v>
      </c>
      <c r="K41721" s="10" t="s">
        <v>182</v>
      </c>
      <c r="L41721" s="7">
        <v>1</v>
      </c>
      <c r="M41721" s="11">
        <v>40695</v>
      </c>
      <c r="N41721" s="7" t="s">
        <v>702</v>
      </c>
      <c r="O41721" s="7" t="s">
        <v>55</v>
      </c>
      <c r="P41721" s="10">
        <v>2011</v>
      </c>
      <c r="Q41721" s="12">
        <v>41229</v>
      </c>
      <c r="R41721" s="12">
        <v>41229</v>
      </c>
    </row>
    <row r="41722" spans="1:18" x14ac:dyDescent="0.25">
      <c r="A41722" s="7" t="s">
        <v>141861</v>
      </c>
      <c r="B41722" s="7" t="s">
        <v>141862</v>
      </c>
      <c r="C41722" s="7" t="s">
        <v>141863</v>
      </c>
      <c r="D41722" s="7" t="s">
        <v>68</v>
      </c>
      <c r="E41722" s="8" t="s">
        <v>69</v>
      </c>
      <c r="F41722" s="8">
        <v>325000</v>
      </c>
      <c r="G41722" s="7" t="s">
        <v>35</v>
      </c>
      <c r="I41722" s="9"/>
      <c r="L41722" s="7">
        <v>1</v>
      </c>
      <c r="M41722" s="11">
        <v>40179</v>
      </c>
      <c r="N41722" s="7" t="s">
        <v>96</v>
      </c>
      <c r="O41722" s="7" t="s">
        <v>97</v>
      </c>
      <c r="P41722" s="10">
        <v>2010</v>
      </c>
      <c r="Q41722" s="12">
        <v>40641</v>
      </c>
      <c r="R41722" s="12">
        <v>40641</v>
      </c>
    </row>
    <row r="41723" spans="1:18" x14ac:dyDescent="0.25">
      <c r="A41723" s="7" t="s">
        <v>141864</v>
      </c>
      <c r="B41723" s="7" t="s">
        <v>141865</v>
      </c>
      <c r="C41723" s="7" t="s">
        <v>141866</v>
      </c>
      <c r="F41723" s="8">
        <v>1971750</v>
      </c>
      <c r="G41723" s="7" t="s">
        <v>35</v>
      </c>
      <c r="H41723" s="7" t="s">
        <v>1891</v>
      </c>
      <c r="I41723" s="9"/>
      <c r="J41723" s="17" t="s">
        <v>54505</v>
      </c>
      <c r="K41723" s="10" t="s">
        <v>141867</v>
      </c>
      <c r="L41723" s="7">
        <v>1</v>
      </c>
      <c r="M41723" s="11">
        <v>40544</v>
      </c>
      <c r="N41723" s="7" t="s">
        <v>537</v>
      </c>
      <c r="O41723" s="7" t="s">
        <v>505</v>
      </c>
      <c r="P41723" s="10">
        <v>2011</v>
      </c>
      <c r="Q41723" s="12">
        <v>40935</v>
      </c>
      <c r="R41723" s="12">
        <v>40935</v>
      </c>
    </row>
    <row r="41724" spans="1:18" x14ac:dyDescent="0.25">
      <c r="A41724" s="7" t="s">
        <v>141868</v>
      </c>
      <c r="B41724" s="7" t="s">
        <v>141869</v>
      </c>
      <c r="C41724" s="7" t="s">
        <v>141870</v>
      </c>
      <c r="D41724" s="7" t="s">
        <v>141871</v>
      </c>
      <c r="E41724" s="8" t="s">
        <v>7006</v>
      </c>
      <c r="F41724" s="8">
        <v>21000000</v>
      </c>
      <c r="G41724" s="7" t="s">
        <v>35</v>
      </c>
      <c r="H41724" s="7" t="s">
        <v>24</v>
      </c>
      <c r="I41724" s="9" t="s">
        <v>36</v>
      </c>
      <c r="J41724" s="17" t="s">
        <v>181</v>
      </c>
      <c r="K41724" s="10" t="s">
        <v>3663</v>
      </c>
      <c r="L41724" s="7">
        <v>3</v>
      </c>
      <c r="M41724" s="11">
        <v>39448</v>
      </c>
      <c r="N41724" s="7" t="s">
        <v>164</v>
      </c>
      <c r="O41724" s="7" t="s">
        <v>165</v>
      </c>
      <c r="P41724" s="10">
        <v>2008</v>
      </c>
      <c r="Q41724" s="12">
        <v>40210</v>
      </c>
      <c r="R41724" s="12">
        <v>41641</v>
      </c>
    </row>
    <row r="41725" spans="1:18" x14ac:dyDescent="0.25">
      <c r="A41725" s="7" t="s">
        <v>141872</v>
      </c>
      <c r="B41725" s="7" t="s">
        <v>141873</v>
      </c>
      <c r="C41725" s="7" t="s">
        <v>141874</v>
      </c>
      <c r="D41725" s="7" t="s">
        <v>141875</v>
      </c>
      <c r="E41725" s="8" t="s">
        <v>1269</v>
      </c>
      <c r="F41725" s="8">
        <v>654957</v>
      </c>
      <c r="G41725" s="7" t="s">
        <v>35</v>
      </c>
      <c r="H41725" s="7" t="s">
        <v>13051</v>
      </c>
      <c r="I41725" s="9"/>
      <c r="J41725" s="17" t="s">
        <v>33426</v>
      </c>
      <c r="K41725" s="10" t="s">
        <v>33426</v>
      </c>
      <c r="L41725" s="7">
        <v>3</v>
      </c>
      <c r="M41725" s="11">
        <v>40897</v>
      </c>
      <c r="N41725" s="7" t="s">
        <v>595</v>
      </c>
      <c r="O41725" s="7" t="s">
        <v>74</v>
      </c>
      <c r="P41725" s="10">
        <v>2011</v>
      </c>
      <c r="Q41725" s="12">
        <v>40894</v>
      </c>
      <c r="R41725" s="12">
        <v>41453</v>
      </c>
    </row>
    <row r="41726" spans="1:18" x14ac:dyDescent="0.25">
      <c r="A41726" s="7" t="s">
        <v>141876</v>
      </c>
      <c r="B41726" s="7" t="s">
        <v>141877</v>
      </c>
      <c r="C41726" s="7" t="s">
        <v>141878</v>
      </c>
      <c r="D41726" s="7" t="s">
        <v>4290</v>
      </c>
      <c r="E41726" s="8" t="s">
        <v>552</v>
      </c>
      <c r="F41726" s="8">
        <v>0</v>
      </c>
      <c r="G41726" s="7" t="s">
        <v>80</v>
      </c>
      <c r="H41726" s="7" t="s">
        <v>24</v>
      </c>
      <c r="I41726" s="9" t="s">
        <v>25</v>
      </c>
      <c r="J41726" s="17" t="s">
        <v>26</v>
      </c>
      <c r="K41726" s="10" t="s">
        <v>27</v>
      </c>
      <c r="L41726" s="7">
        <v>1</v>
      </c>
      <c r="M41726" s="11">
        <v>39814</v>
      </c>
      <c r="N41726" s="7" t="s">
        <v>171</v>
      </c>
      <c r="O41726" s="7" t="s">
        <v>172</v>
      </c>
      <c r="P41726" s="10">
        <v>2009</v>
      </c>
      <c r="Q41726" s="12">
        <v>39814</v>
      </c>
      <c r="R41726" s="12">
        <v>39814</v>
      </c>
    </row>
    <row r="41727" spans="1:18" x14ac:dyDescent="0.25">
      <c r="A41727" s="7" t="s">
        <v>141879</v>
      </c>
      <c r="B41727" s="7" t="s">
        <v>141880</v>
      </c>
      <c r="C41727" s="7" t="s">
        <v>141881</v>
      </c>
      <c r="D41727" s="7" t="s">
        <v>141882</v>
      </c>
      <c r="E41727" s="8" t="s">
        <v>9146</v>
      </c>
      <c r="F41727" s="8">
        <v>16194621</v>
      </c>
      <c r="G41727" s="7" t="s">
        <v>35</v>
      </c>
      <c r="H41727" s="7" t="s">
        <v>176</v>
      </c>
      <c r="I41727" s="9"/>
      <c r="J41727" s="17" t="s">
        <v>1572</v>
      </c>
      <c r="K41727" s="10" t="s">
        <v>1572</v>
      </c>
      <c r="L41727" s="7">
        <v>2</v>
      </c>
      <c r="M41727" s="11">
        <v>40787</v>
      </c>
      <c r="N41727" s="7" t="s">
        <v>229</v>
      </c>
      <c r="O41727" s="7" t="s">
        <v>230</v>
      </c>
      <c r="P41727" s="10">
        <v>2011</v>
      </c>
      <c r="Q41727" s="12">
        <v>41522</v>
      </c>
      <c r="R41727" s="12">
        <v>41836</v>
      </c>
    </row>
    <row r="41728" spans="1:18" x14ac:dyDescent="0.25">
      <c r="A41728" s="7" t="s">
        <v>141883</v>
      </c>
      <c r="B41728" s="7" t="s">
        <v>141884</v>
      </c>
      <c r="C41728" s="7" t="s">
        <v>141885</v>
      </c>
      <c r="D41728" s="7" t="s">
        <v>625</v>
      </c>
      <c r="E41728" s="8" t="s">
        <v>323</v>
      </c>
      <c r="F41728" s="8">
        <v>50000</v>
      </c>
      <c r="G41728" s="7" t="s">
        <v>35</v>
      </c>
      <c r="I41728" s="9"/>
      <c r="L41728" s="7">
        <v>1</v>
      </c>
      <c r="M41728" s="11">
        <v>40544</v>
      </c>
      <c r="N41728" s="7" t="s">
        <v>537</v>
      </c>
      <c r="O41728" s="7" t="s">
        <v>505</v>
      </c>
      <c r="P41728" s="10">
        <v>2011</v>
      </c>
      <c r="Q41728" s="12">
        <v>40924</v>
      </c>
      <c r="R41728" s="12">
        <v>40924</v>
      </c>
    </row>
    <row r="41729" spans="1:18" x14ac:dyDescent="0.25">
      <c r="A41729" s="7" t="s">
        <v>141886</v>
      </c>
      <c r="B41729" s="7" t="s">
        <v>141887</v>
      </c>
      <c r="C41729" s="7" t="s">
        <v>141888</v>
      </c>
      <c r="D41729" s="7" t="s">
        <v>296</v>
      </c>
      <c r="E41729" s="8" t="s">
        <v>297</v>
      </c>
      <c r="F41729" s="8">
        <v>1609004</v>
      </c>
      <c r="G41729" s="7" t="s">
        <v>35</v>
      </c>
      <c r="H41729" s="7" t="s">
        <v>52</v>
      </c>
      <c r="I41729" s="9"/>
      <c r="J41729" s="17" t="s">
        <v>4200</v>
      </c>
      <c r="K41729" s="10" t="s">
        <v>4200</v>
      </c>
      <c r="L41729" s="7">
        <v>1</v>
      </c>
      <c r="Q41729" s="12">
        <v>39329</v>
      </c>
      <c r="R41729" s="12">
        <v>39329</v>
      </c>
    </row>
    <row r="41730" spans="1:18" x14ac:dyDescent="0.25">
      <c r="A41730" s="7" t="s">
        <v>141889</v>
      </c>
      <c r="B41730" s="7" t="s">
        <v>141890</v>
      </c>
      <c r="C41730" s="7" t="s">
        <v>141891</v>
      </c>
      <c r="D41730" s="7" t="s">
        <v>144</v>
      </c>
      <c r="E41730" s="8" t="s">
        <v>145</v>
      </c>
      <c r="F41730" s="8">
        <v>0</v>
      </c>
      <c r="G41730" s="7" t="s">
        <v>35</v>
      </c>
      <c r="I41730" s="9"/>
      <c r="L41730" s="7">
        <v>1</v>
      </c>
      <c r="M41730" s="11">
        <v>40816</v>
      </c>
      <c r="N41730" s="7" t="s">
        <v>229</v>
      </c>
      <c r="O41730" s="7" t="s">
        <v>230</v>
      </c>
      <c r="P41730" s="10">
        <v>2011</v>
      </c>
      <c r="Q41730" s="12">
        <v>41609</v>
      </c>
      <c r="R41730" s="12">
        <v>41609</v>
      </c>
    </row>
    <row r="41731" spans="1:18" x14ac:dyDescent="0.25">
      <c r="A41731" s="7" t="s">
        <v>141892</v>
      </c>
      <c r="B41731" s="7" t="s">
        <v>141893</v>
      </c>
      <c r="C41731" s="7" t="s">
        <v>141894</v>
      </c>
      <c r="D41731" s="7" t="s">
        <v>52805</v>
      </c>
      <c r="E41731" s="8" t="s">
        <v>79</v>
      </c>
      <c r="F41731" s="8">
        <v>8228681</v>
      </c>
      <c r="G41731" s="7" t="s">
        <v>35</v>
      </c>
      <c r="H41731" s="7" t="s">
        <v>196</v>
      </c>
      <c r="I41731" s="9"/>
      <c r="J41731" s="17" t="s">
        <v>197</v>
      </c>
      <c r="K41731" s="10" t="s">
        <v>197</v>
      </c>
      <c r="L41731" s="7">
        <v>1</v>
      </c>
      <c r="M41731" s="11">
        <v>40422</v>
      </c>
      <c r="N41731" s="7" t="s">
        <v>976</v>
      </c>
      <c r="O41731" s="7" t="s">
        <v>184</v>
      </c>
      <c r="P41731" s="10">
        <v>2010</v>
      </c>
      <c r="Q41731" s="12">
        <v>41920</v>
      </c>
      <c r="R41731" s="12">
        <v>41920</v>
      </c>
    </row>
    <row r="41732" spans="1:18" x14ac:dyDescent="0.25">
      <c r="A41732" s="7" t="s">
        <v>141895</v>
      </c>
      <c r="B41732" s="7" t="s">
        <v>141896</v>
      </c>
      <c r="C41732" s="7" t="s">
        <v>141897</v>
      </c>
      <c r="D41732" s="7" t="s">
        <v>141898</v>
      </c>
      <c r="E41732" s="8" t="s">
        <v>8968</v>
      </c>
      <c r="F41732" s="8">
        <v>203171</v>
      </c>
      <c r="G41732" s="7" t="s">
        <v>35</v>
      </c>
      <c r="H41732" s="7" t="s">
        <v>24</v>
      </c>
      <c r="I41732" s="9" t="s">
        <v>129</v>
      </c>
      <c r="J41732" s="17" t="s">
        <v>130</v>
      </c>
      <c r="K41732" s="10" t="s">
        <v>2584</v>
      </c>
      <c r="L41732" s="7">
        <v>2</v>
      </c>
      <c r="M41732" s="11">
        <v>40544</v>
      </c>
      <c r="N41732" s="7" t="s">
        <v>537</v>
      </c>
      <c r="O41732" s="7" t="s">
        <v>505</v>
      </c>
      <c r="P41732" s="10">
        <v>2011</v>
      </c>
      <c r="Q41732" s="12">
        <v>40634</v>
      </c>
      <c r="R41732" s="12">
        <v>41456</v>
      </c>
    </row>
    <row r="41733" spans="1:18" x14ac:dyDescent="0.25">
      <c r="A41733" s="7" t="s">
        <v>141899</v>
      </c>
      <c r="B41733" s="7" t="s">
        <v>141900</v>
      </c>
      <c r="C41733" s="7" t="s">
        <v>141901</v>
      </c>
      <c r="D41733" s="7" t="s">
        <v>141902</v>
      </c>
      <c r="E41733" s="8" t="s">
        <v>3106</v>
      </c>
      <c r="F41733" s="8">
        <v>200000</v>
      </c>
      <c r="G41733" s="7" t="s">
        <v>35</v>
      </c>
      <c r="H41733" s="7" t="s">
        <v>196</v>
      </c>
      <c r="I41733" s="9"/>
      <c r="J41733" s="17" t="s">
        <v>197</v>
      </c>
      <c r="K41733" s="10" t="s">
        <v>38793</v>
      </c>
      <c r="L41733" s="7">
        <v>1</v>
      </c>
      <c r="M41733" s="11">
        <v>41192</v>
      </c>
      <c r="N41733" s="7" t="s">
        <v>45</v>
      </c>
      <c r="O41733" s="7" t="s">
        <v>46</v>
      </c>
      <c r="P41733" s="10">
        <v>2012</v>
      </c>
      <c r="Q41733" s="12">
        <v>41205</v>
      </c>
      <c r="R41733" s="12">
        <v>41205</v>
      </c>
    </row>
    <row r="41734" spans="1:18" x14ac:dyDescent="0.25">
      <c r="A41734" s="7" t="s">
        <v>141903</v>
      </c>
      <c r="B41734" s="7" t="s">
        <v>141904</v>
      </c>
      <c r="C41734" s="7" t="s">
        <v>141905</v>
      </c>
      <c r="D41734" s="7" t="s">
        <v>141906</v>
      </c>
      <c r="E41734" s="8" t="s">
        <v>69</v>
      </c>
      <c r="F41734" s="8">
        <v>292957</v>
      </c>
      <c r="G41734" s="7" t="s">
        <v>35</v>
      </c>
      <c r="H41734" s="7" t="s">
        <v>52</v>
      </c>
      <c r="I41734" s="9"/>
      <c r="J41734" s="17" t="s">
        <v>53</v>
      </c>
      <c r="K41734" s="10" t="s">
        <v>53</v>
      </c>
      <c r="L41734" s="7">
        <v>2</v>
      </c>
      <c r="M41734" s="11">
        <v>41072</v>
      </c>
      <c r="N41734" s="7" t="s">
        <v>28</v>
      </c>
      <c r="O41734" s="7" t="s">
        <v>29</v>
      </c>
      <c r="P41734" s="10">
        <v>2012</v>
      </c>
      <c r="Q41734" s="12">
        <v>41561</v>
      </c>
      <c r="R41734" s="12">
        <v>41791</v>
      </c>
    </row>
    <row r="41735" spans="1:18" x14ac:dyDescent="0.25">
      <c r="A41735" s="7" t="s">
        <v>141907</v>
      </c>
      <c r="B41735" s="7" t="s">
        <v>141908</v>
      </c>
      <c r="C41735" s="7" t="s">
        <v>141909</v>
      </c>
      <c r="D41735" s="7" t="s">
        <v>141910</v>
      </c>
      <c r="E41735" s="8" t="s">
        <v>13965</v>
      </c>
      <c r="F41735" s="8">
        <v>77000</v>
      </c>
      <c r="G41735" s="7" t="s">
        <v>35</v>
      </c>
      <c r="H41735" s="7" t="s">
        <v>24</v>
      </c>
      <c r="I41735" s="9" t="s">
        <v>1218</v>
      </c>
      <c r="J41735" s="17" t="s">
        <v>283</v>
      </c>
      <c r="K41735" s="10" t="s">
        <v>283</v>
      </c>
      <c r="L41735" s="7">
        <v>3</v>
      </c>
      <c r="M41735" s="11">
        <v>41019</v>
      </c>
      <c r="N41735" s="7" t="s">
        <v>820</v>
      </c>
      <c r="O41735" s="7" t="s">
        <v>29</v>
      </c>
      <c r="P41735" s="10">
        <v>2012</v>
      </c>
      <c r="Q41735" s="12">
        <v>41061</v>
      </c>
      <c r="R41735" s="12">
        <v>41671</v>
      </c>
    </row>
    <row r="41736" spans="1:18" x14ac:dyDescent="0.25">
      <c r="A41736" s="7" t="s">
        <v>141911</v>
      </c>
      <c r="B41736" s="7" t="s">
        <v>141912</v>
      </c>
      <c r="C41736" s="7" t="s">
        <v>141913</v>
      </c>
      <c r="D41736" s="7" t="s">
        <v>141914</v>
      </c>
      <c r="E41736" s="8" t="s">
        <v>13436</v>
      </c>
      <c r="F41736" s="8">
        <v>5972500</v>
      </c>
      <c r="G41736" s="7" t="s">
        <v>35</v>
      </c>
      <c r="H41736" s="7" t="s">
        <v>24</v>
      </c>
      <c r="I41736" s="9" t="s">
        <v>36</v>
      </c>
      <c r="J41736" s="17" t="s">
        <v>181</v>
      </c>
      <c r="K41736" s="10" t="s">
        <v>794</v>
      </c>
      <c r="L41736" s="7">
        <v>3</v>
      </c>
      <c r="M41736" s="11">
        <v>38718</v>
      </c>
      <c r="N41736" s="7" t="s">
        <v>400</v>
      </c>
      <c r="O41736" s="7" t="s">
        <v>401</v>
      </c>
      <c r="P41736" s="10">
        <v>2006</v>
      </c>
      <c r="Q41736" s="12">
        <v>39114</v>
      </c>
      <c r="R41736" s="12">
        <v>40544</v>
      </c>
    </row>
    <row r="41737" spans="1:18" x14ac:dyDescent="0.25">
      <c r="A41737" s="7" t="s">
        <v>141915</v>
      </c>
      <c r="B41737" s="7" t="s">
        <v>141916</v>
      </c>
      <c r="C41737" s="7" t="s">
        <v>141917</v>
      </c>
      <c r="D41737" s="7" t="s">
        <v>68</v>
      </c>
      <c r="E41737" s="8" t="s">
        <v>69</v>
      </c>
      <c r="F41737" s="8">
        <v>495000</v>
      </c>
      <c r="G41737" s="7" t="s">
        <v>35</v>
      </c>
      <c r="H41737" s="7" t="s">
        <v>24</v>
      </c>
      <c r="I41737" s="9" t="s">
        <v>25</v>
      </c>
      <c r="J41737" s="17" t="s">
        <v>26</v>
      </c>
      <c r="K41737" s="10" t="s">
        <v>27</v>
      </c>
      <c r="L41737" s="7">
        <v>2</v>
      </c>
      <c r="M41737" s="11">
        <v>40513</v>
      </c>
      <c r="N41737" s="7" t="s">
        <v>357</v>
      </c>
      <c r="O41737" s="7" t="s">
        <v>199</v>
      </c>
      <c r="P41737" s="10">
        <v>2010</v>
      </c>
      <c r="Q41737" s="12">
        <v>40884</v>
      </c>
      <c r="R41737" s="12">
        <v>41505</v>
      </c>
    </row>
    <row r="41738" spans="1:18" x14ac:dyDescent="0.25">
      <c r="A41738" s="7" t="s">
        <v>141918</v>
      </c>
      <c r="B41738" s="7" t="s">
        <v>141919</v>
      </c>
      <c r="C41738" s="7" t="s">
        <v>141920</v>
      </c>
      <c r="D41738" s="7" t="s">
        <v>141921</v>
      </c>
      <c r="E41738" s="8" t="s">
        <v>341</v>
      </c>
      <c r="F41738" s="8">
        <v>2900000</v>
      </c>
      <c r="G41738" s="7" t="s">
        <v>35</v>
      </c>
      <c r="H41738" s="7" t="s">
        <v>24</v>
      </c>
      <c r="I41738" s="9" t="s">
        <v>188</v>
      </c>
      <c r="J41738" s="17" t="s">
        <v>189</v>
      </c>
      <c r="K41738" s="10" t="s">
        <v>2200</v>
      </c>
      <c r="L41738" s="7">
        <v>2</v>
      </c>
      <c r="M41738" s="11">
        <v>41122</v>
      </c>
      <c r="N41738" s="7" t="s">
        <v>569</v>
      </c>
      <c r="O41738" s="7" t="s">
        <v>570</v>
      </c>
      <c r="P41738" s="10">
        <v>2012</v>
      </c>
      <c r="Q41738" s="12">
        <v>41514</v>
      </c>
      <c r="R41738" s="12">
        <v>41837</v>
      </c>
    </row>
    <row r="41739" spans="1:18" x14ac:dyDescent="0.25">
      <c r="A41739" s="7" t="s">
        <v>141922</v>
      </c>
      <c r="B41739" s="7" t="s">
        <v>141923</v>
      </c>
      <c r="C41739" s="7" t="s">
        <v>141924</v>
      </c>
      <c r="D41739" s="7" t="s">
        <v>141925</v>
      </c>
      <c r="E41739" s="8" t="s">
        <v>3894</v>
      </c>
      <c r="F41739" s="8">
        <v>600000</v>
      </c>
      <c r="G41739" s="7" t="s">
        <v>35</v>
      </c>
      <c r="I41739" s="9"/>
      <c r="L41739" s="7">
        <v>2</v>
      </c>
      <c r="M41739" s="11">
        <v>40664</v>
      </c>
      <c r="N41739" s="7" t="s">
        <v>394</v>
      </c>
      <c r="O41739" s="7" t="s">
        <v>55</v>
      </c>
      <c r="P41739" s="10">
        <v>2011</v>
      </c>
      <c r="Q41739" s="12">
        <v>40695</v>
      </c>
      <c r="R41739" s="12">
        <v>41244</v>
      </c>
    </row>
    <row r="41740" spans="1:18" x14ac:dyDescent="0.25">
      <c r="A41740" s="7" t="s">
        <v>141926</v>
      </c>
      <c r="B41740" s="7" t="s">
        <v>141927</v>
      </c>
      <c r="C41740" s="7" t="s">
        <v>141928</v>
      </c>
      <c r="D41740" s="7" t="s">
        <v>106</v>
      </c>
      <c r="E41740" s="8" t="s">
        <v>107</v>
      </c>
      <c r="F41740" s="8">
        <v>555000</v>
      </c>
      <c r="H41740" s="7" t="s">
        <v>24</v>
      </c>
      <c r="I41740" s="9"/>
      <c r="J41740" s="17" t="s">
        <v>11212</v>
      </c>
      <c r="L41740" s="7">
        <v>1</v>
      </c>
      <c r="Q41740" s="12">
        <v>41751</v>
      </c>
      <c r="R41740" s="12">
        <v>41751</v>
      </c>
    </row>
    <row r="41741" spans="1:18" x14ac:dyDescent="0.25">
      <c r="A41741" s="7" t="s">
        <v>141929</v>
      </c>
      <c r="B41741" s="7" t="s">
        <v>141930</v>
      </c>
      <c r="C41741" s="7" t="s">
        <v>141931</v>
      </c>
      <c r="D41741" s="7" t="s">
        <v>1277</v>
      </c>
      <c r="E41741" s="8" t="s">
        <v>1278</v>
      </c>
      <c r="F41741" s="8">
        <v>2620442</v>
      </c>
      <c r="G41741" s="7" t="s">
        <v>35</v>
      </c>
      <c r="H41741" s="7" t="s">
        <v>24</v>
      </c>
      <c r="I41741" s="9" t="s">
        <v>36</v>
      </c>
      <c r="J41741" s="17" t="s">
        <v>181</v>
      </c>
      <c r="K41741" s="10" t="s">
        <v>695</v>
      </c>
      <c r="L41741" s="7">
        <v>1</v>
      </c>
      <c r="Q41741" s="12">
        <v>40248</v>
      </c>
      <c r="R41741" s="12">
        <v>40248</v>
      </c>
    </row>
    <row r="41742" spans="1:18" x14ac:dyDescent="0.25">
      <c r="A41742" s="7" t="s">
        <v>141932</v>
      </c>
      <c r="B41742" s="7" t="s">
        <v>141933</v>
      </c>
      <c r="C41742" s="7" t="s">
        <v>141934</v>
      </c>
      <c r="D41742" s="7" t="s">
        <v>296</v>
      </c>
      <c r="E41742" s="8" t="s">
        <v>297</v>
      </c>
      <c r="F41742" s="8">
        <v>447560</v>
      </c>
      <c r="G41742" s="7" t="s">
        <v>35</v>
      </c>
      <c r="H41742" s="7" t="s">
        <v>240</v>
      </c>
      <c r="I41742" s="9" t="s">
        <v>930</v>
      </c>
      <c r="J41742" s="17" t="s">
        <v>931</v>
      </c>
      <c r="K41742" s="10" t="s">
        <v>931</v>
      </c>
      <c r="L41742" s="7">
        <v>2</v>
      </c>
      <c r="M41742" s="11">
        <v>39479</v>
      </c>
      <c r="N41742" s="7" t="s">
        <v>2131</v>
      </c>
      <c r="O41742" s="7" t="s">
        <v>165</v>
      </c>
      <c r="P41742" s="10">
        <v>2008</v>
      </c>
      <c r="Q41742" s="12">
        <v>39986</v>
      </c>
      <c r="R41742" s="12">
        <v>40225</v>
      </c>
    </row>
    <row r="41743" spans="1:18" x14ac:dyDescent="0.25">
      <c r="A41743" s="7" t="s">
        <v>141935</v>
      </c>
      <c r="B41743" s="7" t="s">
        <v>141936</v>
      </c>
      <c r="C41743" s="7" t="s">
        <v>141937</v>
      </c>
      <c r="D41743" s="7" t="s">
        <v>86</v>
      </c>
      <c r="E41743" s="8" t="s">
        <v>87</v>
      </c>
      <c r="F41743" s="8">
        <v>0</v>
      </c>
      <c r="G41743" s="7" t="s">
        <v>80</v>
      </c>
      <c r="I41743" s="9"/>
      <c r="L41743" s="7">
        <v>1</v>
      </c>
      <c r="M41743" s="11">
        <v>40269</v>
      </c>
      <c r="N41743" s="7" t="s">
        <v>4205</v>
      </c>
      <c r="O41743" s="7" t="s">
        <v>1110</v>
      </c>
      <c r="P41743" s="10">
        <v>2010</v>
      </c>
      <c r="Q41743" s="12">
        <v>40287</v>
      </c>
      <c r="R41743" s="12">
        <v>40287</v>
      </c>
    </row>
    <row r="41744" spans="1:18" x14ac:dyDescent="0.25">
      <c r="A41744" s="7" t="s">
        <v>141938</v>
      </c>
      <c r="B41744" s="7" t="s">
        <v>141939</v>
      </c>
      <c r="C41744" s="7" t="s">
        <v>141940</v>
      </c>
      <c r="D41744" s="7" t="s">
        <v>141941</v>
      </c>
      <c r="E41744" s="8" t="s">
        <v>701</v>
      </c>
      <c r="F41744" s="8">
        <v>1040000</v>
      </c>
      <c r="G41744" s="7" t="s">
        <v>35</v>
      </c>
      <c r="H41744" s="7" t="s">
        <v>81</v>
      </c>
      <c r="I41744" s="9"/>
      <c r="J41744" s="17" t="s">
        <v>82</v>
      </c>
      <c r="K41744" s="10" t="s">
        <v>82</v>
      </c>
      <c r="L41744" s="7">
        <v>2</v>
      </c>
      <c r="M41744" s="11">
        <v>40725</v>
      </c>
      <c r="N41744" s="7" t="s">
        <v>1706</v>
      </c>
      <c r="O41744" s="7" t="s">
        <v>230</v>
      </c>
      <c r="P41744" s="10">
        <v>2011</v>
      </c>
      <c r="Q41744" s="12">
        <v>40750</v>
      </c>
      <c r="R41744" s="12">
        <v>40969</v>
      </c>
    </row>
    <row r="41745" spans="1:18" x14ac:dyDescent="0.25">
      <c r="A41745" s="7" t="s">
        <v>141942</v>
      </c>
      <c r="B41745" s="7" t="s">
        <v>141943</v>
      </c>
      <c r="C41745" s="7" t="s">
        <v>141944</v>
      </c>
      <c r="D41745" s="7" t="s">
        <v>33</v>
      </c>
      <c r="E41745" s="8" t="s">
        <v>34</v>
      </c>
      <c r="F41745" s="8">
        <v>8750000</v>
      </c>
      <c r="G41745" s="7" t="s">
        <v>80</v>
      </c>
      <c r="H41745" s="7" t="s">
        <v>469</v>
      </c>
      <c r="I41745" s="9"/>
      <c r="J41745" s="17" t="s">
        <v>470</v>
      </c>
      <c r="K41745" s="10" t="s">
        <v>9820</v>
      </c>
      <c r="L41745" s="7">
        <v>1</v>
      </c>
      <c r="M41745" s="11">
        <v>40179</v>
      </c>
      <c r="N41745" s="7" t="s">
        <v>96</v>
      </c>
      <c r="O41745" s="7" t="s">
        <v>97</v>
      </c>
      <c r="P41745" s="10">
        <v>2010</v>
      </c>
      <c r="Q41745" s="12">
        <v>40352</v>
      </c>
      <c r="R41745" s="12">
        <v>40352</v>
      </c>
    </row>
    <row r="41746" spans="1:18" x14ac:dyDescent="0.25">
      <c r="A41746" s="7" t="s">
        <v>141945</v>
      </c>
      <c r="B41746" s="7" t="s">
        <v>141946</v>
      </c>
      <c r="C41746" s="7" t="s">
        <v>141947</v>
      </c>
      <c r="D41746" s="7" t="s">
        <v>141948</v>
      </c>
      <c r="E41746" s="8" t="s">
        <v>107</v>
      </c>
      <c r="F41746" s="8">
        <v>500000</v>
      </c>
      <c r="G41746" s="7" t="s">
        <v>35</v>
      </c>
      <c r="H41746" s="7" t="s">
        <v>24</v>
      </c>
      <c r="I41746" s="9" t="s">
        <v>36</v>
      </c>
      <c r="J41746" s="17" t="s">
        <v>37</v>
      </c>
      <c r="K41746" s="10" t="s">
        <v>37</v>
      </c>
      <c r="L41746" s="7">
        <v>1</v>
      </c>
      <c r="M41746" s="11">
        <v>41183</v>
      </c>
      <c r="N41746" s="7" t="s">
        <v>45</v>
      </c>
      <c r="O41746" s="7" t="s">
        <v>46</v>
      </c>
      <c r="P41746" s="10">
        <v>2012</v>
      </c>
      <c r="Q41746" s="12">
        <v>41795</v>
      </c>
      <c r="R41746" s="12">
        <v>41795</v>
      </c>
    </row>
    <row r="41747" spans="1:18" x14ac:dyDescent="0.25">
      <c r="A41747" s="7" t="s">
        <v>141949</v>
      </c>
      <c r="B41747" s="7" t="s">
        <v>141950</v>
      </c>
      <c r="C41747" s="7" t="s">
        <v>141951</v>
      </c>
      <c r="D41747" s="7" t="s">
        <v>141952</v>
      </c>
      <c r="E41747" s="8" t="s">
        <v>11989</v>
      </c>
      <c r="F41747" s="8">
        <v>454575</v>
      </c>
      <c r="G41747" s="7" t="s">
        <v>35</v>
      </c>
      <c r="H41747" s="7" t="s">
        <v>52</v>
      </c>
      <c r="I41747" s="9"/>
      <c r="J41747" s="17" t="s">
        <v>5683</v>
      </c>
      <c r="K41747" s="10" t="s">
        <v>5683</v>
      </c>
      <c r="L41747" s="7">
        <v>1</v>
      </c>
      <c r="M41747" s="11">
        <v>41365</v>
      </c>
      <c r="N41747" s="7" t="s">
        <v>411</v>
      </c>
      <c r="O41747" s="7" t="s">
        <v>412</v>
      </c>
      <c r="P41747" s="10">
        <v>2013</v>
      </c>
      <c r="Q41747" s="12">
        <v>41645</v>
      </c>
      <c r="R41747" s="12">
        <v>41645</v>
      </c>
    </row>
    <row r="41748" spans="1:18" x14ac:dyDescent="0.25">
      <c r="A41748" s="7" t="s">
        <v>141953</v>
      </c>
      <c r="B41748" s="7" t="s">
        <v>141954</v>
      </c>
      <c r="C41748" s="7" t="s">
        <v>141955</v>
      </c>
      <c r="D41748" s="7" t="s">
        <v>20149</v>
      </c>
      <c r="E41748" s="8" t="s">
        <v>3662</v>
      </c>
      <c r="F41748" s="8">
        <v>500000</v>
      </c>
      <c r="G41748" s="7" t="s">
        <v>35</v>
      </c>
      <c r="H41748" s="7" t="s">
        <v>24</v>
      </c>
      <c r="I41748" s="9" t="s">
        <v>36</v>
      </c>
      <c r="J41748" s="17" t="s">
        <v>37</v>
      </c>
      <c r="K41748" s="10" t="s">
        <v>37</v>
      </c>
      <c r="L41748" s="7">
        <v>1</v>
      </c>
      <c r="M41748" s="11">
        <v>41275</v>
      </c>
      <c r="N41748" s="7" t="s">
        <v>146</v>
      </c>
      <c r="O41748" s="7" t="s">
        <v>147</v>
      </c>
      <c r="P41748" s="10">
        <v>2013</v>
      </c>
      <c r="Q41748" s="12">
        <v>41927</v>
      </c>
      <c r="R41748" s="12">
        <v>41927</v>
      </c>
    </row>
    <row r="41749" spans="1:18" x14ac:dyDescent="0.25">
      <c r="A41749" s="7" t="s">
        <v>141956</v>
      </c>
      <c r="B41749" s="7" t="s">
        <v>141957</v>
      </c>
      <c r="C41749" s="7" t="s">
        <v>141958</v>
      </c>
      <c r="D41749" s="7" t="s">
        <v>141959</v>
      </c>
      <c r="E41749" s="8" t="s">
        <v>35685</v>
      </c>
      <c r="F41749" s="8">
        <v>0</v>
      </c>
      <c r="G41749" s="7" t="s">
        <v>35</v>
      </c>
      <c r="H41749" s="7" t="s">
        <v>477</v>
      </c>
      <c r="I41749" s="9"/>
      <c r="J41749" s="17" t="s">
        <v>478</v>
      </c>
      <c r="K41749" s="10" t="s">
        <v>478</v>
      </c>
      <c r="L41749" s="7">
        <v>1</v>
      </c>
      <c r="M41749" s="11">
        <v>40179</v>
      </c>
      <c r="N41749" s="7" t="s">
        <v>96</v>
      </c>
      <c r="O41749" s="7" t="s">
        <v>97</v>
      </c>
      <c r="P41749" s="10">
        <v>2010</v>
      </c>
      <c r="Q41749" s="12">
        <v>41507</v>
      </c>
      <c r="R41749" s="12">
        <v>41507</v>
      </c>
    </row>
    <row r="41750" spans="1:18" x14ac:dyDescent="0.25">
      <c r="A41750" s="7" t="s">
        <v>141960</v>
      </c>
      <c r="B41750" s="7" t="s">
        <v>141961</v>
      </c>
      <c r="C41750" s="7" t="s">
        <v>141962</v>
      </c>
      <c r="D41750" s="7" t="s">
        <v>3345</v>
      </c>
      <c r="E41750" s="8" t="s">
        <v>2026</v>
      </c>
      <c r="F41750" s="8">
        <v>50000</v>
      </c>
      <c r="G41750" s="7" t="s">
        <v>35</v>
      </c>
      <c r="H41750" s="7" t="s">
        <v>24</v>
      </c>
      <c r="I41750" s="9" t="s">
        <v>116</v>
      </c>
      <c r="J41750" s="17" t="s">
        <v>1586</v>
      </c>
      <c r="K41750" s="10" t="s">
        <v>2230</v>
      </c>
      <c r="L41750" s="7">
        <v>1</v>
      </c>
      <c r="M41750" s="11">
        <v>41275</v>
      </c>
      <c r="N41750" s="7" t="s">
        <v>146</v>
      </c>
      <c r="O41750" s="7" t="s">
        <v>147</v>
      </c>
      <c r="P41750" s="10">
        <v>2013</v>
      </c>
      <c r="Q41750" s="12">
        <v>41334</v>
      </c>
      <c r="R41750" s="12">
        <v>41334</v>
      </c>
    </row>
    <row r="41751" spans="1:18" x14ac:dyDescent="0.25">
      <c r="A41751" s="7" t="s">
        <v>141963</v>
      </c>
      <c r="B41751" s="7" t="s">
        <v>141964</v>
      </c>
      <c r="C41751" s="7" t="s">
        <v>141965</v>
      </c>
      <c r="D41751" s="7" t="s">
        <v>86</v>
      </c>
      <c r="E41751" s="8" t="s">
        <v>87</v>
      </c>
      <c r="F41751" s="8">
        <v>0</v>
      </c>
      <c r="G41751" s="7" t="s">
        <v>35</v>
      </c>
      <c r="H41751" s="7" t="s">
        <v>52</v>
      </c>
      <c r="I41751" s="9"/>
      <c r="J41751" s="17" t="s">
        <v>53</v>
      </c>
      <c r="K41751" s="10" t="s">
        <v>53</v>
      </c>
      <c r="L41751" s="7">
        <v>1</v>
      </c>
      <c r="M41751" s="11">
        <v>40179</v>
      </c>
      <c r="N41751" s="7" t="s">
        <v>96</v>
      </c>
      <c r="O41751" s="7" t="s">
        <v>97</v>
      </c>
      <c r="P41751" s="10">
        <v>2010</v>
      </c>
      <c r="Q41751" s="12">
        <v>40909</v>
      </c>
      <c r="R41751" s="12">
        <v>40909</v>
      </c>
    </row>
    <row r="41752" spans="1:18" x14ac:dyDescent="0.25">
      <c r="A41752" s="7" t="s">
        <v>141966</v>
      </c>
      <c r="B41752" s="7" t="s">
        <v>141967</v>
      </c>
      <c r="C41752" s="7" t="s">
        <v>141968</v>
      </c>
      <c r="D41752" s="7" t="s">
        <v>141969</v>
      </c>
      <c r="E41752" s="8" t="s">
        <v>21430</v>
      </c>
      <c r="F41752" s="8">
        <v>50000</v>
      </c>
      <c r="G41752" s="7" t="s">
        <v>80</v>
      </c>
      <c r="H41752" s="7" t="s">
        <v>24</v>
      </c>
      <c r="I41752" s="9" t="s">
        <v>36</v>
      </c>
      <c r="J41752" s="17" t="s">
        <v>181</v>
      </c>
      <c r="K41752" s="10" t="s">
        <v>594</v>
      </c>
      <c r="L41752" s="7">
        <v>1</v>
      </c>
      <c r="M41752" s="11">
        <v>39995</v>
      </c>
      <c r="N41752" s="7" t="s">
        <v>266</v>
      </c>
      <c r="O41752" s="7" t="s">
        <v>267</v>
      </c>
      <c r="P41752" s="10">
        <v>2009</v>
      </c>
      <c r="Q41752" s="12">
        <v>40275</v>
      </c>
      <c r="R41752" s="12">
        <v>40275</v>
      </c>
    </row>
    <row r="41753" spans="1:18" x14ac:dyDescent="0.25">
      <c r="A41753" s="7" t="s">
        <v>141970</v>
      </c>
      <c r="B41753" s="7" t="s">
        <v>141971</v>
      </c>
      <c r="C41753" s="7" t="s">
        <v>141972</v>
      </c>
      <c r="D41753" s="7" t="s">
        <v>141973</v>
      </c>
      <c r="E41753" s="8" t="s">
        <v>533</v>
      </c>
      <c r="F41753" s="8">
        <v>320000</v>
      </c>
      <c r="G41753" s="7" t="s">
        <v>35</v>
      </c>
      <c r="H41753" s="7" t="s">
        <v>24</v>
      </c>
      <c r="I41753" s="9" t="s">
        <v>36</v>
      </c>
      <c r="J41753" s="17" t="s">
        <v>942</v>
      </c>
      <c r="K41753" s="10" t="s">
        <v>9990</v>
      </c>
      <c r="L41753" s="7">
        <v>1</v>
      </c>
      <c r="M41753" s="11">
        <v>39569</v>
      </c>
      <c r="N41753" s="7" t="s">
        <v>4875</v>
      </c>
      <c r="O41753" s="7" t="s">
        <v>496</v>
      </c>
      <c r="P41753" s="10">
        <v>2008</v>
      </c>
      <c r="Q41753" s="12">
        <v>39569</v>
      </c>
      <c r="R41753" s="12">
        <v>39569</v>
      </c>
    </row>
    <row r="41754" spans="1:18" x14ac:dyDescent="0.25">
      <c r="A41754" s="7" t="s">
        <v>141974</v>
      </c>
      <c r="B41754" s="7" t="s">
        <v>141975</v>
      </c>
      <c r="C41754" s="7" t="s">
        <v>141976</v>
      </c>
      <c r="D41754" s="7" t="s">
        <v>141977</v>
      </c>
      <c r="E41754" s="8" t="s">
        <v>79</v>
      </c>
      <c r="F41754" s="8">
        <v>9100000</v>
      </c>
      <c r="G41754" s="7" t="s">
        <v>35</v>
      </c>
      <c r="H41754" s="7" t="s">
        <v>24</v>
      </c>
      <c r="I41754" s="9" t="s">
        <v>93</v>
      </c>
      <c r="J41754" s="17" t="s">
        <v>314</v>
      </c>
      <c r="K41754" s="10" t="s">
        <v>314</v>
      </c>
      <c r="L41754" s="7">
        <v>3</v>
      </c>
      <c r="M41754" s="11">
        <v>39934</v>
      </c>
      <c r="N41754" s="7" t="s">
        <v>407</v>
      </c>
      <c r="O41754" s="7" t="s">
        <v>251</v>
      </c>
      <c r="P41754" s="10">
        <v>2009</v>
      </c>
      <c r="Q41754" s="12">
        <v>40268</v>
      </c>
      <c r="R41754" s="12">
        <v>41802</v>
      </c>
    </row>
    <row r="41755" spans="1:18" x14ac:dyDescent="0.25">
      <c r="A41755" s="7" t="s">
        <v>141978</v>
      </c>
      <c r="B41755" s="7" t="s">
        <v>141979</v>
      </c>
      <c r="C41755" s="7" t="s">
        <v>141980</v>
      </c>
      <c r="D41755" s="7" t="s">
        <v>68</v>
      </c>
      <c r="E41755" s="8" t="s">
        <v>69</v>
      </c>
      <c r="F41755" s="8">
        <v>281312</v>
      </c>
      <c r="G41755" s="7" t="s">
        <v>80</v>
      </c>
      <c r="H41755" s="7" t="s">
        <v>24</v>
      </c>
      <c r="I41755" s="9" t="s">
        <v>782</v>
      </c>
      <c r="J41755" s="17" t="s">
        <v>783</v>
      </c>
      <c r="K41755" s="10" t="s">
        <v>783</v>
      </c>
      <c r="L41755" s="7">
        <v>1</v>
      </c>
      <c r="M41755" s="11">
        <v>40662</v>
      </c>
      <c r="N41755" s="7" t="s">
        <v>54</v>
      </c>
      <c r="O41755" s="7" t="s">
        <v>55</v>
      </c>
      <c r="P41755" s="10">
        <v>2011</v>
      </c>
      <c r="Q41755" s="12">
        <v>40885</v>
      </c>
      <c r="R41755" s="12">
        <v>40885</v>
      </c>
    </row>
    <row r="41756" spans="1:18" x14ac:dyDescent="0.25">
      <c r="A41756" s="7" t="s">
        <v>141981</v>
      </c>
      <c r="B41756" s="7" t="s">
        <v>141982</v>
      </c>
      <c r="C41756" s="7" t="s">
        <v>141983</v>
      </c>
      <c r="D41756" s="7" t="s">
        <v>908</v>
      </c>
      <c r="E41756" s="8" t="s">
        <v>909</v>
      </c>
      <c r="F41756" s="8">
        <v>1200000</v>
      </c>
      <c r="G41756" s="7" t="s">
        <v>35</v>
      </c>
      <c r="H41756" s="7" t="s">
        <v>240</v>
      </c>
      <c r="I41756" s="9" t="s">
        <v>930</v>
      </c>
      <c r="J41756" s="17" t="s">
        <v>931</v>
      </c>
      <c r="K41756" s="10" t="s">
        <v>931</v>
      </c>
      <c r="L41756" s="7">
        <v>1</v>
      </c>
      <c r="M41756" s="11">
        <v>39092</v>
      </c>
      <c r="N41756" s="7" t="s">
        <v>88</v>
      </c>
      <c r="O41756" s="7" t="s">
        <v>89</v>
      </c>
      <c r="P41756" s="10">
        <v>2007</v>
      </c>
      <c r="Q41756" s="12">
        <v>39092</v>
      </c>
      <c r="R41756" s="12">
        <v>39092</v>
      </c>
    </row>
    <row r="41757" spans="1:18" x14ac:dyDescent="0.25">
      <c r="A41757" s="7" t="s">
        <v>141984</v>
      </c>
      <c r="B41757" s="7" t="s">
        <v>141985</v>
      </c>
      <c r="C41757" s="7" t="s">
        <v>141986</v>
      </c>
      <c r="D41757" s="7" t="s">
        <v>4033</v>
      </c>
      <c r="E41757" s="8" t="s">
        <v>79</v>
      </c>
      <c r="F41757" s="8">
        <v>13550000</v>
      </c>
      <c r="G41757" s="7" t="s">
        <v>23</v>
      </c>
      <c r="H41757" s="7" t="s">
        <v>24</v>
      </c>
      <c r="I41757" s="9" t="s">
        <v>25</v>
      </c>
      <c r="J41757" s="17" t="s">
        <v>26</v>
      </c>
      <c r="K41757" s="10" t="s">
        <v>27</v>
      </c>
      <c r="L41757" s="7">
        <v>4</v>
      </c>
      <c r="M41757" s="11">
        <v>39387</v>
      </c>
      <c r="N41757" s="7" t="s">
        <v>1409</v>
      </c>
      <c r="O41757" s="7" t="s">
        <v>1361</v>
      </c>
      <c r="P41757" s="10">
        <v>2007</v>
      </c>
      <c r="Q41757" s="12">
        <v>40224</v>
      </c>
      <c r="R41757" s="12">
        <v>41508</v>
      </c>
    </row>
    <row r="41758" spans="1:18" x14ac:dyDescent="0.25">
      <c r="A41758" s="7" t="s">
        <v>141987</v>
      </c>
      <c r="B41758" s="7" t="s">
        <v>141988</v>
      </c>
      <c r="D41758" s="7" t="s">
        <v>141989</v>
      </c>
      <c r="E41758" s="8" t="s">
        <v>10834</v>
      </c>
      <c r="F41758" s="8">
        <v>0</v>
      </c>
      <c r="G41758" s="7" t="s">
        <v>35</v>
      </c>
      <c r="H41758" s="7" t="s">
        <v>24</v>
      </c>
      <c r="I41758" s="9" t="s">
        <v>36</v>
      </c>
      <c r="J41758" s="17" t="s">
        <v>181</v>
      </c>
      <c r="K41758" s="10" t="s">
        <v>182</v>
      </c>
      <c r="L41758" s="7">
        <v>1</v>
      </c>
      <c r="M41758" s="11">
        <v>40848</v>
      </c>
      <c r="N41758" s="7" t="s">
        <v>2287</v>
      </c>
      <c r="O41758" s="7" t="s">
        <v>74</v>
      </c>
      <c r="P41758" s="10">
        <v>2011</v>
      </c>
      <c r="Q41758" s="12">
        <v>40878</v>
      </c>
      <c r="R41758" s="12">
        <v>40878</v>
      </c>
    </row>
    <row r="41759" spans="1:18" x14ac:dyDescent="0.25">
      <c r="A41759" s="7" t="s">
        <v>141990</v>
      </c>
      <c r="B41759" s="7" t="s">
        <v>141991</v>
      </c>
      <c r="C41759" s="7" t="s">
        <v>141992</v>
      </c>
      <c r="D41759" s="7" t="s">
        <v>141993</v>
      </c>
      <c r="E41759" s="8" t="s">
        <v>323</v>
      </c>
      <c r="F41759" s="8">
        <v>388500</v>
      </c>
      <c r="G41759" s="7" t="s">
        <v>35</v>
      </c>
      <c r="H41759" s="7" t="s">
        <v>749</v>
      </c>
      <c r="I41759" s="9"/>
      <c r="J41759" s="17" t="s">
        <v>750</v>
      </c>
      <c r="K41759" s="10" t="s">
        <v>750</v>
      </c>
      <c r="L41759" s="7">
        <v>1</v>
      </c>
      <c r="M41759" s="11">
        <v>39326</v>
      </c>
      <c r="N41759" s="7" t="s">
        <v>642</v>
      </c>
      <c r="O41759" s="7" t="s">
        <v>643</v>
      </c>
      <c r="P41759" s="10">
        <v>2007</v>
      </c>
      <c r="Q41759" s="12">
        <v>39569</v>
      </c>
      <c r="R41759" s="12">
        <v>39569</v>
      </c>
    </row>
    <row r="41760" spans="1:18" x14ac:dyDescent="0.25">
      <c r="A41760" s="7" t="s">
        <v>141994</v>
      </c>
      <c r="B41760" s="7" t="s">
        <v>141995</v>
      </c>
      <c r="C41760" s="7" t="s">
        <v>141996</v>
      </c>
      <c r="D41760" s="7" t="s">
        <v>141997</v>
      </c>
      <c r="E41760" s="8" t="s">
        <v>542</v>
      </c>
      <c r="F41760" s="8">
        <v>1030000</v>
      </c>
      <c r="G41760" s="7" t="s">
        <v>35</v>
      </c>
      <c r="H41760" s="7" t="s">
        <v>446</v>
      </c>
      <c r="I41760" s="9"/>
      <c r="J41760" s="17" t="s">
        <v>447</v>
      </c>
      <c r="K41760" s="10" t="s">
        <v>447</v>
      </c>
      <c r="L41760" s="7">
        <v>2</v>
      </c>
      <c r="M41760" s="11">
        <v>39441</v>
      </c>
      <c r="N41760" s="7" t="s">
        <v>1360</v>
      </c>
      <c r="O41760" s="7" t="s">
        <v>1361</v>
      </c>
      <c r="P41760" s="10">
        <v>2007</v>
      </c>
      <c r="Q41760" s="12">
        <v>39464</v>
      </c>
      <c r="R41760" s="12">
        <v>39638</v>
      </c>
    </row>
    <row r="41761" spans="1:18" x14ac:dyDescent="0.25">
      <c r="A41761" s="7" t="s">
        <v>141998</v>
      </c>
      <c r="B41761" s="7" t="s">
        <v>141999</v>
      </c>
      <c r="C41761" s="7" t="s">
        <v>142000</v>
      </c>
      <c r="D41761" s="7" t="s">
        <v>142001</v>
      </c>
      <c r="E41761" s="8" t="s">
        <v>10462</v>
      </c>
      <c r="F41761" s="8">
        <v>158000</v>
      </c>
      <c r="G41761" s="7" t="s">
        <v>35</v>
      </c>
      <c r="H41761" s="7" t="s">
        <v>52</v>
      </c>
      <c r="I41761" s="9"/>
      <c r="J41761" s="17" t="s">
        <v>142002</v>
      </c>
      <c r="K41761" s="10" t="s">
        <v>142002</v>
      </c>
      <c r="L41761" s="7">
        <v>3</v>
      </c>
      <c r="M41761" s="11">
        <v>41061</v>
      </c>
      <c r="N41761" s="7" t="s">
        <v>28</v>
      </c>
      <c r="O41761" s="7" t="s">
        <v>29</v>
      </c>
      <c r="P41761" s="10">
        <v>2012</v>
      </c>
      <c r="Q41761" s="12">
        <v>41337</v>
      </c>
      <c r="R41761" s="12">
        <v>41491</v>
      </c>
    </row>
    <row r="41762" spans="1:18" x14ac:dyDescent="0.25">
      <c r="A41762" s="7" t="s">
        <v>142003</v>
      </c>
      <c r="B41762" s="7" t="s">
        <v>142004</v>
      </c>
      <c r="C41762" s="7" t="s">
        <v>142005</v>
      </c>
      <c r="F41762" s="8">
        <v>0</v>
      </c>
      <c r="G41762" s="7" t="s">
        <v>80</v>
      </c>
      <c r="I41762" s="9"/>
      <c r="L41762" s="7">
        <v>1</v>
      </c>
      <c r="M41762" s="11">
        <v>41210</v>
      </c>
      <c r="N41762" s="7" t="s">
        <v>45</v>
      </c>
      <c r="O41762" s="7" t="s">
        <v>46</v>
      </c>
      <c r="P41762" s="10">
        <v>2012</v>
      </c>
      <c r="Q41762" s="12">
        <v>40909</v>
      </c>
      <c r="R41762" s="12">
        <v>40909</v>
      </c>
    </row>
    <row r="41763" spans="1:18" x14ac:dyDescent="0.25">
      <c r="A41763" s="7" t="s">
        <v>142006</v>
      </c>
      <c r="B41763" s="7" t="s">
        <v>142007</v>
      </c>
      <c r="C41763" s="7" t="s">
        <v>142008</v>
      </c>
      <c r="D41763" s="7" t="s">
        <v>142009</v>
      </c>
      <c r="E41763" s="8" t="s">
        <v>79</v>
      </c>
      <c r="F41763" s="8">
        <v>184845</v>
      </c>
      <c r="G41763" s="7" t="s">
        <v>35</v>
      </c>
      <c r="H41763" s="7" t="s">
        <v>52</v>
      </c>
      <c r="I41763" s="9"/>
      <c r="J41763" s="17" t="s">
        <v>53</v>
      </c>
      <c r="K41763" s="10" t="s">
        <v>53</v>
      </c>
      <c r="L41763" s="7">
        <v>2</v>
      </c>
      <c r="Q41763" s="12">
        <v>40269</v>
      </c>
      <c r="R41763" s="12">
        <v>40534</v>
      </c>
    </row>
    <row r="41764" spans="1:18" x14ac:dyDescent="0.25">
      <c r="A41764" s="7" t="s">
        <v>142010</v>
      </c>
      <c r="B41764" s="7" t="s">
        <v>142011</v>
      </c>
      <c r="C41764" s="7" t="s">
        <v>142012</v>
      </c>
      <c r="D41764" s="7" t="s">
        <v>3345</v>
      </c>
      <c r="E41764" s="8" t="s">
        <v>2026</v>
      </c>
      <c r="F41764" s="8">
        <v>0</v>
      </c>
      <c r="G41764" s="7" t="s">
        <v>80</v>
      </c>
      <c r="H41764" s="7" t="s">
        <v>24</v>
      </c>
      <c r="I41764" s="9" t="s">
        <v>60</v>
      </c>
      <c r="J41764" s="17" t="s">
        <v>563</v>
      </c>
      <c r="K41764" s="10" t="s">
        <v>563</v>
      </c>
      <c r="L41764" s="7">
        <v>1</v>
      </c>
      <c r="M41764" s="11">
        <v>39643</v>
      </c>
      <c r="N41764" s="7" t="s">
        <v>2736</v>
      </c>
      <c r="O41764" s="7" t="s">
        <v>2049</v>
      </c>
      <c r="P41764" s="10">
        <v>2008</v>
      </c>
      <c r="Q41764" s="12">
        <v>39448</v>
      </c>
      <c r="R41764" s="12">
        <v>39448</v>
      </c>
    </row>
    <row r="41765" spans="1:18" x14ac:dyDescent="0.25">
      <c r="A41765" s="7" t="s">
        <v>142013</v>
      </c>
      <c r="B41765" s="7" t="s">
        <v>142014</v>
      </c>
      <c r="C41765" s="7" t="s">
        <v>142015</v>
      </c>
      <c r="F41765" s="8">
        <v>20000</v>
      </c>
      <c r="I41765" s="9"/>
      <c r="L41765" s="7">
        <v>1</v>
      </c>
      <c r="Q41765" s="12">
        <v>41244</v>
      </c>
      <c r="R41765" s="12">
        <v>41244</v>
      </c>
    </row>
    <row r="41766" spans="1:18" x14ac:dyDescent="0.25">
      <c r="A41766" s="7" t="s">
        <v>142016</v>
      </c>
      <c r="B41766" s="7" t="s">
        <v>142017</v>
      </c>
      <c r="C41766" s="7" t="s">
        <v>142018</v>
      </c>
      <c r="D41766" s="7" t="s">
        <v>142019</v>
      </c>
      <c r="E41766" s="8" t="s">
        <v>41979</v>
      </c>
      <c r="F41766" s="8">
        <v>0</v>
      </c>
      <c r="G41766" s="7" t="s">
        <v>35</v>
      </c>
      <c r="I41766" s="9"/>
      <c r="L41766" s="7">
        <v>1</v>
      </c>
      <c r="M41766" s="11">
        <v>40544</v>
      </c>
      <c r="N41766" s="7" t="s">
        <v>537</v>
      </c>
      <c r="O41766" s="7" t="s">
        <v>505</v>
      </c>
      <c r="P41766" s="10">
        <v>2011</v>
      </c>
      <c r="Q41766" s="12">
        <v>41122</v>
      </c>
      <c r="R41766" s="12">
        <v>41122</v>
      </c>
    </row>
    <row r="41767" spans="1:18" x14ac:dyDescent="0.25">
      <c r="A41767" s="7" t="s">
        <v>142020</v>
      </c>
      <c r="B41767" s="7" t="s">
        <v>142021</v>
      </c>
      <c r="C41767" s="7" t="s">
        <v>142022</v>
      </c>
      <c r="D41767" s="7" t="s">
        <v>142023</v>
      </c>
      <c r="E41767" s="8" t="s">
        <v>2825</v>
      </c>
      <c r="F41767" s="8">
        <v>1600000</v>
      </c>
      <c r="G41767" s="7" t="s">
        <v>35</v>
      </c>
      <c r="H41767" s="7" t="s">
        <v>52</v>
      </c>
      <c r="I41767" s="9"/>
      <c r="J41767" s="17" t="s">
        <v>10926</v>
      </c>
      <c r="K41767" s="10" t="s">
        <v>10926</v>
      </c>
      <c r="L41767" s="7">
        <v>1</v>
      </c>
      <c r="M41767" s="11">
        <v>41730</v>
      </c>
      <c r="N41767" s="7" t="s">
        <v>4368</v>
      </c>
      <c r="O41767" s="7" t="s">
        <v>1151</v>
      </c>
      <c r="P41767" s="10">
        <v>2014</v>
      </c>
      <c r="Q41767" s="12">
        <v>41640</v>
      </c>
      <c r="R41767" s="12">
        <v>41640</v>
      </c>
    </row>
    <row r="41768" spans="1:18" x14ac:dyDescent="0.25">
      <c r="A41768" s="7" t="s">
        <v>142024</v>
      </c>
      <c r="B41768" s="7" t="s">
        <v>142025</v>
      </c>
      <c r="C41768" s="7" t="s">
        <v>142026</v>
      </c>
      <c r="D41768" s="7" t="s">
        <v>68</v>
      </c>
      <c r="E41768" s="8" t="s">
        <v>69</v>
      </c>
      <c r="F41768" s="8">
        <v>57884800</v>
      </c>
      <c r="G41768" s="7" t="s">
        <v>35</v>
      </c>
      <c r="H41768" s="7" t="s">
        <v>24</v>
      </c>
      <c r="I41768" s="9" t="s">
        <v>502</v>
      </c>
      <c r="J41768" s="17" t="s">
        <v>503</v>
      </c>
      <c r="K41768" s="10" t="s">
        <v>13411</v>
      </c>
      <c r="L41768" s="7">
        <v>3</v>
      </c>
      <c r="M41768" s="11">
        <v>36892</v>
      </c>
      <c r="N41768" s="7" t="s">
        <v>154</v>
      </c>
      <c r="O41768" s="7" t="s">
        <v>155</v>
      </c>
      <c r="P41768" s="10">
        <v>2001</v>
      </c>
      <c r="Q41768" s="12">
        <v>38460</v>
      </c>
      <c r="R41768" s="12">
        <v>40262</v>
      </c>
    </row>
    <row r="41769" spans="1:18" x14ac:dyDescent="0.25">
      <c r="A41769" s="7" t="s">
        <v>142027</v>
      </c>
      <c r="B41769" s="7" t="s">
        <v>142028</v>
      </c>
      <c r="C41769" s="7" t="s">
        <v>142029</v>
      </c>
      <c r="D41769" s="7" t="s">
        <v>625</v>
      </c>
      <c r="E41769" s="8" t="s">
        <v>323</v>
      </c>
      <c r="F41769" s="8">
        <v>2225818</v>
      </c>
      <c r="G41769" s="7" t="s">
        <v>35</v>
      </c>
      <c r="H41769" s="7" t="s">
        <v>607</v>
      </c>
      <c r="I41769" s="9"/>
      <c r="J41769" s="17" t="s">
        <v>869</v>
      </c>
      <c r="K41769" s="10" t="s">
        <v>869</v>
      </c>
      <c r="L41769" s="7">
        <v>3</v>
      </c>
      <c r="M41769" s="11">
        <v>41000</v>
      </c>
      <c r="N41769" s="7" t="s">
        <v>820</v>
      </c>
      <c r="O41769" s="7" t="s">
        <v>29</v>
      </c>
      <c r="P41769" s="10">
        <v>2012</v>
      </c>
      <c r="Q41769" s="12">
        <v>41561</v>
      </c>
      <c r="R41769" s="12">
        <v>41703</v>
      </c>
    </row>
    <row r="41770" spans="1:18" x14ac:dyDescent="0.25">
      <c r="A41770" s="7" t="s">
        <v>142030</v>
      </c>
      <c r="B41770" s="7" t="s">
        <v>142031</v>
      </c>
      <c r="C41770" s="7" t="s">
        <v>142032</v>
      </c>
      <c r="D41770" s="7" t="s">
        <v>142033</v>
      </c>
      <c r="E41770" s="8" t="s">
        <v>107</v>
      </c>
      <c r="F41770" s="8">
        <v>286760</v>
      </c>
      <c r="G41770" s="7" t="s">
        <v>35</v>
      </c>
      <c r="I41770" s="9"/>
      <c r="L41770" s="7">
        <v>1</v>
      </c>
      <c r="M41770" s="11">
        <v>40092</v>
      </c>
      <c r="N41770" s="7" t="s">
        <v>667</v>
      </c>
      <c r="O41770" s="7" t="s">
        <v>668</v>
      </c>
      <c r="P41770" s="10">
        <v>2009</v>
      </c>
      <c r="Q41770" s="12">
        <v>40177</v>
      </c>
      <c r="R41770" s="12">
        <v>40177</v>
      </c>
    </row>
    <row r="41771" spans="1:18" x14ac:dyDescent="0.25">
      <c r="A41771" s="7" t="s">
        <v>142034</v>
      </c>
      <c r="B41771" s="7" t="s">
        <v>142035</v>
      </c>
      <c r="C41771" s="7" t="s">
        <v>142036</v>
      </c>
      <c r="D41771" s="7" t="s">
        <v>2066</v>
      </c>
      <c r="E41771" s="8" t="s">
        <v>2067</v>
      </c>
      <c r="F41771" s="8">
        <v>0</v>
      </c>
      <c r="G41771" s="7" t="s">
        <v>35</v>
      </c>
      <c r="I41771" s="9"/>
      <c r="L41771" s="7">
        <v>1</v>
      </c>
      <c r="M41771" s="11">
        <v>41640</v>
      </c>
      <c r="N41771" s="7" t="s">
        <v>63</v>
      </c>
      <c r="O41771" s="7" t="s">
        <v>64</v>
      </c>
      <c r="P41771" s="10">
        <v>2014</v>
      </c>
      <c r="Q41771" s="12">
        <v>41819</v>
      </c>
      <c r="R41771" s="12">
        <v>41819</v>
      </c>
    </row>
    <row r="41772" spans="1:18" x14ac:dyDescent="0.25">
      <c r="A41772" s="7" t="s">
        <v>142037</v>
      </c>
      <c r="B41772" s="7" t="s">
        <v>142038</v>
      </c>
      <c r="C41772" s="7" t="s">
        <v>142039</v>
      </c>
      <c r="D41772" s="7" t="s">
        <v>142040</v>
      </c>
      <c r="E41772" s="8" t="s">
        <v>4331</v>
      </c>
      <c r="F41772" s="8">
        <v>1345389</v>
      </c>
      <c r="G41772" s="7" t="s">
        <v>35</v>
      </c>
      <c r="H41772" s="7" t="s">
        <v>24</v>
      </c>
      <c r="I41772" s="9" t="s">
        <v>782</v>
      </c>
      <c r="J41772" s="17" t="s">
        <v>783</v>
      </c>
      <c r="K41772" s="10" t="s">
        <v>784</v>
      </c>
      <c r="L41772" s="7">
        <v>1</v>
      </c>
      <c r="M41772" s="11">
        <v>39814</v>
      </c>
      <c r="N41772" s="7" t="s">
        <v>171</v>
      </c>
      <c r="O41772" s="7" t="s">
        <v>172</v>
      </c>
      <c r="P41772" s="10">
        <v>2009</v>
      </c>
      <c r="Q41772" s="12">
        <v>41647</v>
      </c>
      <c r="R41772" s="12">
        <v>41647</v>
      </c>
    </row>
    <row r="41773" spans="1:18" x14ac:dyDescent="0.25">
      <c r="A41773" s="7" t="s">
        <v>142041</v>
      </c>
      <c r="B41773" s="7" t="s">
        <v>142042</v>
      </c>
      <c r="C41773" s="7" t="s">
        <v>142043</v>
      </c>
      <c r="D41773" s="7" t="s">
        <v>1277</v>
      </c>
      <c r="E41773" s="8" t="s">
        <v>1278</v>
      </c>
      <c r="F41773" s="8">
        <v>0</v>
      </c>
      <c r="G41773" s="7" t="s">
        <v>35</v>
      </c>
      <c r="I41773" s="9"/>
      <c r="L41773" s="7">
        <v>1</v>
      </c>
      <c r="M41773" s="11">
        <v>37257</v>
      </c>
      <c r="N41773" s="7" t="s">
        <v>527</v>
      </c>
      <c r="O41773" s="7" t="s">
        <v>528</v>
      </c>
      <c r="P41773" s="10">
        <v>2002</v>
      </c>
      <c r="Q41773" s="12">
        <v>40498</v>
      </c>
      <c r="R41773" s="12">
        <v>40498</v>
      </c>
    </row>
    <row r="41774" spans="1:18" x14ac:dyDescent="0.25">
      <c r="A41774" s="7" t="s">
        <v>142044</v>
      </c>
      <c r="B41774" s="7" t="s">
        <v>142045</v>
      </c>
      <c r="C41774" s="7" t="s">
        <v>142046</v>
      </c>
      <c r="D41774" s="7" t="s">
        <v>142047</v>
      </c>
      <c r="E41774" s="8" t="s">
        <v>8072</v>
      </c>
      <c r="F41774" s="8">
        <v>550000</v>
      </c>
      <c r="G41774" s="7" t="s">
        <v>35</v>
      </c>
      <c r="I41774" s="9"/>
      <c r="L41774" s="7">
        <v>2</v>
      </c>
      <c r="M41774" s="11">
        <v>41752</v>
      </c>
      <c r="N41774" s="7" t="s">
        <v>4368</v>
      </c>
      <c r="O41774" s="7" t="s">
        <v>1151</v>
      </c>
      <c r="P41774" s="10">
        <v>2014</v>
      </c>
      <c r="Q41774" s="12">
        <v>41913</v>
      </c>
      <c r="R41774" s="12">
        <v>41913</v>
      </c>
    </row>
    <row r="41775" spans="1:18" x14ac:dyDescent="0.25">
      <c r="A41775" s="7" t="s">
        <v>142048</v>
      </c>
      <c r="B41775" s="7" t="s">
        <v>142049</v>
      </c>
      <c r="C41775" s="7" t="s">
        <v>142050</v>
      </c>
      <c r="D41775" s="7" t="s">
        <v>275</v>
      </c>
      <c r="E41775" s="8" t="s">
        <v>276</v>
      </c>
      <c r="F41775" s="8">
        <v>3445997</v>
      </c>
      <c r="G41775" s="7" t="s">
        <v>35</v>
      </c>
      <c r="H41775" s="7" t="s">
        <v>24</v>
      </c>
      <c r="I41775" s="9" t="s">
        <v>782</v>
      </c>
      <c r="J41775" s="17" t="s">
        <v>783</v>
      </c>
      <c r="K41775" s="10" t="s">
        <v>2417</v>
      </c>
      <c r="L41775" s="7">
        <v>2</v>
      </c>
      <c r="M41775" s="11">
        <v>38718</v>
      </c>
      <c r="N41775" s="7" t="s">
        <v>400</v>
      </c>
      <c r="O41775" s="7" t="s">
        <v>401</v>
      </c>
      <c r="P41775" s="10">
        <v>2006</v>
      </c>
      <c r="Q41775" s="12">
        <v>40283</v>
      </c>
      <c r="R41775" s="12">
        <v>41794</v>
      </c>
    </row>
    <row r="41776" spans="1:18" x14ac:dyDescent="0.25">
      <c r="A41776" s="7" t="s">
        <v>142051</v>
      </c>
      <c r="B41776" s="7" t="s">
        <v>142052</v>
      </c>
      <c r="C41776" s="7" t="s">
        <v>142053</v>
      </c>
      <c r="D41776" s="7" t="s">
        <v>275</v>
      </c>
      <c r="E41776" s="8" t="s">
        <v>276</v>
      </c>
      <c r="F41776" s="8">
        <v>75000000</v>
      </c>
      <c r="G41776" s="7" t="s">
        <v>35</v>
      </c>
      <c r="I41776" s="9"/>
      <c r="L41776" s="7">
        <v>2</v>
      </c>
      <c r="M41776" s="11">
        <v>37012</v>
      </c>
      <c r="N41776" s="7" t="s">
        <v>10293</v>
      </c>
      <c r="O41776" s="7" t="s">
        <v>3288</v>
      </c>
      <c r="P41776" s="10">
        <v>2001</v>
      </c>
      <c r="Q41776" s="12">
        <v>38062</v>
      </c>
      <c r="R41776" s="12">
        <v>39814</v>
      </c>
    </row>
    <row r="41777" spans="1:18" x14ac:dyDescent="0.25">
      <c r="A41777" s="7" t="s">
        <v>142054</v>
      </c>
      <c r="B41777" s="7" t="s">
        <v>142055</v>
      </c>
      <c r="C41777" s="7" t="s">
        <v>142056</v>
      </c>
      <c r="D41777" s="7" t="s">
        <v>5687</v>
      </c>
      <c r="E41777" s="8" t="s">
        <v>330</v>
      </c>
      <c r="F41777" s="8">
        <v>30000000</v>
      </c>
      <c r="G41777" s="7" t="s">
        <v>35</v>
      </c>
      <c r="H41777" s="7" t="s">
        <v>1347</v>
      </c>
      <c r="I41777" s="9"/>
      <c r="J41777" s="17" t="s">
        <v>1348</v>
      </c>
      <c r="K41777" s="10" t="s">
        <v>1348</v>
      </c>
      <c r="L41777" s="7">
        <v>1</v>
      </c>
      <c r="Q41777" s="12">
        <v>41843</v>
      </c>
      <c r="R41777" s="12">
        <v>41843</v>
      </c>
    </row>
    <row r="41778" spans="1:18" x14ac:dyDescent="0.25">
      <c r="A41778" s="7" t="s">
        <v>142057</v>
      </c>
      <c r="B41778" s="7" t="s">
        <v>142058</v>
      </c>
      <c r="C41778" s="7" t="s">
        <v>142059</v>
      </c>
      <c r="D41778" s="7" t="s">
        <v>98051</v>
      </c>
      <c r="E41778" s="8" t="s">
        <v>228</v>
      </c>
      <c r="F41778" s="8">
        <v>500000</v>
      </c>
      <c r="G41778" s="7" t="s">
        <v>35</v>
      </c>
      <c r="H41778" s="7" t="s">
        <v>1097</v>
      </c>
      <c r="I41778" s="9"/>
      <c r="J41778" s="17" t="s">
        <v>1578</v>
      </c>
      <c r="K41778" s="10" t="s">
        <v>1579</v>
      </c>
      <c r="L41778" s="7">
        <v>1</v>
      </c>
      <c r="M41778" s="11">
        <v>40909</v>
      </c>
      <c r="N41778" s="7" t="s">
        <v>111</v>
      </c>
      <c r="O41778" s="7" t="s">
        <v>112</v>
      </c>
      <c r="P41778" s="10">
        <v>2012</v>
      </c>
      <c r="Q41778" s="12">
        <v>41275</v>
      </c>
      <c r="R41778" s="12">
        <v>41275</v>
      </c>
    </row>
    <row r="41779" spans="1:18" x14ac:dyDescent="0.25">
      <c r="A41779" s="7" t="s">
        <v>142060</v>
      </c>
      <c r="B41779" s="7" t="s">
        <v>142061</v>
      </c>
      <c r="C41779" s="7" t="s">
        <v>142062</v>
      </c>
      <c r="D41779" s="7" t="s">
        <v>68</v>
      </c>
      <c r="E41779" s="8" t="s">
        <v>69</v>
      </c>
      <c r="F41779" s="8">
        <v>6340000</v>
      </c>
      <c r="G41779" s="7" t="s">
        <v>23</v>
      </c>
      <c r="H41779" s="7" t="s">
        <v>376</v>
      </c>
      <c r="I41779" s="9"/>
      <c r="J41779" s="17" t="s">
        <v>377</v>
      </c>
      <c r="K41779" s="10" t="s">
        <v>377</v>
      </c>
      <c r="L41779" s="7">
        <v>2</v>
      </c>
      <c r="M41779" s="11">
        <v>38353</v>
      </c>
      <c r="N41779" s="7" t="s">
        <v>435</v>
      </c>
      <c r="O41779" s="7" t="s">
        <v>436</v>
      </c>
      <c r="P41779" s="10">
        <v>2005</v>
      </c>
      <c r="Q41779" s="12">
        <v>38671</v>
      </c>
      <c r="R41779" s="12">
        <v>40800</v>
      </c>
    </row>
    <row r="41780" spans="1:18" x14ac:dyDescent="0.25">
      <c r="A41780" s="7" t="s">
        <v>142063</v>
      </c>
      <c r="B41780" s="7" t="s">
        <v>142064</v>
      </c>
      <c r="C41780" s="7" t="s">
        <v>142065</v>
      </c>
      <c r="D41780" s="7" t="s">
        <v>142066</v>
      </c>
      <c r="E41780" s="8" t="s">
        <v>107</v>
      </c>
      <c r="F41780" s="8">
        <v>0</v>
      </c>
      <c r="G41780" s="7" t="s">
        <v>80</v>
      </c>
      <c r="H41780" s="7" t="s">
        <v>52</v>
      </c>
      <c r="I41780" s="9"/>
      <c r="J41780" s="17" t="s">
        <v>53</v>
      </c>
      <c r="K41780" s="10" t="s">
        <v>53</v>
      </c>
      <c r="L41780" s="7">
        <v>1</v>
      </c>
      <c r="M41780" s="11">
        <v>39264</v>
      </c>
      <c r="N41780" s="7" t="s">
        <v>1018</v>
      </c>
      <c r="O41780" s="7" t="s">
        <v>643</v>
      </c>
      <c r="P41780" s="10">
        <v>2007</v>
      </c>
      <c r="Q41780" s="12">
        <v>39453</v>
      </c>
      <c r="R41780" s="12">
        <v>39453</v>
      </c>
    </row>
    <row r="41781" spans="1:18" x14ac:dyDescent="0.25">
      <c r="A41781" s="7" t="s">
        <v>142067</v>
      </c>
      <c r="B41781" s="7" t="s">
        <v>142068</v>
      </c>
      <c r="C41781" s="7" t="s">
        <v>142069</v>
      </c>
      <c r="D41781" s="7" t="s">
        <v>8258</v>
      </c>
      <c r="E41781" s="8" t="s">
        <v>533</v>
      </c>
      <c r="F41781" s="8">
        <v>0</v>
      </c>
      <c r="G41781" s="7" t="s">
        <v>35</v>
      </c>
      <c r="H41781" s="7" t="s">
        <v>454</v>
      </c>
      <c r="I41781" s="9"/>
      <c r="J41781" s="17" t="s">
        <v>455</v>
      </c>
      <c r="K41781" s="10" t="s">
        <v>455</v>
      </c>
      <c r="L41781" s="7">
        <v>1</v>
      </c>
      <c r="M41781" s="11">
        <v>41599</v>
      </c>
      <c r="N41781" s="7" t="s">
        <v>4114</v>
      </c>
      <c r="O41781" s="7" t="s">
        <v>140</v>
      </c>
      <c r="P41781" s="10">
        <v>2013</v>
      </c>
      <c r="Q41781" s="12">
        <v>41939</v>
      </c>
      <c r="R41781" s="12">
        <v>41939</v>
      </c>
    </row>
    <row r="41782" spans="1:18" x14ac:dyDescent="0.25">
      <c r="A41782" s="7" t="s">
        <v>142070</v>
      </c>
      <c r="B41782" s="7" t="s">
        <v>142071</v>
      </c>
      <c r="C41782" s="7" t="s">
        <v>142072</v>
      </c>
      <c r="F41782" s="8">
        <v>0</v>
      </c>
      <c r="G41782" s="7" t="s">
        <v>35</v>
      </c>
      <c r="H41782" s="7" t="s">
        <v>24</v>
      </c>
      <c r="I41782" s="9" t="s">
        <v>764</v>
      </c>
      <c r="J41782" s="17" t="s">
        <v>765</v>
      </c>
      <c r="K41782" s="10" t="s">
        <v>142073</v>
      </c>
      <c r="L41782" s="7">
        <v>1</v>
      </c>
      <c r="M41782" s="11">
        <v>40092</v>
      </c>
      <c r="N41782" s="7" t="s">
        <v>667</v>
      </c>
      <c r="O41782" s="7" t="s">
        <v>668</v>
      </c>
      <c r="P41782" s="10">
        <v>2009</v>
      </c>
      <c r="Q41782" s="12">
        <v>40996</v>
      </c>
      <c r="R41782" s="12">
        <v>40996</v>
      </c>
    </row>
    <row r="41783" spans="1:18" x14ac:dyDescent="0.25">
      <c r="A41783" s="7" t="s">
        <v>142074</v>
      </c>
      <c r="B41783" s="7" t="s">
        <v>142075</v>
      </c>
      <c r="C41783" s="7" t="s">
        <v>142076</v>
      </c>
      <c r="D41783" s="7" t="s">
        <v>142077</v>
      </c>
      <c r="E41783" s="8" t="s">
        <v>460</v>
      </c>
      <c r="F41783" s="8">
        <v>500000</v>
      </c>
      <c r="G41783" s="7" t="s">
        <v>35</v>
      </c>
      <c r="H41783" s="7" t="s">
        <v>24</v>
      </c>
      <c r="I41783" s="9" t="s">
        <v>36</v>
      </c>
      <c r="J41783" s="17" t="s">
        <v>181</v>
      </c>
      <c r="K41783" s="10" t="s">
        <v>695</v>
      </c>
      <c r="L41783" s="7">
        <v>2</v>
      </c>
      <c r="M41783" s="11">
        <v>40544</v>
      </c>
      <c r="N41783" s="7" t="s">
        <v>537</v>
      </c>
      <c r="O41783" s="7" t="s">
        <v>505</v>
      </c>
      <c r="P41783" s="10">
        <v>2011</v>
      </c>
      <c r="Q41783" s="12">
        <v>40829</v>
      </c>
      <c r="R41783" s="12">
        <v>40940</v>
      </c>
    </row>
    <row r="41784" spans="1:18" x14ac:dyDescent="0.25">
      <c r="A41784" s="7" t="s">
        <v>142078</v>
      </c>
      <c r="B41784" s="7" t="s">
        <v>142079</v>
      </c>
      <c r="C41784" s="7" t="s">
        <v>142080</v>
      </c>
      <c r="D41784" s="7" t="s">
        <v>142081</v>
      </c>
      <c r="E41784" s="8" t="s">
        <v>1217</v>
      </c>
      <c r="F41784" s="8">
        <v>49000</v>
      </c>
      <c r="G41784" s="7" t="s">
        <v>35</v>
      </c>
      <c r="I41784" s="9"/>
      <c r="L41784" s="7">
        <v>3</v>
      </c>
      <c r="M41784" s="11">
        <v>41567</v>
      </c>
      <c r="N41784" s="7" t="s">
        <v>1602</v>
      </c>
      <c r="O41784" s="7" t="s">
        <v>140</v>
      </c>
      <c r="P41784" s="10">
        <v>2013</v>
      </c>
      <c r="Q41784" s="12">
        <v>41621</v>
      </c>
      <c r="R41784" s="12">
        <v>41822</v>
      </c>
    </row>
    <row r="41785" spans="1:18" x14ac:dyDescent="0.25">
      <c r="A41785" s="7" t="s">
        <v>142082</v>
      </c>
      <c r="B41785" s="7" t="s">
        <v>142083</v>
      </c>
      <c r="C41785" s="7" t="s">
        <v>142084</v>
      </c>
      <c r="D41785" s="7" t="s">
        <v>142085</v>
      </c>
      <c r="E41785" s="8" t="s">
        <v>17004</v>
      </c>
      <c r="F41785" s="8">
        <v>250000</v>
      </c>
      <c r="G41785" s="7" t="s">
        <v>35</v>
      </c>
      <c r="H41785" s="7" t="s">
        <v>24</v>
      </c>
      <c r="I41785" s="9" t="s">
        <v>36</v>
      </c>
      <c r="J41785" s="17" t="s">
        <v>37</v>
      </c>
      <c r="K41785" s="10" t="s">
        <v>24858</v>
      </c>
      <c r="L41785" s="7">
        <v>1</v>
      </c>
      <c r="M41785" s="11">
        <v>40725</v>
      </c>
      <c r="N41785" s="7" t="s">
        <v>1706</v>
      </c>
      <c r="O41785" s="7" t="s">
        <v>230</v>
      </c>
      <c r="P41785" s="10">
        <v>2011</v>
      </c>
      <c r="Q41785" s="12">
        <v>40739</v>
      </c>
      <c r="R41785" s="12">
        <v>40739</v>
      </c>
    </row>
    <row r="41786" spans="1:18" x14ac:dyDescent="0.25">
      <c r="A41786" s="7" t="s">
        <v>142086</v>
      </c>
      <c r="B41786" s="7" t="s">
        <v>142087</v>
      </c>
      <c r="C41786" s="7" t="s">
        <v>142088</v>
      </c>
      <c r="D41786" s="7" t="s">
        <v>238</v>
      </c>
      <c r="E41786" s="8" t="s">
        <v>239</v>
      </c>
      <c r="F41786" s="8">
        <v>0</v>
      </c>
      <c r="G41786" s="7" t="s">
        <v>80</v>
      </c>
      <c r="H41786" s="7" t="s">
        <v>24</v>
      </c>
      <c r="I41786" s="9" t="s">
        <v>36</v>
      </c>
      <c r="J41786" s="17" t="s">
        <v>37</v>
      </c>
      <c r="K41786" s="10" t="s">
        <v>37</v>
      </c>
      <c r="L41786" s="7">
        <v>1</v>
      </c>
      <c r="M41786" s="11">
        <v>40969</v>
      </c>
      <c r="N41786" s="7" t="s">
        <v>1542</v>
      </c>
      <c r="O41786" s="7" t="s">
        <v>112</v>
      </c>
      <c r="P41786" s="10">
        <v>2012</v>
      </c>
      <c r="Q41786" s="12">
        <v>41089</v>
      </c>
      <c r="R41786" s="12">
        <v>41089</v>
      </c>
    </row>
    <row r="41787" spans="1:18" x14ac:dyDescent="0.25">
      <c r="A41787" s="7" t="s">
        <v>142089</v>
      </c>
      <c r="B41787" s="7" t="s">
        <v>142090</v>
      </c>
      <c r="C41787" s="7" t="s">
        <v>142091</v>
      </c>
      <c r="D41787" s="7" t="s">
        <v>142092</v>
      </c>
      <c r="E41787" s="8" t="s">
        <v>1577</v>
      </c>
      <c r="F41787" s="8">
        <v>0</v>
      </c>
      <c r="G41787" s="7" t="s">
        <v>35</v>
      </c>
      <c r="I41787" s="9"/>
      <c r="L41787" s="7">
        <v>1</v>
      </c>
      <c r="Q41787" s="12">
        <v>41699</v>
      </c>
      <c r="R41787" s="12">
        <v>41699</v>
      </c>
    </row>
    <row r="41788" spans="1:18" x14ac:dyDescent="0.25">
      <c r="A41788" s="7" t="s">
        <v>142093</v>
      </c>
      <c r="B41788" s="7" t="s">
        <v>142094</v>
      </c>
      <c r="C41788" s="7" t="s">
        <v>142095</v>
      </c>
      <c r="D41788" s="7" t="s">
        <v>86</v>
      </c>
      <c r="E41788" s="8" t="s">
        <v>87</v>
      </c>
      <c r="F41788" s="8">
        <v>640000</v>
      </c>
      <c r="G41788" s="7" t="s">
        <v>35</v>
      </c>
      <c r="H41788" s="7" t="s">
        <v>52</v>
      </c>
      <c r="I41788" s="9"/>
      <c r="J41788" s="17" t="s">
        <v>53</v>
      </c>
      <c r="K41788" s="10" t="s">
        <v>53</v>
      </c>
      <c r="L41788" s="7">
        <v>1</v>
      </c>
      <c r="M41788" s="11">
        <v>41699</v>
      </c>
      <c r="N41788" s="7" t="s">
        <v>2021</v>
      </c>
      <c r="O41788" s="7" t="s">
        <v>64</v>
      </c>
      <c r="P41788" s="10">
        <v>2014</v>
      </c>
      <c r="Q41788" s="12">
        <v>41734</v>
      </c>
      <c r="R41788" s="12">
        <v>41734</v>
      </c>
    </row>
    <row r="41789" spans="1:18" x14ac:dyDescent="0.25">
      <c r="A41789" s="7" t="s">
        <v>142096</v>
      </c>
      <c r="B41789" s="7" t="s">
        <v>142097</v>
      </c>
      <c r="C41789" s="7" t="s">
        <v>142098</v>
      </c>
      <c r="D41789" s="7" t="s">
        <v>142099</v>
      </c>
      <c r="E41789" s="8" t="s">
        <v>10959</v>
      </c>
      <c r="F41789" s="8">
        <v>1000000</v>
      </c>
      <c r="G41789" s="7" t="s">
        <v>35</v>
      </c>
      <c r="H41789" s="7" t="s">
        <v>24</v>
      </c>
      <c r="I41789" s="9" t="s">
        <v>2971</v>
      </c>
      <c r="J41789" s="17" t="s">
        <v>6564</v>
      </c>
      <c r="K41789" s="10" t="s">
        <v>6564</v>
      </c>
      <c r="L41789" s="7">
        <v>1</v>
      </c>
      <c r="M41789" s="11">
        <v>40940</v>
      </c>
      <c r="N41789" s="7" t="s">
        <v>325</v>
      </c>
      <c r="O41789" s="7" t="s">
        <v>112</v>
      </c>
      <c r="P41789" s="10">
        <v>2012</v>
      </c>
      <c r="Q41789" s="12">
        <v>41584</v>
      </c>
      <c r="R41789" s="12">
        <v>41584</v>
      </c>
    </row>
    <row r="41790" spans="1:18" x14ac:dyDescent="0.25">
      <c r="A41790" s="7" t="s">
        <v>142100</v>
      </c>
      <c r="B41790" s="7" t="s">
        <v>142101</v>
      </c>
      <c r="C41790" s="7" t="s">
        <v>142102</v>
      </c>
      <c r="D41790" s="7" t="s">
        <v>142103</v>
      </c>
      <c r="E41790" s="8" t="s">
        <v>964</v>
      </c>
      <c r="F41790" s="8">
        <v>500000</v>
      </c>
      <c r="G41790" s="7" t="s">
        <v>35</v>
      </c>
      <c r="H41790" s="7" t="s">
        <v>240</v>
      </c>
      <c r="I41790" s="9" t="s">
        <v>241</v>
      </c>
      <c r="J41790" s="17" t="s">
        <v>63715</v>
      </c>
      <c r="K41790" s="10" t="s">
        <v>63715</v>
      </c>
      <c r="L41790" s="7">
        <v>1</v>
      </c>
      <c r="M41790" s="11">
        <v>37257</v>
      </c>
      <c r="N41790" s="7" t="s">
        <v>527</v>
      </c>
      <c r="O41790" s="7" t="s">
        <v>528</v>
      </c>
      <c r="P41790" s="10">
        <v>2002</v>
      </c>
      <c r="Q41790" s="12">
        <v>41880</v>
      </c>
      <c r="R41790" s="12">
        <v>41880</v>
      </c>
    </row>
    <row r="41791" spans="1:18" x14ac:dyDescent="0.25">
      <c r="A41791" s="7" t="s">
        <v>142104</v>
      </c>
      <c r="B41791" s="7" t="s">
        <v>142105</v>
      </c>
      <c r="C41791" s="7" t="s">
        <v>142106</v>
      </c>
      <c r="D41791" s="7" t="s">
        <v>275</v>
      </c>
      <c r="E41791" s="8" t="s">
        <v>276</v>
      </c>
      <c r="F41791" s="8">
        <v>22000000</v>
      </c>
      <c r="G41791" s="7" t="s">
        <v>35</v>
      </c>
      <c r="H41791" s="7" t="s">
        <v>3372</v>
      </c>
      <c r="I41791" s="9"/>
      <c r="J41791" s="17" t="s">
        <v>3373</v>
      </c>
      <c r="K41791" s="10" t="s">
        <v>3374</v>
      </c>
      <c r="L41791" s="7">
        <v>1</v>
      </c>
      <c r="M41791" s="11">
        <v>39083</v>
      </c>
      <c r="N41791" s="7" t="s">
        <v>88</v>
      </c>
      <c r="O41791" s="7" t="s">
        <v>89</v>
      </c>
      <c r="P41791" s="10">
        <v>2007</v>
      </c>
      <c r="Q41791" s="12">
        <v>40268</v>
      </c>
      <c r="R41791" s="12">
        <v>40268</v>
      </c>
    </row>
    <row r="41792" spans="1:18" x14ac:dyDescent="0.25">
      <c r="A41792" s="7" t="s">
        <v>142107</v>
      </c>
      <c r="B41792" s="7" t="s">
        <v>142108</v>
      </c>
      <c r="C41792" s="7" t="s">
        <v>142109</v>
      </c>
      <c r="D41792" s="7" t="s">
        <v>106</v>
      </c>
      <c r="E41792" s="8" t="s">
        <v>107</v>
      </c>
      <c r="F41792" s="8">
        <v>4105839</v>
      </c>
      <c r="G41792" s="7" t="s">
        <v>35</v>
      </c>
      <c r="H41792" s="7" t="s">
        <v>3372</v>
      </c>
      <c r="I41792" s="9"/>
      <c r="J41792" s="17" t="s">
        <v>3373</v>
      </c>
      <c r="K41792" s="10" t="s">
        <v>3374</v>
      </c>
      <c r="L41792" s="7">
        <v>1</v>
      </c>
      <c r="Q41792" s="12">
        <v>39448</v>
      </c>
      <c r="R41792" s="12">
        <v>39448</v>
      </c>
    </row>
    <row r="41793" spans="1:18" x14ac:dyDescent="0.25">
      <c r="A41793" s="7" t="s">
        <v>142110</v>
      </c>
      <c r="B41793" s="7" t="s">
        <v>142111</v>
      </c>
      <c r="C41793" s="7" t="s">
        <v>142112</v>
      </c>
      <c r="D41793" s="7" t="s">
        <v>45658</v>
      </c>
      <c r="E41793" s="8" t="s">
        <v>738</v>
      </c>
      <c r="F41793" s="8">
        <v>6000000</v>
      </c>
      <c r="G41793" s="7" t="s">
        <v>35</v>
      </c>
      <c r="H41793" s="7" t="s">
        <v>680</v>
      </c>
      <c r="I41793" s="9"/>
      <c r="J41793" s="17" t="s">
        <v>681</v>
      </c>
      <c r="K41793" s="10" t="s">
        <v>142113</v>
      </c>
      <c r="L41793" s="7">
        <v>1</v>
      </c>
      <c r="M41793" s="11">
        <v>39814</v>
      </c>
      <c r="N41793" s="7" t="s">
        <v>171</v>
      </c>
      <c r="O41793" s="7" t="s">
        <v>172</v>
      </c>
      <c r="P41793" s="10">
        <v>2009</v>
      </c>
      <c r="Q41793" s="12">
        <v>41563</v>
      </c>
      <c r="R41793" s="12">
        <v>41563</v>
      </c>
    </row>
    <row r="41794" spans="1:18" x14ac:dyDescent="0.25">
      <c r="A41794" s="7" t="s">
        <v>142114</v>
      </c>
      <c r="B41794" s="7" t="s">
        <v>142115</v>
      </c>
      <c r="C41794" s="7" t="s">
        <v>142116</v>
      </c>
      <c r="D41794" s="7" t="s">
        <v>3803</v>
      </c>
      <c r="E41794" s="8" t="s">
        <v>3804</v>
      </c>
      <c r="F41794" s="8">
        <v>0</v>
      </c>
      <c r="G41794" s="7" t="s">
        <v>35</v>
      </c>
      <c r="I41794" s="9"/>
      <c r="L41794" s="7">
        <v>1</v>
      </c>
      <c r="Q41794" s="12">
        <v>41866</v>
      </c>
      <c r="R41794" s="12">
        <v>41866</v>
      </c>
    </row>
    <row r="41795" spans="1:18" x14ac:dyDescent="0.25">
      <c r="A41795" s="7" t="s">
        <v>142117</v>
      </c>
      <c r="B41795" s="7" t="s">
        <v>142118</v>
      </c>
      <c r="F41795" s="8">
        <v>0</v>
      </c>
      <c r="G41795" s="7" t="s">
        <v>35</v>
      </c>
      <c r="H41795" s="7" t="s">
        <v>24</v>
      </c>
      <c r="I41795" s="9" t="s">
        <v>70</v>
      </c>
      <c r="J41795" s="17" t="s">
        <v>7651</v>
      </c>
      <c r="K41795" s="10" t="s">
        <v>142119</v>
      </c>
      <c r="L41795" s="7">
        <v>1</v>
      </c>
      <c r="M41795" s="11">
        <v>40968</v>
      </c>
      <c r="N41795" s="7" t="s">
        <v>325</v>
      </c>
      <c r="O41795" s="7" t="s">
        <v>112</v>
      </c>
      <c r="P41795" s="10">
        <v>2012</v>
      </c>
      <c r="Q41795" s="12">
        <v>40962</v>
      </c>
      <c r="R41795" s="12">
        <v>40962</v>
      </c>
    </row>
    <row r="41796" spans="1:18" x14ac:dyDescent="0.25">
      <c r="A41796" s="7" t="s">
        <v>142120</v>
      </c>
      <c r="B41796" s="7" t="s">
        <v>142121</v>
      </c>
      <c r="C41796" s="7" t="s">
        <v>142122</v>
      </c>
      <c r="D41796" s="7" t="s">
        <v>13213</v>
      </c>
      <c r="E41796" s="8" t="s">
        <v>1373</v>
      </c>
      <c r="F41796" s="8">
        <v>5271762</v>
      </c>
      <c r="G41796" s="7" t="s">
        <v>35</v>
      </c>
      <c r="H41796" s="7" t="s">
        <v>24</v>
      </c>
      <c r="I41796" s="9" t="s">
        <v>25</v>
      </c>
      <c r="J41796" s="17" t="s">
        <v>26</v>
      </c>
      <c r="K41796" s="10" t="s">
        <v>27</v>
      </c>
      <c r="L41796" s="7">
        <v>5</v>
      </c>
      <c r="M41796" s="11">
        <v>40909</v>
      </c>
      <c r="N41796" s="7" t="s">
        <v>111</v>
      </c>
      <c r="O41796" s="7" t="s">
        <v>112</v>
      </c>
      <c r="P41796" s="10">
        <v>2012</v>
      </c>
      <c r="Q41796" s="12">
        <v>40765</v>
      </c>
      <c r="R41796" s="12">
        <v>41856</v>
      </c>
    </row>
    <row r="41797" spans="1:18" x14ac:dyDescent="0.25">
      <c r="A41797" s="7" t="s">
        <v>142123</v>
      </c>
      <c r="B41797" s="7" t="s">
        <v>142124</v>
      </c>
      <c r="C41797" s="7" t="s">
        <v>142125</v>
      </c>
      <c r="D41797" s="7" t="s">
        <v>142126</v>
      </c>
      <c r="E41797" s="8" t="s">
        <v>533</v>
      </c>
      <c r="F41797" s="8">
        <v>50000</v>
      </c>
      <c r="G41797" s="7" t="s">
        <v>35</v>
      </c>
      <c r="I41797" s="9"/>
      <c r="L41797" s="7">
        <v>1</v>
      </c>
      <c r="M41797" s="11">
        <v>40909</v>
      </c>
      <c r="N41797" s="7" t="s">
        <v>111</v>
      </c>
      <c r="O41797" s="7" t="s">
        <v>112</v>
      </c>
      <c r="P41797" s="10">
        <v>2012</v>
      </c>
      <c r="Q41797" s="12">
        <v>41225</v>
      </c>
      <c r="R41797" s="12">
        <v>41225</v>
      </c>
    </row>
    <row r="41798" spans="1:18" x14ac:dyDescent="0.25">
      <c r="A41798" s="7" t="s">
        <v>142127</v>
      </c>
      <c r="B41798" s="7" t="s">
        <v>142128</v>
      </c>
      <c r="C41798" s="7" t="s">
        <v>142129</v>
      </c>
      <c r="D41798" s="7" t="s">
        <v>296</v>
      </c>
      <c r="E41798" s="8" t="s">
        <v>297</v>
      </c>
      <c r="F41798" s="8">
        <v>0</v>
      </c>
      <c r="G41798" s="7" t="s">
        <v>35</v>
      </c>
      <c r="I41798" s="9"/>
      <c r="L41798" s="7">
        <v>1</v>
      </c>
      <c r="Q41798" s="12">
        <v>40179</v>
      </c>
      <c r="R41798" s="12">
        <v>40179</v>
      </c>
    </row>
    <row r="41799" spans="1:18" x14ac:dyDescent="0.25">
      <c r="A41799" s="7" t="s">
        <v>142130</v>
      </c>
      <c r="B41799" s="7" t="s">
        <v>142131</v>
      </c>
      <c r="C41799" s="7" t="s">
        <v>142132</v>
      </c>
      <c r="D41799" s="7" t="s">
        <v>67172</v>
      </c>
      <c r="E41799" s="8" t="s">
        <v>1397</v>
      </c>
      <c r="F41799" s="8">
        <v>100000000</v>
      </c>
      <c r="G41799" s="7" t="s">
        <v>35</v>
      </c>
      <c r="H41799" s="7" t="s">
        <v>4091</v>
      </c>
      <c r="I41799" s="9"/>
      <c r="J41799" s="17" t="s">
        <v>4092</v>
      </c>
      <c r="K41799" s="10" t="s">
        <v>4092</v>
      </c>
      <c r="L41799" s="7">
        <v>4</v>
      </c>
      <c r="M41799" s="11">
        <v>40462</v>
      </c>
      <c r="N41799" s="7" t="s">
        <v>1799</v>
      </c>
      <c r="O41799" s="7" t="s">
        <v>199</v>
      </c>
      <c r="P41799" s="10">
        <v>2010</v>
      </c>
      <c r="Q41799" s="12">
        <v>40452</v>
      </c>
      <c r="R41799" s="12">
        <v>41782</v>
      </c>
    </row>
    <row r="41800" spans="1:18" x14ac:dyDescent="0.25">
      <c r="A41800" s="7" t="s">
        <v>142133</v>
      </c>
      <c r="B41800" s="7" t="s">
        <v>142134</v>
      </c>
      <c r="C41800" s="7" t="s">
        <v>142135</v>
      </c>
      <c r="D41800" s="7" t="s">
        <v>210</v>
      </c>
      <c r="E41800" s="8" t="s">
        <v>211</v>
      </c>
      <c r="F41800" s="8">
        <v>110572200</v>
      </c>
      <c r="G41800" s="7" t="s">
        <v>35</v>
      </c>
      <c r="H41800" s="7" t="s">
        <v>52</v>
      </c>
      <c r="I41800" s="9"/>
      <c r="J41800" s="17" t="s">
        <v>53</v>
      </c>
      <c r="K41800" s="10" t="s">
        <v>53</v>
      </c>
      <c r="L41800" s="7">
        <v>2</v>
      </c>
      <c r="M41800" s="11">
        <v>36526</v>
      </c>
      <c r="N41800" s="7" t="s">
        <v>234</v>
      </c>
      <c r="O41800" s="7" t="s">
        <v>235</v>
      </c>
      <c r="P41800" s="10">
        <v>2000</v>
      </c>
      <c r="Q41800" s="12">
        <v>40918</v>
      </c>
      <c r="R41800" s="12">
        <v>41739</v>
      </c>
    </row>
    <row r="41801" spans="1:18" x14ac:dyDescent="0.25">
      <c r="A41801" s="7" t="s">
        <v>142136</v>
      </c>
      <c r="B41801" s="7" t="s">
        <v>142137</v>
      </c>
      <c r="C41801" s="7" t="s">
        <v>142138</v>
      </c>
      <c r="F41801" s="8">
        <v>1000000</v>
      </c>
      <c r="G41801" s="7" t="s">
        <v>80</v>
      </c>
      <c r="I41801" s="9"/>
      <c r="L41801" s="7">
        <v>1</v>
      </c>
      <c r="M41801" s="11">
        <v>40179</v>
      </c>
      <c r="N41801" s="7" t="s">
        <v>96</v>
      </c>
      <c r="O41801" s="7" t="s">
        <v>97</v>
      </c>
      <c r="P41801" s="10">
        <v>2010</v>
      </c>
      <c r="Q41801" s="12">
        <v>38533</v>
      </c>
      <c r="R41801" s="12">
        <v>38533</v>
      </c>
    </row>
    <row r="41802" spans="1:18" x14ac:dyDescent="0.25">
      <c r="A41802" s="7" t="s">
        <v>142139</v>
      </c>
      <c r="B41802" s="7" t="s">
        <v>142140</v>
      </c>
      <c r="D41802" s="7" t="s">
        <v>142141</v>
      </c>
      <c r="E41802" s="8" t="s">
        <v>738</v>
      </c>
      <c r="F41802" s="8">
        <v>4000</v>
      </c>
      <c r="G41802" s="7" t="s">
        <v>35</v>
      </c>
      <c r="I41802" s="9"/>
      <c r="L41802" s="7">
        <v>1</v>
      </c>
      <c r="Q41802" s="12">
        <v>41598</v>
      </c>
      <c r="R41802" s="12">
        <v>41598</v>
      </c>
    </row>
    <row r="41803" spans="1:18" x14ac:dyDescent="0.25">
      <c r="A41803" s="7" t="s">
        <v>142142</v>
      </c>
      <c r="B41803" s="7" t="s">
        <v>142143</v>
      </c>
      <c r="C41803" s="7" t="s">
        <v>142144</v>
      </c>
      <c r="D41803" s="7" t="s">
        <v>142145</v>
      </c>
      <c r="E41803" s="8" t="s">
        <v>276</v>
      </c>
      <c r="F41803" s="8">
        <v>22340000</v>
      </c>
      <c r="G41803" s="7" t="s">
        <v>35</v>
      </c>
      <c r="H41803" s="7" t="s">
        <v>52</v>
      </c>
      <c r="I41803" s="9"/>
      <c r="J41803" s="17" t="s">
        <v>53</v>
      </c>
      <c r="K41803" s="10" t="s">
        <v>346</v>
      </c>
      <c r="L41803" s="7">
        <v>2</v>
      </c>
      <c r="Q41803" s="12">
        <v>38359</v>
      </c>
      <c r="R41803" s="12">
        <v>38905</v>
      </c>
    </row>
    <row r="41804" spans="1:18" x14ac:dyDescent="0.25">
      <c r="A41804" s="7" t="s">
        <v>142146</v>
      </c>
      <c r="B41804" s="7" t="s">
        <v>142147</v>
      </c>
      <c r="C41804" s="7" t="s">
        <v>142148</v>
      </c>
      <c r="D41804" s="7" t="s">
        <v>142149</v>
      </c>
      <c r="E41804" s="8" t="s">
        <v>69</v>
      </c>
      <c r="F41804" s="8">
        <v>18800000</v>
      </c>
      <c r="G41804" s="7" t="s">
        <v>35</v>
      </c>
      <c r="H41804" s="7" t="s">
        <v>24</v>
      </c>
      <c r="I41804" s="9" t="s">
        <v>36</v>
      </c>
      <c r="J41804" s="17" t="s">
        <v>1162</v>
      </c>
      <c r="K41804" s="10" t="s">
        <v>1162</v>
      </c>
      <c r="L41804" s="7">
        <v>5</v>
      </c>
      <c r="M41804" s="11">
        <v>38909</v>
      </c>
      <c r="N41804" s="7" t="s">
        <v>2302</v>
      </c>
      <c r="O41804" s="7" t="s">
        <v>630</v>
      </c>
      <c r="P41804" s="10">
        <v>2006</v>
      </c>
      <c r="Q41804" s="12">
        <v>38899</v>
      </c>
      <c r="R41804" s="12">
        <v>41723</v>
      </c>
    </row>
    <row r="41805" spans="1:18" x14ac:dyDescent="0.25">
      <c r="A41805" s="7" t="s">
        <v>142150</v>
      </c>
      <c r="B41805" s="7" t="s">
        <v>142151</v>
      </c>
      <c r="C41805" s="7" t="s">
        <v>142152</v>
      </c>
      <c r="F41805" s="8">
        <v>25000</v>
      </c>
      <c r="H41805" s="7" t="s">
        <v>446</v>
      </c>
      <c r="I41805" s="9"/>
      <c r="J41805" s="17" t="s">
        <v>1211</v>
      </c>
      <c r="L41805" s="7">
        <v>1</v>
      </c>
      <c r="Q41805" s="12">
        <v>41334</v>
      </c>
      <c r="R41805" s="12">
        <v>41334</v>
      </c>
    </row>
    <row r="41806" spans="1:18" x14ac:dyDescent="0.25">
      <c r="A41806" s="7" t="s">
        <v>142153</v>
      </c>
      <c r="B41806" s="7" t="s">
        <v>142154</v>
      </c>
      <c r="C41806" s="7" t="s">
        <v>142155</v>
      </c>
      <c r="D41806" s="7" t="s">
        <v>142156</v>
      </c>
      <c r="E41806" s="8" t="s">
        <v>323</v>
      </c>
      <c r="F41806" s="8">
        <v>0</v>
      </c>
      <c r="G41806" s="7" t="s">
        <v>35</v>
      </c>
      <c r="H41806" s="7" t="s">
        <v>24</v>
      </c>
      <c r="I41806" s="9" t="s">
        <v>25</v>
      </c>
      <c r="J41806" s="17" t="s">
        <v>26</v>
      </c>
      <c r="K41806" s="10" t="s">
        <v>27</v>
      </c>
      <c r="L41806" s="7">
        <v>1</v>
      </c>
      <c r="M41806" s="11">
        <v>41348</v>
      </c>
      <c r="N41806" s="7" t="s">
        <v>514</v>
      </c>
      <c r="O41806" s="7" t="s">
        <v>147</v>
      </c>
      <c r="P41806" s="10">
        <v>2013</v>
      </c>
      <c r="Q41806" s="12">
        <v>41372</v>
      </c>
      <c r="R41806" s="12">
        <v>41372</v>
      </c>
    </row>
    <row r="41807" spans="1:18" x14ac:dyDescent="0.25">
      <c r="A41807" s="7" t="s">
        <v>142157</v>
      </c>
      <c r="B41807" s="7" t="s">
        <v>142158</v>
      </c>
      <c r="C41807" s="7" t="s">
        <v>142159</v>
      </c>
      <c r="D41807" s="7" t="s">
        <v>532</v>
      </c>
      <c r="E41807" s="8" t="s">
        <v>533</v>
      </c>
      <c r="F41807" s="8">
        <v>350000</v>
      </c>
      <c r="G41807" s="7" t="s">
        <v>35</v>
      </c>
      <c r="H41807" s="7" t="s">
        <v>24</v>
      </c>
      <c r="I41807" s="9" t="s">
        <v>36</v>
      </c>
      <c r="J41807" s="17" t="s">
        <v>181</v>
      </c>
      <c r="K41807" s="10" t="s">
        <v>182</v>
      </c>
      <c r="L41807" s="7">
        <v>1</v>
      </c>
      <c r="M41807" s="11">
        <v>39814</v>
      </c>
      <c r="N41807" s="7" t="s">
        <v>171</v>
      </c>
      <c r="O41807" s="7" t="s">
        <v>172</v>
      </c>
      <c r="P41807" s="10">
        <v>2009</v>
      </c>
      <c r="Q41807" s="12">
        <v>39814</v>
      </c>
      <c r="R41807" s="12">
        <v>39814</v>
      </c>
    </row>
    <row r="41808" spans="1:18" x14ac:dyDescent="0.25">
      <c r="A41808" s="7" t="s">
        <v>142160</v>
      </c>
      <c r="B41808" s="7" t="s">
        <v>142161</v>
      </c>
      <c r="C41808" s="7" t="s">
        <v>142162</v>
      </c>
      <c r="D41808" s="7" t="s">
        <v>142163</v>
      </c>
      <c r="E41808" s="8" t="s">
        <v>5797</v>
      </c>
      <c r="F41808" s="8">
        <v>2020593</v>
      </c>
      <c r="G41808" s="7" t="s">
        <v>80</v>
      </c>
      <c r="H41808" s="7" t="s">
        <v>24</v>
      </c>
      <c r="I41808" s="9" t="s">
        <v>2591</v>
      </c>
      <c r="J41808" s="17" t="s">
        <v>2592</v>
      </c>
      <c r="K41808" s="10" t="s">
        <v>2836</v>
      </c>
      <c r="L41808" s="7">
        <v>2</v>
      </c>
      <c r="M41808" s="11">
        <v>40085</v>
      </c>
      <c r="N41808" s="7" t="s">
        <v>1265</v>
      </c>
      <c r="O41808" s="7" t="s">
        <v>267</v>
      </c>
      <c r="P41808" s="10">
        <v>2009</v>
      </c>
      <c r="Q41808" s="12">
        <v>41075</v>
      </c>
      <c r="R41808" s="12">
        <v>41113</v>
      </c>
    </row>
    <row r="41809" spans="1:18" x14ac:dyDescent="0.25">
      <c r="A41809" s="7" t="s">
        <v>142164</v>
      </c>
      <c r="B41809" s="7" t="s">
        <v>142165</v>
      </c>
      <c r="C41809" s="7" t="s">
        <v>142166</v>
      </c>
      <c r="D41809" s="7" t="s">
        <v>227</v>
      </c>
      <c r="E41809" s="8" t="s">
        <v>228</v>
      </c>
      <c r="F41809" s="8">
        <v>4500000</v>
      </c>
      <c r="G41809" s="7" t="s">
        <v>35</v>
      </c>
      <c r="H41809" s="7" t="s">
        <v>680</v>
      </c>
      <c r="I41809" s="9"/>
      <c r="J41809" s="17" t="s">
        <v>681</v>
      </c>
      <c r="K41809" s="10" t="s">
        <v>681</v>
      </c>
      <c r="L41809" s="7">
        <v>2</v>
      </c>
      <c r="M41809" s="11">
        <v>40544</v>
      </c>
      <c r="N41809" s="7" t="s">
        <v>537</v>
      </c>
      <c r="O41809" s="7" t="s">
        <v>505</v>
      </c>
      <c r="P41809" s="10">
        <v>2011</v>
      </c>
      <c r="Q41809" s="12">
        <v>40878</v>
      </c>
      <c r="R41809" s="12">
        <v>41612</v>
      </c>
    </row>
    <row r="41810" spans="1:18" x14ac:dyDescent="0.25">
      <c r="A41810" s="7" t="s">
        <v>142167</v>
      </c>
      <c r="B41810" s="7" t="s">
        <v>142168</v>
      </c>
      <c r="C41810" s="7" t="s">
        <v>142169</v>
      </c>
      <c r="D41810" s="7" t="s">
        <v>309</v>
      </c>
      <c r="E41810" s="8" t="s">
        <v>310</v>
      </c>
      <c r="F41810" s="8">
        <v>7000000</v>
      </c>
      <c r="G41810" s="7" t="s">
        <v>23</v>
      </c>
      <c r="I41810" s="9"/>
      <c r="L41810" s="7">
        <v>1</v>
      </c>
      <c r="Q41810" s="12">
        <v>39387</v>
      </c>
      <c r="R41810" s="12">
        <v>39387</v>
      </c>
    </row>
    <row r="41811" spans="1:18" x14ac:dyDescent="0.25">
      <c r="A41811" s="7" t="s">
        <v>142170</v>
      </c>
      <c r="B41811" s="7" t="s">
        <v>142171</v>
      </c>
      <c r="C41811" s="7" t="s">
        <v>142172</v>
      </c>
      <c r="D41811" s="7" t="s">
        <v>142173</v>
      </c>
      <c r="E41811" s="8" t="s">
        <v>69</v>
      </c>
      <c r="F41811" s="8">
        <v>0</v>
      </c>
      <c r="G41811" s="7" t="s">
        <v>35</v>
      </c>
      <c r="H41811" s="7" t="s">
        <v>680</v>
      </c>
      <c r="I41811" s="9"/>
      <c r="J41811" s="17" t="s">
        <v>2027</v>
      </c>
      <c r="L41811" s="7">
        <v>3</v>
      </c>
      <c r="M41811" s="11">
        <v>41028</v>
      </c>
      <c r="N41811" s="7" t="s">
        <v>820</v>
      </c>
      <c r="O41811" s="7" t="s">
        <v>29</v>
      </c>
      <c r="P41811" s="10">
        <v>2012</v>
      </c>
      <c r="Q41811" s="12">
        <v>40980</v>
      </c>
      <c r="R41811" s="12">
        <v>41892</v>
      </c>
    </row>
    <row r="41812" spans="1:18" x14ac:dyDescent="0.25">
      <c r="A41812" s="7" t="s">
        <v>142174</v>
      </c>
      <c r="B41812" s="7" t="s">
        <v>142175</v>
      </c>
      <c r="C41812" s="7" t="s">
        <v>142176</v>
      </c>
      <c r="D41812" s="7" t="s">
        <v>142177</v>
      </c>
      <c r="E41812" s="8" t="s">
        <v>211</v>
      </c>
      <c r="F41812" s="8">
        <v>350000</v>
      </c>
      <c r="G41812" s="7" t="s">
        <v>35</v>
      </c>
      <c r="H41812" s="7" t="s">
        <v>24</v>
      </c>
      <c r="I41812" s="9" t="s">
        <v>36</v>
      </c>
      <c r="J41812" s="17" t="s">
        <v>37</v>
      </c>
      <c r="K41812" s="10" t="s">
        <v>4180</v>
      </c>
      <c r="L41812" s="7">
        <v>1</v>
      </c>
      <c r="M41812" s="11">
        <v>40848</v>
      </c>
      <c r="N41812" s="7" t="s">
        <v>2287</v>
      </c>
      <c r="O41812" s="7" t="s">
        <v>74</v>
      </c>
      <c r="P41812" s="10">
        <v>2011</v>
      </c>
      <c r="Q41812" s="12">
        <v>40878</v>
      </c>
      <c r="R41812" s="12">
        <v>40878</v>
      </c>
    </row>
    <row r="41813" spans="1:18" x14ac:dyDescent="0.25">
      <c r="A41813" s="7" t="s">
        <v>142178</v>
      </c>
      <c r="B41813" s="7" t="s">
        <v>142179</v>
      </c>
      <c r="D41813" s="7" t="s">
        <v>719</v>
      </c>
      <c r="E41813" s="8" t="s">
        <v>720</v>
      </c>
      <c r="F41813" s="8">
        <v>7790000</v>
      </c>
      <c r="G41813" s="7" t="s">
        <v>35</v>
      </c>
      <c r="H41813" s="7" t="s">
        <v>454</v>
      </c>
      <c r="I41813" s="9"/>
      <c r="J41813" s="17" t="s">
        <v>455</v>
      </c>
      <c r="K41813" s="10" t="s">
        <v>455</v>
      </c>
      <c r="L41813" s="7">
        <v>1</v>
      </c>
      <c r="Q41813" s="12">
        <v>38468</v>
      </c>
      <c r="R41813" s="12">
        <v>38468</v>
      </c>
    </row>
    <row r="41814" spans="1:18" x14ac:dyDescent="0.25">
      <c r="A41814" s="7" t="s">
        <v>142180</v>
      </c>
      <c r="B41814" s="7" t="s">
        <v>142181</v>
      </c>
      <c r="D41814" s="7" t="s">
        <v>142182</v>
      </c>
      <c r="E41814" s="8" t="s">
        <v>54950</v>
      </c>
      <c r="F41814" s="8">
        <v>273453</v>
      </c>
      <c r="G41814" s="7" t="s">
        <v>35</v>
      </c>
      <c r="I41814" s="9"/>
      <c r="L41814" s="7">
        <v>1</v>
      </c>
      <c r="Q41814" s="12">
        <v>41821</v>
      </c>
      <c r="R41814" s="12">
        <v>41821</v>
      </c>
    </row>
    <row r="41815" spans="1:18" x14ac:dyDescent="0.25">
      <c r="A41815" s="7" t="s">
        <v>142183</v>
      </c>
      <c r="B41815" s="7" t="s">
        <v>142184</v>
      </c>
      <c r="D41815" s="7" t="s">
        <v>719</v>
      </c>
      <c r="E41815" s="8" t="s">
        <v>720</v>
      </c>
      <c r="F41815" s="8">
        <v>3569750</v>
      </c>
      <c r="G41815" s="7" t="s">
        <v>35</v>
      </c>
      <c r="H41815" s="7" t="s">
        <v>176</v>
      </c>
      <c r="I41815" s="9"/>
      <c r="J41815" s="17" t="s">
        <v>1572</v>
      </c>
      <c r="K41815" s="10" t="s">
        <v>1572</v>
      </c>
      <c r="L41815" s="7">
        <v>1</v>
      </c>
      <c r="Q41815" s="12">
        <v>40197</v>
      </c>
      <c r="R41815" s="12">
        <v>40197</v>
      </c>
    </row>
    <row r="41816" spans="1:18" x14ac:dyDescent="0.25">
      <c r="A41816" s="7" t="s">
        <v>142185</v>
      </c>
      <c r="B41816" s="7" t="s">
        <v>142186</v>
      </c>
      <c r="D41816" s="7" t="s">
        <v>61365</v>
      </c>
      <c r="E41816" s="8" t="s">
        <v>4908</v>
      </c>
      <c r="F41816" s="8">
        <v>4500000</v>
      </c>
      <c r="G41816" s="7" t="s">
        <v>35</v>
      </c>
      <c r="H41816" s="7" t="s">
        <v>680</v>
      </c>
      <c r="I41816" s="9"/>
      <c r="J41816" s="17" t="s">
        <v>2027</v>
      </c>
      <c r="L41816" s="7">
        <v>1</v>
      </c>
      <c r="Q41816" s="12">
        <v>41904</v>
      </c>
      <c r="R41816" s="12">
        <v>41904</v>
      </c>
    </row>
    <row r="41817" spans="1:18" x14ac:dyDescent="0.25">
      <c r="A41817" s="7" t="s">
        <v>142187</v>
      </c>
      <c r="B41817" s="7" t="s">
        <v>142188</v>
      </c>
      <c r="C41817" s="7" t="s">
        <v>142189</v>
      </c>
      <c r="D41817" s="7" t="s">
        <v>1664</v>
      </c>
      <c r="E41817" s="8" t="s">
        <v>1665</v>
      </c>
      <c r="F41817" s="8">
        <v>700000</v>
      </c>
      <c r="G41817" s="7" t="s">
        <v>35</v>
      </c>
      <c r="H41817" s="7" t="s">
        <v>24</v>
      </c>
      <c r="I41817" s="9" t="s">
        <v>281</v>
      </c>
      <c r="J41817" s="17" t="s">
        <v>282</v>
      </c>
      <c r="K41817" s="10" t="s">
        <v>282</v>
      </c>
      <c r="L41817" s="7">
        <v>1</v>
      </c>
      <c r="M41817" s="11">
        <v>40544</v>
      </c>
      <c r="N41817" s="7" t="s">
        <v>537</v>
      </c>
      <c r="O41817" s="7" t="s">
        <v>505</v>
      </c>
      <c r="P41817" s="10">
        <v>2011</v>
      </c>
      <c r="Q41817" s="12">
        <v>40708</v>
      </c>
      <c r="R41817" s="12">
        <v>40708</v>
      </c>
    </row>
    <row r="41818" spans="1:18" x14ac:dyDescent="0.25">
      <c r="A41818" s="7" t="s">
        <v>142190</v>
      </c>
      <c r="B41818" s="7" t="s">
        <v>142191</v>
      </c>
      <c r="D41818" s="7" t="s">
        <v>532</v>
      </c>
      <c r="E41818" s="8" t="s">
        <v>533</v>
      </c>
      <c r="F41818" s="8">
        <v>40000</v>
      </c>
      <c r="G41818" s="7" t="s">
        <v>35</v>
      </c>
      <c r="H41818" s="7" t="s">
        <v>108</v>
      </c>
      <c r="I41818" s="9"/>
      <c r="J41818" s="17" t="s">
        <v>109</v>
      </c>
      <c r="K41818" s="10" t="s">
        <v>109</v>
      </c>
      <c r="L41818" s="7">
        <v>1</v>
      </c>
      <c r="M41818" s="11">
        <v>40695</v>
      </c>
      <c r="N41818" s="7" t="s">
        <v>702</v>
      </c>
      <c r="O41818" s="7" t="s">
        <v>55</v>
      </c>
      <c r="P41818" s="10">
        <v>2011</v>
      </c>
      <c r="Q41818" s="12">
        <v>41131</v>
      </c>
      <c r="R41818" s="12">
        <v>41131</v>
      </c>
    </row>
    <row r="41819" spans="1:18" x14ac:dyDescent="0.25">
      <c r="A41819" s="7" t="s">
        <v>142192</v>
      </c>
      <c r="B41819" s="7" t="s">
        <v>142193</v>
      </c>
      <c r="C41819" s="7" t="s">
        <v>142194</v>
      </c>
      <c r="D41819" s="7" t="s">
        <v>142195</v>
      </c>
      <c r="E41819" s="8" t="s">
        <v>3662</v>
      </c>
      <c r="F41819" s="8">
        <v>45100000</v>
      </c>
      <c r="G41819" s="7" t="s">
        <v>35</v>
      </c>
      <c r="H41819" s="7" t="s">
        <v>24</v>
      </c>
      <c r="I41819" s="9" t="s">
        <v>36</v>
      </c>
      <c r="J41819" s="17" t="s">
        <v>181</v>
      </c>
      <c r="K41819" s="10" t="s">
        <v>594</v>
      </c>
      <c r="L41819" s="7">
        <v>6</v>
      </c>
      <c r="M41819" s="11">
        <v>39814</v>
      </c>
      <c r="N41819" s="7" t="s">
        <v>171</v>
      </c>
      <c r="O41819" s="7" t="s">
        <v>172</v>
      </c>
      <c r="P41819" s="10">
        <v>2009</v>
      </c>
      <c r="Q41819" s="12">
        <v>39448</v>
      </c>
      <c r="R41819" s="12">
        <v>41604</v>
      </c>
    </row>
    <row r="41820" spans="1:18" x14ac:dyDescent="0.25">
      <c r="A41820" s="7" t="s">
        <v>142196</v>
      </c>
      <c r="B41820" s="7" t="s">
        <v>142197</v>
      </c>
      <c r="C41820" s="7" t="s">
        <v>142198</v>
      </c>
      <c r="D41820" s="7" t="s">
        <v>142199</v>
      </c>
      <c r="E41820" s="8" t="s">
        <v>5086</v>
      </c>
      <c r="F41820" s="8">
        <v>73350</v>
      </c>
      <c r="G41820" s="7" t="s">
        <v>80</v>
      </c>
      <c r="H41820" s="7" t="s">
        <v>6519</v>
      </c>
      <c r="I41820" s="9"/>
      <c r="J41820" s="17" t="s">
        <v>6520</v>
      </c>
      <c r="K41820" s="10" t="s">
        <v>6520</v>
      </c>
      <c r="L41820" s="7">
        <v>1</v>
      </c>
      <c r="M41820" s="11">
        <v>38687</v>
      </c>
      <c r="N41820" s="7" t="s">
        <v>11966</v>
      </c>
      <c r="O41820" s="7" t="s">
        <v>4101</v>
      </c>
      <c r="P41820" s="10">
        <v>2005</v>
      </c>
      <c r="Q41820" s="12">
        <v>40081</v>
      </c>
      <c r="R41820" s="12">
        <v>40081</v>
      </c>
    </row>
    <row r="41821" spans="1:18" x14ac:dyDescent="0.25">
      <c r="A41821" s="7" t="s">
        <v>142200</v>
      </c>
      <c r="B41821" s="7" t="s">
        <v>142201</v>
      </c>
      <c r="C41821" s="7" t="s">
        <v>142202</v>
      </c>
      <c r="D41821" s="7" t="s">
        <v>122</v>
      </c>
      <c r="E41821" s="8" t="s">
        <v>123</v>
      </c>
      <c r="F41821" s="8">
        <v>0</v>
      </c>
      <c r="G41821" s="7" t="s">
        <v>23</v>
      </c>
      <c r="H41821" s="7" t="s">
        <v>64346</v>
      </c>
      <c r="I41821" s="9"/>
      <c r="J41821" s="17" t="s">
        <v>64347</v>
      </c>
      <c r="K41821" s="10" t="s">
        <v>25073</v>
      </c>
      <c r="L41821" s="7">
        <v>1</v>
      </c>
      <c r="M41821" s="11">
        <v>36892</v>
      </c>
      <c r="N41821" s="7" t="s">
        <v>154</v>
      </c>
      <c r="O41821" s="7" t="s">
        <v>155</v>
      </c>
      <c r="P41821" s="10">
        <v>2001</v>
      </c>
      <c r="Q41821" s="12">
        <v>38292</v>
      </c>
      <c r="R41821" s="12">
        <v>38292</v>
      </c>
    </row>
    <row r="41822" spans="1:18" x14ac:dyDescent="0.25">
      <c r="A41822" s="7" t="s">
        <v>142203</v>
      </c>
      <c r="B41822" s="7" t="s">
        <v>142204</v>
      </c>
      <c r="C41822" s="7" t="s">
        <v>142205</v>
      </c>
      <c r="F41822" s="8">
        <v>25000</v>
      </c>
      <c r="G41822" s="7" t="s">
        <v>35</v>
      </c>
      <c r="H41822" s="7" t="s">
        <v>81</v>
      </c>
      <c r="I41822" s="9"/>
      <c r="J41822" s="17" t="s">
        <v>82</v>
      </c>
      <c r="K41822" s="10" t="s">
        <v>82</v>
      </c>
      <c r="L41822" s="7">
        <v>1</v>
      </c>
      <c r="Q41822" s="12">
        <v>41334</v>
      </c>
      <c r="R41822" s="12">
        <v>41334</v>
      </c>
    </row>
    <row r="41823" spans="1:18" x14ac:dyDescent="0.25">
      <c r="A41823" s="7" t="s">
        <v>142206</v>
      </c>
      <c r="B41823" s="7" t="s">
        <v>142207</v>
      </c>
      <c r="C41823" s="7" t="s">
        <v>142208</v>
      </c>
      <c r="D41823" s="7" t="s">
        <v>142209</v>
      </c>
      <c r="E41823" s="8" t="s">
        <v>107</v>
      </c>
      <c r="F41823" s="8">
        <v>0</v>
      </c>
      <c r="G41823" s="7" t="s">
        <v>35</v>
      </c>
      <c r="I41823" s="9"/>
      <c r="L41823" s="7">
        <v>1</v>
      </c>
      <c r="Q41823" s="12">
        <v>41640</v>
      </c>
      <c r="R41823" s="12">
        <v>41640</v>
      </c>
    </row>
    <row r="41824" spans="1:18" x14ac:dyDescent="0.25">
      <c r="A41824" s="7" t="s">
        <v>142210</v>
      </c>
      <c r="B41824" s="7" t="s">
        <v>142211</v>
      </c>
      <c r="C41824" s="7" t="s">
        <v>142212</v>
      </c>
      <c r="D41824" s="7" t="s">
        <v>142213</v>
      </c>
      <c r="E41824" s="8" t="s">
        <v>69</v>
      </c>
      <c r="F41824" s="8">
        <v>79857</v>
      </c>
      <c r="G41824" s="7" t="s">
        <v>35</v>
      </c>
      <c r="H41824" s="7" t="s">
        <v>240</v>
      </c>
      <c r="I41824" s="9" t="s">
        <v>241</v>
      </c>
      <c r="J41824" s="17" t="s">
        <v>242</v>
      </c>
      <c r="K41824" s="10" t="s">
        <v>242</v>
      </c>
      <c r="L41824" s="7">
        <v>1</v>
      </c>
      <c r="M41824" s="11">
        <v>40982</v>
      </c>
      <c r="N41824" s="7" t="s">
        <v>1542</v>
      </c>
      <c r="O41824" s="7" t="s">
        <v>112</v>
      </c>
      <c r="P41824" s="10">
        <v>2012</v>
      </c>
      <c r="Q41824" s="12">
        <v>41122</v>
      </c>
      <c r="R41824" s="12">
        <v>41122</v>
      </c>
    </row>
    <row r="41825" spans="1:18" x14ac:dyDescent="0.25">
      <c r="A41825" s="7" t="s">
        <v>142214</v>
      </c>
      <c r="B41825" s="7" t="s">
        <v>142215</v>
      </c>
      <c r="C41825" s="7" t="s">
        <v>142216</v>
      </c>
      <c r="D41825" s="7" t="s">
        <v>227</v>
      </c>
      <c r="E41825" s="8" t="s">
        <v>228</v>
      </c>
      <c r="F41825" s="8">
        <v>101580000</v>
      </c>
      <c r="G41825" s="7" t="s">
        <v>35</v>
      </c>
      <c r="H41825" s="7" t="s">
        <v>24</v>
      </c>
      <c r="I41825" s="9" t="s">
        <v>36</v>
      </c>
      <c r="J41825" s="17" t="s">
        <v>181</v>
      </c>
      <c r="K41825" s="10" t="s">
        <v>1184</v>
      </c>
      <c r="L41825" s="7">
        <v>6</v>
      </c>
      <c r="M41825" s="11">
        <v>38596</v>
      </c>
      <c r="N41825" s="7" t="s">
        <v>685</v>
      </c>
      <c r="O41825" s="7" t="s">
        <v>686</v>
      </c>
      <c r="P41825" s="10">
        <v>2005</v>
      </c>
      <c r="Q41825" s="12">
        <v>38869</v>
      </c>
      <c r="R41825" s="12">
        <v>41619</v>
      </c>
    </row>
    <row r="41826" spans="1:18" x14ac:dyDescent="0.25">
      <c r="A41826" s="7" t="s">
        <v>142217</v>
      </c>
      <c r="B41826" s="7" t="s">
        <v>142218</v>
      </c>
      <c r="C41826" s="7" t="s">
        <v>142219</v>
      </c>
      <c r="D41826" s="7" t="s">
        <v>142220</v>
      </c>
      <c r="E41826" s="8" t="s">
        <v>27457</v>
      </c>
      <c r="F41826" s="8">
        <v>20000</v>
      </c>
      <c r="G41826" s="7" t="s">
        <v>35</v>
      </c>
      <c r="H41826" s="7" t="s">
        <v>52</v>
      </c>
      <c r="I41826" s="9"/>
      <c r="J41826" s="17" t="s">
        <v>53</v>
      </c>
      <c r="K41826" s="10" t="s">
        <v>53</v>
      </c>
      <c r="L41826" s="7">
        <v>1</v>
      </c>
      <c r="M41826" s="11">
        <v>41019</v>
      </c>
      <c r="N41826" s="7" t="s">
        <v>820</v>
      </c>
      <c r="O41826" s="7" t="s">
        <v>29</v>
      </c>
      <c r="P41826" s="10">
        <v>2012</v>
      </c>
      <c r="Q41826" s="12">
        <v>41665</v>
      </c>
      <c r="R41826" s="12">
        <v>41665</v>
      </c>
    </row>
    <row r="41827" spans="1:18" x14ac:dyDescent="0.25">
      <c r="A41827" s="7" t="s">
        <v>142221</v>
      </c>
      <c r="B41827" s="7" t="s">
        <v>142222</v>
      </c>
      <c r="C41827" s="7" t="s">
        <v>142223</v>
      </c>
      <c r="D41827" s="7" t="s">
        <v>142224</v>
      </c>
      <c r="E41827" s="8" t="s">
        <v>2026</v>
      </c>
      <c r="F41827" s="8">
        <v>5000</v>
      </c>
      <c r="G41827" s="7" t="s">
        <v>35</v>
      </c>
      <c r="H41827" s="7" t="s">
        <v>24</v>
      </c>
      <c r="I41827" s="9" t="s">
        <v>129</v>
      </c>
      <c r="J41827" s="17" t="s">
        <v>130</v>
      </c>
      <c r="K41827" s="10" t="s">
        <v>55099</v>
      </c>
      <c r="L41827" s="7">
        <v>1</v>
      </c>
      <c r="M41827" s="11">
        <v>38189</v>
      </c>
      <c r="N41827" s="7" t="s">
        <v>17910</v>
      </c>
      <c r="O41827" s="7" t="s">
        <v>1479</v>
      </c>
      <c r="P41827" s="10">
        <v>2004</v>
      </c>
      <c r="Q41827" s="12">
        <v>41841</v>
      </c>
      <c r="R41827" s="12">
        <v>41841</v>
      </c>
    </row>
    <row r="41828" spans="1:18" x14ac:dyDescent="0.25">
      <c r="A41828" s="7" t="s">
        <v>142225</v>
      </c>
      <c r="B41828" s="7" t="s">
        <v>142226</v>
      </c>
      <c r="C41828" s="7" t="s">
        <v>142227</v>
      </c>
      <c r="D41828" s="7" t="s">
        <v>142228</v>
      </c>
      <c r="E41828" s="8" t="s">
        <v>1373</v>
      </c>
      <c r="F41828" s="8">
        <v>0</v>
      </c>
      <c r="G41828" s="7" t="s">
        <v>35</v>
      </c>
      <c r="I41828" s="9"/>
      <c r="L41828" s="7">
        <v>1</v>
      </c>
      <c r="Q41828" s="12">
        <v>41911</v>
      </c>
      <c r="R41828" s="12">
        <v>41911</v>
      </c>
    </row>
    <row r="41829" spans="1:18" x14ac:dyDescent="0.25">
      <c r="A41829" s="7" t="s">
        <v>142229</v>
      </c>
      <c r="B41829" s="7" t="s">
        <v>142230</v>
      </c>
      <c r="C41829" s="7" t="s">
        <v>142231</v>
      </c>
      <c r="D41829" s="7" t="s">
        <v>142232</v>
      </c>
      <c r="E41829" s="8" t="s">
        <v>1685</v>
      </c>
      <c r="F41829" s="8">
        <v>70000</v>
      </c>
      <c r="G41829" s="7" t="s">
        <v>35</v>
      </c>
      <c r="H41829" s="7" t="s">
        <v>24</v>
      </c>
      <c r="I41829" s="9" t="s">
        <v>36</v>
      </c>
      <c r="J41829" s="17" t="s">
        <v>181</v>
      </c>
      <c r="K41829" s="10" t="s">
        <v>182</v>
      </c>
      <c r="L41829" s="7">
        <v>1</v>
      </c>
      <c r="M41829" s="11">
        <v>40299</v>
      </c>
      <c r="N41829" s="7" t="s">
        <v>1341</v>
      </c>
      <c r="O41829" s="7" t="s">
        <v>1110</v>
      </c>
      <c r="P41829" s="10">
        <v>2010</v>
      </c>
      <c r="Q41829" s="12">
        <v>40603</v>
      </c>
      <c r="R41829" s="12">
        <v>40603</v>
      </c>
    </row>
    <row r="41830" spans="1:18" x14ac:dyDescent="0.25">
      <c r="A41830" s="7" t="s">
        <v>142233</v>
      </c>
      <c r="B41830" s="7" t="s">
        <v>142234</v>
      </c>
      <c r="C41830" s="7" t="s">
        <v>142235</v>
      </c>
      <c r="D41830" s="7" t="s">
        <v>49495</v>
      </c>
      <c r="E41830" s="8" t="s">
        <v>3174</v>
      </c>
      <c r="F41830" s="8">
        <v>3200000</v>
      </c>
      <c r="G41830" s="7" t="s">
        <v>23</v>
      </c>
      <c r="H41830" s="7" t="s">
        <v>24</v>
      </c>
      <c r="I41830" s="9" t="s">
        <v>36</v>
      </c>
      <c r="J41830" s="17" t="s">
        <v>181</v>
      </c>
      <c r="K41830" s="10" t="s">
        <v>182</v>
      </c>
      <c r="L41830" s="7">
        <v>2</v>
      </c>
      <c r="M41830" s="11">
        <v>40683</v>
      </c>
      <c r="N41830" s="7" t="s">
        <v>394</v>
      </c>
      <c r="O41830" s="7" t="s">
        <v>55</v>
      </c>
      <c r="P41830" s="10">
        <v>2011</v>
      </c>
      <c r="Q41830" s="12">
        <v>41471</v>
      </c>
      <c r="R41830" s="12">
        <v>41471</v>
      </c>
    </row>
    <row r="41831" spans="1:18" x14ac:dyDescent="0.25">
      <c r="A41831" s="7" t="s">
        <v>142236</v>
      </c>
      <c r="B41831" s="7" t="s">
        <v>142237</v>
      </c>
      <c r="C41831" s="7" t="s">
        <v>142238</v>
      </c>
      <c r="D41831" s="7" t="s">
        <v>142239</v>
      </c>
      <c r="E41831" s="8" t="s">
        <v>1732</v>
      </c>
      <c r="F41831" s="8">
        <v>1000000</v>
      </c>
      <c r="G41831" s="7" t="s">
        <v>35</v>
      </c>
      <c r="H41831" s="7" t="s">
        <v>240</v>
      </c>
      <c r="I41831" s="9" t="s">
        <v>930</v>
      </c>
      <c r="J41831" s="17" t="s">
        <v>931</v>
      </c>
      <c r="K41831" s="10" t="s">
        <v>931</v>
      </c>
      <c r="L41831" s="7">
        <v>2</v>
      </c>
      <c r="M41831" s="11">
        <v>41214</v>
      </c>
      <c r="N41831" s="7" t="s">
        <v>471</v>
      </c>
      <c r="O41831" s="7" t="s">
        <v>46</v>
      </c>
      <c r="P41831" s="10">
        <v>2012</v>
      </c>
      <c r="Q41831" s="12">
        <v>41275</v>
      </c>
      <c r="R41831" s="12">
        <v>41821</v>
      </c>
    </row>
    <row r="41832" spans="1:18" x14ac:dyDescent="0.25">
      <c r="A41832" s="7" t="s">
        <v>142240</v>
      </c>
      <c r="B41832" s="7" t="s">
        <v>142241</v>
      </c>
      <c r="C41832" s="7" t="s">
        <v>142242</v>
      </c>
      <c r="D41832" s="7" t="s">
        <v>142243</v>
      </c>
      <c r="E41832" s="8" t="s">
        <v>1685</v>
      </c>
      <c r="F41832" s="8">
        <v>750000</v>
      </c>
      <c r="G41832" s="7" t="s">
        <v>35</v>
      </c>
      <c r="H41832" s="7" t="s">
        <v>24</v>
      </c>
      <c r="I41832" s="9" t="s">
        <v>36</v>
      </c>
      <c r="J41832" s="17" t="s">
        <v>898</v>
      </c>
      <c r="K41832" s="10" t="s">
        <v>2031</v>
      </c>
      <c r="L41832" s="7">
        <v>1</v>
      </c>
      <c r="M41832" s="11">
        <v>40756</v>
      </c>
      <c r="N41832" s="7" t="s">
        <v>1091</v>
      </c>
      <c r="O41832" s="7" t="s">
        <v>230</v>
      </c>
      <c r="P41832" s="10">
        <v>2011</v>
      </c>
      <c r="Q41832" s="12">
        <v>40909</v>
      </c>
      <c r="R41832" s="12">
        <v>40909</v>
      </c>
    </row>
    <row r="41833" spans="1:18" x14ac:dyDescent="0.25">
      <c r="A41833" s="7" t="s">
        <v>142244</v>
      </c>
      <c r="B41833" s="7" t="s">
        <v>142245</v>
      </c>
      <c r="C41833" s="7" t="s">
        <v>142246</v>
      </c>
      <c r="D41833" s="7" t="s">
        <v>142247</v>
      </c>
      <c r="E41833" s="8" t="s">
        <v>552</v>
      </c>
      <c r="F41833" s="8">
        <v>29100000</v>
      </c>
      <c r="G41833" s="7" t="s">
        <v>35</v>
      </c>
      <c r="H41833" s="7" t="s">
        <v>24</v>
      </c>
      <c r="I41833" s="9" t="s">
        <v>36</v>
      </c>
      <c r="J41833" s="17" t="s">
        <v>37</v>
      </c>
      <c r="K41833" s="10" t="s">
        <v>361</v>
      </c>
      <c r="L41833" s="7">
        <v>3</v>
      </c>
      <c r="M41833" s="11">
        <v>39994</v>
      </c>
      <c r="N41833" s="7" t="s">
        <v>1702</v>
      </c>
      <c r="O41833" s="7" t="s">
        <v>251</v>
      </c>
      <c r="P41833" s="10">
        <v>2009</v>
      </c>
      <c r="Q41833" s="12">
        <v>39814</v>
      </c>
      <c r="R41833" s="12">
        <v>41767</v>
      </c>
    </row>
    <row r="41834" spans="1:18" x14ac:dyDescent="0.25">
      <c r="A41834" s="7" t="s">
        <v>142248</v>
      </c>
      <c r="B41834" s="7" t="s">
        <v>142249</v>
      </c>
      <c r="C41834" s="7" t="s">
        <v>142250</v>
      </c>
      <c r="F41834" s="8">
        <v>40000</v>
      </c>
      <c r="G41834" s="7" t="s">
        <v>35</v>
      </c>
      <c r="H41834" s="7" t="s">
        <v>108</v>
      </c>
      <c r="I41834" s="9"/>
      <c r="J41834" s="17" t="s">
        <v>109</v>
      </c>
      <c r="K41834" s="10" t="s">
        <v>109</v>
      </c>
      <c r="L41834" s="7">
        <v>1</v>
      </c>
      <c r="Q41834" s="12">
        <v>41598</v>
      </c>
      <c r="R41834" s="12">
        <v>41598</v>
      </c>
    </row>
    <row r="41835" spans="1:18" x14ac:dyDescent="0.25">
      <c r="A41835" s="7" t="s">
        <v>142251</v>
      </c>
      <c r="B41835" s="7" t="s">
        <v>142252</v>
      </c>
      <c r="C41835" s="7" t="s">
        <v>142253</v>
      </c>
      <c r="D41835" s="7" t="s">
        <v>142254</v>
      </c>
      <c r="E41835" s="8" t="s">
        <v>1685</v>
      </c>
      <c r="F41835" s="8">
        <v>1450000</v>
      </c>
      <c r="G41835" s="7" t="s">
        <v>35</v>
      </c>
      <c r="H41835" s="7" t="s">
        <v>24</v>
      </c>
      <c r="I41835" s="9" t="s">
        <v>36</v>
      </c>
      <c r="J41835" s="17" t="s">
        <v>181</v>
      </c>
      <c r="K41835" s="10" t="s">
        <v>182</v>
      </c>
      <c r="L41835" s="7">
        <v>2</v>
      </c>
      <c r="M41835" s="11">
        <v>41456</v>
      </c>
      <c r="N41835" s="7" t="s">
        <v>257</v>
      </c>
      <c r="O41835" s="7" t="s">
        <v>258</v>
      </c>
      <c r="P41835" s="10">
        <v>2013</v>
      </c>
      <c r="Q41835" s="12">
        <v>41518</v>
      </c>
      <c r="R41835" s="12">
        <v>41913</v>
      </c>
    </row>
    <row r="41836" spans="1:18" x14ac:dyDescent="0.25">
      <c r="A41836" s="7" t="s">
        <v>142255</v>
      </c>
      <c r="B41836" s="7" t="s">
        <v>142256</v>
      </c>
      <c r="C41836" s="7" t="s">
        <v>142257</v>
      </c>
      <c r="F41836" s="8">
        <v>0</v>
      </c>
      <c r="G41836" s="7" t="s">
        <v>35</v>
      </c>
      <c r="H41836" s="7" t="s">
        <v>24</v>
      </c>
      <c r="I41836" s="9" t="s">
        <v>36</v>
      </c>
      <c r="J41836" s="17" t="s">
        <v>181</v>
      </c>
      <c r="K41836" s="10" t="s">
        <v>182</v>
      </c>
      <c r="L41836" s="7">
        <v>1</v>
      </c>
      <c r="Q41836" s="12">
        <v>41528</v>
      </c>
      <c r="R41836" s="12">
        <v>41528</v>
      </c>
    </row>
    <row r="41837" spans="1:18" x14ac:dyDescent="0.25">
      <c r="A41837" s="7" t="s">
        <v>142258</v>
      </c>
      <c r="B41837" s="7" t="s">
        <v>142259</v>
      </c>
      <c r="C41837" s="7" t="s">
        <v>142260</v>
      </c>
      <c r="D41837" s="7" t="s">
        <v>142261</v>
      </c>
      <c r="E41837" s="8" t="s">
        <v>20012</v>
      </c>
      <c r="F41837" s="8">
        <v>1700000</v>
      </c>
      <c r="G41837" s="7" t="s">
        <v>35</v>
      </c>
      <c r="H41837" s="7" t="s">
        <v>1089</v>
      </c>
      <c r="I41837" s="9"/>
      <c r="J41837" s="17" t="s">
        <v>1469</v>
      </c>
      <c r="K41837" s="10" t="s">
        <v>1470</v>
      </c>
      <c r="L41837" s="7">
        <v>1</v>
      </c>
      <c r="M41837" s="11">
        <v>40148</v>
      </c>
      <c r="N41837" s="7" t="s">
        <v>5389</v>
      </c>
      <c r="O41837" s="7" t="s">
        <v>668</v>
      </c>
      <c r="P41837" s="10">
        <v>2009</v>
      </c>
      <c r="Q41837" s="12">
        <v>41599</v>
      </c>
      <c r="R41837" s="12">
        <v>41599</v>
      </c>
    </row>
    <row r="41838" spans="1:18" x14ac:dyDescent="0.25">
      <c r="A41838" s="7" t="s">
        <v>142262</v>
      </c>
      <c r="B41838" s="7" t="s">
        <v>142263</v>
      </c>
      <c r="C41838" s="7" t="s">
        <v>142264</v>
      </c>
      <c r="D41838" s="7" t="s">
        <v>142265</v>
      </c>
      <c r="E41838" s="8" t="s">
        <v>170</v>
      </c>
      <c r="F41838" s="8">
        <v>0</v>
      </c>
      <c r="G41838" s="7" t="s">
        <v>35</v>
      </c>
      <c r="H41838" s="7" t="s">
        <v>469</v>
      </c>
      <c r="I41838" s="9"/>
      <c r="J41838" s="17" t="s">
        <v>651</v>
      </c>
      <c r="K41838" s="10" t="s">
        <v>651</v>
      </c>
      <c r="L41838" s="7">
        <v>1</v>
      </c>
      <c r="M41838" s="11">
        <v>41671</v>
      </c>
      <c r="N41838" s="7" t="s">
        <v>1308</v>
      </c>
      <c r="O41838" s="7" t="s">
        <v>64</v>
      </c>
      <c r="P41838" s="10">
        <v>2014</v>
      </c>
      <c r="Q41838" s="12">
        <v>41921</v>
      </c>
      <c r="R41838" s="12">
        <v>41921</v>
      </c>
    </row>
    <row r="41839" spans="1:18" x14ac:dyDescent="0.25">
      <c r="A41839" s="7" t="s">
        <v>142266</v>
      </c>
      <c r="B41839" s="7" t="s">
        <v>142267</v>
      </c>
      <c r="C41839" s="7" t="s">
        <v>142268</v>
      </c>
      <c r="D41839" s="7" t="s">
        <v>532</v>
      </c>
      <c r="E41839" s="8" t="s">
        <v>533</v>
      </c>
      <c r="F41839" s="8">
        <v>169841</v>
      </c>
      <c r="G41839" s="7" t="s">
        <v>35</v>
      </c>
      <c r="H41839" s="7" t="s">
        <v>635</v>
      </c>
      <c r="I41839" s="9"/>
      <c r="J41839" s="17" t="s">
        <v>10133</v>
      </c>
      <c r="K41839" s="10" t="s">
        <v>10133</v>
      </c>
      <c r="L41839" s="7">
        <v>2</v>
      </c>
      <c r="M41839" s="11">
        <v>40878</v>
      </c>
      <c r="N41839" s="7" t="s">
        <v>595</v>
      </c>
      <c r="O41839" s="7" t="s">
        <v>74</v>
      </c>
      <c r="P41839" s="10">
        <v>2011</v>
      </c>
      <c r="Q41839" s="12">
        <v>40819</v>
      </c>
      <c r="R41839" s="12">
        <v>41244</v>
      </c>
    </row>
    <row r="41840" spans="1:18" x14ac:dyDescent="0.25">
      <c r="A41840" s="7" t="s">
        <v>142269</v>
      </c>
      <c r="B41840" s="7" t="s">
        <v>142270</v>
      </c>
      <c r="C41840" s="7" t="s">
        <v>142271</v>
      </c>
      <c r="F41840" s="8">
        <v>100000</v>
      </c>
      <c r="G41840" s="7" t="s">
        <v>35</v>
      </c>
      <c r="I41840" s="9"/>
      <c r="L41840" s="7">
        <v>1</v>
      </c>
      <c r="Q41840" s="12">
        <v>41908</v>
      </c>
      <c r="R41840" s="12">
        <v>41908</v>
      </c>
    </row>
    <row r="41841" spans="1:18" x14ac:dyDescent="0.25">
      <c r="A41841" s="7" t="s">
        <v>142272</v>
      </c>
      <c r="B41841" s="7" t="s">
        <v>142273</v>
      </c>
      <c r="C41841" s="7" t="s">
        <v>142274</v>
      </c>
      <c r="D41841" s="7" t="s">
        <v>2066</v>
      </c>
      <c r="E41841" s="8" t="s">
        <v>2067</v>
      </c>
      <c r="F41841" s="8">
        <v>1600000</v>
      </c>
      <c r="G41841" s="7" t="s">
        <v>35</v>
      </c>
      <c r="H41841" s="7" t="s">
        <v>24</v>
      </c>
      <c r="I41841" s="9" t="s">
        <v>36</v>
      </c>
      <c r="J41841" s="17" t="s">
        <v>181</v>
      </c>
      <c r="K41841" s="10" t="s">
        <v>1184</v>
      </c>
      <c r="L41841" s="7">
        <v>1</v>
      </c>
      <c r="M41841" s="11">
        <v>37257</v>
      </c>
      <c r="N41841" s="7" t="s">
        <v>527</v>
      </c>
      <c r="O41841" s="7" t="s">
        <v>528</v>
      </c>
      <c r="P41841" s="10">
        <v>2002</v>
      </c>
      <c r="Q41841" s="12">
        <v>41661</v>
      </c>
      <c r="R41841" s="12">
        <v>41661</v>
      </c>
    </row>
    <row r="41842" spans="1:18" x14ac:dyDescent="0.25">
      <c r="A41842" s="7" t="s">
        <v>142275</v>
      </c>
      <c r="B41842" s="7" t="s">
        <v>142276</v>
      </c>
      <c r="C41842" s="7" t="s">
        <v>142277</v>
      </c>
      <c r="D41842" s="7" t="s">
        <v>68</v>
      </c>
      <c r="E41842" s="8" t="s">
        <v>69</v>
      </c>
      <c r="F41842" s="8">
        <v>25271382</v>
      </c>
      <c r="G41842" s="7" t="s">
        <v>35</v>
      </c>
      <c r="H41842" s="7" t="s">
        <v>196</v>
      </c>
      <c r="I41842" s="9"/>
      <c r="J41842" s="17" t="s">
        <v>44568</v>
      </c>
      <c r="K41842" s="10" t="s">
        <v>44568</v>
      </c>
      <c r="L41842" s="7">
        <v>3</v>
      </c>
      <c r="M41842" s="11">
        <v>39083</v>
      </c>
      <c r="N41842" s="7" t="s">
        <v>88</v>
      </c>
      <c r="O41842" s="7" t="s">
        <v>89</v>
      </c>
      <c r="P41842" s="10">
        <v>2007</v>
      </c>
      <c r="Q41842" s="12">
        <v>40557</v>
      </c>
      <c r="R41842" s="12">
        <v>41529</v>
      </c>
    </row>
    <row r="41843" spans="1:18" x14ac:dyDescent="0.25">
      <c r="A41843" s="7" t="s">
        <v>142278</v>
      </c>
      <c r="B41843" s="7" t="s">
        <v>142279</v>
      </c>
      <c r="C41843" s="7" t="s">
        <v>142280</v>
      </c>
      <c r="D41843" s="7" t="s">
        <v>142281</v>
      </c>
      <c r="E41843" s="8" t="s">
        <v>3174</v>
      </c>
      <c r="F41843" s="8">
        <v>2700000</v>
      </c>
      <c r="G41843" s="7" t="s">
        <v>23</v>
      </c>
      <c r="H41843" s="7" t="s">
        <v>24</v>
      </c>
      <c r="I41843" s="9" t="s">
        <v>188</v>
      </c>
      <c r="J41843" s="17" t="s">
        <v>189</v>
      </c>
      <c r="K41843" s="10" t="s">
        <v>189</v>
      </c>
      <c r="L41843" s="7">
        <v>1</v>
      </c>
      <c r="M41843" s="11">
        <v>38991</v>
      </c>
      <c r="N41843" s="7" t="s">
        <v>6345</v>
      </c>
      <c r="O41843" s="7" t="s">
        <v>1281</v>
      </c>
      <c r="P41843" s="10">
        <v>2006</v>
      </c>
      <c r="Q41843" s="12">
        <v>40100</v>
      </c>
      <c r="R41843" s="12">
        <v>40100</v>
      </c>
    </row>
    <row r="41844" spans="1:18" x14ac:dyDescent="0.25">
      <c r="A41844" s="7" t="s">
        <v>142282</v>
      </c>
      <c r="B41844" s="7" t="s">
        <v>142283</v>
      </c>
      <c r="C41844" s="7" t="s">
        <v>142284</v>
      </c>
      <c r="D41844" s="7" t="s">
        <v>144</v>
      </c>
      <c r="E41844" s="8" t="s">
        <v>145</v>
      </c>
      <c r="F41844" s="8">
        <v>4000000</v>
      </c>
      <c r="G41844" s="7" t="s">
        <v>35</v>
      </c>
      <c r="H41844" s="7" t="s">
        <v>469</v>
      </c>
      <c r="I41844" s="9"/>
      <c r="J41844" s="17" t="s">
        <v>7020</v>
      </c>
      <c r="K41844" s="10" t="s">
        <v>7020</v>
      </c>
      <c r="L41844" s="7">
        <v>1</v>
      </c>
      <c r="Q41844" s="12">
        <v>41024</v>
      </c>
      <c r="R41844" s="12">
        <v>41024</v>
      </c>
    </row>
    <row r="41845" spans="1:18" x14ac:dyDescent="0.25">
      <c r="A41845" s="7" t="s">
        <v>142285</v>
      </c>
      <c r="B41845" s="7" t="s">
        <v>142286</v>
      </c>
      <c r="C41845" s="7" t="s">
        <v>142287</v>
      </c>
      <c r="D41845" s="7" t="s">
        <v>296</v>
      </c>
      <c r="E41845" s="8" t="s">
        <v>297</v>
      </c>
      <c r="F41845" s="8">
        <v>0</v>
      </c>
      <c r="G41845" s="7" t="s">
        <v>35</v>
      </c>
      <c r="H41845" s="7" t="s">
        <v>24</v>
      </c>
      <c r="I41845" s="9" t="s">
        <v>36</v>
      </c>
      <c r="J41845" s="17" t="s">
        <v>3849</v>
      </c>
      <c r="K41845" s="10" t="s">
        <v>3849</v>
      </c>
      <c r="L41845" s="7">
        <v>1</v>
      </c>
      <c r="M41845" s="11">
        <v>40909</v>
      </c>
      <c r="N41845" s="7" t="s">
        <v>111</v>
      </c>
      <c r="O41845" s="7" t="s">
        <v>112</v>
      </c>
      <c r="P41845" s="10">
        <v>2012</v>
      </c>
      <c r="Q41845" s="12">
        <v>41337</v>
      </c>
      <c r="R41845" s="12">
        <v>41337</v>
      </c>
    </row>
    <row r="41846" spans="1:18" x14ac:dyDescent="0.25">
      <c r="A41846" s="7" t="s">
        <v>142288</v>
      </c>
      <c r="B41846" s="7" t="s">
        <v>142289</v>
      </c>
      <c r="C41846" s="7" t="s">
        <v>142290</v>
      </c>
      <c r="D41846" s="7" t="s">
        <v>296</v>
      </c>
      <c r="E41846" s="8" t="s">
        <v>297</v>
      </c>
      <c r="F41846" s="8">
        <v>25000000</v>
      </c>
      <c r="G41846" s="7" t="s">
        <v>35</v>
      </c>
      <c r="H41846" s="7" t="s">
        <v>24</v>
      </c>
      <c r="I41846" s="9" t="s">
        <v>188</v>
      </c>
      <c r="J41846" s="17" t="s">
        <v>189</v>
      </c>
      <c r="K41846" s="10" t="s">
        <v>7384</v>
      </c>
      <c r="L41846" s="7">
        <v>1</v>
      </c>
      <c r="M41846" s="11">
        <v>38718</v>
      </c>
      <c r="N41846" s="7" t="s">
        <v>400</v>
      </c>
      <c r="O41846" s="7" t="s">
        <v>401</v>
      </c>
      <c r="P41846" s="10">
        <v>2006</v>
      </c>
      <c r="Q41846" s="12">
        <v>41436</v>
      </c>
      <c r="R41846" s="12">
        <v>41436</v>
      </c>
    </row>
    <row r="41847" spans="1:18" x14ac:dyDescent="0.25">
      <c r="A41847" s="7" t="s">
        <v>142291</v>
      </c>
      <c r="B41847" s="7" t="s">
        <v>142292</v>
      </c>
      <c r="C41847" s="7" t="s">
        <v>142293</v>
      </c>
      <c r="D41847" s="7" t="s">
        <v>86</v>
      </c>
      <c r="E41847" s="8" t="s">
        <v>87</v>
      </c>
      <c r="F41847" s="8">
        <v>50000</v>
      </c>
      <c r="G41847" s="7" t="s">
        <v>80</v>
      </c>
      <c r="H41847" s="7" t="s">
        <v>477</v>
      </c>
      <c r="I41847" s="9"/>
      <c r="J41847" s="17" t="s">
        <v>478</v>
      </c>
      <c r="K41847" s="10" t="s">
        <v>478</v>
      </c>
      <c r="L41847" s="7">
        <v>1</v>
      </c>
      <c r="M41847" s="11">
        <v>39448</v>
      </c>
      <c r="N41847" s="7" t="s">
        <v>164</v>
      </c>
      <c r="O41847" s="7" t="s">
        <v>165</v>
      </c>
      <c r="P41847" s="10">
        <v>2008</v>
      </c>
      <c r="Q41847" s="12">
        <v>39083</v>
      </c>
      <c r="R41847" s="12">
        <v>39083</v>
      </c>
    </row>
    <row r="41848" spans="1:18" x14ac:dyDescent="0.25">
      <c r="A41848" s="7" t="s">
        <v>142294</v>
      </c>
      <c r="B41848" s="7" t="s">
        <v>142295</v>
      </c>
      <c r="C41848" s="7" t="s">
        <v>142296</v>
      </c>
      <c r="D41848" s="7" t="s">
        <v>144</v>
      </c>
      <c r="E41848" s="8" t="s">
        <v>145</v>
      </c>
      <c r="F41848" s="8">
        <v>1500000</v>
      </c>
      <c r="G41848" s="7" t="s">
        <v>35</v>
      </c>
      <c r="H41848" s="7" t="s">
        <v>24</v>
      </c>
      <c r="I41848" s="9" t="s">
        <v>151</v>
      </c>
      <c r="J41848" s="17" t="s">
        <v>613</v>
      </c>
      <c r="K41848" s="10" t="s">
        <v>3946</v>
      </c>
      <c r="L41848" s="7">
        <v>2</v>
      </c>
      <c r="M41848" s="11">
        <v>39814</v>
      </c>
      <c r="N41848" s="7" t="s">
        <v>171</v>
      </c>
      <c r="O41848" s="7" t="s">
        <v>172</v>
      </c>
      <c r="P41848" s="10">
        <v>2009</v>
      </c>
      <c r="Q41848" s="12">
        <v>41655</v>
      </c>
      <c r="R41848" s="12">
        <v>41715</v>
      </c>
    </row>
    <row r="41849" spans="1:18" x14ac:dyDescent="0.25">
      <c r="A41849" s="7" t="s">
        <v>142297</v>
      </c>
      <c r="B41849" s="7" t="s">
        <v>142298</v>
      </c>
      <c r="C41849" s="7" t="s">
        <v>142299</v>
      </c>
      <c r="D41849" s="7" t="s">
        <v>68</v>
      </c>
      <c r="E41849" s="8" t="s">
        <v>69</v>
      </c>
      <c r="F41849" s="8">
        <v>0</v>
      </c>
      <c r="G41849" s="7" t="s">
        <v>35</v>
      </c>
      <c r="H41849" s="7" t="s">
        <v>24</v>
      </c>
      <c r="I41849" s="9" t="s">
        <v>1233</v>
      </c>
      <c r="J41849" s="17" t="s">
        <v>1234</v>
      </c>
      <c r="K41849" s="10" t="s">
        <v>24487</v>
      </c>
      <c r="L41849" s="7">
        <v>1</v>
      </c>
      <c r="Q41849" s="12">
        <v>40424</v>
      </c>
      <c r="R41849" s="12">
        <v>40424</v>
      </c>
    </row>
    <row r="41850" spans="1:18" x14ac:dyDescent="0.25">
      <c r="A41850" s="7" t="s">
        <v>142300</v>
      </c>
      <c r="B41850" s="7" t="s">
        <v>142301</v>
      </c>
      <c r="C41850" s="7" t="s">
        <v>142302</v>
      </c>
      <c r="D41850" s="7" t="s">
        <v>142303</v>
      </c>
      <c r="E41850" s="8" t="s">
        <v>142304</v>
      </c>
      <c r="F41850" s="8">
        <v>10000</v>
      </c>
      <c r="G41850" s="7" t="s">
        <v>80</v>
      </c>
      <c r="H41850" s="7" t="s">
        <v>52</v>
      </c>
      <c r="I41850" s="9"/>
      <c r="J41850" s="17" t="s">
        <v>53</v>
      </c>
      <c r="K41850" s="10" t="s">
        <v>53</v>
      </c>
      <c r="L41850" s="7">
        <v>1</v>
      </c>
      <c r="M41850" s="11">
        <v>38790</v>
      </c>
      <c r="N41850" s="7" t="s">
        <v>6235</v>
      </c>
      <c r="O41850" s="7" t="s">
        <v>401</v>
      </c>
      <c r="P41850" s="10">
        <v>2006</v>
      </c>
      <c r="Q41850" s="12">
        <v>38786</v>
      </c>
      <c r="R41850" s="12">
        <v>38786</v>
      </c>
    </row>
    <row r="41851" spans="1:18" x14ac:dyDescent="0.25">
      <c r="A41851" s="7" t="s">
        <v>142305</v>
      </c>
      <c r="B41851" s="7" t="s">
        <v>142306</v>
      </c>
      <c r="C41851" s="7" t="s">
        <v>142307</v>
      </c>
      <c r="D41851" s="7" t="s">
        <v>23832</v>
      </c>
      <c r="E41851" s="8" t="s">
        <v>276</v>
      </c>
      <c r="F41851" s="8">
        <v>78750000</v>
      </c>
      <c r="G41851" s="7" t="s">
        <v>23</v>
      </c>
      <c r="H41851" s="7" t="s">
        <v>24</v>
      </c>
      <c r="I41851" s="9" t="s">
        <v>281</v>
      </c>
      <c r="J41851" s="17" t="s">
        <v>282</v>
      </c>
      <c r="K41851" s="10" t="s">
        <v>346</v>
      </c>
      <c r="L41851" s="7">
        <v>3</v>
      </c>
      <c r="M41851" s="11">
        <v>37987</v>
      </c>
      <c r="N41851" s="7" t="s">
        <v>424</v>
      </c>
      <c r="O41851" s="7" t="s">
        <v>425</v>
      </c>
      <c r="P41851" s="10">
        <v>2004</v>
      </c>
      <c r="Q41851" s="12">
        <v>38565</v>
      </c>
      <c r="R41851" s="12">
        <v>40413</v>
      </c>
    </row>
    <row r="41852" spans="1:18" x14ac:dyDescent="0.25">
      <c r="A41852" s="7" t="s">
        <v>142308</v>
      </c>
      <c r="B41852" s="7" t="s">
        <v>142309</v>
      </c>
      <c r="C41852" s="7" t="s">
        <v>142310</v>
      </c>
      <c r="D41852" s="7" t="s">
        <v>275</v>
      </c>
      <c r="E41852" s="8" t="s">
        <v>276</v>
      </c>
      <c r="F41852" s="8">
        <v>21000000</v>
      </c>
      <c r="G41852" s="7" t="s">
        <v>80</v>
      </c>
      <c r="H41852" s="7" t="s">
        <v>24</v>
      </c>
      <c r="I41852" s="9" t="s">
        <v>36</v>
      </c>
      <c r="J41852" s="17" t="s">
        <v>181</v>
      </c>
      <c r="K41852" s="10" t="s">
        <v>8597</v>
      </c>
      <c r="L41852" s="7">
        <v>2</v>
      </c>
      <c r="Q41852" s="12">
        <v>38443</v>
      </c>
      <c r="R41852" s="12">
        <v>39231</v>
      </c>
    </row>
    <row r="41853" spans="1:18" x14ac:dyDescent="0.25">
      <c r="A41853" s="7" t="s">
        <v>142311</v>
      </c>
      <c r="B41853" s="7" t="s">
        <v>142312</v>
      </c>
      <c r="C41853" s="7" t="s">
        <v>142313</v>
      </c>
      <c r="D41853" s="7" t="s">
        <v>68</v>
      </c>
      <c r="E41853" s="8" t="s">
        <v>69</v>
      </c>
      <c r="F41853" s="8">
        <v>7070000</v>
      </c>
      <c r="G41853" s="7" t="s">
        <v>23</v>
      </c>
      <c r="H41853" s="7" t="s">
        <v>24</v>
      </c>
      <c r="I41853" s="9" t="s">
        <v>70</v>
      </c>
      <c r="J41853" s="17" t="s">
        <v>3242</v>
      </c>
      <c r="K41853" s="10" t="s">
        <v>3243</v>
      </c>
      <c r="L41853" s="7">
        <v>1</v>
      </c>
      <c r="Q41853" s="12">
        <v>38385</v>
      </c>
      <c r="R41853" s="12">
        <v>38385</v>
      </c>
    </row>
    <row r="41854" spans="1:18" x14ac:dyDescent="0.25">
      <c r="A41854" s="7" t="s">
        <v>142314</v>
      </c>
      <c r="B41854" s="7" t="s">
        <v>142315</v>
      </c>
      <c r="C41854" s="7" t="s">
        <v>142316</v>
      </c>
      <c r="D41854" s="7" t="s">
        <v>128690</v>
      </c>
      <c r="E41854" s="8" t="s">
        <v>23371</v>
      </c>
      <c r="F41854" s="8">
        <v>3900000</v>
      </c>
      <c r="G41854" s="7" t="s">
        <v>35</v>
      </c>
      <c r="H41854" s="7" t="s">
        <v>24</v>
      </c>
      <c r="I41854" s="9" t="s">
        <v>151</v>
      </c>
      <c r="J41854" s="17" t="s">
        <v>613</v>
      </c>
      <c r="K41854" s="10" t="s">
        <v>36244</v>
      </c>
      <c r="L41854" s="7">
        <v>2</v>
      </c>
      <c r="M41854" s="11">
        <v>39569</v>
      </c>
      <c r="N41854" s="7" t="s">
        <v>4875</v>
      </c>
      <c r="O41854" s="7" t="s">
        <v>496</v>
      </c>
      <c r="P41854" s="10">
        <v>2008</v>
      </c>
      <c r="Q41854" s="12">
        <v>40848</v>
      </c>
      <c r="R41854" s="12">
        <v>41890</v>
      </c>
    </row>
    <row r="41855" spans="1:18" x14ac:dyDescent="0.25">
      <c r="A41855" s="7" t="s">
        <v>142317</v>
      </c>
      <c r="B41855" s="7" t="s">
        <v>142318</v>
      </c>
      <c r="C41855" s="7" t="s">
        <v>142319</v>
      </c>
      <c r="D41855" s="7" t="s">
        <v>142320</v>
      </c>
      <c r="E41855" s="8" t="s">
        <v>4908</v>
      </c>
      <c r="F41855" s="8">
        <v>1200000</v>
      </c>
      <c r="G41855" s="7" t="s">
        <v>35</v>
      </c>
      <c r="H41855" s="7" t="s">
        <v>24</v>
      </c>
      <c r="I41855" s="9" t="s">
        <v>36</v>
      </c>
      <c r="J41855" s="17" t="s">
        <v>181</v>
      </c>
      <c r="K41855" s="10" t="s">
        <v>182</v>
      </c>
      <c r="L41855" s="7">
        <v>2</v>
      </c>
      <c r="M41855" s="11">
        <v>40405</v>
      </c>
      <c r="N41855" s="7" t="s">
        <v>751</v>
      </c>
      <c r="O41855" s="7" t="s">
        <v>184</v>
      </c>
      <c r="P41855" s="10">
        <v>2010</v>
      </c>
      <c r="Q41855" s="12">
        <v>40603</v>
      </c>
      <c r="R41855" s="12">
        <v>40935</v>
      </c>
    </row>
    <row r="41856" spans="1:18" x14ac:dyDescent="0.25">
      <c r="A41856" s="7" t="s">
        <v>142321</v>
      </c>
      <c r="B41856" s="7" t="s">
        <v>142322</v>
      </c>
      <c r="C41856" s="7" t="s">
        <v>142323</v>
      </c>
      <c r="D41856" s="7" t="s">
        <v>142324</v>
      </c>
      <c r="E41856" s="8" t="s">
        <v>323</v>
      </c>
      <c r="F41856" s="8">
        <v>15000</v>
      </c>
      <c r="G41856" s="7" t="s">
        <v>35</v>
      </c>
      <c r="H41856" s="7" t="s">
        <v>24</v>
      </c>
      <c r="I41856" s="9" t="s">
        <v>2095</v>
      </c>
      <c r="J41856" s="17" t="s">
        <v>2314</v>
      </c>
      <c r="K41856" s="10" t="s">
        <v>2314</v>
      </c>
      <c r="L41856" s="7">
        <v>1</v>
      </c>
      <c r="M41856" s="11">
        <v>41061</v>
      </c>
      <c r="N41856" s="7" t="s">
        <v>28</v>
      </c>
      <c r="O41856" s="7" t="s">
        <v>29</v>
      </c>
      <c r="P41856" s="10">
        <v>2012</v>
      </c>
      <c r="Q41856" s="12">
        <v>41061</v>
      </c>
      <c r="R41856" s="12">
        <v>41061</v>
      </c>
    </row>
    <row r="41857" spans="1:18" x14ac:dyDescent="0.25">
      <c r="A41857" s="7" t="s">
        <v>142325</v>
      </c>
      <c r="B41857" s="7" t="s">
        <v>142326</v>
      </c>
      <c r="C41857" s="7" t="s">
        <v>142327</v>
      </c>
      <c r="D41857" s="7" t="s">
        <v>908</v>
      </c>
      <c r="E41857" s="8" t="s">
        <v>909</v>
      </c>
      <c r="F41857" s="8">
        <v>0</v>
      </c>
      <c r="G41857" s="7" t="s">
        <v>80</v>
      </c>
      <c r="H41857" s="7" t="s">
        <v>24</v>
      </c>
      <c r="I41857" s="9" t="s">
        <v>36</v>
      </c>
      <c r="J41857" s="17" t="s">
        <v>181</v>
      </c>
      <c r="K41857" s="10" t="s">
        <v>695</v>
      </c>
      <c r="L41857" s="7">
        <v>1</v>
      </c>
      <c r="M41857" s="11">
        <v>40391</v>
      </c>
      <c r="N41857" s="7" t="s">
        <v>751</v>
      </c>
      <c r="O41857" s="7" t="s">
        <v>184</v>
      </c>
      <c r="P41857" s="10">
        <v>2010</v>
      </c>
      <c r="Q41857" s="12">
        <v>40513</v>
      </c>
      <c r="R41857" s="12">
        <v>40513</v>
      </c>
    </row>
    <row r="41858" spans="1:18" x14ac:dyDescent="0.25">
      <c r="A41858" s="7" t="s">
        <v>142328</v>
      </c>
      <c r="B41858" s="7" t="s">
        <v>142329</v>
      </c>
      <c r="C41858" s="7" t="s">
        <v>142330</v>
      </c>
      <c r="D41858" s="7" t="s">
        <v>908</v>
      </c>
      <c r="E41858" s="8" t="s">
        <v>909</v>
      </c>
      <c r="F41858" s="8">
        <v>2000000</v>
      </c>
      <c r="G41858" s="7" t="s">
        <v>35</v>
      </c>
      <c r="H41858" s="7" t="s">
        <v>446</v>
      </c>
      <c r="I41858" s="9"/>
      <c r="J41858" s="17" t="s">
        <v>447</v>
      </c>
      <c r="K41858" s="10" t="s">
        <v>447</v>
      </c>
      <c r="L41858" s="7">
        <v>1</v>
      </c>
      <c r="Q41858" s="12">
        <v>41199</v>
      </c>
      <c r="R41858" s="12">
        <v>41199</v>
      </c>
    </row>
    <row r="41859" spans="1:18" x14ac:dyDescent="0.25">
      <c r="A41859" s="7" t="s">
        <v>142331</v>
      </c>
      <c r="B41859" s="7" t="s">
        <v>142332</v>
      </c>
      <c r="C41859" s="7" t="s">
        <v>142333</v>
      </c>
      <c r="D41859" s="7" t="s">
        <v>142334</v>
      </c>
      <c r="E41859" s="8" t="s">
        <v>8104</v>
      </c>
      <c r="F41859" s="8">
        <v>0</v>
      </c>
      <c r="G41859" s="7" t="s">
        <v>35</v>
      </c>
      <c r="H41859" s="7" t="s">
        <v>101</v>
      </c>
      <c r="I41859" s="9"/>
      <c r="J41859" s="17" t="s">
        <v>102</v>
      </c>
      <c r="K41859" s="10" t="s">
        <v>102</v>
      </c>
      <c r="L41859" s="7">
        <v>1</v>
      </c>
      <c r="M41859" s="11">
        <v>40561</v>
      </c>
      <c r="N41859" s="7" t="s">
        <v>537</v>
      </c>
      <c r="O41859" s="7" t="s">
        <v>505</v>
      </c>
      <c r="P41859" s="10">
        <v>2011</v>
      </c>
      <c r="Q41859" s="12">
        <v>40817</v>
      </c>
      <c r="R41859" s="12">
        <v>40817</v>
      </c>
    </row>
    <row r="41860" spans="1:18" x14ac:dyDescent="0.25">
      <c r="A41860" s="7" t="s">
        <v>142335</v>
      </c>
      <c r="B41860" s="7" t="s">
        <v>142336</v>
      </c>
      <c r="C41860" s="7" t="s">
        <v>142337</v>
      </c>
      <c r="D41860" s="7" t="s">
        <v>3345</v>
      </c>
      <c r="E41860" s="8" t="s">
        <v>2026</v>
      </c>
      <c r="F41860" s="8">
        <v>3000000</v>
      </c>
      <c r="G41860" s="7" t="s">
        <v>35</v>
      </c>
      <c r="H41860" s="7" t="s">
        <v>24</v>
      </c>
      <c r="I41860" s="9" t="s">
        <v>36</v>
      </c>
      <c r="J41860" s="17" t="s">
        <v>181</v>
      </c>
      <c r="K41860" s="10" t="s">
        <v>695</v>
      </c>
      <c r="L41860" s="7">
        <v>2</v>
      </c>
      <c r="M41860" s="11">
        <v>40826</v>
      </c>
      <c r="N41860" s="7" t="s">
        <v>73</v>
      </c>
      <c r="O41860" s="7" t="s">
        <v>74</v>
      </c>
      <c r="P41860" s="10">
        <v>2011</v>
      </c>
      <c r="Q41860" s="12">
        <v>40842</v>
      </c>
      <c r="R41860" s="12">
        <v>41898</v>
      </c>
    </row>
    <row r="41861" spans="1:18" x14ac:dyDescent="0.25">
      <c r="A41861" s="7" t="s">
        <v>142338</v>
      </c>
      <c r="B41861" s="7" t="s">
        <v>142339</v>
      </c>
      <c r="C41861" s="7" t="s">
        <v>142340</v>
      </c>
      <c r="D41861" s="7" t="s">
        <v>142341</v>
      </c>
      <c r="E41861" s="8" t="s">
        <v>323</v>
      </c>
      <c r="F41861" s="8">
        <v>10000000</v>
      </c>
      <c r="G41861" s="7" t="s">
        <v>35</v>
      </c>
      <c r="H41861" s="7" t="s">
        <v>205</v>
      </c>
      <c r="I41861" s="9"/>
      <c r="J41861" s="17" t="s">
        <v>206</v>
      </c>
      <c r="K41861" s="10" t="s">
        <v>206</v>
      </c>
      <c r="L41861" s="7">
        <v>2</v>
      </c>
      <c r="M41861" s="11">
        <v>40796</v>
      </c>
      <c r="N41861" s="7" t="s">
        <v>229</v>
      </c>
      <c r="O41861" s="7" t="s">
        <v>230</v>
      </c>
      <c r="P41861" s="10">
        <v>2011</v>
      </c>
      <c r="Q41861" s="12">
        <v>41604</v>
      </c>
      <c r="R41861" s="12">
        <v>41908</v>
      </c>
    </row>
    <row r="41862" spans="1:18" x14ac:dyDescent="0.25">
      <c r="A41862" s="7" t="s">
        <v>142342</v>
      </c>
      <c r="B41862" s="7" t="s">
        <v>142343</v>
      </c>
      <c r="C41862" s="7" t="s">
        <v>142344</v>
      </c>
      <c r="D41862" s="7" t="s">
        <v>142345</v>
      </c>
      <c r="E41862" s="8" t="s">
        <v>533</v>
      </c>
      <c r="F41862" s="8">
        <v>0</v>
      </c>
      <c r="G41862" s="7" t="s">
        <v>35</v>
      </c>
      <c r="H41862" s="7" t="s">
        <v>680</v>
      </c>
      <c r="I41862" s="9"/>
      <c r="J41862" s="17" t="s">
        <v>681</v>
      </c>
      <c r="K41862" s="10" t="s">
        <v>681</v>
      </c>
      <c r="L41862" s="7">
        <v>1</v>
      </c>
      <c r="M41862" s="11">
        <v>41275</v>
      </c>
      <c r="N41862" s="7" t="s">
        <v>146</v>
      </c>
      <c r="O41862" s="7" t="s">
        <v>147</v>
      </c>
      <c r="P41862" s="10">
        <v>2013</v>
      </c>
      <c r="Q41862" s="12">
        <v>41554</v>
      </c>
      <c r="R41862" s="12">
        <v>41554</v>
      </c>
    </row>
    <row r="41863" spans="1:18" x14ac:dyDescent="0.25">
      <c r="A41863" s="7" t="s">
        <v>142346</v>
      </c>
      <c r="B41863" s="7" t="s">
        <v>142347</v>
      </c>
      <c r="C41863" s="7" t="s">
        <v>142348</v>
      </c>
      <c r="D41863" s="7" t="s">
        <v>142349</v>
      </c>
      <c r="E41863" s="8" t="s">
        <v>4903</v>
      </c>
      <c r="F41863" s="8">
        <v>85000</v>
      </c>
      <c r="G41863" s="7" t="s">
        <v>35</v>
      </c>
      <c r="H41863" s="7" t="s">
        <v>24</v>
      </c>
      <c r="I41863" s="9" t="s">
        <v>25</v>
      </c>
      <c r="J41863" s="17" t="s">
        <v>26</v>
      </c>
      <c r="K41863" s="10" t="s">
        <v>27</v>
      </c>
      <c r="L41863" s="7">
        <v>1</v>
      </c>
      <c r="M41863" s="11">
        <v>40405</v>
      </c>
      <c r="N41863" s="7" t="s">
        <v>751</v>
      </c>
      <c r="O41863" s="7" t="s">
        <v>184</v>
      </c>
      <c r="P41863" s="10">
        <v>2010</v>
      </c>
      <c r="Q41863" s="12">
        <v>40179</v>
      </c>
      <c r="R41863" s="12">
        <v>40179</v>
      </c>
    </row>
    <row r="41864" spans="1:18" x14ac:dyDescent="0.25">
      <c r="A41864" s="7" t="s">
        <v>142350</v>
      </c>
      <c r="B41864" s="7" t="s">
        <v>142351</v>
      </c>
      <c r="F41864" s="8">
        <v>0</v>
      </c>
      <c r="G41864" s="7" t="s">
        <v>35</v>
      </c>
      <c r="I41864" s="9"/>
      <c r="L41864" s="7">
        <v>1</v>
      </c>
      <c r="Q41864" s="12">
        <v>38931</v>
      </c>
      <c r="R41864" s="12">
        <v>38931</v>
      </c>
    </row>
    <row r="41865" spans="1:18" x14ac:dyDescent="0.25">
      <c r="A41865" s="7" t="s">
        <v>142352</v>
      </c>
      <c r="B41865" s="7" t="s">
        <v>142353</v>
      </c>
      <c r="C41865" s="7" t="s">
        <v>142354</v>
      </c>
      <c r="D41865" s="7" t="s">
        <v>142355</v>
      </c>
      <c r="E41865" s="8" t="s">
        <v>533</v>
      </c>
      <c r="F41865" s="8">
        <v>385000</v>
      </c>
      <c r="G41865" s="7" t="s">
        <v>35</v>
      </c>
      <c r="H41865" s="7" t="s">
        <v>52</v>
      </c>
      <c r="I41865" s="9"/>
      <c r="J41865" s="17" t="s">
        <v>53</v>
      </c>
      <c r="K41865" s="10" t="s">
        <v>53</v>
      </c>
      <c r="L41865" s="7">
        <v>2</v>
      </c>
      <c r="M41865" s="11">
        <v>41183</v>
      </c>
      <c r="N41865" s="7" t="s">
        <v>45</v>
      </c>
      <c r="O41865" s="7" t="s">
        <v>46</v>
      </c>
      <c r="P41865" s="10">
        <v>2012</v>
      </c>
      <c r="Q41865" s="12">
        <v>41760</v>
      </c>
      <c r="R41865" s="12">
        <v>41954</v>
      </c>
    </row>
    <row r="41866" spans="1:18" x14ac:dyDescent="0.25">
      <c r="A41866" s="7" t="s">
        <v>142356</v>
      </c>
      <c r="B41866" s="7" t="s">
        <v>142357</v>
      </c>
      <c r="C41866" s="7" t="s">
        <v>142358</v>
      </c>
      <c r="D41866" s="7" t="s">
        <v>142359</v>
      </c>
      <c r="E41866" s="8" t="s">
        <v>4903</v>
      </c>
      <c r="F41866" s="8">
        <v>450000</v>
      </c>
      <c r="G41866" s="7" t="s">
        <v>35</v>
      </c>
      <c r="H41866" s="7" t="s">
        <v>24</v>
      </c>
      <c r="I41866" s="9" t="s">
        <v>129</v>
      </c>
      <c r="J41866" s="17" t="s">
        <v>130</v>
      </c>
      <c r="K41866" s="10" t="s">
        <v>57799</v>
      </c>
      <c r="L41866" s="7">
        <v>2</v>
      </c>
      <c r="M41866" s="11">
        <v>41214</v>
      </c>
      <c r="N41866" s="7" t="s">
        <v>471</v>
      </c>
      <c r="O41866" s="7" t="s">
        <v>46</v>
      </c>
      <c r="P41866" s="10">
        <v>2012</v>
      </c>
      <c r="Q41866" s="12">
        <v>41578</v>
      </c>
      <c r="R41866" s="12">
        <v>41849</v>
      </c>
    </row>
    <row r="41867" spans="1:18" x14ac:dyDescent="0.25">
      <c r="A41867" s="7" t="s">
        <v>142360</v>
      </c>
      <c r="B41867" s="7" t="s">
        <v>142361</v>
      </c>
      <c r="C41867" s="7" t="s">
        <v>142362</v>
      </c>
      <c r="D41867" s="7" t="s">
        <v>532</v>
      </c>
      <c r="E41867" s="8" t="s">
        <v>533</v>
      </c>
      <c r="F41867" s="8">
        <v>2106651</v>
      </c>
      <c r="G41867" s="7" t="s">
        <v>35</v>
      </c>
      <c r="H41867" s="7" t="s">
        <v>1347</v>
      </c>
      <c r="I41867" s="9"/>
      <c r="J41867" s="17" t="s">
        <v>1348</v>
      </c>
      <c r="K41867" s="10" t="s">
        <v>1348</v>
      </c>
      <c r="L41867" s="7">
        <v>3</v>
      </c>
      <c r="M41867" s="11">
        <v>40269</v>
      </c>
      <c r="N41867" s="7" t="s">
        <v>4205</v>
      </c>
      <c r="O41867" s="7" t="s">
        <v>1110</v>
      </c>
      <c r="P41867" s="10">
        <v>2010</v>
      </c>
      <c r="Q41867" s="12">
        <v>40269</v>
      </c>
      <c r="R41867" s="12">
        <v>41569</v>
      </c>
    </row>
    <row r="41868" spans="1:18" x14ac:dyDescent="0.25">
      <c r="A41868" s="7" t="s">
        <v>142363</v>
      </c>
      <c r="B41868" s="7" t="s">
        <v>142364</v>
      </c>
      <c r="C41868" s="7" t="s">
        <v>142365</v>
      </c>
      <c r="D41868" s="7" t="s">
        <v>68</v>
      </c>
      <c r="E41868" s="8" t="s">
        <v>69</v>
      </c>
      <c r="F41868" s="8">
        <v>4000000</v>
      </c>
      <c r="G41868" s="7" t="s">
        <v>35</v>
      </c>
      <c r="H41868" s="7" t="s">
        <v>24</v>
      </c>
      <c r="I41868" s="9" t="s">
        <v>281</v>
      </c>
      <c r="J41868" s="17" t="s">
        <v>142366</v>
      </c>
      <c r="K41868" s="10" t="s">
        <v>6583</v>
      </c>
      <c r="L41868" s="7">
        <v>1</v>
      </c>
      <c r="Q41868" s="12">
        <v>41246</v>
      </c>
      <c r="R41868" s="12">
        <v>41246</v>
      </c>
    </row>
    <row r="41869" spans="1:18" x14ac:dyDescent="0.25">
      <c r="A41869" s="7" t="s">
        <v>142367</v>
      </c>
      <c r="B41869" s="7" t="s">
        <v>142368</v>
      </c>
      <c r="C41869" s="7" t="s">
        <v>142369</v>
      </c>
      <c r="D41869" s="7" t="s">
        <v>908</v>
      </c>
      <c r="E41869" s="8" t="s">
        <v>909</v>
      </c>
      <c r="F41869" s="8">
        <v>5500000</v>
      </c>
      <c r="G41869" s="7" t="s">
        <v>80</v>
      </c>
      <c r="H41869" s="7" t="s">
        <v>24</v>
      </c>
      <c r="I41869" s="9" t="s">
        <v>36</v>
      </c>
      <c r="J41869" s="17" t="s">
        <v>181</v>
      </c>
      <c r="K41869" s="10" t="s">
        <v>1537</v>
      </c>
      <c r="L41869" s="7">
        <v>1</v>
      </c>
      <c r="M41869" s="11">
        <v>38018</v>
      </c>
      <c r="N41869" s="7" t="s">
        <v>20643</v>
      </c>
      <c r="O41869" s="7" t="s">
        <v>425</v>
      </c>
      <c r="P41869" s="10">
        <v>2004</v>
      </c>
      <c r="Q41869" s="12">
        <v>38991</v>
      </c>
      <c r="R41869" s="12">
        <v>38991</v>
      </c>
    </row>
    <row r="41870" spans="1:18" x14ac:dyDescent="0.25">
      <c r="A41870" s="7" t="s">
        <v>142370</v>
      </c>
      <c r="B41870" s="7" t="s">
        <v>142371</v>
      </c>
      <c r="C41870" s="7" t="s">
        <v>142372</v>
      </c>
      <c r="D41870" s="7" t="s">
        <v>37385</v>
      </c>
      <c r="E41870" s="8" t="s">
        <v>7583</v>
      </c>
      <c r="F41870" s="8">
        <v>41250</v>
      </c>
      <c r="G41870" s="7" t="s">
        <v>35</v>
      </c>
      <c r="H41870" s="7" t="s">
        <v>101</v>
      </c>
      <c r="I41870" s="9"/>
      <c r="J41870" s="17" t="s">
        <v>102</v>
      </c>
      <c r="K41870" s="10" t="s">
        <v>102</v>
      </c>
      <c r="L41870" s="7">
        <v>1</v>
      </c>
      <c r="M41870" s="11">
        <v>41275</v>
      </c>
      <c r="N41870" s="7" t="s">
        <v>146</v>
      </c>
      <c r="O41870" s="7" t="s">
        <v>147</v>
      </c>
      <c r="P41870" s="10">
        <v>2013</v>
      </c>
      <c r="Q41870" s="12">
        <v>41821</v>
      </c>
      <c r="R41870" s="12">
        <v>41821</v>
      </c>
    </row>
    <row r="41871" spans="1:18" x14ac:dyDescent="0.25">
      <c r="A41871" s="7" t="s">
        <v>142373</v>
      </c>
      <c r="B41871" s="7" t="s">
        <v>142374</v>
      </c>
      <c r="C41871" s="7" t="s">
        <v>142375</v>
      </c>
      <c r="D41871" s="7" t="s">
        <v>625</v>
      </c>
      <c r="E41871" s="8" t="s">
        <v>323</v>
      </c>
      <c r="F41871" s="8">
        <v>7400000</v>
      </c>
      <c r="G41871" s="7" t="s">
        <v>35</v>
      </c>
      <c r="H41871" s="7" t="s">
        <v>24</v>
      </c>
      <c r="I41871" s="9" t="s">
        <v>36</v>
      </c>
      <c r="J41871" s="17" t="s">
        <v>181</v>
      </c>
      <c r="K41871" s="10" t="s">
        <v>1073</v>
      </c>
      <c r="L41871" s="7">
        <v>3</v>
      </c>
      <c r="M41871" s="11">
        <v>40179</v>
      </c>
      <c r="N41871" s="7" t="s">
        <v>96</v>
      </c>
      <c r="O41871" s="7" t="s">
        <v>97</v>
      </c>
      <c r="P41871" s="10">
        <v>2010</v>
      </c>
      <c r="Q41871" s="12">
        <v>40933</v>
      </c>
      <c r="R41871" s="12">
        <v>41905</v>
      </c>
    </row>
    <row r="41872" spans="1:18" x14ac:dyDescent="0.25">
      <c r="A41872" s="7" t="s">
        <v>142376</v>
      </c>
      <c r="B41872" s="7" t="s">
        <v>142377</v>
      </c>
      <c r="C41872" s="7" t="s">
        <v>142378</v>
      </c>
      <c r="D41872" s="7" t="s">
        <v>1664</v>
      </c>
      <c r="E41872" s="8" t="s">
        <v>1665</v>
      </c>
      <c r="F41872" s="8">
        <v>0</v>
      </c>
      <c r="H41872" s="7" t="s">
        <v>24</v>
      </c>
      <c r="I41872" s="9" t="s">
        <v>25</v>
      </c>
      <c r="J41872" s="17" t="s">
        <v>26</v>
      </c>
      <c r="K41872" s="10" t="s">
        <v>27</v>
      </c>
      <c r="L41872" s="7">
        <v>2</v>
      </c>
      <c r="M41872" s="11">
        <v>40909</v>
      </c>
      <c r="N41872" s="7" t="s">
        <v>111</v>
      </c>
      <c r="O41872" s="7" t="s">
        <v>112</v>
      </c>
      <c r="P41872" s="10">
        <v>2012</v>
      </c>
      <c r="Q41872" s="12">
        <v>41182</v>
      </c>
      <c r="R41872" s="12">
        <v>41368</v>
      </c>
    </row>
    <row r="41873" spans="1:18" x14ac:dyDescent="0.25">
      <c r="A41873" s="7" t="s">
        <v>142379</v>
      </c>
      <c r="B41873" s="7" t="s">
        <v>142380</v>
      </c>
      <c r="C41873" s="7" t="s">
        <v>142381</v>
      </c>
      <c r="D41873" s="7" t="s">
        <v>142382</v>
      </c>
      <c r="E41873" s="8" t="s">
        <v>909</v>
      </c>
      <c r="F41873" s="8">
        <v>1130000</v>
      </c>
      <c r="G41873" s="7" t="s">
        <v>35</v>
      </c>
      <c r="H41873" s="7" t="s">
        <v>24</v>
      </c>
      <c r="I41873" s="9" t="s">
        <v>502</v>
      </c>
      <c r="J41873" s="17" t="s">
        <v>993</v>
      </c>
      <c r="K41873" s="10" t="s">
        <v>3164</v>
      </c>
      <c r="L41873" s="7">
        <v>1</v>
      </c>
      <c r="M41873" s="11">
        <v>38443</v>
      </c>
      <c r="N41873" s="7" t="s">
        <v>1714</v>
      </c>
      <c r="O41873" s="7" t="s">
        <v>1715</v>
      </c>
      <c r="P41873" s="10">
        <v>2005</v>
      </c>
      <c r="Q41873" s="12">
        <v>39625</v>
      </c>
      <c r="R41873" s="12">
        <v>39625</v>
      </c>
    </row>
    <row r="41874" spans="1:18" x14ac:dyDescent="0.25">
      <c r="A41874" s="7" t="s">
        <v>142383</v>
      </c>
      <c r="B41874" s="7" t="s">
        <v>142384</v>
      </c>
      <c r="C41874" s="7" t="s">
        <v>142385</v>
      </c>
      <c r="D41874" s="7" t="s">
        <v>17314</v>
      </c>
      <c r="E41874" s="8" t="s">
        <v>10104</v>
      </c>
      <c r="F41874" s="8">
        <v>2500000</v>
      </c>
      <c r="G41874" s="7" t="s">
        <v>35</v>
      </c>
      <c r="H41874" s="7" t="s">
        <v>24</v>
      </c>
      <c r="I41874" s="9" t="s">
        <v>25</v>
      </c>
      <c r="J41874" s="17" t="s">
        <v>26</v>
      </c>
      <c r="K41874" s="10" t="s">
        <v>27</v>
      </c>
      <c r="L41874" s="7">
        <v>1</v>
      </c>
      <c r="M41874" s="11">
        <v>41061</v>
      </c>
      <c r="N41874" s="7" t="s">
        <v>28</v>
      </c>
      <c r="O41874" s="7" t="s">
        <v>29</v>
      </c>
      <c r="P41874" s="10">
        <v>2012</v>
      </c>
      <c r="Q41874" s="12">
        <v>41771</v>
      </c>
      <c r="R41874" s="12">
        <v>41771</v>
      </c>
    </row>
    <row r="41875" spans="1:18" x14ac:dyDescent="0.25">
      <c r="A41875" s="7" t="s">
        <v>142386</v>
      </c>
      <c r="B41875" s="7" t="s">
        <v>142387</v>
      </c>
      <c r="C41875" s="7" t="s">
        <v>142388</v>
      </c>
      <c r="D41875" s="7" t="s">
        <v>908</v>
      </c>
      <c r="E41875" s="8" t="s">
        <v>909</v>
      </c>
      <c r="F41875" s="8">
        <v>3000000</v>
      </c>
      <c r="G41875" s="7" t="s">
        <v>23</v>
      </c>
      <c r="H41875" s="7" t="s">
        <v>24</v>
      </c>
      <c r="I41875" s="9" t="s">
        <v>281</v>
      </c>
      <c r="J41875" s="17" t="s">
        <v>282</v>
      </c>
      <c r="K41875" s="10" t="s">
        <v>346</v>
      </c>
      <c r="L41875" s="7">
        <v>1</v>
      </c>
      <c r="M41875" s="11">
        <v>40483</v>
      </c>
      <c r="N41875" s="7" t="s">
        <v>198</v>
      </c>
      <c r="O41875" s="7" t="s">
        <v>199</v>
      </c>
      <c r="P41875" s="10">
        <v>2010</v>
      </c>
      <c r="Q41875" s="12">
        <v>41010</v>
      </c>
      <c r="R41875" s="12">
        <v>41010</v>
      </c>
    </row>
    <row r="41876" spans="1:18" x14ac:dyDescent="0.25">
      <c r="A41876" s="7" t="s">
        <v>142389</v>
      </c>
      <c r="B41876" s="7" t="s">
        <v>142390</v>
      </c>
      <c r="C41876" s="7" t="s">
        <v>142391</v>
      </c>
      <c r="D41876" s="7" t="s">
        <v>142392</v>
      </c>
      <c r="E41876" s="8" t="s">
        <v>23059</v>
      </c>
      <c r="F41876" s="8">
        <v>2000000</v>
      </c>
      <c r="G41876" s="7" t="s">
        <v>35</v>
      </c>
      <c r="H41876" s="7" t="s">
        <v>24</v>
      </c>
      <c r="I41876" s="9" t="s">
        <v>36</v>
      </c>
      <c r="J41876" s="17" t="s">
        <v>181</v>
      </c>
      <c r="K41876" s="10" t="s">
        <v>182</v>
      </c>
      <c r="L41876" s="7">
        <v>2</v>
      </c>
      <c r="M41876" s="11">
        <v>40544</v>
      </c>
      <c r="N41876" s="7" t="s">
        <v>537</v>
      </c>
      <c r="O41876" s="7" t="s">
        <v>505</v>
      </c>
      <c r="P41876" s="10">
        <v>2011</v>
      </c>
      <c r="Q41876" s="12">
        <v>40827</v>
      </c>
      <c r="R41876" s="12">
        <v>41745</v>
      </c>
    </row>
    <row r="41877" spans="1:18" x14ac:dyDescent="0.25">
      <c r="A41877" s="7" t="s">
        <v>142393</v>
      </c>
      <c r="B41877" s="7" t="s">
        <v>142394</v>
      </c>
      <c r="C41877" s="7" t="s">
        <v>142395</v>
      </c>
      <c r="F41877" s="8">
        <v>500000</v>
      </c>
      <c r="I41877" s="9"/>
      <c r="L41877" s="7">
        <v>1</v>
      </c>
      <c r="Q41877" s="12">
        <v>41065</v>
      </c>
      <c r="R41877" s="12">
        <v>41065</v>
      </c>
    </row>
    <row r="41878" spans="1:18" x14ac:dyDescent="0.25">
      <c r="A41878" s="7" t="s">
        <v>142396</v>
      </c>
      <c r="B41878" s="7" t="s">
        <v>142397</v>
      </c>
      <c r="C41878" s="7" t="s">
        <v>142398</v>
      </c>
      <c r="D41878" s="7" t="s">
        <v>737</v>
      </c>
      <c r="E41878" s="8" t="s">
        <v>738</v>
      </c>
      <c r="F41878" s="8">
        <v>100000000</v>
      </c>
      <c r="G41878" s="7" t="s">
        <v>35</v>
      </c>
      <c r="H41878" s="7" t="s">
        <v>24</v>
      </c>
      <c r="I41878" s="9" t="s">
        <v>2971</v>
      </c>
      <c r="J41878" s="17" t="s">
        <v>6564</v>
      </c>
      <c r="K41878" s="10" t="s">
        <v>6565</v>
      </c>
      <c r="L41878" s="7">
        <v>1</v>
      </c>
      <c r="M41878" s="11">
        <v>41640</v>
      </c>
      <c r="N41878" s="7" t="s">
        <v>63</v>
      </c>
      <c r="O41878" s="7" t="s">
        <v>64</v>
      </c>
      <c r="P41878" s="10">
        <v>2014</v>
      </c>
      <c r="Q41878" s="12">
        <v>41681</v>
      </c>
      <c r="R41878" s="12">
        <v>41681</v>
      </c>
    </row>
    <row r="41879" spans="1:18" x14ac:dyDescent="0.25">
      <c r="A41879" s="7" t="s">
        <v>142399</v>
      </c>
      <c r="B41879" s="7" t="s">
        <v>142400</v>
      </c>
      <c r="C41879" s="7" t="s">
        <v>142401</v>
      </c>
      <c r="D41879" s="7" t="s">
        <v>142402</v>
      </c>
      <c r="E41879" s="8" t="s">
        <v>2357</v>
      </c>
      <c r="F41879" s="8">
        <v>90000</v>
      </c>
      <c r="G41879" s="7" t="s">
        <v>35</v>
      </c>
      <c r="I41879" s="9"/>
      <c r="L41879" s="7">
        <v>2</v>
      </c>
      <c r="M41879" s="11">
        <v>41456</v>
      </c>
      <c r="N41879" s="7" t="s">
        <v>257</v>
      </c>
      <c r="O41879" s="7" t="s">
        <v>258</v>
      </c>
      <c r="P41879" s="10">
        <v>2013</v>
      </c>
      <c r="Q41879" s="12">
        <v>41183</v>
      </c>
      <c r="R41879" s="12">
        <v>41621</v>
      </c>
    </row>
    <row r="41880" spans="1:18" x14ac:dyDescent="0.25">
      <c r="A41880" s="7" t="s">
        <v>142403</v>
      </c>
      <c r="B41880" s="7" t="s">
        <v>142404</v>
      </c>
      <c r="C41880" s="7" t="s">
        <v>142405</v>
      </c>
      <c r="D41880" s="7" t="s">
        <v>275</v>
      </c>
      <c r="E41880" s="8" t="s">
        <v>276</v>
      </c>
      <c r="F41880" s="8">
        <v>10315800</v>
      </c>
      <c r="G41880" s="7" t="s">
        <v>23</v>
      </c>
      <c r="H41880" s="7" t="s">
        <v>24</v>
      </c>
      <c r="I41880" s="9" t="s">
        <v>36</v>
      </c>
      <c r="J41880" s="17" t="s">
        <v>181</v>
      </c>
      <c r="K41880" s="10" t="s">
        <v>3417</v>
      </c>
      <c r="L41880" s="7">
        <v>1</v>
      </c>
      <c r="Q41880" s="12">
        <v>40919</v>
      </c>
      <c r="R41880" s="12">
        <v>40919</v>
      </c>
    </row>
    <row r="41881" spans="1:18" x14ac:dyDescent="0.25">
      <c r="A41881" s="7" t="s">
        <v>142406</v>
      </c>
      <c r="B41881" s="7" t="s">
        <v>142407</v>
      </c>
      <c r="C41881" s="7" t="s">
        <v>142408</v>
      </c>
      <c r="D41881" s="7" t="s">
        <v>142409</v>
      </c>
      <c r="E41881" s="8" t="s">
        <v>1423</v>
      </c>
      <c r="F41881" s="8">
        <v>800000</v>
      </c>
      <c r="G41881" s="7" t="s">
        <v>35</v>
      </c>
      <c r="I41881" s="9"/>
      <c r="L41881" s="7">
        <v>1</v>
      </c>
      <c r="M41881" s="11">
        <v>39142</v>
      </c>
      <c r="N41881" s="7" t="s">
        <v>954</v>
      </c>
      <c r="O41881" s="7" t="s">
        <v>89</v>
      </c>
      <c r="P41881" s="10">
        <v>2007</v>
      </c>
      <c r="Q41881" s="12">
        <v>39515</v>
      </c>
      <c r="R41881" s="12">
        <v>39515</v>
      </c>
    </row>
    <row r="41882" spans="1:18" x14ac:dyDescent="0.25">
      <c r="A41882" s="7" t="s">
        <v>142410</v>
      </c>
      <c r="B41882" s="7" t="s">
        <v>142411</v>
      </c>
      <c r="C41882" s="7" t="s">
        <v>142412</v>
      </c>
      <c r="D41882" s="7" t="s">
        <v>142413</v>
      </c>
      <c r="E41882" s="8" t="s">
        <v>330</v>
      </c>
      <c r="F41882" s="8">
        <v>36000000</v>
      </c>
      <c r="G41882" s="7" t="s">
        <v>35</v>
      </c>
      <c r="H41882" s="7" t="s">
        <v>24</v>
      </c>
      <c r="I41882" s="9" t="s">
        <v>188</v>
      </c>
      <c r="J41882" s="17" t="s">
        <v>189</v>
      </c>
      <c r="K41882" s="10" t="s">
        <v>190</v>
      </c>
      <c r="L41882" s="7">
        <v>3</v>
      </c>
      <c r="M41882" s="11">
        <v>37257</v>
      </c>
      <c r="N41882" s="7" t="s">
        <v>527</v>
      </c>
      <c r="O41882" s="7" t="s">
        <v>528</v>
      </c>
      <c r="P41882" s="10">
        <v>2002</v>
      </c>
      <c r="Q41882" s="12">
        <v>39031</v>
      </c>
      <c r="R41882" s="12">
        <v>41221</v>
      </c>
    </row>
    <row r="41883" spans="1:18" x14ac:dyDescent="0.25">
      <c r="A41883" s="7" t="s">
        <v>142414</v>
      </c>
      <c r="B41883" s="7" t="s">
        <v>142415</v>
      </c>
      <c r="C41883" s="7" t="s">
        <v>142416</v>
      </c>
      <c r="D41883" s="7" t="s">
        <v>86</v>
      </c>
      <c r="E41883" s="8" t="s">
        <v>87</v>
      </c>
      <c r="F41883" s="8">
        <v>150000</v>
      </c>
      <c r="G41883" s="7" t="s">
        <v>80</v>
      </c>
      <c r="I41883" s="9"/>
      <c r="L41883" s="7">
        <v>1</v>
      </c>
      <c r="Q41883" s="12">
        <v>39142</v>
      </c>
      <c r="R41883" s="12">
        <v>39142</v>
      </c>
    </row>
    <row r="41884" spans="1:18" x14ac:dyDescent="0.25">
      <c r="A41884" s="7" t="s">
        <v>142417</v>
      </c>
      <c r="B41884" s="7" t="s">
        <v>142418</v>
      </c>
      <c r="C41884" s="7" t="s">
        <v>142419</v>
      </c>
      <c r="D41884" s="7" t="s">
        <v>737</v>
      </c>
      <c r="E41884" s="8" t="s">
        <v>738</v>
      </c>
      <c r="F41884" s="8">
        <v>11323389</v>
      </c>
      <c r="H41884" s="7" t="s">
        <v>52</v>
      </c>
      <c r="I41884" s="9"/>
      <c r="J41884" s="17" t="s">
        <v>53</v>
      </c>
      <c r="K41884" s="10" t="s">
        <v>53</v>
      </c>
      <c r="L41884" s="7">
        <v>1</v>
      </c>
      <c r="Q41884" s="12">
        <v>41032</v>
      </c>
      <c r="R41884" s="12">
        <v>41032</v>
      </c>
    </row>
    <row r="41885" spans="1:18" x14ac:dyDescent="0.25">
      <c r="A41885" s="7" t="s">
        <v>142420</v>
      </c>
      <c r="B41885" s="7" t="s">
        <v>142421</v>
      </c>
      <c r="C41885" s="7" t="s">
        <v>142422</v>
      </c>
      <c r="D41885" s="7" t="s">
        <v>68</v>
      </c>
      <c r="E41885" s="8" t="s">
        <v>69</v>
      </c>
      <c r="F41885" s="8">
        <v>1670000</v>
      </c>
      <c r="G41885" s="7" t="s">
        <v>23</v>
      </c>
      <c r="H41885" s="7" t="s">
        <v>24</v>
      </c>
      <c r="I41885" s="9" t="s">
        <v>188</v>
      </c>
      <c r="J41885" s="17" t="s">
        <v>189</v>
      </c>
      <c r="K41885" s="10" t="s">
        <v>189</v>
      </c>
      <c r="L41885" s="7">
        <v>1</v>
      </c>
      <c r="M41885" s="11">
        <v>36526</v>
      </c>
      <c r="N41885" s="7" t="s">
        <v>234</v>
      </c>
      <c r="O41885" s="7" t="s">
        <v>235</v>
      </c>
      <c r="P41885" s="10">
        <v>2000</v>
      </c>
      <c r="Q41885" s="12">
        <v>40784</v>
      </c>
      <c r="R41885" s="12">
        <v>40784</v>
      </c>
    </row>
    <row r="41886" spans="1:18" x14ac:dyDescent="0.25">
      <c r="A41886" s="7" t="s">
        <v>142423</v>
      </c>
      <c r="B41886" s="7" t="s">
        <v>142424</v>
      </c>
      <c r="C41886" s="7" t="s">
        <v>142425</v>
      </c>
      <c r="D41886" s="7" t="s">
        <v>625</v>
      </c>
      <c r="E41886" s="8" t="s">
        <v>323</v>
      </c>
      <c r="F41886" s="8">
        <v>450000</v>
      </c>
      <c r="G41886" s="7" t="s">
        <v>35</v>
      </c>
      <c r="H41886" s="7" t="s">
        <v>24</v>
      </c>
      <c r="I41886" s="9" t="s">
        <v>36</v>
      </c>
      <c r="J41886" s="17" t="s">
        <v>181</v>
      </c>
      <c r="K41886" s="10" t="s">
        <v>695</v>
      </c>
      <c r="L41886" s="7">
        <v>4</v>
      </c>
      <c r="M41886" s="11">
        <v>41365</v>
      </c>
      <c r="N41886" s="7" t="s">
        <v>411</v>
      </c>
      <c r="O41886" s="7" t="s">
        <v>412</v>
      </c>
      <c r="P41886" s="10">
        <v>2013</v>
      </c>
      <c r="Q41886" s="12">
        <v>41382</v>
      </c>
      <c r="R41886" s="12">
        <v>41536</v>
      </c>
    </row>
    <row r="41887" spans="1:18" x14ac:dyDescent="0.25">
      <c r="A41887" s="7" t="s">
        <v>142426</v>
      </c>
      <c r="B41887" s="7" t="s">
        <v>142427</v>
      </c>
      <c r="C41887" s="7" t="s">
        <v>142428</v>
      </c>
      <c r="D41887" s="7" t="s">
        <v>142429</v>
      </c>
      <c r="E41887" s="8" t="s">
        <v>1403</v>
      </c>
      <c r="F41887" s="8">
        <v>321650</v>
      </c>
      <c r="G41887" s="7" t="s">
        <v>35</v>
      </c>
      <c r="H41887" s="7" t="s">
        <v>176</v>
      </c>
      <c r="I41887" s="9"/>
      <c r="J41887" s="17" t="s">
        <v>177</v>
      </c>
      <c r="L41887" s="7">
        <v>1</v>
      </c>
      <c r="M41887" s="11">
        <v>41061</v>
      </c>
      <c r="N41887" s="7" t="s">
        <v>28</v>
      </c>
      <c r="O41887" s="7" t="s">
        <v>29</v>
      </c>
      <c r="P41887" s="10">
        <v>2012</v>
      </c>
      <c r="Q41887" s="12">
        <v>41421</v>
      </c>
      <c r="R41887" s="12">
        <v>41421</v>
      </c>
    </row>
    <row r="41888" spans="1:18" x14ac:dyDescent="0.25">
      <c r="A41888" s="7" t="s">
        <v>142430</v>
      </c>
      <c r="B41888" s="7" t="s">
        <v>142431</v>
      </c>
      <c r="C41888" s="7" t="s">
        <v>142432</v>
      </c>
      <c r="D41888" s="7" t="s">
        <v>142433</v>
      </c>
      <c r="E41888" s="8" t="s">
        <v>8309</v>
      </c>
      <c r="F41888" s="8">
        <v>2100000</v>
      </c>
      <c r="G41888" s="7" t="s">
        <v>35</v>
      </c>
      <c r="H41888" s="7" t="s">
        <v>1347</v>
      </c>
      <c r="I41888" s="9"/>
      <c r="J41888" s="17" t="s">
        <v>1348</v>
      </c>
      <c r="K41888" s="10" t="s">
        <v>1348</v>
      </c>
      <c r="L41888" s="7">
        <v>2</v>
      </c>
      <c r="M41888" s="11">
        <v>41050</v>
      </c>
      <c r="N41888" s="7" t="s">
        <v>1953</v>
      </c>
      <c r="O41888" s="7" t="s">
        <v>29</v>
      </c>
      <c r="P41888" s="10">
        <v>2012</v>
      </c>
      <c r="Q41888" s="12">
        <v>41294</v>
      </c>
      <c r="R41888" s="12">
        <v>41710</v>
      </c>
    </row>
    <row r="41889" spans="1:18" x14ac:dyDescent="0.25">
      <c r="A41889" s="7" t="s">
        <v>142434</v>
      </c>
      <c r="B41889" s="7" t="s">
        <v>142435</v>
      </c>
      <c r="C41889" s="7" t="s">
        <v>142436</v>
      </c>
      <c r="D41889" s="7" t="s">
        <v>159</v>
      </c>
      <c r="E41889" s="8" t="s">
        <v>160</v>
      </c>
      <c r="F41889" s="8">
        <v>350000</v>
      </c>
      <c r="G41889" s="7" t="s">
        <v>35</v>
      </c>
      <c r="H41889" s="7" t="s">
        <v>24</v>
      </c>
      <c r="I41889" s="9" t="s">
        <v>1196</v>
      </c>
      <c r="J41889" s="17" t="s">
        <v>1197</v>
      </c>
      <c r="K41889" s="10" t="s">
        <v>142437</v>
      </c>
      <c r="L41889" s="7">
        <v>2</v>
      </c>
      <c r="M41889" s="11">
        <v>35771</v>
      </c>
      <c r="N41889" s="7" t="s">
        <v>3168</v>
      </c>
      <c r="O41889" s="7" t="s">
        <v>3169</v>
      </c>
      <c r="P41889" s="10">
        <v>1997</v>
      </c>
      <c r="Q41889" s="12">
        <v>40945</v>
      </c>
      <c r="R41889" s="12">
        <v>41309</v>
      </c>
    </row>
    <row r="41890" spans="1:18" x14ac:dyDescent="0.25">
      <c r="A41890" s="7" t="s">
        <v>142438</v>
      </c>
      <c r="B41890" s="7" t="s">
        <v>142439</v>
      </c>
      <c r="C41890" s="7" t="s">
        <v>142440</v>
      </c>
      <c r="D41890" s="7" t="s">
        <v>275</v>
      </c>
      <c r="E41890" s="8" t="s">
        <v>276</v>
      </c>
      <c r="F41890" s="8">
        <v>5000311</v>
      </c>
      <c r="H41890" s="7" t="s">
        <v>24</v>
      </c>
      <c r="I41890" s="9" t="s">
        <v>129</v>
      </c>
      <c r="J41890" s="17" t="s">
        <v>130</v>
      </c>
      <c r="K41890" s="10" t="s">
        <v>29668</v>
      </c>
      <c r="L41890" s="7">
        <v>3</v>
      </c>
      <c r="M41890" s="11">
        <v>29587</v>
      </c>
      <c r="N41890" s="7" t="s">
        <v>3961</v>
      </c>
      <c r="O41890" s="7" t="s">
        <v>3962</v>
      </c>
      <c r="P41890" s="10">
        <v>1981</v>
      </c>
      <c r="Q41890" s="12">
        <v>40119</v>
      </c>
      <c r="R41890" s="12">
        <v>41766</v>
      </c>
    </row>
    <row r="41891" spans="1:18" x14ac:dyDescent="0.25">
      <c r="A41891" s="7" t="s">
        <v>142441</v>
      </c>
      <c r="B41891" s="7" t="s">
        <v>142442</v>
      </c>
      <c r="C41891" s="7" t="s">
        <v>142443</v>
      </c>
      <c r="D41891" s="7" t="s">
        <v>142444</v>
      </c>
      <c r="E41891" s="8" t="s">
        <v>655</v>
      </c>
      <c r="F41891" s="8">
        <v>5000000</v>
      </c>
      <c r="G41891" s="7" t="s">
        <v>35</v>
      </c>
      <c r="H41891" s="7" t="s">
        <v>52</v>
      </c>
      <c r="I41891" s="9"/>
      <c r="J41891" s="17" t="s">
        <v>53</v>
      </c>
      <c r="K41891" s="10" t="s">
        <v>53</v>
      </c>
      <c r="L41891" s="7">
        <v>2</v>
      </c>
      <c r="M41891" s="11">
        <v>41183</v>
      </c>
      <c r="N41891" s="7" t="s">
        <v>45</v>
      </c>
      <c r="O41891" s="7" t="s">
        <v>46</v>
      </c>
      <c r="P41891" s="10">
        <v>2012</v>
      </c>
      <c r="Q41891" s="12">
        <v>41184</v>
      </c>
      <c r="R41891" s="12">
        <v>41872</v>
      </c>
    </row>
    <row r="41892" spans="1:18" x14ac:dyDescent="0.25">
      <c r="A41892" s="7" t="s">
        <v>142445</v>
      </c>
      <c r="B41892" s="7" t="s">
        <v>142446</v>
      </c>
      <c r="C41892" s="7" t="s">
        <v>142447</v>
      </c>
      <c r="D41892" s="7" t="s">
        <v>142448</v>
      </c>
      <c r="E41892" s="8" t="s">
        <v>1732</v>
      </c>
      <c r="F41892" s="8">
        <v>7000000</v>
      </c>
      <c r="G41892" s="7" t="s">
        <v>35</v>
      </c>
      <c r="H41892" s="7" t="s">
        <v>24</v>
      </c>
      <c r="I41892" s="9" t="s">
        <v>70</v>
      </c>
      <c r="J41892" s="17" t="s">
        <v>3037</v>
      </c>
      <c r="K41892" s="10" t="s">
        <v>3037</v>
      </c>
      <c r="L41892" s="7">
        <v>1</v>
      </c>
      <c r="M41892" s="11">
        <v>39600</v>
      </c>
      <c r="N41892" s="7" t="s">
        <v>495</v>
      </c>
      <c r="O41892" s="7" t="s">
        <v>496</v>
      </c>
      <c r="P41892" s="10">
        <v>2008</v>
      </c>
      <c r="Q41892" s="12">
        <v>41829</v>
      </c>
      <c r="R41892" s="12">
        <v>41829</v>
      </c>
    </row>
    <row r="41893" spans="1:18" x14ac:dyDescent="0.25">
      <c r="A41893" s="7" t="s">
        <v>142449</v>
      </c>
      <c r="B41893" s="7" t="s">
        <v>142450</v>
      </c>
      <c r="C41893" s="7" t="s">
        <v>142451</v>
      </c>
      <c r="D41893" s="7" t="s">
        <v>142452</v>
      </c>
      <c r="E41893" s="8" t="s">
        <v>1732</v>
      </c>
      <c r="F41893" s="8">
        <v>16000000</v>
      </c>
      <c r="G41893" s="7" t="s">
        <v>35</v>
      </c>
      <c r="I41893" s="9"/>
      <c r="L41893" s="7">
        <v>1</v>
      </c>
      <c r="Q41893" s="12">
        <v>41778</v>
      </c>
      <c r="R41893" s="12">
        <v>41778</v>
      </c>
    </row>
    <row r="41894" spans="1:18" x14ac:dyDescent="0.25">
      <c r="A41894" s="7" t="s">
        <v>142453</v>
      </c>
      <c r="B41894" s="7" t="s">
        <v>142454</v>
      </c>
      <c r="C41894" s="7" t="s">
        <v>142455</v>
      </c>
      <c r="D41894" s="7" t="s">
        <v>142456</v>
      </c>
      <c r="E41894" s="8" t="s">
        <v>2700</v>
      </c>
      <c r="F41894" s="8">
        <v>635000000</v>
      </c>
      <c r="G41894" s="7" t="s">
        <v>35</v>
      </c>
      <c r="H41894" s="7" t="s">
        <v>24</v>
      </c>
      <c r="I41894" s="9" t="s">
        <v>25</v>
      </c>
      <c r="J41894" s="17" t="s">
        <v>26</v>
      </c>
      <c r="K41894" s="10" t="s">
        <v>27</v>
      </c>
      <c r="L41894" s="7">
        <v>5</v>
      </c>
      <c r="M41894" s="11">
        <v>40940</v>
      </c>
      <c r="N41894" s="7" t="s">
        <v>325</v>
      </c>
      <c r="O41894" s="7" t="s">
        <v>112</v>
      </c>
      <c r="P41894" s="10">
        <v>2012</v>
      </c>
      <c r="Q41894" s="12">
        <v>40940</v>
      </c>
      <c r="R41894" s="12">
        <v>41283</v>
      </c>
    </row>
    <row r="41895" spans="1:18" x14ac:dyDescent="0.25">
      <c r="A41895" s="7" t="s">
        <v>142457</v>
      </c>
      <c r="B41895" s="7" t="s">
        <v>142458</v>
      </c>
      <c r="C41895" s="7" t="s">
        <v>142459</v>
      </c>
      <c r="F41895" s="8">
        <v>0</v>
      </c>
      <c r="H41895" s="7" t="s">
        <v>1891</v>
      </c>
      <c r="I41895" s="9"/>
      <c r="J41895" s="17" t="s">
        <v>34681</v>
      </c>
      <c r="K41895" s="10" t="s">
        <v>34681</v>
      </c>
      <c r="L41895" s="7">
        <v>1</v>
      </c>
      <c r="Q41895" s="12">
        <v>40811</v>
      </c>
      <c r="R41895" s="12">
        <v>40811</v>
      </c>
    </row>
    <row r="41896" spans="1:18" x14ac:dyDescent="0.25">
      <c r="A41896" s="7" t="s">
        <v>142460</v>
      </c>
      <c r="B41896" s="7" t="s">
        <v>142461</v>
      </c>
      <c r="C41896" s="7" t="s">
        <v>142462</v>
      </c>
      <c r="D41896" s="7" t="s">
        <v>142463</v>
      </c>
      <c r="E41896" s="8" t="s">
        <v>964</v>
      </c>
      <c r="F41896" s="8">
        <v>0</v>
      </c>
      <c r="G41896" s="7" t="s">
        <v>35</v>
      </c>
      <c r="H41896" s="7" t="s">
        <v>176</v>
      </c>
      <c r="I41896" s="9"/>
      <c r="J41896" s="17" t="s">
        <v>20250</v>
      </c>
      <c r="K41896" s="10" t="s">
        <v>20250</v>
      </c>
      <c r="L41896" s="7">
        <v>1</v>
      </c>
      <c r="M41896" s="11">
        <v>40418</v>
      </c>
      <c r="N41896" s="7" t="s">
        <v>751</v>
      </c>
      <c r="O41896" s="7" t="s">
        <v>184</v>
      </c>
      <c r="P41896" s="10">
        <v>2010</v>
      </c>
      <c r="Q41896" s="12">
        <v>40858</v>
      </c>
      <c r="R41896" s="12">
        <v>40858</v>
      </c>
    </row>
    <row r="41897" spans="1:18" x14ac:dyDescent="0.25">
      <c r="A41897" s="7" t="s">
        <v>142464</v>
      </c>
      <c r="B41897" s="7" t="s">
        <v>142465</v>
      </c>
      <c r="C41897" s="7" t="s">
        <v>142466</v>
      </c>
      <c r="D41897" s="7" t="s">
        <v>142467</v>
      </c>
      <c r="E41897" s="8" t="s">
        <v>3745</v>
      </c>
      <c r="F41897" s="8">
        <v>1525000</v>
      </c>
      <c r="G41897" s="7" t="s">
        <v>35</v>
      </c>
      <c r="H41897" s="7" t="s">
        <v>24</v>
      </c>
      <c r="I41897" s="9" t="s">
        <v>70</v>
      </c>
      <c r="J41897" s="17" t="s">
        <v>138</v>
      </c>
      <c r="K41897" s="10" t="s">
        <v>138</v>
      </c>
      <c r="L41897" s="7">
        <v>4</v>
      </c>
      <c r="M41897" s="11">
        <v>41141</v>
      </c>
      <c r="N41897" s="7" t="s">
        <v>569</v>
      </c>
      <c r="O41897" s="7" t="s">
        <v>570</v>
      </c>
      <c r="P41897" s="10">
        <v>2012</v>
      </c>
      <c r="Q41897" s="12">
        <v>41122</v>
      </c>
      <c r="R41897" s="12">
        <v>41943</v>
      </c>
    </row>
    <row r="41898" spans="1:18" x14ac:dyDescent="0.25">
      <c r="A41898" s="7" t="s">
        <v>142468</v>
      </c>
      <c r="B41898" s="7" t="s">
        <v>142469</v>
      </c>
      <c r="C41898" s="7" t="s">
        <v>142470</v>
      </c>
      <c r="D41898" s="7" t="s">
        <v>1664</v>
      </c>
      <c r="E41898" s="8" t="s">
        <v>1665</v>
      </c>
      <c r="F41898" s="8">
        <v>100689125</v>
      </c>
      <c r="G41898" s="7" t="s">
        <v>35</v>
      </c>
      <c r="H41898" s="7" t="s">
        <v>24</v>
      </c>
      <c r="I41898" s="9" t="s">
        <v>36</v>
      </c>
      <c r="J41898" s="17" t="s">
        <v>1162</v>
      </c>
      <c r="K41898" s="10" t="s">
        <v>1162</v>
      </c>
      <c r="L41898" s="7">
        <v>3</v>
      </c>
      <c r="M41898" s="11">
        <v>39448</v>
      </c>
      <c r="N41898" s="7" t="s">
        <v>164</v>
      </c>
      <c r="O41898" s="7" t="s">
        <v>165</v>
      </c>
      <c r="P41898" s="10">
        <v>2008</v>
      </c>
      <c r="Q41898" s="12">
        <v>40197</v>
      </c>
      <c r="R41898" s="12">
        <v>41163</v>
      </c>
    </row>
    <row r="41899" spans="1:18" x14ac:dyDescent="0.25">
      <c r="A41899" s="7" t="s">
        <v>142471</v>
      </c>
      <c r="B41899" s="7" t="s">
        <v>142472</v>
      </c>
      <c r="C41899" s="7" t="s">
        <v>142473</v>
      </c>
      <c r="F41899" s="8">
        <v>0</v>
      </c>
      <c r="G41899" s="7" t="s">
        <v>35</v>
      </c>
      <c r="I41899" s="9"/>
      <c r="L41899" s="7">
        <v>1</v>
      </c>
      <c r="Q41899" s="12">
        <v>41627</v>
      </c>
      <c r="R41899" s="12">
        <v>41627</v>
      </c>
    </row>
    <row r="41900" spans="1:18" x14ac:dyDescent="0.25">
      <c r="A41900" s="7" t="s">
        <v>142474</v>
      </c>
      <c r="B41900" s="7" t="s">
        <v>142475</v>
      </c>
      <c r="D41900" s="7" t="s">
        <v>275</v>
      </c>
      <c r="E41900" s="8" t="s">
        <v>276</v>
      </c>
      <c r="F41900" s="8">
        <v>12500000</v>
      </c>
      <c r="G41900" s="7" t="s">
        <v>35</v>
      </c>
      <c r="H41900" s="7" t="s">
        <v>24</v>
      </c>
      <c r="I41900" s="9" t="s">
        <v>36</v>
      </c>
      <c r="J41900" s="17" t="s">
        <v>181</v>
      </c>
      <c r="K41900" s="10" t="s">
        <v>594</v>
      </c>
      <c r="L41900" s="7">
        <v>1</v>
      </c>
      <c r="Q41900" s="12">
        <v>40337</v>
      </c>
      <c r="R41900" s="12">
        <v>40337</v>
      </c>
    </row>
    <row r="41901" spans="1:18" x14ac:dyDescent="0.25">
      <c r="A41901" s="7" t="s">
        <v>142476</v>
      </c>
      <c r="B41901" s="7" t="s">
        <v>142477</v>
      </c>
      <c r="C41901" s="7" t="s">
        <v>142478</v>
      </c>
      <c r="D41901" s="7" t="s">
        <v>3345</v>
      </c>
      <c r="E41901" s="8" t="s">
        <v>2026</v>
      </c>
      <c r="F41901" s="8">
        <v>300000</v>
      </c>
      <c r="G41901" s="7" t="s">
        <v>80</v>
      </c>
      <c r="H41901" s="7" t="s">
        <v>24</v>
      </c>
      <c r="I41901" s="9" t="s">
        <v>25</v>
      </c>
      <c r="J41901" s="17" t="s">
        <v>26</v>
      </c>
      <c r="K41901" s="10" t="s">
        <v>4479</v>
      </c>
      <c r="L41901" s="7">
        <v>1</v>
      </c>
      <c r="M41901" s="11">
        <v>39448</v>
      </c>
      <c r="N41901" s="7" t="s">
        <v>164</v>
      </c>
      <c r="O41901" s="7" t="s">
        <v>165</v>
      </c>
      <c r="P41901" s="10">
        <v>2008</v>
      </c>
      <c r="Q41901" s="12">
        <v>40302</v>
      </c>
      <c r="R41901" s="12">
        <v>40302</v>
      </c>
    </row>
    <row r="41902" spans="1:18" x14ac:dyDescent="0.25">
      <c r="A41902" s="7" t="s">
        <v>142479</v>
      </c>
      <c r="B41902" s="7" t="s">
        <v>142480</v>
      </c>
      <c r="C41902" s="7" t="s">
        <v>142481</v>
      </c>
      <c r="D41902" s="7" t="s">
        <v>142482</v>
      </c>
      <c r="E41902" s="8" t="s">
        <v>434</v>
      </c>
      <c r="F41902" s="8">
        <v>14738116</v>
      </c>
      <c r="G41902" s="7" t="s">
        <v>35</v>
      </c>
      <c r="H41902" s="7" t="s">
        <v>240</v>
      </c>
      <c r="I41902" s="9" t="s">
        <v>2853</v>
      </c>
      <c r="J41902" s="17" t="s">
        <v>2854</v>
      </c>
      <c r="K41902" s="10" t="s">
        <v>2855</v>
      </c>
      <c r="L41902" s="7">
        <v>2</v>
      </c>
      <c r="M41902" s="11">
        <v>40252</v>
      </c>
      <c r="N41902" s="7" t="s">
        <v>1566</v>
      </c>
      <c r="O41902" s="7" t="s">
        <v>97</v>
      </c>
      <c r="P41902" s="10">
        <v>2010</v>
      </c>
      <c r="Q41902" s="12">
        <v>41494</v>
      </c>
      <c r="R41902" s="12">
        <v>41781</v>
      </c>
    </row>
    <row r="41903" spans="1:18" x14ac:dyDescent="0.25">
      <c r="A41903" s="7" t="s">
        <v>142483</v>
      </c>
      <c r="B41903" s="7" t="s">
        <v>142484</v>
      </c>
      <c r="C41903" s="7" t="s">
        <v>142485</v>
      </c>
      <c r="D41903" s="7" t="s">
        <v>106</v>
      </c>
      <c r="E41903" s="8" t="s">
        <v>107</v>
      </c>
      <c r="F41903" s="8">
        <v>6452068</v>
      </c>
      <c r="G41903" s="7" t="s">
        <v>35</v>
      </c>
      <c r="I41903" s="9"/>
      <c r="L41903" s="7">
        <v>1</v>
      </c>
      <c r="M41903" s="11">
        <v>40148</v>
      </c>
      <c r="N41903" s="7" t="s">
        <v>5389</v>
      </c>
      <c r="O41903" s="7" t="s">
        <v>668</v>
      </c>
      <c r="P41903" s="10">
        <v>2009</v>
      </c>
      <c r="Q41903" s="12">
        <v>40203</v>
      </c>
      <c r="R41903" s="12">
        <v>40203</v>
      </c>
    </row>
    <row r="41904" spans="1:18" x14ac:dyDescent="0.25">
      <c r="A41904" s="7" t="s">
        <v>142486</v>
      </c>
      <c r="B41904" s="7" t="s">
        <v>142487</v>
      </c>
      <c r="C41904" s="7" t="s">
        <v>142488</v>
      </c>
      <c r="D41904" s="7" t="s">
        <v>33</v>
      </c>
      <c r="E41904" s="8" t="s">
        <v>34</v>
      </c>
      <c r="F41904" s="8">
        <v>0</v>
      </c>
      <c r="G41904" s="7" t="s">
        <v>35</v>
      </c>
      <c r="H41904" s="7" t="s">
        <v>205</v>
      </c>
      <c r="I41904" s="9"/>
      <c r="J41904" s="17" t="s">
        <v>292</v>
      </c>
      <c r="K41904" s="10" t="s">
        <v>292</v>
      </c>
      <c r="L41904" s="7">
        <v>2</v>
      </c>
      <c r="Q41904" s="12">
        <v>39326</v>
      </c>
      <c r="R41904" s="12">
        <v>39630</v>
      </c>
    </row>
    <row r="41905" spans="1:18" x14ac:dyDescent="0.25">
      <c r="A41905" s="7" t="s">
        <v>142489</v>
      </c>
      <c r="B41905" s="7" t="s">
        <v>142490</v>
      </c>
      <c r="C41905" s="7" t="s">
        <v>142491</v>
      </c>
      <c r="D41905" s="7" t="s">
        <v>737</v>
      </c>
      <c r="E41905" s="8" t="s">
        <v>738</v>
      </c>
      <c r="F41905" s="8">
        <v>6800000</v>
      </c>
      <c r="G41905" s="7" t="s">
        <v>35</v>
      </c>
      <c r="H41905" s="7" t="s">
        <v>24</v>
      </c>
      <c r="I41905" s="9" t="s">
        <v>60</v>
      </c>
      <c r="J41905" s="17" t="s">
        <v>61</v>
      </c>
      <c r="K41905" s="10" t="s">
        <v>61</v>
      </c>
      <c r="L41905" s="7">
        <v>1</v>
      </c>
      <c r="M41905" s="11">
        <v>35065</v>
      </c>
      <c r="N41905" s="7" t="s">
        <v>3258</v>
      </c>
      <c r="O41905" s="7" t="s">
        <v>3259</v>
      </c>
      <c r="P41905" s="10">
        <v>1996</v>
      </c>
      <c r="Q41905" s="12">
        <v>39554</v>
      </c>
      <c r="R41905" s="12">
        <v>39554</v>
      </c>
    </row>
    <row r="41906" spans="1:18" x14ac:dyDescent="0.25">
      <c r="A41906" s="7" t="s">
        <v>142492</v>
      </c>
      <c r="B41906" s="7" t="s">
        <v>142493</v>
      </c>
      <c r="C41906" s="7" t="s">
        <v>142494</v>
      </c>
      <c r="F41906" s="8">
        <v>458538</v>
      </c>
      <c r="G41906" s="7" t="s">
        <v>35</v>
      </c>
      <c r="H41906" s="7" t="s">
        <v>24</v>
      </c>
      <c r="I41906" s="9" t="s">
        <v>25</v>
      </c>
      <c r="J41906" s="17" t="s">
        <v>26</v>
      </c>
      <c r="K41906" s="10" t="s">
        <v>27</v>
      </c>
      <c r="L41906" s="7">
        <v>1</v>
      </c>
      <c r="Q41906" s="12">
        <v>41876</v>
      </c>
      <c r="R41906" s="12">
        <v>41876</v>
      </c>
    </row>
    <row r="41907" spans="1:18" x14ac:dyDescent="0.25">
      <c r="A41907" s="7" t="s">
        <v>142495</v>
      </c>
      <c r="B41907" s="7" t="s">
        <v>142496</v>
      </c>
      <c r="C41907" s="7" t="s">
        <v>142497</v>
      </c>
      <c r="D41907" s="7" t="s">
        <v>1664</v>
      </c>
      <c r="E41907" s="8" t="s">
        <v>1665</v>
      </c>
      <c r="F41907" s="8">
        <v>26999992</v>
      </c>
      <c r="G41907" s="7" t="s">
        <v>35</v>
      </c>
      <c r="H41907" s="7" t="s">
        <v>24</v>
      </c>
      <c r="I41907" s="9" t="s">
        <v>1043</v>
      </c>
      <c r="J41907" s="17" t="s">
        <v>1044</v>
      </c>
      <c r="K41907" s="10" t="s">
        <v>1119</v>
      </c>
      <c r="L41907" s="7">
        <v>5</v>
      </c>
      <c r="Q41907" s="12">
        <v>40794</v>
      </c>
      <c r="R41907" s="12">
        <v>41686</v>
      </c>
    </row>
    <row r="41908" spans="1:18" x14ac:dyDescent="0.25">
      <c r="A41908" s="7" t="s">
        <v>142498</v>
      </c>
      <c r="B41908" s="7" t="s">
        <v>142499</v>
      </c>
      <c r="C41908" s="7" t="s">
        <v>142500</v>
      </c>
      <c r="D41908" s="7" t="s">
        <v>33</v>
      </c>
      <c r="E41908" s="8" t="s">
        <v>34</v>
      </c>
      <c r="F41908" s="8">
        <v>2100000</v>
      </c>
      <c r="G41908" s="7" t="s">
        <v>35</v>
      </c>
      <c r="H41908" s="7" t="s">
        <v>52</v>
      </c>
      <c r="I41908" s="9"/>
      <c r="J41908" s="17" t="s">
        <v>2796</v>
      </c>
      <c r="K41908" s="10" t="s">
        <v>2796</v>
      </c>
      <c r="L41908" s="7">
        <v>1</v>
      </c>
      <c r="M41908" s="11">
        <v>39814</v>
      </c>
      <c r="N41908" s="7" t="s">
        <v>171</v>
      </c>
      <c r="O41908" s="7" t="s">
        <v>172</v>
      </c>
      <c r="P41908" s="10">
        <v>2009</v>
      </c>
      <c r="Q41908" s="12">
        <v>41358</v>
      </c>
      <c r="R41908" s="12">
        <v>41358</v>
      </c>
    </row>
    <row r="41909" spans="1:18" x14ac:dyDescent="0.25">
      <c r="A41909" s="7" t="s">
        <v>142501</v>
      </c>
      <c r="B41909" s="7" t="s">
        <v>142502</v>
      </c>
      <c r="C41909" s="7" t="s">
        <v>142503</v>
      </c>
      <c r="D41909" s="7" t="s">
        <v>737</v>
      </c>
      <c r="E41909" s="8" t="s">
        <v>738</v>
      </c>
      <c r="F41909" s="8">
        <v>50000</v>
      </c>
      <c r="G41909" s="7" t="s">
        <v>35</v>
      </c>
      <c r="H41909" s="7" t="s">
        <v>24</v>
      </c>
      <c r="I41909" s="9" t="s">
        <v>188</v>
      </c>
      <c r="J41909" s="17" t="s">
        <v>189</v>
      </c>
      <c r="K41909" s="10" t="s">
        <v>189</v>
      </c>
      <c r="L41909" s="7">
        <v>1</v>
      </c>
      <c r="M41909" s="11">
        <v>40056</v>
      </c>
      <c r="N41909" s="7" t="s">
        <v>488</v>
      </c>
      <c r="O41909" s="7" t="s">
        <v>267</v>
      </c>
      <c r="P41909" s="10">
        <v>2009</v>
      </c>
      <c r="Q41909" s="12">
        <v>40189</v>
      </c>
      <c r="R41909" s="12">
        <v>40189</v>
      </c>
    </row>
    <row r="41910" spans="1:18" x14ac:dyDescent="0.25">
      <c r="A41910" s="7" t="s">
        <v>142504</v>
      </c>
      <c r="B41910" s="7" t="s">
        <v>142505</v>
      </c>
      <c r="C41910" s="7" t="s">
        <v>142506</v>
      </c>
      <c r="D41910" s="7" t="s">
        <v>106</v>
      </c>
      <c r="E41910" s="8" t="s">
        <v>107</v>
      </c>
      <c r="F41910" s="8">
        <v>600000</v>
      </c>
      <c r="G41910" s="7" t="s">
        <v>35</v>
      </c>
      <c r="H41910" s="7" t="s">
        <v>24</v>
      </c>
      <c r="I41910" s="9" t="s">
        <v>2213</v>
      </c>
      <c r="J41910" s="17" t="s">
        <v>6394</v>
      </c>
      <c r="K41910" s="10" t="s">
        <v>2397</v>
      </c>
      <c r="L41910" s="7">
        <v>1</v>
      </c>
      <c r="M41910" s="11">
        <v>40918</v>
      </c>
      <c r="N41910" s="7" t="s">
        <v>111</v>
      </c>
      <c r="O41910" s="7" t="s">
        <v>112</v>
      </c>
      <c r="P41910" s="10">
        <v>2012</v>
      </c>
      <c r="Q41910" s="12">
        <v>41662</v>
      </c>
      <c r="R41910" s="12">
        <v>41662</v>
      </c>
    </row>
    <row r="41911" spans="1:18" x14ac:dyDescent="0.25">
      <c r="A41911" s="7" t="s">
        <v>142507</v>
      </c>
      <c r="B41911" s="7" t="s">
        <v>142508</v>
      </c>
      <c r="C41911" s="7" t="s">
        <v>142509</v>
      </c>
      <c r="F41911" s="8">
        <v>0</v>
      </c>
      <c r="G41911" s="7" t="s">
        <v>35</v>
      </c>
      <c r="H41911" s="7" t="s">
        <v>24</v>
      </c>
      <c r="I41911" s="9" t="s">
        <v>93</v>
      </c>
      <c r="J41911" s="17" t="s">
        <v>314</v>
      </c>
      <c r="K41911" s="10" t="s">
        <v>314</v>
      </c>
      <c r="L41911" s="7">
        <v>1</v>
      </c>
      <c r="M41911" s="11">
        <v>41730</v>
      </c>
      <c r="N41911" s="7" t="s">
        <v>4368</v>
      </c>
      <c r="O41911" s="7" t="s">
        <v>1151</v>
      </c>
      <c r="P41911" s="10">
        <v>2014</v>
      </c>
      <c r="Q41911" s="12">
        <v>41974</v>
      </c>
      <c r="R41911" s="12">
        <v>41974</v>
      </c>
    </row>
    <row r="41912" spans="1:18" x14ac:dyDescent="0.25">
      <c r="A41912" s="7" t="s">
        <v>142510</v>
      </c>
      <c r="B41912" s="7" t="s">
        <v>142511</v>
      </c>
      <c r="C41912" s="7" t="s">
        <v>142512</v>
      </c>
      <c r="D41912" s="7" t="s">
        <v>142513</v>
      </c>
      <c r="E41912" s="8" t="s">
        <v>2116</v>
      </c>
      <c r="F41912" s="8">
        <v>30000</v>
      </c>
      <c r="G41912" s="7" t="s">
        <v>35</v>
      </c>
      <c r="I41912" s="9"/>
      <c r="L41912" s="7">
        <v>1</v>
      </c>
      <c r="M41912" s="11">
        <v>40544</v>
      </c>
      <c r="N41912" s="7" t="s">
        <v>537</v>
      </c>
      <c r="O41912" s="7" t="s">
        <v>505</v>
      </c>
      <c r="P41912" s="10">
        <v>2011</v>
      </c>
      <c r="Q41912" s="12">
        <v>40592</v>
      </c>
      <c r="R41912" s="12">
        <v>40592</v>
      </c>
    </row>
    <row r="41913" spans="1:18" x14ac:dyDescent="0.25">
      <c r="A41913" s="7" t="s">
        <v>142514</v>
      </c>
      <c r="B41913" s="7" t="s">
        <v>142515</v>
      </c>
      <c r="C41913" s="7" t="s">
        <v>142516</v>
      </c>
      <c r="D41913" s="7" t="s">
        <v>142517</v>
      </c>
      <c r="E41913" s="8" t="s">
        <v>20970</v>
      </c>
      <c r="F41913" s="8">
        <v>1500000</v>
      </c>
      <c r="G41913" s="7" t="s">
        <v>80</v>
      </c>
      <c r="H41913" s="7" t="s">
        <v>24</v>
      </c>
      <c r="I41913" s="9" t="s">
        <v>36</v>
      </c>
      <c r="J41913" s="17" t="s">
        <v>181</v>
      </c>
      <c r="K41913" s="10" t="s">
        <v>695</v>
      </c>
      <c r="L41913" s="7">
        <v>1</v>
      </c>
      <c r="M41913" s="11">
        <v>38749</v>
      </c>
      <c r="N41913" s="7" t="s">
        <v>4807</v>
      </c>
      <c r="O41913" s="7" t="s">
        <v>401</v>
      </c>
      <c r="P41913" s="10">
        <v>2006</v>
      </c>
      <c r="Q41913" s="12">
        <v>38899</v>
      </c>
      <c r="R41913" s="12">
        <v>38899</v>
      </c>
    </row>
    <row r="41914" spans="1:18" x14ac:dyDescent="0.25">
      <c r="A41914" s="7" t="s">
        <v>142518</v>
      </c>
      <c r="B41914" s="7" t="s">
        <v>142519</v>
      </c>
      <c r="C41914" s="7" t="s">
        <v>142520</v>
      </c>
      <c r="D41914" s="7" t="s">
        <v>142521</v>
      </c>
      <c r="E41914" s="8" t="s">
        <v>909</v>
      </c>
      <c r="F41914" s="8">
        <v>369247364</v>
      </c>
      <c r="G41914" s="7" t="s">
        <v>35</v>
      </c>
      <c r="H41914" s="7" t="s">
        <v>24</v>
      </c>
      <c r="I41914" s="9" t="s">
        <v>36</v>
      </c>
      <c r="J41914" s="17" t="s">
        <v>181</v>
      </c>
      <c r="K41914" s="10" t="s">
        <v>695</v>
      </c>
      <c r="L41914" s="7">
        <v>5</v>
      </c>
      <c r="M41914" s="11">
        <v>40065</v>
      </c>
      <c r="N41914" s="7" t="s">
        <v>1265</v>
      </c>
      <c r="O41914" s="7" t="s">
        <v>267</v>
      </c>
      <c r="P41914" s="10">
        <v>2009</v>
      </c>
      <c r="Q41914" s="12">
        <v>40330</v>
      </c>
      <c r="R41914" s="12">
        <v>41717</v>
      </c>
    </row>
    <row r="41915" spans="1:18" x14ac:dyDescent="0.25">
      <c r="A41915" s="7" t="s">
        <v>142522</v>
      </c>
      <c r="B41915" s="7" t="s">
        <v>142523</v>
      </c>
      <c r="C41915" s="7" t="s">
        <v>142524</v>
      </c>
      <c r="D41915" s="7" t="s">
        <v>142525</v>
      </c>
      <c r="E41915" s="8" t="s">
        <v>297</v>
      </c>
      <c r="F41915" s="8">
        <v>10253850</v>
      </c>
      <c r="G41915" s="7" t="s">
        <v>35</v>
      </c>
      <c r="H41915" s="7" t="s">
        <v>24</v>
      </c>
      <c r="I41915" s="9" t="s">
        <v>188</v>
      </c>
      <c r="J41915" s="17" t="s">
        <v>189</v>
      </c>
      <c r="K41915" s="10" t="s">
        <v>189</v>
      </c>
      <c r="L41915" s="7">
        <v>4</v>
      </c>
      <c r="M41915" s="11">
        <v>39814</v>
      </c>
      <c r="N41915" s="7" t="s">
        <v>171</v>
      </c>
      <c r="O41915" s="7" t="s">
        <v>172</v>
      </c>
      <c r="P41915" s="10">
        <v>2009</v>
      </c>
      <c r="Q41915" s="12">
        <v>40179</v>
      </c>
      <c r="R41915" s="12">
        <v>41731</v>
      </c>
    </row>
    <row r="41916" spans="1:18" x14ac:dyDescent="0.25">
      <c r="A41916" s="7" t="s">
        <v>142526</v>
      </c>
      <c r="B41916" s="7" t="s">
        <v>142527</v>
      </c>
      <c r="C41916" s="7" t="s">
        <v>142528</v>
      </c>
      <c r="D41916" s="7" t="s">
        <v>26849</v>
      </c>
      <c r="E41916" s="8" t="s">
        <v>1665</v>
      </c>
      <c r="F41916" s="8">
        <v>8000000</v>
      </c>
      <c r="G41916" s="7" t="s">
        <v>35</v>
      </c>
      <c r="H41916" s="7" t="s">
        <v>24</v>
      </c>
      <c r="I41916" s="9" t="s">
        <v>60</v>
      </c>
      <c r="J41916" s="17" t="s">
        <v>1368</v>
      </c>
      <c r="K41916" s="10" t="s">
        <v>1368</v>
      </c>
      <c r="L41916" s="7">
        <v>3</v>
      </c>
      <c r="M41916" s="11">
        <v>39814</v>
      </c>
      <c r="N41916" s="7" t="s">
        <v>171</v>
      </c>
      <c r="O41916" s="7" t="s">
        <v>172</v>
      </c>
      <c r="P41916" s="10">
        <v>2009</v>
      </c>
      <c r="Q41916" s="12">
        <v>40499</v>
      </c>
      <c r="R41916" s="12">
        <v>41277</v>
      </c>
    </row>
    <row r="41917" spans="1:18" x14ac:dyDescent="0.25">
      <c r="A41917" s="7" t="s">
        <v>142529</v>
      </c>
      <c r="B41917" s="7" t="s">
        <v>142530</v>
      </c>
      <c r="C41917" s="7" t="s">
        <v>142531</v>
      </c>
      <c r="D41917" s="7" t="s">
        <v>625</v>
      </c>
      <c r="E41917" s="8" t="s">
        <v>323</v>
      </c>
      <c r="F41917" s="8">
        <v>37479368</v>
      </c>
      <c r="G41917" s="7" t="s">
        <v>35</v>
      </c>
      <c r="H41917" s="7" t="s">
        <v>24</v>
      </c>
      <c r="I41917" s="9" t="s">
        <v>60</v>
      </c>
      <c r="J41917" s="17" t="s">
        <v>61</v>
      </c>
      <c r="K41917" s="10" t="s">
        <v>13523</v>
      </c>
      <c r="L41917" s="7">
        <v>4</v>
      </c>
      <c r="M41917" s="11">
        <v>38353</v>
      </c>
      <c r="N41917" s="7" t="s">
        <v>435</v>
      </c>
      <c r="O41917" s="7" t="s">
        <v>436</v>
      </c>
      <c r="P41917" s="10">
        <v>2005</v>
      </c>
      <c r="Q41917" s="12">
        <v>39121</v>
      </c>
      <c r="R41917" s="12">
        <v>41016</v>
      </c>
    </row>
    <row r="41918" spans="1:18" x14ac:dyDescent="0.25">
      <c r="A41918" s="7" t="s">
        <v>142532</v>
      </c>
      <c r="B41918" s="7" t="s">
        <v>142533</v>
      </c>
      <c r="C41918" s="7" t="s">
        <v>142534</v>
      </c>
      <c r="D41918" s="7" t="s">
        <v>2066</v>
      </c>
      <c r="E41918" s="8" t="s">
        <v>2067</v>
      </c>
      <c r="F41918" s="8">
        <v>2595750</v>
      </c>
      <c r="G41918" s="7" t="s">
        <v>35</v>
      </c>
      <c r="H41918" s="7" t="s">
        <v>24</v>
      </c>
      <c r="I41918" s="9" t="s">
        <v>25</v>
      </c>
      <c r="J41918" s="17" t="s">
        <v>26</v>
      </c>
      <c r="K41918" s="10" t="s">
        <v>27</v>
      </c>
      <c r="L41918" s="7">
        <v>3</v>
      </c>
      <c r="M41918" s="11">
        <v>37257</v>
      </c>
      <c r="N41918" s="7" t="s">
        <v>527</v>
      </c>
      <c r="O41918" s="7" t="s">
        <v>528</v>
      </c>
      <c r="P41918" s="10">
        <v>2002</v>
      </c>
      <c r="Q41918" s="12">
        <v>40240</v>
      </c>
      <c r="R41918" s="12">
        <v>41466</v>
      </c>
    </row>
    <row r="41919" spans="1:18" x14ac:dyDescent="0.25">
      <c r="A41919" s="7" t="s">
        <v>142535</v>
      </c>
      <c r="B41919" s="7" t="s">
        <v>142536</v>
      </c>
      <c r="C41919" s="7" t="s">
        <v>142537</v>
      </c>
      <c r="D41919" s="7" t="s">
        <v>68</v>
      </c>
      <c r="E41919" s="8" t="s">
        <v>69</v>
      </c>
      <c r="F41919" s="8">
        <v>24200000</v>
      </c>
      <c r="G41919" s="7" t="s">
        <v>35</v>
      </c>
      <c r="H41919" s="7" t="s">
        <v>24</v>
      </c>
      <c r="I41919" s="9" t="s">
        <v>1196</v>
      </c>
      <c r="J41919" s="17" t="s">
        <v>1197</v>
      </c>
      <c r="K41919" s="10" t="s">
        <v>8869</v>
      </c>
      <c r="L41919" s="7">
        <v>3</v>
      </c>
      <c r="M41919" s="11">
        <v>36526</v>
      </c>
      <c r="N41919" s="7" t="s">
        <v>234</v>
      </c>
      <c r="O41919" s="7" t="s">
        <v>235</v>
      </c>
      <c r="P41919" s="10">
        <v>2000</v>
      </c>
      <c r="Q41919" s="12">
        <v>38758</v>
      </c>
      <c r="R41919" s="12">
        <v>39696</v>
      </c>
    </row>
    <row r="41920" spans="1:18" x14ac:dyDescent="0.25">
      <c r="A41920" s="7" t="s">
        <v>142538</v>
      </c>
      <c r="B41920" s="7" t="s">
        <v>142539</v>
      </c>
      <c r="C41920" s="7" t="s">
        <v>142540</v>
      </c>
      <c r="D41920" s="7" t="s">
        <v>296</v>
      </c>
      <c r="E41920" s="8" t="s">
        <v>297</v>
      </c>
      <c r="F41920" s="8">
        <v>90812497</v>
      </c>
      <c r="G41920" s="7" t="s">
        <v>35</v>
      </c>
      <c r="H41920" s="7" t="s">
        <v>24</v>
      </c>
      <c r="I41920" s="9" t="s">
        <v>36</v>
      </c>
      <c r="J41920" s="17" t="s">
        <v>181</v>
      </c>
      <c r="K41920" s="10" t="s">
        <v>5143</v>
      </c>
      <c r="L41920" s="7">
        <v>2</v>
      </c>
      <c r="M41920" s="11">
        <v>39083</v>
      </c>
      <c r="N41920" s="7" t="s">
        <v>88</v>
      </c>
      <c r="O41920" s="7" t="s">
        <v>89</v>
      </c>
      <c r="P41920" s="10">
        <v>2007</v>
      </c>
      <c r="Q41920" s="12">
        <v>40304</v>
      </c>
      <c r="R41920" s="12">
        <v>41812</v>
      </c>
    </row>
    <row r="41921" spans="1:18" x14ac:dyDescent="0.25">
      <c r="A41921" s="7" t="s">
        <v>142541</v>
      </c>
      <c r="B41921" s="7" t="s">
        <v>142542</v>
      </c>
      <c r="C41921" s="7" t="s">
        <v>142543</v>
      </c>
      <c r="D41921" s="7" t="s">
        <v>142544</v>
      </c>
      <c r="E41921" s="8" t="s">
        <v>39857</v>
      </c>
      <c r="F41921" s="8">
        <v>52792</v>
      </c>
      <c r="G41921" s="7" t="s">
        <v>35</v>
      </c>
      <c r="H41921" s="7" t="s">
        <v>52</v>
      </c>
      <c r="I41921" s="9"/>
      <c r="J41921" s="17" t="s">
        <v>53</v>
      </c>
      <c r="K41921" s="10" t="s">
        <v>53</v>
      </c>
      <c r="L41921" s="7">
        <v>1</v>
      </c>
      <c r="M41921" s="11">
        <v>39814</v>
      </c>
      <c r="N41921" s="7" t="s">
        <v>171</v>
      </c>
      <c r="O41921" s="7" t="s">
        <v>172</v>
      </c>
      <c r="P41921" s="10">
        <v>2009</v>
      </c>
      <c r="Q41921" s="12">
        <v>41395</v>
      </c>
      <c r="R41921" s="12">
        <v>41395</v>
      </c>
    </row>
    <row r="41922" spans="1:18" x14ac:dyDescent="0.25">
      <c r="A41922" s="7" t="s">
        <v>142545</v>
      </c>
      <c r="B41922" s="7" t="s">
        <v>142546</v>
      </c>
      <c r="C41922" s="7" t="s">
        <v>142547</v>
      </c>
      <c r="F41922" s="8">
        <v>0</v>
      </c>
      <c r="G41922" s="7" t="s">
        <v>35</v>
      </c>
      <c r="I41922" s="9"/>
      <c r="L41922" s="7">
        <v>1</v>
      </c>
      <c r="Q41922" s="12">
        <v>41275</v>
      </c>
      <c r="R41922" s="12">
        <v>41275</v>
      </c>
    </row>
    <row r="41923" spans="1:18" x14ac:dyDescent="0.25">
      <c r="A41923" s="7" t="s">
        <v>142548</v>
      </c>
      <c r="B41923" s="7" t="s">
        <v>142549</v>
      </c>
      <c r="C41923" s="7" t="s">
        <v>142550</v>
      </c>
      <c r="D41923" s="7" t="s">
        <v>1277</v>
      </c>
      <c r="E41923" s="8" t="s">
        <v>1278</v>
      </c>
      <c r="F41923" s="8">
        <v>1000000</v>
      </c>
      <c r="G41923" s="7" t="s">
        <v>35</v>
      </c>
      <c r="H41923" s="7" t="s">
        <v>24</v>
      </c>
      <c r="I41923" s="9" t="s">
        <v>36</v>
      </c>
      <c r="J41923" s="17" t="s">
        <v>37</v>
      </c>
      <c r="K41923" s="10" t="s">
        <v>95960</v>
      </c>
      <c r="L41923" s="7">
        <v>1</v>
      </c>
      <c r="M41923" s="11">
        <v>32143</v>
      </c>
      <c r="N41923" s="7" t="s">
        <v>2509</v>
      </c>
      <c r="O41923" s="7" t="s">
        <v>2510</v>
      </c>
      <c r="P41923" s="10">
        <v>1988</v>
      </c>
      <c r="Q41923" s="12">
        <v>40087</v>
      </c>
      <c r="R41923" s="12">
        <v>40087</v>
      </c>
    </row>
    <row r="41924" spans="1:18" x14ac:dyDescent="0.25">
      <c r="A41924" s="7" t="s">
        <v>142551</v>
      </c>
      <c r="B41924" s="7" t="s">
        <v>142552</v>
      </c>
      <c r="C41924" s="7" t="s">
        <v>142553</v>
      </c>
      <c r="D41924" s="7" t="s">
        <v>737</v>
      </c>
      <c r="E41924" s="8" t="s">
        <v>738</v>
      </c>
      <c r="F41924" s="8">
        <v>17000</v>
      </c>
      <c r="G41924" s="7" t="s">
        <v>35</v>
      </c>
      <c r="I41924" s="9"/>
      <c r="L41924" s="7">
        <v>1</v>
      </c>
      <c r="M41924" s="11">
        <v>41306</v>
      </c>
      <c r="N41924" s="7" t="s">
        <v>1258</v>
      </c>
      <c r="O41924" s="7" t="s">
        <v>147</v>
      </c>
      <c r="P41924" s="10">
        <v>2013</v>
      </c>
      <c r="Q41924" s="12">
        <v>41365</v>
      </c>
      <c r="R41924" s="12">
        <v>41365</v>
      </c>
    </row>
    <row r="41925" spans="1:18" x14ac:dyDescent="0.25">
      <c r="A41925" s="7" t="s">
        <v>142554</v>
      </c>
      <c r="B41925" s="7" t="s">
        <v>142555</v>
      </c>
      <c r="C41925" s="7" t="s">
        <v>142556</v>
      </c>
      <c r="F41925" s="8">
        <v>0</v>
      </c>
      <c r="I41925" s="9"/>
      <c r="L41925" s="7">
        <v>1</v>
      </c>
      <c r="Q41925" s="12">
        <v>41518</v>
      </c>
      <c r="R41925" s="12">
        <v>41518</v>
      </c>
    </row>
    <row r="41926" spans="1:18" x14ac:dyDescent="0.25">
      <c r="A41926" s="7" t="s">
        <v>142557</v>
      </c>
      <c r="B41926" s="7" t="s">
        <v>142558</v>
      </c>
      <c r="D41926" s="7" t="s">
        <v>275</v>
      </c>
      <c r="E41926" s="8" t="s">
        <v>276</v>
      </c>
      <c r="F41926" s="8">
        <v>0</v>
      </c>
      <c r="G41926" s="7" t="s">
        <v>35</v>
      </c>
      <c r="H41926" s="7" t="s">
        <v>24</v>
      </c>
      <c r="I41926" s="9" t="s">
        <v>3380</v>
      </c>
      <c r="J41926" s="17" t="s">
        <v>3381</v>
      </c>
      <c r="K41926" s="10" t="s">
        <v>3382</v>
      </c>
      <c r="L41926" s="7">
        <v>1</v>
      </c>
      <c r="M41926" s="11">
        <v>40179</v>
      </c>
      <c r="N41926" s="7" t="s">
        <v>96</v>
      </c>
      <c r="O41926" s="7" t="s">
        <v>97</v>
      </c>
      <c r="P41926" s="10">
        <v>2010</v>
      </c>
      <c r="Q41926" s="12">
        <v>41324</v>
      </c>
      <c r="R41926" s="12">
        <v>41324</v>
      </c>
    </row>
    <row r="41927" spans="1:18" x14ac:dyDescent="0.25">
      <c r="A41927" s="7" t="s">
        <v>142559</v>
      </c>
      <c r="B41927" s="7" t="s">
        <v>142560</v>
      </c>
      <c r="C41927" s="7" t="s">
        <v>142561</v>
      </c>
      <c r="D41927" s="7" t="s">
        <v>365</v>
      </c>
      <c r="E41927" s="8" t="s">
        <v>366</v>
      </c>
      <c r="F41927" s="8">
        <v>3600000</v>
      </c>
      <c r="G41927" s="7" t="s">
        <v>35</v>
      </c>
      <c r="H41927" s="7" t="s">
        <v>24</v>
      </c>
      <c r="I41927" s="9" t="s">
        <v>281</v>
      </c>
      <c r="J41927" s="17" t="s">
        <v>282</v>
      </c>
      <c r="K41927" s="10" t="s">
        <v>1560</v>
      </c>
      <c r="L41927" s="7">
        <v>2</v>
      </c>
      <c r="Q41927" s="12">
        <v>39783</v>
      </c>
      <c r="R41927" s="12">
        <v>40759</v>
      </c>
    </row>
    <row r="41928" spans="1:18" x14ac:dyDescent="0.25">
      <c r="A41928" s="7" t="s">
        <v>142562</v>
      </c>
      <c r="B41928" s="7" t="s">
        <v>142563</v>
      </c>
      <c r="C41928" s="7" t="s">
        <v>142564</v>
      </c>
      <c r="D41928" s="7" t="s">
        <v>45658</v>
      </c>
      <c r="E41928" s="8" t="s">
        <v>738</v>
      </c>
      <c r="F41928" s="8">
        <v>21595000</v>
      </c>
      <c r="G41928" s="7" t="s">
        <v>35</v>
      </c>
      <c r="H41928" s="7" t="s">
        <v>24</v>
      </c>
      <c r="I41928" s="9" t="s">
        <v>116</v>
      </c>
      <c r="J41928" s="17" t="s">
        <v>117</v>
      </c>
      <c r="K41928" s="10" t="s">
        <v>142565</v>
      </c>
      <c r="L41928" s="7">
        <v>2</v>
      </c>
      <c r="M41928" s="11">
        <v>32509</v>
      </c>
      <c r="N41928" s="7" t="s">
        <v>2315</v>
      </c>
      <c r="O41928" s="7" t="s">
        <v>2316</v>
      </c>
      <c r="P41928" s="10">
        <v>1989</v>
      </c>
      <c r="Q41928" s="12">
        <v>38694</v>
      </c>
      <c r="R41928" s="12">
        <v>40198</v>
      </c>
    </row>
    <row r="41929" spans="1:18" x14ac:dyDescent="0.25">
      <c r="A41929" s="7" t="s">
        <v>142566</v>
      </c>
      <c r="B41929" s="7" t="s">
        <v>142567</v>
      </c>
      <c r="C41929" s="7" t="s">
        <v>142568</v>
      </c>
      <c r="D41929" s="7" t="s">
        <v>737</v>
      </c>
      <c r="E41929" s="8" t="s">
        <v>738</v>
      </c>
      <c r="F41929" s="8">
        <v>0</v>
      </c>
      <c r="G41929" s="7" t="s">
        <v>35</v>
      </c>
      <c r="H41929" s="7" t="s">
        <v>240</v>
      </c>
      <c r="I41929" s="9" t="s">
        <v>930</v>
      </c>
      <c r="J41929" s="17" t="s">
        <v>931</v>
      </c>
      <c r="K41929" s="10" t="s">
        <v>931</v>
      </c>
      <c r="L41929" s="7">
        <v>1</v>
      </c>
      <c r="M41929" s="11">
        <v>41435</v>
      </c>
      <c r="N41929" s="7" t="s">
        <v>1766</v>
      </c>
      <c r="O41929" s="7" t="s">
        <v>412</v>
      </c>
      <c r="P41929" s="10">
        <v>2013</v>
      </c>
      <c r="Q41929" s="12">
        <v>41924</v>
      </c>
      <c r="R41929" s="12">
        <v>41924</v>
      </c>
    </row>
    <row r="41930" spans="1:18" x14ac:dyDescent="0.25">
      <c r="A41930" s="7" t="s">
        <v>142569</v>
      </c>
      <c r="B41930" s="7" t="s">
        <v>142570</v>
      </c>
      <c r="C41930" s="7" t="s">
        <v>142571</v>
      </c>
      <c r="D41930" s="7" t="s">
        <v>68880</v>
      </c>
      <c r="E41930" s="8" t="s">
        <v>107</v>
      </c>
      <c r="F41930" s="8">
        <v>10000</v>
      </c>
      <c r="G41930" s="7" t="s">
        <v>35</v>
      </c>
      <c r="H41930" s="7" t="s">
        <v>469</v>
      </c>
      <c r="I41930" s="9"/>
      <c r="J41930" s="17" t="s">
        <v>2274</v>
      </c>
      <c r="K41930" s="10" t="s">
        <v>2274</v>
      </c>
      <c r="L41930" s="7">
        <v>1</v>
      </c>
      <c r="M41930" s="11">
        <v>41388</v>
      </c>
      <c r="N41930" s="7" t="s">
        <v>411</v>
      </c>
      <c r="O41930" s="7" t="s">
        <v>412</v>
      </c>
      <c r="P41930" s="10">
        <v>2013</v>
      </c>
      <c r="Q41930" s="12">
        <v>41481</v>
      </c>
      <c r="R41930" s="12">
        <v>41481</v>
      </c>
    </row>
    <row r="41931" spans="1:18" x14ac:dyDescent="0.25">
      <c r="A41931" s="7" t="s">
        <v>142572</v>
      </c>
      <c r="B41931" s="7" t="s">
        <v>142573</v>
      </c>
      <c r="C41931" s="7" t="s">
        <v>142574</v>
      </c>
      <c r="D41931" s="7" t="s">
        <v>142575</v>
      </c>
      <c r="E41931" s="8" t="s">
        <v>10485</v>
      </c>
      <c r="F41931" s="8">
        <v>20000</v>
      </c>
      <c r="G41931" s="7" t="s">
        <v>35</v>
      </c>
      <c r="I41931" s="9"/>
      <c r="L41931" s="7">
        <v>1</v>
      </c>
      <c r="M41931" s="11">
        <v>41579</v>
      </c>
      <c r="N41931" s="7" t="s">
        <v>4114</v>
      </c>
      <c r="O41931" s="7" t="s">
        <v>140</v>
      </c>
      <c r="P41931" s="10">
        <v>2013</v>
      </c>
      <c r="Q41931" s="12">
        <v>41626</v>
      </c>
      <c r="R41931" s="12">
        <v>41626</v>
      </c>
    </row>
    <row r="41932" spans="1:18" x14ac:dyDescent="0.25">
      <c r="A41932" s="7" t="s">
        <v>142576</v>
      </c>
      <c r="B41932" s="7" t="s">
        <v>142577</v>
      </c>
      <c r="C41932" s="7" t="s">
        <v>142578</v>
      </c>
      <c r="D41932" s="7" t="s">
        <v>106</v>
      </c>
      <c r="E41932" s="8" t="s">
        <v>107</v>
      </c>
      <c r="F41932" s="8">
        <v>31000000</v>
      </c>
      <c r="G41932" s="7" t="s">
        <v>35</v>
      </c>
      <c r="H41932" s="7" t="s">
        <v>205</v>
      </c>
      <c r="I41932" s="9"/>
      <c r="J41932" s="17" t="s">
        <v>371</v>
      </c>
      <c r="L41932" s="7">
        <v>2</v>
      </c>
      <c r="Q41932" s="12">
        <v>41518</v>
      </c>
      <c r="R41932" s="12">
        <v>41807</v>
      </c>
    </row>
    <row r="41933" spans="1:18" x14ac:dyDescent="0.25">
      <c r="A41933" s="7" t="s">
        <v>142579</v>
      </c>
      <c r="B41933" s="7" t="s">
        <v>142580</v>
      </c>
      <c r="C41933" s="7" t="s">
        <v>142581</v>
      </c>
      <c r="D41933" s="7" t="s">
        <v>142582</v>
      </c>
      <c r="E41933" s="8" t="s">
        <v>55180</v>
      </c>
      <c r="F41933" s="8">
        <v>178834</v>
      </c>
      <c r="G41933" s="7" t="s">
        <v>35</v>
      </c>
      <c r="H41933" s="7" t="s">
        <v>196</v>
      </c>
      <c r="I41933" s="9"/>
      <c r="J41933" s="17" t="s">
        <v>1352</v>
      </c>
      <c r="K41933" s="10" t="s">
        <v>3889</v>
      </c>
      <c r="L41933" s="7">
        <v>1</v>
      </c>
      <c r="M41933" s="11">
        <v>40672</v>
      </c>
      <c r="N41933" s="7" t="s">
        <v>394</v>
      </c>
      <c r="O41933" s="7" t="s">
        <v>55</v>
      </c>
      <c r="P41933" s="10">
        <v>2011</v>
      </c>
      <c r="Q41933" s="12">
        <v>40882</v>
      </c>
      <c r="R41933" s="12">
        <v>40882</v>
      </c>
    </row>
    <row r="41934" spans="1:18" x14ac:dyDescent="0.25">
      <c r="A41934" s="7" t="s">
        <v>142583</v>
      </c>
      <c r="B41934" s="7" t="s">
        <v>142584</v>
      </c>
      <c r="C41934" s="7" t="s">
        <v>142585</v>
      </c>
      <c r="D41934" s="7" t="s">
        <v>136</v>
      </c>
      <c r="E41934" s="8" t="s">
        <v>137</v>
      </c>
      <c r="F41934" s="8">
        <v>10000000</v>
      </c>
      <c r="G41934" s="7" t="s">
        <v>35</v>
      </c>
      <c r="I41934" s="9"/>
      <c r="L41934" s="7">
        <v>1</v>
      </c>
      <c r="M41934" s="11">
        <v>39600</v>
      </c>
      <c r="N41934" s="7" t="s">
        <v>495</v>
      </c>
      <c r="O41934" s="7" t="s">
        <v>496</v>
      </c>
      <c r="P41934" s="10">
        <v>2008</v>
      </c>
      <c r="Q41934" s="12">
        <v>40969</v>
      </c>
      <c r="R41934" s="12">
        <v>40969</v>
      </c>
    </row>
    <row r="41935" spans="1:18" x14ac:dyDescent="0.25">
      <c r="A41935" s="7" t="s">
        <v>142586</v>
      </c>
      <c r="B41935" s="7" t="s">
        <v>142587</v>
      </c>
      <c r="C41935" s="7" t="s">
        <v>142588</v>
      </c>
      <c r="D41935" s="7" t="s">
        <v>59839</v>
      </c>
      <c r="E41935" s="8" t="s">
        <v>1601</v>
      </c>
      <c r="F41935" s="8">
        <v>8000000</v>
      </c>
      <c r="G41935" s="7" t="s">
        <v>35</v>
      </c>
      <c r="H41935" s="7" t="s">
        <v>205</v>
      </c>
      <c r="I41935" s="9"/>
      <c r="J41935" s="17" t="s">
        <v>292</v>
      </c>
      <c r="K41935" s="10" t="s">
        <v>292</v>
      </c>
      <c r="L41935" s="7">
        <v>4</v>
      </c>
      <c r="M41935" s="11">
        <v>39356</v>
      </c>
      <c r="N41935" s="7" t="s">
        <v>4771</v>
      </c>
      <c r="O41935" s="7" t="s">
        <v>1361</v>
      </c>
      <c r="P41935" s="10">
        <v>2007</v>
      </c>
      <c r="Q41935" s="12">
        <v>39508</v>
      </c>
      <c r="R41935" s="12">
        <v>40695</v>
      </c>
    </row>
    <row r="41936" spans="1:18" x14ac:dyDescent="0.25">
      <c r="A41936" s="7" t="s">
        <v>142589</v>
      </c>
      <c r="B41936" s="7" t="s">
        <v>142590</v>
      </c>
      <c r="C41936" s="7" t="s">
        <v>142591</v>
      </c>
      <c r="D41936" s="7" t="s">
        <v>86</v>
      </c>
      <c r="E41936" s="8" t="s">
        <v>87</v>
      </c>
      <c r="F41936" s="8">
        <v>10487092</v>
      </c>
      <c r="G41936" s="7" t="s">
        <v>35</v>
      </c>
      <c r="H41936" s="7" t="s">
        <v>205</v>
      </c>
      <c r="I41936" s="9"/>
      <c r="J41936" s="17" t="s">
        <v>1062</v>
      </c>
      <c r="K41936" s="10" t="s">
        <v>1062</v>
      </c>
      <c r="L41936" s="7">
        <v>3</v>
      </c>
      <c r="M41936" s="11">
        <v>40179</v>
      </c>
      <c r="N41936" s="7" t="s">
        <v>96</v>
      </c>
      <c r="O41936" s="7" t="s">
        <v>97</v>
      </c>
      <c r="P41936" s="10">
        <v>2010</v>
      </c>
      <c r="Q41936" s="12">
        <v>39814</v>
      </c>
      <c r="R41936" s="12">
        <v>41426</v>
      </c>
    </row>
    <row r="41937" spans="1:18" x14ac:dyDescent="0.25">
      <c r="A41937" s="7" t="s">
        <v>142592</v>
      </c>
      <c r="B41937" s="7" t="s">
        <v>142593</v>
      </c>
      <c r="C41937" s="7" t="s">
        <v>142594</v>
      </c>
      <c r="D41937" s="7" t="s">
        <v>142595</v>
      </c>
      <c r="E41937" s="8" t="s">
        <v>4858</v>
      </c>
      <c r="F41937" s="8">
        <v>2100000</v>
      </c>
      <c r="G41937" s="7" t="s">
        <v>35</v>
      </c>
      <c r="H41937" s="7" t="s">
        <v>24</v>
      </c>
      <c r="I41937" s="9" t="s">
        <v>281</v>
      </c>
      <c r="J41937" s="17" t="s">
        <v>282</v>
      </c>
      <c r="K41937" s="10" t="s">
        <v>346</v>
      </c>
      <c r="L41937" s="7">
        <v>3</v>
      </c>
      <c r="M41937" s="11">
        <v>39448</v>
      </c>
      <c r="N41937" s="7" t="s">
        <v>164</v>
      </c>
      <c r="O41937" s="7" t="s">
        <v>165</v>
      </c>
      <c r="P41937" s="10">
        <v>2008</v>
      </c>
      <c r="Q41937" s="12">
        <v>40218</v>
      </c>
      <c r="R41937" s="12">
        <v>41456</v>
      </c>
    </row>
    <row r="41938" spans="1:18" x14ac:dyDescent="0.25">
      <c r="A41938" s="7" t="s">
        <v>142596</v>
      </c>
      <c r="B41938" s="7" t="s">
        <v>142597</v>
      </c>
      <c r="C41938" s="7" t="s">
        <v>142598</v>
      </c>
      <c r="D41938" s="7" t="s">
        <v>142599</v>
      </c>
      <c r="E41938" s="8" t="s">
        <v>34</v>
      </c>
      <c r="F41938" s="8">
        <v>5038868</v>
      </c>
      <c r="G41938" s="7" t="s">
        <v>23</v>
      </c>
      <c r="H41938" s="7" t="s">
        <v>24</v>
      </c>
      <c r="I41938" s="9" t="s">
        <v>93</v>
      </c>
      <c r="J41938" s="17" t="s">
        <v>314</v>
      </c>
      <c r="K41938" s="10" t="s">
        <v>314</v>
      </c>
      <c r="L41938" s="7">
        <v>4</v>
      </c>
      <c r="M41938" s="11">
        <v>39982</v>
      </c>
      <c r="N41938" s="7" t="s">
        <v>1702</v>
      </c>
      <c r="O41938" s="7" t="s">
        <v>251</v>
      </c>
      <c r="P41938" s="10">
        <v>2009</v>
      </c>
      <c r="Q41938" s="12">
        <v>40330</v>
      </c>
      <c r="R41938" s="12">
        <v>40980</v>
      </c>
    </row>
    <row r="41939" spans="1:18" x14ac:dyDescent="0.25">
      <c r="A41939" s="7" t="s">
        <v>142600</v>
      </c>
      <c r="B41939" s="7" t="s">
        <v>142601</v>
      </c>
      <c r="C41939" s="7" t="s">
        <v>142602</v>
      </c>
      <c r="F41939" s="8">
        <v>150000</v>
      </c>
      <c r="G41939" s="7" t="s">
        <v>35</v>
      </c>
      <c r="I41939" s="9"/>
      <c r="L41939" s="7">
        <v>1</v>
      </c>
      <c r="M41939" s="11">
        <v>40179</v>
      </c>
      <c r="N41939" s="7" t="s">
        <v>96</v>
      </c>
      <c r="O41939" s="7" t="s">
        <v>97</v>
      </c>
      <c r="P41939" s="10">
        <v>2010</v>
      </c>
      <c r="Q41939" s="12">
        <v>40695</v>
      </c>
      <c r="R41939" s="12">
        <v>40695</v>
      </c>
    </row>
    <row r="41940" spans="1:18" x14ac:dyDescent="0.25">
      <c r="A41940" s="7" t="s">
        <v>142603</v>
      </c>
      <c r="B41940" s="7" t="s">
        <v>142604</v>
      </c>
      <c r="C41940" s="7" t="s">
        <v>142605</v>
      </c>
      <c r="D41940" s="7" t="s">
        <v>86</v>
      </c>
      <c r="E41940" s="8" t="s">
        <v>87</v>
      </c>
      <c r="F41940" s="8">
        <v>40000</v>
      </c>
      <c r="G41940" s="7" t="s">
        <v>35</v>
      </c>
      <c r="H41940" s="7" t="s">
        <v>24</v>
      </c>
      <c r="I41940" s="9" t="s">
        <v>25</v>
      </c>
      <c r="J41940" s="17" t="s">
        <v>26</v>
      </c>
      <c r="K41940" s="10" t="s">
        <v>27</v>
      </c>
      <c r="L41940" s="7">
        <v>1</v>
      </c>
      <c r="M41940" s="11">
        <v>40909</v>
      </c>
      <c r="N41940" s="7" t="s">
        <v>111</v>
      </c>
      <c r="O41940" s="7" t="s">
        <v>112</v>
      </c>
      <c r="P41940" s="10">
        <v>2012</v>
      </c>
      <c r="Q41940" s="12">
        <v>41428</v>
      </c>
      <c r="R41940" s="12">
        <v>41428</v>
      </c>
    </row>
    <row r="41941" spans="1:18" x14ac:dyDescent="0.25">
      <c r="A41941" s="7" t="s">
        <v>142606</v>
      </c>
      <c r="B41941" s="7" t="s">
        <v>142607</v>
      </c>
      <c r="C41941" s="7" t="s">
        <v>142608</v>
      </c>
      <c r="D41941" s="7" t="s">
        <v>68</v>
      </c>
      <c r="E41941" s="8" t="s">
        <v>69</v>
      </c>
      <c r="F41941" s="8">
        <v>17479259</v>
      </c>
      <c r="G41941" s="7" t="s">
        <v>35</v>
      </c>
      <c r="H41941" s="7" t="s">
        <v>24</v>
      </c>
      <c r="I41941" s="9" t="s">
        <v>25</v>
      </c>
      <c r="J41941" s="17" t="s">
        <v>26</v>
      </c>
      <c r="K41941" s="10" t="s">
        <v>27</v>
      </c>
      <c r="L41941" s="7">
        <v>4</v>
      </c>
      <c r="M41941" s="11">
        <v>40179</v>
      </c>
      <c r="N41941" s="7" t="s">
        <v>96</v>
      </c>
      <c r="O41941" s="7" t="s">
        <v>97</v>
      </c>
      <c r="P41941" s="10">
        <v>2010</v>
      </c>
      <c r="Q41941" s="12">
        <v>40605</v>
      </c>
      <c r="R41941" s="12">
        <v>41893</v>
      </c>
    </row>
    <row r="41942" spans="1:18" x14ac:dyDescent="0.25">
      <c r="A41942" s="7" t="s">
        <v>142609</v>
      </c>
      <c r="B41942" s="7" t="s">
        <v>142610</v>
      </c>
      <c r="C41942" s="7" t="s">
        <v>142611</v>
      </c>
      <c r="D41942" s="7" t="s">
        <v>142612</v>
      </c>
      <c r="E41942" s="8" t="s">
        <v>204</v>
      </c>
      <c r="F41942" s="8">
        <v>3400000</v>
      </c>
      <c r="G41942" s="7" t="s">
        <v>35</v>
      </c>
      <c r="H41942" s="7" t="s">
        <v>24</v>
      </c>
      <c r="I41942" s="9" t="s">
        <v>36</v>
      </c>
      <c r="J41942" s="17" t="s">
        <v>181</v>
      </c>
      <c r="K41942" s="10" t="s">
        <v>182</v>
      </c>
      <c r="L41942" s="7">
        <v>3</v>
      </c>
      <c r="M41942" s="11">
        <v>40969</v>
      </c>
      <c r="N41942" s="7" t="s">
        <v>1542</v>
      </c>
      <c r="O41942" s="7" t="s">
        <v>112</v>
      </c>
      <c r="P41942" s="10">
        <v>2012</v>
      </c>
      <c r="Q41942" s="12">
        <v>41228</v>
      </c>
      <c r="R41942" s="12">
        <v>41667</v>
      </c>
    </row>
    <row r="41943" spans="1:18" x14ac:dyDescent="0.25">
      <c r="A41943" s="7" t="s">
        <v>142613</v>
      </c>
      <c r="B41943" s="7" t="s">
        <v>142614</v>
      </c>
      <c r="C41943" s="7" t="s">
        <v>142615</v>
      </c>
      <c r="D41943" s="7" t="s">
        <v>142616</v>
      </c>
      <c r="E41943" s="8" t="s">
        <v>69</v>
      </c>
      <c r="F41943" s="8">
        <v>675067</v>
      </c>
      <c r="G41943" s="7" t="s">
        <v>35</v>
      </c>
      <c r="H41943" s="7" t="s">
        <v>626</v>
      </c>
      <c r="I41943" s="9"/>
      <c r="J41943" s="17" t="s">
        <v>1398</v>
      </c>
      <c r="K41943" s="10" t="s">
        <v>1398</v>
      </c>
      <c r="L41943" s="7">
        <v>1</v>
      </c>
      <c r="M41943" s="11">
        <v>41183</v>
      </c>
      <c r="N41943" s="7" t="s">
        <v>45</v>
      </c>
      <c r="O41943" s="7" t="s">
        <v>46</v>
      </c>
      <c r="P41943" s="10">
        <v>2012</v>
      </c>
      <c r="Q41943" s="12">
        <v>41541</v>
      </c>
      <c r="R41943" s="12">
        <v>41541</v>
      </c>
    </row>
    <row r="41944" spans="1:18" x14ac:dyDescent="0.25">
      <c r="A41944" s="7" t="s">
        <v>142617</v>
      </c>
      <c r="B41944" s="7" t="s">
        <v>142618</v>
      </c>
      <c r="C41944" s="7" t="s">
        <v>142619</v>
      </c>
      <c r="D41944" s="7" t="s">
        <v>625</v>
      </c>
      <c r="E41944" s="8" t="s">
        <v>323</v>
      </c>
      <c r="F41944" s="8">
        <v>5800000</v>
      </c>
      <c r="G41944" s="7" t="s">
        <v>35</v>
      </c>
      <c r="H41944" s="7" t="s">
        <v>24</v>
      </c>
      <c r="I41944" s="9" t="s">
        <v>36</v>
      </c>
      <c r="J41944" s="17" t="s">
        <v>37</v>
      </c>
      <c r="K41944" s="10" t="s">
        <v>387</v>
      </c>
      <c r="L41944" s="7">
        <v>2</v>
      </c>
      <c r="M41944" s="11">
        <v>39814</v>
      </c>
      <c r="N41944" s="7" t="s">
        <v>171</v>
      </c>
      <c r="O41944" s="7" t="s">
        <v>172</v>
      </c>
      <c r="P41944" s="10">
        <v>2009</v>
      </c>
      <c r="Q41944" s="12">
        <v>41662</v>
      </c>
      <c r="R41944" s="12">
        <v>41806</v>
      </c>
    </row>
    <row r="41945" spans="1:18" x14ac:dyDescent="0.25">
      <c r="A41945" s="7" t="s">
        <v>142620</v>
      </c>
      <c r="B41945" s="7" t="s">
        <v>142621</v>
      </c>
      <c r="C41945" s="7" t="s">
        <v>142622</v>
      </c>
      <c r="D41945" s="7" t="s">
        <v>625</v>
      </c>
      <c r="E41945" s="8" t="s">
        <v>323</v>
      </c>
      <c r="F41945" s="8">
        <v>2500000</v>
      </c>
      <c r="G41945" s="7" t="s">
        <v>23</v>
      </c>
      <c r="H41945" s="7" t="s">
        <v>24</v>
      </c>
      <c r="I41945" s="9" t="s">
        <v>36</v>
      </c>
      <c r="J41945" s="17" t="s">
        <v>181</v>
      </c>
      <c r="K41945" s="10" t="s">
        <v>1537</v>
      </c>
      <c r="L41945" s="7">
        <v>1</v>
      </c>
      <c r="Q41945" s="12">
        <v>39142</v>
      </c>
      <c r="R41945" s="12">
        <v>39142</v>
      </c>
    </row>
    <row r="41946" spans="1:18" x14ac:dyDescent="0.25">
      <c r="A41946" s="7" t="s">
        <v>142623</v>
      </c>
      <c r="B41946" s="7" t="s">
        <v>142624</v>
      </c>
      <c r="C41946" s="7" t="s">
        <v>142625</v>
      </c>
      <c r="D41946" s="7" t="s">
        <v>142626</v>
      </c>
      <c r="E41946" s="8" t="s">
        <v>2825</v>
      </c>
      <c r="F41946" s="8">
        <v>0</v>
      </c>
      <c r="G41946" s="7" t="s">
        <v>35</v>
      </c>
      <c r="H41946" s="7" t="s">
        <v>24</v>
      </c>
      <c r="I41946" s="9" t="s">
        <v>36</v>
      </c>
      <c r="J41946" s="17" t="s">
        <v>37</v>
      </c>
      <c r="K41946" s="10" t="s">
        <v>387</v>
      </c>
      <c r="L41946" s="7">
        <v>1</v>
      </c>
      <c r="M41946" s="11">
        <v>41091</v>
      </c>
      <c r="N41946" s="7" t="s">
        <v>785</v>
      </c>
      <c r="O41946" s="7" t="s">
        <v>570</v>
      </c>
      <c r="P41946" s="10">
        <v>2012</v>
      </c>
      <c r="Q41946" s="12">
        <v>41091</v>
      </c>
      <c r="R41946" s="12">
        <v>41091</v>
      </c>
    </row>
    <row r="41947" spans="1:18" x14ac:dyDescent="0.25">
      <c r="A41947" s="7" t="s">
        <v>142627</v>
      </c>
      <c r="B41947" s="7" t="s">
        <v>142628</v>
      </c>
      <c r="C41947" s="7" t="s">
        <v>142629</v>
      </c>
      <c r="D41947" s="7" t="s">
        <v>142630</v>
      </c>
      <c r="E41947" s="8" t="s">
        <v>69</v>
      </c>
      <c r="F41947" s="8">
        <v>50000</v>
      </c>
      <c r="G41947" s="7" t="s">
        <v>35</v>
      </c>
      <c r="H41947" s="7" t="s">
        <v>24</v>
      </c>
      <c r="I41947" s="9" t="s">
        <v>36</v>
      </c>
      <c r="J41947" s="17" t="s">
        <v>181</v>
      </c>
      <c r="K41947" s="10" t="s">
        <v>794</v>
      </c>
      <c r="L41947" s="7">
        <v>1</v>
      </c>
      <c r="M41947" s="11">
        <v>41090</v>
      </c>
      <c r="N41947" s="7" t="s">
        <v>28</v>
      </c>
      <c r="O41947" s="7" t="s">
        <v>29</v>
      </c>
      <c r="P41947" s="10">
        <v>2012</v>
      </c>
      <c r="Q41947" s="12">
        <v>41310</v>
      </c>
      <c r="R41947" s="12">
        <v>41310</v>
      </c>
    </row>
    <row r="41948" spans="1:18" x14ac:dyDescent="0.25">
      <c r="A41948" s="7" t="s">
        <v>142631</v>
      </c>
      <c r="B41948" s="7" t="s">
        <v>142632</v>
      </c>
      <c r="C41948" s="7" t="s">
        <v>142633</v>
      </c>
      <c r="D41948" s="7" t="s">
        <v>30017</v>
      </c>
      <c r="E41948" s="8" t="s">
        <v>323</v>
      </c>
      <c r="F41948" s="8">
        <v>200000</v>
      </c>
      <c r="G41948" s="7" t="s">
        <v>35</v>
      </c>
      <c r="H41948" s="7" t="s">
        <v>24</v>
      </c>
      <c r="I41948" s="9" t="s">
        <v>36</v>
      </c>
      <c r="J41948" s="17" t="s">
        <v>181</v>
      </c>
      <c r="K41948" s="10" t="s">
        <v>794</v>
      </c>
      <c r="L41948" s="7">
        <v>1</v>
      </c>
      <c r="M41948" s="11">
        <v>40821</v>
      </c>
      <c r="N41948" s="7" t="s">
        <v>73</v>
      </c>
      <c r="O41948" s="7" t="s">
        <v>74</v>
      </c>
      <c r="P41948" s="10">
        <v>2011</v>
      </c>
      <c r="Q41948" s="12">
        <v>40898</v>
      </c>
      <c r="R41948" s="12">
        <v>40898</v>
      </c>
    </row>
    <row r="41949" spans="1:18" x14ac:dyDescent="0.25">
      <c r="A41949" s="7" t="s">
        <v>142634</v>
      </c>
      <c r="B41949" s="7" t="s">
        <v>142635</v>
      </c>
      <c r="C41949" s="7" t="s">
        <v>142636</v>
      </c>
      <c r="D41949" s="7" t="s">
        <v>142637</v>
      </c>
      <c r="E41949" s="8" t="s">
        <v>4858</v>
      </c>
      <c r="F41949" s="8">
        <v>1500000</v>
      </c>
      <c r="G41949" s="7" t="s">
        <v>35</v>
      </c>
      <c r="I41949" s="9"/>
      <c r="L41949" s="7">
        <v>1</v>
      </c>
      <c r="M41949" s="11">
        <v>41432</v>
      </c>
      <c r="N41949" s="7" t="s">
        <v>1766</v>
      </c>
      <c r="O41949" s="7" t="s">
        <v>412</v>
      </c>
      <c r="P41949" s="10">
        <v>2013</v>
      </c>
      <c r="Q41949" s="12">
        <v>41668</v>
      </c>
      <c r="R41949" s="12">
        <v>41668</v>
      </c>
    </row>
    <row r="41950" spans="1:18" x14ac:dyDescent="0.25">
      <c r="A41950" s="7" t="s">
        <v>142638</v>
      </c>
      <c r="B41950" s="7" t="s">
        <v>142639</v>
      </c>
      <c r="C41950" s="7" t="s">
        <v>142640</v>
      </c>
      <c r="D41950" s="7" t="s">
        <v>142641</v>
      </c>
      <c r="E41950" s="8" t="s">
        <v>142642</v>
      </c>
      <c r="F41950" s="8">
        <v>6000000</v>
      </c>
      <c r="G41950" s="7" t="s">
        <v>35</v>
      </c>
      <c r="H41950" s="7" t="s">
        <v>24</v>
      </c>
      <c r="I41950" s="9" t="s">
        <v>36</v>
      </c>
      <c r="J41950" s="17" t="s">
        <v>181</v>
      </c>
      <c r="K41950" s="10" t="s">
        <v>594</v>
      </c>
      <c r="L41950" s="7">
        <v>3</v>
      </c>
      <c r="M41950" s="11">
        <v>39814</v>
      </c>
      <c r="N41950" s="7" t="s">
        <v>171</v>
      </c>
      <c r="O41950" s="7" t="s">
        <v>172</v>
      </c>
      <c r="P41950" s="10">
        <v>2009</v>
      </c>
      <c r="Q41950" s="12">
        <v>41264</v>
      </c>
      <c r="R41950" s="12">
        <v>41944</v>
      </c>
    </row>
    <row r="41951" spans="1:18" x14ac:dyDescent="0.25">
      <c r="A41951" s="7" t="s">
        <v>142643</v>
      </c>
      <c r="B41951" s="7" t="s">
        <v>142644</v>
      </c>
      <c r="C41951" s="7" t="s">
        <v>142645</v>
      </c>
      <c r="D41951" s="7" t="s">
        <v>625</v>
      </c>
      <c r="E41951" s="8" t="s">
        <v>323</v>
      </c>
      <c r="F41951" s="8">
        <v>11700000</v>
      </c>
      <c r="G41951" s="7" t="s">
        <v>23</v>
      </c>
      <c r="H41951" s="7" t="s">
        <v>24</v>
      </c>
      <c r="I41951" s="9" t="s">
        <v>25</v>
      </c>
      <c r="J41951" s="17" t="s">
        <v>26</v>
      </c>
      <c r="K41951" s="10" t="s">
        <v>27</v>
      </c>
      <c r="L41951" s="7">
        <v>2</v>
      </c>
      <c r="M41951" s="11">
        <v>40909</v>
      </c>
      <c r="N41951" s="7" t="s">
        <v>111</v>
      </c>
      <c r="O41951" s="7" t="s">
        <v>112</v>
      </c>
      <c r="P41951" s="10">
        <v>2012</v>
      </c>
      <c r="Q41951" s="12">
        <v>41275</v>
      </c>
      <c r="R41951" s="12">
        <v>41599</v>
      </c>
    </row>
    <row r="41952" spans="1:18" x14ac:dyDescent="0.25">
      <c r="A41952" s="7" t="s">
        <v>142646</v>
      </c>
      <c r="B41952" s="7" t="s">
        <v>142647</v>
      </c>
      <c r="C41952" s="7" t="s">
        <v>142648</v>
      </c>
      <c r="D41952" s="7" t="s">
        <v>25023</v>
      </c>
      <c r="E41952" s="8" t="s">
        <v>5311</v>
      </c>
      <c r="F41952" s="8">
        <v>1293900</v>
      </c>
      <c r="G41952" s="7" t="s">
        <v>35</v>
      </c>
      <c r="H41952" s="7" t="s">
        <v>607</v>
      </c>
      <c r="I41952" s="9"/>
      <c r="J41952" s="17" t="s">
        <v>869</v>
      </c>
      <c r="K41952" s="10" t="s">
        <v>36202</v>
      </c>
      <c r="L41952" s="7">
        <v>1</v>
      </c>
      <c r="M41952" s="11">
        <v>40057</v>
      </c>
      <c r="N41952" s="7" t="s">
        <v>1265</v>
      </c>
      <c r="O41952" s="7" t="s">
        <v>267</v>
      </c>
      <c r="P41952" s="10">
        <v>2009</v>
      </c>
      <c r="Q41952" s="12">
        <v>40909</v>
      </c>
      <c r="R41952" s="12">
        <v>40909</v>
      </c>
    </row>
    <row r="41953" spans="1:18" x14ac:dyDescent="0.25">
      <c r="A41953" s="7" t="s">
        <v>142649</v>
      </c>
      <c r="B41953" s="7" t="s">
        <v>142650</v>
      </c>
      <c r="C41953" s="7" t="s">
        <v>142651</v>
      </c>
      <c r="D41953" s="7" t="s">
        <v>142652</v>
      </c>
      <c r="E41953" s="8" t="s">
        <v>2487</v>
      </c>
      <c r="F41953" s="8">
        <v>1400000</v>
      </c>
      <c r="G41953" s="7" t="s">
        <v>35</v>
      </c>
      <c r="H41953" s="7" t="s">
        <v>52</v>
      </c>
      <c r="I41953" s="9"/>
      <c r="J41953" s="17" t="s">
        <v>53</v>
      </c>
      <c r="K41953" s="10" t="s">
        <v>53</v>
      </c>
      <c r="L41953" s="7">
        <v>1</v>
      </c>
      <c r="M41953" s="11">
        <v>41214</v>
      </c>
      <c r="N41953" s="7" t="s">
        <v>471</v>
      </c>
      <c r="O41953" s="7" t="s">
        <v>46</v>
      </c>
      <c r="P41953" s="10">
        <v>2012</v>
      </c>
      <c r="Q41953" s="12">
        <v>41885</v>
      </c>
      <c r="R41953" s="12">
        <v>41885</v>
      </c>
    </row>
    <row r="41954" spans="1:18" x14ac:dyDescent="0.25">
      <c r="A41954" s="7" t="s">
        <v>142653</v>
      </c>
      <c r="B41954" s="7" t="s">
        <v>142654</v>
      </c>
      <c r="C41954" s="7" t="s">
        <v>142655</v>
      </c>
      <c r="D41954" s="7" t="s">
        <v>86</v>
      </c>
      <c r="E41954" s="8" t="s">
        <v>87</v>
      </c>
      <c r="F41954" s="8">
        <v>20000</v>
      </c>
      <c r="G41954" s="7" t="s">
        <v>23</v>
      </c>
      <c r="I41954" s="9"/>
      <c r="L41954" s="7">
        <v>1</v>
      </c>
      <c r="M41954" s="11">
        <v>41275</v>
      </c>
      <c r="N41954" s="7" t="s">
        <v>146</v>
      </c>
      <c r="O41954" s="7" t="s">
        <v>147</v>
      </c>
      <c r="P41954" s="10">
        <v>2013</v>
      </c>
      <c r="Q41954" s="12">
        <v>41379</v>
      </c>
      <c r="R41954" s="12">
        <v>41379</v>
      </c>
    </row>
    <row r="41955" spans="1:18" x14ac:dyDescent="0.25">
      <c r="A41955" s="7" t="s">
        <v>142656</v>
      </c>
      <c r="B41955" s="7" t="s">
        <v>142657</v>
      </c>
      <c r="C41955" s="7" t="s">
        <v>142658</v>
      </c>
      <c r="D41955" s="7" t="s">
        <v>142659</v>
      </c>
      <c r="E41955" s="8" t="s">
        <v>34</v>
      </c>
      <c r="F41955" s="8">
        <v>6200000</v>
      </c>
      <c r="G41955" s="7" t="s">
        <v>35</v>
      </c>
      <c r="H41955" s="7" t="s">
        <v>176</v>
      </c>
      <c r="I41955" s="9"/>
      <c r="J41955" s="17" t="s">
        <v>177</v>
      </c>
      <c r="K41955" s="10" t="s">
        <v>177</v>
      </c>
      <c r="L41955" s="7">
        <v>1</v>
      </c>
      <c r="M41955" s="11">
        <v>39630</v>
      </c>
      <c r="N41955" s="7" t="s">
        <v>2736</v>
      </c>
      <c r="O41955" s="7" t="s">
        <v>2049</v>
      </c>
      <c r="P41955" s="10">
        <v>2008</v>
      </c>
      <c r="Q41955" s="12">
        <v>41052</v>
      </c>
      <c r="R41955" s="12">
        <v>41052</v>
      </c>
    </row>
    <row r="41956" spans="1:18" x14ac:dyDescent="0.25">
      <c r="A41956" s="7" t="s">
        <v>142660</v>
      </c>
      <c r="B41956" s="7" t="s">
        <v>142661</v>
      </c>
      <c r="C41956" s="7" t="s">
        <v>142662</v>
      </c>
      <c r="D41956" s="7" t="s">
        <v>78</v>
      </c>
      <c r="E41956" s="8" t="s">
        <v>79</v>
      </c>
      <c r="F41956" s="8">
        <v>0</v>
      </c>
      <c r="G41956" s="7" t="s">
        <v>23</v>
      </c>
      <c r="H41956" s="7" t="s">
        <v>24</v>
      </c>
      <c r="I41956" s="9" t="s">
        <v>36</v>
      </c>
      <c r="J41956" s="17" t="s">
        <v>181</v>
      </c>
      <c r="K41956" s="10" t="s">
        <v>182</v>
      </c>
      <c r="L41956" s="7">
        <v>1</v>
      </c>
      <c r="Q41956" s="12">
        <v>40756</v>
      </c>
      <c r="R41956" s="12">
        <v>40756</v>
      </c>
    </row>
    <row r="41957" spans="1:18" x14ac:dyDescent="0.25">
      <c r="A41957" s="7" t="s">
        <v>142663</v>
      </c>
      <c r="B41957" s="7" t="s">
        <v>142664</v>
      </c>
      <c r="C41957" s="7" t="s">
        <v>142665</v>
      </c>
      <c r="D41957" s="7" t="s">
        <v>532</v>
      </c>
      <c r="E41957" s="8" t="s">
        <v>533</v>
      </c>
      <c r="F41957" s="8">
        <v>1000000</v>
      </c>
      <c r="G41957" s="7" t="s">
        <v>35</v>
      </c>
      <c r="H41957" s="7" t="s">
        <v>264</v>
      </c>
      <c r="I41957" s="9"/>
      <c r="J41957" s="17" t="s">
        <v>265</v>
      </c>
      <c r="K41957" s="10" t="s">
        <v>14253</v>
      </c>
      <c r="L41957" s="7">
        <v>3</v>
      </c>
      <c r="M41957" s="11">
        <v>40580</v>
      </c>
      <c r="N41957" s="7" t="s">
        <v>504</v>
      </c>
      <c r="O41957" s="7" t="s">
        <v>505</v>
      </c>
      <c r="P41957" s="10">
        <v>2011</v>
      </c>
      <c r="Q41957" s="12">
        <v>41226</v>
      </c>
      <c r="R41957" s="12">
        <v>41669</v>
      </c>
    </row>
    <row r="41958" spans="1:18" x14ac:dyDescent="0.25">
      <c r="A41958" s="7" t="s">
        <v>142666</v>
      </c>
      <c r="B41958" s="7" t="s">
        <v>142667</v>
      </c>
      <c r="C41958" s="7" t="s">
        <v>142668</v>
      </c>
      <c r="D41958" s="7" t="s">
        <v>86</v>
      </c>
      <c r="E41958" s="8" t="s">
        <v>87</v>
      </c>
      <c r="F41958" s="8">
        <v>25000</v>
      </c>
      <c r="G41958" s="7" t="s">
        <v>35</v>
      </c>
      <c r="H41958" s="7" t="s">
        <v>24</v>
      </c>
      <c r="I41958" s="9" t="s">
        <v>25</v>
      </c>
      <c r="J41958" s="17" t="s">
        <v>26</v>
      </c>
      <c r="K41958" s="10" t="s">
        <v>27</v>
      </c>
      <c r="L41958" s="7">
        <v>2</v>
      </c>
      <c r="M41958" s="11">
        <v>40544</v>
      </c>
      <c r="N41958" s="7" t="s">
        <v>537</v>
      </c>
      <c r="O41958" s="7" t="s">
        <v>505</v>
      </c>
      <c r="P41958" s="10">
        <v>2011</v>
      </c>
      <c r="Q41958" s="12">
        <v>40917</v>
      </c>
      <c r="R41958" s="12">
        <v>41408</v>
      </c>
    </row>
    <row r="41959" spans="1:18" x14ac:dyDescent="0.25">
      <c r="A41959" s="7" t="s">
        <v>142669</v>
      </c>
      <c r="B41959" s="7" t="s">
        <v>142670</v>
      </c>
      <c r="C41959" s="7" t="s">
        <v>142671</v>
      </c>
      <c r="D41959" s="7" t="s">
        <v>68</v>
      </c>
      <c r="E41959" s="8" t="s">
        <v>69</v>
      </c>
      <c r="F41959" s="8">
        <v>100000</v>
      </c>
      <c r="G41959" s="7" t="s">
        <v>35</v>
      </c>
      <c r="H41959" s="7" t="s">
        <v>24</v>
      </c>
      <c r="I41959" s="9" t="s">
        <v>93</v>
      </c>
      <c r="J41959" s="17" t="s">
        <v>314</v>
      </c>
      <c r="K41959" s="10" t="s">
        <v>314</v>
      </c>
      <c r="L41959" s="7">
        <v>1</v>
      </c>
      <c r="M41959" s="11">
        <v>41426</v>
      </c>
      <c r="N41959" s="7" t="s">
        <v>1766</v>
      </c>
      <c r="O41959" s="7" t="s">
        <v>412</v>
      </c>
      <c r="P41959" s="10">
        <v>2013</v>
      </c>
      <c r="Q41959" s="12">
        <v>41640</v>
      </c>
      <c r="R41959" s="12">
        <v>41640</v>
      </c>
    </row>
    <row r="41960" spans="1:18" x14ac:dyDescent="0.25">
      <c r="A41960" s="7" t="s">
        <v>142672</v>
      </c>
      <c r="B41960" s="7" t="s">
        <v>142673</v>
      </c>
      <c r="C41960" s="7" t="s">
        <v>142674</v>
      </c>
      <c r="D41960" s="7" t="s">
        <v>142675</v>
      </c>
      <c r="E41960" s="8" t="s">
        <v>297</v>
      </c>
      <c r="F41960" s="8">
        <v>25000</v>
      </c>
      <c r="G41960" s="7" t="s">
        <v>35</v>
      </c>
      <c r="H41960" s="7" t="s">
        <v>24</v>
      </c>
      <c r="I41960" s="9" t="s">
        <v>188</v>
      </c>
      <c r="J41960" s="17" t="s">
        <v>1179</v>
      </c>
      <c r="K41960" s="10" t="s">
        <v>3574</v>
      </c>
      <c r="L41960" s="7">
        <v>1</v>
      </c>
      <c r="M41960" s="11">
        <v>40969</v>
      </c>
      <c r="N41960" s="7" t="s">
        <v>1542</v>
      </c>
      <c r="O41960" s="7" t="s">
        <v>112</v>
      </c>
      <c r="P41960" s="10">
        <v>2012</v>
      </c>
      <c r="Q41960" s="12">
        <v>41014</v>
      </c>
      <c r="R41960" s="12">
        <v>41014</v>
      </c>
    </row>
    <row r="41961" spans="1:18" x14ac:dyDescent="0.25">
      <c r="A41961" s="7" t="s">
        <v>142676</v>
      </c>
      <c r="B41961" s="7" t="s">
        <v>142677</v>
      </c>
      <c r="C41961" s="7" t="s">
        <v>142678</v>
      </c>
      <c r="D41961" s="7" t="s">
        <v>625</v>
      </c>
      <c r="E41961" s="8" t="s">
        <v>323</v>
      </c>
      <c r="F41961" s="8">
        <v>0</v>
      </c>
      <c r="G41961" s="7" t="s">
        <v>35</v>
      </c>
      <c r="I41961" s="9"/>
      <c r="L41961" s="7">
        <v>1</v>
      </c>
      <c r="Q41961" s="12">
        <v>41809</v>
      </c>
      <c r="R41961" s="12">
        <v>41809</v>
      </c>
    </row>
    <row r="41962" spans="1:18" x14ac:dyDescent="0.25">
      <c r="A41962" s="7" t="s">
        <v>142679</v>
      </c>
      <c r="B41962" s="7" t="s">
        <v>142680</v>
      </c>
      <c r="C41962" s="7" t="s">
        <v>142681</v>
      </c>
      <c r="D41962" s="7" t="s">
        <v>4099</v>
      </c>
      <c r="E41962" s="8" t="s">
        <v>323</v>
      </c>
      <c r="F41962" s="8">
        <v>0</v>
      </c>
      <c r="G41962" s="7" t="s">
        <v>35</v>
      </c>
      <c r="H41962" s="7" t="s">
        <v>240</v>
      </c>
      <c r="I41962" s="9" t="s">
        <v>241</v>
      </c>
      <c r="J41962" s="17" t="s">
        <v>242</v>
      </c>
      <c r="K41962" s="10" t="s">
        <v>242</v>
      </c>
      <c r="L41962" s="7">
        <v>1</v>
      </c>
      <c r="M41962" s="11">
        <v>40787</v>
      </c>
      <c r="N41962" s="7" t="s">
        <v>229</v>
      </c>
      <c r="O41962" s="7" t="s">
        <v>230</v>
      </c>
      <c r="P41962" s="10">
        <v>2011</v>
      </c>
      <c r="Q41962" s="12">
        <v>40544</v>
      </c>
      <c r="R41962" s="12">
        <v>40544</v>
      </c>
    </row>
    <row r="41963" spans="1:18" x14ac:dyDescent="0.25">
      <c r="A41963" s="7" t="s">
        <v>142682</v>
      </c>
      <c r="B41963" s="7" t="s">
        <v>142683</v>
      </c>
      <c r="C41963" s="7" t="s">
        <v>142684</v>
      </c>
      <c r="D41963" s="7" t="s">
        <v>142685</v>
      </c>
      <c r="E41963" s="8" t="s">
        <v>9146</v>
      </c>
      <c r="F41963" s="8">
        <v>254260</v>
      </c>
      <c r="G41963" s="7" t="s">
        <v>35</v>
      </c>
      <c r="H41963" s="7" t="s">
        <v>12252</v>
      </c>
      <c r="I41963" s="9"/>
      <c r="J41963" s="17" t="s">
        <v>33768</v>
      </c>
      <c r="K41963" s="10" t="s">
        <v>33768</v>
      </c>
      <c r="L41963" s="7">
        <v>2</v>
      </c>
      <c r="M41963" s="11">
        <v>41153</v>
      </c>
      <c r="N41963" s="7" t="s">
        <v>2143</v>
      </c>
      <c r="O41963" s="7" t="s">
        <v>570</v>
      </c>
      <c r="P41963" s="10">
        <v>2012</v>
      </c>
      <c r="Q41963" s="12">
        <v>41153</v>
      </c>
      <c r="R41963" s="12">
        <v>41518</v>
      </c>
    </row>
    <row r="41964" spans="1:18" x14ac:dyDescent="0.25">
      <c r="A41964" s="7" t="s">
        <v>142686</v>
      </c>
      <c r="B41964" s="7" t="s">
        <v>142687</v>
      </c>
      <c r="C41964" s="7" t="s">
        <v>142688</v>
      </c>
      <c r="D41964" s="7" t="s">
        <v>275</v>
      </c>
      <c r="E41964" s="8" t="s">
        <v>276</v>
      </c>
      <c r="F41964" s="8">
        <v>2460000</v>
      </c>
      <c r="H41964" s="7" t="s">
        <v>24</v>
      </c>
      <c r="I41964" s="9" t="s">
        <v>188</v>
      </c>
      <c r="J41964" s="17" t="s">
        <v>189</v>
      </c>
      <c r="K41964" s="10" t="s">
        <v>190</v>
      </c>
      <c r="L41964" s="7">
        <v>4</v>
      </c>
      <c r="M41964" s="11">
        <v>36161</v>
      </c>
      <c r="N41964" s="7" t="s">
        <v>1066</v>
      </c>
      <c r="O41964" s="7" t="s">
        <v>1067</v>
      </c>
      <c r="P41964" s="10">
        <v>1999</v>
      </c>
      <c r="Q41964" s="12">
        <v>40127</v>
      </c>
      <c r="R41964" s="12">
        <v>40349</v>
      </c>
    </row>
    <row r="41965" spans="1:18" x14ac:dyDescent="0.25">
      <c r="A41965" s="7" t="s">
        <v>142689</v>
      </c>
      <c r="B41965" s="7" t="s">
        <v>142690</v>
      </c>
      <c r="C41965" s="7" t="s">
        <v>142691</v>
      </c>
      <c r="D41965" s="7" t="s">
        <v>142692</v>
      </c>
      <c r="E41965" s="8" t="s">
        <v>323</v>
      </c>
      <c r="F41965" s="8">
        <v>0</v>
      </c>
      <c r="G41965" s="7" t="s">
        <v>80</v>
      </c>
      <c r="H41965" s="7" t="s">
        <v>24</v>
      </c>
      <c r="I41965" s="9" t="s">
        <v>36</v>
      </c>
      <c r="J41965" s="17" t="s">
        <v>181</v>
      </c>
      <c r="K41965" s="10" t="s">
        <v>42213</v>
      </c>
      <c r="L41965" s="7">
        <v>1</v>
      </c>
      <c r="M41965" s="11">
        <v>40848</v>
      </c>
      <c r="N41965" s="7" t="s">
        <v>2287</v>
      </c>
      <c r="O41965" s="7" t="s">
        <v>74</v>
      </c>
      <c r="P41965" s="10">
        <v>2011</v>
      </c>
      <c r="Q41965" s="12">
        <v>41122</v>
      </c>
      <c r="R41965" s="12">
        <v>41122</v>
      </c>
    </row>
    <row r="41966" spans="1:18" x14ac:dyDescent="0.25">
      <c r="A41966" s="7" t="s">
        <v>142693</v>
      </c>
      <c r="B41966" s="7" t="s">
        <v>142694</v>
      </c>
      <c r="C41966" s="7" t="s">
        <v>142695</v>
      </c>
      <c r="D41966" s="7" t="s">
        <v>142696</v>
      </c>
      <c r="E41966" s="8" t="s">
        <v>79</v>
      </c>
      <c r="F41966" s="8">
        <v>8200000</v>
      </c>
      <c r="G41966" s="7" t="s">
        <v>35</v>
      </c>
      <c r="H41966" s="7" t="s">
        <v>24</v>
      </c>
      <c r="I41966" s="9" t="s">
        <v>782</v>
      </c>
      <c r="J41966" s="17" t="s">
        <v>783</v>
      </c>
      <c r="K41966" s="10" t="s">
        <v>784</v>
      </c>
      <c r="L41966" s="7">
        <v>2</v>
      </c>
      <c r="M41966" s="11">
        <v>39965</v>
      </c>
      <c r="N41966" s="7" t="s">
        <v>1702</v>
      </c>
      <c r="O41966" s="7" t="s">
        <v>251</v>
      </c>
      <c r="P41966" s="10">
        <v>2009</v>
      </c>
      <c r="Q41966" s="12">
        <v>40976</v>
      </c>
      <c r="R41966" s="12">
        <v>41527</v>
      </c>
    </row>
    <row r="41967" spans="1:18" x14ac:dyDescent="0.25">
      <c r="A41967" s="7" t="s">
        <v>142697</v>
      </c>
      <c r="B41967" s="7" t="s">
        <v>142698</v>
      </c>
      <c r="C41967" s="7" t="s">
        <v>142699</v>
      </c>
      <c r="D41967" s="7" t="s">
        <v>625</v>
      </c>
      <c r="E41967" s="8" t="s">
        <v>323</v>
      </c>
      <c r="F41967" s="8">
        <v>14000000</v>
      </c>
      <c r="G41967" s="7" t="s">
        <v>35</v>
      </c>
      <c r="I41967" s="9"/>
      <c r="L41967" s="7">
        <v>2</v>
      </c>
      <c r="M41967" s="11">
        <v>40909</v>
      </c>
      <c r="N41967" s="7" t="s">
        <v>111</v>
      </c>
      <c r="O41967" s="7" t="s">
        <v>112</v>
      </c>
      <c r="P41967" s="10">
        <v>2012</v>
      </c>
      <c r="Q41967" s="12">
        <v>41107</v>
      </c>
      <c r="R41967" s="12">
        <v>41675</v>
      </c>
    </row>
    <row r="41968" spans="1:18" x14ac:dyDescent="0.25">
      <c r="A41968" s="7" t="s">
        <v>142700</v>
      </c>
      <c r="B41968" s="7" t="s">
        <v>142701</v>
      </c>
      <c r="C41968" s="7" t="s">
        <v>142702</v>
      </c>
      <c r="D41968" s="7" t="s">
        <v>52805</v>
      </c>
      <c r="E41968" s="8" t="s">
        <v>87</v>
      </c>
      <c r="F41968" s="8">
        <v>0</v>
      </c>
      <c r="I41968" s="9"/>
      <c r="L41968" s="7">
        <v>1</v>
      </c>
      <c r="Q41968" s="12">
        <v>39692</v>
      </c>
      <c r="R41968" s="12">
        <v>39692</v>
      </c>
    </row>
    <row r="41969" spans="1:18" x14ac:dyDescent="0.25">
      <c r="A41969" s="7" t="s">
        <v>142703</v>
      </c>
      <c r="B41969" s="7" t="s">
        <v>142704</v>
      </c>
      <c r="C41969" s="7" t="s">
        <v>142705</v>
      </c>
      <c r="D41969" s="7" t="s">
        <v>625</v>
      </c>
      <c r="E41969" s="8" t="s">
        <v>323</v>
      </c>
      <c r="F41969" s="8">
        <v>5000000</v>
      </c>
      <c r="G41969" s="7" t="s">
        <v>80</v>
      </c>
      <c r="H41969" s="7" t="s">
        <v>24</v>
      </c>
      <c r="I41969" s="9" t="s">
        <v>36</v>
      </c>
      <c r="J41969" s="17" t="s">
        <v>1162</v>
      </c>
      <c r="K41969" s="10" t="s">
        <v>1162</v>
      </c>
      <c r="L41969" s="7">
        <v>2</v>
      </c>
      <c r="M41969" s="11">
        <v>39448</v>
      </c>
      <c r="N41969" s="7" t="s">
        <v>164</v>
      </c>
      <c r="O41969" s="7" t="s">
        <v>165</v>
      </c>
      <c r="P41969" s="10">
        <v>2008</v>
      </c>
      <c r="Q41969" s="12">
        <v>39326</v>
      </c>
      <c r="R41969" s="12">
        <v>39532</v>
      </c>
    </row>
    <row r="41970" spans="1:18" x14ac:dyDescent="0.25">
      <c r="A41970" s="7" t="s">
        <v>142706</v>
      </c>
      <c r="B41970" s="7" t="s">
        <v>142707</v>
      </c>
      <c r="C41970" s="7" t="s">
        <v>142708</v>
      </c>
      <c r="D41970" s="7" t="s">
        <v>142709</v>
      </c>
      <c r="E41970" s="8" t="s">
        <v>4858</v>
      </c>
      <c r="F41970" s="8">
        <v>2800000</v>
      </c>
      <c r="G41970" s="7" t="s">
        <v>35</v>
      </c>
      <c r="H41970" s="7" t="s">
        <v>264</v>
      </c>
      <c r="I41970" s="9"/>
      <c r="J41970" s="17" t="s">
        <v>265</v>
      </c>
      <c r="K41970" s="10" t="s">
        <v>265</v>
      </c>
      <c r="L41970" s="7">
        <v>2</v>
      </c>
      <c r="M41970" s="11">
        <v>40606</v>
      </c>
      <c r="N41970" s="7" t="s">
        <v>1552</v>
      </c>
      <c r="O41970" s="7" t="s">
        <v>505</v>
      </c>
      <c r="P41970" s="10">
        <v>2011</v>
      </c>
      <c r="Q41970" s="12">
        <v>40784</v>
      </c>
      <c r="R41970" s="12">
        <v>41260</v>
      </c>
    </row>
    <row r="41971" spans="1:18" x14ac:dyDescent="0.25">
      <c r="A41971" s="7" t="s">
        <v>142710</v>
      </c>
      <c r="B41971" s="7" t="s">
        <v>142711</v>
      </c>
      <c r="C41971" s="7" t="s">
        <v>142712</v>
      </c>
      <c r="D41971" s="7" t="s">
        <v>142713</v>
      </c>
      <c r="E41971" s="8" t="s">
        <v>4858</v>
      </c>
      <c r="F41971" s="8">
        <v>550000</v>
      </c>
      <c r="G41971" s="7" t="s">
        <v>23</v>
      </c>
      <c r="H41971" s="7" t="s">
        <v>24</v>
      </c>
      <c r="I41971" s="9" t="s">
        <v>36</v>
      </c>
      <c r="J41971" s="17" t="s">
        <v>942</v>
      </c>
      <c r="K41971" s="10" t="s">
        <v>1978</v>
      </c>
      <c r="L41971" s="7">
        <v>2</v>
      </c>
      <c r="Q41971" s="12">
        <v>40544</v>
      </c>
      <c r="R41971" s="12">
        <v>41000</v>
      </c>
    </row>
    <row r="41972" spans="1:18" x14ac:dyDescent="0.25">
      <c r="A41972" s="7" t="s">
        <v>142714</v>
      </c>
      <c r="B41972" s="7" t="s">
        <v>142715</v>
      </c>
      <c r="C41972" s="7" t="s">
        <v>142716</v>
      </c>
      <c r="D41972" s="7" t="s">
        <v>142717</v>
      </c>
      <c r="E41972" s="8" t="s">
        <v>5847</v>
      </c>
      <c r="F41972" s="8">
        <v>2250000</v>
      </c>
      <c r="G41972" s="7" t="s">
        <v>35</v>
      </c>
      <c r="H41972" s="7" t="s">
        <v>24</v>
      </c>
      <c r="I41972" s="9" t="s">
        <v>36</v>
      </c>
      <c r="J41972" s="17" t="s">
        <v>37</v>
      </c>
      <c r="K41972" s="10" t="s">
        <v>5921</v>
      </c>
      <c r="L41972" s="7">
        <v>1</v>
      </c>
      <c r="M41972" s="11">
        <v>41004</v>
      </c>
      <c r="N41972" s="7" t="s">
        <v>820</v>
      </c>
      <c r="O41972" s="7" t="s">
        <v>29</v>
      </c>
      <c r="P41972" s="10">
        <v>2012</v>
      </c>
      <c r="Q41972" s="12">
        <v>41681</v>
      </c>
      <c r="R41972" s="12">
        <v>41681</v>
      </c>
    </row>
    <row r="41973" spans="1:18" x14ac:dyDescent="0.25">
      <c r="A41973" s="7" t="s">
        <v>142718</v>
      </c>
      <c r="B41973" s="7" t="s">
        <v>142719</v>
      </c>
      <c r="C41973" s="7" t="s">
        <v>142720</v>
      </c>
      <c r="D41973" s="7" t="s">
        <v>142721</v>
      </c>
      <c r="E41973" s="8" t="s">
        <v>3106</v>
      </c>
      <c r="F41973" s="8">
        <v>70600000</v>
      </c>
      <c r="G41973" s="7" t="s">
        <v>35</v>
      </c>
      <c r="H41973" s="7" t="s">
        <v>24</v>
      </c>
      <c r="I41973" s="9" t="s">
        <v>36</v>
      </c>
      <c r="J41973" s="17" t="s">
        <v>181</v>
      </c>
      <c r="K41973" s="10" t="s">
        <v>182</v>
      </c>
      <c r="L41973" s="7">
        <v>4</v>
      </c>
      <c r="M41973" s="11">
        <v>39083</v>
      </c>
      <c r="N41973" s="7" t="s">
        <v>88</v>
      </c>
      <c r="O41973" s="7" t="s">
        <v>89</v>
      </c>
      <c r="P41973" s="10">
        <v>2007</v>
      </c>
      <c r="Q41973" s="12">
        <v>39234</v>
      </c>
      <c r="R41973" s="12">
        <v>40729</v>
      </c>
    </row>
    <row r="41974" spans="1:18" x14ac:dyDescent="0.25">
      <c r="A41974" s="7" t="s">
        <v>142722</v>
      </c>
      <c r="B41974" s="7" t="s">
        <v>142723</v>
      </c>
      <c r="C41974" s="7" t="s">
        <v>142724</v>
      </c>
      <c r="D41974" s="7" t="s">
        <v>11320</v>
      </c>
      <c r="E41974" s="8" t="s">
        <v>2825</v>
      </c>
      <c r="F41974" s="8">
        <v>200000</v>
      </c>
      <c r="G41974" s="7" t="s">
        <v>35</v>
      </c>
      <c r="H41974" s="7" t="s">
        <v>24</v>
      </c>
      <c r="I41974" s="9" t="s">
        <v>36</v>
      </c>
      <c r="J41974" s="17" t="s">
        <v>37</v>
      </c>
      <c r="K41974" s="10" t="s">
        <v>37</v>
      </c>
      <c r="L41974" s="7">
        <v>1</v>
      </c>
      <c r="M41974" s="11">
        <v>41395</v>
      </c>
      <c r="N41974" s="7" t="s">
        <v>3449</v>
      </c>
      <c r="O41974" s="7" t="s">
        <v>412</v>
      </c>
      <c r="P41974" s="10">
        <v>2013</v>
      </c>
      <c r="Q41974" s="12">
        <v>41644</v>
      </c>
      <c r="R41974" s="12">
        <v>41644</v>
      </c>
    </row>
    <row r="41975" spans="1:18" x14ac:dyDescent="0.25">
      <c r="A41975" s="7" t="s">
        <v>142725</v>
      </c>
      <c r="B41975" s="7" t="s">
        <v>142726</v>
      </c>
      <c r="C41975" s="7" t="s">
        <v>142727</v>
      </c>
      <c r="F41975" s="8">
        <v>150000</v>
      </c>
      <c r="G41975" s="7" t="s">
        <v>35</v>
      </c>
      <c r="H41975" s="7" t="s">
        <v>24</v>
      </c>
      <c r="I41975" s="9" t="s">
        <v>161</v>
      </c>
      <c r="J41975" s="17" t="s">
        <v>162</v>
      </c>
      <c r="K41975" s="10" t="s">
        <v>2723</v>
      </c>
      <c r="L41975" s="7">
        <v>1</v>
      </c>
      <c r="Q41975" s="12">
        <v>41186</v>
      </c>
      <c r="R41975" s="12">
        <v>41186</v>
      </c>
    </row>
    <row r="41976" spans="1:18" x14ac:dyDescent="0.25">
      <c r="A41976" s="7" t="s">
        <v>142728</v>
      </c>
      <c r="B41976" s="7" t="s">
        <v>142729</v>
      </c>
      <c r="C41976" s="7" t="s">
        <v>142730</v>
      </c>
      <c r="D41976" s="7" t="s">
        <v>68</v>
      </c>
      <c r="E41976" s="8" t="s">
        <v>69</v>
      </c>
      <c r="F41976" s="8">
        <v>325000</v>
      </c>
      <c r="G41976" s="7" t="s">
        <v>35</v>
      </c>
      <c r="H41976" s="7" t="s">
        <v>24</v>
      </c>
      <c r="I41976" s="9" t="s">
        <v>93</v>
      </c>
      <c r="J41976" s="17" t="s">
        <v>314</v>
      </c>
      <c r="K41976" s="10" t="s">
        <v>314</v>
      </c>
      <c r="L41976" s="7">
        <v>1</v>
      </c>
      <c r="M41976" s="11">
        <v>39814</v>
      </c>
      <c r="N41976" s="7" t="s">
        <v>171</v>
      </c>
      <c r="O41976" s="7" t="s">
        <v>172</v>
      </c>
      <c r="P41976" s="10">
        <v>2009</v>
      </c>
      <c r="Q41976" s="12">
        <v>40364</v>
      </c>
      <c r="R41976" s="12">
        <v>40364</v>
      </c>
    </row>
    <row r="41977" spans="1:18" x14ac:dyDescent="0.25">
      <c r="A41977" s="7" t="s">
        <v>142731</v>
      </c>
      <c r="B41977" s="7" t="s">
        <v>142732</v>
      </c>
      <c r="C41977" s="7" t="s">
        <v>142733</v>
      </c>
      <c r="D41977" s="7" t="s">
        <v>142734</v>
      </c>
      <c r="E41977" s="8" t="s">
        <v>6967</v>
      </c>
      <c r="F41977" s="8">
        <v>0</v>
      </c>
      <c r="G41977" s="7" t="s">
        <v>23</v>
      </c>
      <c r="H41977" s="7" t="s">
        <v>24</v>
      </c>
      <c r="I41977" s="9" t="s">
        <v>36</v>
      </c>
      <c r="J41977" s="17" t="s">
        <v>10043</v>
      </c>
      <c r="K41977" s="10" t="s">
        <v>10044</v>
      </c>
      <c r="L41977" s="7">
        <v>1</v>
      </c>
      <c r="M41977" s="11">
        <v>39814</v>
      </c>
      <c r="N41977" s="7" t="s">
        <v>171</v>
      </c>
      <c r="O41977" s="7" t="s">
        <v>172</v>
      </c>
      <c r="P41977" s="10">
        <v>2009</v>
      </c>
      <c r="Q41977" s="12">
        <v>39907</v>
      </c>
      <c r="R41977" s="12">
        <v>39907</v>
      </c>
    </row>
    <row r="41978" spans="1:18" x14ac:dyDescent="0.25">
      <c r="A41978" s="7" t="s">
        <v>142735</v>
      </c>
      <c r="B41978" s="7" t="s">
        <v>142736</v>
      </c>
      <c r="C41978" s="7" t="s">
        <v>142737</v>
      </c>
      <c r="D41978" s="7" t="s">
        <v>142738</v>
      </c>
      <c r="E41978" s="8" t="s">
        <v>3461</v>
      </c>
      <c r="F41978" s="8">
        <v>66023</v>
      </c>
      <c r="G41978" s="7" t="s">
        <v>35</v>
      </c>
      <c r="H41978" s="7" t="s">
        <v>2847</v>
      </c>
      <c r="I41978" s="9"/>
      <c r="J41978" s="17" t="s">
        <v>3740</v>
      </c>
      <c r="K41978" s="10" t="s">
        <v>3740</v>
      </c>
      <c r="L41978" s="7">
        <v>1</v>
      </c>
      <c r="M41978" s="11">
        <v>41529</v>
      </c>
      <c r="N41978" s="7" t="s">
        <v>900</v>
      </c>
      <c r="O41978" s="7" t="s">
        <v>258</v>
      </c>
      <c r="P41978" s="10">
        <v>2013</v>
      </c>
      <c r="Q41978" s="12">
        <v>41275</v>
      </c>
      <c r="R41978" s="12">
        <v>41275</v>
      </c>
    </row>
    <row r="41979" spans="1:18" x14ac:dyDescent="0.25">
      <c r="A41979" s="7" t="s">
        <v>142739</v>
      </c>
      <c r="B41979" s="7" t="s">
        <v>142740</v>
      </c>
      <c r="C41979" s="7" t="s">
        <v>142741</v>
      </c>
      <c r="D41979" s="7" t="s">
        <v>142742</v>
      </c>
      <c r="E41979" s="8" t="s">
        <v>8104</v>
      </c>
      <c r="F41979" s="8">
        <v>15000</v>
      </c>
      <c r="G41979" s="7" t="s">
        <v>35</v>
      </c>
      <c r="H41979" s="7" t="s">
        <v>24</v>
      </c>
      <c r="I41979" s="9" t="s">
        <v>36</v>
      </c>
      <c r="J41979" s="17" t="s">
        <v>181</v>
      </c>
      <c r="K41979" s="10" t="s">
        <v>1537</v>
      </c>
      <c r="L41979" s="7">
        <v>1</v>
      </c>
      <c r="M41979" s="11">
        <v>40221</v>
      </c>
      <c r="N41979" s="7" t="s">
        <v>2575</v>
      </c>
      <c r="O41979" s="7" t="s">
        <v>97</v>
      </c>
      <c r="P41979" s="10">
        <v>2010</v>
      </c>
      <c r="Q41979" s="12">
        <v>40221</v>
      </c>
      <c r="R41979" s="12">
        <v>40221</v>
      </c>
    </row>
    <row r="41980" spans="1:18" x14ac:dyDescent="0.25">
      <c r="A41980" s="7" t="s">
        <v>142743</v>
      </c>
      <c r="B41980" s="7" t="s">
        <v>142744</v>
      </c>
      <c r="C41980" s="7" t="s">
        <v>142745</v>
      </c>
      <c r="D41980" s="7" t="s">
        <v>79915</v>
      </c>
      <c r="E41980" s="8" t="s">
        <v>14413</v>
      </c>
      <c r="F41980" s="8">
        <v>6000</v>
      </c>
      <c r="G41980" s="7" t="s">
        <v>35</v>
      </c>
      <c r="H41980" s="7" t="s">
        <v>986</v>
      </c>
      <c r="I41980" s="9"/>
      <c r="J41980" s="17" t="s">
        <v>987</v>
      </c>
      <c r="K41980" s="10" t="s">
        <v>39791</v>
      </c>
      <c r="L41980" s="7">
        <v>1</v>
      </c>
      <c r="M41980" s="11">
        <v>40634</v>
      </c>
      <c r="N41980" s="7" t="s">
        <v>54</v>
      </c>
      <c r="O41980" s="7" t="s">
        <v>55</v>
      </c>
      <c r="P41980" s="10">
        <v>2011</v>
      </c>
      <c r="Q41980" s="12">
        <v>40787</v>
      </c>
      <c r="R41980" s="12">
        <v>40787</v>
      </c>
    </row>
    <row r="41981" spans="1:18" x14ac:dyDescent="0.25">
      <c r="A41981" s="7" t="s">
        <v>142746</v>
      </c>
      <c r="B41981" s="7" t="s">
        <v>142747</v>
      </c>
      <c r="C41981" s="7" t="s">
        <v>142748</v>
      </c>
      <c r="D41981" s="7" t="s">
        <v>142749</v>
      </c>
      <c r="E41981" s="8" t="s">
        <v>2357</v>
      </c>
      <c r="F41981" s="8">
        <v>250000</v>
      </c>
      <c r="G41981" s="7" t="s">
        <v>35</v>
      </c>
      <c r="H41981" s="7" t="s">
        <v>24</v>
      </c>
      <c r="I41981" s="9" t="s">
        <v>1321</v>
      </c>
      <c r="J41981" s="17" t="s">
        <v>613</v>
      </c>
      <c r="K41981" s="10" t="s">
        <v>6762</v>
      </c>
      <c r="L41981" s="7">
        <v>1</v>
      </c>
      <c r="M41981" s="11">
        <v>41334</v>
      </c>
      <c r="N41981" s="7" t="s">
        <v>514</v>
      </c>
      <c r="O41981" s="7" t="s">
        <v>147</v>
      </c>
      <c r="P41981" s="10">
        <v>2013</v>
      </c>
      <c r="Q41981" s="12">
        <v>41334</v>
      </c>
      <c r="R41981" s="12">
        <v>41334</v>
      </c>
    </row>
    <row r="41982" spans="1:18" x14ac:dyDescent="0.25">
      <c r="A41982" s="7" t="s">
        <v>142750</v>
      </c>
      <c r="B41982" s="7" t="s">
        <v>142751</v>
      </c>
      <c r="C41982" s="7" t="s">
        <v>142752</v>
      </c>
      <c r="D41982" s="7" t="s">
        <v>1713</v>
      </c>
      <c r="E41982" s="8" t="s">
        <v>542</v>
      </c>
      <c r="F41982" s="8">
        <v>0</v>
      </c>
      <c r="G41982" s="7" t="s">
        <v>35</v>
      </c>
      <c r="I41982" s="9"/>
      <c r="L41982" s="7">
        <v>1</v>
      </c>
      <c r="Q41982" s="12">
        <v>41710</v>
      </c>
      <c r="R41982" s="12">
        <v>41710</v>
      </c>
    </row>
    <row r="41983" spans="1:18" x14ac:dyDescent="0.25">
      <c r="A41983" s="7" t="s">
        <v>142753</v>
      </c>
      <c r="B41983" s="7" t="s">
        <v>142754</v>
      </c>
      <c r="C41983" s="7" t="s">
        <v>142755</v>
      </c>
      <c r="D41983" s="7" t="s">
        <v>142756</v>
      </c>
      <c r="E41983" s="8" t="s">
        <v>6268</v>
      </c>
      <c r="F41983" s="8">
        <v>2293122</v>
      </c>
      <c r="G41983" s="7" t="s">
        <v>23</v>
      </c>
      <c r="H41983" s="7" t="s">
        <v>24</v>
      </c>
      <c r="I41983" s="9" t="s">
        <v>60</v>
      </c>
      <c r="J41983" s="17" t="s">
        <v>3154</v>
      </c>
      <c r="K41983" s="10" t="s">
        <v>3154</v>
      </c>
      <c r="L41983" s="7">
        <v>2</v>
      </c>
      <c r="M41983" s="11">
        <v>39814</v>
      </c>
      <c r="N41983" s="7" t="s">
        <v>171</v>
      </c>
      <c r="O41983" s="7" t="s">
        <v>172</v>
      </c>
      <c r="P41983" s="10">
        <v>2009</v>
      </c>
      <c r="Q41983" s="12">
        <v>40263</v>
      </c>
      <c r="R41983" s="12">
        <v>40822</v>
      </c>
    </row>
    <row r="41984" spans="1:18" x14ac:dyDescent="0.25">
      <c r="A41984" s="7" t="s">
        <v>142757</v>
      </c>
      <c r="B41984" s="7" t="s">
        <v>142758</v>
      </c>
      <c r="C41984" s="7" t="s">
        <v>142759</v>
      </c>
      <c r="D41984" s="7" t="s">
        <v>142760</v>
      </c>
      <c r="E41984" s="8" t="s">
        <v>1217</v>
      </c>
      <c r="F41984" s="8">
        <v>77442</v>
      </c>
      <c r="G41984" s="7" t="s">
        <v>35</v>
      </c>
      <c r="H41984" s="7" t="s">
        <v>52</v>
      </c>
      <c r="I41984" s="9"/>
      <c r="J41984" s="17" t="s">
        <v>53</v>
      </c>
      <c r="K41984" s="10" t="s">
        <v>142761</v>
      </c>
      <c r="L41984" s="7">
        <v>1</v>
      </c>
      <c r="M41984" s="11">
        <v>40910</v>
      </c>
      <c r="N41984" s="7" t="s">
        <v>111</v>
      </c>
      <c r="O41984" s="7" t="s">
        <v>112</v>
      </c>
      <c r="P41984" s="10">
        <v>2012</v>
      </c>
      <c r="Q41984" s="12">
        <v>40910</v>
      </c>
      <c r="R41984" s="12">
        <v>40910</v>
      </c>
    </row>
    <row r="41985" spans="1:18" x14ac:dyDescent="0.25">
      <c r="A41985" s="7" t="s">
        <v>142762</v>
      </c>
      <c r="B41985" s="7" t="s">
        <v>142763</v>
      </c>
      <c r="C41985" s="7" t="s">
        <v>142764</v>
      </c>
      <c r="D41985" s="7" t="s">
        <v>142765</v>
      </c>
      <c r="E41985" s="8" t="s">
        <v>323</v>
      </c>
      <c r="F41985" s="8">
        <v>150000</v>
      </c>
      <c r="G41985" s="7" t="s">
        <v>35</v>
      </c>
      <c r="H41985" s="7" t="s">
        <v>264</v>
      </c>
      <c r="I41985" s="9"/>
      <c r="J41985" s="17" t="s">
        <v>4142</v>
      </c>
      <c r="K41985" s="10" t="s">
        <v>80512</v>
      </c>
      <c r="L41985" s="7">
        <v>1</v>
      </c>
      <c r="M41985" s="11">
        <v>39083</v>
      </c>
      <c r="N41985" s="7" t="s">
        <v>88</v>
      </c>
      <c r="O41985" s="7" t="s">
        <v>89</v>
      </c>
      <c r="P41985" s="10">
        <v>2007</v>
      </c>
      <c r="Q41985" s="12">
        <v>41275</v>
      </c>
      <c r="R41985" s="12">
        <v>41275</v>
      </c>
    </row>
    <row r="41986" spans="1:18" x14ac:dyDescent="0.25">
      <c r="A41986" s="7" t="s">
        <v>142766</v>
      </c>
      <c r="B41986" s="7" t="s">
        <v>142767</v>
      </c>
      <c r="C41986" s="7" t="s">
        <v>142768</v>
      </c>
      <c r="D41986" s="7" t="s">
        <v>39187</v>
      </c>
      <c r="E41986" s="8" t="s">
        <v>2121</v>
      </c>
      <c r="F41986" s="8">
        <v>2377252</v>
      </c>
      <c r="G41986" s="7" t="s">
        <v>35</v>
      </c>
      <c r="H41986" s="7" t="s">
        <v>264</v>
      </c>
      <c r="I41986" s="9"/>
      <c r="J41986" s="17" t="s">
        <v>837</v>
      </c>
      <c r="K41986" s="10" t="s">
        <v>837</v>
      </c>
      <c r="L41986" s="7">
        <v>2</v>
      </c>
      <c r="M41986" s="11">
        <v>40973</v>
      </c>
      <c r="N41986" s="7" t="s">
        <v>1542</v>
      </c>
      <c r="O41986" s="7" t="s">
        <v>112</v>
      </c>
      <c r="P41986" s="10">
        <v>2012</v>
      </c>
      <c r="Q41986" s="12">
        <v>41501</v>
      </c>
      <c r="R41986" s="12">
        <v>41584</v>
      </c>
    </row>
    <row r="41987" spans="1:18" x14ac:dyDescent="0.25">
      <c r="A41987" s="7" t="s">
        <v>142769</v>
      </c>
      <c r="B41987" s="7" t="s">
        <v>142770</v>
      </c>
      <c r="C41987" s="7" t="s">
        <v>142771</v>
      </c>
      <c r="D41987" s="7" t="s">
        <v>142772</v>
      </c>
      <c r="E41987" s="8" t="s">
        <v>3662</v>
      </c>
      <c r="F41987" s="8">
        <v>2000000</v>
      </c>
      <c r="G41987" s="7" t="s">
        <v>80</v>
      </c>
      <c r="H41987" s="7" t="s">
        <v>142773</v>
      </c>
      <c r="I41987" s="9"/>
      <c r="J41987" s="17" t="s">
        <v>142774</v>
      </c>
      <c r="K41987" s="10" t="s">
        <v>142775</v>
      </c>
      <c r="L41987" s="7">
        <v>1</v>
      </c>
      <c r="M41987" s="11">
        <v>40461</v>
      </c>
      <c r="N41987" s="7" t="s">
        <v>1799</v>
      </c>
      <c r="O41987" s="7" t="s">
        <v>199</v>
      </c>
      <c r="P41987" s="10">
        <v>2010</v>
      </c>
      <c r="Q41987" s="12">
        <v>40461</v>
      </c>
      <c r="R41987" s="12">
        <v>40461</v>
      </c>
    </row>
    <row r="41988" spans="1:18" x14ac:dyDescent="0.25">
      <c r="A41988" s="7" t="s">
        <v>142776</v>
      </c>
      <c r="B41988" s="7" t="s">
        <v>142777</v>
      </c>
      <c r="C41988" s="7" t="s">
        <v>142778</v>
      </c>
      <c r="D41988" s="7" t="s">
        <v>78</v>
      </c>
      <c r="E41988" s="8" t="s">
        <v>79</v>
      </c>
      <c r="F41988" s="8">
        <v>120000</v>
      </c>
      <c r="G41988" s="7" t="s">
        <v>35</v>
      </c>
      <c r="I41988" s="9"/>
      <c r="L41988" s="7">
        <v>1</v>
      </c>
      <c r="M41988" s="11">
        <v>41557</v>
      </c>
      <c r="N41988" s="7" t="s">
        <v>1602</v>
      </c>
      <c r="O41988" s="7" t="s">
        <v>140</v>
      </c>
      <c r="P41988" s="10">
        <v>2013</v>
      </c>
      <c r="Q41988" s="12">
        <v>41548</v>
      </c>
      <c r="R41988" s="12">
        <v>41548</v>
      </c>
    </row>
    <row r="41989" spans="1:18" x14ac:dyDescent="0.25">
      <c r="A41989" s="7" t="s">
        <v>142779</v>
      </c>
      <c r="B41989" s="7" t="s">
        <v>142780</v>
      </c>
      <c r="C41989" s="7" t="s">
        <v>142781</v>
      </c>
      <c r="D41989" s="7" t="s">
        <v>142782</v>
      </c>
      <c r="E41989" s="8" t="s">
        <v>3804</v>
      </c>
      <c r="F41989" s="8">
        <v>109518</v>
      </c>
      <c r="G41989" s="7" t="s">
        <v>35</v>
      </c>
      <c r="I41989" s="9"/>
      <c r="L41989" s="7">
        <v>3</v>
      </c>
      <c r="M41989" s="11">
        <v>41591</v>
      </c>
      <c r="N41989" s="7" t="s">
        <v>4114</v>
      </c>
      <c r="O41989" s="7" t="s">
        <v>140</v>
      </c>
      <c r="P41989" s="10">
        <v>2013</v>
      </c>
      <c r="Q41989" s="12">
        <v>41591</v>
      </c>
      <c r="R41989" s="12">
        <v>41730</v>
      </c>
    </row>
    <row r="41990" spans="1:18" x14ac:dyDescent="0.25">
      <c r="A41990" s="7" t="s">
        <v>142783</v>
      </c>
      <c r="B41990" s="7" t="s">
        <v>142784</v>
      </c>
      <c r="C41990" s="7" t="s">
        <v>142785</v>
      </c>
      <c r="D41990" s="7" t="s">
        <v>123183</v>
      </c>
      <c r="E41990" s="8" t="s">
        <v>1557</v>
      </c>
      <c r="F41990" s="8">
        <v>10000</v>
      </c>
      <c r="G41990" s="7" t="s">
        <v>35</v>
      </c>
      <c r="H41990" s="7" t="s">
        <v>240</v>
      </c>
      <c r="I41990" s="9" t="s">
        <v>241</v>
      </c>
      <c r="J41990" s="17" t="s">
        <v>242</v>
      </c>
      <c r="K41990" s="10" t="s">
        <v>33390</v>
      </c>
      <c r="L41990" s="7">
        <v>1</v>
      </c>
      <c r="Q41990" s="12">
        <v>41208</v>
      </c>
      <c r="R41990" s="12">
        <v>41208</v>
      </c>
    </row>
    <row r="41991" spans="1:18" x14ac:dyDescent="0.25">
      <c r="A41991" s="7" t="s">
        <v>142786</v>
      </c>
      <c r="B41991" s="7" t="s">
        <v>142787</v>
      </c>
      <c r="C41991" s="7" t="s">
        <v>142788</v>
      </c>
      <c r="D41991" s="7" t="s">
        <v>142789</v>
      </c>
      <c r="E41991" s="8" t="s">
        <v>5091</v>
      </c>
      <c r="F41991" s="8">
        <v>1000000</v>
      </c>
      <c r="G41991" s="7" t="s">
        <v>35</v>
      </c>
      <c r="H41991" s="7" t="s">
        <v>24</v>
      </c>
      <c r="I41991" s="9" t="s">
        <v>36</v>
      </c>
      <c r="J41991" s="17" t="s">
        <v>181</v>
      </c>
      <c r="K41991" s="10" t="s">
        <v>953</v>
      </c>
      <c r="L41991" s="7">
        <v>1</v>
      </c>
      <c r="M41991" s="11">
        <v>41526</v>
      </c>
      <c r="N41991" s="7" t="s">
        <v>900</v>
      </c>
      <c r="O41991" s="7" t="s">
        <v>258</v>
      </c>
      <c r="P41991" s="10">
        <v>2013</v>
      </c>
      <c r="Q41991" s="12">
        <v>41526</v>
      </c>
      <c r="R41991" s="12">
        <v>41526</v>
      </c>
    </row>
    <row r="41992" spans="1:18" x14ac:dyDescent="0.25">
      <c r="A41992" s="7" t="s">
        <v>142790</v>
      </c>
      <c r="B41992" s="7" t="s">
        <v>142791</v>
      </c>
      <c r="C41992" s="7" t="s">
        <v>142792</v>
      </c>
      <c r="D41992" s="7" t="s">
        <v>625</v>
      </c>
      <c r="E41992" s="8" t="s">
        <v>323</v>
      </c>
      <c r="F41992" s="8">
        <v>6800000</v>
      </c>
      <c r="G41992" s="7" t="s">
        <v>35</v>
      </c>
      <c r="H41992" s="7" t="s">
        <v>24</v>
      </c>
      <c r="I41992" s="9" t="s">
        <v>116</v>
      </c>
      <c r="J41992" s="17" t="s">
        <v>1586</v>
      </c>
      <c r="K41992" s="10" t="s">
        <v>19501</v>
      </c>
      <c r="L41992" s="7">
        <v>2</v>
      </c>
      <c r="Q41992" s="12">
        <v>38607</v>
      </c>
      <c r="R41992" s="12">
        <v>40205</v>
      </c>
    </row>
    <row r="41993" spans="1:18" x14ac:dyDescent="0.25">
      <c r="A41993" s="7" t="s">
        <v>142793</v>
      </c>
      <c r="B41993" s="7" t="s">
        <v>142794</v>
      </c>
      <c r="C41993" s="7" t="s">
        <v>142795</v>
      </c>
      <c r="D41993" s="7" t="s">
        <v>70747</v>
      </c>
      <c r="E41993" s="8" t="s">
        <v>4858</v>
      </c>
      <c r="F41993" s="8">
        <v>785000</v>
      </c>
      <c r="H41993" s="7" t="s">
        <v>24</v>
      </c>
      <c r="I41993" s="9" t="s">
        <v>36</v>
      </c>
      <c r="J41993" s="17" t="s">
        <v>37</v>
      </c>
      <c r="K41993" s="10" t="s">
        <v>387</v>
      </c>
      <c r="L41993" s="7">
        <v>2</v>
      </c>
      <c r="M41993" s="11">
        <v>40909</v>
      </c>
      <c r="N41993" s="7" t="s">
        <v>111</v>
      </c>
      <c r="O41993" s="7" t="s">
        <v>112</v>
      </c>
      <c r="P41993" s="10">
        <v>2012</v>
      </c>
      <c r="Q41993" s="12">
        <v>40909</v>
      </c>
      <c r="R41993" s="12">
        <v>41275</v>
      </c>
    </row>
    <row r="41994" spans="1:18" x14ac:dyDescent="0.25">
      <c r="A41994" s="7" t="s">
        <v>142796</v>
      </c>
      <c r="B41994" s="7" t="s">
        <v>142797</v>
      </c>
      <c r="C41994" s="7" t="s">
        <v>142798</v>
      </c>
      <c r="D41994" s="7" t="s">
        <v>142799</v>
      </c>
      <c r="E41994" s="8" t="s">
        <v>2635</v>
      </c>
      <c r="F41994" s="8">
        <v>1200000</v>
      </c>
      <c r="G41994" s="7" t="s">
        <v>35</v>
      </c>
      <c r="H41994" s="7" t="s">
        <v>24</v>
      </c>
      <c r="I41994" s="9" t="s">
        <v>36</v>
      </c>
      <c r="J41994" s="17" t="s">
        <v>181</v>
      </c>
      <c r="K41994" s="10" t="s">
        <v>182</v>
      </c>
      <c r="L41994" s="7">
        <v>1</v>
      </c>
      <c r="M41994" s="11">
        <v>40544</v>
      </c>
      <c r="N41994" s="7" t="s">
        <v>537</v>
      </c>
      <c r="O41994" s="7" t="s">
        <v>505</v>
      </c>
      <c r="P41994" s="10">
        <v>2011</v>
      </c>
      <c r="Q41994" s="12">
        <v>40575</v>
      </c>
      <c r="R41994" s="12">
        <v>40575</v>
      </c>
    </row>
    <row r="41995" spans="1:18" x14ac:dyDescent="0.25">
      <c r="A41995" s="7" t="s">
        <v>142800</v>
      </c>
      <c r="B41995" s="7" t="s">
        <v>142801</v>
      </c>
      <c r="C41995" s="7" t="s">
        <v>142802</v>
      </c>
      <c r="D41995" s="7" t="s">
        <v>142803</v>
      </c>
      <c r="E41995" s="8" t="s">
        <v>323</v>
      </c>
      <c r="F41995" s="8">
        <v>0</v>
      </c>
      <c r="G41995" s="7" t="s">
        <v>35</v>
      </c>
      <c r="H41995" s="7" t="s">
        <v>24</v>
      </c>
      <c r="I41995" s="9" t="s">
        <v>36</v>
      </c>
      <c r="J41995" s="17" t="s">
        <v>181</v>
      </c>
      <c r="K41995" s="10" t="s">
        <v>182</v>
      </c>
      <c r="L41995" s="7">
        <v>1</v>
      </c>
      <c r="M41995" s="11">
        <v>40673</v>
      </c>
      <c r="N41995" s="7" t="s">
        <v>394</v>
      </c>
      <c r="O41995" s="7" t="s">
        <v>55</v>
      </c>
      <c r="P41995" s="10">
        <v>2011</v>
      </c>
      <c r="Q41995" s="12">
        <v>40809</v>
      </c>
      <c r="R41995" s="12">
        <v>40809</v>
      </c>
    </row>
    <row r="41996" spans="1:18" x14ac:dyDescent="0.25">
      <c r="A41996" s="7" t="s">
        <v>142804</v>
      </c>
      <c r="B41996" s="7" t="s">
        <v>142805</v>
      </c>
      <c r="C41996" s="7" t="s">
        <v>142806</v>
      </c>
      <c r="D41996" s="7" t="s">
        <v>142807</v>
      </c>
      <c r="E41996" s="8" t="s">
        <v>7463</v>
      </c>
      <c r="F41996" s="8">
        <v>750000</v>
      </c>
      <c r="H41996" s="7" t="s">
        <v>24</v>
      </c>
      <c r="I41996" s="9" t="s">
        <v>70</v>
      </c>
      <c r="J41996" s="17" t="s">
        <v>138</v>
      </c>
      <c r="K41996" s="10" t="s">
        <v>138</v>
      </c>
      <c r="L41996" s="7">
        <v>1</v>
      </c>
      <c r="M41996" s="11">
        <v>41275</v>
      </c>
      <c r="N41996" s="7" t="s">
        <v>146</v>
      </c>
      <c r="O41996" s="7" t="s">
        <v>147</v>
      </c>
      <c r="P41996" s="10">
        <v>2013</v>
      </c>
      <c r="Q41996" s="12">
        <v>41618</v>
      </c>
      <c r="R41996" s="12">
        <v>41618</v>
      </c>
    </row>
    <row r="41997" spans="1:18" x14ac:dyDescent="0.25">
      <c r="A41997" s="7" t="s">
        <v>142808</v>
      </c>
      <c r="B41997" s="7" t="s">
        <v>142809</v>
      </c>
      <c r="C41997" s="7" t="s">
        <v>142810</v>
      </c>
      <c r="D41997" s="7" t="s">
        <v>142811</v>
      </c>
      <c r="E41997" s="8" t="s">
        <v>13840</v>
      </c>
      <c r="F41997" s="8">
        <v>0</v>
      </c>
      <c r="G41997" s="7" t="s">
        <v>35</v>
      </c>
      <c r="H41997" s="7" t="s">
        <v>24</v>
      </c>
      <c r="I41997" s="9" t="s">
        <v>36</v>
      </c>
      <c r="J41997" s="17" t="s">
        <v>181</v>
      </c>
      <c r="K41997" s="10" t="s">
        <v>695</v>
      </c>
      <c r="L41997" s="7">
        <v>1</v>
      </c>
      <c r="M41997" s="11">
        <v>40909</v>
      </c>
      <c r="N41997" s="7" t="s">
        <v>111</v>
      </c>
      <c r="O41997" s="7" t="s">
        <v>112</v>
      </c>
      <c r="P41997" s="10">
        <v>2012</v>
      </c>
      <c r="Q41997" s="12">
        <v>40969</v>
      </c>
      <c r="R41997" s="12">
        <v>40969</v>
      </c>
    </row>
    <row r="41998" spans="1:18" x14ac:dyDescent="0.25">
      <c r="A41998" s="7" t="s">
        <v>142812</v>
      </c>
      <c r="B41998" s="7" t="s">
        <v>142813</v>
      </c>
      <c r="C41998" s="7" t="s">
        <v>142814</v>
      </c>
      <c r="D41998" s="7" t="s">
        <v>142815</v>
      </c>
      <c r="E41998" s="8" t="s">
        <v>323</v>
      </c>
      <c r="F41998" s="8">
        <v>681668</v>
      </c>
      <c r="G41998" s="7" t="s">
        <v>35</v>
      </c>
      <c r="H41998" s="7" t="s">
        <v>240</v>
      </c>
      <c r="I41998" s="9" t="s">
        <v>930</v>
      </c>
      <c r="J41998" s="17" t="s">
        <v>931</v>
      </c>
      <c r="K41998" s="10" t="s">
        <v>931</v>
      </c>
      <c r="L41998" s="7">
        <v>1</v>
      </c>
      <c r="M41998" s="11">
        <v>41036</v>
      </c>
      <c r="N41998" s="7" t="s">
        <v>1953</v>
      </c>
      <c r="O41998" s="7" t="s">
        <v>29</v>
      </c>
      <c r="P41998" s="10">
        <v>2012</v>
      </c>
      <c r="Q41998" s="12">
        <v>41550</v>
      </c>
      <c r="R41998" s="12">
        <v>41550</v>
      </c>
    </row>
    <row r="41999" spans="1:18" x14ac:dyDescent="0.25">
      <c r="A41999" s="7" t="s">
        <v>142816</v>
      </c>
      <c r="B41999" s="7" t="s">
        <v>142817</v>
      </c>
      <c r="C41999" s="7" t="s">
        <v>142818</v>
      </c>
      <c r="D41999" s="7" t="s">
        <v>625</v>
      </c>
      <c r="E41999" s="8" t="s">
        <v>323</v>
      </c>
      <c r="F41999" s="8">
        <v>0</v>
      </c>
      <c r="G41999" s="7" t="s">
        <v>35</v>
      </c>
      <c r="H41999" s="7" t="s">
        <v>24</v>
      </c>
      <c r="I41999" s="9" t="s">
        <v>36</v>
      </c>
      <c r="J41999" s="17" t="s">
        <v>181</v>
      </c>
      <c r="K41999" s="10" t="s">
        <v>182</v>
      </c>
      <c r="L41999" s="7">
        <v>1</v>
      </c>
      <c r="M41999" s="11">
        <v>40851</v>
      </c>
      <c r="N41999" s="7" t="s">
        <v>2287</v>
      </c>
      <c r="O41999" s="7" t="s">
        <v>74</v>
      </c>
      <c r="P41999" s="10">
        <v>2011</v>
      </c>
      <c r="Q41999" s="12">
        <v>40851</v>
      </c>
      <c r="R41999" s="12">
        <v>40851</v>
      </c>
    </row>
    <row r="42000" spans="1:18" x14ac:dyDescent="0.25">
      <c r="A42000" s="7" t="s">
        <v>142819</v>
      </c>
      <c r="B42000" s="7" t="s">
        <v>142820</v>
      </c>
      <c r="C42000" s="7" t="s">
        <v>142821</v>
      </c>
      <c r="D42000" s="7" t="s">
        <v>296</v>
      </c>
      <c r="E42000" s="8" t="s">
        <v>297</v>
      </c>
      <c r="F42000" s="8">
        <v>11700</v>
      </c>
      <c r="G42000" s="7" t="s">
        <v>35</v>
      </c>
      <c r="H42000" s="7" t="s">
        <v>477</v>
      </c>
      <c r="I42000" s="9"/>
      <c r="J42000" s="17" t="s">
        <v>478</v>
      </c>
      <c r="K42000" s="10" t="s">
        <v>478</v>
      </c>
      <c r="L42000" s="7">
        <v>1</v>
      </c>
      <c r="M42000" s="11">
        <v>41334</v>
      </c>
      <c r="N42000" s="7" t="s">
        <v>514</v>
      </c>
      <c r="O42000" s="7" t="s">
        <v>147</v>
      </c>
      <c r="P42000" s="10">
        <v>2013</v>
      </c>
      <c r="Q42000" s="12">
        <v>41515</v>
      </c>
      <c r="R42000" s="12">
        <v>41515</v>
      </c>
    </row>
    <row r="42001" spans="1:18" x14ac:dyDescent="0.25">
      <c r="A42001" s="7" t="s">
        <v>142822</v>
      </c>
      <c r="B42001" s="7" t="s">
        <v>142823</v>
      </c>
      <c r="C42001" s="7" t="s">
        <v>142824</v>
      </c>
      <c r="D42001" s="7" t="s">
        <v>142825</v>
      </c>
      <c r="E42001" s="8" t="s">
        <v>10471</v>
      </c>
      <c r="F42001" s="8">
        <v>50000</v>
      </c>
      <c r="G42001" s="7" t="s">
        <v>35</v>
      </c>
      <c r="I42001" s="9"/>
      <c r="L42001" s="7">
        <v>1</v>
      </c>
      <c r="Q42001" s="12">
        <v>41167</v>
      </c>
      <c r="R42001" s="12">
        <v>41167</v>
      </c>
    </row>
    <row r="42002" spans="1:18" x14ac:dyDescent="0.25">
      <c r="A42002" s="7" t="s">
        <v>142826</v>
      </c>
      <c r="B42002" s="7" t="s">
        <v>142827</v>
      </c>
      <c r="C42002" s="7" t="s">
        <v>142828</v>
      </c>
      <c r="D42002" s="7" t="s">
        <v>142829</v>
      </c>
      <c r="E42002" s="8" t="s">
        <v>323</v>
      </c>
      <c r="F42002" s="8">
        <v>5256580</v>
      </c>
      <c r="G42002" s="7" t="s">
        <v>35</v>
      </c>
      <c r="H42002" s="7" t="s">
        <v>749</v>
      </c>
      <c r="I42002" s="9"/>
      <c r="J42002" s="17" t="s">
        <v>750</v>
      </c>
      <c r="K42002" s="10" t="s">
        <v>750</v>
      </c>
      <c r="L42002" s="7">
        <v>2</v>
      </c>
      <c r="M42002" s="11">
        <v>40254</v>
      </c>
      <c r="N42002" s="7" t="s">
        <v>1566</v>
      </c>
      <c r="O42002" s="7" t="s">
        <v>97</v>
      </c>
      <c r="P42002" s="10">
        <v>2010</v>
      </c>
      <c r="Q42002" s="12">
        <v>40254</v>
      </c>
      <c r="R42002" s="12">
        <v>41025</v>
      </c>
    </row>
    <row r="42003" spans="1:18" x14ac:dyDescent="0.25">
      <c r="A42003" s="7" t="s">
        <v>142830</v>
      </c>
      <c r="B42003" s="7" t="s">
        <v>142831</v>
      </c>
      <c r="C42003" s="7" t="s">
        <v>142832</v>
      </c>
      <c r="D42003" s="7" t="s">
        <v>142833</v>
      </c>
      <c r="E42003" s="8" t="s">
        <v>297</v>
      </c>
      <c r="F42003" s="8">
        <v>3000000</v>
      </c>
      <c r="G42003" s="7" t="s">
        <v>35</v>
      </c>
      <c r="H42003" s="7" t="s">
        <v>24</v>
      </c>
      <c r="I42003" s="9" t="s">
        <v>36</v>
      </c>
      <c r="J42003" s="17" t="s">
        <v>181</v>
      </c>
      <c r="K42003" s="10" t="s">
        <v>182</v>
      </c>
      <c r="L42003" s="7">
        <v>2</v>
      </c>
      <c r="M42003" s="11">
        <v>40657</v>
      </c>
      <c r="N42003" s="7" t="s">
        <v>54</v>
      </c>
      <c r="O42003" s="7" t="s">
        <v>55</v>
      </c>
      <c r="P42003" s="10">
        <v>2011</v>
      </c>
      <c r="Q42003" s="12">
        <v>40779</v>
      </c>
      <c r="R42003" s="12">
        <v>41852</v>
      </c>
    </row>
    <row r="42004" spans="1:18" x14ac:dyDescent="0.25">
      <c r="A42004" s="7" t="s">
        <v>142834</v>
      </c>
      <c r="B42004" s="7" t="s">
        <v>142835</v>
      </c>
      <c r="C42004" s="7" t="s">
        <v>142836</v>
      </c>
      <c r="D42004" s="7" t="s">
        <v>142837</v>
      </c>
      <c r="E42004" s="8" t="s">
        <v>8438</v>
      </c>
      <c r="F42004" s="8">
        <v>600000</v>
      </c>
      <c r="G42004" s="7" t="s">
        <v>23</v>
      </c>
      <c r="H42004" s="7" t="s">
        <v>24</v>
      </c>
      <c r="I42004" s="9" t="s">
        <v>36</v>
      </c>
      <c r="J42004" s="17" t="s">
        <v>181</v>
      </c>
      <c r="K42004" s="10" t="s">
        <v>182</v>
      </c>
      <c r="L42004" s="7">
        <v>2</v>
      </c>
      <c r="M42004" s="11">
        <v>40909</v>
      </c>
      <c r="N42004" s="7" t="s">
        <v>111</v>
      </c>
      <c r="O42004" s="7" t="s">
        <v>112</v>
      </c>
      <c r="P42004" s="10">
        <v>2012</v>
      </c>
      <c r="Q42004" s="12">
        <v>40909</v>
      </c>
      <c r="R42004" s="12">
        <v>41487</v>
      </c>
    </row>
    <row r="42005" spans="1:18" x14ac:dyDescent="0.25">
      <c r="A42005" s="7" t="s">
        <v>142838</v>
      </c>
      <c r="B42005" s="7" t="s">
        <v>142839</v>
      </c>
      <c r="C42005" s="7" t="s">
        <v>142840</v>
      </c>
      <c r="D42005" s="7" t="s">
        <v>144</v>
      </c>
      <c r="E42005" s="8" t="s">
        <v>145</v>
      </c>
      <c r="F42005" s="8">
        <v>0</v>
      </c>
      <c r="H42005" s="7" t="s">
        <v>24</v>
      </c>
      <c r="I42005" s="9" t="s">
        <v>36</v>
      </c>
      <c r="J42005" s="17" t="s">
        <v>181</v>
      </c>
      <c r="K42005" s="10" t="s">
        <v>953</v>
      </c>
      <c r="L42005" s="7">
        <v>3</v>
      </c>
      <c r="M42005" s="11">
        <v>40179</v>
      </c>
      <c r="N42005" s="7" t="s">
        <v>96</v>
      </c>
      <c r="O42005" s="7" t="s">
        <v>97</v>
      </c>
      <c r="P42005" s="10">
        <v>2010</v>
      </c>
      <c r="Q42005" s="12">
        <v>40544</v>
      </c>
      <c r="R42005" s="12">
        <v>41183</v>
      </c>
    </row>
    <row r="42006" spans="1:18" x14ac:dyDescent="0.25">
      <c r="A42006" s="7" t="s">
        <v>142841</v>
      </c>
      <c r="B42006" s="7" t="s">
        <v>142842</v>
      </c>
      <c r="C42006" s="7" t="s">
        <v>142843</v>
      </c>
      <c r="D42006" s="7" t="s">
        <v>142844</v>
      </c>
      <c r="E42006" s="8" t="s">
        <v>720</v>
      </c>
      <c r="F42006" s="8">
        <v>19299</v>
      </c>
      <c r="G42006" s="7" t="s">
        <v>35</v>
      </c>
      <c r="H42006" s="7" t="s">
        <v>240</v>
      </c>
      <c r="I42006" s="9" t="s">
        <v>241</v>
      </c>
      <c r="J42006" s="17" t="s">
        <v>242</v>
      </c>
      <c r="K42006" s="10" t="s">
        <v>242</v>
      </c>
      <c r="L42006" s="7">
        <v>1</v>
      </c>
      <c r="M42006" s="11">
        <v>40858</v>
      </c>
      <c r="N42006" s="7" t="s">
        <v>2287</v>
      </c>
      <c r="O42006" s="7" t="s">
        <v>74</v>
      </c>
      <c r="P42006" s="10">
        <v>2011</v>
      </c>
      <c r="Q42006" s="12">
        <v>41561</v>
      </c>
      <c r="R42006" s="12">
        <v>41561</v>
      </c>
    </row>
    <row r="42007" spans="1:18" x14ac:dyDescent="0.25">
      <c r="A42007" s="7" t="s">
        <v>142845</v>
      </c>
      <c r="B42007" s="7" t="s">
        <v>142846</v>
      </c>
      <c r="C42007" s="7" t="s">
        <v>142847</v>
      </c>
      <c r="D42007" s="7" t="s">
        <v>625</v>
      </c>
      <c r="E42007" s="8" t="s">
        <v>323</v>
      </c>
      <c r="F42007" s="8">
        <v>390000</v>
      </c>
      <c r="G42007" s="7" t="s">
        <v>35</v>
      </c>
      <c r="H42007" s="7" t="s">
        <v>24</v>
      </c>
      <c r="I42007" s="9" t="s">
        <v>25</v>
      </c>
      <c r="J42007" s="17" t="s">
        <v>26</v>
      </c>
      <c r="K42007" s="10" t="s">
        <v>4479</v>
      </c>
      <c r="L42007" s="7">
        <v>1</v>
      </c>
      <c r="M42007" s="11">
        <v>40544</v>
      </c>
      <c r="N42007" s="7" t="s">
        <v>537</v>
      </c>
      <c r="O42007" s="7" t="s">
        <v>505</v>
      </c>
      <c r="P42007" s="10">
        <v>2011</v>
      </c>
      <c r="Q42007" s="12">
        <v>41457</v>
      </c>
      <c r="R42007" s="12">
        <v>41457</v>
      </c>
    </row>
    <row r="42008" spans="1:18" x14ac:dyDescent="0.25">
      <c r="A42008" s="7" t="s">
        <v>142848</v>
      </c>
      <c r="B42008" s="7" t="s">
        <v>142849</v>
      </c>
      <c r="C42008" s="7" t="s">
        <v>142850</v>
      </c>
      <c r="D42008" s="7" t="s">
        <v>619</v>
      </c>
      <c r="E42008" s="8" t="s">
        <v>22</v>
      </c>
      <c r="F42008" s="8">
        <v>17991299</v>
      </c>
      <c r="G42008" s="7" t="s">
        <v>23</v>
      </c>
      <c r="H42008" s="7" t="s">
        <v>24</v>
      </c>
      <c r="I42008" s="9" t="s">
        <v>782</v>
      </c>
      <c r="J42008" s="17" t="s">
        <v>783</v>
      </c>
      <c r="K42008" s="10" t="s">
        <v>783</v>
      </c>
      <c r="L42008" s="7">
        <v>3</v>
      </c>
      <c r="M42008" s="11">
        <v>39356</v>
      </c>
      <c r="N42008" s="7" t="s">
        <v>4771</v>
      </c>
      <c r="O42008" s="7" t="s">
        <v>1361</v>
      </c>
      <c r="P42008" s="10">
        <v>2007</v>
      </c>
      <c r="Q42008" s="12">
        <v>39800</v>
      </c>
      <c r="R42008" s="12">
        <v>40794</v>
      </c>
    </row>
    <row r="42009" spans="1:18" x14ac:dyDescent="0.25">
      <c r="A42009" s="7" t="s">
        <v>142851</v>
      </c>
      <c r="B42009" s="7" t="s">
        <v>142852</v>
      </c>
      <c r="C42009" s="7" t="s">
        <v>142853</v>
      </c>
      <c r="D42009" s="7" t="s">
        <v>142854</v>
      </c>
      <c r="E42009" s="8" t="s">
        <v>2825</v>
      </c>
      <c r="F42009" s="8">
        <v>2800000</v>
      </c>
      <c r="G42009" s="7" t="s">
        <v>23</v>
      </c>
      <c r="H42009" s="7" t="s">
        <v>24</v>
      </c>
      <c r="I42009" s="9" t="s">
        <v>36</v>
      </c>
      <c r="J42009" s="17" t="s">
        <v>181</v>
      </c>
      <c r="K42009" s="10" t="s">
        <v>794</v>
      </c>
      <c r="L42009" s="7">
        <v>4</v>
      </c>
      <c r="M42009" s="11">
        <v>39479</v>
      </c>
      <c r="N42009" s="7" t="s">
        <v>2131</v>
      </c>
      <c r="O42009" s="7" t="s">
        <v>165</v>
      </c>
      <c r="P42009" s="10">
        <v>2008</v>
      </c>
      <c r="Q42009" s="12">
        <v>39448</v>
      </c>
      <c r="R42009" s="12">
        <v>39790</v>
      </c>
    </row>
    <row r="42010" spans="1:18" x14ac:dyDescent="0.25">
      <c r="A42010" s="7" t="s">
        <v>142855</v>
      </c>
      <c r="B42010" s="7" t="s">
        <v>142856</v>
      </c>
      <c r="C42010" s="7" t="s">
        <v>142857</v>
      </c>
      <c r="D42010" s="7" t="s">
        <v>68</v>
      </c>
      <c r="E42010" s="8" t="s">
        <v>69</v>
      </c>
      <c r="F42010" s="8">
        <v>2058560</v>
      </c>
      <c r="G42010" s="7" t="s">
        <v>35</v>
      </c>
      <c r="H42010" s="7" t="s">
        <v>196</v>
      </c>
      <c r="I42010" s="9"/>
      <c r="J42010" s="17" t="s">
        <v>1377</v>
      </c>
      <c r="L42010" s="7">
        <v>1</v>
      </c>
      <c r="M42010" s="11">
        <v>40909</v>
      </c>
      <c r="N42010" s="7" t="s">
        <v>111</v>
      </c>
      <c r="O42010" s="7" t="s">
        <v>112</v>
      </c>
      <c r="P42010" s="10">
        <v>2012</v>
      </c>
      <c r="Q42010" s="12">
        <v>41726</v>
      </c>
      <c r="R42010" s="12">
        <v>41726</v>
      </c>
    </row>
    <row r="42011" spans="1:18" x14ac:dyDescent="0.25">
      <c r="A42011" s="7" t="s">
        <v>142858</v>
      </c>
      <c r="B42011" s="7" t="s">
        <v>142859</v>
      </c>
      <c r="C42011" s="7" t="s">
        <v>142860</v>
      </c>
      <c r="D42011" s="7" t="s">
        <v>142861</v>
      </c>
      <c r="E42011" s="8" t="s">
        <v>69</v>
      </c>
      <c r="F42011" s="8">
        <v>0</v>
      </c>
      <c r="G42011" s="7" t="s">
        <v>35</v>
      </c>
      <c r="H42011" s="7" t="s">
        <v>24</v>
      </c>
      <c r="I42011" s="9" t="s">
        <v>36</v>
      </c>
      <c r="J42011" s="17" t="s">
        <v>181</v>
      </c>
      <c r="K42011" s="10" t="s">
        <v>182</v>
      </c>
      <c r="L42011" s="7">
        <v>1</v>
      </c>
      <c r="M42011" s="11">
        <v>40575</v>
      </c>
      <c r="N42011" s="7" t="s">
        <v>504</v>
      </c>
      <c r="O42011" s="7" t="s">
        <v>505</v>
      </c>
      <c r="P42011" s="10">
        <v>2011</v>
      </c>
      <c r="Q42011" s="12">
        <v>40817</v>
      </c>
      <c r="R42011" s="12">
        <v>40817</v>
      </c>
    </row>
    <row r="42012" spans="1:18" x14ac:dyDescent="0.25">
      <c r="A42012" s="7" t="s">
        <v>142862</v>
      </c>
      <c r="B42012" s="7" t="s">
        <v>142863</v>
      </c>
      <c r="C42012" s="7" t="s">
        <v>142864</v>
      </c>
      <c r="D42012" s="7" t="s">
        <v>33</v>
      </c>
      <c r="E42012" s="8" t="s">
        <v>34</v>
      </c>
      <c r="F42012" s="8">
        <v>8000000</v>
      </c>
      <c r="G42012" s="7" t="s">
        <v>35</v>
      </c>
      <c r="I42012" s="9"/>
      <c r="L42012" s="7">
        <v>1</v>
      </c>
      <c r="M42012" s="11">
        <v>41122</v>
      </c>
      <c r="N42012" s="7" t="s">
        <v>569</v>
      </c>
      <c r="O42012" s="7" t="s">
        <v>570</v>
      </c>
      <c r="P42012" s="10">
        <v>2012</v>
      </c>
      <c r="Q42012" s="12">
        <v>41816</v>
      </c>
      <c r="R42012" s="12">
        <v>41816</v>
      </c>
    </row>
    <row r="42013" spans="1:18" x14ac:dyDescent="0.25">
      <c r="A42013" s="7" t="s">
        <v>142865</v>
      </c>
      <c r="B42013" s="7" t="s">
        <v>142866</v>
      </c>
      <c r="C42013" s="7" t="s">
        <v>142867</v>
      </c>
      <c r="D42013" s="7" t="s">
        <v>142868</v>
      </c>
      <c r="E42013" s="8" t="s">
        <v>323</v>
      </c>
      <c r="F42013" s="8">
        <v>0</v>
      </c>
      <c r="G42013" s="7" t="s">
        <v>80</v>
      </c>
      <c r="I42013" s="9"/>
      <c r="L42013" s="7">
        <v>1</v>
      </c>
      <c r="M42013" s="11">
        <v>40464</v>
      </c>
      <c r="N42013" s="7" t="s">
        <v>1799</v>
      </c>
      <c r="O42013" s="7" t="s">
        <v>199</v>
      </c>
      <c r="P42013" s="10">
        <v>2010</v>
      </c>
      <c r="Q42013" s="12">
        <v>40392</v>
      </c>
      <c r="R42013" s="12">
        <v>40392</v>
      </c>
    </row>
    <row r="42014" spans="1:18" x14ac:dyDescent="0.25">
      <c r="A42014" s="7" t="s">
        <v>142869</v>
      </c>
      <c r="B42014" s="7" t="s">
        <v>142870</v>
      </c>
      <c r="C42014" s="7" t="s">
        <v>142871</v>
      </c>
      <c r="D42014" s="7" t="s">
        <v>625</v>
      </c>
      <c r="E42014" s="8" t="s">
        <v>323</v>
      </c>
      <c r="F42014" s="8">
        <v>20000000</v>
      </c>
      <c r="G42014" s="7" t="s">
        <v>35</v>
      </c>
      <c r="H42014" s="7" t="s">
        <v>24</v>
      </c>
      <c r="I42014" s="9" t="s">
        <v>60</v>
      </c>
      <c r="J42014" s="17" t="s">
        <v>61</v>
      </c>
      <c r="K42014" s="10" t="s">
        <v>2574</v>
      </c>
      <c r="L42014" s="7">
        <v>1</v>
      </c>
      <c r="M42014" s="11">
        <v>35796</v>
      </c>
      <c r="N42014" s="7" t="s">
        <v>674</v>
      </c>
      <c r="O42014" s="7" t="s">
        <v>675</v>
      </c>
      <c r="P42014" s="10">
        <v>1998</v>
      </c>
      <c r="Q42014" s="12">
        <v>37642</v>
      </c>
      <c r="R42014" s="12">
        <v>37642</v>
      </c>
    </row>
    <row r="42015" spans="1:18" x14ac:dyDescent="0.25">
      <c r="A42015" s="7" t="s">
        <v>142872</v>
      </c>
      <c r="B42015" s="7" t="s">
        <v>142873</v>
      </c>
      <c r="C42015" s="7" t="s">
        <v>142874</v>
      </c>
      <c r="D42015" s="7" t="s">
        <v>50280</v>
      </c>
      <c r="E42015" s="8" t="s">
        <v>2536</v>
      </c>
      <c r="F42015" s="8">
        <v>183747</v>
      </c>
      <c r="G42015" s="7" t="s">
        <v>35</v>
      </c>
      <c r="H42015" s="7" t="s">
        <v>749</v>
      </c>
      <c r="I42015" s="9"/>
      <c r="J42015" s="17" t="s">
        <v>750</v>
      </c>
      <c r="K42015" s="10" t="s">
        <v>750</v>
      </c>
      <c r="L42015" s="7">
        <v>1</v>
      </c>
      <c r="Q42015" s="12">
        <v>41834</v>
      </c>
      <c r="R42015" s="12">
        <v>41834</v>
      </c>
    </row>
    <row r="42016" spans="1:18" x14ac:dyDescent="0.25">
      <c r="A42016" s="7" t="s">
        <v>142875</v>
      </c>
      <c r="B42016" s="7" t="s">
        <v>142876</v>
      </c>
      <c r="C42016" s="7" t="s">
        <v>142877</v>
      </c>
      <c r="D42016" s="7" t="s">
        <v>6855</v>
      </c>
      <c r="E42016" s="8" t="s">
        <v>5775</v>
      </c>
      <c r="F42016" s="8">
        <v>14142157</v>
      </c>
      <c r="G42016" s="7" t="s">
        <v>35</v>
      </c>
      <c r="H42016" s="7" t="s">
        <v>24</v>
      </c>
      <c r="I42016" s="9" t="s">
        <v>36</v>
      </c>
      <c r="J42016" s="17" t="s">
        <v>181</v>
      </c>
      <c r="K42016" s="10" t="s">
        <v>1297</v>
      </c>
      <c r="L42016" s="7">
        <v>2</v>
      </c>
      <c r="M42016" s="11">
        <v>39814</v>
      </c>
      <c r="N42016" s="7" t="s">
        <v>171</v>
      </c>
      <c r="O42016" s="7" t="s">
        <v>172</v>
      </c>
      <c r="P42016" s="10">
        <v>2009</v>
      </c>
      <c r="Q42016" s="12">
        <v>40655</v>
      </c>
      <c r="R42016" s="12">
        <v>41109</v>
      </c>
    </row>
    <row r="42017" spans="1:18" x14ac:dyDescent="0.25">
      <c r="A42017" s="7" t="s">
        <v>142878</v>
      </c>
      <c r="B42017" s="7" t="s">
        <v>142879</v>
      </c>
      <c r="D42017" s="7" t="s">
        <v>1277</v>
      </c>
      <c r="E42017" s="8" t="s">
        <v>1278</v>
      </c>
      <c r="F42017" s="8">
        <v>14000000</v>
      </c>
      <c r="G42017" s="7" t="s">
        <v>35</v>
      </c>
      <c r="H42017" s="7" t="s">
        <v>24</v>
      </c>
      <c r="I42017" s="9" t="s">
        <v>36</v>
      </c>
      <c r="J42017" s="17" t="s">
        <v>1162</v>
      </c>
      <c r="K42017" s="10" t="s">
        <v>1162</v>
      </c>
      <c r="L42017" s="7">
        <v>1</v>
      </c>
      <c r="M42017" s="11">
        <v>37257</v>
      </c>
      <c r="N42017" s="7" t="s">
        <v>527</v>
      </c>
      <c r="O42017" s="7" t="s">
        <v>528</v>
      </c>
      <c r="P42017" s="10">
        <v>2002</v>
      </c>
      <c r="Q42017" s="12">
        <v>38749</v>
      </c>
      <c r="R42017" s="12">
        <v>38749</v>
      </c>
    </row>
    <row r="42018" spans="1:18" x14ac:dyDescent="0.25">
      <c r="A42018" s="7" t="s">
        <v>142880</v>
      </c>
      <c r="B42018" s="7" t="s">
        <v>142881</v>
      </c>
      <c r="C42018" s="7" t="s">
        <v>142882</v>
      </c>
      <c r="D42018" s="7" t="s">
        <v>136</v>
      </c>
      <c r="E42018" s="8" t="s">
        <v>137</v>
      </c>
      <c r="F42018" s="8">
        <v>0</v>
      </c>
      <c r="G42018" s="7" t="s">
        <v>35</v>
      </c>
      <c r="H42018" s="7" t="s">
        <v>24</v>
      </c>
      <c r="I42018" s="9" t="s">
        <v>36</v>
      </c>
      <c r="J42018" s="17" t="s">
        <v>3849</v>
      </c>
      <c r="K42018" s="10" t="s">
        <v>3849</v>
      </c>
      <c r="L42018" s="7">
        <v>1</v>
      </c>
      <c r="M42018" s="11">
        <v>40822</v>
      </c>
      <c r="N42018" s="7" t="s">
        <v>73</v>
      </c>
      <c r="O42018" s="7" t="s">
        <v>74</v>
      </c>
      <c r="P42018" s="10">
        <v>2011</v>
      </c>
      <c r="Q42018" s="12">
        <v>41908</v>
      </c>
      <c r="R42018" s="12">
        <v>41908</v>
      </c>
    </row>
    <row r="42019" spans="1:18" x14ac:dyDescent="0.25">
      <c r="A42019" s="7" t="s">
        <v>142883</v>
      </c>
      <c r="B42019" s="7" t="s">
        <v>142884</v>
      </c>
      <c r="C42019" s="7" t="s">
        <v>142885</v>
      </c>
      <c r="D42019" s="7" t="s">
        <v>142886</v>
      </c>
      <c r="E42019" s="8" t="s">
        <v>476</v>
      </c>
      <c r="F42019" s="8">
        <v>110000</v>
      </c>
      <c r="G42019" s="7" t="s">
        <v>35</v>
      </c>
      <c r="H42019" s="7" t="s">
        <v>24</v>
      </c>
      <c r="I42019" s="9" t="s">
        <v>70</v>
      </c>
      <c r="J42019" s="17" t="s">
        <v>71</v>
      </c>
      <c r="K42019" s="10" t="s">
        <v>24171</v>
      </c>
      <c r="L42019" s="7">
        <v>1</v>
      </c>
      <c r="M42019" s="11">
        <v>41686</v>
      </c>
      <c r="N42019" s="7" t="s">
        <v>1308</v>
      </c>
      <c r="O42019" s="7" t="s">
        <v>64</v>
      </c>
      <c r="P42019" s="10">
        <v>2014</v>
      </c>
      <c r="Q42019" s="12">
        <v>41584</v>
      </c>
      <c r="R42019" s="12">
        <v>41584</v>
      </c>
    </row>
    <row r="42020" spans="1:18" x14ac:dyDescent="0.25">
      <c r="A42020" s="7" t="s">
        <v>142887</v>
      </c>
      <c r="B42020" s="7" t="s">
        <v>142888</v>
      </c>
      <c r="C42020" s="7" t="s">
        <v>142889</v>
      </c>
      <c r="D42020" s="7" t="s">
        <v>142890</v>
      </c>
      <c r="E42020" s="8" t="s">
        <v>20098</v>
      </c>
      <c r="F42020" s="8">
        <v>850000</v>
      </c>
      <c r="G42020" s="7" t="s">
        <v>35</v>
      </c>
      <c r="H42020" s="7" t="s">
        <v>24</v>
      </c>
      <c r="I42020" s="9" t="s">
        <v>36</v>
      </c>
      <c r="J42020" s="17" t="s">
        <v>181</v>
      </c>
      <c r="K42020" s="10" t="s">
        <v>182</v>
      </c>
      <c r="L42020" s="7">
        <v>1</v>
      </c>
      <c r="M42020" s="11">
        <v>41153</v>
      </c>
      <c r="N42020" s="7" t="s">
        <v>2143</v>
      </c>
      <c r="O42020" s="7" t="s">
        <v>570</v>
      </c>
      <c r="P42020" s="10">
        <v>2012</v>
      </c>
      <c r="Q42020" s="12">
        <v>41222</v>
      </c>
      <c r="R42020" s="12">
        <v>41222</v>
      </c>
    </row>
    <row r="42021" spans="1:18" x14ac:dyDescent="0.25">
      <c r="A42021" s="7" t="s">
        <v>142891</v>
      </c>
      <c r="B42021" s="7" t="s">
        <v>142892</v>
      </c>
      <c r="C42021" s="7" t="s">
        <v>142893</v>
      </c>
      <c r="D42021" s="7" t="s">
        <v>144</v>
      </c>
      <c r="E42021" s="8" t="s">
        <v>145</v>
      </c>
      <c r="F42021" s="8">
        <v>15000000</v>
      </c>
      <c r="G42021" s="7" t="s">
        <v>35</v>
      </c>
      <c r="H42021" s="7" t="s">
        <v>205</v>
      </c>
      <c r="I42021" s="9"/>
      <c r="J42021" s="17" t="s">
        <v>206</v>
      </c>
      <c r="K42021" s="10" t="s">
        <v>206</v>
      </c>
      <c r="L42021" s="7">
        <v>4</v>
      </c>
      <c r="Q42021" s="12">
        <v>37316</v>
      </c>
      <c r="R42021" s="12">
        <v>39753</v>
      </c>
    </row>
    <row r="42022" spans="1:18" x14ac:dyDescent="0.25">
      <c r="A42022" s="7" t="s">
        <v>142894</v>
      </c>
      <c r="B42022" s="7" t="s">
        <v>142895</v>
      </c>
      <c r="D42022" s="7" t="s">
        <v>275</v>
      </c>
      <c r="E42022" s="8" t="s">
        <v>276</v>
      </c>
      <c r="F42022" s="8">
        <v>5100000</v>
      </c>
      <c r="G42022" s="7" t="s">
        <v>35</v>
      </c>
      <c r="I42022" s="9"/>
      <c r="L42022" s="7">
        <v>1</v>
      </c>
      <c r="Q42022" s="12">
        <v>39886</v>
      </c>
      <c r="R42022" s="12">
        <v>39886</v>
      </c>
    </row>
    <row r="42023" spans="1:18" x14ac:dyDescent="0.25">
      <c r="A42023" s="7" t="s">
        <v>142896</v>
      </c>
      <c r="B42023" s="7" t="s">
        <v>142897</v>
      </c>
      <c r="C42023" s="7" t="s">
        <v>142898</v>
      </c>
      <c r="D42023" s="7" t="s">
        <v>275</v>
      </c>
      <c r="E42023" s="8" t="s">
        <v>276</v>
      </c>
      <c r="F42023" s="8">
        <v>2500000</v>
      </c>
      <c r="H42023" s="7" t="s">
        <v>24</v>
      </c>
      <c r="I42023" s="9" t="s">
        <v>36</v>
      </c>
      <c r="J42023" s="17" t="s">
        <v>1162</v>
      </c>
      <c r="K42023" s="10" t="s">
        <v>3029</v>
      </c>
      <c r="L42023" s="7">
        <v>1</v>
      </c>
      <c r="M42023" s="11">
        <v>38353</v>
      </c>
      <c r="N42023" s="7" t="s">
        <v>435</v>
      </c>
      <c r="O42023" s="7" t="s">
        <v>436</v>
      </c>
      <c r="P42023" s="10">
        <v>2005</v>
      </c>
      <c r="Q42023" s="12">
        <v>40009</v>
      </c>
      <c r="R42023" s="12">
        <v>40009</v>
      </c>
    </row>
    <row r="42024" spans="1:18" x14ac:dyDescent="0.25">
      <c r="A42024" s="7" t="s">
        <v>142899</v>
      </c>
      <c r="B42024" s="7" t="s">
        <v>142900</v>
      </c>
      <c r="C42024" s="7" t="s">
        <v>142901</v>
      </c>
      <c r="D42024" s="7" t="s">
        <v>275</v>
      </c>
      <c r="E42024" s="8" t="s">
        <v>276</v>
      </c>
      <c r="F42024" s="8">
        <v>3728379</v>
      </c>
      <c r="G42024" s="7" t="s">
        <v>23</v>
      </c>
      <c r="H42024" s="7" t="s">
        <v>24</v>
      </c>
      <c r="I42024" s="9" t="s">
        <v>36</v>
      </c>
      <c r="J42024" s="17" t="s">
        <v>1162</v>
      </c>
      <c r="K42024" s="10" t="s">
        <v>1162</v>
      </c>
      <c r="L42024" s="7">
        <v>1</v>
      </c>
      <c r="M42024" s="11">
        <v>37257</v>
      </c>
      <c r="N42024" s="7" t="s">
        <v>527</v>
      </c>
      <c r="O42024" s="7" t="s">
        <v>528</v>
      </c>
      <c r="P42024" s="10">
        <v>2002</v>
      </c>
      <c r="Q42024" s="12">
        <v>40077</v>
      </c>
      <c r="R42024" s="12">
        <v>40077</v>
      </c>
    </row>
    <row r="42025" spans="1:18" x14ac:dyDescent="0.25">
      <c r="A42025" s="7" t="s">
        <v>142902</v>
      </c>
      <c r="B42025" s="7" t="s">
        <v>142903</v>
      </c>
      <c r="C42025" s="7" t="s">
        <v>142904</v>
      </c>
      <c r="D42025" s="7" t="s">
        <v>106</v>
      </c>
      <c r="E42025" s="8" t="s">
        <v>107</v>
      </c>
      <c r="F42025" s="8">
        <v>6000000</v>
      </c>
      <c r="G42025" s="7" t="s">
        <v>80</v>
      </c>
      <c r="I42025" s="9"/>
      <c r="L42025" s="7">
        <v>1</v>
      </c>
      <c r="Q42025" s="12">
        <v>40919</v>
      </c>
      <c r="R42025" s="12">
        <v>40919</v>
      </c>
    </row>
    <row r="42026" spans="1:18" x14ac:dyDescent="0.25">
      <c r="A42026" s="7" t="s">
        <v>142905</v>
      </c>
      <c r="B42026" s="7" t="s">
        <v>142906</v>
      </c>
      <c r="C42026" s="7" t="s">
        <v>142907</v>
      </c>
      <c r="D42026" s="7" t="s">
        <v>227</v>
      </c>
      <c r="E42026" s="8" t="s">
        <v>228</v>
      </c>
      <c r="F42026" s="8">
        <v>4350000</v>
      </c>
      <c r="G42026" s="7" t="s">
        <v>35</v>
      </c>
      <c r="H42026" s="7" t="s">
        <v>24</v>
      </c>
      <c r="I42026" s="9" t="s">
        <v>93</v>
      </c>
      <c r="J42026" s="17" t="s">
        <v>314</v>
      </c>
      <c r="K42026" s="10" t="s">
        <v>314</v>
      </c>
      <c r="L42026" s="7">
        <v>2</v>
      </c>
      <c r="M42026" s="11">
        <v>39083</v>
      </c>
      <c r="N42026" s="7" t="s">
        <v>88</v>
      </c>
      <c r="O42026" s="7" t="s">
        <v>89</v>
      </c>
      <c r="P42026" s="10">
        <v>2007</v>
      </c>
      <c r="Q42026" s="12">
        <v>40584</v>
      </c>
      <c r="R42026" s="12">
        <v>41136</v>
      </c>
    </row>
    <row r="42027" spans="1:18" x14ac:dyDescent="0.25">
      <c r="A42027" s="7" t="s">
        <v>142908</v>
      </c>
      <c r="B42027" s="7" t="s">
        <v>142909</v>
      </c>
      <c r="C42027" s="7" t="s">
        <v>142910</v>
      </c>
      <c r="D42027" s="7" t="s">
        <v>625</v>
      </c>
      <c r="E42027" s="8" t="s">
        <v>323</v>
      </c>
      <c r="F42027" s="8">
        <v>10000000</v>
      </c>
      <c r="G42027" s="7" t="s">
        <v>35</v>
      </c>
      <c r="H42027" s="7" t="s">
        <v>101</v>
      </c>
      <c r="I42027" s="9"/>
      <c r="J42027" s="17" t="s">
        <v>102</v>
      </c>
      <c r="K42027" s="10" t="s">
        <v>102</v>
      </c>
      <c r="L42027" s="7">
        <v>1</v>
      </c>
      <c r="M42027" s="11">
        <v>34700</v>
      </c>
      <c r="N42027" s="7" t="s">
        <v>3231</v>
      </c>
      <c r="O42027" s="7" t="s">
        <v>3232</v>
      </c>
      <c r="P42027" s="10">
        <v>1995</v>
      </c>
      <c r="Q42027" s="12">
        <v>40909</v>
      </c>
      <c r="R42027" s="12">
        <v>40909</v>
      </c>
    </row>
    <row r="42028" spans="1:18" x14ac:dyDescent="0.25">
      <c r="A42028" s="7" t="s">
        <v>142911</v>
      </c>
      <c r="B42028" s="7" t="s">
        <v>142912</v>
      </c>
      <c r="C42028" s="7" t="s">
        <v>142913</v>
      </c>
      <c r="D42028" s="7" t="s">
        <v>78</v>
      </c>
      <c r="E42028" s="8" t="s">
        <v>79</v>
      </c>
      <c r="F42028" s="8">
        <v>12800000</v>
      </c>
      <c r="G42028" s="7" t="s">
        <v>23</v>
      </c>
      <c r="H42028" s="7" t="s">
        <v>24</v>
      </c>
      <c r="I42028" s="9" t="s">
        <v>36</v>
      </c>
      <c r="J42028" s="17" t="s">
        <v>181</v>
      </c>
      <c r="K42028" s="10" t="s">
        <v>2265</v>
      </c>
      <c r="L42028" s="7">
        <v>2</v>
      </c>
      <c r="Q42028" s="12">
        <v>39326</v>
      </c>
      <c r="R42028" s="12">
        <v>40086</v>
      </c>
    </row>
    <row r="42029" spans="1:18" x14ac:dyDescent="0.25">
      <c r="A42029" s="7" t="s">
        <v>142914</v>
      </c>
      <c r="B42029" s="7" t="s">
        <v>142915</v>
      </c>
      <c r="C42029" s="7" t="s">
        <v>142916</v>
      </c>
      <c r="D42029" s="7" t="s">
        <v>142917</v>
      </c>
      <c r="E42029" s="8" t="s">
        <v>6468</v>
      </c>
      <c r="F42029" s="8">
        <v>37300000</v>
      </c>
      <c r="G42029" s="7" t="s">
        <v>35</v>
      </c>
      <c r="H42029" s="7" t="s">
        <v>24</v>
      </c>
      <c r="I42029" s="9" t="s">
        <v>188</v>
      </c>
      <c r="J42029" s="17" t="s">
        <v>189</v>
      </c>
      <c r="K42029" s="10" t="s">
        <v>189</v>
      </c>
      <c r="L42029" s="7">
        <v>3</v>
      </c>
      <c r="Q42029" s="12">
        <v>38859</v>
      </c>
      <c r="R42029" s="12">
        <v>41092</v>
      </c>
    </row>
    <row r="42030" spans="1:18" x14ac:dyDescent="0.25">
      <c r="A42030" s="7" t="s">
        <v>142918</v>
      </c>
      <c r="B42030" s="7" t="s">
        <v>142919</v>
      </c>
      <c r="C42030" s="7" t="s">
        <v>142920</v>
      </c>
      <c r="D42030" s="7" t="s">
        <v>68</v>
      </c>
      <c r="E42030" s="8" t="s">
        <v>69</v>
      </c>
      <c r="F42030" s="8">
        <v>390000</v>
      </c>
      <c r="G42030" s="7" t="s">
        <v>35</v>
      </c>
      <c r="H42030" s="7" t="s">
        <v>24</v>
      </c>
      <c r="I42030" s="9" t="s">
        <v>1196</v>
      </c>
      <c r="J42030" s="17" t="s">
        <v>1197</v>
      </c>
      <c r="K42030" s="10" t="s">
        <v>1198</v>
      </c>
      <c r="L42030" s="7">
        <v>1</v>
      </c>
      <c r="M42030" s="11">
        <v>38353</v>
      </c>
      <c r="N42030" s="7" t="s">
        <v>435</v>
      </c>
      <c r="O42030" s="7" t="s">
        <v>436</v>
      </c>
      <c r="P42030" s="10">
        <v>2005</v>
      </c>
      <c r="Q42030" s="12">
        <v>41411</v>
      </c>
      <c r="R42030" s="12">
        <v>41411</v>
      </c>
    </row>
    <row r="42031" spans="1:18" x14ac:dyDescent="0.25">
      <c r="A42031" s="7" t="s">
        <v>142921</v>
      </c>
      <c r="B42031" s="7" t="s">
        <v>142922</v>
      </c>
      <c r="F42031" s="8">
        <v>300000</v>
      </c>
      <c r="G42031" s="7" t="s">
        <v>35</v>
      </c>
      <c r="H42031" s="7" t="s">
        <v>24</v>
      </c>
      <c r="I42031" s="9" t="s">
        <v>188</v>
      </c>
      <c r="J42031" s="17" t="s">
        <v>189</v>
      </c>
      <c r="K42031" s="10" t="s">
        <v>461</v>
      </c>
      <c r="L42031" s="7">
        <v>1</v>
      </c>
      <c r="Q42031" s="12">
        <v>41625</v>
      </c>
      <c r="R42031" s="12">
        <v>41625</v>
      </c>
    </row>
    <row r="42032" spans="1:18" x14ac:dyDescent="0.25">
      <c r="A42032" s="7" t="s">
        <v>142923</v>
      </c>
      <c r="B42032" s="7" t="s">
        <v>142924</v>
      </c>
      <c r="C42032" s="7" t="s">
        <v>142925</v>
      </c>
      <c r="D42032" s="7" t="s">
        <v>16489</v>
      </c>
      <c r="E42032" s="8" t="s">
        <v>1789</v>
      </c>
      <c r="F42032" s="8">
        <v>40000</v>
      </c>
      <c r="G42032" s="7" t="s">
        <v>35</v>
      </c>
      <c r="I42032" s="9"/>
      <c r="L42032" s="7">
        <v>1</v>
      </c>
      <c r="M42032" s="11">
        <v>40963</v>
      </c>
      <c r="N42032" s="7" t="s">
        <v>325</v>
      </c>
      <c r="O42032" s="7" t="s">
        <v>112</v>
      </c>
      <c r="P42032" s="10">
        <v>2012</v>
      </c>
      <c r="Q42032" s="12">
        <v>41130</v>
      </c>
      <c r="R42032" s="12">
        <v>41130</v>
      </c>
    </row>
    <row r="42033" spans="1:18" x14ac:dyDescent="0.25">
      <c r="A42033" s="7" t="s">
        <v>142926</v>
      </c>
      <c r="B42033" s="7" t="s">
        <v>142927</v>
      </c>
      <c r="C42033" s="7" t="s">
        <v>142928</v>
      </c>
      <c r="D42033" s="7" t="s">
        <v>68</v>
      </c>
      <c r="E42033" s="8" t="s">
        <v>69</v>
      </c>
      <c r="F42033" s="8">
        <v>1100000</v>
      </c>
      <c r="G42033" s="7" t="s">
        <v>35</v>
      </c>
      <c r="H42033" s="7" t="s">
        <v>24</v>
      </c>
      <c r="I42033" s="9" t="s">
        <v>36</v>
      </c>
      <c r="J42033" s="17" t="s">
        <v>181</v>
      </c>
      <c r="K42033" s="10" t="s">
        <v>695</v>
      </c>
      <c r="L42033" s="7">
        <v>1</v>
      </c>
      <c r="M42033" s="11">
        <v>41275</v>
      </c>
      <c r="N42033" s="7" t="s">
        <v>146</v>
      </c>
      <c r="O42033" s="7" t="s">
        <v>147</v>
      </c>
      <c r="P42033" s="10">
        <v>2013</v>
      </c>
      <c r="Q42033" s="12">
        <v>41897</v>
      </c>
      <c r="R42033" s="12">
        <v>41897</v>
      </c>
    </row>
    <row r="42034" spans="1:18" x14ac:dyDescent="0.25">
      <c r="A42034" s="7" t="s">
        <v>142929</v>
      </c>
      <c r="B42034" s="7" t="s">
        <v>142930</v>
      </c>
      <c r="C42034" s="7" t="s">
        <v>142931</v>
      </c>
      <c r="D42034" s="7" t="s">
        <v>142932</v>
      </c>
      <c r="E42034" s="8" t="s">
        <v>4903</v>
      </c>
      <c r="F42034" s="8">
        <v>16600000</v>
      </c>
      <c r="G42034" s="7" t="s">
        <v>35</v>
      </c>
      <c r="H42034" s="7" t="s">
        <v>24</v>
      </c>
      <c r="I42034" s="9" t="s">
        <v>25</v>
      </c>
      <c r="J42034" s="17" t="s">
        <v>26</v>
      </c>
      <c r="K42034" s="10" t="s">
        <v>27</v>
      </c>
      <c r="L42034" s="7">
        <v>2</v>
      </c>
      <c r="M42034" s="11">
        <v>39083</v>
      </c>
      <c r="N42034" s="7" t="s">
        <v>88</v>
      </c>
      <c r="O42034" s="7" t="s">
        <v>89</v>
      </c>
      <c r="P42034" s="10">
        <v>2007</v>
      </c>
      <c r="Q42034" s="12">
        <v>39518</v>
      </c>
      <c r="R42034" s="12">
        <v>40554</v>
      </c>
    </row>
    <row r="42035" spans="1:18" x14ac:dyDescent="0.25">
      <c r="A42035" s="7" t="s">
        <v>142933</v>
      </c>
      <c r="B42035" s="7" t="s">
        <v>142934</v>
      </c>
      <c r="C42035" s="7" t="s">
        <v>142935</v>
      </c>
      <c r="D42035" s="7" t="s">
        <v>142936</v>
      </c>
      <c r="E42035" s="8" t="s">
        <v>11593</v>
      </c>
      <c r="F42035" s="8">
        <v>0</v>
      </c>
      <c r="G42035" s="7" t="s">
        <v>35</v>
      </c>
      <c r="H42035" s="7" t="s">
        <v>24</v>
      </c>
      <c r="I42035" s="9" t="s">
        <v>502</v>
      </c>
      <c r="J42035" s="17" t="s">
        <v>503</v>
      </c>
      <c r="K42035" s="10" t="s">
        <v>3441</v>
      </c>
      <c r="L42035" s="7">
        <v>1</v>
      </c>
      <c r="M42035" s="11">
        <v>35796</v>
      </c>
      <c r="N42035" s="7" t="s">
        <v>674</v>
      </c>
      <c r="O42035" s="7" t="s">
        <v>675</v>
      </c>
      <c r="P42035" s="10">
        <v>1998</v>
      </c>
      <c r="Q42035" s="12">
        <v>41640</v>
      </c>
      <c r="R42035" s="12">
        <v>41640</v>
      </c>
    </row>
    <row r="42036" spans="1:18" x14ac:dyDescent="0.25">
      <c r="A42036" s="7" t="s">
        <v>142937</v>
      </c>
      <c r="B42036" s="7" t="s">
        <v>142938</v>
      </c>
      <c r="C42036" s="7" t="s">
        <v>142939</v>
      </c>
      <c r="D42036" s="7" t="s">
        <v>275</v>
      </c>
      <c r="E42036" s="8" t="s">
        <v>276</v>
      </c>
      <c r="F42036" s="8">
        <v>3600000</v>
      </c>
      <c r="G42036" s="7" t="s">
        <v>35</v>
      </c>
      <c r="H42036" s="7" t="s">
        <v>482</v>
      </c>
      <c r="I42036" s="9"/>
      <c r="J42036" s="17" t="s">
        <v>33507</v>
      </c>
      <c r="K42036" s="10" t="s">
        <v>33507</v>
      </c>
      <c r="L42036" s="7">
        <v>1</v>
      </c>
      <c r="M42036" s="11">
        <v>40179</v>
      </c>
      <c r="N42036" s="7" t="s">
        <v>96</v>
      </c>
      <c r="O42036" s="7" t="s">
        <v>97</v>
      </c>
      <c r="P42036" s="10">
        <v>2010</v>
      </c>
      <c r="Q42036" s="12">
        <v>41431</v>
      </c>
      <c r="R42036" s="12">
        <v>41431</v>
      </c>
    </row>
    <row r="42037" spans="1:18" x14ac:dyDescent="0.25">
      <c r="A42037" s="7" t="s">
        <v>142940</v>
      </c>
      <c r="B42037" s="7" t="s">
        <v>142941</v>
      </c>
      <c r="C42037" s="7" t="s">
        <v>142942</v>
      </c>
      <c r="D42037" s="7" t="s">
        <v>275</v>
      </c>
      <c r="E42037" s="8" t="s">
        <v>276</v>
      </c>
      <c r="F42037" s="8">
        <v>51800001</v>
      </c>
      <c r="G42037" s="7" t="s">
        <v>35</v>
      </c>
      <c r="H42037" s="7" t="s">
        <v>24</v>
      </c>
      <c r="I42037" s="9" t="s">
        <v>281</v>
      </c>
      <c r="J42037" s="17" t="s">
        <v>282</v>
      </c>
      <c r="K42037" s="10" t="s">
        <v>283</v>
      </c>
      <c r="L42037" s="7">
        <v>4</v>
      </c>
      <c r="M42037" s="11">
        <v>39448</v>
      </c>
      <c r="N42037" s="7" t="s">
        <v>164</v>
      </c>
      <c r="O42037" s="7" t="s">
        <v>165</v>
      </c>
      <c r="P42037" s="10">
        <v>2008</v>
      </c>
      <c r="Q42037" s="12">
        <v>39989</v>
      </c>
      <c r="R42037" s="12">
        <v>41351</v>
      </c>
    </row>
    <row r="42038" spans="1:18" x14ac:dyDescent="0.25">
      <c r="A42038" s="7" t="s">
        <v>142943</v>
      </c>
      <c r="B42038" s="7" t="s">
        <v>142944</v>
      </c>
      <c r="C42038" s="7" t="s">
        <v>142945</v>
      </c>
      <c r="D42038" s="7" t="s">
        <v>142946</v>
      </c>
      <c r="E42038" s="8" t="s">
        <v>170</v>
      </c>
      <c r="F42038" s="8">
        <v>100000</v>
      </c>
      <c r="G42038" s="7" t="s">
        <v>35</v>
      </c>
      <c r="H42038" s="7" t="s">
        <v>477</v>
      </c>
      <c r="I42038" s="9"/>
      <c r="J42038" s="17" t="s">
        <v>478</v>
      </c>
      <c r="K42038" s="10" t="s">
        <v>478</v>
      </c>
      <c r="L42038" s="7">
        <v>1</v>
      </c>
      <c r="M42038" s="11">
        <v>41640</v>
      </c>
      <c r="N42038" s="7" t="s">
        <v>63</v>
      </c>
      <c r="O42038" s="7" t="s">
        <v>64</v>
      </c>
      <c r="P42038" s="10">
        <v>2014</v>
      </c>
      <c r="Q42038" s="12">
        <v>41830</v>
      </c>
      <c r="R42038" s="12">
        <v>41830</v>
      </c>
    </row>
    <row r="42039" spans="1:18" x14ac:dyDescent="0.25">
      <c r="A42039" s="7" t="s">
        <v>142947</v>
      </c>
      <c r="B42039" s="7" t="s">
        <v>142948</v>
      </c>
      <c r="C42039" s="7" t="s">
        <v>142949</v>
      </c>
      <c r="D42039" s="7" t="s">
        <v>142950</v>
      </c>
      <c r="E42039" s="8" t="s">
        <v>87</v>
      </c>
      <c r="F42039" s="8">
        <v>0</v>
      </c>
      <c r="G42039" s="7" t="s">
        <v>23</v>
      </c>
      <c r="H42039" s="7" t="s">
        <v>2847</v>
      </c>
      <c r="I42039" s="9"/>
      <c r="J42039" s="17" t="s">
        <v>3740</v>
      </c>
      <c r="K42039" s="10" t="s">
        <v>3740</v>
      </c>
      <c r="L42039" s="7">
        <v>1</v>
      </c>
      <c r="M42039" s="11">
        <v>39569</v>
      </c>
      <c r="N42039" s="7" t="s">
        <v>4875</v>
      </c>
      <c r="O42039" s="7" t="s">
        <v>496</v>
      </c>
      <c r="P42039" s="10">
        <v>2008</v>
      </c>
      <c r="Q42039" s="12">
        <v>39995</v>
      </c>
      <c r="R42039" s="12">
        <v>39995</v>
      </c>
    </row>
    <row r="42040" spans="1:18" x14ac:dyDescent="0.25">
      <c r="A42040" s="7" t="s">
        <v>142951</v>
      </c>
      <c r="B42040" s="7" t="s">
        <v>142952</v>
      </c>
      <c r="C42040" s="7" t="s">
        <v>142953</v>
      </c>
      <c r="D42040" s="7" t="s">
        <v>275</v>
      </c>
      <c r="E42040" s="8" t="s">
        <v>276</v>
      </c>
      <c r="F42040" s="8">
        <v>3572281</v>
      </c>
      <c r="G42040" s="7" t="s">
        <v>35</v>
      </c>
      <c r="H42040" s="7" t="s">
        <v>24</v>
      </c>
      <c r="I42040" s="9" t="s">
        <v>281</v>
      </c>
      <c r="J42040" s="17" t="s">
        <v>2370</v>
      </c>
      <c r="K42040" s="10" t="s">
        <v>2370</v>
      </c>
      <c r="L42040" s="7">
        <v>4</v>
      </c>
      <c r="Q42040" s="12">
        <v>40312</v>
      </c>
      <c r="R42040" s="12">
        <v>41121</v>
      </c>
    </row>
    <row r="42041" spans="1:18" x14ac:dyDescent="0.25">
      <c r="A42041" s="7" t="s">
        <v>142954</v>
      </c>
      <c r="B42041" s="7" t="s">
        <v>142955</v>
      </c>
      <c r="C42041" s="7" t="s">
        <v>142956</v>
      </c>
      <c r="D42041" s="7" t="s">
        <v>908</v>
      </c>
      <c r="E42041" s="8" t="s">
        <v>909</v>
      </c>
      <c r="F42041" s="8">
        <v>30000000</v>
      </c>
      <c r="G42041" s="7" t="s">
        <v>35</v>
      </c>
      <c r="H42041" s="7" t="s">
        <v>24</v>
      </c>
      <c r="I42041" s="9" t="s">
        <v>70</v>
      </c>
      <c r="J42041" s="17" t="s">
        <v>1526</v>
      </c>
      <c r="K42041" s="10" t="s">
        <v>82789</v>
      </c>
      <c r="L42041" s="7">
        <v>2</v>
      </c>
      <c r="M42041" s="11">
        <v>39448</v>
      </c>
      <c r="N42041" s="7" t="s">
        <v>164</v>
      </c>
      <c r="O42041" s="7" t="s">
        <v>165</v>
      </c>
      <c r="P42041" s="10">
        <v>2008</v>
      </c>
      <c r="Q42041" s="12">
        <v>39973</v>
      </c>
      <c r="R42041" s="12">
        <v>40148</v>
      </c>
    </row>
    <row r="42042" spans="1:18" x14ac:dyDescent="0.25">
      <c r="A42042" s="7" t="s">
        <v>142957</v>
      </c>
      <c r="B42042" s="7" t="s">
        <v>142958</v>
      </c>
      <c r="C42042" s="7" t="s">
        <v>142959</v>
      </c>
      <c r="D42042" s="7" t="s">
        <v>719</v>
      </c>
      <c r="E42042" s="8" t="s">
        <v>720</v>
      </c>
      <c r="F42042" s="8">
        <v>2560000</v>
      </c>
      <c r="G42042" s="7" t="s">
        <v>35</v>
      </c>
      <c r="H42042" s="7" t="s">
        <v>240</v>
      </c>
      <c r="I42042" s="9" t="s">
        <v>241</v>
      </c>
      <c r="J42042" s="17" t="s">
        <v>1017</v>
      </c>
      <c r="K42042" s="10" t="s">
        <v>1017</v>
      </c>
      <c r="L42042" s="7">
        <v>2</v>
      </c>
      <c r="Q42042" s="12">
        <v>38672</v>
      </c>
      <c r="R42042" s="12">
        <v>39141</v>
      </c>
    </row>
    <row r="42043" spans="1:18" x14ac:dyDescent="0.25">
      <c r="A42043" s="7" t="s">
        <v>142960</v>
      </c>
      <c r="B42043" s="7" t="s">
        <v>142961</v>
      </c>
      <c r="C42043" s="7" t="s">
        <v>142962</v>
      </c>
      <c r="D42043" s="7" t="s">
        <v>275</v>
      </c>
      <c r="E42043" s="8" t="s">
        <v>276</v>
      </c>
      <c r="F42043" s="8">
        <v>121050000</v>
      </c>
      <c r="G42043" s="7" t="s">
        <v>35</v>
      </c>
      <c r="H42043" s="7" t="s">
        <v>24</v>
      </c>
      <c r="I42043" s="9" t="s">
        <v>502</v>
      </c>
      <c r="J42043" s="17" t="s">
        <v>503</v>
      </c>
      <c r="K42043" s="10" t="s">
        <v>503</v>
      </c>
      <c r="L42043" s="7">
        <v>7</v>
      </c>
      <c r="M42043" s="11">
        <v>39814</v>
      </c>
      <c r="N42043" s="7" t="s">
        <v>171</v>
      </c>
      <c r="O42043" s="7" t="s">
        <v>172</v>
      </c>
      <c r="P42043" s="10">
        <v>2009</v>
      </c>
      <c r="Q42043" s="12">
        <v>40109</v>
      </c>
      <c r="R42043" s="12">
        <v>41864</v>
      </c>
    </row>
    <row r="42044" spans="1:18" x14ac:dyDescent="0.25">
      <c r="A42044" s="7" t="s">
        <v>142963</v>
      </c>
      <c r="B42044" s="7" t="s">
        <v>142964</v>
      </c>
      <c r="D42044" s="7" t="s">
        <v>122</v>
      </c>
      <c r="E42044" s="8" t="s">
        <v>123</v>
      </c>
      <c r="F42044" s="8">
        <v>4035050</v>
      </c>
      <c r="G42044" s="7" t="s">
        <v>35</v>
      </c>
      <c r="H42044" s="7" t="s">
        <v>24</v>
      </c>
      <c r="I42044" s="9" t="s">
        <v>36</v>
      </c>
      <c r="J42044" s="17" t="s">
        <v>181</v>
      </c>
      <c r="K42044" s="10" t="s">
        <v>953</v>
      </c>
      <c r="L42044" s="7">
        <v>3</v>
      </c>
      <c r="Q42044" s="12">
        <v>40354</v>
      </c>
      <c r="R42044" s="12">
        <v>40857</v>
      </c>
    </row>
    <row r="42045" spans="1:18" x14ac:dyDescent="0.25">
      <c r="A42045" s="7" t="s">
        <v>142965</v>
      </c>
      <c r="B42045" s="7" t="s">
        <v>142966</v>
      </c>
      <c r="C42045" s="7" t="s">
        <v>142967</v>
      </c>
      <c r="D42045" s="7" t="s">
        <v>68</v>
      </c>
      <c r="E42045" s="8" t="s">
        <v>69</v>
      </c>
      <c r="F42045" s="8">
        <v>13205112</v>
      </c>
      <c r="G42045" s="7" t="s">
        <v>35</v>
      </c>
      <c r="H42045" s="7" t="s">
        <v>24</v>
      </c>
      <c r="I42045" s="9" t="s">
        <v>220</v>
      </c>
      <c r="J42045" s="17" t="s">
        <v>221</v>
      </c>
      <c r="K42045" s="10" t="s">
        <v>221</v>
      </c>
      <c r="L42045" s="7">
        <v>1</v>
      </c>
      <c r="M42045" s="11">
        <v>38353</v>
      </c>
      <c r="N42045" s="7" t="s">
        <v>435</v>
      </c>
      <c r="O42045" s="7" t="s">
        <v>436</v>
      </c>
      <c r="P42045" s="10">
        <v>2005</v>
      </c>
      <c r="Q42045" s="12">
        <v>41123</v>
      </c>
      <c r="R42045" s="12">
        <v>41123</v>
      </c>
    </row>
    <row r="42046" spans="1:18" x14ac:dyDescent="0.25">
      <c r="A42046" s="7" t="s">
        <v>142968</v>
      </c>
      <c r="B42046" s="7" t="s">
        <v>142969</v>
      </c>
      <c r="C42046" s="7" t="s">
        <v>142970</v>
      </c>
      <c r="D42046" s="7" t="s">
        <v>142971</v>
      </c>
      <c r="E42046" s="8" t="s">
        <v>3662</v>
      </c>
      <c r="F42046" s="8">
        <v>200000</v>
      </c>
      <c r="G42046" s="7" t="s">
        <v>35</v>
      </c>
      <c r="H42046" s="7" t="s">
        <v>2011</v>
      </c>
      <c r="I42046" s="9"/>
      <c r="J42046" s="17" t="s">
        <v>2012</v>
      </c>
      <c r="K42046" s="10" t="s">
        <v>2012</v>
      </c>
      <c r="L42046" s="7">
        <v>3</v>
      </c>
      <c r="M42046" s="11">
        <v>40387</v>
      </c>
      <c r="N42046" s="7" t="s">
        <v>183</v>
      </c>
      <c r="O42046" s="7" t="s">
        <v>184</v>
      </c>
      <c r="P42046" s="10">
        <v>2010</v>
      </c>
      <c r="Q42046" s="12">
        <v>40027</v>
      </c>
      <c r="R42046" s="12">
        <v>41585</v>
      </c>
    </row>
    <row r="42047" spans="1:18" x14ac:dyDescent="0.25">
      <c r="A42047" s="7" t="s">
        <v>142972</v>
      </c>
      <c r="B42047" s="7" t="s">
        <v>142973</v>
      </c>
      <c r="C42047" s="7" t="s">
        <v>142974</v>
      </c>
      <c r="D42047" s="7" t="s">
        <v>142975</v>
      </c>
      <c r="E42047" s="8" t="s">
        <v>1532</v>
      </c>
      <c r="F42047" s="8">
        <v>15000</v>
      </c>
      <c r="G42047" s="7" t="s">
        <v>35</v>
      </c>
      <c r="H42047" s="7" t="s">
        <v>626</v>
      </c>
      <c r="I42047" s="9"/>
      <c r="J42047" s="17" t="s">
        <v>1398</v>
      </c>
      <c r="K42047" s="10" t="s">
        <v>1398</v>
      </c>
      <c r="L42047" s="7">
        <v>1</v>
      </c>
      <c r="M42047" s="11">
        <v>41330</v>
      </c>
      <c r="N42047" s="7" t="s">
        <v>1258</v>
      </c>
      <c r="O42047" s="7" t="s">
        <v>147</v>
      </c>
      <c r="P42047" s="10">
        <v>2013</v>
      </c>
      <c r="Q42047" s="12">
        <v>41244</v>
      </c>
      <c r="R42047" s="12">
        <v>41244</v>
      </c>
    </row>
    <row r="42048" spans="1:18" x14ac:dyDescent="0.25">
      <c r="A42048" s="7" t="s">
        <v>142976</v>
      </c>
      <c r="B42048" s="7" t="s">
        <v>142977</v>
      </c>
      <c r="C42048" s="7" t="s">
        <v>142978</v>
      </c>
      <c r="D42048" s="7" t="s">
        <v>142979</v>
      </c>
      <c r="E42048" s="8" t="s">
        <v>7463</v>
      </c>
      <c r="F42048" s="8">
        <v>200000</v>
      </c>
      <c r="G42048" s="7" t="s">
        <v>35</v>
      </c>
      <c r="H42048" s="7" t="s">
        <v>10544</v>
      </c>
      <c r="I42048" s="9"/>
      <c r="J42048" s="17" t="s">
        <v>13558</v>
      </c>
      <c r="K42048" s="10" t="s">
        <v>13558</v>
      </c>
      <c r="L42048" s="7">
        <v>1</v>
      </c>
      <c r="M42048" s="11">
        <v>41654</v>
      </c>
      <c r="N42048" s="7" t="s">
        <v>63</v>
      </c>
      <c r="O42048" s="7" t="s">
        <v>64</v>
      </c>
      <c r="P42048" s="10">
        <v>2014</v>
      </c>
      <c r="Q42048" s="12">
        <v>41705</v>
      </c>
      <c r="R42048" s="12">
        <v>41705</v>
      </c>
    </row>
    <row r="42049" spans="1:18" x14ac:dyDescent="0.25">
      <c r="A42049" s="7" t="s">
        <v>142980</v>
      </c>
      <c r="B42049" s="7" t="s">
        <v>142981</v>
      </c>
      <c r="C42049" s="7" t="s">
        <v>142982</v>
      </c>
      <c r="D42049" s="7" t="s">
        <v>142983</v>
      </c>
      <c r="E42049" s="8" t="s">
        <v>16979</v>
      </c>
      <c r="F42049" s="8">
        <v>237280</v>
      </c>
      <c r="G42049" s="7" t="s">
        <v>35</v>
      </c>
      <c r="H42049" s="7" t="s">
        <v>7163</v>
      </c>
      <c r="I42049" s="9"/>
      <c r="J42049" s="17" t="s">
        <v>138578</v>
      </c>
      <c r="K42049" s="10" t="s">
        <v>138578</v>
      </c>
      <c r="L42049" s="7">
        <v>1</v>
      </c>
      <c r="M42049" s="11">
        <v>39934</v>
      </c>
      <c r="N42049" s="7" t="s">
        <v>407</v>
      </c>
      <c r="O42049" s="7" t="s">
        <v>251</v>
      </c>
      <c r="P42049" s="10">
        <v>2009</v>
      </c>
      <c r="Q42049" s="12">
        <v>39934</v>
      </c>
      <c r="R42049" s="12">
        <v>39934</v>
      </c>
    </row>
    <row r="42050" spans="1:18" x14ac:dyDescent="0.25">
      <c r="A42050" s="7" t="s">
        <v>142984</v>
      </c>
      <c r="B42050" s="7" t="s">
        <v>142985</v>
      </c>
      <c r="C42050" s="7" t="s">
        <v>142986</v>
      </c>
      <c r="D42050" s="7" t="s">
        <v>86</v>
      </c>
      <c r="E42050" s="8" t="s">
        <v>87</v>
      </c>
      <c r="F42050" s="8">
        <v>0</v>
      </c>
      <c r="G42050" s="7" t="s">
        <v>35</v>
      </c>
      <c r="H42050" s="7" t="s">
        <v>24</v>
      </c>
      <c r="I42050" s="9" t="s">
        <v>25</v>
      </c>
      <c r="J42050" s="17" t="s">
        <v>26</v>
      </c>
      <c r="K42050" s="10" t="s">
        <v>27</v>
      </c>
      <c r="L42050" s="7">
        <v>1</v>
      </c>
      <c r="M42050" s="11">
        <v>40992</v>
      </c>
      <c r="N42050" s="7" t="s">
        <v>1542</v>
      </c>
      <c r="O42050" s="7" t="s">
        <v>112</v>
      </c>
      <c r="P42050" s="10">
        <v>2012</v>
      </c>
      <c r="Q42050" s="12">
        <v>40969</v>
      </c>
      <c r="R42050" s="12">
        <v>40969</v>
      </c>
    </row>
    <row r="42051" spans="1:18" x14ac:dyDescent="0.25">
      <c r="A42051" s="7" t="s">
        <v>142987</v>
      </c>
      <c r="B42051" s="7" t="s">
        <v>142988</v>
      </c>
      <c r="C42051" s="7" t="s">
        <v>142989</v>
      </c>
      <c r="D42051" s="7" t="s">
        <v>68</v>
      </c>
      <c r="E42051" s="8" t="s">
        <v>69</v>
      </c>
      <c r="F42051" s="8">
        <v>9621250</v>
      </c>
      <c r="G42051" s="7" t="s">
        <v>35</v>
      </c>
      <c r="H42051" s="7" t="s">
        <v>24</v>
      </c>
      <c r="I42051" s="9" t="s">
        <v>1233</v>
      </c>
      <c r="J42051" s="17" t="s">
        <v>1234</v>
      </c>
      <c r="K42051" s="10" t="s">
        <v>1234</v>
      </c>
      <c r="L42051" s="7">
        <v>3</v>
      </c>
      <c r="M42051" s="11">
        <v>40862</v>
      </c>
      <c r="N42051" s="7" t="s">
        <v>2287</v>
      </c>
      <c r="O42051" s="7" t="s">
        <v>74</v>
      </c>
      <c r="P42051" s="10">
        <v>2011</v>
      </c>
      <c r="Q42051" s="12">
        <v>41249</v>
      </c>
      <c r="R42051" s="12">
        <v>41935</v>
      </c>
    </row>
    <row r="42052" spans="1:18" x14ac:dyDescent="0.25">
      <c r="A42052" s="7" t="s">
        <v>142990</v>
      </c>
      <c r="B42052" s="7" t="s">
        <v>142991</v>
      </c>
      <c r="C42052" s="7" t="s">
        <v>142992</v>
      </c>
      <c r="D42052" s="7" t="s">
        <v>60558</v>
      </c>
      <c r="E42052" s="8" t="s">
        <v>909</v>
      </c>
      <c r="F42052" s="8">
        <v>50000</v>
      </c>
      <c r="G42052" s="7" t="s">
        <v>35</v>
      </c>
      <c r="H42052" s="7" t="s">
        <v>24</v>
      </c>
      <c r="I42052" s="9" t="s">
        <v>36</v>
      </c>
      <c r="J42052" s="17" t="s">
        <v>181</v>
      </c>
      <c r="K42052" s="10" t="s">
        <v>182</v>
      </c>
      <c r="L42052" s="7">
        <v>3</v>
      </c>
      <c r="M42052" s="11">
        <v>40360</v>
      </c>
      <c r="N42052" s="7" t="s">
        <v>183</v>
      </c>
      <c r="O42052" s="7" t="s">
        <v>184</v>
      </c>
      <c r="P42052" s="10">
        <v>2010</v>
      </c>
      <c r="Q42052" s="12">
        <v>39978</v>
      </c>
      <c r="R42052" s="12">
        <v>40544</v>
      </c>
    </row>
    <row r="42053" spans="1:18" x14ac:dyDescent="0.25">
      <c r="A42053" s="7" t="s">
        <v>142993</v>
      </c>
      <c r="B42053" s="7" t="s">
        <v>142994</v>
      </c>
      <c r="C42053" s="7" t="s">
        <v>142995</v>
      </c>
      <c r="D42053" s="7" t="s">
        <v>142996</v>
      </c>
      <c r="E42053" s="8" t="s">
        <v>87</v>
      </c>
      <c r="F42053" s="8">
        <v>35000</v>
      </c>
      <c r="G42053" s="7" t="s">
        <v>35</v>
      </c>
      <c r="H42053" s="7" t="s">
        <v>24</v>
      </c>
      <c r="I42053" s="9" t="s">
        <v>36</v>
      </c>
      <c r="J42053" s="17" t="s">
        <v>1162</v>
      </c>
      <c r="K42053" s="10" t="s">
        <v>1162</v>
      </c>
      <c r="L42053" s="7">
        <v>1</v>
      </c>
      <c r="M42053" s="11">
        <v>41016</v>
      </c>
      <c r="N42053" s="7" t="s">
        <v>820</v>
      </c>
      <c r="O42053" s="7" t="s">
        <v>29</v>
      </c>
      <c r="P42053" s="10">
        <v>2012</v>
      </c>
      <c r="Q42053" s="12">
        <v>40942</v>
      </c>
      <c r="R42053" s="12">
        <v>40942</v>
      </c>
    </row>
    <row r="42054" spans="1:18" x14ac:dyDescent="0.25">
      <c r="A42054" s="7" t="s">
        <v>142997</v>
      </c>
      <c r="B42054" s="7" t="s">
        <v>142998</v>
      </c>
      <c r="C42054" s="7" t="s">
        <v>142999</v>
      </c>
      <c r="D42054" s="7" t="s">
        <v>42795</v>
      </c>
      <c r="E42054" s="8" t="s">
        <v>13597</v>
      </c>
      <c r="F42054" s="8">
        <v>63398</v>
      </c>
      <c r="G42054" s="7" t="s">
        <v>35</v>
      </c>
      <c r="H42054" s="7" t="s">
        <v>52</v>
      </c>
      <c r="I42054" s="9"/>
      <c r="J42054" s="17" t="s">
        <v>53</v>
      </c>
      <c r="K42054" s="10" t="s">
        <v>53</v>
      </c>
      <c r="L42054" s="7">
        <v>2</v>
      </c>
      <c r="M42054" s="11">
        <v>40909</v>
      </c>
      <c r="N42054" s="7" t="s">
        <v>111</v>
      </c>
      <c r="O42054" s="7" t="s">
        <v>112</v>
      </c>
      <c r="P42054" s="10">
        <v>2012</v>
      </c>
      <c r="Q42054" s="12">
        <v>41153</v>
      </c>
      <c r="R42054" s="12">
        <v>41285</v>
      </c>
    </row>
    <row r="42055" spans="1:18" x14ac:dyDescent="0.25">
      <c r="A42055" s="7" t="s">
        <v>143000</v>
      </c>
      <c r="B42055" s="7" t="s">
        <v>143001</v>
      </c>
      <c r="C42055" s="7" t="s">
        <v>143002</v>
      </c>
      <c r="D42055" s="7" t="s">
        <v>143003</v>
      </c>
      <c r="E42055" s="8" t="s">
        <v>881</v>
      </c>
      <c r="F42055" s="8">
        <v>400000</v>
      </c>
      <c r="G42055" s="7" t="s">
        <v>35</v>
      </c>
      <c r="H42055" s="7" t="s">
        <v>24</v>
      </c>
      <c r="I42055" s="9" t="s">
        <v>36</v>
      </c>
      <c r="J42055" s="17" t="s">
        <v>181</v>
      </c>
      <c r="K42055" s="10" t="s">
        <v>3495</v>
      </c>
      <c r="L42055" s="7">
        <v>1</v>
      </c>
      <c r="M42055" s="11">
        <v>41255</v>
      </c>
      <c r="N42055" s="7" t="s">
        <v>949</v>
      </c>
      <c r="O42055" s="7" t="s">
        <v>46</v>
      </c>
      <c r="P42055" s="10">
        <v>2012</v>
      </c>
      <c r="Q42055" s="12">
        <v>41791</v>
      </c>
      <c r="R42055" s="12">
        <v>41791</v>
      </c>
    </row>
    <row r="42056" spans="1:18" x14ac:dyDescent="0.25">
      <c r="A42056" s="7" t="s">
        <v>143004</v>
      </c>
      <c r="B42056" s="7" t="s">
        <v>143005</v>
      </c>
      <c r="C42056" s="7" t="s">
        <v>143006</v>
      </c>
      <c r="D42056" s="7" t="s">
        <v>86</v>
      </c>
      <c r="E42056" s="8" t="s">
        <v>87</v>
      </c>
      <c r="F42056" s="8">
        <v>18316</v>
      </c>
      <c r="G42056" s="7" t="s">
        <v>80</v>
      </c>
      <c r="H42056" s="7" t="s">
        <v>52</v>
      </c>
      <c r="I42056" s="9"/>
      <c r="J42056" s="17" t="s">
        <v>1565</v>
      </c>
      <c r="K42056" s="10" t="s">
        <v>1565</v>
      </c>
      <c r="L42056" s="7">
        <v>1</v>
      </c>
      <c r="M42056" s="11">
        <v>40391</v>
      </c>
      <c r="N42056" s="7" t="s">
        <v>751</v>
      </c>
      <c r="O42056" s="7" t="s">
        <v>184</v>
      </c>
      <c r="P42056" s="10">
        <v>2010</v>
      </c>
      <c r="Q42056" s="12">
        <v>40483</v>
      </c>
      <c r="R42056" s="12">
        <v>40483</v>
      </c>
    </row>
    <row r="42057" spans="1:18" x14ac:dyDescent="0.25">
      <c r="A42057" s="7" t="s">
        <v>143007</v>
      </c>
      <c r="B42057" s="7" t="s">
        <v>143008</v>
      </c>
      <c r="C42057" s="7" t="s">
        <v>143009</v>
      </c>
      <c r="D42057" s="7" t="s">
        <v>54423</v>
      </c>
      <c r="E42057" s="8" t="s">
        <v>87</v>
      </c>
      <c r="F42057" s="8">
        <v>37675000</v>
      </c>
      <c r="G42057" s="7" t="s">
        <v>35</v>
      </c>
      <c r="H42057" s="7" t="s">
        <v>24</v>
      </c>
      <c r="I42057" s="9" t="s">
        <v>36</v>
      </c>
      <c r="J42057" s="17" t="s">
        <v>181</v>
      </c>
      <c r="K42057" s="10" t="s">
        <v>182</v>
      </c>
      <c r="L42057" s="7">
        <v>6</v>
      </c>
      <c r="M42057" s="11">
        <v>39448</v>
      </c>
      <c r="N42057" s="7" t="s">
        <v>164</v>
      </c>
      <c r="O42057" s="7" t="s">
        <v>165</v>
      </c>
      <c r="P42057" s="10">
        <v>2008</v>
      </c>
      <c r="Q42057" s="12">
        <v>39961</v>
      </c>
      <c r="R42057" s="12">
        <v>41113</v>
      </c>
    </row>
    <row r="42058" spans="1:18" x14ac:dyDescent="0.25">
      <c r="A42058" s="7" t="s">
        <v>143010</v>
      </c>
      <c r="B42058" s="7" t="s">
        <v>143011</v>
      </c>
      <c r="C42058" s="7" t="s">
        <v>143012</v>
      </c>
      <c r="D42058" s="7" t="s">
        <v>143013</v>
      </c>
      <c r="E42058" s="8" t="s">
        <v>4265</v>
      </c>
      <c r="F42058" s="8">
        <v>11000000</v>
      </c>
      <c r="G42058" s="7" t="s">
        <v>35</v>
      </c>
      <c r="H42058" s="7" t="s">
        <v>240</v>
      </c>
      <c r="I42058" s="9" t="s">
        <v>930</v>
      </c>
      <c r="J42058" s="17" t="s">
        <v>931</v>
      </c>
      <c r="K42058" s="10" t="s">
        <v>931</v>
      </c>
      <c r="L42058" s="7">
        <v>1</v>
      </c>
      <c r="M42058" s="11">
        <v>39099</v>
      </c>
      <c r="N42058" s="7" t="s">
        <v>88</v>
      </c>
      <c r="O42058" s="7" t="s">
        <v>89</v>
      </c>
      <c r="P42058" s="10">
        <v>2007</v>
      </c>
      <c r="Q42058" s="12">
        <v>41814</v>
      </c>
      <c r="R42058" s="12">
        <v>41814</v>
      </c>
    </row>
    <row r="42059" spans="1:18" x14ac:dyDescent="0.25">
      <c r="A42059" s="7" t="s">
        <v>143014</v>
      </c>
      <c r="B42059" s="7" t="s">
        <v>143015</v>
      </c>
      <c r="C42059" s="7" t="s">
        <v>143016</v>
      </c>
      <c r="F42059" s="8">
        <v>250000</v>
      </c>
      <c r="G42059" s="7" t="s">
        <v>80</v>
      </c>
      <c r="H42059" s="7" t="s">
        <v>24</v>
      </c>
      <c r="I42059" s="9" t="s">
        <v>36</v>
      </c>
      <c r="J42059" s="17" t="s">
        <v>37</v>
      </c>
      <c r="K42059" s="10" t="s">
        <v>803</v>
      </c>
      <c r="L42059" s="7">
        <v>1</v>
      </c>
      <c r="Q42059" s="12">
        <v>40544</v>
      </c>
      <c r="R42059" s="12">
        <v>40544</v>
      </c>
    </row>
    <row r="42060" spans="1:18" x14ac:dyDescent="0.25">
      <c r="A42060" s="7" t="s">
        <v>143017</v>
      </c>
      <c r="B42060" s="7" t="s">
        <v>143018</v>
      </c>
      <c r="C42060" s="7" t="s">
        <v>143019</v>
      </c>
      <c r="D42060" s="7" t="s">
        <v>13270</v>
      </c>
      <c r="E42060" s="8" t="s">
        <v>8196</v>
      </c>
      <c r="F42060" s="8">
        <v>1629549</v>
      </c>
      <c r="G42060" s="7" t="s">
        <v>35</v>
      </c>
      <c r="I42060" s="9"/>
      <c r="L42060" s="7">
        <v>1</v>
      </c>
      <c r="Q42060" s="12">
        <v>41699</v>
      </c>
      <c r="R42060" s="12">
        <v>41699</v>
      </c>
    </row>
    <row r="42061" spans="1:18" x14ac:dyDescent="0.25">
      <c r="A42061" s="7" t="s">
        <v>143020</v>
      </c>
      <c r="B42061" s="7" t="s">
        <v>143021</v>
      </c>
      <c r="C42061" s="7" t="s">
        <v>143022</v>
      </c>
      <c r="D42061" s="7" t="s">
        <v>86</v>
      </c>
      <c r="E42061" s="8" t="s">
        <v>87</v>
      </c>
      <c r="F42061" s="8">
        <v>0</v>
      </c>
      <c r="G42061" s="7" t="s">
        <v>35</v>
      </c>
      <c r="I42061" s="9"/>
      <c r="L42061" s="7">
        <v>1</v>
      </c>
      <c r="M42061" s="11">
        <v>41275</v>
      </c>
      <c r="N42061" s="7" t="s">
        <v>146</v>
      </c>
      <c r="O42061" s="7" t="s">
        <v>147</v>
      </c>
      <c r="P42061" s="10">
        <v>2013</v>
      </c>
      <c r="Q42061" s="12">
        <v>41516</v>
      </c>
      <c r="R42061" s="12">
        <v>41516</v>
      </c>
    </row>
    <row r="42062" spans="1:18" x14ac:dyDescent="0.25">
      <c r="A42062" s="7" t="s">
        <v>143023</v>
      </c>
      <c r="B42062" s="7" t="s">
        <v>143024</v>
      </c>
      <c r="C42062" s="7" t="s">
        <v>143025</v>
      </c>
      <c r="D42062" s="7" t="s">
        <v>143026</v>
      </c>
      <c r="E42062" s="8" t="s">
        <v>323</v>
      </c>
      <c r="F42062" s="8">
        <v>250308</v>
      </c>
      <c r="G42062" s="7" t="s">
        <v>35</v>
      </c>
      <c r="H42062" s="7" t="s">
        <v>240</v>
      </c>
      <c r="I42062" s="9" t="s">
        <v>2853</v>
      </c>
      <c r="J42062" s="17" t="s">
        <v>2854</v>
      </c>
      <c r="K42062" s="10" t="s">
        <v>2855</v>
      </c>
      <c r="L42062" s="7">
        <v>1</v>
      </c>
      <c r="M42062" s="11">
        <v>41039</v>
      </c>
      <c r="N42062" s="7" t="s">
        <v>1953</v>
      </c>
      <c r="O42062" s="7" t="s">
        <v>29</v>
      </c>
      <c r="P42062" s="10">
        <v>2012</v>
      </c>
      <c r="Q42062" s="12">
        <v>41039</v>
      </c>
      <c r="R42062" s="12">
        <v>41039</v>
      </c>
    </row>
    <row r="42063" spans="1:18" x14ac:dyDescent="0.25">
      <c r="A42063" s="7" t="s">
        <v>143027</v>
      </c>
      <c r="B42063" s="7" t="s">
        <v>143028</v>
      </c>
      <c r="C42063" s="7" t="s">
        <v>143029</v>
      </c>
      <c r="D42063" s="7" t="s">
        <v>106</v>
      </c>
      <c r="E42063" s="8" t="s">
        <v>107</v>
      </c>
      <c r="F42063" s="8">
        <v>120000</v>
      </c>
      <c r="G42063" s="7" t="s">
        <v>35</v>
      </c>
      <c r="H42063" s="7" t="s">
        <v>24</v>
      </c>
      <c r="I42063" s="9" t="s">
        <v>782</v>
      </c>
      <c r="J42063" s="17" t="s">
        <v>783</v>
      </c>
      <c r="K42063" s="10" t="s">
        <v>783</v>
      </c>
      <c r="L42063" s="7">
        <v>1</v>
      </c>
      <c r="Q42063" s="12">
        <v>41467</v>
      </c>
      <c r="R42063" s="12">
        <v>41467</v>
      </c>
    </row>
    <row r="42064" spans="1:18" x14ac:dyDescent="0.25">
      <c r="A42064" s="7" t="s">
        <v>143030</v>
      </c>
      <c r="B42064" s="7" t="s">
        <v>143031</v>
      </c>
      <c r="C42064" s="7" t="s">
        <v>143032</v>
      </c>
      <c r="D42064" s="7" t="s">
        <v>143033</v>
      </c>
      <c r="E42064" s="8" t="s">
        <v>59</v>
      </c>
      <c r="F42064" s="8">
        <v>100000</v>
      </c>
      <c r="G42064" s="7" t="s">
        <v>35</v>
      </c>
      <c r="H42064" s="7" t="s">
        <v>24</v>
      </c>
      <c r="I42064" s="9" t="s">
        <v>764</v>
      </c>
      <c r="J42064" s="17" t="s">
        <v>765</v>
      </c>
      <c r="K42064" s="10" t="s">
        <v>765</v>
      </c>
      <c r="L42064" s="7">
        <v>1</v>
      </c>
      <c r="M42064" s="11">
        <v>40383</v>
      </c>
      <c r="N42064" s="7" t="s">
        <v>183</v>
      </c>
      <c r="O42064" s="7" t="s">
        <v>184</v>
      </c>
      <c r="P42064" s="10">
        <v>2010</v>
      </c>
      <c r="Q42064" s="12">
        <v>40483</v>
      </c>
      <c r="R42064" s="12">
        <v>40483</v>
      </c>
    </row>
    <row r="42065" spans="1:18" x14ac:dyDescent="0.25">
      <c r="A42065" s="7" t="s">
        <v>143034</v>
      </c>
      <c r="B42065" s="7" t="s">
        <v>143035</v>
      </c>
      <c r="F42065" s="8">
        <v>12500</v>
      </c>
      <c r="G42065" s="7" t="s">
        <v>35</v>
      </c>
      <c r="I42065" s="9"/>
      <c r="L42065" s="7">
        <v>1</v>
      </c>
      <c r="Q42065" s="12">
        <v>41821</v>
      </c>
      <c r="R42065" s="12">
        <v>41821</v>
      </c>
    </row>
    <row r="42066" spans="1:18" x14ac:dyDescent="0.25">
      <c r="A42066" s="7" t="s">
        <v>143036</v>
      </c>
      <c r="B42066" s="7" t="s">
        <v>143037</v>
      </c>
      <c r="C42066" s="7" t="s">
        <v>143038</v>
      </c>
      <c r="D42066" s="7" t="s">
        <v>143039</v>
      </c>
      <c r="E42066" s="8" t="s">
        <v>87</v>
      </c>
      <c r="F42066" s="8">
        <v>0</v>
      </c>
      <c r="G42066" s="7" t="s">
        <v>35</v>
      </c>
      <c r="H42066" s="7" t="s">
        <v>24</v>
      </c>
      <c r="I42066" s="9" t="s">
        <v>25</v>
      </c>
      <c r="J42066" s="17" t="s">
        <v>26</v>
      </c>
      <c r="K42066" s="10" t="s">
        <v>27</v>
      </c>
      <c r="L42066" s="7">
        <v>1</v>
      </c>
      <c r="M42066" s="11">
        <v>39114</v>
      </c>
      <c r="N42066" s="7" t="s">
        <v>1291</v>
      </c>
      <c r="O42066" s="7" t="s">
        <v>89</v>
      </c>
      <c r="P42066" s="10">
        <v>2007</v>
      </c>
      <c r="Q42066" s="12">
        <v>39378</v>
      </c>
      <c r="R42066" s="12">
        <v>39378</v>
      </c>
    </row>
    <row r="42067" spans="1:18" x14ac:dyDescent="0.25">
      <c r="A42067" s="7" t="s">
        <v>143040</v>
      </c>
      <c r="B42067" s="7" t="s">
        <v>143041</v>
      </c>
      <c r="C42067" s="7" t="s">
        <v>143042</v>
      </c>
      <c r="D42067" s="7" t="s">
        <v>134894</v>
      </c>
      <c r="E42067" s="8" t="s">
        <v>1269</v>
      </c>
      <c r="F42067" s="8">
        <v>600000</v>
      </c>
      <c r="G42067" s="7" t="s">
        <v>35</v>
      </c>
      <c r="H42067" s="7" t="s">
        <v>52</v>
      </c>
      <c r="I42067" s="9"/>
      <c r="J42067" s="17" t="s">
        <v>53</v>
      </c>
      <c r="K42067" s="10" t="s">
        <v>53</v>
      </c>
      <c r="L42067" s="7">
        <v>1</v>
      </c>
      <c r="M42067" s="11">
        <v>40483</v>
      </c>
      <c r="N42067" s="7" t="s">
        <v>198</v>
      </c>
      <c r="O42067" s="7" t="s">
        <v>199</v>
      </c>
      <c r="P42067" s="10">
        <v>2010</v>
      </c>
      <c r="Q42067" s="12">
        <v>41382</v>
      </c>
      <c r="R42067" s="12">
        <v>41382</v>
      </c>
    </row>
    <row r="42068" spans="1:18" x14ac:dyDescent="0.25">
      <c r="A42068" s="7" t="s">
        <v>143043</v>
      </c>
      <c r="B42068" s="7" t="s">
        <v>143044</v>
      </c>
      <c r="C42068" s="7" t="s">
        <v>143045</v>
      </c>
      <c r="D42068" s="7" t="s">
        <v>210</v>
      </c>
      <c r="E42068" s="8" t="s">
        <v>211</v>
      </c>
      <c r="F42068" s="8">
        <v>0</v>
      </c>
      <c r="G42068" s="7" t="s">
        <v>80</v>
      </c>
      <c r="H42068" s="7" t="s">
        <v>24</v>
      </c>
      <c r="I42068" s="9" t="s">
        <v>281</v>
      </c>
      <c r="J42068" s="17" t="s">
        <v>282</v>
      </c>
      <c r="K42068" s="10" t="s">
        <v>282</v>
      </c>
      <c r="L42068" s="7">
        <v>1</v>
      </c>
      <c r="M42068" s="11">
        <v>39814</v>
      </c>
      <c r="N42068" s="7" t="s">
        <v>171</v>
      </c>
      <c r="O42068" s="7" t="s">
        <v>172</v>
      </c>
      <c r="P42068" s="10">
        <v>2009</v>
      </c>
      <c r="Q42068" s="12">
        <v>40664</v>
      </c>
      <c r="R42068" s="12">
        <v>40664</v>
      </c>
    </row>
    <row r="42069" spans="1:18" x14ac:dyDescent="0.25">
      <c r="A42069" s="7" t="s">
        <v>143046</v>
      </c>
      <c r="B42069" s="7" t="s">
        <v>143047</v>
      </c>
      <c r="C42069" s="7" t="s">
        <v>143048</v>
      </c>
      <c r="D42069" s="7" t="s">
        <v>143049</v>
      </c>
      <c r="E42069" s="8" t="s">
        <v>4908</v>
      </c>
      <c r="F42069" s="8">
        <v>40300000</v>
      </c>
      <c r="G42069" s="7" t="s">
        <v>35</v>
      </c>
      <c r="H42069" s="7" t="s">
        <v>24</v>
      </c>
      <c r="I42069" s="9" t="s">
        <v>36</v>
      </c>
      <c r="J42069" s="17" t="s">
        <v>37</v>
      </c>
      <c r="K42069" s="10" t="s">
        <v>387</v>
      </c>
      <c r="L42069" s="7">
        <v>3</v>
      </c>
      <c r="M42069" s="11">
        <v>40909</v>
      </c>
      <c r="N42069" s="7" t="s">
        <v>111</v>
      </c>
      <c r="O42069" s="7" t="s">
        <v>112</v>
      </c>
      <c r="P42069" s="10">
        <v>2012</v>
      </c>
      <c r="Q42069" s="12">
        <v>41337</v>
      </c>
      <c r="R42069" s="12">
        <v>41816</v>
      </c>
    </row>
    <row r="42070" spans="1:18" x14ac:dyDescent="0.25">
      <c r="A42070" s="7" t="s">
        <v>143050</v>
      </c>
      <c r="B42070" s="7" t="s">
        <v>143051</v>
      </c>
      <c r="C42070" s="7" t="s">
        <v>143052</v>
      </c>
      <c r="D42070" s="7" t="s">
        <v>40872</v>
      </c>
      <c r="E42070" s="8" t="s">
        <v>2130</v>
      </c>
      <c r="F42070" s="8">
        <v>2920985</v>
      </c>
      <c r="G42070" s="7" t="s">
        <v>35</v>
      </c>
      <c r="H42070" s="7" t="s">
        <v>24</v>
      </c>
      <c r="I42070" s="9" t="s">
        <v>36</v>
      </c>
      <c r="J42070" s="17" t="s">
        <v>181</v>
      </c>
      <c r="K42070" s="10" t="s">
        <v>182</v>
      </c>
      <c r="L42070" s="7">
        <v>2</v>
      </c>
      <c r="M42070" s="11">
        <v>40909</v>
      </c>
      <c r="N42070" s="7" t="s">
        <v>111</v>
      </c>
      <c r="O42070" s="7" t="s">
        <v>112</v>
      </c>
      <c r="P42070" s="10">
        <v>2012</v>
      </c>
      <c r="Q42070" s="12">
        <v>41183</v>
      </c>
      <c r="R42070" s="12">
        <v>41211</v>
      </c>
    </row>
    <row r="42071" spans="1:18" x14ac:dyDescent="0.25">
      <c r="A42071" s="7" t="s">
        <v>143053</v>
      </c>
      <c r="B42071" s="7" t="s">
        <v>143054</v>
      </c>
      <c r="C42071" s="7" t="s">
        <v>143055</v>
      </c>
      <c r="D42071" s="7" t="s">
        <v>143056</v>
      </c>
      <c r="E42071" s="8" t="s">
        <v>107</v>
      </c>
      <c r="F42071" s="8">
        <v>500000</v>
      </c>
      <c r="G42071" s="7" t="s">
        <v>80</v>
      </c>
      <c r="H42071" s="7" t="s">
        <v>24</v>
      </c>
      <c r="I42071" s="9" t="s">
        <v>36</v>
      </c>
      <c r="J42071" s="17" t="s">
        <v>181</v>
      </c>
      <c r="K42071" s="10" t="s">
        <v>182</v>
      </c>
      <c r="L42071" s="7">
        <v>1</v>
      </c>
      <c r="M42071" s="11">
        <v>41066</v>
      </c>
      <c r="N42071" s="7" t="s">
        <v>28</v>
      </c>
      <c r="O42071" s="7" t="s">
        <v>29</v>
      </c>
      <c r="P42071" s="10">
        <v>2012</v>
      </c>
      <c r="Q42071" s="12">
        <v>41082</v>
      </c>
      <c r="R42071" s="12">
        <v>41082</v>
      </c>
    </row>
    <row r="42072" spans="1:18" x14ac:dyDescent="0.25">
      <c r="A42072" s="7" t="s">
        <v>143057</v>
      </c>
      <c r="B42072" s="7" t="s">
        <v>143058</v>
      </c>
      <c r="C42072" s="7" t="s">
        <v>143059</v>
      </c>
      <c r="D42072" s="7" t="s">
        <v>143060</v>
      </c>
      <c r="E42072" s="8" t="s">
        <v>22425</v>
      </c>
      <c r="F42072" s="8">
        <v>3050000</v>
      </c>
      <c r="G42072" s="7" t="s">
        <v>23</v>
      </c>
      <c r="H42072" s="7" t="s">
        <v>24</v>
      </c>
      <c r="I42072" s="9" t="s">
        <v>36</v>
      </c>
      <c r="J42072" s="17" t="s">
        <v>181</v>
      </c>
      <c r="K42072" s="10" t="s">
        <v>182</v>
      </c>
      <c r="L42072" s="7">
        <v>2</v>
      </c>
      <c r="M42072" s="11">
        <v>40544</v>
      </c>
      <c r="N42072" s="7" t="s">
        <v>537</v>
      </c>
      <c r="O42072" s="7" t="s">
        <v>505</v>
      </c>
      <c r="P42072" s="10">
        <v>2011</v>
      </c>
      <c r="Q42072" s="12">
        <v>40947</v>
      </c>
      <c r="R42072" s="12">
        <v>41340</v>
      </c>
    </row>
    <row r="42073" spans="1:18" x14ac:dyDescent="0.25">
      <c r="A42073" s="7" t="s">
        <v>143061</v>
      </c>
      <c r="B42073" s="7" t="s">
        <v>143062</v>
      </c>
      <c r="C42073" s="7" t="s">
        <v>143063</v>
      </c>
      <c r="D42073" s="7" t="s">
        <v>159</v>
      </c>
      <c r="E42073" s="8" t="s">
        <v>160</v>
      </c>
      <c r="F42073" s="8">
        <v>300000</v>
      </c>
      <c r="G42073" s="7" t="s">
        <v>80</v>
      </c>
      <c r="H42073" s="7" t="s">
        <v>24</v>
      </c>
      <c r="I42073" s="9" t="s">
        <v>25</v>
      </c>
      <c r="J42073" s="17" t="s">
        <v>26</v>
      </c>
      <c r="K42073" s="10" t="s">
        <v>27</v>
      </c>
      <c r="L42073" s="7">
        <v>1</v>
      </c>
      <c r="M42073" s="11">
        <v>39083</v>
      </c>
      <c r="N42073" s="7" t="s">
        <v>88</v>
      </c>
      <c r="O42073" s="7" t="s">
        <v>89</v>
      </c>
      <c r="P42073" s="10">
        <v>2007</v>
      </c>
      <c r="Q42073" s="12">
        <v>39295</v>
      </c>
      <c r="R42073" s="12">
        <v>39295</v>
      </c>
    </row>
    <row r="42074" spans="1:18" x14ac:dyDescent="0.25">
      <c r="A42074" s="7" t="s">
        <v>143064</v>
      </c>
      <c r="B42074" s="7" t="s">
        <v>143065</v>
      </c>
      <c r="C42074" s="7" t="s">
        <v>143066</v>
      </c>
      <c r="D42074" s="7" t="s">
        <v>365</v>
      </c>
      <c r="E42074" s="8" t="s">
        <v>366</v>
      </c>
      <c r="F42074" s="8">
        <v>5847043</v>
      </c>
      <c r="G42074" s="7" t="s">
        <v>23</v>
      </c>
      <c r="H42074" s="7" t="s">
        <v>24</v>
      </c>
      <c r="I42074" s="9" t="s">
        <v>25</v>
      </c>
      <c r="J42074" s="17" t="s">
        <v>26</v>
      </c>
      <c r="K42074" s="10" t="s">
        <v>27</v>
      </c>
      <c r="L42074" s="7">
        <v>1</v>
      </c>
      <c r="M42074" s="11">
        <v>39814</v>
      </c>
      <c r="N42074" s="7" t="s">
        <v>171</v>
      </c>
      <c r="O42074" s="7" t="s">
        <v>172</v>
      </c>
      <c r="P42074" s="10">
        <v>2009</v>
      </c>
      <c r="Q42074" s="12">
        <v>40525</v>
      </c>
      <c r="R42074" s="12">
        <v>40525</v>
      </c>
    </row>
    <row r="42075" spans="1:18" x14ac:dyDescent="0.25">
      <c r="A42075" s="7" t="s">
        <v>143067</v>
      </c>
      <c r="B42075" s="7" t="s">
        <v>143068</v>
      </c>
      <c r="C42075" s="7" t="s">
        <v>143069</v>
      </c>
      <c r="D42075" s="7" t="s">
        <v>86</v>
      </c>
      <c r="E42075" s="8" t="s">
        <v>87</v>
      </c>
      <c r="F42075" s="8">
        <v>3000000</v>
      </c>
      <c r="G42075" s="7" t="s">
        <v>23</v>
      </c>
      <c r="H42075" s="7" t="s">
        <v>24</v>
      </c>
      <c r="I42075" s="9" t="s">
        <v>36</v>
      </c>
      <c r="J42075" s="17" t="s">
        <v>181</v>
      </c>
      <c r="K42075" s="10" t="s">
        <v>695</v>
      </c>
      <c r="L42075" s="7">
        <v>1</v>
      </c>
      <c r="M42075" s="11">
        <v>40452</v>
      </c>
      <c r="N42075" s="7" t="s">
        <v>1799</v>
      </c>
      <c r="O42075" s="7" t="s">
        <v>199</v>
      </c>
      <c r="P42075" s="10">
        <v>2010</v>
      </c>
      <c r="Q42075" s="12">
        <v>40506</v>
      </c>
      <c r="R42075" s="12">
        <v>40506</v>
      </c>
    </row>
    <row r="42076" spans="1:18" x14ac:dyDescent="0.25">
      <c r="A42076" s="7" t="s">
        <v>143070</v>
      </c>
      <c r="B42076" s="7" t="s">
        <v>143071</v>
      </c>
      <c r="C42076" s="7" t="s">
        <v>143072</v>
      </c>
      <c r="D42076" s="7" t="s">
        <v>106</v>
      </c>
      <c r="E42076" s="8" t="s">
        <v>107</v>
      </c>
      <c r="F42076" s="8">
        <v>5000000</v>
      </c>
      <c r="G42076" s="7" t="s">
        <v>23</v>
      </c>
      <c r="H42076" s="7" t="s">
        <v>469</v>
      </c>
      <c r="I42076" s="9"/>
      <c r="J42076" s="17" t="s">
        <v>11498</v>
      </c>
      <c r="K42076" s="10" t="s">
        <v>11498</v>
      </c>
      <c r="L42076" s="7">
        <v>1</v>
      </c>
      <c r="M42076" s="11">
        <v>39083</v>
      </c>
      <c r="N42076" s="7" t="s">
        <v>88</v>
      </c>
      <c r="O42076" s="7" t="s">
        <v>89</v>
      </c>
      <c r="P42076" s="10">
        <v>2007</v>
      </c>
      <c r="Q42076" s="12">
        <v>41438</v>
      </c>
      <c r="R42076" s="12">
        <v>41438</v>
      </c>
    </row>
    <row r="42077" spans="1:18" x14ac:dyDescent="0.25">
      <c r="A42077" s="7" t="s">
        <v>143073</v>
      </c>
      <c r="B42077" s="7" t="s">
        <v>143074</v>
      </c>
      <c r="C42077" s="7" t="s">
        <v>143075</v>
      </c>
      <c r="D42077" s="7" t="s">
        <v>210</v>
      </c>
      <c r="E42077" s="8" t="s">
        <v>211</v>
      </c>
      <c r="F42077" s="8">
        <v>25000</v>
      </c>
      <c r="G42077" s="7" t="s">
        <v>80</v>
      </c>
      <c r="H42077" s="7" t="s">
        <v>24</v>
      </c>
      <c r="I42077" s="9" t="s">
        <v>60</v>
      </c>
      <c r="J42077" s="17" t="s">
        <v>3154</v>
      </c>
      <c r="K42077" s="10" t="s">
        <v>3154</v>
      </c>
      <c r="L42077" s="7">
        <v>1</v>
      </c>
      <c r="M42077" s="11">
        <v>39819</v>
      </c>
      <c r="N42077" s="7" t="s">
        <v>171</v>
      </c>
      <c r="O42077" s="7" t="s">
        <v>172</v>
      </c>
      <c r="P42077" s="10">
        <v>2009</v>
      </c>
      <c r="Q42077" s="12">
        <v>40030</v>
      </c>
      <c r="R42077" s="12">
        <v>40030</v>
      </c>
    </row>
    <row r="42078" spans="1:18" x14ac:dyDescent="0.25">
      <c r="A42078" s="7" t="s">
        <v>143076</v>
      </c>
      <c r="B42078" s="7" t="s">
        <v>143077</v>
      </c>
      <c r="C42078" s="7" t="s">
        <v>143078</v>
      </c>
      <c r="D42078" s="7" t="s">
        <v>433</v>
      </c>
      <c r="E42078" s="8" t="s">
        <v>434</v>
      </c>
      <c r="F42078" s="8">
        <v>20000000</v>
      </c>
      <c r="G42078" s="7" t="s">
        <v>35</v>
      </c>
      <c r="H42078" s="7" t="s">
        <v>24</v>
      </c>
      <c r="I42078" s="9" t="s">
        <v>93</v>
      </c>
      <c r="J42078" s="17" t="s">
        <v>314</v>
      </c>
      <c r="K42078" s="10" t="s">
        <v>314</v>
      </c>
      <c r="L42078" s="7">
        <v>1</v>
      </c>
      <c r="M42078" s="11">
        <v>40544</v>
      </c>
      <c r="N42078" s="7" t="s">
        <v>537</v>
      </c>
      <c r="O42078" s="7" t="s">
        <v>505</v>
      </c>
      <c r="P42078" s="10">
        <v>2011</v>
      </c>
      <c r="Q42078" s="12">
        <v>40730</v>
      </c>
      <c r="R42078" s="12">
        <v>40730</v>
      </c>
    </row>
    <row r="42079" spans="1:18" x14ac:dyDescent="0.25">
      <c r="A42079" s="7" t="s">
        <v>143079</v>
      </c>
      <c r="B42079" s="7" t="s">
        <v>143080</v>
      </c>
      <c r="C42079" s="7" t="s">
        <v>143081</v>
      </c>
      <c r="D42079" s="7" t="s">
        <v>143082</v>
      </c>
      <c r="E42079" s="8" t="s">
        <v>909</v>
      </c>
      <c r="F42079" s="8">
        <v>600000</v>
      </c>
      <c r="G42079" s="7" t="s">
        <v>35</v>
      </c>
      <c r="H42079" s="7" t="s">
        <v>24</v>
      </c>
      <c r="I42079" s="9" t="s">
        <v>188</v>
      </c>
      <c r="J42079" s="17" t="s">
        <v>189</v>
      </c>
      <c r="K42079" s="10" t="s">
        <v>2999</v>
      </c>
      <c r="L42079" s="7">
        <v>2</v>
      </c>
      <c r="M42079" s="11">
        <v>39356</v>
      </c>
      <c r="N42079" s="7" t="s">
        <v>4771</v>
      </c>
      <c r="O42079" s="7" t="s">
        <v>1361</v>
      </c>
      <c r="P42079" s="10">
        <v>2007</v>
      </c>
      <c r="Q42079" s="12">
        <v>39417</v>
      </c>
      <c r="R42079" s="12">
        <v>41475</v>
      </c>
    </row>
    <row r="42080" spans="1:18" x14ac:dyDescent="0.25">
      <c r="A42080" s="7" t="s">
        <v>143083</v>
      </c>
      <c r="B42080" s="7" t="s">
        <v>143084</v>
      </c>
      <c r="C42080" s="7" t="s">
        <v>143085</v>
      </c>
      <c r="D42080" s="7" t="s">
        <v>625</v>
      </c>
      <c r="E42080" s="8" t="s">
        <v>323</v>
      </c>
      <c r="F42080" s="8">
        <v>33000000</v>
      </c>
      <c r="G42080" s="7" t="s">
        <v>23</v>
      </c>
      <c r="H42080" s="7" t="s">
        <v>24</v>
      </c>
      <c r="I42080" s="9" t="s">
        <v>281</v>
      </c>
      <c r="J42080" s="17" t="s">
        <v>282</v>
      </c>
      <c r="K42080" s="10" t="s">
        <v>5962</v>
      </c>
      <c r="L42080" s="7">
        <v>5</v>
      </c>
      <c r="M42080" s="11">
        <v>36892</v>
      </c>
      <c r="N42080" s="7" t="s">
        <v>154</v>
      </c>
      <c r="O42080" s="7" t="s">
        <v>155</v>
      </c>
      <c r="P42080" s="10">
        <v>2001</v>
      </c>
      <c r="Q42080" s="12">
        <v>38006</v>
      </c>
      <c r="R42080" s="12">
        <v>40351</v>
      </c>
    </row>
    <row r="42081" spans="1:18" x14ac:dyDescent="0.25">
      <c r="A42081" s="7" t="s">
        <v>143086</v>
      </c>
      <c r="B42081" s="7" t="s">
        <v>143087</v>
      </c>
      <c r="D42081" s="7" t="s">
        <v>143088</v>
      </c>
      <c r="E42081" s="8" t="s">
        <v>195</v>
      </c>
      <c r="F42081" s="8">
        <v>195000</v>
      </c>
      <c r="G42081" s="7" t="s">
        <v>35</v>
      </c>
      <c r="H42081" s="7" t="s">
        <v>24</v>
      </c>
      <c r="I42081" s="9" t="s">
        <v>188</v>
      </c>
      <c r="J42081" s="17" t="s">
        <v>189</v>
      </c>
      <c r="K42081" s="10" t="s">
        <v>189</v>
      </c>
      <c r="L42081" s="7">
        <v>1</v>
      </c>
      <c r="Q42081" s="12">
        <v>41641</v>
      </c>
      <c r="R42081" s="12">
        <v>41641</v>
      </c>
    </row>
    <row r="42082" spans="1:18" x14ac:dyDescent="0.25">
      <c r="A42082" s="7" t="s">
        <v>143089</v>
      </c>
      <c r="B42082" s="7" t="s">
        <v>143090</v>
      </c>
      <c r="C42082" s="7" t="s">
        <v>143091</v>
      </c>
      <c r="D42082" s="7" t="s">
        <v>106</v>
      </c>
      <c r="E42082" s="8" t="s">
        <v>107</v>
      </c>
      <c r="F42082" s="8">
        <v>11000000</v>
      </c>
      <c r="G42082" s="7" t="s">
        <v>35</v>
      </c>
      <c r="H42082" s="7" t="s">
        <v>24</v>
      </c>
      <c r="I42082" s="9" t="s">
        <v>25</v>
      </c>
      <c r="J42082" s="17" t="s">
        <v>1495</v>
      </c>
      <c r="K42082" s="10" t="s">
        <v>18007</v>
      </c>
      <c r="L42082" s="7">
        <v>1</v>
      </c>
      <c r="M42082" s="11">
        <v>36526</v>
      </c>
      <c r="N42082" s="7" t="s">
        <v>234</v>
      </c>
      <c r="O42082" s="7" t="s">
        <v>235</v>
      </c>
      <c r="P42082" s="10">
        <v>2000</v>
      </c>
      <c r="Q42082" s="12">
        <v>41890</v>
      </c>
      <c r="R42082" s="12">
        <v>41890</v>
      </c>
    </row>
    <row r="42083" spans="1:18" x14ac:dyDescent="0.25">
      <c r="A42083" s="7" t="s">
        <v>143092</v>
      </c>
      <c r="B42083" s="7" t="s">
        <v>143093</v>
      </c>
      <c r="C42083" s="7" t="s">
        <v>143094</v>
      </c>
      <c r="D42083" s="7" t="s">
        <v>143095</v>
      </c>
      <c r="E42083" s="8" t="s">
        <v>701</v>
      </c>
      <c r="F42083" s="8">
        <v>450000</v>
      </c>
      <c r="G42083" s="7" t="s">
        <v>35</v>
      </c>
      <c r="H42083" s="7" t="s">
        <v>454</v>
      </c>
      <c r="I42083" s="9"/>
      <c r="J42083" s="17" t="s">
        <v>455</v>
      </c>
      <c r="K42083" s="10" t="s">
        <v>455</v>
      </c>
      <c r="L42083" s="7">
        <v>1</v>
      </c>
      <c r="M42083" s="11">
        <v>41275</v>
      </c>
      <c r="N42083" s="7" t="s">
        <v>146</v>
      </c>
      <c r="O42083" s="7" t="s">
        <v>147</v>
      </c>
      <c r="P42083" s="10">
        <v>2013</v>
      </c>
      <c r="Q42083" s="12">
        <v>41294</v>
      </c>
      <c r="R42083" s="12">
        <v>41294</v>
      </c>
    </row>
    <row r="42084" spans="1:18" x14ac:dyDescent="0.25">
      <c r="A42084" s="7" t="s">
        <v>143096</v>
      </c>
      <c r="B42084" s="7" t="s">
        <v>143097</v>
      </c>
      <c r="C42084" s="7" t="s">
        <v>143098</v>
      </c>
      <c r="D42084" s="7" t="s">
        <v>86</v>
      </c>
      <c r="E42084" s="8" t="s">
        <v>87</v>
      </c>
      <c r="F42084" s="8">
        <v>0</v>
      </c>
      <c r="G42084" s="7" t="s">
        <v>35</v>
      </c>
      <c r="I42084" s="9"/>
      <c r="L42084" s="7">
        <v>1</v>
      </c>
      <c r="M42084" s="11">
        <v>40613</v>
      </c>
      <c r="N42084" s="7" t="s">
        <v>1552</v>
      </c>
      <c r="O42084" s="7" t="s">
        <v>505</v>
      </c>
      <c r="P42084" s="10">
        <v>2011</v>
      </c>
      <c r="Q42084" s="12">
        <v>41730</v>
      </c>
      <c r="R42084" s="12">
        <v>41730</v>
      </c>
    </row>
    <row r="42085" spans="1:18" x14ac:dyDescent="0.25">
      <c r="A42085" s="7" t="s">
        <v>143099</v>
      </c>
      <c r="B42085" s="7" t="s">
        <v>143100</v>
      </c>
      <c r="C42085" s="7" t="s">
        <v>143101</v>
      </c>
      <c r="D42085" s="7" t="s">
        <v>275</v>
      </c>
      <c r="E42085" s="8" t="s">
        <v>276</v>
      </c>
      <c r="F42085" s="8">
        <v>12837500</v>
      </c>
      <c r="G42085" s="7" t="s">
        <v>35</v>
      </c>
      <c r="H42085" s="7" t="s">
        <v>24</v>
      </c>
      <c r="I42085" s="9" t="s">
        <v>1321</v>
      </c>
      <c r="J42085" s="17" t="s">
        <v>613</v>
      </c>
      <c r="K42085" s="10" t="s">
        <v>4611</v>
      </c>
      <c r="L42085" s="7">
        <v>1</v>
      </c>
      <c r="M42085" s="11">
        <v>37622</v>
      </c>
      <c r="N42085" s="7" t="s">
        <v>814</v>
      </c>
      <c r="O42085" s="7" t="s">
        <v>815</v>
      </c>
      <c r="P42085" s="10">
        <v>2003</v>
      </c>
      <c r="Q42085" s="12">
        <v>41802</v>
      </c>
      <c r="R42085" s="12">
        <v>41802</v>
      </c>
    </row>
    <row r="42086" spans="1:18" x14ac:dyDescent="0.25">
      <c r="A42086" s="7" t="s">
        <v>143102</v>
      </c>
      <c r="B42086" s="7" t="s">
        <v>143103</v>
      </c>
      <c r="C42086" s="7" t="s">
        <v>143104</v>
      </c>
      <c r="D42086" s="7" t="s">
        <v>143105</v>
      </c>
      <c r="E42086" s="8" t="s">
        <v>720</v>
      </c>
      <c r="F42086" s="8">
        <v>75700000</v>
      </c>
      <c r="G42086" s="7" t="s">
        <v>35</v>
      </c>
      <c r="H42086" s="7" t="s">
        <v>24</v>
      </c>
      <c r="I42086" s="9" t="s">
        <v>36</v>
      </c>
      <c r="J42086" s="17" t="s">
        <v>181</v>
      </c>
      <c r="K42086" s="10" t="s">
        <v>182</v>
      </c>
      <c r="L42086" s="7">
        <v>6</v>
      </c>
      <c r="M42086" s="11">
        <v>39814</v>
      </c>
      <c r="N42086" s="7" t="s">
        <v>171</v>
      </c>
      <c r="O42086" s="7" t="s">
        <v>172</v>
      </c>
      <c r="P42086" s="10">
        <v>2009</v>
      </c>
      <c r="Q42086" s="12">
        <v>40518</v>
      </c>
      <c r="R42086" s="12">
        <v>41907</v>
      </c>
    </row>
    <row r="42087" spans="1:18" x14ac:dyDescent="0.25">
      <c r="A42087" s="7" t="s">
        <v>143106</v>
      </c>
      <c r="B42087" s="7" t="s">
        <v>143107</v>
      </c>
      <c r="C42087" s="7" t="s">
        <v>143108</v>
      </c>
      <c r="D42087" s="7" t="s">
        <v>33</v>
      </c>
      <c r="E42087" s="8" t="s">
        <v>34</v>
      </c>
      <c r="F42087" s="8">
        <v>40000</v>
      </c>
      <c r="G42087" s="7" t="s">
        <v>35</v>
      </c>
      <c r="H42087" s="7" t="s">
        <v>108</v>
      </c>
      <c r="I42087" s="9"/>
      <c r="J42087" s="17" t="s">
        <v>109</v>
      </c>
      <c r="K42087" s="10" t="s">
        <v>109</v>
      </c>
      <c r="L42087" s="7">
        <v>1</v>
      </c>
      <c r="Q42087" s="12">
        <v>41108</v>
      </c>
      <c r="R42087" s="12">
        <v>41108</v>
      </c>
    </row>
    <row r="42088" spans="1:18" x14ac:dyDescent="0.25">
      <c r="A42088" s="7" t="s">
        <v>143109</v>
      </c>
      <c r="B42088" s="7" t="s">
        <v>143110</v>
      </c>
      <c r="C42088" s="7" t="s">
        <v>143111</v>
      </c>
      <c r="D42088" s="7" t="s">
        <v>68</v>
      </c>
      <c r="E42088" s="8" t="s">
        <v>69</v>
      </c>
      <c r="F42088" s="8">
        <v>2225000</v>
      </c>
      <c r="G42088" s="7" t="s">
        <v>35</v>
      </c>
      <c r="H42088" s="7" t="s">
        <v>24</v>
      </c>
      <c r="I42088" s="9" t="s">
        <v>281</v>
      </c>
      <c r="J42088" s="17" t="s">
        <v>282</v>
      </c>
      <c r="K42088" s="10" t="s">
        <v>282</v>
      </c>
      <c r="L42088" s="7">
        <v>2</v>
      </c>
      <c r="M42088" s="11">
        <v>39814</v>
      </c>
      <c r="N42088" s="7" t="s">
        <v>171</v>
      </c>
      <c r="O42088" s="7" t="s">
        <v>172</v>
      </c>
      <c r="P42088" s="10">
        <v>2009</v>
      </c>
      <c r="Q42088" s="12">
        <v>40035</v>
      </c>
      <c r="R42088" s="12">
        <v>40501</v>
      </c>
    </row>
    <row r="42089" spans="1:18" x14ac:dyDescent="0.25">
      <c r="A42089" s="7" t="s">
        <v>143112</v>
      </c>
      <c r="B42089" s="7" t="s">
        <v>143113</v>
      </c>
      <c r="C42089" s="7" t="s">
        <v>143114</v>
      </c>
      <c r="D42089" s="7" t="s">
        <v>275</v>
      </c>
      <c r="E42089" s="8" t="s">
        <v>276</v>
      </c>
      <c r="F42089" s="8">
        <v>42000000</v>
      </c>
      <c r="G42089" s="7" t="s">
        <v>35</v>
      </c>
      <c r="H42089" s="7" t="s">
        <v>477</v>
      </c>
      <c r="I42089" s="9"/>
      <c r="J42089" s="17" t="s">
        <v>478</v>
      </c>
      <c r="K42089" s="10" t="s">
        <v>478</v>
      </c>
      <c r="L42089" s="7">
        <v>2</v>
      </c>
      <c r="M42089" s="11">
        <v>37257</v>
      </c>
      <c r="N42089" s="7" t="s">
        <v>527</v>
      </c>
      <c r="O42089" s="7" t="s">
        <v>528</v>
      </c>
      <c r="P42089" s="10">
        <v>2002</v>
      </c>
      <c r="Q42089" s="12">
        <v>41233</v>
      </c>
      <c r="R42089" s="12">
        <v>41338</v>
      </c>
    </row>
    <row r="42090" spans="1:18" x14ac:dyDescent="0.25">
      <c r="A42090" s="7" t="s">
        <v>143115</v>
      </c>
      <c r="B42090" s="7" t="s">
        <v>143116</v>
      </c>
      <c r="C42090" s="7" t="s">
        <v>143117</v>
      </c>
      <c r="F42090" s="8">
        <v>0</v>
      </c>
      <c r="G42090" s="7" t="s">
        <v>35</v>
      </c>
      <c r="I42090" s="9"/>
      <c r="L42090" s="7">
        <v>1</v>
      </c>
      <c r="Q42090" s="12">
        <v>41354</v>
      </c>
      <c r="R42090" s="12">
        <v>41354</v>
      </c>
    </row>
    <row r="42091" spans="1:18" x14ac:dyDescent="0.25">
      <c r="A42091" s="7" t="s">
        <v>143118</v>
      </c>
      <c r="B42091" s="7" t="s">
        <v>143119</v>
      </c>
      <c r="C42091" s="7" t="s">
        <v>143120</v>
      </c>
      <c r="D42091" s="7" t="s">
        <v>908</v>
      </c>
      <c r="E42091" s="8" t="s">
        <v>909</v>
      </c>
      <c r="F42091" s="8">
        <v>1420000</v>
      </c>
      <c r="G42091" s="7" t="s">
        <v>35</v>
      </c>
      <c r="H42091" s="7" t="s">
        <v>24</v>
      </c>
      <c r="I42091" s="9" t="s">
        <v>25</v>
      </c>
      <c r="J42091" s="17" t="s">
        <v>26</v>
      </c>
      <c r="K42091" s="10" t="s">
        <v>27</v>
      </c>
      <c r="L42091" s="7">
        <v>3</v>
      </c>
      <c r="M42091" s="11">
        <v>40793</v>
      </c>
      <c r="N42091" s="7" t="s">
        <v>229</v>
      </c>
      <c r="O42091" s="7" t="s">
        <v>230</v>
      </c>
      <c r="P42091" s="10">
        <v>2011</v>
      </c>
      <c r="Q42091" s="12">
        <v>40848</v>
      </c>
      <c r="R42091" s="12">
        <v>41902</v>
      </c>
    </row>
    <row r="42092" spans="1:18" x14ac:dyDescent="0.25">
      <c r="A42092" s="7" t="s">
        <v>143121</v>
      </c>
      <c r="B42092" s="7" t="s">
        <v>143122</v>
      </c>
      <c r="C42092" s="7" t="s">
        <v>143123</v>
      </c>
      <c r="D42092" s="7" t="s">
        <v>86</v>
      </c>
      <c r="E42092" s="8" t="s">
        <v>87</v>
      </c>
      <c r="F42092" s="8">
        <v>0</v>
      </c>
      <c r="G42092" s="7" t="s">
        <v>35</v>
      </c>
      <c r="H42092" s="7" t="s">
        <v>24</v>
      </c>
      <c r="I42092" s="9" t="s">
        <v>1233</v>
      </c>
      <c r="J42092" s="17" t="s">
        <v>1234</v>
      </c>
      <c r="K42092" s="10" t="s">
        <v>1234</v>
      </c>
      <c r="L42092" s="7">
        <v>1</v>
      </c>
      <c r="M42092" s="11">
        <v>41275</v>
      </c>
      <c r="N42092" s="7" t="s">
        <v>146</v>
      </c>
      <c r="O42092" s="7" t="s">
        <v>147</v>
      </c>
      <c r="P42092" s="10">
        <v>2013</v>
      </c>
      <c r="Q42092" s="12">
        <v>41710</v>
      </c>
      <c r="R42092" s="12">
        <v>41710</v>
      </c>
    </row>
    <row r="42093" spans="1:18" x14ac:dyDescent="0.25">
      <c r="A42093" s="7" t="s">
        <v>143124</v>
      </c>
      <c r="B42093" s="7" t="s">
        <v>143125</v>
      </c>
      <c r="C42093" s="7" t="s">
        <v>143126</v>
      </c>
      <c r="F42093" s="8">
        <v>750000</v>
      </c>
      <c r="G42093" s="7" t="s">
        <v>35</v>
      </c>
      <c r="H42093" s="7" t="s">
        <v>24</v>
      </c>
      <c r="I42093" s="9" t="s">
        <v>36</v>
      </c>
      <c r="J42093" s="17" t="s">
        <v>181</v>
      </c>
      <c r="K42093" s="10" t="s">
        <v>182</v>
      </c>
      <c r="L42093" s="7">
        <v>2</v>
      </c>
      <c r="M42093" s="11">
        <v>40968</v>
      </c>
      <c r="N42093" s="7" t="s">
        <v>325</v>
      </c>
      <c r="O42093" s="7" t="s">
        <v>112</v>
      </c>
      <c r="P42093" s="10">
        <v>2012</v>
      </c>
      <c r="Q42093" s="12">
        <v>40968</v>
      </c>
      <c r="R42093" s="12">
        <v>41490</v>
      </c>
    </row>
    <row r="42094" spans="1:18" x14ac:dyDescent="0.25">
      <c r="A42094" s="7" t="s">
        <v>143127</v>
      </c>
      <c r="B42094" s="7" t="s">
        <v>143128</v>
      </c>
      <c r="C42094" s="7" t="s">
        <v>143129</v>
      </c>
      <c r="D42094" s="7" t="s">
        <v>8012</v>
      </c>
      <c r="E42094" s="8" t="s">
        <v>323</v>
      </c>
      <c r="F42094" s="8">
        <v>610000</v>
      </c>
      <c r="G42094" s="7" t="s">
        <v>35</v>
      </c>
      <c r="H42094" s="7" t="s">
        <v>7163</v>
      </c>
      <c r="I42094" s="9"/>
      <c r="J42094" s="17" t="s">
        <v>32067</v>
      </c>
      <c r="K42094" s="10" t="s">
        <v>32067</v>
      </c>
      <c r="L42094" s="7">
        <v>1</v>
      </c>
      <c r="M42094" s="11">
        <v>40916</v>
      </c>
      <c r="N42094" s="7" t="s">
        <v>111</v>
      </c>
      <c r="O42094" s="7" t="s">
        <v>112</v>
      </c>
      <c r="P42094" s="10">
        <v>2012</v>
      </c>
      <c r="Q42094" s="12">
        <v>41112</v>
      </c>
      <c r="R42094" s="12">
        <v>41112</v>
      </c>
    </row>
    <row r="42095" spans="1:18" x14ac:dyDescent="0.25">
      <c r="A42095" s="7" t="s">
        <v>143130</v>
      </c>
      <c r="B42095" s="7" t="s">
        <v>143131</v>
      </c>
      <c r="C42095" s="7" t="s">
        <v>143132</v>
      </c>
      <c r="D42095" s="7" t="s">
        <v>143133</v>
      </c>
      <c r="E42095" s="8" t="s">
        <v>323</v>
      </c>
      <c r="F42095" s="8">
        <v>6700000</v>
      </c>
      <c r="G42095" s="7" t="s">
        <v>35</v>
      </c>
      <c r="H42095" s="7" t="s">
        <v>10141</v>
      </c>
      <c r="I42095" s="9"/>
      <c r="J42095" s="17" t="s">
        <v>26257</v>
      </c>
      <c r="K42095" s="10" t="s">
        <v>26257</v>
      </c>
      <c r="L42095" s="7">
        <v>3</v>
      </c>
      <c r="M42095" s="11">
        <v>40589</v>
      </c>
      <c r="N42095" s="7" t="s">
        <v>504</v>
      </c>
      <c r="O42095" s="7" t="s">
        <v>505</v>
      </c>
      <c r="P42095" s="10">
        <v>2011</v>
      </c>
      <c r="Q42095" s="12">
        <v>41404</v>
      </c>
      <c r="R42095" s="12">
        <v>41628</v>
      </c>
    </row>
    <row r="42096" spans="1:18" x14ac:dyDescent="0.25">
      <c r="A42096" s="7" t="s">
        <v>143134</v>
      </c>
      <c r="B42096" s="7" t="s">
        <v>143135</v>
      </c>
      <c r="C42096" s="7" t="s">
        <v>143136</v>
      </c>
      <c r="D42096" s="7" t="s">
        <v>143137</v>
      </c>
      <c r="E42096" s="8" t="s">
        <v>964</v>
      </c>
      <c r="F42096" s="8">
        <v>44000000</v>
      </c>
      <c r="G42096" s="7" t="s">
        <v>35</v>
      </c>
      <c r="H42096" s="7" t="s">
        <v>469</v>
      </c>
      <c r="I42096" s="9"/>
      <c r="J42096" s="17" t="s">
        <v>470</v>
      </c>
      <c r="K42096" s="10" t="s">
        <v>470</v>
      </c>
      <c r="L42096" s="7">
        <v>4</v>
      </c>
      <c r="M42096" s="11">
        <v>40695</v>
      </c>
      <c r="N42096" s="7" t="s">
        <v>702</v>
      </c>
      <c r="O42096" s="7" t="s">
        <v>55</v>
      </c>
      <c r="P42096" s="10">
        <v>2011</v>
      </c>
      <c r="Q42096" s="12">
        <v>41054</v>
      </c>
      <c r="R42096" s="12">
        <v>41871</v>
      </c>
    </row>
    <row r="42097" spans="1:18" x14ac:dyDescent="0.25">
      <c r="A42097" s="7" t="s">
        <v>143138</v>
      </c>
      <c r="B42097" s="7" t="s">
        <v>143139</v>
      </c>
      <c r="C42097" s="7" t="s">
        <v>143140</v>
      </c>
      <c r="D42097" s="7" t="s">
        <v>143141</v>
      </c>
      <c r="E42097" s="8" t="s">
        <v>25188</v>
      </c>
      <c r="F42097" s="8">
        <v>100000</v>
      </c>
      <c r="G42097" s="7" t="s">
        <v>35</v>
      </c>
      <c r="H42097" s="7" t="s">
        <v>43</v>
      </c>
      <c r="I42097" s="9"/>
      <c r="J42097" s="17" t="s">
        <v>44</v>
      </c>
      <c r="K42097" s="10" t="s">
        <v>44</v>
      </c>
      <c r="L42097" s="7">
        <v>1</v>
      </c>
      <c r="M42097" s="11">
        <v>41409</v>
      </c>
      <c r="N42097" s="7" t="s">
        <v>3449</v>
      </c>
      <c r="O42097" s="7" t="s">
        <v>412</v>
      </c>
      <c r="P42097" s="10">
        <v>2013</v>
      </c>
      <c r="Q42097" s="12">
        <v>41752</v>
      </c>
      <c r="R42097" s="12">
        <v>41752</v>
      </c>
    </row>
    <row r="42098" spans="1:18" x14ac:dyDescent="0.25">
      <c r="A42098" s="7" t="s">
        <v>143142</v>
      </c>
      <c r="B42098" s="7" t="s">
        <v>143143</v>
      </c>
      <c r="C42098" s="7" t="s">
        <v>143144</v>
      </c>
      <c r="D42098" s="7" t="s">
        <v>68</v>
      </c>
      <c r="E42098" s="8" t="s">
        <v>69</v>
      </c>
      <c r="F42098" s="8">
        <v>100369</v>
      </c>
      <c r="G42098" s="7" t="s">
        <v>35</v>
      </c>
      <c r="I42098" s="9"/>
      <c r="L42098" s="7">
        <v>3</v>
      </c>
      <c r="M42098" s="11">
        <v>40909</v>
      </c>
      <c r="N42098" s="7" t="s">
        <v>111</v>
      </c>
      <c r="O42098" s="7" t="s">
        <v>112</v>
      </c>
      <c r="P42098" s="10">
        <v>2012</v>
      </c>
      <c r="Q42098" s="12">
        <v>41535</v>
      </c>
      <c r="R42098" s="12">
        <v>41699</v>
      </c>
    </row>
    <row r="42099" spans="1:18" x14ac:dyDescent="0.25">
      <c r="A42099" s="7" t="s">
        <v>143145</v>
      </c>
      <c r="B42099" s="7" t="s">
        <v>143146</v>
      </c>
      <c r="C42099" s="7" t="s">
        <v>143147</v>
      </c>
      <c r="D42099" s="7" t="s">
        <v>421</v>
      </c>
      <c r="E42099" s="8" t="s">
        <v>422</v>
      </c>
      <c r="F42099" s="8">
        <v>0</v>
      </c>
      <c r="G42099" s="7" t="s">
        <v>35</v>
      </c>
      <c r="H42099" s="7" t="s">
        <v>469</v>
      </c>
      <c r="I42099" s="9"/>
      <c r="J42099" s="17" t="s">
        <v>651</v>
      </c>
      <c r="K42099" s="10" t="s">
        <v>651</v>
      </c>
      <c r="L42099" s="7">
        <v>1</v>
      </c>
      <c r="M42099" s="11">
        <v>40909</v>
      </c>
      <c r="N42099" s="7" t="s">
        <v>111</v>
      </c>
      <c r="O42099" s="7" t="s">
        <v>112</v>
      </c>
      <c r="P42099" s="10">
        <v>2012</v>
      </c>
      <c r="Q42099" s="12">
        <v>41691</v>
      </c>
      <c r="R42099" s="12">
        <v>41691</v>
      </c>
    </row>
    <row r="42100" spans="1:18" x14ac:dyDescent="0.25">
      <c r="A42100" s="7" t="s">
        <v>143148</v>
      </c>
      <c r="B42100" s="7" t="s">
        <v>143149</v>
      </c>
      <c r="C42100" s="7" t="s">
        <v>143150</v>
      </c>
      <c r="D42100" s="7" t="s">
        <v>143151</v>
      </c>
      <c r="E42100" s="8" t="s">
        <v>323</v>
      </c>
      <c r="F42100" s="8">
        <v>12500</v>
      </c>
      <c r="G42100" s="7" t="s">
        <v>35</v>
      </c>
      <c r="H42100" s="7" t="s">
        <v>101</v>
      </c>
      <c r="I42100" s="9"/>
      <c r="J42100" s="17" t="s">
        <v>102</v>
      </c>
      <c r="K42100" s="10" t="s">
        <v>102</v>
      </c>
      <c r="L42100" s="7">
        <v>1</v>
      </c>
      <c r="M42100" s="11">
        <v>40603</v>
      </c>
      <c r="N42100" s="7" t="s">
        <v>1552</v>
      </c>
      <c r="O42100" s="7" t="s">
        <v>505</v>
      </c>
      <c r="P42100" s="10">
        <v>2011</v>
      </c>
      <c r="Q42100" s="12">
        <v>40603</v>
      </c>
      <c r="R42100" s="12">
        <v>40603</v>
      </c>
    </row>
    <row r="42101" spans="1:18" x14ac:dyDescent="0.25">
      <c r="A42101" s="7" t="s">
        <v>143152</v>
      </c>
      <c r="B42101" s="7" t="s">
        <v>143153</v>
      </c>
      <c r="C42101" s="7" t="s">
        <v>143154</v>
      </c>
      <c r="D42101" s="7" t="s">
        <v>106</v>
      </c>
      <c r="E42101" s="8" t="s">
        <v>107</v>
      </c>
      <c r="F42101" s="8">
        <v>600000</v>
      </c>
      <c r="G42101" s="7" t="s">
        <v>35</v>
      </c>
      <c r="H42101" s="7" t="s">
        <v>24</v>
      </c>
      <c r="I42101" s="9" t="s">
        <v>36</v>
      </c>
      <c r="J42101" s="17" t="s">
        <v>1162</v>
      </c>
      <c r="K42101" s="10" t="s">
        <v>1162</v>
      </c>
      <c r="L42101" s="7">
        <v>1</v>
      </c>
      <c r="M42101" s="11">
        <v>41275</v>
      </c>
      <c r="N42101" s="7" t="s">
        <v>146</v>
      </c>
      <c r="O42101" s="7" t="s">
        <v>147</v>
      </c>
      <c r="P42101" s="10">
        <v>2013</v>
      </c>
      <c r="Q42101" s="12">
        <v>41710</v>
      </c>
      <c r="R42101" s="12">
        <v>41710</v>
      </c>
    </row>
    <row r="42102" spans="1:18" x14ac:dyDescent="0.25">
      <c r="A42102" s="7" t="s">
        <v>143155</v>
      </c>
      <c r="B42102" s="7" t="s">
        <v>143156</v>
      </c>
      <c r="C42102" s="7" t="s">
        <v>143157</v>
      </c>
      <c r="D42102" s="7" t="s">
        <v>143158</v>
      </c>
      <c r="E42102" s="8" t="s">
        <v>998</v>
      </c>
      <c r="F42102" s="8">
        <v>9100000</v>
      </c>
      <c r="G42102" s="7" t="s">
        <v>35</v>
      </c>
      <c r="H42102" s="7" t="s">
        <v>24</v>
      </c>
      <c r="I42102" s="9" t="s">
        <v>36</v>
      </c>
      <c r="J42102" s="17" t="s">
        <v>181</v>
      </c>
      <c r="K42102" s="10" t="s">
        <v>22348</v>
      </c>
      <c r="L42102" s="7">
        <v>1</v>
      </c>
      <c r="M42102" s="11">
        <v>36526</v>
      </c>
      <c r="N42102" s="7" t="s">
        <v>234</v>
      </c>
      <c r="O42102" s="7" t="s">
        <v>235</v>
      </c>
      <c r="P42102" s="10">
        <v>2000</v>
      </c>
      <c r="Q42102" s="12">
        <v>41579</v>
      </c>
      <c r="R42102" s="12">
        <v>41579</v>
      </c>
    </row>
    <row r="42103" spans="1:18" x14ac:dyDescent="0.25">
      <c r="A42103" s="7" t="s">
        <v>143159</v>
      </c>
      <c r="B42103" s="7" t="s">
        <v>143160</v>
      </c>
      <c r="C42103" s="7" t="s">
        <v>143161</v>
      </c>
      <c r="D42103" s="7" t="s">
        <v>143162</v>
      </c>
      <c r="E42103" s="8" t="s">
        <v>90647</v>
      </c>
      <c r="F42103" s="8">
        <v>17000</v>
      </c>
      <c r="G42103" s="7" t="s">
        <v>35</v>
      </c>
      <c r="H42103" s="7" t="s">
        <v>24</v>
      </c>
      <c r="I42103" s="9" t="s">
        <v>188</v>
      </c>
      <c r="J42103" s="17" t="s">
        <v>189</v>
      </c>
      <c r="K42103" s="10" t="s">
        <v>189</v>
      </c>
      <c r="L42103" s="7">
        <v>1</v>
      </c>
      <c r="M42103" s="11">
        <v>39217</v>
      </c>
      <c r="N42103" s="7" t="s">
        <v>2755</v>
      </c>
      <c r="O42103" s="7" t="s">
        <v>2756</v>
      </c>
      <c r="P42103" s="10">
        <v>2007</v>
      </c>
      <c r="Q42103" s="12">
        <v>41153</v>
      </c>
      <c r="R42103" s="12">
        <v>41153</v>
      </c>
    </row>
    <row r="42104" spans="1:18" x14ac:dyDescent="0.25">
      <c r="A42104" s="7" t="s">
        <v>143163</v>
      </c>
      <c r="B42104" s="7" t="s">
        <v>143164</v>
      </c>
      <c r="C42104" s="7" t="s">
        <v>143165</v>
      </c>
      <c r="D42104" s="7" t="s">
        <v>78</v>
      </c>
      <c r="E42104" s="8" t="s">
        <v>79</v>
      </c>
      <c r="F42104" s="8">
        <v>17000000</v>
      </c>
      <c r="G42104" s="7" t="s">
        <v>35</v>
      </c>
      <c r="H42104" s="7" t="s">
        <v>24</v>
      </c>
      <c r="I42104" s="9" t="s">
        <v>25</v>
      </c>
      <c r="J42104" s="17" t="s">
        <v>26</v>
      </c>
      <c r="K42104" s="10" t="s">
        <v>27</v>
      </c>
      <c r="L42104" s="7">
        <v>4</v>
      </c>
      <c r="M42104" s="11">
        <v>39814</v>
      </c>
      <c r="N42104" s="7" t="s">
        <v>171</v>
      </c>
      <c r="O42104" s="7" t="s">
        <v>172</v>
      </c>
      <c r="P42104" s="10">
        <v>2009</v>
      </c>
      <c r="Q42104" s="12">
        <v>39995</v>
      </c>
      <c r="R42104" s="12">
        <v>41472</v>
      </c>
    </row>
    <row r="42105" spans="1:18" x14ac:dyDescent="0.25">
      <c r="A42105" s="7" t="s">
        <v>143166</v>
      </c>
      <c r="B42105" s="7" t="s">
        <v>143167</v>
      </c>
      <c r="C42105" s="7" t="s">
        <v>143168</v>
      </c>
      <c r="F42105" s="8">
        <v>0</v>
      </c>
      <c r="G42105" s="7" t="s">
        <v>35</v>
      </c>
      <c r="H42105" s="7" t="s">
        <v>24</v>
      </c>
      <c r="I42105" s="9" t="s">
        <v>129</v>
      </c>
      <c r="J42105" s="17" t="s">
        <v>130</v>
      </c>
      <c r="K42105" s="10" t="s">
        <v>25259</v>
      </c>
      <c r="L42105" s="7">
        <v>1</v>
      </c>
      <c r="M42105" s="11">
        <v>40492</v>
      </c>
      <c r="N42105" s="7" t="s">
        <v>198</v>
      </c>
      <c r="O42105" s="7" t="s">
        <v>199</v>
      </c>
      <c r="P42105" s="10">
        <v>2010</v>
      </c>
      <c r="Q42105" s="12">
        <v>40739</v>
      </c>
      <c r="R42105" s="12">
        <v>40739</v>
      </c>
    </row>
    <row r="42106" spans="1:18" x14ac:dyDescent="0.25">
      <c r="A42106" s="7" t="s">
        <v>143169</v>
      </c>
      <c r="B42106" s="7" t="s">
        <v>143170</v>
      </c>
      <c r="D42106" s="7" t="s">
        <v>854</v>
      </c>
      <c r="E42106" s="8" t="s">
        <v>69</v>
      </c>
      <c r="F42106" s="8">
        <v>0</v>
      </c>
      <c r="G42106" s="7" t="s">
        <v>35</v>
      </c>
      <c r="H42106" s="7" t="s">
        <v>24</v>
      </c>
      <c r="I42106" s="9" t="s">
        <v>25</v>
      </c>
      <c r="J42106" s="17" t="s">
        <v>743</v>
      </c>
      <c r="K42106" s="10" t="s">
        <v>31323</v>
      </c>
      <c r="L42106" s="7">
        <v>1</v>
      </c>
      <c r="M42106" s="11">
        <v>41771</v>
      </c>
      <c r="N42106" s="7" t="s">
        <v>2456</v>
      </c>
      <c r="O42106" s="7" t="s">
        <v>1151</v>
      </c>
      <c r="P42106" s="10">
        <v>2014</v>
      </c>
      <c r="Q42106" s="12">
        <v>41869</v>
      </c>
      <c r="R42106" s="12">
        <v>41869</v>
      </c>
    </row>
    <row r="42107" spans="1:18" x14ac:dyDescent="0.25">
      <c r="A42107" s="7" t="s">
        <v>143171</v>
      </c>
      <c r="B42107" s="7" t="s">
        <v>143172</v>
      </c>
      <c r="D42107" s="7" t="s">
        <v>68</v>
      </c>
      <c r="E42107" s="8" t="s">
        <v>69</v>
      </c>
      <c r="F42107" s="8">
        <v>6000000</v>
      </c>
      <c r="G42107" s="7" t="s">
        <v>35</v>
      </c>
      <c r="H42107" s="7" t="s">
        <v>24</v>
      </c>
      <c r="I42107" s="9" t="s">
        <v>331</v>
      </c>
      <c r="J42107" s="17" t="s">
        <v>332</v>
      </c>
      <c r="K42107" s="10" t="s">
        <v>332</v>
      </c>
      <c r="L42107" s="7">
        <v>1</v>
      </c>
      <c r="M42107" s="11">
        <v>36892</v>
      </c>
      <c r="N42107" s="7" t="s">
        <v>154</v>
      </c>
      <c r="O42107" s="7" t="s">
        <v>155</v>
      </c>
      <c r="P42107" s="10">
        <v>2001</v>
      </c>
      <c r="Q42107" s="12">
        <v>38443</v>
      </c>
      <c r="R42107" s="12">
        <v>38443</v>
      </c>
    </row>
    <row r="42108" spans="1:18" x14ac:dyDescent="0.25">
      <c r="A42108" s="7" t="s">
        <v>143173</v>
      </c>
      <c r="B42108" s="7" t="s">
        <v>143174</v>
      </c>
      <c r="C42108" s="7" t="s">
        <v>143175</v>
      </c>
      <c r="D42108" s="7" t="s">
        <v>106</v>
      </c>
      <c r="E42108" s="8" t="s">
        <v>107</v>
      </c>
      <c r="F42108" s="8">
        <v>0</v>
      </c>
      <c r="G42108" s="7" t="s">
        <v>35</v>
      </c>
      <c r="H42108" s="7" t="s">
        <v>6545</v>
      </c>
      <c r="I42108" s="9"/>
      <c r="J42108" s="17" t="s">
        <v>6546</v>
      </c>
      <c r="K42108" s="10" t="s">
        <v>6547</v>
      </c>
      <c r="L42108" s="7">
        <v>1</v>
      </c>
      <c r="M42108" s="11">
        <v>41360</v>
      </c>
      <c r="N42108" s="7" t="s">
        <v>514</v>
      </c>
      <c r="O42108" s="7" t="s">
        <v>147</v>
      </c>
      <c r="P42108" s="10">
        <v>2013</v>
      </c>
      <c r="Q42108" s="12">
        <v>41500</v>
      </c>
      <c r="R42108" s="12">
        <v>41500</v>
      </c>
    </row>
    <row r="42109" spans="1:18" x14ac:dyDescent="0.25">
      <c r="A42109" s="7" t="s">
        <v>143176</v>
      </c>
      <c r="B42109" s="7" t="s">
        <v>143177</v>
      </c>
      <c r="C42109" s="7" t="s">
        <v>143178</v>
      </c>
      <c r="D42109" s="7" t="s">
        <v>275</v>
      </c>
      <c r="E42109" s="8" t="s">
        <v>276</v>
      </c>
      <c r="F42109" s="8">
        <v>1500000</v>
      </c>
      <c r="G42109" s="7" t="s">
        <v>35</v>
      </c>
      <c r="H42109" s="7" t="s">
        <v>24</v>
      </c>
      <c r="I42109" s="9" t="s">
        <v>502</v>
      </c>
      <c r="J42109" s="17" t="s">
        <v>10658</v>
      </c>
      <c r="K42109" s="10" t="s">
        <v>15809</v>
      </c>
      <c r="L42109" s="7">
        <v>1</v>
      </c>
      <c r="M42109" s="11">
        <v>41426</v>
      </c>
      <c r="N42109" s="7" t="s">
        <v>1766</v>
      </c>
      <c r="O42109" s="7" t="s">
        <v>412</v>
      </c>
      <c r="P42109" s="10">
        <v>2013</v>
      </c>
      <c r="Q42109" s="12">
        <v>41473</v>
      </c>
      <c r="R42109" s="12">
        <v>41473</v>
      </c>
    </row>
    <row r="42110" spans="1:18" x14ac:dyDescent="0.25">
      <c r="A42110" s="7" t="s">
        <v>143179</v>
      </c>
      <c r="B42110" s="7" t="s">
        <v>143180</v>
      </c>
      <c r="C42110" s="7" t="s">
        <v>143181</v>
      </c>
      <c r="D42110" s="7" t="s">
        <v>68</v>
      </c>
      <c r="E42110" s="8" t="s">
        <v>69</v>
      </c>
      <c r="F42110" s="8">
        <v>671226</v>
      </c>
      <c r="G42110" s="7" t="s">
        <v>80</v>
      </c>
      <c r="H42110" s="7" t="s">
        <v>52</v>
      </c>
      <c r="I42110" s="9"/>
      <c r="J42110" s="17" t="s">
        <v>10926</v>
      </c>
      <c r="K42110" s="10" t="s">
        <v>10926</v>
      </c>
      <c r="L42110" s="7">
        <v>1</v>
      </c>
      <c r="M42110" s="11">
        <v>36526</v>
      </c>
      <c r="N42110" s="7" t="s">
        <v>234</v>
      </c>
      <c r="O42110" s="7" t="s">
        <v>235</v>
      </c>
      <c r="P42110" s="10">
        <v>2000</v>
      </c>
      <c r="Q42110" s="12">
        <v>39423</v>
      </c>
      <c r="R42110" s="12">
        <v>39423</v>
      </c>
    </row>
    <row r="42111" spans="1:18" x14ac:dyDescent="0.25">
      <c r="A42111" s="7" t="s">
        <v>143182</v>
      </c>
      <c r="B42111" s="7" t="s">
        <v>143183</v>
      </c>
      <c r="C42111" s="7" t="s">
        <v>143184</v>
      </c>
      <c r="D42111" s="7" t="s">
        <v>143185</v>
      </c>
      <c r="E42111" s="8" t="s">
        <v>18153</v>
      </c>
      <c r="F42111" s="8">
        <v>0</v>
      </c>
      <c r="G42111" s="7" t="s">
        <v>35</v>
      </c>
      <c r="H42111" s="7" t="s">
        <v>24</v>
      </c>
      <c r="I42111" s="9" t="s">
        <v>36</v>
      </c>
      <c r="J42111" s="17" t="s">
        <v>37</v>
      </c>
      <c r="K42111" s="10" t="s">
        <v>143186</v>
      </c>
      <c r="L42111" s="7">
        <v>1</v>
      </c>
      <c r="M42111" s="11">
        <v>37695</v>
      </c>
      <c r="N42111" s="7" t="s">
        <v>5875</v>
      </c>
      <c r="O42111" s="7" t="s">
        <v>815</v>
      </c>
      <c r="P42111" s="10">
        <v>2003</v>
      </c>
      <c r="Q42111" s="12">
        <v>41868</v>
      </c>
      <c r="R42111" s="12">
        <v>41868</v>
      </c>
    </row>
    <row r="42112" spans="1:18" x14ac:dyDescent="0.25">
      <c r="A42112" s="7" t="s">
        <v>143187</v>
      </c>
      <c r="B42112" s="7" t="s">
        <v>143188</v>
      </c>
      <c r="C42112" s="7" t="s">
        <v>143189</v>
      </c>
      <c r="D42112" s="7" t="s">
        <v>433</v>
      </c>
      <c r="E42112" s="8" t="s">
        <v>434</v>
      </c>
      <c r="F42112" s="8">
        <v>795854</v>
      </c>
      <c r="G42112" s="7" t="s">
        <v>35</v>
      </c>
      <c r="H42112" s="7" t="s">
        <v>376</v>
      </c>
      <c r="I42112" s="9"/>
      <c r="J42112" s="17" t="s">
        <v>377</v>
      </c>
      <c r="K42112" s="10" t="s">
        <v>377</v>
      </c>
      <c r="L42112" s="7">
        <v>1</v>
      </c>
      <c r="M42112" s="11">
        <v>38718</v>
      </c>
      <c r="N42112" s="7" t="s">
        <v>400</v>
      </c>
      <c r="O42112" s="7" t="s">
        <v>401</v>
      </c>
      <c r="P42112" s="10">
        <v>2006</v>
      </c>
      <c r="Q42112" s="12">
        <v>39448</v>
      </c>
      <c r="R42112" s="12">
        <v>39448</v>
      </c>
    </row>
    <row r="42113" spans="1:18" x14ac:dyDescent="0.25">
      <c r="A42113" s="7" t="s">
        <v>143190</v>
      </c>
      <c r="B42113" s="7" t="s">
        <v>143191</v>
      </c>
      <c r="C42113" s="7" t="s">
        <v>143192</v>
      </c>
      <c r="D42113" s="7" t="s">
        <v>1402</v>
      </c>
      <c r="E42113" s="8" t="s">
        <v>1403</v>
      </c>
      <c r="F42113" s="8">
        <v>472300</v>
      </c>
      <c r="G42113" s="7" t="s">
        <v>35</v>
      </c>
      <c r="H42113" s="7" t="s">
        <v>52</v>
      </c>
      <c r="I42113" s="9"/>
      <c r="J42113" s="17" t="s">
        <v>53</v>
      </c>
      <c r="K42113" s="10" t="s">
        <v>53</v>
      </c>
      <c r="L42113" s="7">
        <v>1</v>
      </c>
      <c r="Q42113" s="12">
        <v>38993</v>
      </c>
      <c r="R42113" s="12">
        <v>38993</v>
      </c>
    </row>
    <row r="42114" spans="1:18" x14ac:dyDescent="0.25">
      <c r="A42114" s="7" t="s">
        <v>143193</v>
      </c>
      <c r="B42114" s="7" t="s">
        <v>143194</v>
      </c>
      <c r="C42114" s="7" t="s">
        <v>143195</v>
      </c>
      <c r="D42114" s="7" t="s">
        <v>17322</v>
      </c>
      <c r="E42114" s="8" t="s">
        <v>51</v>
      </c>
      <c r="F42114" s="8">
        <v>0</v>
      </c>
      <c r="G42114" s="7" t="s">
        <v>35</v>
      </c>
      <c r="H42114" s="7" t="s">
        <v>24</v>
      </c>
      <c r="I42114" s="9" t="s">
        <v>25</v>
      </c>
      <c r="J42114" s="17" t="s">
        <v>26</v>
      </c>
      <c r="K42114" s="10" t="s">
        <v>27</v>
      </c>
      <c r="L42114" s="7">
        <v>1</v>
      </c>
      <c r="Q42114" s="12">
        <v>40381</v>
      </c>
      <c r="R42114" s="12">
        <v>40381</v>
      </c>
    </row>
    <row r="42115" spans="1:18" x14ac:dyDescent="0.25">
      <c r="A42115" s="7" t="s">
        <v>143196</v>
      </c>
      <c r="B42115" s="7" t="s">
        <v>143197</v>
      </c>
      <c r="D42115" s="7" t="s">
        <v>210</v>
      </c>
      <c r="E42115" s="8" t="s">
        <v>211</v>
      </c>
      <c r="F42115" s="8">
        <v>0</v>
      </c>
      <c r="G42115" s="7" t="s">
        <v>35</v>
      </c>
      <c r="H42115" s="7" t="s">
        <v>24</v>
      </c>
      <c r="I42115" s="9" t="s">
        <v>129</v>
      </c>
      <c r="J42115" s="17" t="s">
        <v>130</v>
      </c>
      <c r="K42115" s="10" t="s">
        <v>46769</v>
      </c>
      <c r="L42115" s="7">
        <v>1</v>
      </c>
      <c r="M42115" s="11">
        <v>40858</v>
      </c>
      <c r="N42115" s="7" t="s">
        <v>2287</v>
      </c>
      <c r="O42115" s="7" t="s">
        <v>74</v>
      </c>
      <c r="P42115" s="10">
        <v>2011</v>
      </c>
      <c r="Q42115" s="12">
        <v>40840</v>
      </c>
      <c r="R42115" s="12">
        <v>40840</v>
      </c>
    </row>
    <row r="42116" spans="1:18" x14ac:dyDescent="0.25">
      <c r="A42116" s="7" t="s">
        <v>143198</v>
      </c>
      <c r="B42116" s="7" t="s">
        <v>143199</v>
      </c>
      <c r="C42116" s="7" t="s">
        <v>143200</v>
      </c>
      <c r="D42116" s="7" t="s">
        <v>10239</v>
      </c>
      <c r="E42116" s="8" t="s">
        <v>1423</v>
      </c>
      <c r="F42116" s="8">
        <v>0</v>
      </c>
      <c r="G42116" s="7" t="s">
        <v>35</v>
      </c>
      <c r="H42116" s="7" t="s">
        <v>24</v>
      </c>
      <c r="I42116" s="9" t="s">
        <v>25</v>
      </c>
      <c r="J42116" s="17" t="s">
        <v>3254</v>
      </c>
      <c r="K42116" s="10" t="s">
        <v>3254</v>
      </c>
      <c r="L42116" s="7">
        <v>1</v>
      </c>
      <c r="M42116" s="11">
        <v>41404</v>
      </c>
      <c r="N42116" s="7" t="s">
        <v>3449</v>
      </c>
      <c r="O42116" s="7" t="s">
        <v>412</v>
      </c>
      <c r="P42116" s="10">
        <v>2013</v>
      </c>
      <c r="Q42116" s="12">
        <v>41426</v>
      </c>
      <c r="R42116" s="12">
        <v>41426</v>
      </c>
    </row>
    <row r="42117" spans="1:18" x14ac:dyDescent="0.25">
      <c r="A42117" s="7" t="s">
        <v>143201</v>
      </c>
      <c r="B42117" s="7" t="s">
        <v>143202</v>
      </c>
      <c r="C42117" s="7" t="s">
        <v>143203</v>
      </c>
      <c r="D42117" s="7" t="s">
        <v>433</v>
      </c>
      <c r="E42117" s="8" t="s">
        <v>434</v>
      </c>
      <c r="F42117" s="8">
        <v>10000000</v>
      </c>
      <c r="G42117" s="7" t="s">
        <v>35</v>
      </c>
      <c r="H42117" s="7" t="s">
        <v>24</v>
      </c>
      <c r="I42117" s="9" t="s">
        <v>36</v>
      </c>
      <c r="J42117" s="17" t="s">
        <v>942</v>
      </c>
      <c r="K42117" s="10" t="s">
        <v>943</v>
      </c>
      <c r="L42117" s="7">
        <v>1</v>
      </c>
      <c r="Q42117" s="12">
        <v>38999</v>
      </c>
      <c r="R42117" s="12">
        <v>38999</v>
      </c>
    </row>
    <row r="42118" spans="1:18" x14ac:dyDescent="0.25">
      <c r="A42118" s="7" t="s">
        <v>143204</v>
      </c>
      <c r="B42118" s="7" t="s">
        <v>143205</v>
      </c>
      <c r="C42118" s="7" t="s">
        <v>143206</v>
      </c>
      <c r="D42118" s="7" t="s">
        <v>68</v>
      </c>
      <c r="E42118" s="8" t="s">
        <v>69</v>
      </c>
      <c r="F42118" s="8">
        <v>836290</v>
      </c>
      <c r="G42118" s="7" t="s">
        <v>35</v>
      </c>
      <c r="H42118" s="7" t="s">
        <v>52</v>
      </c>
      <c r="I42118" s="9"/>
      <c r="J42118" s="17" t="s">
        <v>61542</v>
      </c>
      <c r="L42118" s="7">
        <v>1</v>
      </c>
      <c r="M42118" s="11">
        <v>36526</v>
      </c>
      <c r="N42118" s="7" t="s">
        <v>234</v>
      </c>
      <c r="O42118" s="7" t="s">
        <v>235</v>
      </c>
      <c r="P42118" s="10">
        <v>2000</v>
      </c>
      <c r="Q42118" s="12">
        <v>41597</v>
      </c>
      <c r="R42118" s="12">
        <v>41597</v>
      </c>
    </row>
    <row r="42119" spans="1:18" x14ac:dyDescent="0.25">
      <c r="A42119" s="7" t="s">
        <v>143207</v>
      </c>
      <c r="B42119" s="7" t="s">
        <v>143208</v>
      </c>
      <c r="C42119" s="7" t="s">
        <v>143209</v>
      </c>
      <c r="D42119" s="7" t="s">
        <v>143210</v>
      </c>
      <c r="E42119" s="8" t="s">
        <v>9781</v>
      </c>
      <c r="F42119" s="8">
        <v>8940000</v>
      </c>
      <c r="G42119" s="7" t="s">
        <v>35</v>
      </c>
      <c r="H42119" s="7" t="s">
        <v>749</v>
      </c>
      <c r="I42119" s="9"/>
      <c r="J42119" s="17" t="s">
        <v>750</v>
      </c>
      <c r="K42119" s="10" t="s">
        <v>750</v>
      </c>
      <c r="L42119" s="7">
        <v>1</v>
      </c>
      <c r="Q42119" s="12">
        <v>40254</v>
      </c>
      <c r="R42119" s="12">
        <v>40254</v>
      </c>
    </row>
    <row r="42120" spans="1:18" x14ac:dyDescent="0.25">
      <c r="A42120" s="7" t="s">
        <v>143211</v>
      </c>
      <c r="B42120" s="7" t="s">
        <v>143212</v>
      </c>
      <c r="C42120" s="7" t="s">
        <v>143213</v>
      </c>
      <c r="D42120" s="7" t="s">
        <v>143214</v>
      </c>
      <c r="E42120" s="8" t="s">
        <v>18179</v>
      </c>
      <c r="F42120" s="8">
        <v>0</v>
      </c>
      <c r="G42120" s="7" t="s">
        <v>35</v>
      </c>
      <c r="H42120" s="7" t="s">
        <v>24</v>
      </c>
      <c r="I42120" s="9" t="s">
        <v>36</v>
      </c>
      <c r="J42120" s="17" t="s">
        <v>181</v>
      </c>
      <c r="K42120" s="10" t="s">
        <v>182</v>
      </c>
      <c r="L42120" s="7">
        <v>1</v>
      </c>
      <c r="Q42120" s="12">
        <v>41331</v>
      </c>
      <c r="R42120" s="12">
        <v>41331</v>
      </c>
    </row>
    <row r="42121" spans="1:18" x14ac:dyDescent="0.25">
      <c r="A42121" s="7" t="s">
        <v>143215</v>
      </c>
      <c r="B42121" s="7" t="s">
        <v>143216</v>
      </c>
      <c r="F42121" s="8">
        <v>0</v>
      </c>
      <c r="G42121" s="7" t="s">
        <v>35</v>
      </c>
      <c r="I42121" s="9"/>
      <c r="L42121" s="7">
        <v>1</v>
      </c>
      <c r="Q42121" s="12">
        <v>40435</v>
      </c>
      <c r="R42121" s="12">
        <v>40435</v>
      </c>
    </row>
    <row r="42122" spans="1:18" x14ac:dyDescent="0.25">
      <c r="A42122" s="7" t="s">
        <v>143217</v>
      </c>
      <c r="B42122" s="7" t="s">
        <v>143218</v>
      </c>
      <c r="D42122" s="7" t="s">
        <v>365</v>
      </c>
      <c r="E42122" s="8" t="s">
        <v>366</v>
      </c>
      <c r="F42122" s="8">
        <v>145000</v>
      </c>
      <c r="G42122" s="7" t="s">
        <v>35</v>
      </c>
      <c r="H42122" s="7" t="s">
        <v>24</v>
      </c>
      <c r="I42122" s="9" t="s">
        <v>1233</v>
      </c>
      <c r="J42122" s="17" t="s">
        <v>3670</v>
      </c>
      <c r="K42122" s="10" t="s">
        <v>143219</v>
      </c>
      <c r="L42122" s="7">
        <v>1</v>
      </c>
      <c r="M42122" s="11">
        <v>38996</v>
      </c>
      <c r="N42122" s="7" t="s">
        <v>6345</v>
      </c>
      <c r="O42122" s="7" t="s">
        <v>1281</v>
      </c>
      <c r="P42122" s="10">
        <v>2006</v>
      </c>
      <c r="Q42122" s="12">
        <v>41594</v>
      </c>
      <c r="R42122" s="12">
        <v>41594</v>
      </c>
    </row>
    <row r="42123" spans="1:18" x14ac:dyDescent="0.25">
      <c r="A42123" s="7" t="s">
        <v>143220</v>
      </c>
      <c r="B42123" s="7" t="s">
        <v>143221</v>
      </c>
      <c r="F42123" s="8">
        <v>3000000</v>
      </c>
      <c r="G42123" s="7" t="s">
        <v>35</v>
      </c>
      <c r="H42123" s="7" t="s">
        <v>24</v>
      </c>
      <c r="I42123" s="9" t="s">
        <v>36</v>
      </c>
      <c r="J42123" s="17" t="s">
        <v>181</v>
      </c>
      <c r="K42123" s="10" t="s">
        <v>695</v>
      </c>
      <c r="L42123" s="7">
        <v>1</v>
      </c>
      <c r="M42123" s="11">
        <v>40544</v>
      </c>
      <c r="N42123" s="7" t="s">
        <v>537</v>
      </c>
      <c r="O42123" s="7" t="s">
        <v>505</v>
      </c>
      <c r="P42123" s="10">
        <v>2011</v>
      </c>
      <c r="Q42123" s="12">
        <v>40792</v>
      </c>
      <c r="R42123" s="12">
        <v>40792</v>
      </c>
    </row>
    <row r="42124" spans="1:18" x14ac:dyDescent="0.25">
      <c r="A42124" s="7" t="s">
        <v>143222</v>
      </c>
      <c r="B42124" s="7" t="s">
        <v>143223</v>
      </c>
      <c r="C42124" s="7" t="s">
        <v>143224</v>
      </c>
      <c r="D42124" s="7" t="s">
        <v>106</v>
      </c>
      <c r="E42124" s="8" t="s">
        <v>107</v>
      </c>
      <c r="F42124" s="8">
        <v>10000</v>
      </c>
      <c r="G42124" s="7" t="s">
        <v>35</v>
      </c>
      <c r="H42124" s="7" t="s">
        <v>24</v>
      </c>
      <c r="I42124" s="9" t="s">
        <v>60</v>
      </c>
      <c r="J42124" s="17" t="s">
        <v>563</v>
      </c>
      <c r="K42124" s="10" t="s">
        <v>563</v>
      </c>
      <c r="L42124" s="7">
        <v>1</v>
      </c>
      <c r="M42124" s="11">
        <v>41009</v>
      </c>
      <c r="N42124" s="7" t="s">
        <v>820</v>
      </c>
      <c r="O42124" s="7" t="s">
        <v>29</v>
      </c>
      <c r="P42124" s="10">
        <v>2012</v>
      </c>
      <c r="Q42124" s="12">
        <v>41875</v>
      </c>
      <c r="R42124" s="12">
        <v>41875</v>
      </c>
    </row>
    <row r="42125" spans="1:18" x14ac:dyDescent="0.25">
      <c r="A42125" s="7" t="s">
        <v>143225</v>
      </c>
      <c r="B42125" s="7" t="s">
        <v>143226</v>
      </c>
      <c r="C42125" s="7" t="s">
        <v>143227</v>
      </c>
      <c r="D42125" s="7" t="s">
        <v>143228</v>
      </c>
      <c r="E42125" s="8" t="s">
        <v>1115</v>
      </c>
      <c r="F42125" s="8">
        <v>0</v>
      </c>
      <c r="G42125" s="7" t="s">
        <v>23</v>
      </c>
      <c r="H42125" s="7" t="s">
        <v>52</v>
      </c>
      <c r="I42125" s="9"/>
      <c r="J42125" s="17" t="s">
        <v>2900</v>
      </c>
      <c r="K42125" s="10" t="s">
        <v>2900</v>
      </c>
      <c r="L42125" s="7">
        <v>1</v>
      </c>
      <c r="M42125" s="11">
        <v>37987</v>
      </c>
      <c r="N42125" s="7" t="s">
        <v>424</v>
      </c>
      <c r="O42125" s="7" t="s">
        <v>425</v>
      </c>
      <c r="P42125" s="10">
        <v>2004</v>
      </c>
      <c r="Q42125" s="12">
        <v>41275</v>
      </c>
      <c r="R42125" s="12">
        <v>41275</v>
      </c>
    </row>
    <row r="42126" spans="1:18" x14ac:dyDescent="0.25">
      <c r="A42126" s="7" t="s">
        <v>143229</v>
      </c>
      <c r="B42126" s="7" t="s">
        <v>143230</v>
      </c>
      <c r="C42126" s="7" t="s">
        <v>143231</v>
      </c>
      <c r="D42126" s="7" t="s">
        <v>68</v>
      </c>
      <c r="E42126" s="8" t="s">
        <v>69</v>
      </c>
      <c r="F42126" s="8">
        <v>3500000</v>
      </c>
      <c r="G42126" s="7" t="s">
        <v>35</v>
      </c>
      <c r="H42126" s="7" t="s">
        <v>24</v>
      </c>
      <c r="I42126" s="9" t="s">
        <v>36</v>
      </c>
      <c r="J42126" s="17" t="s">
        <v>1162</v>
      </c>
      <c r="K42126" s="10" t="s">
        <v>1162</v>
      </c>
      <c r="L42126" s="7">
        <v>1</v>
      </c>
      <c r="M42126" s="11">
        <v>41275</v>
      </c>
      <c r="N42126" s="7" t="s">
        <v>146</v>
      </c>
      <c r="O42126" s="7" t="s">
        <v>147</v>
      </c>
      <c r="P42126" s="10">
        <v>2013</v>
      </c>
      <c r="Q42126" s="12">
        <v>41704</v>
      </c>
      <c r="R42126" s="12">
        <v>41704</v>
      </c>
    </row>
    <row r="42127" spans="1:18" x14ac:dyDescent="0.25">
      <c r="A42127" s="7" t="s">
        <v>143232</v>
      </c>
      <c r="B42127" s="7" t="s">
        <v>143233</v>
      </c>
      <c r="C42127" s="7" t="s">
        <v>143234</v>
      </c>
      <c r="D42127" s="7" t="s">
        <v>106</v>
      </c>
      <c r="E42127" s="8" t="s">
        <v>107</v>
      </c>
      <c r="F42127" s="8">
        <v>8000000</v>
      </c>
      <c r="G42127" s="7" t="s">
        <v>35</v>
      </c>
      <c r="H42127" s="7" t="s">
        <v>469</v>
      </c>
      <c r="I42127" s="9"/>
      <c r="J42127" s="17" t="s">
        <v>2348</v>
      </c>
      <c r="K42127" s="10" t="s">
        <v>143235</v>
      </c>
      <c r="L42127" s="7">
        <v>3</v>
      </c>
      <c r="M42127" s="11">
        <v>41091</v>
      </c>
      <c r="N42127" s="7" t="s">
        <v>785</v>
      </c>
      <c r="O42127" s="7" t="s">
        <v>570</v>
      </c>
      <c r="P42127" s="10">
        <v>2012</v>
      </c>
      <c r="Q42127" s="12">
        <v>41107</v>
      </c>
      <c r="R42127" s="12">
        <v>41962</v>
      </c>
    </row>
    <row r="42128" spans="1:18" x14ac:dyDescent="0.25">
      <c r="A42128" s="7" t="s">
        <v>143236</v>
      </c>
      <c r="B42128" s="7" t="s">
        <v>143237</v>
      </c>
      <c r="C42128" s="7" t="s">
        <v>143238</v>
      </c>
      <c r="D42128" s="7" t="s">
        <v>143239</v>
      </c>
      <c r="E42128" s="8" t="s">
        <v>341</v>
      </c>
      <c r="F42128" s="8">
        <v>58495</v>
      </c>
      <c r="G42128" s="7" t="s">
        <v>35</v>
      </c>
      <c r="H42128" s="7" t="s">
        <v>354</v>
      </c>
      <c r="I42128" s="9"/>
      <c r="J42128" s="17" t="s">
        <v>1140</v>
      </c>
      <c r="K42128" s="10" t="s">
        <v>1140</v>
      </c>
      <c r="L42128" s="7">
        <v>3</v>
      </c>
      <c r="M42128" s="11">
        <v>41365</v>
      </c>
      <c r="N42128" s="7" t="s">
        <v>411</v>
      </c>
      <c r="O42128" s="7" t="s">
        <v>412</v>
      </c>
      <c r="P42128" s="10">
        <v>2013</v>
      </c>
      <c r="Q42128" s="12">
        <v>41365</v>
      </c>
      <c r="R42128" s="12">
        <v>41377</v>
      </c>
    </row>
    <row r="42129" spans="1:18" x14ac:dyDescent="0.25">
      <c r="A42129" s="7" t="s">
        <v>143240</v>
      </c>
      <c r="B42129" s="7" t="s">
        <v>143241</v>
      </c>
      <c r="F42129" s="8">
        <v>404738</v>
      </c>
      <c r="G42129" s="7" t="s">
        <v>35</v>
      </c>
      <c r="H42129" s="7" t="s">
        <v>24</v>
      </c>
      <c r="I42129" s="9" t="s">
        <v>1166</v>
      </c>
      <c r="J42129" s="17" t="s">
        <v>1167</v>
      </c>
      <c r="K42129" s="10" t="s">
        <v>6479</v>
      </c>
      <c r="L42129" s="7">
        <v>1</v>
      </c>
      <c r="Q42129" s="12">
        <v>41730</v>
      </c>
      <c r="R42129" s="12">
        <v>41730</v>
      </c>
    </row>
    <row r="42130" spans="1:18" x14ac:dyDescent="0.25">
      <c r="A42130" s="7" t="s">
        <v>143242</v>
      </c>
      <c r="B42130" s="7" t="s">
        <v>143243</v>
      </c>
      <c r="C42130" s="7" t="s">
        <v>143244</v>
      </c>
      <c r="D42130" s="7" t="s">
        <v>143245</v>
      </c>
      <c r="E42130" s="8" t="s">
        <v>145</v>
      </c>
      <c r="F42130" s="8">
        <v>300000</v>
      </c>
      <c r="G42130" s="7" t="s">
        <v>35</v>
      </c>
      <c r="I42130" s="9"/>
      <c r="L42130" s="7">
        <v>1</v>
      </c>
      <c r="M42130" s="11">
        <v>39083</v>
      </c>
      <c r="N42130" s="7" t="s">
        <v>88</v>
      </c>
      <c r="O42130" s="7" t="s">
        <v>89</v>
      </c>
      <c r="P42130" s="10">
        <v>2007</v>
      </c>
      <c r="Q42130" s="12">
        <v>39083</v>
      </c>
      <c r="R42130" s="12">
        <v>39083</v>
      </c>
    </row>
    <row r="42131" spans="1:18" x14ac:dyDescent="0.25">
      <c r="A42131" s="7" t="s">
        <v>143246</v>
      </c>
      <c r="B42131" s="7" t="s">
        <v>143247</v>
      </c>
      <c r="C42131" s="7" t="s">
        <v>143248</v>
      </c>
      <c r="D42131" s="7" t="s">
        <v>144</v>
      </c>
      <c r="E42131" s="8" t="s">
        <v>145</v>
      </c>
      <c r="F42131" s="8">
        <v>10600000</v>
      </c>
      <c r="G42131" s="7" t="s">
        <v>23</v>
      </c>
      <c r="H42131" s="7" t="s">
        <v>24</v>
      </c>
      <c r="I42131" s="9" t="s">
        <v>93</v>
      </c>
      <c r="J42131" s="17" t="s">
        <v>314</v>
      </c>
      <c r="K42131" s="10" t="s">
        <v>47260</v>
      </c>
      <c r="L42131" s="7">
        <v>2</v>
      </c>
      <c r="Q42131" s="12">
        <v>36402</v>
      </c>
      <c r="R42131" s="12">
        <v>36571</v>
      </c>
    </row>
    <row r="42132" spans="1:18" x14ac:dyDescent="0.25">
      <c r="A42132" s="7" t="s">
        <v>143249</v>
      </c>
      <c r="B42132" s="7" t="s">
        <v>143250</v>
      </c>
      <c r="D42132" s="7" t="s">
        <v>3330</v>
      </c>
      <c r="E42132" s="8" t="s">
        <v>22</v>
      </c>
      <c r="F42132" s="8">
        <v>0</v>
      </c>
      <c r="G42132" s="7" t="s">
        <v>35</v>
      </c>
      <c r="H42132" s="7" t="s">
        <v>24</v>
      </c>
      <c r="I42132" s="9" t="s">
        <v>129</v>
      </c>
      <c r="J42132" s="17" t="s">
        <v>130</v>
      </c>
      <c r="K42132" s="10" t="s">
        <v>75038</v>
      </c>
      <c r="L42132" s="7">
        <v>1</v>
      </c>
      <c r="M42132" s="11">
        <v>40848</v>
      </c>
      <c r="N42132" s="7" t="s">
        <v>2287</v>
      </c>
      <c r="O42132" s="7" t="s">
        <v>74</v>
      </c>
      <c r="P42132" s="10">
        <v>2011</v>
      </c>
      <c r="Q42132" s="12">
        <v>40815</v>
      </c>
      <c r="R42132" s="12">
        <v>40815</v>
      </c>
    </row>
    <row r="42133" spans="1:18" x14ac:dyDescent="0.25">
      <c r="A42133" s="7" t="s">
        <v>143251</v>
      </c>
      <c r="B42133" s="7" t="s">
        <v>143252</v>
      </c>
      <c r="C42133" s="7" t="s">
        <v>143253</v>
      </c>
      <c r="D42133" s="7" t="s">
        <v>143254</v>
      </c>
      <c r="E42133" s="8" t="s">
        <v>5086</v>
      </c>
      <c r="F42133" s="8">
        <v>158567</v>
      </c>
      <c r="G42133" s="7" t="s">
        <v>35</v>
      </c>
      <c r="H42133" s="7" t="s">
        <v>52</v>
      </c>
      <c r="I42133" s="9"/>
      <c r="J42133" s="17" t="s">
        <v>53</v>
      </c>
      <c r="K42133" s="10" t="s">
        <v>3268</v>
      </c>
      <c r="L42133" s="7">
        <v>1</v>
      </c>
      <c r="M42133" s="11">
        <v>39326</v>
      </c>
      <c r="N42133" s="7" t="s">
        <v>642</v>
      </c>
      <c r="O42133" s="7" t="s">
        <v>643</v>
      </c>
      <c r="P42133" s="10">
        <v>2007</v>
      </c>
      <c r="Q42133" s="12">
        <v>39508</v>
      </c>
      <c r="R42133" s="12">
        <v>39508</v>
      </c>
    </row>
    <row r="42134" spans="1:18" x14ac:dyDescent="0.25">
      <c r="A42134" s="7" t="s">
        <v>143255</v>
      </c>
      <c r="B42134" s="7" t="s">
        <v>143256</v>
      </c>
      <c r="C42134" s="7" t="s">
        <v>143257</v>
      </c>
      <c r="F42134" s="8">
        <v>288000</v>
      </c>
      <c r="H42134" s="7" t="s">
        <v>446</v>
      </c>
      <c r="I42134" s="9"/>
      <c r="J42134" s="17" t="s">
        <v>447</v>
      </c>
      <c r="K42134" s="10" t="s">
        <v>447</v>
      </c>
      <c r="L42134" s="7">
        <v>2</v>
      </c>
      <c r="Q42134" s="12">
        <v>41184</v>
      </c>
      <c r="R42134" s="12">
        <v>41184</v>
      </c>
    </row>
    <row r="42135" spans="1:18" x14ac:dyDescent="0.25">
      <c r="A42135" s="7" t="s">
        <v>143258</v>
      </c>
      <c r="B42135" s="7" t="s">
        <v>143259</v>
      </c>
      <c r="C42135" s="7" t="s">
        <v>143260</v>
      </c>
      <c r="D42135" s="7" t="s">
        <v>143261</v>
      </c>
      <c r="E42135" s="8" t="s">
        <v>31046</v>
      </c>
      <c r="F42135" s="8">
        <v>1500000</v>
      </c>
      <c r="G42135" s="7" t="s">
        <v>35</v>
      </c>
      <c r="H42135" s="7" t="s">
        <v>24</v>
      </c>
      <c r="I42135" s="9" t="s">
        <v>25</v>
      </c>
      <c r="J42135" s="17" t="s">
        <v>26</v>
      </c>
      <c r="K42135" s="10" t="s">
        <v>4479</v>
      </c>
      <c r="L42135" s="7">
        <v>2</v>
      </c>
      <c r="M42135" s="11">
        <v>40909</v>
      </c>
      <c r="N42135" s="7" t="s">
        <v>111</v>
      </c>
      <c r="O42135" s="7" t="s">
        <v>112</v>
      </c>
      <c r="P42135" s="10">
        <v>2012</v>
      </c>
      <c r="Q42135" s="12">
        <v>40915</v>
      </c>
      <c r="R42135" s="12">
        <v>41815</v>
      </c>
    </row>
    <row r="42136" spans="1:18" x14ac:dyDescent="0.25">
      <c r="A42136" s="7" t="s">
        <v>143262</v>
      </c>
      <c r="B42136" s="7" t="s">
        <v>143263</v>
      </c>
      <c r="C42136" s="7" t="s">
        <v>143264</v>
      </c>
      <c r="D42136" s="7" t="s">
        <v>159</v>
      </c>
      <c r="E42136" s="8" t="s">
        <v>160</v>
      </c>
      <c r="F42136" s="8">
        <v>0</v>
      </c>
      <c r="G42136" s="7" t="s">
        <v>35</v>
      </c>
      <c r="I42136" s="9"/>
      <c r="L42136" s="7">
        <v>1</v>
      </c>
      <c r="Q42136" s="12">
        <v>41640</v>
      </c>
      <c r="R42136" s="12">
        <v>41640</v>
      </c>
    </row>
    <row r="42137" spans="1:18" x14ac:dyDescent="0.25">
      <c r="A42137" s="7" t="s">
        <v>143265</v>
      </c>
      <c r="B42137" s="7" t="s">
        <v>143266</v>
      </c>
      <c r="C42137" s="7" t="s">
        <v>143267</v>
      </c>
      <c r="D42137" s="7" t="s">
        <v>143268</v>
      </c>
      <c r="E42137" s="8" t="s">
        <v>3894</v>
      </c>
      <c r="F42137" s="8">
        <v>10000</v>
      </c>
      <c r="G42137" s="7" t="s">
        <v>35</v>
      </c>
      <c r="H42137" s="7" t="s">
        <v>108</v>
      </c>
      <c r="I42137" s="9"/>
      <c r="J42137" s="17" t="s">
        <v>109</v>
      </c>
      <c r="K42137" s="10" t="s">
        <v>109</v>
      </c>
      <c r="L42137" s="7">
        <v>1</v>
      </c>
      <c r="M42137" s="11">
        <v>41729</v>
      </c>
      <c r="N42137" s="7" t="s">
        <v>2021</v>
      </c>
      <c r="O42137" s="7" t="s">
        <v>64</v>
      </c>
      <c r="P42137" s="10">
        <v>2014</v>
      </c>
      <c r="Q42137" s="12">
        <v>41671</v>
      </c>
      <c r="R42137" s="12">
        <v>41671</v>
      </c>
    </row>
    <row r="42138" spans="1:18" x14ac:dyDescent="0.25">
      <c r="A42138" s="7" t="s">
        <v>143269</v>
      </c>
      <c r="B42138" s="7" t="s">
        <v>143270</v>
      </c>
      <c r="C42138" s="7" t="s">
        <v>143271</v>
      </c>
      <c r="D42138" s="7" t="s">
        <v>2066</v>
      </c>
      <c r="E42138" s="8" t="s">
        <v>2067</v>
      </c>
      <c r="F42138" s="8">
        <v>0</v>
      </c>
      <c r="G42138" s="7" t="s">
        <v>35</v>
      </c>
      <c r="H42138" s="7" t="s">
        <v>24</v>
      </c>
      <c r="I42138" s="9" t="s">
        <v>1196</v>
      </c>
      <c r="J42138" s="17" t="s">
        <v>1197</v>
      </c>
      <c r="K42138" s="10" t="s">
        <v>97703</v>
      </c>
      <c r="L42138" s="7">
        <v>1</v>
      </c>
      <c r="M42138" s="11">
        <v>41491</v>
      </c>
      <c r="N42138" s="7" t="s">
        <v>1385</v>
      </c>
      <c r="O42138" s="7" t="s">
        <v>258</v>
      </c>
      <c r="P42138" s="10">
        <v>2013</v>
      </c>
      <c r="Q42138" s="12">
        <v>41866</v>
      </c>
      <c r="R42138" s="12">
        <v>41866</v>
      </c>
    </row>
    <row r="42139" spans="1:18" x14ac:dyDescent="0.25">
      <c r="A42139" s="7" t="s">
        <v>143272</v>
      </c>
      <c r="B42139" s="7" t="s">
        <v>143273</v>
      </c>
      <c r="C42139" s="7" t="s">
        <v>143274</v>
      </c>
      <c r="D42139" s="7" t="s">
        <v>143275</v>
      </c>
      <c r="E42139" s="8" t="s">
        <v>145</v>
      </c>
      <c r="F42139" s="8">
        <v>250000</v>
      </c>
      <c r="G42139" s="7" t="s">
        <v>35</v>
      </c>
      <c r="I42139" s="9"/>
      <c r="L42139" s="7">
        <v>1</v>
      </c>
      <c r="M42139" s="11">
        <v>39148</v>
      </c>
      <c r="N42139" s="7" t="s">
        <v>954</v>
      </c>
      <c r="O42139" s="7" t="s">
        <v>89</v>
      </c>
      <c r="P42139" s="10">
        <v>2007</v>
      </c>
      <c r="Q42139" s="12">
        <v>41837</v>
      </c>
      <c r="R42139" s="12">
        <v>41837</v>
      </c>
    </row>
    <row r="42140" spans="1:18" x14ac:dyDescent="0.25">
      <c r="A42140" s="7" t="s">
        <v>143276</v>
      </c>
      <c r="B42140" s="7" t="s">
        <v>143277</v>
      </c>
      <c r="C42140" s="7" t="s">
        <v>143278</v>
      </c>
      <c r="D42140" s="7" t="s">
        <v>68</v>
      </c>
      <c r="E42140" s="8" t="s">
        <v>69</v>
      </c>
      <c r="F42140" s="8">
        <v>18250000</v>
      </c>
      <c r="G42140" s="7" t="s">
        <v>35</v>
      </c>
      <c r="H42140" s="7" t="s">
        <v>24</v>
      </c>
      <c r="I42140" s="9" t="s">
        <v>36</v>
      </c>
      <c r="J42140" s="17" t="s">
        <v>181</v>
      </c>
      <c r="K42140" s="10" t="s">
        <v>182</v>
      </c>
      <c r="L42140" s="7">
        <v>1</v>
      </c>
      <c r="M42140" s="11">
        <v>36161</v>
      </c>
      <c r="N42140" s="7" t="s">
        <v>1066</v>
      </c>
      <c r="O42140" s="7" t="s">
        <v>1067</v>
      </c>
      <c r="P42140" s="10">
        <v>1999</v>
      </c>
      <c r="Q42140" s="12">
        <v>40050</v>
      </c>
      <c r="R42140" s="12">
        <v>40050</v>
      </c>
    </row>
    <row r="42141" spans="1:18" x14ac:dyDescent="0.25">
      <c r="A42141" s="7" t="s">
        <v>143279</v>
      </c>
      <c r="B42141" s="7" t="s">
        <v>143280</v>
      </c>
      <c r="C42141" s="7" t="s">
        <v>143281</v>
      </c>
      <c r="D42141" s="7" t="s">
        <v>143282</v>
      </c>
      <c r="E42141" s="8" t="s">
        <v>145</v>
      </c>
      <c r="F42141" s="8">
        <v>3450000</v>
      </c>
      <c r="G42141" s="7" t="s">
        <v>23</v>
      </c>
      <c r="H42141" s="7" t="s">
        <v>24</v>
      </c>
      <c r="I42141" s="9" t="s">
        <v>188</v>
      </c>
      <c r="J42141" s="17" t="s">
        <v>189</v>
      </c>
      <c r="K42141" s="10" t="s">
        <v>189</v>
      </c>
      <c r="L42141" s="7">
        <v>3</v>
      </c>
      <c r="M42141" s="11">
        <v>39238</v>
      </c>
      <c r="N42141" s="7" t="s">
        <v>8416</v>
      </c>
      <c r="O42141" s="7" t="s">
        <v>2756</v>
      </c>
      <c r="P42141" s="10">
        <v>2007</v>
      </c>
      <c r="Q42141" s="12">
        <v>39083</v>
      </c>
      <c r="R42141" s="12">
        <v>39960</v>
      </c>
    </row>
    <row r="42142" spans="1:18" x14ac:dyDescent="0.25">
      <c r="A42142" s="7" t="s">
        <v>143283</v>
      </c>
      <c r="B42142" s="7" t="s">
        <v>143284</v>
      </c>
      <c r="C42142" s="7" t="s">
        <v>143285</v>
      </c>
      <c r="D42142" s="7" t="s">
        <v>68</v>
      </c>
      <c r="E42142" s="8" t="s">
        <v>69</v>
      </c>
      <c r="F42142" s="8">
        <v>5572464</v>
      </c>
      <c r="G42142" s="7" t="s">
        <v>35</v>
      </c>
      <c r="H42142" s="7" t="s">
        <v>24</v>
      </c>
      <c r="I42142" s="9" t="s">
        <v>36</v>
      </c>
      <c r="J42142" s="17" t="s">
        <v>37</v>
      </c>
      <c r="K42142" s="10" t="s">
        <v>37</v>
      </c>
      <c r="L42142" s="7">
        <v>2</v>
      </c>
      <c r="M42142" s="11">
        <v>37622</v>
      </c>
      <c r="N42142" s="7" t="s">
        <v>814</v>
      </c>
      <c r="O42142" s="7" t="s">
        <v>815</v>
      </c>
      <c r="P42142" s="10">
        <v>2003</v>
      </c>
      <c r="Q42142" s="12">
        <v>40353</v>
      </c>
      <c r="R42142" s="12">
        <v>40714</v>
      </c>
    </row>
    <row r="42143" spans="1:18" x14ac:dyDescent="0.25">
      <c r="A42143" s="7" t="s">
        <v>143286</v>
      </c>
      <c r="B42143" s="7" t="s">
        <v>143287</v>
      </c>
      <c r="C42143" s="7" t="s">
        <v>143288</v>
      </c>
      <c r="D42143" s="7" t="s">
        <v>143289</v>
      </c>
      <c r="E42143" s="8" t="s">
        <v>11989</v>
      </c>
      <c r="F42143" s="8">
        <v>51567860</v>
      </c>
      <c r="G42143" s="7" t="s">
        <v>35</v>
      </c>
      <c r="H42143" s="7" t="s">
        <v>196</v>
      </c>
      <c r="I42143" s="9"/>
      <c r="J42143" s="17" t="s">
        <v>197</v>
      </c>
      <c r="K42143" s="10" t="s">
        <v>197</v>
      </c>
      <c r="L42143" s="7">
        <v>5</v>
      </c>
      <c r="M42143" s="11">
        <v>40544</v>
      </c>
      <c r="N42143" s="7" t="s">
        <v>537</v>
      </c>
      <c r="O42143" s="7" t="s">
        <v>505</v>
      </c>
      <c r="P42143" s="10">
        <v>2011</v>
      </c>
      <c r="Q42143" s="12">
        <v>39083</v>
      </c>
      <c r="R42143" s="12">
        <v>41569</v>
      </c>
    </row>
    <row r="42144" spans="1:18" x14ac:dyDescent="0.25">
      <c r="A42144" s="7" t="s">
        <v>143290</v>
      </c>
      <c r="B42144" s="7" t="s">
        <v>143291</v>
      </c>
      <c r="C42144" s="7" t="s">
        <v>143292</v>
      </c>
      <c r="D42144" s="7" t="s">
        <v>78</v>
      </c>
      <c r="E42144" s="8" t="s">
        <v>79</v>
      </c>
      <c r="F42144" s="8">
        <v>20000</v>
      </c>
      <c r="G42144" s="7" t="s">
        <v>35</v>
      </c>
      <c r="H42144" s="7" t="s">
        <v>24</v>
      </c>
      <c r="I42144" s="9" t="s">
        <v>161</v>
      </c>
      <c r="J42144" s="17" t="s">
        <v>162</v>
      </c>
      <c r="K42144" s="10" t="s">
        <v>2723</v>
      </c>
      <c r="L42144" s="7">
        <v>1</v>
      </c>
      <c r="M42144" s="11">
        <v>41295</v>
      </c>
      <c r="N42144" s="7" t="s">
        <v>146</v>
      </c>
      <c r="O42144" s="7" t="s">
        <v>147</v>
      </c>
      <c r="P42144" s="10">
        <v>2013</v>
      </c>
      <c r="Q42144" s="12">
        <v>41558</v>
      </c>
      <c r="R42144" s="12">
        <v>41558</v>
      </c>
    </row>
    <row r="42145" spans="1:18" x14ac:dyDescent="0.25">
      <c r="A42145" s="7" t="s">
        <v>143293</v>
      </c>
      <c r="B42145" s="7" t="s">
        <v>143294</v>
      </c>
      <c r="C42145" s="7" t="s">
        <v>143295</v>
      </c>
      <c r="D42145" s="7" t="s">
        <v>78</v>
      </c>
      <c r="E42145" s="8" t="s">
        <v>79</v>
      </c>
      <c r="F42145" s="8">
        <v>0</v>
      </c>
      <c r="G42145" s="7" t="s">
        <v>35</v>
      </c>
      <c r="H42145" s="7" t="s">
        <v>24</v>
      </c>
      <c r="I42145" s="9" t="s">
        <v>25</v>
      </c>
      <c r="J42145" s="17" t="s">
        <v>26</v>
      </c>
      <c r="K42145" s="10" t="s">
        <v>27</v>
      </c>
      <c r="L42145" s="7">
        <v>1</v>
      </c>
      <c r="M42145" s="11">
        <v>40756</v>
      </c>
      <c r="N42145" s="7" t="s">
        <v>1091</v>
      </c>
      <c r="O42145" s="7" t="s">
        <v>230</v>
      </c>
      <c r="P42145" s="10">
        <v>2011</v>
      </c>
      <c r="Q42145" s="12">
        <v>40765</v>
      </c>
      <c r="R42145" s="12">
        <v>40765</v>
      </c>
    </row>
    <row r="42146" spans="1:18" x14ac:dyDescent="0.25">
      <c r="A42146" s="7" t="s">
        <v>143296</v>
      </c>
      <c r="B42146" s="7" t="s">
        <v>143297</v>
      </c>
      <c r="C42146" s="7" t="s">
        <v>143298</v>
      </c>
      <c r="D42146" s="7" t="s">
        <v>143299</v>
      </c>
      <c r="E42146" s="8" t="s">
        <v>69</v>
      </c>
      <c r="F42146" s="8">
        <v>12000000</v>
      </c>
      <c r="G42146" s="7" t="s">
        <v>23</v>
      </c>
      <c r="H42146" s="7" t="s">
        <v>24</v>
      </c>
      <c r="I42146" s="9" t="s">
        <v>36</v>
      </c>
      <c r="J42146" s="17" t="s">
        <v>181</v>
      </c>
      <c r="K42146" s="10" t="s">
        <v>182</v>
      </c>
      <c r="L42146" s="7">
        <v>1</v>
      </c>
      <c r="M42146" s="11">
        <v>35530</v>
      </c>
      <c r="N42146" s="7" t="s">
        <v>88588</v>
      </c>
      <c r="O42146" s="7" t="s">
        <v>1190</v>
      </c>
      <c r="P42146" s="10">
        <v>1997</v>
      </c>
      <c r="Q42146" s="12">
        <v>37517</v>
      </c>
      <c r="R42146" s="12">
        <v>37517</v>
      </c>
    </row>
    <row r="42147" spans="1:18" x14ac:dyDescent="0.25">
      <c r="A42147" s="7" t="s">
        <v>143300</v>
      </c>
      <c r="B42147" s="7" t="s">
        <v>143301</v>
      </c>
      <c r="C42147" s="7" t="s">
        <v>143302</v>
      </c>
      <c r="D42147" s="7" t="s">
        <v>143303</v>
      </c>
      <c r="E42147" s="8" t="s">
        <v>1228</v>
      </c>
      <c r="F42147" s="8">
        <v>260000</v>
      </c>
      <c r="G42147" s="7" t="s">
        <v>35</v>
      </c>
      <c r="H42147" s="7" t="s">
        <v>24</v>
      </c>
      <c r="I42147" s="9" t="s">
        <v>947</v>
      </c>
      <c r="J42147" s="17" t="s">
        <v>948</v>
      </c>
      <c r="K42147" s="10" t="s">
        <v>948</v>
      </c>
      <c r="L42147" s="7">
        <v>3</v>
      </c>
      <c r="M42147" s="11">
        <v>41027</v>
      </c>
      <c r="N42147" s="7" t="s">
        <v>820</v>
      </c>
      <c r="O42147" s="7" t="s">
        <v>29</v>
      </c>
      <c r="P42147" s="10">
        <v>2012</v>
      </c>
      <c r="Q42147" s="12">
        <v>41121</v>
      </c>
      <c r="R42147" s="12">
        <v>41680</v>
      </c>
    </row>
    <row r="42148" spans="1:18" x14ac:dyDescent="0.25">
      <c r="A42148" s="7" t="s">
        <v>143304</v>
      </c>
      <c r="B42148" s="7" t="s">
        <v>143305</v>
      </c>
      <c r="C42148" s="7" t="s">
        <v>143306</v>
      </c>
      <c r="D42148" s="7" t="s">
        <v>296</v>
      </c>
      <c r="E42148" s="8" t="s">
        <v>297</v>
      </c>
      <c r="F42148" s="8">
        <v>47200000</v>
      </c>
      <c r="G42148" s="7" t="s">
        <v>35</v>
      </c>
      <c r="H42148" s="7" t="s">
        <v>24</v>
      </c>
      <c r="I42148" s="9" t="s">
        <v>36</v>
      </c>
      <c r="J42148" s="17" t="s">
        <v>1162</v>
      </c>
      <c r="K42148" s="10" t="s">
        <v>1162</v>
      </c>
      <c r="L42148" s="7">
        <v>4</v>
      </c>
      <c r="M42148" s="11">
        <v>39508</v>
      </c>
      <c r="N42148" s="7" t="s">
        <v>4188</v>
      </c>
      <c r="O42148" s="7" t="s">
        <v>165</v>
      </c>
      <c r="P42148" s="10">
        <v>2008</v>
      </c>
      <c r="Q42148" s="12">
        <v>40918</v>
      </c>
      <c r="R42148" s="12">
        <v>41758</v>
      </c>
    </row>
    <row r="42149" spans="1:18" x14ac:dyDescent="0.25">
      <c r="A42149" s="7" t="s">
        <v>143307</v>
      </c>
      <c r="B42149" s="7" t="s">
        <v>143308</v>
      </c>
      <c r="C42149" s="7" t="s">
        <v>143309</v>
      </c>
      <c r="F42149" s="8">
        <v>0</v>
      </c>
      <c r="G42149" s="7" t="s">
        <v>80</v>
      </c>
      <c r="I42149" s="9"/>
      <c r="L42149" s="7">
        <v>1</v>
      </c>
      <c r="M42149" s="11">
        <v>39661</v>
      </c>
      <c r="N42149" s="7" t="s">
        <v>2048</v>
      </c>
      <c r="O42149" s="7" t="s">
        <v>2049</v>
      </c>
      <c r="P42149" s="10">
        <v>2008</v>
      </c>
      <c r="Q42149" s="12">
        <v>39600</v>
      </c>
      <c r="R42149" s="12">
        <v>39600</v>
      </c>
    </row>
    <row r="42150" spans="1:18" x14ac:dyDescent="0.25">
      <c r="A42150" s="7" t="s">
        <v>143310</v>
      </c>
      <c r="B42150" s="7" t="s">
        <v>143311</v>
      </c>
      <c r="C42150" s="7" t="s">
        <v>143312</v>
      </c>
      <c r="F42150" s="8">
        <v>0</v>
      </c>
      <c r="G42150" s="7" t="s">
        <v>35</v>
      </c>
      <c r="H42150" s="7" t="s">
        <v>24</v>
      </c>
      <c r="I42150" s="9" t="s">
        <v>1289</v>
      </c>
      <c r="J42150" s="17" t="s">
        <v>1290</v>
      </c>
      <c r="K42150" s="10" t="s">
        <v>1290</v>
      </c>
      <c r="L42150" s="7">
        <v>1</v>
      </c>
      <c r="M42150" s="11">
        <v>40848</v>
      </c>
      <c r="N42150" s="7" t="s">
        <v>2287</v>
      </c>
      <c r="O42150" s="7" t="s">
        <v>74</v>
      </c>
      <c r="P42150" s="10">
        <v>2011</v>
      </c>
      <c r="Q42150" s="12">
        <v>40709</v>
      </c>
      <c r="R42150" s="12">
        <v>40709</v>
      </c>
    </row>
    <row r="42151" spans="1:18" x14ac:dyDescent="0.25">
      <c r="A42151" s="7" t="s">
        <v>143313</v>
      </c>
      <c r="B42151" s="7" t="s">
        <v>143314</v>
      </c>
      <c r="C42151" s="7" t="s">
        <v>143315</v>
      </c>
      <c r="D42151" s="7" t="s">
        <v>309</v>
      </c>
      <c r="E42151" s="8" t="s">
        <v>310</v>
      </c>
      <c r="F42151" s="8">
        <v>380000</v>
      </c>
      <c r="G42151" s="7" t="s">
        <v>35</v>
      </c>
      <c r="H42151" s="7" t="s">
        <v>24</v>
      </c>
      <c r="I42151" s="9" t="s">
        <v>93</v>
      </c>
      <c r="J42151" s="17" t="s">
        <v>314</v>
      </c>
      <c r="K42151" s="10" t="s">
        <v>314</v>
      </c>
      <c r="L42151" s="7">
        <v>1</v>
      </c>
      <c r="M42151" s="11">
        <v>41052</v>
      </c>
      <c r="N42151" s="7" t="s">
        <v>1953</v>
      </c>
      <c r="O42151" s="7" t="s">
        <v>29</v>
      </c>
      <c r="P42151" s="10">
        <v>2012</v>
      </c>
      <c r="Q42151" s="12">
        <v>41052</v>
      </c>
      <c r="R42151" s="12">
        <v>41052</v>
      </c>
    </row>
    <row r="42152" spans="1:18" x14ac:dyDescent="0.25">
      <c r="A42152" s="7" t="s">
        <v>143316</v>
      </c>
      <c r="B42152" s="7" t="s">
        <v>143317</v>
      </c>
      <c r="C42152" s="7" t="s">
        <v>143318</v>
      </c>
      <c r="D42152" s="7" t="s">
        <v>546</v>
      </c>
      <c r="E42152" s="8" t="s">
        <v>547</v>
      </c>
      <c r="F42152" s="8">
        <v>0</v>
      </c>
      <c r="G42152" s="7" t="s">
        <v>35</v>
      </c>
      <c r="H42152" s="7" t="s">
        <v>24</v>
      </c>
      <c r="I42152" s="9" t="s">
        <v>25</v>
      </c>
      <c r="J42152" s="17" t="s">
        <v>1495</v>
      </c>
      <c r="K42152" s="10" t="s">
        <v>143319</v>
      </c>
      <c r="L42152" s="7">
        <v>1</v>
      </c>
      <c r="M42152" s="11">
        <v>41044</v>
      </c>
      <c r="N42152" s="7" t="s">
        <v>1953</v>
      </c>
      <c r="O42152" s="7" t="s">
        <v>29</v>
      </c>
      <c r="P42152" s="10">
        <v>2012</v>
      </c>
      <c r="Q42152" s="12">
        <v>41796</v>
      </c>
      <c r="R42152" s="12">
        <v>41796</v>
      </c>
    </row>
    <row r="42153" spans="1:18" x14ac:dyDescent="0.25">
      <c r="A42153" s="7" t="s">
        <v>143320</v>
      </c>
      <c r="B42153" s="7" t="s">
        <v>143321</v>
      </c>
      <c r="C42153" s="7" t="s">
        <v>143322</v>
      </c>
      <c r="D42153" s="7" t="s">
        <v>143323</v>
      </c>
      <c r="E42153" s="8" t="s">
        <v>1303</v>
      </c>
      <c r="F42153" s="8">
        <v>0</v>
      </c>
      <c r="G42153" s="7" t="s">
        <v>80</v>
      </c>
      <c r="H42153" s="7" t="s">
        <v>2011</v>
      </c>
      <c r="I42153" s="9"/>
      <c r="J42153" s="17" t="s">
        <v>17517</v>
      </c>
      <c r="K42153" s="10" t="s">
        <v>17517</v>
      </c>
      <c r="L42153" s="7">
        <v>1</v>
      </c>
      <c r="M42153" s="11">
        <v>40391</v>
      </c>
      <c r="N42153" s="7" t="s">
        <v>751</v>
      </c>
      <c r="O42153" s="7" t="s">
        <v>184</v>
      </c>
      <c r="P42153" s="10">
        <v>2010</v>
      </c>
      <c r="Q42153" s="12">
        <v>40219</v>
      </c>
      <c r="R42153" s="12">
        <v>40219</v>
      </c>
    </row>
    <row r="42154" spans="1:18" x14ac:dyDescent="0.25">
      <c r="A42154" s="7" t="s">
        <v>143324</v>
      </c>
      <c r="B42154" s="7" t="s">
        <v>143325</v>
      </c>
      <c r="C42154" s="7" t="s">
        <v>143326</v>
      </c>
      <c r="D42154" s="7" t="s">
        <v>143327</v>
      </c>
      <c r="E42154" s="8" t="s">
        <v>43532</v>
      </c>
      <c r="F42154" s="8">
        <v>25000</v>
      </c>
      <c r="G42154" s="7" t="s">
        <v>35</v>
      </c>
      <c r="I42154" s="9"/>
      <c r="L42154" s="7">
        <v>1</v>
      </c>
      <c r="M42154" s="11">
        <v>40527</v>
      </c>
      <c r="N42154" s="7" t="s">
        <v>357</v>
      </c>
      <c r="O42154" s="7" t="s">
        <v>199</v>
      </c>
      <c r="P42154" s="10">
        <v>2010</v>
      </c>
      <c r="Q42154" s="12">
        <v>40603</v>
      </c>
      <c r="R42154" s="12">
        <v>40603</v>
      </c>
    </row>
    <row r="42155" spans="1:18" x14ac:dyDescent="0.25">
      <c r="A42155" s="7" t="s">
        <v>143328</v>
      </c>
      <c r="B42155" s="7" t="s">
        <v>143329</v>
      </c>
      <c r="C42155" s="7" t="s">
        <v>143330</v>
      </c>
      <c r="D42155" s="7" t="s">
        <v>144</v>
      </c>
      <c r="E42155" s="8" t="s">
        <v>145</v>
      </c>
      <c r="F42155" s="8">
        <v>28437</v>
      </c>
      <c r="G42155" s="7" t="s">
        <v>35</v>
      </c>
      <c r="H42155" s="7" t="s">
        <v>52</v>
      </c>
      <c r="I42155" s="9"/>
      <c r="J42155" s="17" t="s">
        <v>53</v>
      </c>
      <c r="K42155" s="10" t="s">
        <v>53</v>
      </c>
      <c r="L42155" s="7">
        <v>1</v>
      </c>
      <c r="M42155" s="11">
        <v>40909</v>
      </c>
      <c r="N42155" s="7" t="s">
        <v>111</v>
      </c>
      <c r="O42155" s="7" t="s">
        <v>112</v>
      </c>
      <c r="P42155" s="10">
        <v>2012</v>
      </c>
      <c r="Q42155" s="12">
        <v>41699</v>
      </c>
      <c r="R42155" s="12">
        <v>41699</v>
      </c>
    </row>
    <row r="42156" spans="1:18" x14ac:dyDescent="0.25">
      <c r="A42156" s="7" t="s">
        <v>143331</v>
      </c>
      <c r="B42156" s="7" t="s">
        <v>143332</v>
      </c>
      <c r="C42156" s="7" t="s">
        <v>143333</v>
      </c>
      <c r="D42156" s="7" t="s">
        <v>106</v>
      </c>
      <c r="E42156" s="8" t="s">
        <v>107</v>
      </c>
      <c r="F42156" s="8">
        <v>100000</v>
      </c>
      <c r="G42156" s="7" t="s">
        <v>35</v>
      </c>
      <c r="H42156" s="7" t="s">
        <v>24</v>
      </c>
      <c r="I42156" s="9" t="s">
        <v>36</v>
      </c>
      <c r="J42156" s="17" t="s">
        <v>181</v>
      </c>
      <c r="K42156" s="10" t="s">
        <v>5143</v>
      </c>
      <c r="L42156" s="7">
        <v>1</v>
      </c>
      <c r="M42156" s="11">
        <v>41602</v>
      </c>
      <c r="N42156" s="7" t="s">
        <v>4114</v>
      </c>
      <c r="O42156" s="7" t="s">
        <v>140</v>
      </c>
      <c r="P42156" s="10">
        <v>2013</v>
      </c>
      <c r="Q42156" s="12">
        <v>41669</v>
      </c>
      <c r="R42156" s="12">
        <v>41669</v>
      </c>
    </row>
    <row r="42157" spans="1:18" x14ac:dyDescent="0.25">
      <c r="A42157" s="7" t="s">
        <v>143334</v>
      </c>
      <c r="B42157" s="7" t="s">
        <v>143335</v>
      </c>
      <c r="C42157" s="7" t="s">
        <v>143336</v>
      </c>
      <c r="D42157" s="7" t="s">
        <v>106</v>
      </c>
      <c r="E42157" s="8" t="s">
        <v>107</v>
      </c>
      <c r="F42157" s="8">
        <v>5000000</v>
      </c>
      <c r="G42157" s="7" t="s">
        <v>35</v>
      </c>
      <c r="H42157" s="7" t="s">
        <v>240</v>
      </c>
      <c r="I42157" s="9" t="s">
        <v>241</v>
      </c>
      <c r="J42157" s="17" t="s">
        <v>242</v>
      </c>
      <c r="K42157" s="10" t="s">
        <v>242</v>
      </c>
      <c r="L42157" s="7">
        <v>1</v>
      </c>
      <c r="M42157" s="11">
        <v>40107</v>
      </c>
      <c r="N42157" s="7" t="s">
        <v>667</v>
      </c>
      <c r="O42157" s="7" t="s">
        <v>668</v>
      </c>
      <c r="P42157" s="10">
        <v>2009</v>
      </c>
      <c r="Q42157" s="12">
        <v>41514</v>
      </c>
      <c r="R42157" s="12">
        <v>41514</v>
      </c>
    </row>
    <row r="42158" spans="1:18" x14ac:dyDescent="0.25">
      <c r="A42158" s="7" t="s">
        <v>143337</v>
      </c>
      <c r="B42158" s="7" t="s">
        <v>143338</v>
      </c>
      <c r="C42158" s="7" t="s">
        <v>143339</v>
      </c>
      <c r="D42158" s="7" t="s">
        <v>144</v>
      </c>
      <c r="E42158" s="8" t="s">
        <v>145</v>
      </c>
      <c r="F42158" s="8">
        <v>0</v>
      </c>
      <c r="G42158" s="7" t="s">
        <v>35</v>
      </c>
      <c r="H42158" s="7" t="s">
        <v>24</v>
      </c>
      <c r="I42158" s="9" t="s">
        <v>248</v>
      </c>
      <c r="J42158" s="17" t="s">
        <v>826</v>
      </c>
      <c r="K42158" s="10" t="s">
        <v>827</v>
      </c>
      <c r="L42158" s="7">
        <v>1</v>
      </c>
      <c r="M42158" s="11">
        <v>36892</v>
      </c>
      <c r="N42158" s="7" t="s">
        <v>154</v>
      </c>
      <c r="O42158" s="7" t="s">
        <v>155</v>
      </c>
      <c r="P42158" s="10">
        <v>2001</v>
      </c>
      <c r="Q42158" s="12">
        <v>37271</v>
      </c>
      <c r="R42158" s="12">
        <v>37271</v>
      </c>
    </row>
    <row r="42159" spans="1:18" x14ac:dyDescent="0.25">
      <c r="A42159" s="7" t="s">
        <v>143340</v>
      </c>
      <c r="B42159" s="7" t="s">
        <v>143341</v>
      </c>
      <c r="C42159" s="7" t="s">
        <v>143342</v>
      </c>
      <c r="D42159" s="7" t="s">
        <v>143343</v>
      </c>
      <c r="E42159" s="8" t="s">
        <v>310</v>
      </c>
      <c r="F42159" s="8">
        <v>682850</v>
      </c>
      <c r="G42159" s="7" t="s">
        <v>35</v>
      </c>
      <c r="H42159" s="7" t="s">
        <v>52</v>
      </c>
      <c r="I42159" s="9"/>
      <c r="J42159" s="17" t="s">
        <v>53</v>
      </c>
      <c r="K42159" s="10" t="s">
        <v>53</v>
      </c>
      <c r="L42159" s="7">
        <v>1</v>
      </c>
      <c r="M42159" s="11">
        <v>39692</v>
      </c>
      <c r="N42159" s="7" t="s">
        <v>2859</v>
      </c>
      <c r="O42159" s="7" t="s">
        <v>2049</v>
      </c>
      <c r="P42159" s="10">
        <v>2008</v>
      </c>
      <c r="Q42159" s="12">
        <v>40248</v>
      </c>
      <c r="R42159" s="12">
        <v>40248</v>
      </c>
    </row>
    <row r="42160" spans="1:18" x14ac:dyDescent="0.25">
      <c r="A42160" s="7" t="s">
        <v>143344</v>
      </c>
      <c r="B42160" s="7" t="s">
        <v>143345</v>
      </c>
      <c r="C42160" s="7" t="s">
        <v>143346</v>
      </c>
      <c r="D42160" s="7" t="s">
        <v>143347</v>
      </c>
      <c r="E42160" s="8" t="s">
        <v>2825</v>
      </c>
      <c r="F42160" s="8">
        <v>136284</v>
      </c>
      <c r="G42160" s="7" t="s">
        <v>35</v>
      </c>
      <c r="H42160" s="7" t="s">
        <v>176</v>
      </c>
      <c r="I42160" s="9"/>
      <c r="J42160" s="17" t="s">
        <v>3792</v>
      </c>
      <c r="K42160" s="10" t="s">
        <v>45923</v>
      </c>
      <c r="L42160" s="7">
        <v>1</v>
      </c>
      <c r="M42160" s="11">
        <v>41579</v>
      </c>
      <c r="N42160" s="7" t="s">
        <v>4114</v>
      </c>
      <c r="O42160" s="7" t="s">
        <v>140</v>
      </c>
      <c r="P42160" s="10">
        <v>2013</v>
      </c>
      <c r="Q42160" s="12">
        <v>41579</v>
      </c>
      <c r="R42160" s="12">
        <v>41579</v>
      </c>
    </row>
    <row r="42161" spans="1:18" x14ac:dyDescent="0.25">
      <c r="A42161" s="7" t="s">
        <v>143348</v>
      </c>
      <c r="B42161" s="7" t="s">
        <v>143349</v>
      </c>
      <c r="C42161" s="7" t="s">
        <v>143350</v>
      </c>
      <c r="D42161" s="7" t="s">
        <v>143351</v>
      </c>
      <c r="E42161" s="8" t="s">
        <v>25519</v>
      </c>
      <c r="F42161" s="8">
        <v>387000</v>
      </c>
      <c r="G42161" s="7" t="s">
        <v>35</v>
      </c>
      <c r="H42161" s="7" t="s">
        <v>477</v>
      </c>
      <c r="I42161" s="9"/>
      <c r="J42161" s="17" t="s">
        <v>478</v>
      </c>
      <c r="K42161" s="10" t="s">
        <v>478</v>
      </c>
      <c r="L42161" s="7">
        <v>1</v>
      </c>
      <c r="M42161" s="11">
        <v>40626</v>
      </c>
      <c r="N42161" s="7" t="s">
        <v>1552</v>
      </c>
      <c r="O42161" s="7" t="s">
        <v>505</v>
      </c>
      <c r="P42161" s="10">
        <v>2011</v>
      </c>
      <c r="Q42161" s="12">
        <v>40626</v>
      </c>
      <c r="R42161" s="12">
        <v>40626</v>
      </c>
    </row>
    <row r="42162" spans="1:18" x14ac:dyDescent="0.25">
      <c r="A42162" s="7" t="s">
        <v>143352</v>
      </c>
      <c r="B42162" s="7" t="s">
        <v>143353</v>
      </c>
      <c r="C42162" s="7" t="s">
        <v>143354</v>
      </c>
      <c r="D42162" s="7" t="s">
        <v>309</v>
      </c>
      <c r="E42162" s="8" t="s">
        <v>310</v>
      </c>
      <c r="F42162" s="8">
        <v>40000</v>
      </c>
      <c r="G42162" s="7" t="s">
        <v>35</v>
      </c>
      <c r="H42162" s="7" t="s">
        <v>845</v>
      </c>
      <c r="I42162" s="9"/>
      <c r="J42162" s="17" t="s">
        <v>1903</v>
      </c>
      <c r="K42162" s="10" t="s">
        <v>1903</v>
      </c>
      <c r="L42162" s="7">
        <v>1</v>
      </c>
      <c r="M42162" s="11">
        <v>41275</v>
      </c>
      <c r="N42162" s="7" t="s">
        <v>146</v>
      </c>
      <c r="O42162" s="7" t="s">
        <v>147</v>
      </c>
      <c r="P42162" s="10">
        <v>2013</v>
      </c>
      <c r="Q42162" s="12">
        <v>41508</v>
      </c>
      <c r="R42162" s="12">
        <v>41508</v>
      </c>
    </row>
    <row r="42163" spans="1:18" x14ac:dyDescent="0.25">
      <c r="A42163" s="7" t="s">
        <v>143355</v>
      </c>
      <c r="B42163" s="7" t="s">
        <v>143356</v>
      </c>
      <c r="C42163" s="7" t="s">
        <v>143357</v>
      </c>
      <c r="D42163" s="7" t="s">
        <v>143358</v>
      </c>
      <c r="E42163" s="8" t="s">
        <v>12642</v>
      </c>
      <c r="F42163" s="8">
        <v>1387398</v>
      </c>
      <c r="G42163" s="7" t="s">
        <v>35</v>
      </c>
      <c r="H42163" s="7" t="s">
        <v>607</v>
      </c>
      <c r="I42163" s="9"/>
      <c r="J42163" s="17" t="s">
        <v>869</v>
      </c>
      <c r="K42163" s="10" t="s">
        <v>36202</v>
      </c>
      <c r="L42163" s="7">
        <v>1</v>
      </c>
      <c r="M42163" s="11">
        <v>40969</v>
      </c>
      <c r="N42163" s="7" t="s">
        <v>1542</v>
      </c>
      <c r="O42163" s="7" t="s">
        <v>112</v>
      </c>
      <c r="P42163" s="10">
        <v>2012</v>
      </c>
      <c r="Q42163" s="12">
        <v>41764</v>
      </c>
      <c r="R42163" s="12">
        <v>41764</v>
      </c>
    </row>
    <row r="42164" spans="1:18" x14ac:dyDescent="0.25">
      <c r="A42164" s="7" t="s">
        <v>143359</v>
      </c>
      <c r="B42164" s="7" t="s">
        <v>143360</v>
      </c>
      <c r="C42164" s="7" t="s">
        <v>143361</v>
      </c>
      <c r="D42164" s="7" t="s">
        <v>2066</v>
      </c>
      <c r="E42164" s="8" t="s">
        <v>2067</v>
      </c>
      <c r="F42164" s="8">
        <v>22500000</v>
      </c>
      <c r="G42164" s="7" t="s">
        <v>35</v>
      </c>
      <c r="H42164" s="7" t="s">
        <v>469</v>
      </c>
      <c r="I42164" s="9"/>
      <c r="J42164" s="17" t="s">
        <v>470</v>
      </c>
      <c r="K42164" s="10" t="s">
        <v>9820</v>
      </c>
      <c r="L42164" s="7">
        <v>1</v>
      </c>
      <c r="Q42164" s="12">
        <v>40638</v>
      </c>
      <c r="R42164" s="12">
        <v>40638</v>
      </c>
    </row>
    <row r="42165" spans="1:18" x14ac:dyDescent="0.25">
      <c r="A42165" s="7" t="s">
        <v>143362</v>
      </c>
      <c r="B42165" s="7" t="s">
        <v>143363</v>
      </c>
      <c r="C42165" s="7" t="s">
        <v>143364</v>
      </c>
      <c r="D42165" s="7" t="s">
        <v>3327</v>
      </c>
      <c r="E42165" s="8" t="s">
        <v>1744</v>
      </c>
      <c r="F42165" s="8">
        <v>2238920</v>
      </c>
      <c r="G42165" s="7" t="s">
        <v>35</v>
      </c>
      <c r="H42165" s="7" t="s">
        <v>24</v>
      </c>
      <c r="I42165" s="9" t="s">
        <v>1289</v>
      </c>
      <c r="J42165" s="17" t="s">
        <v>1290</v>
      </c>
      <c r="K42165" s="10" t="s">
        <v>1290</v>
      </c>
      <c r="L42165" s="7">
        <v>2</v>
      </c>
      <c r="M42165" s="11">
        <v>36892</v>
      </c>
      <c r="N42165" s="7" t="s">
        <v>154</v>
      </c>
      <c r="O42165" s="7" t="s">
        <v>155</v>
      </c>
      <c r="P42165" s="10">
        <v>2001</v>
      </c>
      <c r="Q42165" s="12">
        <v>40017</v>
      </c>
      <c r="R42165" s="12">
        <v>40191</v>
      </c>
    </row>
    <row r="42166" spans="1:18" x14ac:dyDescent="0.25">
      <c r="A42166" s="7" t="s">
        <v>143365</v>
      </c>
      <c r="B42166" s="7" t="s">
        <v>143366</v>
      </c>
      <c r="C42166" s="7" t="s">
        <v>143367</v>
      </c>
      <c r="D42166" s="7" t="s">
        <v>143368</v>
      </c>
      <c r="E42166" s="8" t="s">
        <v>341</v>
      </c>
      <c r="F42166" s="8">
        <v>250000</v>
      </c>
      <c r="G42166" s="7" t="s">
        <v>35</v>
      </c>
      <c r="H42166" s="7" t="s">
        <v>24</v>
      </c>
      <c r="I42166" s="9" t="s">
        <v>947</v>
      </c>
      <c r="J42166" s="17" t="s">
        <v>948</v>
      </c>
      <c r="K42166" s="10" t="s">
        <v>948</v>
      </c>
      <c r="L42166" s="7">
        <v>2</v>
      </c>
      <c r="M42166" s="11">
        <v>40238</v>
      </c>
      <c r="N42166" s="7" t="s">
        <v>1566</v>
      </c>
      <c r="O42166" s="7" t="s">
        <v>97</v>
      </c>
      <c r="P42166" s="10">
        <v>2010</v>
      </c>
      <c r="Q42166" s="12">
        <v>40948</v>
      </c>
      <c r="R42166" s="12">
        <v>41311</v>
      </c>
    </row>
    <row r="42167" spans="1:18" x14ac:dyDescent="0.25">
      <c r="A42167" s="7" t="s">
        <v>143369</v>
      </c>
      <c r="B42167" s="7" t="s">
        <v>143370</v>
      </c>
      <c r="C42167" s="7" t="s">
        <v>143371</v>
      </c>
      <c r="D42167" s="7" t="s">
        <v>86</v>
      </c>
      <c r="E42167" s="8" t="s">
        <v>87</v>
      </c>
      <c r="F42167" s="8">
        <v>2300000</v>
      </c>
      <c r="H42167" s="7" t="s">
        <v>446</v>
      </c>
      <c r="I42167" s="9"/>
      <c r="J42167" s="17" t="s">
        <v>447</v>
      </c>
      <c r="K42167" s="10" t="s">
        <v>447</v>
      </c>
      <c r="L42167" s="7">
        <v>2</v>
      </c>
      <c r="M42167" s="11">
        <v>40544</v>
      </c>
      <c r="N42167" s="7" t="s">
        <v>537</v>
      </c>
      <c r="O42167" s="7" t="s">
        <v>505</v>
      </c>
      <c r="P42167" s="10">
        <v>2011</v>
      </c>
      <c r="Q42167" s="12">
        <v>40969</v>
      </c>
      <c r="R42167" s="12">
        <v>41214</v>
      </c>
    </row>
    <row r="42168" spans="1:18" x14ac:dyDescent="0.25">
      <c r="A42168" s="7" t="s">
        <v>143372</v>
      </c>
      <c r="B42168" s="7" t="s">
        <v>143373</v>
      </c>
      <c r="C42168" s="7" t="s">
        <v>143374</v>
      </c>
      <c r="D42168" s="7" t="s">
        <v>33</v>
      </c>
      <c r="E42168" s="8" t="s">
        <v>34</v>
      </c>
      <c r="F42168" s="8">
        <v>0</v>
      </c>
      <c r="G42168" s="7" t="s">
        <v>35</v>
      </c>
      <c r="I42168" s="9"/>
      <c r="L42168" s="7">
        <v>1</v>
      </c>
      <c r="Q42168" s="12">
        <v>40406</v>
      </c>
      <c r="R42168" s="12">
        <v>40406</v>
      </c>
    </row>
    <row r="42169" spans="1:18" x14ac:dyDescent="0.25">
      <c r="A42169" s="7" t="s">
        <v>143375</v>
      </c>
      <c r="B42169" s="7" t="s">
        <v>143376</v>
      </c>
      <c r="C42169" s="7" t="s">
        <v>143377</v>
      </c>
      <c r="D42169" s="7" t="s">
        <v>86</v>
      </c>
      <c r="E42169" s="8" t="s">
        <v>87</v>
      </c>
      <c r="F42169" s="8">
        <v>500000</v>
      </c>
      <c r="G42169" s="7" t="s">
        <v>35</v>
      </c>
      <c r="H42169" s="7" t="s">
        <v>240</v>
      </c>
      <c r="I42169" s="9" t="s">
        <v>930</v>
      </c>
      <c r="J42169" s="17" t="s">
        <v>931</v>
      </c>
      <c r="K42169" s="10" t="s">
        <v>931</v>
      </c>
      <c r="L42169" s="7">
        <v>2</v>
      </c>
      <c r="M42169" s="11">
        <v>38718</v>
      </c>
      <c r="N42169" s="7" t="s">
        <v>400</v>
      </c>
      <c r="O42169" s="7" t="s">
        <v>401</v>
      </c>
      <c r="P42169" s="10">
        <v>2006</v>
      </c>
      <c r="Q42169" s="12">
        <v>39387</v>
      </c>
      <c r="R42169" s="12">
        <v>39889</v>
      </c>
    </row>
    <row r="42170" spans="1:18" x14ac:dyDescent="0.25">
      <c r="A42170" s="7" t="s">
        <v>143378</v>
      </c>
      <c r="B42170" s="7" t="s">
        <v>143379</v>
      </c>
      <c r="C42170" s="7" t="s">
        <v>143380</v>
      </c>
      <c r="D42170" s="7" t="s">
        <v>6445</v>
      </c>
      <c r="E42170" s="8" t="s">
        <v>5477</v>
      </c>
      <c r="F42170" s="8">
        <v>750000</v>
      </c>
      <c r="G42170" s="7" t="s">
        <v>35</v>
      </c>
      <c r="H42170" s="7" t="s">
        <v>24</v>
      </c>
      <c r="I42170" s="9" t="s">
        <v>36</v>
      </c>
      <c r="J42170" s="17" t="s">
        <v>181</v>
      </c>
      <c r="K42170" s="10" t="s">
        <v>2780</v>
      </c>
      <c r="L42170" s="7">
        <v>3</v>
      </c>
      <c r="M42170" s="11">
        <v>38806</v>
      </c>
      <c r="N42170" s="7" t="s">
        <v>6235</v>
      </c>
      <c r="O42170" s="7" t="s">
        <v>401</v>
      </c>
      <c r="P42170" s="10">
        <v>2006</v>
      </c>
      <c r="Q42170" s="12">
        <v>39083</v>
      </c>
      <c r="R42170" s="12">
        <v>40179</v>
      </c>
    </row>
    <row r="42171" spans="1:18" x14ac:dyDescent="0.25">
      <c r="A42171" s="7" t="s">
        <v>143381</v>
      </c>
      <c r="B42171" s="7" t="s">
        <v>143382</v>
      </c>
      <c r="C42171" s="7" t="s">
        <v>143383</v>
      </c>
      <c r="D42171" s="7" t="s">
        <v>1268</v>
      </c>
      <c r="E42171" s="8" t="s">
        <v>1269</v>
      </c>
      <c r="F42171" s="8">
        <v>984913</v>
      </c>
      <c r="G42171" s="7" t="s">
        <v>35</v>
      </c>
      <c r="H42171" s="7" t="s">
        <v>52</v>
      </c>
      <c r="I42171" s="9"/>
      <c r="J42171" s="17" t="s">
        <v>53</v>
      </c>
      <c r="K42171" s="10" t="s">
        <v>53</v>
      </c>
      <c r="L42171" s="7">
        <v>1</v>
      </c>
      <c r="M42171" s="11">
        <v>41275</v>
      </c>
      <c r="N42171" s="7" t="s">
        <v>146</v>
      </c>
      <c r="O42171" s="7" t="s">
        <v>147</v>
      </c>
      <c r="P42171" s="10">
        <v>2013</v>
      </c>
      <c r="Q42171" s="12">
        <v>41539</v>
      </c>
      <c r="R42171" s="12">
        <v>41539</v>
      </c>
    </row>
    <row r="42172" spans="1:18" x14ac:dyDescent="0.25">
      <c r="A42172" s="7" t="s">
        <v>143384</v>
      </c>
      <c r="B42172" s="7" t="s">
        <v>143385</v>
      </c>
      <c r="C42172" s="7" t="s">
        <v>143386</v>
      </c>
      <c r="D42172" s="7" t="s">
        <v>625</v>
      </c>
      <c r="E42172" s="8" t="s">
        <v>323</v>
      </c>
      <c r="F42172" s="8">
        <v>12577276</v>
      </c>
      <c r="G42172" s="7" t="s">
        <v>35</v>
      </c>
      <c r="H42172" s="7" t="s">
        <v>24</v>
      </c>
      <c r="I42172" s="9" t="s">
        <v>782</v>
      </c>
      <c r="J42172" s="17" t="s">
        <v>783</v>
      </c>
      <c r="K42172" s="10" t="s">
        <v>784</v>
      </c>
      <c r="L42172" s="7">
        <v>5</v>
      </c>
      <c r="M42172" s="11">
        <v>39934</v>
      </c>
      <c r="N42172" s="7" t="s">
        <v>407</v>
      </c>
      <c r="O42172" s="7" t="s">
        <v>251</v>
      </c>
      <c r="P42172" s="10">
        <v>2009</v>
      </c>
      <c r="Q42172" s="12">
        <v>40338</v>
      </c>
      <c r="R42172" s="12">
        <v>41674</v>
      </c>
    </row>
    <row r="42173" spans="1:18" x14ac:dyDescent="0.25">
      <c r="A42173" s="7" t="s">
        <v>143387</v>
      </c>
      <c r="B42173" s="7" t="s">
        <v>143388</v>
      </c>
      <c r="C42173" s="7" t="s">
        <v>143389</v>
      </c>
      <c r="D42173" s="7" t="s">
        <v>86</v>
      </c>
      <c r="E42173" s="8" t="s">
        <v>87</v>
      </c>
      <c r="F42173" s="8">
        <v>80000</v>
      </c>
      <c r="G42173" s="7" t="s">
        <v>80</v>
      </c>
      <c r="H42173" s="7" t="s">
        <v>24</v>
      </c>
      <c r="I42173" s="9" t="s">
        <v>1233</v>
      </c>
      <c r="J42173" s="17" t="s">
        <v>1234</v>
      </c>
      <c r="K42173" s="10" t="s">
        <v>14024</v>
      </c>
      <c r="L42173" s="7">
        <v>1</v>
      </c>
      <c r="M42173" s="11">
        <v>39061</v>
      </c>
      <c r="N42173" s="7" t="s">
        <v>4838</v>
      </c>
      <c r="O42173" s="7" t="s">
        <v>1281</v>
      </c>
      <c r="P42173" s="10">
        <v>2006</v>
      </c>
      <c r="Q42173" s="12">
        <v>39092</v>
      </c>
      <c r="R42173" s="12">
        <v>39092</v>
      </c>
    </row>
    <row r="42174" spans="1:18" x14ac:dyDescent="0.25">
      <c r="A42174" s="7" t="s">
        <v>143390</v>
      </c>
      <c r="B42174" s="7" t="s">
        <v>143391</v>
      </c>
      <c r="C42174" s="7" t="s">
        <v>143392</v>
      </c>
      <c r="D42174" s="7" t="s">
        <v>625</v>
      </c>
      <c r="E42174" s="8" t="s">
        <v>323</v>
      </c>
      <c r="F42174" s="8">
        <v>73667711</v>
      </c>
      <c r="G42174" s="7" t="s">
        <v>35</v>
      </c>
      <c r="I42174" s="9"/>
      <c r="L42174" s="7">
        <v>1</v>
      </c>
      <c r="M42174" s="11">
        <v>36100</v>
      </c>
      <c r="N42174" s="7" t="s">
        <v>40075</v>
      </c>
      <c r="O42174" s="7" t="s">
        <v>4169</v>
      </c>
      <c r="P42174" s="10">
        <v>1998</v>
      </c>
      <c r="Q42174" s="12">
        <v>40787</v>
      </c>
      <c r="R42174" s="12">
        <v>40787</v>
      </c>
    </row>
    <row r="42175" spans="1:18" x14ac:dyDescent="0.25">
      <c r="A42175" s="7" t="s">
        <v>143393</v>
      </c>
      <c r="B42175" s="7" t="s">
        <v>143394</v>
      </c>
      <c r="C42175" s="7" t="s">
        <v>143395</v>
      </c>
      <c r="D42175" s="7" t="s">
        <v>143396</v>
      </c>
      <c r="E42175" s="8" t="s">
        <v>21956</v>
      </c>
      <c r="F42175" s="8">
        <v>1250000</v>
      </c>
      <c r="G42175" s="7" t="s">
        <v>35</v>
      </c>
      <c r="H42175" s="7" t="s">
        <v>24</v>
      </c>
      <c r="I42175" s="9" t="s">
        <v>60</v>
      </c>
      <c r="J42175" s="17" t="s">
        <v>61</v>
      </c>
      <c r="K42175" s="10" t="s">
        <v>61</v>
      </c>
      <c r="L42175" s="7">
        <v>1</v>
      </c>
      <c r="M42175" s="11">
        <v>39448</v>
      </c>
      <c r="N42175" s="7" t="s">
        <v>164</v>
      </c>
      <c r="O42175" s="7" t="s">
        <v>165</v>
      </c>
      <c r="P42175" s="10">
        <v>2008</v>
      </c>
      <c r="Q42175" s="12">
        <v>41801</v>
      </c>
      <c r="R42175" s="12">
        <v>41801</v>
      </c>
    </row>
    <row r="42176" spans="1:18" x14ac:dyDescent="0.25">
      <c r="A42176" s="7" t="s">
        <v>143397</v>
      </c>
      <c r="B42176" s="7" t="s">
        <v>143398</v>
      </c>
      <c r="C42176" s="7" t="s">
        <v>143399</v>
      </c>
      <c r="D42176" s="7" t="s">
        <v>143400</v>
      </c>
      <c r="E42176" s="8" t="s">
        <v>297</v>
      </c>
      <c r="F42176" s="8">
        <v>1200000</v>
      </c>
      <c r="G42176" s="7" t="s">
        <v>35</v>
      </c>
      <c r="H42176" s="7" t="s">
        <v>24</v>
      </c>
      <c r="I42176" s="9" t="s">
        <v>151</v>
      </c>
      <c r="J42176" s="17" t="s">
        <v>613</v>
      </c>
      <c r="K42176" s="10" t="s">
        <v>8894</v>
      </c>
      <c r="L42176" s="7">
        <v>1</v>
      </c>
      <c r="M42176" s="11">
        <v>40707</v>
      </c>
      <c r="N42176" s="7" t="s">
        <v>702</v>
      </c>
      <c r="O42176" s="7" t="s">
        <v>55</v>
      </c>
      <c r="P42176" s="10">
        <v>2011</v>
      </c>
      <c r="Q42176" s="12">
        <v>41000</v>
      </c>
      <c r="R42176" s="12">
        <v>41000</v>
      </c>
    </row>
    <row r="42177" spans="1:18" x14ac:dyDescent="0.25">
      <c r="A42177" s="7" t="s">
        <v>143401</v>
      </c>
      <c r="B42177" s="7" t="s">
        <v>143402</v>
      </c>
      <c r="C42177" s="7" t="s">
        <v>143403</v>
      </c>
      <c r="D42177" s="7" t="s">
        <v>68</v>
      </c>
      <c r="E42177" s="8" t="s">
        <v>69</v>
      </c>
      <c r="F42177" s="8">
        <v>1525000</v>
      </c>
      <c r="G42177" s="7" t="s">
        <v>35</v>
      </c>
      <c r="H42177" s="7" t="s">
        <v>24</v>
      </c>
      <c r="I42177" s="9" t="s">
        <v>70</v>
      </c>
      <c r="J42177" s="17" t="s">
        <v>3037</v>
      </c>
      <c r="K42177" s="10" t="s">
        <v>3821</v>
      </c>
      <c r="L42177" s="7">
        <v>2</v>
      </c>
      <c r="M42177" s="11">
        <v>38353</v>
      </c>
      <c r="N42177" s="7" t="s">
        <v>435</v>
      </c>
      <c r="O42177" s="7" t="s">
        <v>436</v>
      </c>
      <c r="P42177" s="10">
        <v>2005</v>
      </c>
      <c r="Q42177" s="12">
        <v>40773</v>
      </c>
      <c r="R42177" s="12">
        <v>41260</v>
      </c>
    </row>
    <row r="42178" spans="1:18" x14ac:dyDescent="0.25">
      <c r="A42178" s="7" t="s">
        <v>143404</v>
      </c>
      <c r="B42178" s="7" t="s">
        <v>143405</v>
      </c>
      <c r="C42178" s="7" t="s">
        <v>143406</v>
      </c>
      <c r="D42178" s="7" t="s">
        <v>15835</v>
      </c>
      <c r="E42178" s="8" t="s">
        <v>123</v>
      </c>
      <c r="F42178" s="8">
        <v>17847734</v>
      </c>
      <c r="G42178" s="7" t="s">
        <v>35</v>
      </c>
      <c r="H42178" s="7" t="s">
        <v>24</v>
      </c>
      <c r="I42178" s="9" t="s">
        <v>36</v>
      </c>
      <c r="J42178" s="17" t="s">
        <v>1162</v>
      </c>
      <c r="K42178" s="10" t="s">
        <v>1162</v>
      </c>
      <c r="L42178" s="7">
        <v>4</v>
      </c>
      <c r="M42178" s="11">
        <v>37622</v>
      </c>
      <c r="N42178" s="7" t="s">
        <v>814</v>
      </c>
      <c r="O42178" s="7" t="s">
        <v>815</v>
      </c>
      <c r="P42178" s="10">
        <v>2003</v>
      </c>
      <c r="Q42178" s="12">
        <v>40066</v>
      </c>
      <c r="R42178" s="12">
        <v>40736</v>
      </c>
    </row>
    <row r="42179" spans="1:18" x14ac:dyDescent="0.25">
      <c r="A42179" s="7" t="s">
        <v>143407</v>
      </c>
      <c r="B42179" s="7" t="s">
        <v>143408</v>
      </c>
      <c r="D42179" s="7" t="s">
        <v>2573</v>
      </c>
      <c r="E42179" s="8" t="s">
        <v>1744</v>
      </c>
      <c r="F42179" s="8">
        <v>0</v>
      </c>
      <c r="G42179" s="7" t="s">
        <v>35</v>
      </c>
      <c r="H42179" s="7" t="s">
        <v>24</v>
      </c>
      <c r="I42179" s="9" t="s">
        <v>1289</v>
      </c>
      <c r="J42179" s="17" t="s">
        <v>1290</v>
      </c>
      <c r="K42179" s="10" t="s">
        <v>1290</v>
      </c>
      <c r="L42179" s="7">
        <v>1</v>
      </c>
      <c r="M42179" s="11">
        <v>39661</v>
      </c>
      <c r="N42179" s="7" t="s">
        <v>2048</v>
      </c>
      <c r="O42179" s="7" t="s">
        <v>2049</v>
      </c>
      <c r="P42179" s="10">
        <v>2008</v>
      </c>
      <c r="Q42179" s="12">
        <v>39776</v>
      </c>
      <c r="R42179" s="12">
        <v>39776</v>
      </c>
    </row>
    <row r="42180" spans="1:18" x14ac:dyDescent="0.25">
      <c r="A42180" s="7" t="s">
        <v>143409</v>
      </c>
      <c r="B42180" s="7" t="s">
        <v>143410</v>
      </c>
      <c r="C42180" s="7" t="s">
        <v>143411</v>
      </c>
      <c r="D42180" s="7" t="s">
        <v>4586</v>
      </c>
      <c r="E42180" s="8" t="s">
        <v>2933</v>
      </c>
      <c r="F42180" s="8">
        <v>114500000</v>
      </c>
      <c r="G42180" s="7" t="s">
        <v>35</v>
      </c>
      <c r="H42180" s="7" t="s">
        <v>24</v>
      </c>
      <c r="I42180" s="9" t="s">
        <v>116</v>
      </c>
      <c r="J42180" s="17" t="s">
        <v>1586</v>
      </c>
      <c r="K42180" s="10" t="s">
        <v>1587</v>
      </c>
      <c r="L42180" s="7">
        <v>2</v>
      </c>
      <c r="M42180" s="11">
        <v>38353</v>
      </c>
      <c r="N42180" s="7" t="s">
        <v>435</v>
      </c>
      <c r="O42180" s="7" t="s">
        <v>436</v>
      </c>
      <c r="P42180" s="10">
        <v>2005</v>
      </c>
      <c r="Q42180" s="12">
        <v>40304</v>
      </c>
      <c r="R42180" s="12">
        <v>41331</v>
      </c>
    </row>
    <row r="42181" spans="1:18" x14ac:dyDescent="0.25">
      <c r="A42181" s="7" t="s">
        <v>143412</v>
      </c>
      <c r="B42181" s="7" t="s">
        <v>143413</v>
      </c>
      <c r="C42181" s="7" t="s">
        <v>143414</v>
      </c>
      <c r="D42181" s="7" t="s">
        <v>5687</v>
      </c>
      <c r="E42181" s="8" t="s">
        <v>330</v>
      </c>
      <c r="F42181" s="8">
        <v>890000</v>
      </c>
      <c r="G42181" s="7" t="s">
        <v>35</v>
      </c>
      <c r="H42181" s="7" t="s">
        <v>24</v>
      </c>
      <c r="I42181" s="9" t="s">
        <v>1321</v>
      </c>
      <c r="J42181" s="17" t="s">
        <v>613</v>
      </c>
      <c r="K42181" s="10" t="s">
        <v>4611</v>
      </c>
      <c r="L42181" s="7">
        <v>2</v>
      </c>
      <c r="M42181" s="11">
        <v>41275</v>
      </c>
      <c r="N42181" s="7" t="s">
        <v>146</v>
      </c>
      <c r="O42181" s="7" t="s">
        <v>147</v>
      </c>
      <c r="P42181" s="10">
        <v>2013</v>
      </c>
      <c r="Q42181" s="12">
        <v>41822</v>
      </c>
      <c r="R42181" s="12">
        <v>41955</v>
      </c>
    </row>
    <row r="42182" spans="1:18" x14ac:dyDescent="0.25">
      <c r="A42182" s="7" t="s">
        <v>143415</v>
      </c>
      <c r="B42182" s="7" t="s">
        <v>143416</v>
      </c>
      <c r="C42182" s="7" t="s">
        <v>143417</v>
      </c>
      <c r="D42182" s="7" t="s">
        <v>210</v>
      </c>
      <c r="E42182" s="8" t="s">
        <v>211</v>
      </c>
      <c r="F42182" s="8">
        <v>0</v>
      </c>
      <c r="G42182" s="7" t="s">
        <v>35</v>
      </c>
      <c r="I42182" s="9"/>
      <c r="L42182" s="7">
        <v>1</v>
      </c>
      <c r="M42182" s="11">
        <v>41640</v>
      </c>
      <c r="N42182" s="7" t="s">
        <v>63</v>
      </c>
      <c r="O42182" s="7" t="s">
        <v>64</v>
      </c>
      <c r="P42182" s="10">
        <v>2014</v>
      </c>
      <c r="Q42182" s="12">
        <v>41809</v>
      </c>
      <c r="R42182" s="12">
        <v>41809</v>
      </c>
    </row>
    <row r="42183" spans="1:18" x14ac:dyDescent="0.25">
      <c r="A42183" s="7" t="s">
        <v>143418</v>
      </c>
      <c r="B42183" s="7" t="s">
        <v>143419</v>
      </c>
      <c r="C42183" s="7" t="s">
        <v>143420</v>
      </c>
      <c r="D42183" s="7" t="s">
        <v>143421</v>
      </c>
      <c r="E42183" s="8" t="s">
        <v>69</v>
      </c>
      <c r="F42183" s="8">
        <v>0</v>
      </c>
      <c r="G42183" s="7" t="s">
        <v>35</v>
      </c>
      <c r="H42183" s="7" t="s">
        <v>24</v>
      </c>
      <c r="I42183" s="9" t="s">
        <v>70</v>
      </c>
      <c r="J42183" s="17" t="s">
        <v>3037</v>
      </c>
      <c r="K42183" s="10" t="s">
        <v>3037</v>
      </c>
      <c r="L42183" s="7">
        <v>1</v>
      </c>
      <c r="M42183" s="11">
        <v>40483</v>
      </c>
      <c r="N42183" s="7" t="s">
        <v>198</v>
      </c>
      <c r="O42183" s="7" t="s">
        <v>199</v>
      </c>
      <c r="P42183" s="10">
        <v>2010</v>
      </c>
      <c r="Q42183" s="12">
        <v>40777</v>
      </c>
      <c r="R42183" s="12">
        <v>40777</v>
      </c>
    </row>
    <row r="42184" spans="1:18" x14ac:dyDescent="0.25">
      <c r="A42184" s="7" t="s">
        <v>143422</v>
      </c>
      <c r="B42184" s="7" t="s">
        <v>143423</v>
      </c>
      <c r="C42184" s="7" t="s">
        <v>143424</v>
      </c>
      <c r="F42184" s="8">
        <v>2000000</v>
      </c>
      <c r="G42184" s="7" t="s">
        <v>35</v>
      </c>
      <c r="H42184" s="7" t="s">
        <v>24</v>
      </c>
      <c r="I42184" s="9" t="s">
        <v>1043</v>
      </c>
      <c r="J42184" s="17" t="s">
        <v>1044</v>
      </c>
      <c r="K42184" s="10" t="s">
        <v>1119</v>
      </c>
      <c r="L42184" s="7">
        <v>1</v>
      </c>
      <c r="M42184" s="11">
        <v>35431</v>
      </c>
      <c r="N42184" s="7" t="s">
        <v>1436</v>
      </c>
      <c r="O42184" s="7" t="s">
        <v>1437</v>
      </c>
      <c r="P42184" s="10">
        <v>1997</v>
      </c>
      <c r="Q42184" s="12">
        <v>41919</v>
      </c>
      <c r="R42184" s="12">
        <v>41919</v>
      </c>
    </row>
    <row r="42185" spans="1:18" x14ac:dyDescent="0.25">
      <c r="A42185" s="7" t="s">
        <v>143425</v>
      </c>
      <c r="B42185" s="7" t="s">
        <v>143426</v>
      </c>
      <c r="C42185" s="7" t="s">
        <v>143427</v>
      </c>
      <c r="D42185" s="7" t="s">
        <v>143428</v>
      </c>
      <c r="E42185" s="8" t="s">
        <v>9399</v>
      </c>
      <c r="F42185" s="8">
        <v>24000</v>
      </c>
      <c r="G42185" s="7" t="s">
        <v>35</v>
      </c>
      <c r="H42185" s="7" t="s">
        <v>10544</v>
      </c>
      <c r="I42185" s="9"/>
      <c r="J42185" s="17" t="s">
        <v>13558</v>
      </c>
      <c r="K42185" s="10" t="s">
        <v>13558</v>
      </c>
      <c r="L42185" s="7">
        <v>1</v>
      </c>
      <c r="M42185" s="11">
        <v>41261</v>
      </c>
      <c r="N42185" s="7" t="s">
        <v>949</v>
      </c>
      <c r="O42185" s="7" t="s">
        <v>46</v>
      </c>
      <c r="P42185" s="10">
        <v>2012</v>
      </c>
      <c r="Q42185" s="12">
        <v>41132</v>
      </c>
      <c r="R42185" s="12">
        <v>41132</v>
      </c>
    </row>
    <row r="42186" spans="1:18" x14ac:dyDescent="0.25">
      <c r="A42186" s="7" t="s">
        <v>143429</v>
      </c>
      <c r="B42186" s="7" t="s">
        <v>143430</v>
      </c>
      <c r="C42186" s="7" t="s">
        <v>143431</v>
      </c>
      <c r="D42186" s="7" t="s">
        <v>143432</v>
      </c>
      <c r="E42186" s="8" t="s">
        <v>5086</v>
      </c>
      <c r="F42186" s="8">
        <v>2500000</v>
      </c>
      <c r="G42186" s="7" t="s">
        <v>35</v>
      </c>
      <c r="H42186" s="7" t="s">
        <v>24</v>
      </c>
      <c r="I42186" s="9" t="s">
        <v>947</v>
      </c>
      <c r="J42186" s="17" t="s">
        <v>948</v>
      </c>
      <c r="K42186" s="10" t="s">
        <v>948</v>
      </c>
      <c r="L42186" s="7">
        <v>1</v>
      </c>
      <c r="M42186" s="11">
        <v>38838</v>
      </c>
      <c r="N42186" s="7" t="s">
        <v>6689</v>
      </c>
      <c r="O42186" s="7" t="s">
        <v>463</v>
      </c>
      <c r="P42186" s="10">
        <v>2006</v>
      </c>
      <c r="Q42186" s="12">
        <v>41409</v>
      </c>
      <c r="R42186" s="12">
        <v>41409</v>
      </c>
    </row>
    <row r="42187" spans="1:18" x14ac:dyDescent="0.25">
      <c r="A42187" s="7" t="s">
        <v>143433</v>
      </c>
      <c r="B42187" s="7" t="s">
        <v>143434</v>
      </c>
      <c r="C42187" s="7" t="s">
        <v>143435</v>
      </c>
      <c r="D42187" s="7" t="s">
        <v>619</v>
      </c>
      <c r="E42187" s="8" t="s">
        <v>22</v>
      </c>
      <c r="F42187" s="8">
        <v>500000</v>
      </c>
      <c r="G42187" s="7" t="s">
        <v>35</v>
      </c>
      <c r="H42187" s="7" t="s">
        <v>477</v>
      </c>
      <c r="I42187" s="9"/>
      <c r="J42187" s="17" t="s">
        <v>478</v>
      </c>
      <c r="K42187" s="10" t="s">
        <v>478</v>
      </c>
      <c r="L42187" s="7">
        <v>2</v>
      </c>
      <c r="M42187" s="11">
        <v>40391</v>
      </c>
      <c r="N42187" s="7" t="s">
        <v>751</v>
      </c>
      <c r="O42187" s="7" t="s">
        <v>184</v>
      </c>
      <c r="P42187" s="10">
        <v>2010</v>
      </c>
      <c r="Q42187" s="12">
        <v>41296</v>
      </c>
      <c r="R42187" s="12">
        <v>41513</v>
      </c>
    </row>
    <row r="42188" spans="1:18" x14ac:dyDescent="0.25">
      <c r="A42188" s="7" t="s">
        <v>143436</v>
      </c>
      <c r="B42188" s="7" t="s">
        <v>143437</v>
      </c>
      <c r="C42188" s="7" t="s">
        <v>143438</v>
      </c>
      <c r="D42188" s="7" t="s">
        <v>68</v>
      </c>
      <c r="E42188" s="8" t="s">
        <v>69</v>
      </c>
      <c r="F42188" s="8">
        <v>60000</v>
      </c>
      <c r="H42188" s="7" t="s">
        <v>24</v>
      </c>
      <c r="I42188" s="9" t="s">
        <v>36</v>
      </c>
      <c r="J42188" s="17" t="s">
        <v>181</v>
      </c>
      <c r="K42188" s="10" t="s">
        <v>277</v>
      </c>
      <c r="L42188" s="7">
        <v>2</v>
      </c>
      <c r="M42188" s="11">
        <v>40544</v>
      </c>
      <c r="N42188" s="7" t="s">
        <v>537</v>
      </c>
      <c r="O42188" s="7" t="s">
        <v>505</v>
      </c>
      <c r="P42188" s="10">
        <v>2011</v>
      </c>
      <c r="Q42188" s="12">
        <v>40800</v>
      </c>
      <c r="R42188" s="12">
        <v>41598</v>
      </c>
    </row>
    <row r="42189" spans="1:18" x14ac:dyDescent="0.25">
      <c r="A42189" s="7" t="s">
        <v>143439</v>
      </c>
      <c r="B42189" s="7" t="s">
        <v>143440</v>
      </c>
      <c r="C42189" s="7" t="s">
        <v>143441</v>
      </c>
      <c r="D42189" s="7" t="s">
        <v>143442</v>
      </c>
      <c r="E42189" s="8" t="s">
        <v>1732</v>
      </c>
      <c r="F42189" s="8">
        <v>407097</v>
      </c>
      <c r="G42189" s="7" t="s">
        <v>35</v>
      </c>
      <c r="I42189" s="9"/>
      <c r="L42189" s="7">
        <v>2</v>
      </c>
      <c r="Q42189" s="12">
        <v>41752</v>
      </c>
      <c r="R42189" s="12">
        <v>41752</v>
      </c>
    </row>
    <row r="42190" spans="1:18" x14ac:dyDescent="0.25">
      <c r="A42190" s="7" t="s">
        <v>143443</v>
      </c>
      <c r="B42190" s="7" t="s">
        <v>143444</v>
      </c>
      <c r="C42190" s="7" t="s">
        <v>143445</v>
      </c>
      <c r="D42190" s="7" t="s">
        <v>143446</v>
      </c>
      <c r="E42190" s="8" t="s">
        <v>204</v>
      </c>
      <c r="F42190" s="8">
        <v>90000</v>
      </c>
      <c r="G42190" s="7" t="s">
        <v>35</v>
      </c>
      <c r="I42190" s="9"/>
      <c r="L42190" s="7">
        <v>2</v>
      </c>
      <c r="M42190" s="11">
        <v>40695</v>
      </c>
      <c r="N42190" s="7" t="s">
        <v>702</v>
      </c>
      <c r="O42190" s="7" t="s">
        <v>55</v>
      </c>
      <c r="P42190" s="10">
        <v>2011</v>
      </c>
      <c r="Q42190" s="12">
        <v>41023</v>
      </c>
      <c r="R42190" s="12">
        <v>41880</v>
      </c>
    </row>
    <row r="42191" spans="1:18" x14ac:dyDescent="0.25">
      <c r="A42191" s="7" t="s">
        <v>143447</v>
      </c>
      <c r="B42191" s="7" t="s">
        <v>143448</v>
      </c>
      <c r="C42191" s="7" t="s">
        <v>143449</v>
      </c>
      <c r="D42191" s="7" t="s">
        <v>625</v>
      </c>
      <c r="E42191" s="8" t="s">
        <v>323</v>
      </c>
      <c r="F42191" s="8">
        <v>1880000</v>
      </c>
      <c r="G42191" s="7" t="s">
        <v>35</v>
      </c>
      <c r="H42191" s="7" t="s">
        <v>176</v>
      </c>
      <c r="I42191" s="9"/>
      <c r="J42191" s="17" t="s">
        <v>177</v>
      </c>
      <c r="K42191" s="10" t="s">
        <v>177</v>
      </c>
      <c r="L42191" s="7">
        <v>1</v>
      </c>
      <c r="Q42191" s="12">
        <v>39001</v>
      </c>
      <c r="R42191" s="12">
        <v>39001</v>
      </c>
    </row>
    <row r="42192" spans="1:18" x14ac:dyDescent="0.25">
      <c r="A42192" s="7" t="s">
        <v>143450</v>
      </c>
      <c r="B42192" s="7" t="s">
        <v>143451</v>
      </c>
      <c r="C42192" s="7" t="s">
        <v>143452</v>
      </c>
      <c r="D42192" s="7" t="s">
        <v>68</v>
      </c>
      <c r="E42192" s="8" t="s">
        <v>69</v>
      </c>
      <c r="F42192" s="8">
        <v>750000</v>
      </c>
      <c r="G42192" s="7" t="s">
        <v>35</v>
      </c>
      <c r="I42192" s="9"/>
      <c r="L42192" s="7">
        <v>1</v>
      </c>
      <c r="M42192" s="11">
        <v>41275</v>
      </c>
      <c r="N42192" s="7" t="s">
        <v>146</v>
      </c>
      <c r="O42192" s="7" t="s">
        <v>147</v>
      </c>
      <c r="P42192" s="10">
        <v>2013</v>
      </c>
      <c r="Q42192" s="12">
        <v>41849</v>
      </c>
      <c r="R42192" s="12">
        <v>41849</v>
      </c>
    </row>
    <row r="42193" spans="1:18" x14ac:dyDescent="0.25">
      <c r="A42193" s="7" t="s">
        <v>143453</v>
      </c>
      <c r="B42193" s="7" t="s">
        <v>143454</v>
      </c>
      <c r="C42193" s="7" t="s">
        <v>143455</v>
      </c>
      <c r="D42193" s="7" t="s">
        <v>1402</v>
      </c>
      <c r="E42193" s="8" t="s">
        <v>1403</v>
      </c>
      <c r="F42193" s="8">
        <v>40000</v>
      </c>
      <c r="G42193" s="7" t="s">
        <v>35</v>
      </c>
      <c r="H42193" s="7" t="s">
        <v>24</v>
      </c>
      <c r="I42193" s="9" t="s">
        <v>36</v>
      </c>
      <c r="J42193" s="17" t="s">
        <v>181</v>
      </c>
      <c r="K42193" s="10" t="s">
        <v>20787</v>
      </c>
      <c r="L42193" s="7">
        <v>1</v>
      </c>
      <c r="Q42193" s="12">
        <v>39979</v>
      </c>
      <c r="R42193" s="12">
        <v>39979</v>
      </c>
    </row>
    <row r="42194" spans="1:18" x14ac:dyDescent="0.25">
      <c r="A42194" s="7" t="s">
        <v>143456</v>
      </c>
      <c r="B42194" s="7" t="s">
        <v>143457</v>
      </c>
      <c r="C42194" s="7" t="s">
        <v>143458</v>
      </c>
      <c r="D42194" s="7" t="s">
        <v>143459</v>
      </c>
      <c r="E42194" s="8" t="s">
        <v>720</v>
      </c>
      <c r="F42194" s="8">
        <v>38139999</v>
      </c>
      <c r="G42194" s="7" t="s">
        <v>35</v>
      </c>
      <c r="H42194" s="7" t="s">
        <v>205</v>
      </c>
      <c r="I42194" s="9"/>
      <c r="J42194" s="17" t="s">
        <v>206</v>
      </c>
      <c r="K42194" s="10" t="s">
        <v>206</v>
      </c>
      <c r="L42194" s="7">
        <v>3</v>
      </c>
      <c r="M42194" s="11">
        <v>37257</v>
      </c>
      <c r="N42194" s="7" t="s">
        <v>527</v>
      </c>
      <c r="O42194" s="7" t="s">
        <v>528</v>
      </c>
      <c r="P42194" s="10">
        <v>2002</v>
      </c>
      <c r="Q42194" s="12">
        <v>38078</v>
      </c>
      <c r="R42194" s="12">
        <v>39952</v>
      </c>
    </row>
    <row r="42195" spans="1:18" x14ac:dyDescent="0.25">
      <c r="A42195" s="7" t="s">
        <v>143460</v>
      </c>
      <c r="B42195" s="7" t="s">
        <v>143461</v>
      </c>
      <c r="C42195" s="7" t="s">
        <v>143462</v>
      </c>
      <c r="D42195" s="7" t="s">
        <v>143463</v>
      </c>
      <c r="E42195" s="8" t="s">
        <v>1016</v>
      </c>
      <c r="F42195" s="8">
        <v>813241</v>
      </c>
      <c r="G42195" s="7" t="s">
        <v>35</v>
      </c>
      <c r="H42195" s="7" t="s">
        <v>52</v>
      </c>
      <c r="I42195" s="9"/>
      <c r="J42195" s="17" t="s">
        <v>1794</v>
      </c>
      <c r="K42195" s="10" t="s">
        <v>1794</v>
      </c>
      <c r="L42195" s="7">
        <v>1</v>
      </c>
      <c r="M42195" s="11">
        <v>41618</v>
      </c>
      <c r="N42195" s="7" t="s">
        <v>139</v>
      </c>
      <c r="O42195" s="7" t="s">
        <v>140</v>
      </c>
      <c r="P42195" s="10">
        <v>2013</v>
      </c>
      <c r="Q42195" s="12">
        <v>41896</v>
      </c>
      <c r="R42195" s="12">
        <v>41896</v>
      </c>
    </row>
    <row r="42196" spans="1:18" x14ac:dyDescent="0.25">
      <c r="A42196" s="7" t="s">
        <v>143464</v>
      </c>
      <c r="B42196" s="7" t="s">
        <v>143465</v>
      </c>
      <c r="C42196" s="7" t="s">
        <v>143466</v>
      </c>
      <c r="D42196" s="7" t="s">
        <v>143467</v>
      </c>
      <c r="E42196" s="8" t="s">
        <v>87</v>
      </c>
      <c r="F42196" s="8">
        <v>200000</v>
      </c>
      <c r="G42196" s="7" t="s">
        <v>35</v>
      </c>
      <c r="I42196" s="9"/>
      <c r="L42196" s="7">
        <v>1</v>
      </c>
      <c r="M42196" s="11">
        <v>40909</v>
      </c>
      <c r="N42196" s="7" t="s">
        <v>111</v>
      </c>
      <c r="O42196" s="7" t="s">
        <v>112</v>
      </c>
      <c r="P42196" s="10">
        <v>2012</v>
      </c>
      <c r="Q42196" s="12">
        <v>41426</v>
      </c>
      <c r="R42196" s="12">
        <v>41426</v>
      </c>
    </row>
    <row r="42197" spans="1:18" x14ac:dyDescent="0.25">
      <c r="A42197" s="7" t="s">
        <v>143468</v>
      </c>
      <c r="B42197" s="7" t="s">
        <v>143469</v>
      </c>
      <c r="C42197" s="7" t="s">
        <v>143470</v>
      </c>
      <c r="D42197" s="7" t="s">
        <v>719</v>
      </c>
      <c r="E42197" s="8" t="s">
        <v>720</v>
      </c>
      <c r="F42197" s="8">
        <v>7760000</v>
      </c>
      <c r="G42197" s="7" t="s">
        <v>23</v>
      </c>
      <c r="H42197" s="7" t="s">
        <v>24</v>
      </c>
      <c r="I42197" s="9" t="s">
        <v>36</v>
      </c>
      <c r="J42197" s="17" t="s">
        <v>37</v>
      </c>
      <c r="K42197" s="10" t="s">
        <v>37</v>
      </c>
      <c r="L42197" s="7">
        <v>5</v>
      </c>
      <c r="M42197" s="11">
        <v>38579</v>
      </c>
      <c r="N42197" s="7" t="s">
        <v>14622</v>
      </c>
      <c r="O42197" s="7" t="s">
        <v>686</v>
      </c>
      <c r="P42197" s="10">
        <v>2005</v>
      </c>
      <c r="Q42197" s="12">
        <v>39198</v>
      </c>
      <c r="R42197" s="12">
        <v>40581</v>
      </c>
    </row>
    <row r="42198" spans="1:18" x14ac:dyDescent="0.25">
      <c r="A42198" s="7" t="s">
        <v>143471</v>
      </c>
      <c r="B42198" s="7" t="s">
        <v>143472</v>
      </c>
      <c r="C42198" s="7" t="s">
        <v>143473</v>
      </c>
      <c r="F42198" s="8">
        <v>1360000</v>
      </c>
      <c r="G42198" s="7" t="s">
        <v>23</v>
      </c>
      <c r="H42198" s="7" t="s">
        <v>635</v>
      </c>
      <c r="I42198" s="9"/>
      <c r="J42198" s="17" t="s">
        <v>7711</v>
      </c>
      <c r="K42198" s="10" t="s">
        <v>143474</v>
      </c>
      <c r="L42198" s="7">
        <v>1</v>
      </c>
      <c r="Q42198" s="12">
        <v>39203</v>
      </c>
      <c r="R42198" s="12">
        <v>39203</v>
      </c>
    </row>
    <row r="42199" spans="1:18" x14ac:dyDescent="0.25">
      <c r="A42199" s="7" t="s">
        <v>143475</v>
      </c>
      <c r="B42199" s="7" t="s">
        <v>143476</v>
      </c>
      <c r="C42199" s="7" t="s">
        <v>143477</v>
      </c>
      <c r="F42199" s="8">
        <v>5000</v>
      </c>
      <c r="G42199" s="7" t="s">
        <v>35</v>
      </c>
      <c r="I42199" s="9"/>
      <c r="L42199" s="7">
        <v>1</v>
      </c>
      <c r="M42199" s="11">
        <v>41003</v>
      </c>
      <c r="N42199" s="7" t="s">
        <v>820</v>
      </c>
      <c r="O42199" s="7" t="s">
        <v>29</v>
      </c>
      <c r="P42199" s="10">
        <v>2012</v>
      </c>
      <c r="Q42199" s="12">
        <v>41648</v>
      </c>
      <c r="R42199" s="12">
        <v>41648</v>
      </c>
    </row>
    <row r="42200" spans="1:18" x14ac:dyDescent="0.25">
      <c r="A42200" s="7" t="s">
        <v>143478</v>
      </c>
      <c r="B42200" s="7" t="s">
        <v>143479</v>
      </c>
      <c r="C42200" s="7" t="s">
        <v>143480</v>
      </c>
      <c r="D42200" s="7" t="s">
        <v>143481</v>
      </c>
      <c r="E42200" s="8" t="s">
        <v>1615</v>
      </c>
      <c r="F42200" s="8">
        <v>110000</v>
      </c>
      <c r="G42200" s="7" t="s">
        <v>35</v>
      </c>
      <c r="H42200" s="7" t="s">
        <v>24</v>
      </c>
      <c r="I42200" s="9" t="s">
        <v>25</v>
      </c>
      <c r="J42200" s="17" t="s">
        <v>26</v>
      </c>
      <c r="K42200" s="10" t="s">
        <v>27</v>
      </c>
      <c r="L42200" s="7">
        <v>2</v>
      </c>
      <c r="M42200" s="11">
        <v>39814</v>
      </c>
      <c r="N42200" s="7" t="s">
        <v>171</v>
      </c>
      <c r="O42200" s="7" t="s">
        <v>172</v>
      </c>
      <c r="P42200" s="10">
        <v>2009</v>
      </c>
      <c r="Q42200" s="12">
        <v>39814</v>
      </c>
      <c r="R42200" s="12">
        <v>40780</v>
      </c>
    </row>
    <row r="42201" spans="1:18" x14ac:dyDescent="0.25">
      <c r="A42201" s="7" t="s">
        <v>143482</v>
      </c>
      <c r="B42201" s="7" t="s">
        <v>143483</v>
      </c>
      <c r="C42201" s="7" t="s">
        <v>143484</v>
      </c>
      <c r="D42201" s="7" t="s">
        <v>143485</v>
      </c>
      <c r="E42201" s="8" t="s">
        <v>160</v>
      </c>
      <c r="F42201" s="8">
        <v>0</v>
      </c>
      <c r="G42201" s="7" t="s">
        <v>35</v>
      </c>
      <c r="H42201" s="7" t="s">
        <v>24</v>
      </c>
      <c r="I42201" s="9" t="s">
        <v>36</v>
      </c>
      <c r="J42201" s="17" t="s">
        <v>3538</v>
      </c>
      <c r="K42201" s="10" t="s">
        <v>3539</v>
      </c>
      <c r="L42201" s="7">
        <v>1</v>
      </c>
      <c r="M42201" s="11">
        <v>39479</v>
      </c>
      <c r="N42201" s="7" t="s">
        <v>2131</v>
      </c>
      <c r="O42201" s="7" t="s">
        <v>165</v>
      </c>
      <c r="P42201" s="10">
        <v>2008</v>
      </c>
      <c r="Q42201" s="12">
        <v>39448</v>
      </c>
      <c r="R42201" s="12">
        <v>39448</v>
      </c>
    </row>
    <row r="42202" spans="1:18" x14ac:dyDescent="0.25">
      <c r="A42202" s="7" t="s">
        <v>143486</v>
      </c>
      <c r="B42202" s="7" t="s">
        <v>143487</v>
      </c>
      <c r="C42202" s="7" t="s">
        <v>143488</v>
      </c>
      <c r="D42202" s="7" t="s">
        <v>9068</v>
      </c>
      <c r="E42202" s="8" t="s">
        <v>1732</v>
      </c>
      <c r="F42202" s="8">
        <v>2000</v>
      </c>
      <c r="G42202" s="7" t="s">
        <v>35</v>
      </c>
      <c r="H42202" s="7" t="s">
        <v>24</v>
      </c>
      <c r="I42202" s="9" t="s">
        <v>70</v>
      </c>
      <c r="J42202" s="17" t="s">
        <v>3037</v>
      </c>
      <c r="K42202" s="10" t="s">
        <v>3821</v>
      </c>
      <c r="L42202" s="7">
        <v>1</v>
      </c>
      <c r="M42202" s="11">
        <v>41640</v>
      </c>
      <c r="N42202" s="7" t="s">
        <v>63</v>
      </c>
      <c r="O42202" s="7" t="s">
        <v>64</v>
      </c>
      <c r="P42202" s="10">
        <v>2014</v>
      </c>
      <c r="Q42202" s="12">
        <v>41774</v>
      </c>
      <c r="R42202" s="12">
        <v>41774</v>
      </c>
    </row>
    <row r="42203" spans="1:18" x14ac:dyDescent="0.25">
      <c r="A42203" s="7" t="s">
        <v>143489</v>
      </c>
      <c r="B42203" s="7" t="s">
        <v>143490</v>
      </c>
      <c r="C42203" s="7" t="s">
        <v>143491</v>
      </c>
      <c r="D42203" s="7" t="s">
        <v>143492</v>
      </c>
      <c r="E42203" s="8" t="s">
        <v>1269</v>
      </c>
      <c r="F42203" s="8">
        <v>190000</v>
      </c>
      <c r="G42203" s="7" t="s">
        <v>35</v>
      </c>
      <c r="H42203" s="7" t="s">
        <v>24</v>
      </c>
      <c r="I42203" s="9" t="s">
        <v>36</v>
      </c>
      <c r="J42203" s="17" t="s">
        <v>181</v>
      </c>
      <c r="K42203" s="10" t="s">
        <v>594</v>
      </c>
      <c r="L42203" s="7">
        <v>1</v>
      </c>
      <c r="M42203" s="11">
        <v>41548</v>
      </c>
      <c r="N42203" s="7" t="s">
        <v>1602</v>
      </c>
      <c r="O42203" s="7" t="s">
        <v>140</v>
      </c>
      <c r="P42203" s="10">
        <v>2013</v>
      </c>
      <c r="Q42203" s="12">
        <v>41940</v>
      </c>
      <c r="R42203" s="12">
        <v>41940</v>
      </c>
    </row>
    <row r="42204" spans="1:18" x14ac:dyDescent="0.25">
      <c r="A42204" s="7" t="s">
        <v>143493</v>
      </c>
      <c r="B42204" s="7" t="s">
        <v>143494</v>
      </c>
      <c r="C42204" s="7" t="s">
        <v>143495</v>
      </c>
      <c r="D42204" s="7" t="s">
        <v>122</v>
      </c>
      <c r="E42204" s="8" t="s">
        <v>123</v>
      </c>
      <c r="F42204" s="8">
        <v>0</v>
      </c>
      <c r="G42204" s="7" t="s">
        <v>35</v>
      </c>
      <c r="H42204" s="7" t="s">
        <v>469</v>
      </c>
      <c r="I42204" s="9"/>
      <c r="J42204" s="17" t="s">
        <v>14520</v>
      </c>
      <c r="K42204" s="10" t="s">
        <v>14520</v>
      </c>
      <c r="L42204" s="7">
        <v>1</v>
      </c>
      <c r="M42204" s="11">
        <v>39448</v>
      </c>
      <c r="N42204" s="7" t="s">
        <v>164</v>
      </c>
      <c r="O42204" s="7" t="s">
        <v>165</v>
      </c>
      <c r="P42204" s="10">
        <v>2008</v>
      </c>
      <c r="Q42204" s="12">
        <v>41617</v>
      </c>
      <c r="R42204" s="12">
        <v>41617</v>
      </c>
    </row>
    <row r="42205" spans="1:18" x14ac:dyDescent="0.25">
      <c r="A42205" s="7" t="s">
        <v>143496</v>
      </c>
      <c r="B42205" s="7" t="s">
        <v>143497</v>
      </c>
      <c r="C42205" s="7" t="s">
        <v>143498</v>
      </c>
      <c r="D42205" s="7" t="s">
        <v>78</v>
      </c>
      <c r="E42205" s="8" t="s">
        <v>79</v>
      </c>
      <c r="F42205" s="8">
        <v>962500</v>
      </c>
      <c r="G42205" s="7" t="s">
        <v>35</v>
      </c>
      <c r="H42205" s="7" t="s">
        <v>477</v>
      </c>
      <c r="I42205" s="9"/>
      <c r="J42205" s="17" t="s">
        <v>478</v>
      </c>
      <c r="K42205" s="10" t="s">
        <v>478</v>
      </c>
      <c r="L42205" s="7">
        <v>3</v>
      </c>
      <c r="M42205" s="11">
        <v>39083</v>
      </c>
      <c r="N42205" s="7" t="s">
        <v>88</v>
      </c>
      <c r="O42205" s="7" t="s">
        <v>89</v>
      </c>
      <c r="P42205" s="10">
        <v>2007</v>
      </c>
      <c r="Q42205" s="12">
        <v>40096</v>
      </c>
      <c r="R42205" s="12">
        <v>40331</v>
      </c>
    </row>
    <row r="42206" spans="1:18" x14ac:dyDescent="0.25">
      <c r="A42206" s="7" t="s">
        <v>143499</v>
      </c>
      <c r="B42206" s="7" t="s">
        <v>143500</v>
      </c>
      <c r="C42206" s="7" t="s">
        <v>143501</v>
      </c>
      <c r="D42206" s="7" t="s">
        <v>719</v>
      </c>
      <c r="E42206" s="8" t="s">
        <v>720</v>
      </c>
      <c r="F42206" s="8">
        <v>1044000</v>
      </c>
      <c r="G42206" s="7" t="s">
        <v>35</v>
      </c>
      <c r="H42206" s="7" t="s">
        <v>24</v>
      </c>
      <c r="I42206" s="9" t="s">
        <v>281</v>
      </c>
      <c r="J42206" s="17" t="s">
        <v>282</v>
      </c>
      <c r="K42206" s="10" t="s">
        <v>32512</v>
      </c>
      <c r="L42206" s="7">
        <v>1</v>
      </c>
      <c r="M42206" s="11">
        <v>41466</v>
      </c>
      <c r="N42206" s="7" t="s">
        <v>257</v>
      </c>
      <c r="O42206" s="7" t="s">
        <v>258</v>
      </c>
      <c r="P42206" s="10">
        <v>2013</v>
      </c>
      <c r="Q42206" s="12">
        <v>41605</v>
      </c>
      <c r="R42206" s="12">
        <v>41605</v>
      </c>
    </row>
    <row r="42207" spans="1:18" x14ac:dyDescent="0.25">
      <c r="A42207" s="7" t="s">
        <v>143502</v>
      </c>
      <c r="B42207" s="7" t="s">
        <v>143503</v>
      </c>
      <c r="C42207" s="7" t="s">
        <v>143504</v>
      </c>
      <c r="D42207" s="7" t="s">
        <v>143505</v>
      </c>
      <c r="E42207" s="8" t="s">
        <v>7633</v>
      </c>
      <c r="F42207" s="8">
        <v>16132000</v>
      </c>
      <c r="G42207" s="7" t="s">
        <v>35</v>
      </c>
      <c r="H42207" s="7" t="s">
        <v>24</v>
      </c>
      <c r="I42207" s="9" t="s">
        <v>60</v>
      </c>
      <c r="J42207" s="17" t="s">
        <v>1368</v>
      </c>
      <c r="K42207" s="10" t="s">
        <v>1368</v>
      </c>
      <c r="L42207" s="7">
        <v>1</v>
      </c>
      <c r="M42207" s="11">
        <v>37500</v>
      </c>
      <c r="N42207" s="7" t="s">
        <v>11213</v>
      </c>
      <c r="O42207" s="7" t="s">
        <v>10269</v>
      </c>
      <c r="P42207" s="10">
        <v>2002</v>
      </c>
      <c r="Q42207" s="12">
        <v>40261</v>
      </c>
      <c r="R42207" s="12">
        <v>40261</v>
      </c>
    </row>
    <row r="42208" spans="1:18" x14ac:dyDescent="0.25">
      <c r="A42208" s="7" t="s">
        <v>143506</v>
      </c>
      <c r="B42208" s="7" t="s">
        <v>143507</v>
      </c>
      <c r="C42208" s="7" t="s">
        <v>143508</v>
      </c>
      <c r="F42208" s="8">
        <v>0</v>
      </c>
      <c r="H42208" s="7" t="s">
        <v>24</v>
      </c>
      <c r="I42208" s="9" t="s">
        <v>116</v>
      </c>
      <c r="J42208" s="17" t="s">
        <v>7761</v>
      </c>
      <c r="K42208" s="10" t="s">
        <v>118824</v>
      </c>
      <c r="L42208" s="7">
        <v>1</v>
      </c>
      <c r="Q42208" s="12">
        <v>41757</v>
      </c>
      <c r="R42208" s="12">
        <v>41757</v>
      </c>
    </row>
    <row r="42209" spans="1:18" x14ac:dyDescent="0.25">
      <c r="A42209" s="7" t="s">
        <v>143509</v>
      </c>
      <c r="B42209" s="7" t="s">
        <v>143510</v>
      </c>
      <c r="D42209" s="7" t="s">
        <v>275</v>
      </c>
      <c r="E42209" s="8" t="s">
        <v>276</v>
      </c>
      <c r="F42209" s="8">
        <v>180000</v>
      </c>
      <c r="G42209" s="7" t="s">
        <v>35</v>
      </c>
      <c r="H42209" s="7" t="s">
        <v>24</v>
      </c>
      <c r="I42209" s="9" t="s">
        <v>60</v>
      </c>
      <c r="J42209" s="17" t="s">
        <v>1368</v>
      </c>
      <c r="K42209" s="10" t="s">
        <v>1368</v>
      </c>
      <c r="L42209" s="7">
        <v>1</v>
      </c>
      <c r="M42209" s="11">
        <v>39083</v>
      </c>
      <c r="N42209" s="7" t="s">
        <v>88</v>
      </c>
      <c r="O42209" s="7" t="s">
        <v>89</v>
      </c>
      <c r="P42209" s="10">
        <v>2007</v>
      </c>
      <c r="Q42209" s="12">
        <v>39970</v>
      </c>
      <c r="R42209" s="12">
        <v>39970</v>
      </c>
    </row>
    <row r="42210" spans="1:18" x14ac:dyDescent="0.25">
      <c r="A42210" s="7" t="s">
        <v>143511</v>
      </c>
      <c r="B42210" s="7" t="s">
        <v>143512</v>
      </c>
      <c r="C42210" s="7" t="s">
        <v>143513</v>
      </c>
      <c r="D42210" s="7" t="s">
        <v>144</v>
      </c>
      <c r="E42210" s="8" t="s">
        <v>145</v>
      </c>
      <c r="F42210" s="8">
        <v>6000000</v>
      </c>
      <c r="G42210" s="7" t="s">
        <v>35</v>
      </c>
      <c r="H42210" s="7" t="s">
        <v>680</v>
      </c>
      <c r="I42210" s="9"/>
      <c r="J42210" s="17" t="s">
        <v>2027</v>
      </c>
      <c r="L42210" s="7">
        <v>1</v>
      </c>
      <c r="M42210" s="11">
        <v>4485</v>
      </c>
      <c r="N42210" s="7" t="s">
        <v>143514</v>
      </c>
      <c r="O42210" s="7" t="s">
        <v>143515</v>
      </c>
      <c r="P42210" s="10">
        <v>1912</v>
      </c>
      <c r="Q42210" s="12">
        <v>41711</v>
      </c>
      <c r="R42210" s="12">
        <v>41711</v>
      </c>
    </row>
    <row r="42211" spans="1:18" x14ac:dyDescent="0.25">
      <c r="A42211" s="7" t="s">
        <v>143516</v>
      </c>
      <c r="B42211" s="7" t="s">
        <v>143517</v>
      </c>
      <c r="C42211" s="7" t="s">
        <v>143518</v>
      </c>
      <c r="D42211" s="7" t="s">
        <v>122</v>
      </c>
      <c r="E42211" s="8" t="s">
        <v>123</v>
      </c>
      <c r="F42211" s="8">
        <v>200000</v>
      </c>
      <c r="G42211" s="7" t="s">
        <v>35</v>
      </c>
      <c r="H42211" s="7" t="s">
        <v>24</v>
      </c>
      <c r="I42211" s="9" t="s">
        <v>1233</v>
      </c>
      <c r="J42211" s="17" t="s">
        <v>1234</v>
      </c>
      <c r="K42211" s="10" t="s">
        <v>1234</v>
      </c>
      <c r="L42211" s="7">
        <v>1</v>
      </c>
      <c r="Q42211" s="12">
        <v>40416</v>
      </c>
      <c r="R42211" s="12">
        <v>40416</v>
      </c>
    </row>
    <row r="42212" spans="1:18" x14ac:dyDescent="0.25">
      <c r="A42212" s="7" t="s">
        <v>143519</v>
      </c>
      <c r="B42212" s="7" t="s">
        <v>143520</v>
      </c>
      <c r="C42212" s="7" t="s">
        <v>143521</v>
      </c>
      <c r="D42212" s="7" t="s">
        <v>68</v>
      </c>
      <c r="E42212" s="8" t="s">
        <v>69</v>
      </c>
      <c r="F42212" s="8">
        <v>14000000</v>
      </c>
      <c r="G42212" s="7" t="s">
        <v>35</v>
      </c>
      <c r="H42212" s="7" t="s">
        <v>24</v>
      </c>
      <c r="I42212" s="9" t="s">
        <v>70</v>
      </c>
      <c r="J42212" s="17" t="s">
        <v>576</v>
      </c>
      <c r="K42212" s="10" t="s">
        <v>576</v>
      </c>
      <c r="L42212" s="7">
        <v>2</v>
      </c>
      <c r="M42212" s="11">
        <v>36220</v>
      </c>
      <c r="N42212" s="7" t="s">
        <v>23983</v>
      </c>
      <c r="O42212" s="7" t="s">
        <v>1067</v>
      </c>
      <c r="P42212" s="10">
        <v>1999</v>
      </c>
      <c r="Q42212" s="12">
        <v>39452</v>
      </c>
      <c r="R42212" s="12">
        <v>41929</v>
      </c>
    </row>
    <row r="42213" spans="1:18" x14ac:dyDescent="0.25">
      <c r="A42213" s="7" t="s">
        <v>143522</v>
      </c>
      <c r="B42213" s="7" t="s">
        <v>143523</v>
      </c>
      <c r="C42213" s="7" t="s">
        <v>143524</v>
      </c>
      <c r="D42213" s="7" t="s">
        <v>719</v>
      </c>
      <c r="E42213" s="8" t="s">
        <v>720</v>
      </c>
      <c r="F42213" s="8">
        <v>42352200</v>
      </c>
      <c r="H42213" s="7" t="s">
        <v>24</v>
      </c>
      <c r="I42213" s="9" t="s">
        <v>502</v>
      </c>
      <c r="J42213" s="17" t="s">
        <v>503</v>
      </c>
      <c r="K42213" s="10" t="s">
        <v>6735</v>
      </c>
      <c r="L42213" s="7">
        <v>1</v>
      </c>
      <c r="Q42213" s="12">
        <v>40424</v>
      </c>
      <c r="R42213" s="12">
        <v>40424</v>
      </c>
    </row>
    <row r="42214" spans="1:18" x14ac:dyDescent="0.25">
      <c r="A42214" s="7" t="s">
        <v>143525</v>
      </c>
      <c r="B42214" s="7" t="s">
        <v>143526</v>
      </c>
      <c r="D42214" s="7" t="s">
        <v>737</v>
      </c>
      <c r="E42214" s="8" t="s">
        <v>738</v>
      </c>
      <c r="F42214" s="8">
        <v>8000</v>
      </c>
      <c r="G42214" s="7" t="s">
        <v>35</v>
      </c>
      <c r="H42214" s="7" t="s">
        <v>469</v>
      </c>
      <c r="I42214" s="9"/>
      <c r="J42214" s="17" t="s">
        <v>7020</v>
      </c>
      <c r="K42214" s="10" t="s">
        <v>7020</v>
      </c>
      <c r="L42214" s="7">
        <v>1</v>
      </c>
      <c r="M42214" s="11">
        <v>41017</v>
      </c>
      <c r="N42214" s="7" t="s">
        <v>820</v>
      </c>
      <c r="O42214" s="7" t="s">
        <v>29</v>
      </c>
      <c r="P42214" s="10">
        <v>2012</v>
      </c>
      <c r="Q42214" s="12">
        <v>41932</v>
      </c>
      <c r="R42214" s="12">
        <v>41932</v>
      </c>
    </row>
    <row r="42215" spans="1:18" x14ac:dyDescent="0.25">
      <c r="A42215" s="7" t="s">
        <v>143527</v>
      </c>
      <c r="B42215" s="7" t="s">
        <v>143528</v>
      </c>
      <c r="C42215" s="7" t="s">
        <v>143529</v>
      </c>
      <c r="D42215" s="7" t="s">
        <v>275</v>
      </c>
      <c r="E42215" s="8" t="s">
        <v>276</v>
      </c>
      <c r="F42215" s="8">
        <v>10000000</v>
      </c>
      <c r="G42215" s="7" t="s">
        <v>35</v>
      </c>
      <c r="H42215" s="7" t="s">
        <v>240</v>
      </c>
      <c r="I42215" s="9" t="s">
        <v>2853</v>
      </c>
      <c r="J42215" s="17" t="s">
        <v>2854</v>
      </c>
      <c r="K42215" s="10" t="s">
        <v>6775</v>
      </c>
      <c r="L42215" s="7">
        <v>1</v>
      </c>
      <c r="M42215" s="11">
        <v>35796</v>
      </c>
      <c r="N42215" s="7" t="s">
        <v>674</v>
      </c>
      <c r="O42215" s="7" t="s">
        <v>675</v>
      </c>
      <c r="P42215" s="10">
        <v>1998</v>
      </c>
      <c r="Q42215" s="12">
        <v>38755</v>
      </c>
      <c r="R42215" s="12">
        <v>38755</v>
      </c>
    </row>
    <row r="42216" spans="1:18" x14ac:dyDescent="0.25">
      <c r="A42216" s="7" t="s">
        <v>143530</v>
      </c>
      <c r="B42216" s="7" t="s">
        <v>143531</v>
      </c>
      <c r="D42216" s="7" t="s">
        <v>2066</v>
      </c>
      <c r="E42216" s="8" t="s">
        <v>2067</v>
      </c>
      <c r="F42216" s="8">
        <v>600000</v>
      </c>
      <c r="G42216" s="7" t="s">
        <v>35</v>
      </c>
      <c r="H42216" s="7" t="s">
        <v>24</v>
      </c>
      <c r="I42216" s="9" t="s">
        <v>129</v>
      </c>
      <c r="J42216" s="17" t="s">
        <v>130</v>
      </c>
      <c r="K42216" s="10" t="s">
        <v>19265</v>
      </c>
      <c r="L42216" s="7">
        <v>1</v>
      </c>
      <c r="Q42216" s="12">
        <v>41277</v>
      </c>
      <c r="R42216" s="12">
        <v>41277</v>
      </c>
    </row>
    <row r="42217" spans="1:18" x14ac:dyDescent="0.25">
      <c r="A42217" s="7" t="s">
        <v>143532</v>
      </c>
      <c r="B42217" s="7" t="s">
        <v>143533</v>
      </c>
      <c r="C42217" s="7" t="s">
        <v>143534</v>
      </c>
      <c r="D42217" s="7" t="s">
        <v>3147</v>
      </c>
      <c r="E42217" s="8" t="s">
        <v>3148</v>
      </c>
      <c r="F42217" s="8">
        <v>300000</v>
      </c>
      <c r="G42217" s="7" t="s">
        <v>35</v>
      </c>
      <c r="H42217" s="7" t="s">
        <v>24</v>
      </c>
      <c r="I42217" s="9" t="s">
        <v>281</v>
      </c>
      <c r="J42217" s="17" t="s">
        <v>282</v>
      </c>
      <c r="K42217" s="10" t="s">
        <v>346</v>
      </c>
      <c r="L42217" s="7">
        <v>1</v>
      </c>
      <c r="M42217" s="11">
        <v>40148</v>
      </c>
      <c r="N42217" s="7" t="s">
        <v>5389</v>
      </c>
      <c r="O42217" s="7" t="s">
        <v>668</v>
      </c>
      <c r="P42217" s="10">
        <v>2009</v>
      </c>
      <c r="Q42217" s="12">
        <v>41715</v>
      </c>
      <c r="R42217" s="12">
        <v>41715</v>
      </c>
    </row>
    <row r="42218" spans="1:18" x14ac:dyDescent="0.25">
      <c r="A42218" s="7" t="s">
        <v>143535</v>
      </c>
      <c r="B42218" s="7" t="s">
        <v>143536</v>
      </c>
      <c r="C42218" s="7" t="s">
        <v>143537</v>
      </c>
      <c r="D42218" s="7" t="s">
        <v>21434</v>
      </c>
      <c r="E42218" s="8" t="s">
        <v>79</v>
      </c>
      <c r="F42218" s="8">
        <v>32100000</v>
      </c>
      <c r="G42218" s="7" t="s">
        <v>35</v>
      </c>
      <c r="H42218" s="7" t="s">
        <v>24</v>
      </c>
      <c r="I42218" s="9" t="s">
        <v>36</v>
      </c>
      <c r="J42218" s="17" t="s">
        <v>181</v>
      </c>
      <c r="K42218" s="10" t="s">
        <v>182</v>
      </c>
      <c r="L42218" s="7">
        <v>7</v>
      </c>
      <c r="M42218" s="11">
        <v>37408</v>
      </c>
      <c r="N42218" s="7" t="s">
        <v>24006</v>
      </c>
      <c r="O42218" s="7" t="s">
        <v>6740</v>
      </c>
      <c r="P42218" s="10">
        <v>2002</v>
      </c>
      <c r="Q42218" s="12">
        <v>37500</v>
      </c>
      <c r="R42218" s="12">
        <v>40099</v>
      </c>
    </row>
    <row r="42219" spans="1:18" x14ac:dyDescent="0.25">
      <c r="A42219" s="7" t="s">
        <v>143538</v>
      </c>
      <c r="B42219" s="7" t="s">
        <v>143539</v>
      </c>
      <c r="C42219" s="7" t="s">
        <v>143540</v>
      </c>
      <c r="D42219" s="7" t="s">
        <v>143541</v>
      </c>
      <c r="E42219" s="8" t="s">
        <v>1532</v>
      </c>
      <c r="F42219" s="8">
        <v>846748</v>
      </c>
      <c r="G42219" s="7" t="s">
        <v>35</v>
      </c>
      <c r="H42219" s="7" t="s">
        <v>81</v>
      </c>
      <c r="I42219" s="9"/>
      <c r="J42219" s="17" t="s">
        <v>82</v>
      </c>
      <c r="K42219" s="10" t="s">
        <v>82</v>
      </c>
      <c r="L42219" s="7">
        <v>6</v>
      </c>
      <c r="M42219" s="11">
        <v>41143</v>
      </c>
      <c r="N42219" s="7" t="s">
        <v>569</v>
      </c>
      <c r="O42219" s="7" t="s">
        <v>570</v>
      </c>
      <c r="P42219" s="10">
        <v>2012</v>
      </c>
      <c r="Q42219" s="12">
        <v>41290</v>
      </c>
      <c r="R42219" s="12">
        <v>41760</v>
      </c>
    </row>
    <row r="42220" spans="1:18" x14ac:dyDescent="0.25">
      <c r="A42220" s="7" t="s">
        <v>143542</v>
      </c>
      <c r="B42220" s="7" t="s">
        <v>143543</v>
      </c>
      <c r="C42220" s="7" t="s">
        <v>143544</v>
      </c>
      <c r="D42220" s="7" t="s">
        <v>737</v>
      </c>
      <c r="E42220" s="8" t="s">
        <v>738</v>
      </c>
      <c r="F42220" s="8">
        <v>8000000</v>
      </c>
      <c r="G42220" s="7" t="s">
        <v>35</v>
      </c>
      <c r="H42220" s="7" t="s">
        <v>24</v>
      </c>
      <c r="I42220" s="9" t="s">
        <v>25</v>
      </c>
      <c r="J42220" s="17" t="s">
        <v>26</v>
      </c>
      <c r="K42220" s="10" t="s">
        <v>27</v>
      </c>
      <c r="L42220" s="7">
        <v>1</v>
      </c>
      <c r="M42220" s="11">
        <v>37987</v>
      </c>
      <c r="N42220" s="7" t="s">
        <v>424</v>
      </c>
      <c r="O42220" s="7" t="s">
        <v>425</v>
      </c>
      <c r="P42220" s="10">
        <v>2004</v>
      </c>
      <c r="Q42220" s="12">
        <v>39565</v>
      </c>
      <c r="R42220" s="12">
        <v>39565</v>
      </c>
    </row>
    <row r="42221" spans="1:18" x14ac:dyDescent="0.25">
      <c r="A42221" s="7" t="s">
        <v>143545</v>
      </c>
      <c r="B42221" s="7" t="s">
        <v>143546</v>
      </c>
      <c r="C42221" s="7" t="s">
        <v>143547</v>
      </c>
      <c r="D42221" s="7" t="s">
        <v>2573</v>
      </c>
      <c r="E42221" s="8" t="s">
        <v>1744</v>
      </c>
      <c r="F42221" s="8">
        <v>0</v>
      </c>
      <c r="G42221" s="7" t="s">
        <v>35</v>
      </c>
      <c r="H42221" s="7" t="s">
        <v>24</v>
      </c>
      <c r="I42221" s="9" t="s">
        <v>25</v>
      </c>
      <c r="J42221" s="17" t="s">
        <v>26</v>
      </c>
      <c r="K42221" s="10" t="s">
        <v>12622</v>
      </c>
      <c r="L42221" s="7">
        <v>1</v>
      </c>
      <c r="M42221" s="11">
        <v>37956</v>
      </c>
      <c r="N42221" s="7" t="s">
        <v>13074</v>
      </c>
      <c r="O42221" s="7" t="s">
        <v>13075</v>
      </c>
      <c r="P42221" s="10">
        <v>2003</v>
      </c>
      <c r="Q42221" s="12">
        <v>41543</v>
      </c>
      <c r="R42221" s="12">
        <v>41543</v>
      </c>
    </row>
    <row r="42222" spans="1:18" x14ac:dyDescent="0.25">
      <c r="A42222" s="7" t="s">
        <v>143548</v>
      </c>
      <c r="B42222" s="7" t="s">
        <v>143549</v>
      </c>
      <c r="C42222" s="7" t="s">
        <v>143550</v>
      </c>
      <c r="D42222" s="7" t="s">
        <v>2066</v>
      </c>
      <c r="E42222" s="8" t="s">
        <v>2067</v>
      </c>
      <c r="F42222" s="8">
        <v>50000</v>
      </c>
      <c r="G42222" s="7" t="s">
        <v>80</v>
      </c>
      <c r="I42222" s="9"/>
      <c r="L42222" s="7">
        <v>1</v>
      </c>
      <c r="M42222" s="11">
        <v>40065</v>
      </c>
      <c r="N42222" s="7" t="s">
        <v>1265</v>
      </c>
      <c r="O42222" s="7" t="s">
        <v>267</v>
      </c>
      <c r="P42222" s="10">
        <v>2009</v>
      </c>
      <c r="Q42222" s="12">
        <v>40065</v>
      </c>
      <c r="R42222" s="12">
        <v>40065</v>
      </c>
    </row>
    <row r="42223" spans="1:18" x14ac:dyDescent="0.25">
      <c r="A42223" s="7" t="s">
        <v>143551</v>
      </c>
      <c r="B42223" s="7" t="s">
        <v>143552</v>
      </c>
      <c r="C42223" s="7" t="s">
        <v>143553</v>
      </c>
      <c r="D42223" s="7" t="s">
        <v>6423</v>
      </c>
      <c r="E42223" s="8" t="s">
        <v>2825</v>
      </c>
      <c r="F42223" s="8">
        <v>41250</v>
      </c>
      <c r="G42223" s="7" t="s">
        <v>35</v>
      </c>
      <c r="I42223" s="9"/>
      <c r="L42223" s="7">
        <v>1</v>
      </c>
      <c r="Q42223" s="12">
        <v>41821</v>
      </c>
      <c r="R42223" s="12">
        <v>41821</v>
      </c>
    </row>
    <row r="42224" spans="1:18" x14ac:dyDescent="0.25">
      <c r="A42224" s="7" t="s">
        <v>143554</v>
      </c>
      <c r="B42224" s="7" t="s">
        <v>143555</v>
      </c>
      <c r="C42224" s="7" t="s">
        <v>143556</v>
      </c>
      <c r="D42224" s="7" t="s">
        <v>143557</v>
      </c>
      <c r="E42224" s="8" t="s">
        <v>24456</v>
      </c>
      <c r="F42224" s="8">
        <v>10000</v>
      </c>
      <c r="G42224" s="7" t="s">
        <v>35</v>
      </c>
      <c r="I42224" s="9"/>
      <c r="L42224" s="7">
        <v>1</v>
      </c>
      <c r="Q42224" s="12">
        <v>41566</v>
      </c>
      <c r="R42224" s="12">
        <v>41566</v>
      </c>
    </row>
    <row r="42225" spans="1:18" x14ac:dyDescent="0.25">
      <c r="A42225" s="7" t="s">
        <v>143558</v>
      </c>
      <c r="B42225" s="7" t="s">
        <v>143559</v>
      </c>
      <c r="C42225" s="7" t="s">
        <v>143560</v>
      </c>
      <c r="D42225" s="7" t="s">
        <v>143561</v>
      </c>
      <c r="E42225" s="8" t="s">
        <v>19962</v>
      </c>
      <c r="F42225" s="8">
        <v>0</v>
      </c>
      <c r="G42225" s="7" t="s">
        <v>35</v>
      </c>
      <c r="H42225" s="7" t="s">
        <v>24</v>
      </c>
      <c r="I42225" s="9" t="s">
        <v>36</v>
      </c>
      <c r="J42225" s="17" t="s">
        <v>181</v>
      </c>
      <c r="K42225" s="10" t="s">
        <v>1073</v>
      </c>
      <c r="L42225" s="7">
        <v>1</v>
      </c>
      <c r="M42225" s="11">
        <v>40909</v>
      </c>
      <c r="N42225" s="7" t="s">
        <v>111</v>
      </c>
      <c r="O42225" s="7" t="s">
        <v>112</v>
      </c>
      <c r="P42225" s="10">
        <v>2012</v>
      </c>
      <c r="Q42225" s="12">
        <v>41760</v>
      </c>
      <c r="R42225" s="12">
        <v>41760</v>
      </c>
    </row>
    <row r="42226" spans="1:18" x14ac:dyDescent="0.25">
      <c r="A42226" s="7" t="s">
        <v>143562</v>
      </c>
      <c r="B42226" s="7" t="s">
        <v>143563</v>
      </c>
      <c r="C42226" s="7" t="s">
        <v>143564</v>
      </c>
      <c r="D42226" s="7" t="s">
        <v>143565</v>
      </c>
      <c r="E42226" s="8" t="s">
        <v>2825</v>
      </c>
      <c r="F42226" s="8">
        <v>8115000</v>
      </c>
      <c r="G42226" s="7" t="s">
        <v>35</v>
      </c>
      <c r="H42226" s="7" t="s">
        <v>24</v>
      </c>
      <c r="I42226" s="9" t="s">
        <v>764</v>
      </c>
      <c r="J42226" s="17" t="s">
        <v>765</v>
      </c>
      <c r="K42226" s="10" t="s">
        <v>765</v>
      </c>
      <c r="L42226" s="7">
        <v>3</v>
      </c>
      <c r="M42226" s="11">
        <v>36161</v>
      </c>
      <c r="N42226" s="7" t="s">
        <v>1066</v>
      </c>
      <c r="O42226" s="7" t="s">
        <v>1067</v>
      </c>
      <c r="P42226" s="10">
        <v>1999</v>
      </c>
      <c r="Q42226" s="12">
        <v>41263</v>
      </c>
      <c r="R42226" s="12">
        <v>41871</v>
      </c>
    </row>
    <row r="42227" spans="1:18" x14ac:dyDescent="0.25">
      <c r="A42227" s="7" t="s">
        <v>143566</v>
      </c>
      <c r="B42227" s="7" t="s">
        <v>143567</v>
      </c>
      <c r="C42227" s="7" t="s">
        <v>143568</v>
      </c>
      <c r="D42227" s="7" t="s">
        <v>275</v>
      </c>
      <c r="E42227" s="8" t="s">
        <v>276</v>
      </c>
      <c r="F42227" s="8">
        <v>20480000</v>
      </c>
      <c r="G42227" s="7" t="s">
        <v>35</v>
      </c>
      <c r="H42227" s="7" t="s">
        <v>205</v>
      </c>
      <c r="I42227" s="9"/>
      <c r="J42227" s="17" t="s">
        <v>441</v>
      </c>
      <c r="K42227" s="10" t="s">
        <v>441</v>
      </c>
      <c r="L42227" s="7">
        <v>1</v>
      </c>
      <c r="M42227" s="11">
        <v>33970</v>
      </c>
      <c r="N42227" s="7" t="s">
        <v>2694</v>
      </c>
      <c r="O42227" s="7" t="s">
        <v>2695</v>
      </c>
      <c r="P42227" s="10">
        <v>1993</v>
      </c>
      <c r="Q42227" s="12">
        <v>39969</v>
      </c>
      <c r="R42227" s="12">
        <v>39969</v>
      </c>
    </row>
    <row r="42228" spans="1:18" x14ac:dyDescent="0.25">
      <c r="A42228" s="7" t="s">
        <v>143569</v>
      </c>
      <c r="B42228" s="7" t="s">
        <v>143570</v>
      </c>
      <c r="C42228" s="7" t="s">
        <v>143571</v>
      </c>
      <c r="F42228" s="8">
        <v>6000000</v>
      </c>
      <c r="G42228" s="7" t="s">
        <v>35</v>
      </c>
      <c r="I42228" s="9"/>
      <c r="L42228" s="7">
        <v>1</v>
      </c>
      <c r="Q42228" s="12">
        <v>40544</v>
      </c>
      <c r="R42228" s="12">
        <v>40544</v>
      </c>
    </row>
    <row r="42229" spans="1:18" x14ac:dyDescent="0.25">
      <c r="A42229" s="7" t="s">
        <v>143572</v>
      </c>
      <c r="B42229" s="7" t="s">
        <v>143573</v>
      </c>
      <c r="C42229" s="7" t="s">
        <v>143574</v>
      </c>
      <c r="F42229" s="8">
        <v>1427250</v>
      </c>
      <c r="G42229" s="7" t="s">
        <v>35</v>
      </c>
      <c r="H42229" s="7" t="s">
        <v>24</v>
      </c>
      <c r="I42229" s="9" t="s">
        <v>782</v>
      </c>
      <c r="J42229" s="17" t="s">
        <v>783</v>
      </c>
      <c r="K42229" s="10" t="s">
        <v>6356</v>
      </c>
      <c r="L42229" s="7">
        <v>2</v>
      </c>
      <c r="Q42229" s="12">
        <v>40624</v>
      </c>
      <c r="R42229" s="12">
        <v>40948</v>
      </c>
    </row>
    <row r="42230" spans="1:18" x14ac:dyDescent="0.25">
      <c r="A42230" s="7" t="s">
        <v>143575</v>
      </c>
      <c r="B42230" s="7" t="s">
        <v>143576</v>
      </c>
      <c r="C42230" s="7" t="s">
        <v>143577</v>
      </c>
      <c r="D42230" s="7" t="s">
        <v>143578</v>
      </c>
      <c r="E42230" s="8" t="s">
        <v>145</v>
      </c>
      <c r="F42230" s="8">
        <v>4700000</v>
      </c>
      <c r="G42230" s="7" t="s">
        <v>35</v>
      </c>
      <c r="H42230" s="7" t="s">
        <v>24</v>
      </c>
      <c r="I42230" s="9" t="s">
        <v>36</v>
      </c>
      <c r="J42230" s="17" t="s">
        <v>181</v>
      </c>
      <c r="K42230" s="10" t="s">
        <v>953</v>
      </c>
      <c r="L42230" s="7">
        <v>2</v>
      </c>
      <c r="M42230" s="11">
        <v>38718</v>
      </c>
      <c r="N42230" s="7" t="s">
        <v>400</v>
      </c>
      <c r="O42230" s="7" t="s">
        <v>401</v>
      </c>
      <c r="P42230" s="10">
        <v>2006</v>
      </c>
      <c r="Q42230" s="12">
        <v>40491</v>
      </c>
      <c r="R42230" s="12">
        <v>41558</v>
      </c>
    </row>
    <row r="42231" spans="1:18" x14ac:dyDescent="0.25">
      <c r="A42231" s="7" t="s">
        <v>143579</v>
      </c>
      <c r="B42231" s="7" t="s">
        <v>143580</v>
      </c>
      <c r="C42231" s="7" t="s">
        <v>143581</v>
      </c>
      <c r="D42231" s="7" t="s">
        <v>1664</v>
      </c>
      <c r="E42231" s="8" t="s">
        <v>1665</v>
      </c>
      <c r="F42231" s="8">
        <v>3175000</v>
      </c>
      <c r="G42231" s="7" t="s">
        <v>35</v>
      </c>
      <c r="H42231" s="7" t="s">
        <v>24</v>
      </c>
      <c r="I42231" s="9" t="s">
        <v>60</v>
      </c>
      <c r="J42231" s="17" t="s">
        <v>1368</v>
      </c>
      <c r="K42231" s="10" t="s">
        <v>1368</v>
      </c>
      <c r="L42231" s="7">
        <v>1</v>
      </c>
      <c r="Q42231" s="12">
        <v>40330</v>
      </c>
      <c r="R42231" s="12">
        <v>40330</v>
      </c>
    </row>
    <row r="42232" spans="1:18" x14ac:dyDescent="0.25">
      <c r="A42232" s="7" t="s">
        <v>143582</v>
      </c>
      <c r="B42232" s="7" t="s">
        <v>143583</v>
      </c>
      <c r="C42232" s="7" t="s">
        <v>143584</v>
      </c>
      <c r="D42232" s="7" t="s">
        <v>80675</v>
      </c>
      <c r="E42232" s="8" t="s">
        <v>1620</v>
      </c>
      <c r="F42232" s="8">
        <v>34000000</v>
      </c>
      <c r="G42232" s="7" t="s">
        <v>35</v>
      </c>
      <c r="H42232" s="7" t="s">
        <v>24</v>
      </c>
      <c r="I42232" s="9" t="s">
        <v>782</v>
      </c>
      <c r="J42232" s="17" t="s">
        <v>783</v>
      </c>
      <c r="K42232" s="10" t="s">
        <v>784</v>
      </c>
      <c r="L42232" s="7">
        <v>3</v>
      </c>
      <c r="M42232" s="11">
        <v>38991</v>
      </c>
      <c r="N42232" s="7" t="s">
        <v>6345</v>
      </c>
      <c r="O42232" s="7" t="s">
        <v>1281</v>
      </c>
      <c r="P42232" s="10">
        <v>2006</v>
      </c>
      <c r="Q42232" s="12">
        <v>40584</v>
      </c>
      <c r="R42232" s="12">
        <v>40807</v>
      </c>
    </row>
    <row r="42233" spans="1:18" x14ac:dyDescent="0.25">
      <c r="A42233" s="7" t="s">
        <v>143585</v>
      </c>
      <c r="B42233" s="7" t="s">
        <v>143586</v>
      </c>
      <c r="C42233" s="7" t="s">
        <v>143587</v>
      </c>
      <c r="D42233" s="7" t="s">
        <v>1277</v>
      </c>
      <c r="E42233" s="8" t="s">
        <v>1278</v>
      </c>
      <c r="F42233" s="8">
        <v>15000000</v>
      </c>
      <c r="G42233" s="7" t="s">
        <v>35</v>
      </c>
      <c r="H42233" s="7" t="s">
        <v>680</v>
      </c>
      <c r="I42233" s="9"/>
      <c r="J42233" s="17" t="s">
        <v>681</v>
      </c>
      <c r="K42233" s="10" t="s">
        <v>681</v>
      </c>
      <c r="L42233" s="7">
        <v>2</v>
      </c>
      <c r="M42233" s="11">
        <v>34700</v>
      </c>
      <c r="N42233" s="7" t="s">
        <v>3231</v>
      </c>
      <c r="O42233" s="7" t="s">
        <v>3232</v>
      </c>
      <c r="P42233" s="10">
        <v>1995</v>
      </c>
      <c r="Q42233" s="12">
        <v>38919</v>
      </c>
      <c r="R42233" s="12">
        <v>39267</v>
      </c>
    </row>
    <row r="42234" spans="1:18" x14ac:dyDescent="0.25">
      <c r="A42234" s="7" t="s">
        <v>143588</v>
      </c>
      <c r="B42234" s="7" t="s">
        <v>143589</v>
      </c>
      <c r="C42234" s="7" t="s">
        <v>143590</v>
      </c>
      <c r="D42234" s="7" t="s">
        <v>33</v>
      </c>
      <c r="E42234" s="8" t="s">
        <v>34</v>
      </c>
      <c r="F42234" s="8">
        <v>2000000</v>
      </c>
      <c r="G42234" s="7" t="s">
        <v>35</v>
      </c>
      <c r="H42234" s="7" t="s">
        <v>24</v>
      </c>
      <c r="I42234" s="9" t="s">
        <v>248</v>
      </c>
      <c r="J42234" s="17" t="s">
        <v>11839</v>
      </c>
      <c r="K42234" s="10" t="s">
        <v>143591</v>
      </c>
      <c r="L42234" s="7">
        <v>1</v>
      </c>
      <c r="M42234" s="11">
        <v>39448</v>
      </c>
      <c r="N42234" s="7" t="s">
        <v>164</v>
      </c>
      <c r="O42234" s="7" t="s">
        <v>165</v>
      </c>
      <c r="P42234" s="10">
        <v>2008</v>
      </c>
      <c r="Q42234" s="12">
        <v>40102</v>
      </c>
      <c r="R42234" s="12">
        <v>40102</v>
      </c>
    </row>
    <row r="42235" spans="1:18" x14ac:dyDescent="0.25">
      <c r="A42235" s="7" t="s">
        <v>143592</v>
      </c>
      <c r="B42235" s="7" t="s">
        <v>143593</v>
      </c>
      <c r="C42235" s="7" t="s">
        <v>143594</v>
      </c>
      <c r="D42235" s="7" t="s">
        <v>1402</v>
      </c>
      <c r="E42235" s="8" t="s">
        <v>1403</v>
      </c>
      <c r="F42235" s="8">
        <v>50000000</v>
      </c>
      <c r="G42235" s="7" t="s">
        <v>35</v>
      </c>
      <c r="H42235" s="7" t="s">
        <v>24</v>
      </c>
      <c r="I42235" s="9" t="s">
        <v>60</v>
      </c>
      <c r="J42235" s="17" t="s">
        <v>1368</v>
      </c>
      <c r="K42235" s="10" t="s">
        <v>1368</v>
      </c>
      <c r="L42235" s="7">
        <v>1</v>
      </c>
      <c r="M42235" s="11">
        <v>36161</v>
      </c>
      <c r="N42235" s="7" t="s">
        <v>1066</v>
      </c>
      <c r="O42235" s="7" t="s">
        <v>1067</v>
      </c>
      <c r="P42235" s="10">
        <v>1999</v>
      </c>
      <c r="Q42235" s="12">
        <v>38935</v>
      </c>
      <c r="R42235" s="12">
        <v>38935</v>
      </c>
    </row>
    <row r="42236" spans="1:18" x14ac:dyDescent="0.25">
      <c r="A42236" s="7" t="s">
        <v>143595</v>
      </c>
      <c r="B42236" s="7" t="s">
        <v>143596</v>
      </c>
      <c r="C42236" s="7" t="s">
        <v>143597</v>
      </c>
      <c r="D42236" s="7" t="s">
        <v>275</v>
      </c>
      <c r="E42236" s="8" t="s">
        <v>276</v>
      </c>
      <c r="F42236" s="8">
        <v>1065000</v>
      </c>
      <c r="G42236" s="7" t="s">
        <v>35</v>
      </c>
      <c r="H42236" s="7" t="s">
        <v>24</v>
      </c>
      <c r="I42236" s="9" t="s">
        <v>1321</v>
      </c>
      <c r="J42236" s="17" t="s">
        <v>5813</v>
      </c>
      <c r="K42236" s="10" t="s">
        <v>5814</v>
      </c>
      <c r="L42236" s="7">
        <v>2</v>
      </c>
      <c r="M42236" s="11">
        <v>38718</v>
      </c>
      <c r="N42236" s="7" t="s">
        <v>400</v>
      </c>
      <c r="O42236" s="7" t="s">
        <v>401</v>
      </c>
      <c r="P42236" s="10">
        <v>2006</v>
      </c>
      <c r="Q42236" s="12">
        <v>39995</v>
      </c>
      <c r="R42236" s="12">
        <v>40646</v>
      </c>
    </row>
    <row r="42237" spans="1:18" x14ac:dyDescent="0.25">
      <c r="A42237" s="7" t="s">
        <v>143598</v>
      </c>
      <c r="B42237" s="7" t="s">
        <v>143599</v>
      </c>
      <c r="C42237" s="7" t="s">
        <v>143600</v>
      </c>
      <c r="D42237" s="7" t="s">
        <v>143601</v>
      </c>
      <c r="E42237" s="8" t="s">
        <v>2067</v>
      </c>
      <c r="F42237" s="8">
        <v>0</v>
      </c>
      <c r="G42237" s="7" t="s">
        <v>35</v>
      </c>
      <c r="H42237" s="7" t="s">
        <v>24</v>
      </c>
      <c r="I42237" s="9" t="s">
        <v>620</v>
      </c>
      <c r="J42237" s="17" t="s">
        <v>621</v>
      </c>
      <c r="K42237" s="10" t="s">
        <v>10232</v>
      </c>
      <c r="L42237" s="7">
        <v>1</v>
      </c>
      <c r="M42237" s="11">
        <v>37653</v>
      </c>
      <c r="N42237" s="7" t="s">
        <v>37655</v>
      </c>
      <c r="O42237" s="7" t="s">
        <v>815</v>
      </c>
      <c r="P42237" s="10">
        <v>2003</v>
      </c>
      <c r="Q42237" s="12">
        <v>41888</v>
      </c>
      <c r="R42237" s="12">
        <v>41888</v>
      </c>
    </row>
    <row r="42238" spans="1:18" x14ac:dyDescent="0.25">
      <c r="A42238" s="7" t="s">
        <v>143602</v>
      </c>
      <c r="B42238" s="7" t="s">
        <v>143603</v>
      </c>
      <c r="C42238" s="7" t="s">
        <v>143604</v>
      </c>
      <c r="D42238" s="7" t="s">
        <v>2573</v>
      </c>
      <c r="E42238" s="8" t="s">
        <v>1744</v>
      </c>
      <c r="F42238" s="8">
        <v>0</v>
      </c>
      <c r="G42238" s="7" t="s">
        <v>35</v>
      </c>
      <c r="H42238" s="7" t="s">
        <v>24</v>
      </c>
      <c r="I42238" s="9" t="s">
        <v>36424</v>
      </c>
      <c r="J42238" s="17" t="s">
        <v>36425</v>
      </c>
      <c r="K42238" s="10" t="s">
        <v>36425</v>
      </c>
      <c r="L42238" s="7">
        <v>1</v>
      </c>
      <c r="M42238" s="11">
        <v>34916</v>
      </c>
      <c r="N42238" s="7" t="s">
        <v>20491</v>
      </c>
      <c r="O42238" s="7" t="s">
        <v>20492</v>
      </c>
      <c r="P42238" s="10">
        <v>1995</v>
      </c>
      <c r="Q42238" s="12">
        <v>41571</v>
      </c>
      <c r="R42238" s="12">
        <v>41571</v>
      </c>
    </row>
    <row r="42239" spans="1:18" x14ac:dyDescent="0.25">
      <c r="A42239" s="7" t="s">
        <v>143605</v>
      </c>
      <c r="B42239" s="7" t="s">
        <v>143606</v>
      </c>
      <c r="C42239" s="7" t="s">
        <v>143607</v>
      </c>
      <c r="F42239" s="8">
        <v>3425774</v>
      </c>
      <c r="H42239" s="7" t="s">
        <v>1097</v>
      </c>
      <c r="I42239" s="9"/>
      <c r="J42239" s="17" t="s">
        <v>2429</v>
      </c>
      <c r="K42239" s="10" t="s">
        <v>143608</v>
      </c>
      <c r="L42239" s="7">
        <v>1</v>
      </c>
      <c r="Q42239" s="12">
        <v>41122</v>
      </c>
      <c r="R42239" s="12">
        <v>41122</v>
      </c>
    </row>
    <row r="42240" spans="1:18" x14ac:dyDescent="0.25">
      <c r="A42240" s="7" t="s">
        <v>143609</v>
      </c>
      <c r="B42240" s="7" t="s">
        <v>143610</v>
      </c>
      <c r="C42240" s="7" t="s">
        <v>143611</v>
      </c>
      <c r="D42240" s="7" t="s">
        <v>737</v>
      </c>
      <c r="E42240" s="8" t="s">
        <v>738</v>
      </c>
      <c r="F42240" s="8">
        <v>13100000</v>
      </c>
      <c r="G42240" s="7" t="s">
        <v>35</v>
      </c>
      <c r="H42240" s="7" t="s">
        <v>24</v>
      </c>
      <c r="I42240" s="9" t="s">
        <v>281</v>
      </c>
      <c r="J42240" s="17" t="s">
        <v>282</v>
      </c>
      <c r="K42240" s="10" t="s">
        <v>1560</v>
      </c>
      <c r="L42240" s="7">
        <v>3</v>
      </c>
      <c r="Q42240" s="12">
        <v>40738</v>
      </c>
      <c r="R42240" s="12">
        <v>41641</v>
      </c>
    </row>
    <row r="42241" spans="1:18" x14ac:dyDescent="0.25">
      <c r="A42241" s="7" t="s">
        <v>143612</v>
      </c>
      <c r="B42241" s="7" t="s">
        <v>143613</v>
      </c>
      <c r="C42241" s="7" t="s">
        <v>143614</v>
      </c>
      <c r="D42241" s="7" t="s">
        <v>68</v>
      </c>
      <c r="E42241" s="8" t="s">
        <v>69</v>
      </c>
      <c r="F42241" s="8">
        <v>10000000</v>
      </c>
      <c r="G42241" s="7" t="s">
        <v>35</v>
      </c>
      <c r="H42241" s="7" t="s">
        <v>24</v>
      </c>
      <c r="I42241" s="9" t="s">
        <v>36</v>
      </c>
      <c r="J42241" s="17" t="s">
        <v>181</v>
      </c>
      <c r="K42241" s="10" t="s">
        <v>1184</v>
      </c>
      <c r="L42241" s="7">
        <v>1</v>
      </c>
      <c r="M42241" s="11">
        <v>36892</v>
      </c>
      <c r="N42241" s="7" t="s">
        <v>154</v>
      </c>
      <c r="O42241" s="7" t="s">
        <v>155</v>
      </c>
      <c r="P42241" s="10">
        <v>2001</v>
      </c>
      <c r="Q42241" s="12">
        <v>38516</v>
      </c>
      <c r="R42241" s="12">
        <v>38516</v>
      </c>
    </row>
    <row r="42242" spans="1:18" x14ac:dyDescent="0.25">
      <c r="A42242" s="7" t="s">
        <v>143615</v>
      </c>
      <c r="B42242" s="7" t="s">
        <v>143616</v>
      </c>
      <c r="C42242" s="7" t="s">
        <v>143617</v>
      </c>
      <c r="D42242" s="7" t="s">
        <v>143618</v>
      </c>
      <c r="E42242" s="8" t="s">
        <v>1744</v>
      </c>
      <c r="F42242" s="8">
        <v>117260</v>
      </c>
      <c r="G42242" s="7" t="s">
        <v>35</v>
      </c>
      <c r="H42242" s="7" t="s">
        <v>749</v>
      </c>
      <c r="I42242" s="9"/>
      <c r="J42242" s="17" t="s">
        <v>19617</v>
      </c>
      <c r="K42242" s="10" t="s">
        <v>19617</v>
      </c>
      <c r="L42242" s="7">
        <v>2</v>
      </c>
      <c r="M42242" s="11">
        <v>40889</v>
      </c>
      <c r="N42242" s="7" t="s">
        <v>595</v>
      </c>
      <c r="O42242" s="7" t="s">
        <v>74</v>
      </c>
      <c r="P42242" s="10">
        <v>2011</v>
      </c>
      <c r="Q42242" s="12">
        <v>40889</v>
      </c>
      <c r="R42242" s="12">
        <v>41365</v>
      </c>
    </row>
    <row r="42243" spans="1:18" x14ac:dyDescent="0.25">
      <c r="A42243" s="7" t="s">
        <v>143619</v>
      </c>
      <c r="B42243" s="7" t="s">
        <v>143620</v>
      </c>
      <c r="C42243" s="7" t="s">
        <v>143621</v>
      </c>
      <c r="D42243" s="7" t="s">
        <v>143622</v>
      </c>
      <c r="E42243" s="8" t="s">
        <v>107</v>
      </c>
      <c r="F42243" s="8">
        <v>5000</v>
      </c>
      <c r="G42243" s="7" t="s">
        <v>35</v>
      </c>
      <c r="H42243" s="7" t="s">
        <v>205</v>
      </c>
      <c r="I42243" s="9"/>
      <c r="J42243" s="17" t="s">
        <v>206</v>
      </c>
      <c r="K42243" s="10" t="s">
        <v>206</v>
      </c>
      <c r="L42243" s="7">
        <v>1</v>
      </c>
      <c r="Q42243" s="12">
        <v>41706</v>
      </c>
      <c r="R42243" s="12">
        <v>41706</v>
      </c>
    </row>
    <row r="42244" spans="1:18" x14ac:dyDescent="0.25">
      <c r="A42244" s="7" t="s">
        <v>143623</v>
      </c>
      <c r="B42244" s="7" t="s">
        <v>143624</v>
      </c>
      <c r="C42244" s="7" t="s">
        <v>143625</v>
      </c>
      <c r="D42244" s="7" t="s">
        <v>532</v>
      </c>
      <c r="E42244" s="8" t="s">
        <v>533</v>
      </c>
      <c r="F42244" s="8">
        <v>4800000</v>
      </c>
      <c r="G42244" s="7" t="s">
        <v>80</v>
      </c>
      <c r="H42244" s="7" t="s">
        <v>24</v>
      </c>
      <c r="I42244" s="9" t="s">
        <v>36</v>
      </c>
      <c r="J42244" s="17" t="s">
        <v>181</v>
      </c>
      <c r="K42244" s="10" t="s">
        <v>182</v>
      </c>
      <c r="L42244" s="7">
        <v>1</v>
      </c>
      <c r="Q42244" s="12">
        <v>39295</v>
      </c>
      <c r="R42244" s="12">
        <v>39295</v>
      </c>
    </row>
    <row r="42245" spans="1:18" x14ac:dyDescent="0.25">
      <c r="A42245" s="7" t="s">
        <v>143626</v>
      </c>
      <c r="B42245" s="7" t="s">
        <v>143627</v>
      </c>
      <c r="C42245" s="7" t="s">
        <v>143628</v>
      </c>
      <c r="D42245" s="7" t="s">
        <v>296</v>
      </c>
      <c r="E42245" s="8" t="s">
        <v>297</v>
      </c>
      <c r="F42245" s="8">
        <v>600000</v>
      </c>
      <c r="G42245" s="7" t="s">
        <v>35</v>
      </c>
      <c r="H42245" s="7" t="s">
        <v>24</v>
      </c>
      <c r="I42245" s="9" t="s">
        <v>25</v>
      </c>
      <c r="J42245" s="17" t="s">
        <v>1495</v>
      </c>
      <c r="K42245" s="10" t="s">
        <v>92673</v>
      </c>
      <c r="L42245" s="7">
        <v>1</v>
      </c>
      <c r="M42245" s="11">
        <v>41487</v>
      </c>
      <c r="N42245" s="7" t="s">
        <v>1385</v>
      </c>
      <c r="O42245" s="7" t="s">
        <v>258</v>
      </c>
      <c r="P42245" s="10">
        <v>2013</v>
      </c>
      <c r="Q42245" s="12">
        <v>41563</v>
      </c>
      <c r="R42245" s="12">
        <v>41563</v>
      </c>
    </row>
    <row r="42246" spans="1:18" x14ac:dyDescent="0.25">
      <c r="A42246" s="7" t="s">
        <v>143629</v>
      </c>
      <c r="B42246" s="7" t="s">
        <v>143630</v>
      </c>
      <c r="C42246" s="7" t="s">
        <v>143631</v>
      </c>
      <c r="D42246" s="7" t="s">
        <v>143632</v>
      </c>
      <c r="E42246" s="8" t="s">
        <v>19115</v>
      </c>
      <c r="F42246" s="8">
        <v>890</v>
      </c>
      <c r="G42246" s="7" t="s">
        <v>35</v>
      </c>
      <c r="I42246" s="9"/>
      <c r="L42246" s="7">
        <v>1</v>
      </c>
      <c r="M42246" s="11">
        <v>41640</v>
      </c>
      <c r="N42246" s="7" t="s">
        <v>63</v>
      </c>
      <c r="O42246" s="7" t="s">
        <v>64</v>
      </c>
      <c r="P42246" s="10">
        <v>2014</v>
      </c>
      <c r="Q42246" s="12">
        <v>41640</v>
      </c>
      <c r="R42246" s="12">
        <v>41640</v>
      </c>
    </row>
    <row r="42247" spans="1:18" x14ac:dyDescent="0.25">
      <c r="A42247" s="7" t="s">
        <v>143633</v>
      </c>
      <c r="B42247" s="7" t="s">
        <v>143634</v>
      </c>
      <c r="C42247" s="7" t="s">
        <v>143635</v>
      </c>
      <c r="D42247" s="7" t="s">
        <v>33</v>
      </c>
      <c r="E42247" s="8" t="s">
        <v>34</v>
      </c>
      <c r="F42247" s="8">
        <v>500000</v>
      </c>
      <c r="G42247" s="7" t="s">
        <v>35</v>
      </c>
      <c r="H42247" s="7" t="s">
        <v>52</v>
      </c>
      <c r="I42247" s="9"/>
      <c r="J42247" s="17" t="s">
        <v>53</v>
      </c>
      <c r="K42247" s="10" t="s">
        <v>53</v>
      </c>
      <c r="L42247" s="7">
        <v>1</v>
      </c>
      <c r="M42247" s="11">
        <v>40330</v>
      </c>
      <c r="N42247" s="7" t="s">
        <v>1109</v>
      </c>
      <c r="O42247" s="7" t="s">
        <v>1110</v>
      </c>
      <c r="P42247" s="10">
        <v>2010</v>
      </c>
      <c r="Q42247" s="12">
        <v>40644</v>
      </c>
      <c r="R42247" s="12">
        <v>40644</v>
      </c>
    </row>
    <row r="42248" spans="1:18" x14ac:dyDescent="0.25">
      <c r="A42248" s="7" t="s">
        <v>143636</v>
      </c>
      <c r="B42248" s="7" t="s">
        <v>143637</v>
      </c>
      <c r="F42248" s="8">
        <v>1655405</v>
      </c>
      <c r="G42248" s="7" t="s">
        <v>35</v>
      </c>
      <c r="H42248" s="7" t="s">
        <v>52</v>
      </c>
      <c r="I42248" s="9"/>
      <c r="J42248" s="17" t="s">
        <v>53</v>
      </c>
      <c r="K42248" s="10" t="s">
        <v>367</v>
      </c>
      <c r="L42248" s="7">
        <v>1</v>
      </c>
      <c r="Q42248" s="12">
        <v>39400</v>
      </c>
      <c r="R42248" s="12">
        <v>39400</v>
      </c>
    </row>
    <row r="42249" spans="1:18" x14ac:dyDescent="0.25">
      <c r="A42249" s="7" t="s">
        <v>143638</v>
      </c>
      <c r="B42249" s="7" t="s">
        <v>143639</v>
      </c>
      <c r="C42249" s="7" t="s">
        <v>143640</v>
      </c>
      <c r="D42249" s="7" t="s">
        <v>106</v>
      </c>
      <c r="E42249" s="8" t="s">
        <v>107</v>
      </c>
      <c r="F42249" s="8">
        <v>56875000</v>
      </c>
      <c r="G42249" s="7" t="s">
        <v>35</v>
      </c>
      <c r="H42249" s="7" t="s">
        <v>24</v>
      </c>
      <c r="I42249" s="9" t="s">
        <v>331</v>
      </c>
      <c r="J42249" s="17" t="s">
        <v>332</v>
      </c>
      <c r="K42249" s="10" t="s">
        <v>332</v>
      </c>
      <c r="L42249" s="7">
        <v>4</v>
      </c>
      <c r="M42249" s="11">
        <v>40544</v>
      </c>
      <c r="N42249" s="7" t="s">
        <v>537</v>
      </c>
      <c r="O42249" s="7" t="s">
        <v>505</v>
      </c>
      <c r="P42249" s="10">
        <v>2011</v>
      </c>
      <c r="Q42249" s="12">
        <v>40940</v>
      </c>
      <c r="R42249" s="12">
        <v>41961</v>
      </c>
    </row>
    <row r="42250" spans="1:18" x14ac:dyDescent="0.25">
      <c r="A42250" s="7" t="s">
        <v>143641</v>
      </c>
      <c r="B42250" s="7" t="s">
        <v>143642</v>
      </c>
      <c r="C42250" s="7" t="s">
        <v>143643</v>
      </c>
      <c r="D42250" s="7" t="s">
        <v>143644</v>
      </c>
      <c r="E42250" s="8" t="s">
        <v>4326</v>
      </c>
      <c r="F42250" s="8">
        <v>50000</v>
      </c>
      <c r="G42250" s="7" t="s">
        <v>35</v>
      </c>
      <c r="H42250" s="7" t="s">
        <v>24</v>
      </c>
      <c r="I42250" s="9" t="s">
        <v>36</v>
      </c>
      <c r="J42250" s="17" t="s">
        <v>181</v>
      </c>
      <c r="K42250" s="10" t="s">
        <v>182</v>
      </c>
      <c r="L42250" s="7">
        <v>1</v>
      </c>
      <c r="M42250" s="11">
        <v>40210</v>
      </c>
      <c r="N42250" s="7" t="s">
        <v>2575</v>
      </c>
      <c r="O42250" s="7" t="s">
        <v>97</v>
      </c>
      <c r="P42250" s="10">
        <v>2010</v>
      </c>
      <c r="Q42250" s="12">
        <v>40210</v>
      </c>
      <c r="R42250" s="12">
        <v>40210</v>
      </c>
    </row>
    <row r="42251" spans="1:18" x14ac:dyDescent="0.25">
      <c r="A42251" s="7" t="s">
        <v>143645</v>
      </c>
      <c r="B42251" s="7" t="s">
        <v>143646</v>
      </c>
      <c r="F42251" s="8">
        <v>0</v>
      </c>
      <c r="G42251" s="7" t="s">
        <v>35</v>
      </c>
      <c r="I42251" s="9"/>
      <c r="L42251" s="7">
        <v>1</v>
      </c>
      <c r="Q42251" s="12">
        <v>41635</v>
      </c>
      <c r="R42251" s="12">
        <v>41635</v>
      </c>
    </row>
    <row r="42252" spans="1:18" x14ac:dyDescent="0.25">
      <c r="A42252" s="7" t="s">
        <v>143647</v>
      </c>
      <c r="B42252" s="7" t="s">
        <v>143648</v>
      </c>
      <c r="C42252" s="7" t="s">
        <v>143649</v>
      </c>
      <c r="D42252" s="7" t="s">
        <v>33</v>
      </c>
      <c r="E42252" s="8" t="s">
        <v>34</v>
      </c>
      <c r="F42252" s="8">
        <v>0</v>
      </c>
      <c r="G42252" s="7" t="s">
        <v>35</v>
      </c>
      <c r="I42252" s="9"/>
      <c r="L42252" s="7">
        <v>1</v>
      </c>
      <c r="Q42252" s="12">
        <v>40392</v>
      </c>
      <c r="R42252" s="12">
        <v>40392</v>
      </c>
    </row>
    <row r="42253" spans="1:18" x14ac:dyDescent="0.25">
      <c r="A42253" s="7" t="s">
        <v>143650</v>
      </c>
      <c r="B42253" s="7" t="s">
        <v>143651</v>
      </c>
      <c r="C42253" s="7" t="s">
        <v>143652</v>
      </c>
      <c r="D42253" s="7" t="s">
        <v>143653</v>
      </c>
      <c r="E42253" s="8" t="s">
        <v>3894</v>
      </c>
      <c r="F42253" s="8">
        <v>14402</v>
      </c>
      <c r="G42253" s="7" t="s">
        <v>80</v>
      </c>
      <c r="I42253" s="9"/>
      <c r="L42253" s="7">
        <v>1</v>
      </c>
      <c r="M42253" s="11">
        <v>40387</v>
      </c>
      <c r="N42253" s="7" t="s">
        <v>183</v>
      </c>
      <c r="O42253" s="7" t="s">
        <v>184</v>
      </c>
      <c r="P42253" s="10">
        <v>2010</v>
      </c>
      <c r="Q42253" s="12">
        <v>40783</v>
      </c>
      <c r="R42253" s="12">
        <v>40783</v>
      </c>
    </row>
    <row r="42254" spans="1:18" x14ac:dyDescent="0.25">
      <c r="A42254" s="7" t="s">
        <v>143654</v>
      </c>
      <c r="B42254" s="7" t="s">
        <v>143655</v>
      </c>
      <c r="C42254" s="7" t="s">
        <v>143656</v>
      </c>
      <c r="D42254" s="7" t="s">
        <v>60434</v>
      </c>
      <c r="E42254" s="8" t="s">
        <v>239</v>
      </c>
      <c r="F42254" s="8">
        <v>250000</v>
      </c>
      <c r="G42254" s="7" t="s">
        <v>35</v>
      </c>
      <c r="H42254" s="7" t="s">
        <v>52</v>
      </c>
      <c r="I42254" s="9"/>
      <c r="J42254" s="17" t="s">
        <v>38749</v>
      </c>
      <c r="K42254" s="10" t="s">
        <v>38749</v>
      </c>
      <c r="L42254" s="7">
        <v>1</v>
      </c>
      <c r="M42254" s="11">
        <v>40205</v>
      </c>
      <c r="N42254" s="7" t="s">
        <v>96</v>
      </c>
      <c r="O42254" s="7" t="s">
        <v>97</v>
      </c>
      <c r="P42254" s="10">
        <v>2010</v>
      </c>
      <c r="Q42254" s="12">
        <v>40185</v>
      </c>
      <c r="R42254" s="12">
        <v>40185</v>
      </c>
    </row>
    <row r="42255" spans="1:18" x14ac:dyDescent="0.25">
      <c r="A42255" s="7" t="s">
        <v>143657</v>
      </c>
      <c r="B42255" s="7" t="s">
        <v>143658</v>
      </c>
      <c r="D42255" s="7" t="s">
        <v>143659</v>
      </c>
      <c r="E42255" s="8" t="s">
        <v>79</v>
      </c>
      <c r="F42255" s="8">
        <v>28176</v>
      </c>
      <c r="G42255" s="7" t="s">
        <v>80</v>
      </c>
      <c r="H42255" s="7" t="s">
        <v>52</v>
      </c>
      <c r="I42255" s="9"/>
      <c r="J42255" s="17" t="s">
        <v>53</v>
      </c>
      <c r="K42255" s="10" t="s">
        <v>53</v>
      </c>
      <c r="L42255" s="7">
        <v>1</v>
      </c>
      <c r="M42255" s="11">
        <v>40710</v>
      </c>
      <c r="N42255" s="7" t="s">
        <v>702</v>
      </c>
      <c r="O42255" s="7" t="s">
        <v>55</v>
      </c>
      <c r="P42255" s="10">
        <v>2011</v>
      </c>
      <c r="Q42255" s="12">
        <v>40710</v>
      </c>
      <c r="R42255" s="12">
        <v>40710</v>
      </c>
    </row>
    <row r="42256" spans="1:18" x14ac:dyDescent="0.25">
      <c r="A42256" s="7" t="s">
        <v>143660</v>
      </c>
      <c r="B42256" s="7" t="s">
        <v>143661</v>
      </c>
      <c r="C42256" s="7" t="s">
        <v>143662</v>
      </c>
      <c r="D42256" s="7" t="s">
        <v>143663</v>
      </c>
      <c r="E42256" s="8" t="s">
        <v>1408</v>
      </c>
      <c r="F42256" s="8">
        <v>47523823</v>
      </c>
      <c r="G42256" s="7" t="s">
        <v>35</v>
      </c>
      <c r="H42256" s="7" t="s">
        <v>24</v>
      </c>
      <c r="I42256" s="9" t="s">
        <v>36</v>
      </c>
      <c r="J42256" s="17" t="s">
        <v>181</v>
      </c>
      <c r="K42256" s="10" t="s">
        <v>130</v>
      </c>
      <c r="L42256" s="7">
        <v>3</v>
      </c>
      <c r="M42256" s="11">
        <v>40179</v>
      </c>
      <c r="N42256" s="7" t="s">
        <v>96</v>
      </c>
      <c r="O42256" s="7" t="s">
        <v>97</v>
      </c>
      <c r="P42256" s="10">
        <v>2010</v>
      </c>
      <c r="Q42256" s="12">
        <v>40360</v>
      </c>
      <c r="R42256" s="12">
        <v>41493</v>
      </c>
    </row>
    <row r="42257" spans="1:18" x14ac:dyDescent="0.25">
      <c r="A42257" s="7" t="s">
        <v>143664</v>
      </c>
      <c r="B42257" s="7" t="s">
        <v>143665</v>
      </c>
      <c r="C42257" s="7" t="s">
        <v>143666</v>
      </c>
      <c r="D42257" s="7" t="s">
        <v>625</v>
      </c>
      <c r="E42257" s="8" t="s">
        <v>323</v>
      </c>
      <c r="F42257" s="8">
        <v>5037456</v>
      </c>
      <c r="G42257" s="7" t="s">
        <v>35</v>
      </c>
      <c r="H42257" s="7" t="s">
        <v>24</v>
      </c>
      <c r="I42257" s="9" t="s">
        <v>281</v>
      </c>
      <c r="J42257" s="17" t="s">
        <v>282</v>
      </c>
      <c r="K42257" s="10" t="s">
        <v>1560</v>
      </c>
      <c r="L42257" s="7">
        <v>3</v>
      </c>
      <c r="Q42257" s="12">
        <v>40057</v>
      </c>
      <c r="R42257" s="12">
        <v>41690</v>
      </c>
    </row>
    <row r="42258" spans="1:18" x14ac:dyDescent="0.25">
      <c r="A42258" s="7" t="s">
        <v>143667</v>
      </c>
      <c r="B42258" s="7" t="s">
        <v>143668</v>
      </c>
      <c r="C42258" s="7" t="s">
        <v>143669</v>
      </c>
      <c r="D42258" s="7" t="s">
        <v>68</v>
      </c>
      <c r="E42258" s="8" t="s">
        <v>69</v>
      </c>
      <c r="F42258" s="8">
        <v>1645000</v>
      </c>
      <c r="G42258" s="7" t="s">
        <v>35</v>
      </c>
      <c r="H42258" s="7" t="s">
        <v>24</v>
      </c>
      <c r="I42258" s="9" t="s">
        <v>36</v>
      </c>
      <c r="J42258" s="17" t="s">
        <v>46213</v>
      </c>
      <c r="K42258" s="10" t="s">
        <v>46213</v>
      </c>
      <c r="L42258" s="7">
        <v>4</v>
      </c>
      <c r="M42258" s="11">
        <v>40544</v>
      </c>
      <c r="N42258" s="7" t="s">
        <v>537</v>
      </c>
      <c r="O42258" s="7" t="s">
        <v>505</v>
      </c>
      <c r="P42258" s="10">
        <v>2011</v>
      </c>
      <c r="Q42258" s="12">
        <v>40870</v>
      </c>
      <c r="R42258" s="12">
        <v>41395</v>
      </c>
    </row>
    <row r="42259" spans="1:18" x14ac:dyDescent="0.25">
      <c r="A42259" s="7" t="s">
        <v>143670</v>
      </c>
      <c r="B42259" s="7" t="s">
        <v>143671</v>
      </c>
      <c r="C42259" s="7" t="s">
        <v>143672</v>
      </c>
      <c r="F42259" s="8">
        <v>850000</v>
      </c>
      <c r="H42259" s="7" t="s">
        <v>446</v>
      </c>
      <c r="I42259" s="9"/>
      <c r="J42259" s="17" t="s">
        <v>1211</v>
      </c>
      <c r="L42259" s="7">
        <v>1</v>
      </c>
      <c r="Q42259" s="12">
        <v>41087</v>
      </c>
      <c r="R42259" s="12">
        <v>41087</v>
      </c>
    </row>
    <row r="42260" spans="1:18" x14ac:dyDescent="0.25">
      <c r="A42260" s="7" t="s">
        <v>143673</v>
      </c>
      <c r="B42260" s="7" t="s">
        <v>143674</v>
      </c>
      <c r="C42260" s="7" t="s">
        <v>143675</v>
      </c>
      <c r="D42260" s="7" t="s">
        <v>1277</v>
      </c>
      <c r="E42260" s="8" t="s">
        <v>1278</v>
      </c>
      <c r="F42260" s="8">
        <v>4200000</v>
      </c>
      <c r="G42260" s="7" t="s">
        <v>35</v>
      </c>
      <c r="H42260" s="7" t="s">
        <v>680</v>
      </c>
      <c r="I42260" s="9"/>
      <c r="J42260" s="17" t="s">
        <v>681</v>
      </c>
      <c r="K42260" s="10" t="s">
        <v>807</v>
      </c>
      <c r="L42260" s="7">
        <v>2</v>
      </c>
      <c r="M42260" s="11">
        <v>37622</v>
      </c>
      <c r="N42260" s="7" t="s">
        <v>814</v>
      </c>
      <c r="O42260" s="7" t="s">
        <v>815</v>
      </c>
      <c r="P42260" s="10">
        <v>2003</v>
      </c>
      <c r="Q42260" s="12">
        <v>38509</v>
      </c>
      <c r="R42260" s="12">
        <v>39486</v>
      </c>
    </row>
    <row r="42261" spans="1:18" x14ac:dyDescent="0.25">
      <c r="A42261" s="7" t="s">
        <v>143676</v>
      </c>
      <c r="B42261" s="7" t="s">
        <v>143677</v>
      </c>
      <c r="C42261" s="7" t="s">
        <v>143678</v>
      </c>
      <c r="D42261" s="7" t="s">
        <v>68</v>
      </c>
      <c r="E42261" s="8" t="s">
        <v>69</v>
      </c>
      <c r="F42261" s="8">
        <v>446000</v>
      </c>
      <c r="G42261" s="7" t="s">
        <v>80</v>
      </c>
      <c r="H42261" s="7" t="s">
        <v>749</v>
      </c>
      <c r="I42261" s="9"/>
      <c r="J42261" s="17" t="s">
        <v>143679</v>
      </c>
      <c r="K42261" s="10" t="s">
        <v>143679</v>
      </c>
      <c r="L42261" s="7">
        <v>1</v>
      </c>
      <c r="Q42261" s="12">
        <v>39264</v>
      </c>
      <c r="R42261" s="12">
        <v>39264</v>
      </c>
    </row>
    <row r="42262" spans="1:18" x14ac:dyDescent="0.25">
      <c r="A42262" s="7" t="s">
        <v>143680</v>
      </c>
      <c r="B42262" s="7" t="s">
        <v>143681</v>
      </c>
      <c r="C42262" s="7" t="s">
        <v>143682</v>
      </c>
      <c r="F42262" s="8">
        <v>9078877</v>
      </c>
      <c r="G42262" s="7" t="s">
        <v>35</v>
      </c>
      <c r="H42262" s="7" t="s">
        <v>1097</v>
      </c>
      <c r="I42262" s="9"/>
      <c r="J42262" s="17" t="s">
        <v>5752</v>
      </c>
      <c r="K42262" s="10" t="s">
        <v>5752</v>
      </c>
      <c r="L42262" s="7">
        <v>2</v>
      </c>
      <c r="M42262" s="11">
        <v>35065</v>
      </c>
      <c r="N42262" s="7" t="s">
        <v>3258</v>
      </c>
      <c r="O42262" s="7" t="s">
        <v>3259</v>
      </c>
      <c r="P42262" s="10">
        <v>1996</v>
      </c>
      <c r="Q42262" s="12">
        <v>36161</v>
      </c>
      <c r="R42262" s="12">
        <v>38895</v>
      </c>
    </row>
    <row r="42263" spans="1:18" x14ac:dyDescent="0.25">
      <c r="A42263" s="7" t="s">
        <v>143683</v>
      </c>
      <c r="B42263" s="7" t="s">
        <v>143684</v>
      </c>
      <c r="D42263" s="7" t="s">
        <v>68</v>
      </c>
      <c r="E42263" s="8" t="s">
        <v>69</v>
      </c>
      <c r="F42263" s="8">
        <v>14500000</v>
      </c>
      <c r="G42263" s="7" t="s">
        <v>35</v>
      </c>
      <c r="H42263" s="7" t="s">
        <v>24</v>
      </c>
      <c r="I42263" s="9" t="s">
        <v>36</v>
      </c>
      <c r="J42263" s="17" t="s">
        <v>181</v>
      </c>
      <c r="K42263" s="10" t="s">
        <v>594</v>
      </c>
      <c r="L42263" s="7">
        <v>2</v>
      </c>
      <c r="M42263" s="11">
        <v>35796</v>
      </c>
      <c r="N42263" s="7" t="s">
        <v>674</v>
      </c>
      <c r="O42263" s="7" t="s">
        <v>675</v>
      </c>
      <c r="P42263" s="10">
        <v>1998</v>
      </c>
      <c r="Q42263" s="12">
        <v>37284</v>
      </c>
      <c r="R42263" s="12">
        <v>38848</v>
      </c>
    </row>
    <row r="42264" spans="1:18" x14ac:dyDescent="0.25">
      <c r="A42264" s="7" t="s">
        <v>143685</v>
      </c>
      <c r="B42264" s="7" t="s">
        <v>143686</v>
      </c>
      <c r="C42264" s="7" t="s">
        <v>143687</v>
      </c>
      <c r="D42264" s="7" t="s">
        <v>1295</v>
      </c>
      <c r="E42264" s="8" t="s">
        <v>1296</v>
      </c>
      <c r="F42264" s="8">
        <v>15000000</v>
      </c>
      <c r="G42264" s="7" t="s">
        <v>35</v>
      </c>
      <c r="H42264" s="7" t="s">
        <v>469</v>
      </c>
      <c r="I42264" s="9"/>
      <c r="J42264" s="17" t="s">
        <v>470</v>
      </c>
      <c r="K42264" s="10" t="s">
        <v>470</v>
      </c>
      <c r="L42264" s="7">
        <v>1</v>
      </c>
      <c r="M42264" s="11">
        <v>36526</v>
      </c>
      <c r="N42264" s="7" t="s">
        <v>234</v>
      </c>
      <c r="O42264" s="7" t="s">
        <v>235</v>
      </c>
      <c r="P42264" s="10">
        <v>2000</v>
      </c>
      <c r="Q42264" s="12">
        <v>38358</v>
      </c>
      <c r="R42264" s="12">
        <v>38358</v>
      </c>
    </row>
    <row r="42265" spans="1:18" x14ac:dyDescent="0.25">
      <c r="A42265" s="7" t="s">
        <v>143688</v>
      </c>
      <c r="B42265" s="7" t="s">
        <v>143689</v>
      </c>
      <c r="C42265" s="7" t="s">
        <v>143690</v>
      </c>
      <c r="D42265" s="7" t="s">
        <v>143691</v>
      </c>
      <c r="E42265" s="8" t="s">
        <v>24718</v>
      </c>
      <c r="F42265" s="8">
        <v>0</v>
      </c>
      <c r="G42265" s="7" t="s">
        <v>35</v>
      </c>
      <c r="H42265" s="7" t="s">
        <v>469</v>
      </c>
      <c r="I42265" s="9"/>
      <c r="J42265" s="17" t="s">
        <v>651</v>
      </c>
      <c r="K42265" s="10" t="s">
        <v>652</v>
      </c>
      <c r="L42265" s="7">
        <v>1</v>
      </c>
      <c r="Q42265" s="12">
        <v>41026</v>
      </c>
      <c r="R42265" s="12">
        <v>41026</v>
      </c>
    </row>
    <row r="42266" spans="1:18" x14ac:dyDescent="0.25">
      <c r="A42266" s="7" t="s">
        <v>143692</v>
      </c>
      <c r="B42266" s="7" t="s">
        <v>143693</v>
      </c>
      <c r="C42266" s="7" t="s">
        <v>143694</v>
      </c>
      <c r="D42266" s="7" t="s">
        <v>625</v>
      </c>
      <c r="E42266" s="8" t="s">
        <v>323</v>
      </c>
      <c r="F42266" s="8">
        <v>40000</v>
      </c>
      <c r="G42266" s="7" t="s">
        <v>35</v>
      </c>
      <c r="I42266" s="9"/>
      <c r="L42266" s="7">
        <v>1</v>
      </c>
      <c r="Q42266" s="12">
        <v>41821</v>
      </c>
      <c r="R42266" s="12">
        <v>41821</v>
      </c>
    </row>
    <row r="42267" spans="1:18" x14ac:dyDescent="0.25">
      <c r="A42267" s="7" t="s">
        <v>143695</v>
      </c>
      <c r="B42267" s="7" t="s">
        <v>143696</v>
      </c>
      <c r="C42267" s="7" t="s">
        <v>143697</v>
      </c>
      <c r="D42267" s="7" t="s">
        <v>129574</v>
      </c>
      <c r="E42267" s="8" t="s">
        <v>18301</v>
      </c>
      <c r="F42267" s="8">
        <v>65000000</v>
      </c>
      <c r="G42267" s="7" t="s">
        <v>35</v>
      </c>
      <c r="H42267" s="7" t="s">
        <v>4091</v>
      </c>
      <c r="I42267" s="9"/>
      <c r="J42267" s="17" t="s">
        <v>4092</v>
      </c>
      <c r="K42267" s="10" t="s">
        <v>4092</v>
      </c>
      <c r="L42267" s="7">
        <v>1</v>
      </c>
      <c r="M42267" s="11">
        <v>37043</v>
      </c>
      <c r="N42267" s="7" t="s">
        <v>5668</v>
      </c>
      <c r="O42267" s="7" t="s">
        <v>3288</v>
      </c>
      <c r="P42267" s="10">
        <v>2001</v>
      </c>
      <c r="Q42267" s="12">
        <v>41949</v>
      </c>
      <c r="R42267" s="12">
        <v>41949</v>
      </c>
    </row>
    <row r="42268" spans="1:18" x14ac:dyDescent="0.25">
      <c r="A42268" s="7" t="s">
        <v>143698</v>
      </c>
      <c r="B42268" s="7" t="s">
        <v>143699</v>
      </c>
      <c r="C42268" s="7" t="s">
        <v>143700</v>
      </c>
      <c r="D42268" s="7" t="s">
        <v>1277</v>
      </c>
      <c r="E42268" s="8" t="s">
        <v>1278</v>
      </c>
      <c r="F42268" s="8">
        <v>8640000</v>
      </c>
      <c r="G42268" s="7" t="s">
        <v>35</v>
      </c>
      <c r="H42268" s="7" t="s">
        <v>454</v>
      </c>
      <c r="I42268" s="9"/>
      <c r="J42268" s="17" t="s">
        <v>455</v>
      </c>
      <c r="K42268" s="10" t="s">
        <v>455</v>
      </c>
      <c r="L42268" s="7">
        <v>2</v>
      </c>
      <c r="M42268" s="11">
        <v>38353</v>
      </c>
      <c r="N42268" s="7" t="s">
        <v>435</v>
      </c>
      <c r="O42268" s="7" t="s">
        <v>436</v>
      </c>
      <c r="P42268" s="10">
        <v>2005</v>
      </c>
      <c r="Q42268" s="12">
        <v>39228</v>
      </c>
      <c r="R42268" s="12">
        <v>39966</v>
      </c>
    </row>
    <row r="42269" spans="1:18" x14ac:dyDescent="0.25">
      <c r="A42269" s="7" t="s">
        <v>143701</v>
      </c>
      <c r="B42269" s="7" t="s">
        <v>143702</v>
      </c>
      <c r="C42269" s="7" t="s">
        <v>143703</v>
      </c>
      <c r="D42269" s="7" t="s">
        <v>296</v>
      </c>
      <c r="E42269" s="8" t="s">
        <v>297</v>
      </c>
      <c r="F42269" s="8">
        <v>0</v>
      </c>
      <c r="G42269" s="7" t="s">
        <v>35</v>
      </c>
      <c r="H42269" s="7" t="s">
        <v>24</v>
      </c>
      <c r="I42269" s="9" t="s">
        <v>298</v>
      </c>
      <c r="J42269" s="17" t="s">
        <v>4554</v>
      </c>
      <c r="K42269" s="10" t="s">
        <v>4554</v>
      </c>
      <c r="L42269" s="7">
        <v>1</v>
      </c>
      <c r="Q42269" s="12">
        <v>41122</v>
      </c>
      <c r="R42269" s="12">
        <v>41122</v>
      </c>
    </row>
    <row r="42270" spans="1:18" x14ac:dyDescent="0.25">
      <c r="A42270" s="7" t="s">
        <v>143704</v>
      </c>
      <c r="B42270" s="7" t="s">
        <v>143705</v>
      </c>
      <c r="C42270" s="7" t="s">
        <v>143706</v>
      </c>
      <c r="D42270" s="7" t="s">
        <v>143707</v>
      </c>
      <c r="E42270" s="8" t="s">
        <v>468</v>
      </c>
      <c r="F42270" s="8">
        <v>1000000</v>
      </c>
      <c r="G42270" s="7" t="s">
        <v>35</v>
      </c>
      <c r="H42270" s="7" t="s">
        <v>446</v>
      </c>
      <c r="I42270" s="9"/>
      <c r="J42270" s="17" t="s">
        <v>447</v>
      </c>
      <c r="K42270" s="10" t="s">
        <v>447</v>
      </c>
      <c r="L42270" s="7">
        <v>1</v>
      </c>
      <c r="M42270" s="11">
        <v>40179</v>
      </c>
      <c r="N42270" s="7" t="s">
        <v>96</v>
      </c>
      <c r="O42270" s="7" t="s">
        <v>97</v>
      </c>
      <c r="P42270" s="10">
        <v>2010</v>
      </c>
      <c r="Q42270" s="12">
        <v>40603</v>
      </c>
      <c r="R42270" s="12">
        <v>40603</v>
      </c>
    </row>
    <row r="42271" spans="1:18" x14ac:dyDescent="0.25">
      <c r="A42271" s="7" t="s">
        <v>143708</v>
      </c>
      <c r="B42271" s="7" t="s">
        <v>143709</v>
      </c>
      <c r="C42271" s="7" t="s">
        <v>143710</v>
      </c>
      <c r="D42271" s="7" t="s">
        <v>1277</v>
      </c>
      <c r="E42271" s="8" t="s">
        <v>1278</v>
      </c>
      <c r="F42271" s="8">
        <v>62600000</v>
      </c>
      <c r="G42271" s="7" t="s">
        <v>23</v>
      </c>
      <c r="H42271" s="7" t="s">
        <v>24</v>
      </c>
      <c r="I42271" s="9" t="s">
        <v>36</v>
      </c>
      <c r="J42271" s="17" t="s">
        <v>5467</v>
      </c>
      <c r="K42271" s="10" t="s">
        <v>10378</v>
      </c>
      <c r="L42271" s="7">
        <v>5</v>
      </c>
      <c r="M42271" s="11">
        <v>36892</v>
      </c>
      <c r="N42271" s="7" t="s">
        <v>154</v>
      </c>
      <c r="O42271" s="7" t="s">
        <v>155</v>
      </c>
      <c r="P42271" s="10">
        <v>2001</v>
      </c>
      <c r="Q42271" s="12">
        <v>37257</v>
      </c>
      <c r="R42271" s="12">
        <v>40133</v>
      </c>
    </row>
    <row r="42272" spans="1:18" x14ac:dyDescent="0.25">
      <c r="A42272" s="7" t="s">
        <v>143711</v>
      </c>
      <c r="B42272" s="7" t="s">
        <v>143712</v>
      </c>
      <c r="C42272" s="7" t="s">
        <v>143713</v>
      </c>
      <c r="D42272" s="7" t="s">
        <v>143714</v>
      </c>
      <c r="E42272" s="8" t="s">
        <v>323</v>
      </c>
      <c r="F42272" s="8">
        <v>882121</v>
      </c>
      <c r="G42272" s="7" t="s">
        <v>35</v>
      </c>
      <c r="H42272" s="7" t="s">
        <v>196</v>
      </c>
      <c r="I42272" s="9"/>
      <c r="J42272" s="17" t="s">
        <v>197</v>
      </c>
      <c r="K42272" s="10" t="s">
        <v>197</v>
      </c>
      <c r="L42272" s="7">
        <v>1</v>
      </c>
      <c r="M42272" s="11">
        <v>40179</v>
      </c>
      <c r="N42272" s="7" t="s">
        <v>96</v>
      </c>
      <c r="O42272" s="7" t="s">
        <v>97</v>
      </c>
      <c r="P42272" s="10">
        <v>2010</v>
      </c>
      <c r="Q42272" s="12">
        <v>40729</v>
      </c>
      <c r="R42272" s="12">
        <v>40729</v>
      </c>
    </row>
    <row r="42273" spans="1:18" x14ac:dyDescent="0.25">
      <c r="A42273" s="7" t="s">
        <v>143715</v>
      </c>
      <c r="B42273" s="7" t="s">
        <v>143716</v>
      </c>
      <c r="C42273" s="7" t="s">
        <v>143717</v>
      </c>
      <c r="D42273" s="7" t="s">
        <v>68</v>
      </c>
      <c r="E42273" s="8" t="s">
        <v>69</v>
      </c>
      <c r="F42273" s="8">
        <v>331000</v>
      </c>
      <c r="G42273" s="7" t="s">
        <v>35</v>
      </c>
      <c r="H42273" s="7" t="s">
        <v>24</v>
      </c>
      <c r="I42273" s="9" t="s">
        <v>620</v>
      </c>
      <c r="J42273" s="17" t="s">
        <v>621</v>
      </c>
      <c r="K42273" s="10" t="s">
        <v>621</v>
      </c>
      <c r="L42273" s="7">
        <v>1</v>
      </c>
      <c r="M42273" s="11">
        <v>40544</v>
      </c>
      <c r="N42273" s="7" t="s">
        <v>537</v>
      </c>
      <c r="O42273" s="7" t="s">
        <v>505</v>
      </c>
      <c r="P42273" s="10">
        <v>2011</v>
      </c>
      <c r="Q42273" s="12">
        <v>40611</v>
      </c>
      <c r="R42273" s="12">
        <v>40611</v>
      </c>
    </row>
    <row r="42274" spans="1:18" x14ac:dyDescent="0.25">
      <c r="A42274" s="7" t="s">
        <v>143718</v>
      </c>
      <c r="B42274" s="7" t="s">
        <v>143719</v>
      </c>
      <c r="C42274" s="7" t="s">
        <v>143720</v>
      </c>
      <c r="D42274" s="7" t="s">
        <v>625</v>
      </c>
      <c r="E42274" s="8" t="s">
        <v>323</v>
      </c>
      <c r="F42274" s="8">
        <v>600000</v>
      </c>
      <c r="G42274" s="7" t="s">
        <v>80</v>
      </c>
      <c r="H42274" s="7" t="s">
        <v>24</v>
      </c>
      <c r="I42274" s="9" t="s">
        <v>36</v>
      </c>
      <c r="J42274" s="17" t="s">
        <v>37</v>
      </c>
      <c r="K42274" s="10" t="s">
        <v>37</v>
      </c>
      <c r="L42274" s="7">
        <v>2</v>
      </c>
      <c r="M42274" s="11">
        <v>40238</v>
      </c>
      <c r="N42274" s="7" t="s">
        <v>1566</v>
      </c>
      <c r="O42274" s="7" t="s">
        <v>97</v>
      </c>
      <c r="P42274" s="10">
        <v>2010</v>
      </c>
      <c r="Q42274" s="12">
        <v>40330</v>
      </c>
      <c r="R42274" s="12">
        <v>40483</v>
      </c>
    </row>
    <row r="42275" spans="1:18" x14ac:dyDescent="0.25">
      <c r="A42275" s="7" t="s">
        <v>143721</v>
      </c>
      <c r="B42275" s="7" t="s">
        <v>143722</v>
      </c>
      <c r="C42275" s="7" t="s">
        <v>143723</v>
      </c>
      <c r="D42275" s="7" t="s">
        <v>17322</v>
      </c>
      <c r="E42275" s="8" t="s">
        <v>51</v>
      </c>
      <c r="F42275" s="8">
        <v>510000</v>
      </c>
      <c r="G42275" s="7" t="s">
        <v>35</v>
      </c>
      <c r="H42275" s="7" t="s">
        <v>24</v>
      </c>
      <c r="I42275" s="9" t="s">
        <v>60</v>
      </c>
      <c r="J42275" s="17" t="s">
        <v>1368</v>
      </c>
      <c r="K42275" s="10" t="s">
        <v>1368</v>
      </c>
      <c r="L42275" s="7">
        <v>1</v>
      </c>
      <c r="Q42275" s="12">
        <v>41962</v>
      </c>
      <c r="R42275" s="12">
        <v>41962</v>
      </c>
    </row>
    <row r="42276" spans="1:18" x14ac:dyDescent="0.25">
      <c r="A42276" s="7" t="s">
        <v>143724</v>
      </c>
      <c r="B42276" s="7" t="s">
        <v>143725</v>
      </c>
      <c r="C42276" s="7" t="s">
        <v>143726</v>
      </c>
      <c r="D42276" s="7" t="s">
        <v>275</v>
      </c>
      <c r="E42276" s="8" t="s">
        <v>276</v>
      </c>
      <c r="F42276" s="8">
        <v>51370140</v>
      </c>
      <c r="G42276" s="7" t="s">
        <v>35</v>
      </c>
      <c r="H42276" s="7" t="s">
        <v>24</v>
      </c>
      <c r="I42276" s="9" t="s">
        <v>502</v>
      </c>
      <c r="J42276" s="17" t="s">
        <v>503</v>
      </c>
      <c r="K42276" s="10" t="s">
        <v>3499</v>
      </c>
      <c r="L42276" s="7">
        <v>2</v>
      </c>
      <c r="M42276" s="11">
        <v>40909</v>
      </c>
      <c r="N42276" s="7" t="s">
        <v>111</v>
      </c>
      <c r="O42276" s="7" t="s">
        <v>112</v>
      </c>
      <c r="P42276" s="10">
        <v>2012</v>
      </c>
      <c r="Q42276" s="12">
        <v>41500</v>
      </c>
      <c r="R42276" s="12">
        <v>41920</v>
      </c>
    </row>
    <row r="42277" spans="1:18" x14ac:dyDescent="0.25">
      <c r="A42277" s="7" t="s">
        <v>143727</v>
      </c>
      <c r="B42277" s="7" t="s">
        <v>143728</v>
      </c>
      <c r="C42277" s="7" t="s">
        <v>143729</v>
      </c>
      <c r="D42277" s="7" t="s">
        <v>1277</v>
      </c>
      <c r="E42277" s="8" t="s">
        <v>1278</v>
      </c>
      <c r="F42277" s="8">
        <v>10250000</v>
      </c>
      <c r="G42277" s="7" t="s">
        <v>35</v>
      </c>
      <c r="H42277" s="7" t="s">
        <v>24</v>
      </c>
      <c r="I42277" s="9" t="s">
        <v>36</v>
      </c>
      <c r="J42277" s="17" t="s">
        <v>181</v>
      </c>
      <c r="K42277" s="10" t="s">
        <v>2504</v>
      </c>
      <c r="L42277" s="7">
        <v>2</v>
      </c>
      <c r="M42277" s="11">
        <v>38353</v>
      </c>
      <c r="N42277" s="7" t="s">
        <v>435</v>
      </c>
      <c r="O42277" s="7" t="s">
        <v>436</v>
      </c>
      <c r="P42277" s="10">
        <v>2005</v>
      </c>
      <c r="Q42277" s="12">
        <v>39797</v>
      </c>
      <c r="R42277" s="12">
        <v>40584</v>
      </c>
    </row>
    <row r="42278" spans="1:18" x14ac:dyDescent="0.25">
      <c r="A42278" s="7" t="s">
        <v>143730</v>
      </c>
      <c r="B42278" s="7" t="s">
        <v>143731</v>
      </c>
      <c r="C42278" s="7" t="s">
        <v>143732</v>
      </c>
      <c r="D42278" s="7" t="s">
        <v>68</v>
      </c>
      <c r="E42278" s="8" t="s">
        <v>69</v>
      </c>
      <c r="F42278" s="8">
        <v>0</v>
      </c>
      <c r="G42278" s="7" t="s">
        <v>35</v>
      </c>
      <c r="H42278" s="7" t="s">
        <v>196</v>
      </c>
      <c r="I42278" s="9"/>
      <c r="J42278" s="17" t="s">
        <v>197</v>
      </c>
      <c r="K42278" s="10" t="s">
        <v>197</v>
      </c>
      <c r="L42278" s="7">
        <v>1</v>
      </c>
      <c r="M42278" s="11">
        <v>40179</v>
      </c>
      <c r="N42278" s="7" t="s">
        <v>96</v>
      </c>
      <c r="O42278" s="7" t="s">
        <v>97</v>
      </c>
      <c r="P42278" s="10">
        <v>2010</v>
      </c>
      <c r="Q42278" s="12">
        <v>40513</v>
      </c>
      <c r="R42278" s="12">
        <v>40513</v>
      </c>
    </row>
    <row r="42279" spans="1:18" x14ac:dyDescent="0.25">
      <c r="A42279" s="7" t="s">
        <v>143733</v>
      </c>
      <c r="B42279" s="7" t="s">
        <v>143734</v>
      </c>
      <c r="C42279" s="7" t="s">
        <v>143735</v>
      </c>
      <c r="D42279" s="7" t="s">
        <v>122</v>
      </c>
      <c r="E42279" s="8" t="s">
        <v>123</v>
      </c>
      <c r="F42279" s="8">
        <v>74250103</v>
      </c>
      <c r="G42279" s="7" t="s">
        <v>35</v>
      </c>
      <c r="H42279" s="7" t="s">
        <v>24</v>
      </c>
      <c r="I42279" s="9" t="s">
        <v>60</v>
      </c>
      <c r="J42279" s="17" t="s">
        <v>61</v>
      </c>
      <c r="K42279" s="10" t="s">
        <v>61</v>
      </c>
      <c r="L42279" s="7">
        <v>4</v>
      </c>
      <c r="M42279" s="11">
        <v>37257</v>
      </c>
      <c r="N42279" s="7" t="s">
        <v>527</v>
      </c>
      <c r="O42279" s="7" t="s">
        <v>528</v>
      </c>
      <c r="P42279" s="10">
        <v>2002</v>
      </c>
      <c r="Q42279" s="12">
        <v>40150</v>
      </c>
      <c r="R42279" s="12">
        <v>41900</v>
      </c>
    </row>
    <row r="42280" spans="1:18" x14ac:dyDescent="0.25">
      <c r="A42280" s="7" t="s">
        <v>143736</v>
      </c>
      <c r="B42280" s="7" t="s">
        <v>143737</v>
      </c>
      <c r="C42280" s="7" t="s">
        <v>143738</v>
      </c>
      <c r="D42280" s="7" t="s">
        <v>625</v>
      </c>
      <c r="E42280" s="8" t="s">
        <v>323</v>
      </c>
      <c r="F42280" s="8">
        <v>12000000</v>
      </c>
      <c r="G42280" s="7" t="s">
        <v>35</v>
      </c>
      <c r="H42280" s="7" t="s">
        <v>24</v>
      </c>
      <c r="I42280" s="9" t="s">
        <v>188</v>
      </c>
      <c r="J42280" s="17" t="s">
        <v>189</v>
      </c>
      <c r="K42280" s="10" t="s">
        <v>190</v>
      </c>
      <c r="L42280" s="7">
        <v>2</v>
      </c>
      <c r="Q42280" s="12">
        <v>39798</v>
      </c>
      <c r="R42280" s="12">
        <v>40361</v>
      </c>
    </row>
    <row r="42281" spans="1:18" x14ac:dyDescent="0.25">
      <c r="A42281" s="7" t="s">
        <v>143739</v>
      </c>
      <c r="B42281" s="7" t="s">
        <v>143740</v>
      </c>
      <c r="C42281" s="7" t="s">
        <v>143741</v>
      </c>
      <c r="D42281" s="7" t="s">
        <v>68</v>
      </c>
      <c r="E42281" s="8" t="s">
        <v>69</v>
      </c>
      <c r="F42281" s="8">
        <v>29500000</v>
      </c>
      <c r="G42281" s="7" t="s">
        <v>35</v>
      </c>
      <c r="H42281" s="7" t="s">
        <v>24</v>
      </c>
      <c r="I42281" s="9" t="s">
        <v>1321</v>
      </c>
      <c r="J42281" s="17" t="s">
        <v>613</v>
      </c>
      <c r="K42281" s="10" t="s">
        <v>4130</v>
      </c>
      <c r="L42281" s="7">
        <v>3</v>
      </c>
      <c r="M42281" s="11">
        <v>35065</v>
      </c>
      <c r="N42281" s="7" t="s">
        <v>3258</v>
      </c>
      <c r="O42281" s="7" t="s">
        <v>3259</v>
      </c>
      <c r="P42281" s="10">
        <v>1996</v>
      </c>
      <c r="Q42281" s="12">
        <v>38468</v>
      </c>
      <c r="R42281" s="12">
        <v>40267</v>
      </c>
    </row>
    <row r="42282" spans="1:18" x14ac:dyDescent="0.25">
      <c r="A42282" s="7" t="s">
        <v>143742</v>
      </c>
      <c r="B42282" s="7" t="s">
        <v>143743</v>
      </c>
      <c r="C42282" s="7" t="s">
        <v>143744</v>
      </c>
      <c r="D42282" s="7" t="s">
        <v>3345</v>
      </c>
      <c r="E42282" s="8" t="s">
        <v>2026</v>
      </c>
      <c r="F42282" s="8">
        <v>26000000</v>
      </c>
      <c r="G42282" s="7" t="s">
        <v>35</v>
      </c>
      <c r="H42282" s="7" t="s">
        <v>24</v>
      </c>
      <c r="I42282" s="9" t="s">
        <v>36</v>
      </c>
      <c r="J42282" s="17" t="s">
        <v>37</v>
      </c>
      <c r="K42282" s="10" t="s">
        <v>3207</v>
      </c>
      <c r="L42282" s="7">
        <v>1</v>
      </c>
      <c r="M42282" s="11">
        <v>36892</v>
      </c>
      <c r="N42282" s="7" t="s">
        <v>154</v>
      </c>
      <c r="O42282" s="7" t="s">
        <v>155</v>
      </c>
      <c r="P42282" s="10">
        <v>2001</v>
      </c>
      <c r="Q42282" s="12">
        <v>38433</v>
      </c>
      <c r="R42282" s="12">
        <v>38433</v>
      </c>
    </row>
    <row r="42283" spans="1:18" x14ac:dyDescent="0.25">
      <c r="A42283" s="7" t="s">
        <v>143745</v>
      </c>
      <c r="B42283" s="7" t="s">
        <v>143746</v>
      </c>
      <c r="C42283" s="7" t="s">
        <v>143747</v>
      </c>
      <c r="D42283" s="7" t="s">
        <v>625</v>
      </c>
      <c r="E42283" s="8" t="s">
        <v>323</v>
      </c>
      <c r="F42283" s="8">
        <v>63460000</v>
      </c>
      <c r="G42283" s="7" t="s">
        <v>35</v>
      </c>
      <c r="H42283" s="7" t="s">
        <v>24</v>
      </c>
      <c r="I42283" s="9" t="s">
        <v>151</v>
      </c>
      <c r="J42283" s="17" t="s">
        <v>613</v>
      </c>
      <c r="K42283" s="10" t="s">
        <v>3946</v>
      </c>
      <c r="L42283" s="7">
        <v>4</v>
      </c>
      <c r="M42283" s="11">
        <v>39448</v>
      </c>
      <c r="N42283" s="7" t="s">
        <v>164</v>
      </c>
      <c r="O42283" s="7" t="s">
        <v>165</v>
      </c>
      <c r="P42283" s="10">
        <v>2008</v>
      </c>
      <c r="Q42283" s="12">
        <v>40312</v>
      </c>
      <c r="R42283" s="12">
        <v>41933</v>
      </c>
    </row>
    <row r="42284" spans="1:18" x14ac:dyDescent="0.25">
      <c r="A42284" s="7" t="s">
        <v>143748</v>
      </c>
      <c r="B42284" s="7" t="s">
        <v>143749</v>
      </c>
      <c r="C42284" s="7" t="s">
        <v>143750</v>
      </c>
      <c r="F42284" s="8">
        <v>0</v>
      </c>
      <c r="G42284" s="7" t="s">
        <v>35</v>
      </c>
      <c r="I42284" s="9"/>
      <c r="L42284" s="7">
        <v>1</v>
      </c>
      <c r="Q42284" s="12">
        <v>41275</v>
      </c>
      <c r="R42284" s="12">
        <v>41275</v>
      </c>
    </row>
    <row r="42285" spans="1:18" x14ac:dyDescent="0.25">
      <c r="A42285" s="7" t="s">
        <v>143751</v>
      </c>
      <c r="B42285" s="7" t="s">
        <v>143752</v>
      </c>
      <c r="F42285" s="8">
        <v>0</v>
      </c>
      <c r="G42285" s="7" t="s">
        <v>23</v>
      </c>
      <c r="H42285" s="7" t="s">
        <v>24</v>
      </c>
      <c r="I42285" s="9" t="s">
        <v>281</v>
      </c>
      <c r="J42285" s="17" t="s">
        <v>282</v>
      </c>
      <c r="K42285" s="10" t="s">
        <v>15182</v>
      </c>
      <c r="L42285" s="7">
        <v>1</v>
      </c>
      <c r="M42285" s="11">
        <v>30682</v>
      </c>
      <c r="N42285" s="7" t="s">
        <v>132</v>
      </c>
      <c r="O42285" s="7" t="s">
        <v>133</v>
      </c>
      <c r="P42285" s="10">
        <v>1984</v>
      </c>
      <c r="Q42285" s="12">
        <v>31583</v>
      </c>
      <c r="R42285" s="12">
        <v>31583</v>
      </c>
    </row>
    <row r="42286" spans="1:18" x14ac:dyDescent="0.25">
      <c r="A42286" s="7" t="s">
        <v>143753</v>
      </c>
      <c r="B42286" s="7" t="s">
        <v>143754</v>
      </c>
      <c r="C42286" s="7" t="s">
        <v>143755</v>
      </c>
      <c r="D42286" s="7" t="s">
        <v>143756</v>
      </c>
      <c r="E42286" s="8" t="s">
        <v>297</v>
      </c>
      <c r="F42286" s="8">
        <v>0</v>
      </c>
      <c r="G42286" s="7" t="s">
        <v>35</v>
      </c>
      <c r="H42286" s="7" t="s">
        <v>24</v>
      </c>
      <c r="I42286" s="9" t="s">
        <v>36</v>
      </c>
      <c r="J42286" s="17" t="s">
        <v>181</v>
      </c>
      <c r="K42286" s="10" t="s">
        <v>182</v>
      </c>
      <c r="L42286" s="7">
        <v>2</v>
      </c>
      <c r="M42286" s="11">
        <v>41456</v>
      </c>
      <c r="N42286" s="7" t="s">
        <v>257</v>
      </c>
      <c r="O42286" s="7" t="s">
        <v>258</v>
      </c>
      <c r="P42286" s="10">
        <v>2013</v>
      </c>
      <c r="Q42286" s="12">
        <v>41456</v>
      </c>
      <c r="R42286" s="12">
        <v>41834</v>
      </c>
    </row>
    <row r="42287" spans="1:18" x14ac:dyDescent="0.25">
      <c r="A42287" s="7" t="s">
        <v>143757</v>
      </c>
      <c r="B42287" s="7" t="s">
        <v>143758</v>
      </c>
      <c r="C42287" s="7" t="s">
        <v>143759</v>
      </c>
      <c r="D42287" s="7" t="s">
        <v>1277</v>
      </c>
      <c r="E42287" s="8" t="s">
        <v>1278</v>
      </c>
      <c r="F42287" s="8">
        <v>4000000</v>
      </c>
      <c r="G42287" s="7" t="s">
        <v>35</v>
      </c>
      <c r="H42287" s="7" t="s">
        <v>24</v>
      </c>
      <c r="I42287" s="9" t="s">
        <v>281</v>
      </c>
      <c r="J42287" s="17" t="s">
        <v>282</v>
      </c>
      <c r="K42287" s="10" t="s">
        <v>282</v>
      </c>
      <c r="L42287" s="7">
        <v>2</v>
      </c>
      <c r="Q42287" s="12">
        <v>40443</v>
      </c>
      <c r="R42287" s="12">
        <v>40814</v>
      </c>
    </row>
    <row r="42288" spans="1:18" x14ac:dyDescent="0.25">
      <c r="A42288" s="7" t="s">
        <v>143760</v>
      </c>
      <c r="B42288" s="7" t="s">
        <v>143761</v>
      </c>
      <c r="C42288" s="7" t="s">
        <v>143762</v>
      </c>
      <c r="D42288" s="7" t="s">
        <v>1277</v>
      </c>
      <c r="E42288" s="8" t="s">
        <v>1278</v>
      </c>
      <c r="F42288" s="8">
        <v>10000000</v>
      </c>
      <c r="G42288" s="7" t="s">
        <v>23</v>
      </c>
      <c r="H42288" s="7" t="s">
        <v>24</v>
      </c>
      <c r="I42288" s="9" t="s">
        <v>36</v>
      </c>
      <c r="J42288" s="17" t="s">
        <v>181</v>
      </c>
      <c r="K42288" s="10" t="s">
        <v>2504</v>
      </c>
      <c r="L42288" s="7">
        <v>1</v>
      </c>
      <c r="M42288" s="11">
        <v>36526</v>
      </c>
      <c r="N42288" s="7" t="s">
        <v>234</v>
      </c>
      <c r="O42288" s="7" t="s">
        <v>235</v>
      </c>
      <c r="P42288" s="10">
        <v>2000</v>
      </c>
      <c r="Q42288" s="12">
        <v>38718</v>
      </c>
      <c r="R42288" s="12">
        <v>38718</v>
      </c>
    </row>
    <row r="42289" spans="1:18" x14ac:dyDescent="0.25">
      <c r="A42289" s="7" t="s">
        <v>143763</v>
      </c>
      <c r="B42289" s="7" t="s">
        <v>143764</v>
      </c>
      <c r="C42289" s="7" t="s">
        <v>143765</v>
      </c>
      <c r="D42289" s="7" t="s">
        <v>1295</v>
      </c>
      <c r="E42289" s="8" t="s">
        <v>1296</v>
      </c>
      <c r="F42289" s="8">
        <v>300000</v>
      </c>
      <c r="G42289" s="7" t="s">
        <v>80</v>
      </c>
      <c r="H42289" s="7" t="s">
        <v>24</v>
      </c>
      <c r="I42289" s="9" t="s">
        <v>36</v>
      </c>
      <c r="J42289" s="17" t="s">
        <v>3849</v>
      </c>
      <c r="K42289" s="10" t="s">
        <v>3849</v>
      </c>
      <c r="L42289" s="7">
        <v>1</v>
      </c>
      <c r="Q42289" s="12">
        <v>40011</v>
      </c>
      <c r="R42289" s="12">
        <v>40011</v>
      </c>
    </row>
    <row r="42290" spans="1:18" x14ac:dyDescent="0.25">
      <c r="A42290" s="7" t="s">
        <v>143766</v>
      </c>
      <c r="B42290" s="7" t="s">
        <v>143767</v>
      </c>
      <c r="C42290" s="7" t="s">
        <v>143768</v>
      </c>
      <c r="D42290" s="7" t="s">
        <v>1295</v>
      </c>
      <c r="E42290" s="8" t="s">
        <v>1296</v>
      </c>
      <c r="F42290" s="8">
        <v>5814700</v>
      </c>
      <c r="G42290" s="7" t="s">
        <v>35</v>
      </c>
      <c r="H42290" s="7" t="s">
        <v>635</v>
      </c>
      <c r="I42290" s="9"/>
      <c r="J42290" s="17" t="s">
        <v>1838</v>
      </c>
      <c r="K42290" s="10" t="s">
        <v>1838</v>
      </c>
      <c r="L42290" s="7">
        <v>2</v>
      </c>
      <c r="M42290" s="11">
        <v>2923</v>
      </c>
      <c r="N42290" s="7" t="s">
        <v>143769</v>
      </c>
      <c r="O42290" s="7" t="s">
        <v>143770</v>
      </c>
      <c r="P42290" s="10">
        <v>1908</v>
      </c>
      <c r="Q42290" s="12">
        <v>41511</v>
      </c>
      <c r="R42290" s="12">
        <v>41691</v>
      </c>
    </row>
    <row r="42291" spans="1:18" x14ac:dyDescent="0.25">
      <c r="A42291" s="7" t="s">
        <v>143771</v>
      </c>
      <c r="B42291" s="7" t="s">
        <v>143772</v>
      </c>
      <c r="C42291" s="7" t="s">
        <v>143773</v>
      </c>
      <c r="D42291" s="7" t="s">
        <v>10305</v>
      </c>
      <c r="E42291" s="8" t="s">
        <v>5775</v>
      </c>
      <c r="F42291" s="8">
        <v>50979197</v>
      </c>
      <c r="G42291" s="7" t="s">
        <v>35</v>
      </c>
      <c r="H42291" s="7" t="s">
        <v>24</v>
      </c>
      <c r="I42291" s="9" t="s">
        <v>188</v>
      </c>
      <c r="J42291" s="17" t="s">
        <v>189</v>
      </c>
      <c r="K42291" s="10" t="s">
        <v>189</v>
      </c>
      <c r="L42291" s="7">
        <v>4</v>
      </c>
      <c r="M42291" s="11">
        <v>37622</v>
      </c>
      <c r="N42291" s="7" t="s">
        <v>814</v>
      </c>
      <c r="O42291" s="7" t="s">
        <v>815</v>
      </c>
      <c r="P42291" s="10">
        <v>2003</v>
      </c>
      <c r="Q42291" s="12">
        <v>39577</v>
      </c>
      <c r="R42291" s="12">
        <v>40735</v>
      </c>
    </row>
    <row r="42292" spans="1:18" x14ac:dyDescent="0.25">
      <c r="A42292" s="7" t="s">
        <v>143774</v>
      </c>
      <c r="B42292" s="7" t="s">
        <v>143775</v>
      </c>
      <c r="C42292" s="7" t="s">
        <v>143776</v>
      </c>
      <c r="D42292" s="7" t="s">
        <v>625</v>
      </c>
      <c r="E42292" s="8" t="s">
        <v>323</v>
      </c>
      <c r="F42292" s="8">
        <v>150450000</v>
      </c>
      <c r="G42292" s="7" t="s">
        <v>23</v>
      </c>
      <c r="H42292" s="7" t="s">
        <v>24</v>
      </c>
      <c r="I42292" s="9" t="s">
        <v>151</v>
      </c>
      <c r="J42292" s="17" t="s">
        <v>152</v>
      </c>
      <c r="K42292" s="10" t="s">
        <v>13625</v>
      </c>
      <c r="L42292" s="7">
        <v>11</v>
      </c>
      <c r="M42292" s="11">
        <v>31778</v>
      </c>
      <c r="N42292" s="7" t="s">
        <v>2061</v>
      </c>
      <c r="O42292" s="7" t="s">
        <v>2062</v>
      </c>
      <c r="P42292" s="10">
        <v>1987</v>
      </c>
      <c r="Q42292" s="12">
        <v>38286</v>
      </c>
      <c r="R42292" s="12">
        <v>41285</v>
      </c>
    </row>
    <row r="42293" spans="1:18" x14ac:dyDescent="0.25">
      <c r="A42293" s="7" t="s">
        <v>143777</v>
      </c>
      <c r="B42293" s="7" t="s">
        <v>143778</v>
      </c>
      <c r="D42293" s="7" t="s">
        <v>625</v>
      </c>
      <c r="E42293" s="8" t="s">
        <v>323</v>
      </c>
      <c r="F42293" s="8">
        <v>60000000</v>
      </c>
      <c r="G42293" s="7" t="s">
        <v>35</v>
      </c>
      <c r="I42293" s="9"/>
      <c r="L42293" s="7">
        <v>1</v>
      </c>
      <c r="Q42293" s="12">
        <v>40898</v>
      </c>
      <c r="R42293" s="12">
        <v>40898</v>
      </c>
    </row>
    <row r="42294" spans="1:18" x14ac:dyDescent="0.25">
      <c r="A42294" s="7" t="s">
        <v>143779</v>
      </c>
      <c r="B42294" s="7" t="s">
        <v>143780</v>
      </c>
      <c r="D42294" s="7" t="s">
        <v>1295</v>
      </c>
      <c r="E42294" s="8" t="s">
        <v>1296</v>
      </c>
      <c r="F42294" s="8">
        <v>365000</v>
      </c>
      <c r="G42294" s="7" t="s">
        <v>35</v>
      </c>
      <c r="H42294" s="7" t="s">
        <v>24</v>
      </c>
      <c r="I42294" s="9" t="s">
        <v>129</v>
      </c>
      <c r="J42294" s="17" t="s">
        <v>130</v>
      </c>
      <c r="K42294" s="10" t="s">
        <v>60664</v>
      </c>
      <c r="L42294" s="7">
        <v>2</v>
      </c>
      <c r="M42294" s="11">
        <v>40179</v>
      </c>
      <c r="N42294" s="7" t="s">
        <v>96</v>
      </c>
      <c r="O42294" s="7" t="s">
        <v>97</v>
      </c>
      <c r="P42294" s="10">
        <v>2010</v>
      </c>
      <c r="Q42294" s="12">
        <v>40463</v>
      </c>
      <c r="R42294" s="12">
        <v>41157</v>
      </c>
    </row>
    <row r="42295" spans="1:18" x14ac:dyDescent="0.25">
      <c r="A42295" s="7" t="s">
        <v>143781</v>
      </c>
      <c r="B42295" s="7" t="s">
        <v>143782</v>
      </c>
      <c r="C42295" s="7" t="s">
        <v>143783</v>
      </c>
      <c r="F42295" s="8">
        <v>19000000</v>
      </c>
      <c r="G42295" s="7" t="s">
        <v>23</v>
      </c>
      <c r="H42295" s="7" t="s">
        <v>354</v>
      </c>
      <c r="I42295" s="9"/>
      <c r="J42295" s="17" t="s">
        <v>1140</v>
      </c>
      <c r="K42295" s="10" t="s">
        <v>1140</v>
      </c>
      <c r="L42295" s="7">
        <v>1</v>
      </c>
      <c r="Q42295" s="12">
        <v>38433</v>
      </c>
      <c r="R42295" s="12">
        <v>38433</v>
      </c>
    </row>
    <row r="42296" spans="1:18" x14ac:dyDescent="0.25">
      <c r="A42296" s="7" t="s">
        <v>143784</v>
      </c>
      <c r="B42296" s="7" t="s">
        <v>143785</v>
      </c>
      <c r="C42296" s="7" t="s">
        <v>143786</v>
      </c>
      <c r="D42296" s="7" t="s">
        <v>625</v>
      </c>
      <c r="E42296" s="8" t="s">
        <v>323</v>
      </c>
      <c r="F42296" s="8">
        <v>10490000</v>
      </c>
      <c r="G42296" s="7" t="s">
        <v>35</v>
      </c>
      <c r="H42296" s="7" t="s">
        <v>469</v>
      </c>
      <c r="I42296" s="9"/>
      <c r="J42296" s="17" t="s">
        <v>470</v>
      </c>
      <c r="K42296" s="10" t="s">
        <v>470</v>
      </c>
      <c r="L42296" s="7">
        <v>1</v>
      </c>
      <c r="M42296" s="11">
        <v>37043</v>
      </c>
      <c r="N42296" s="7" t="s">
        <v>5668</v>
      </c>
      <c r="O42296" s="7" t="s">
        <v>3288</v>
      </c>
      <c r="P42296" s="10">
        <v>2001</v>
      </c>
      <c r="Q42296" s="12">
        <v>39758</v>
      </c>
      <c r="R42296" s="12">
        <v>39758</v>
      </c>
    </row>
    <row r="42297" spans="1:18" x14ac:dyDescent="0.25">
      <c r="A42297" s="7" t="s">
        <v>143787</v>
      </c>
      <c r="B42297" s="7" t="s">
        <v>143788</v>
      </c>
      <c r="C42297" s="7" t="s">
        <v>143789</v>
      </c>
      <c r="D42297" s="7" t="s">
        <v>625</v>
      </c>
      <c r="E42297" s="8" t="s">
        <v>323</v>
      </c>
      <c r="F42297" s="8">
        <v>50000</v>
      </c>
      <c r="G42297" s="7" t="s">
        <v>35</v>
      </c>
      <c r="H42297" s="7" t="s">
        <v>24</v>
      </c>
      <c r="I42297" s="9" t="s">
        <v>60</v>
      </c>
      <c r="J42297" s="17" t="s">
        <v>61</v>
      </c>
      <c r="K42297" s="10" t="s">
        <v>61</v>
      </c>
      <c r="L42297" s="7">
        <v>1</v>
      </c>
      <c r="M42297" s="11">
        <v>40179</v>
      </c>
      <c r="N42297" s="7" t="s">
        <v>96</v>
      </c>
      <c r="O42297" s="7" t="s">
        <v>97</v>
      </c>
      <c r="P42297" s="10">
        <v>2010</v>
      </c>
      <c r="Q42297" s="12">
        <v>41092</v>
      </c>
      <c r="R42297" s="12">
        <v>41092</v>
      </c>
    </row>
    <row r="42298" spans="1:18" x14ac:dyDescent="0.25">
      <c r="A42298" s="7" t="s">
        <v>143790</v>
      </c>
      <c r="B42298" s="7" t="s">
        <v>143791</v>
      </c>
      <c r="C42298" s="7" t="s">
        <v>143792</v>
      </c>
      <c r="D42298" s="7" t="s">
        <v>1285</v>
      </c>
      <c r="E42298" s="8" t="s">
        <v>909</v>
      </c>
      <c r="F42298" s="8">
        <v>4900000</v>
      </c>
      <c r="G42298" s="7" t="s">
        <v>80</v>
      </c>
      <c r="H42298" s="7" t="s">
        <v>24</v>
      </c>
      <c r="I42298" s="9" t="s">
        <v>36</v>
      </c>
      <c r="J42298" s="17" t="s">
        <v>37</v>
      </c>
      <c r="K42298" s="10" t="s">
        <v>387</v>
      </c>
      <c r="L42298" s="7">
        <v>2</v>
      </c>
      <c r="M42298" s="11">
        <v>37987</v>
      </c>
      <c r="N42298" s="7" t="s">
        <v>424</v>
      </c>
      <c r="O42298" s="7" t="s">
        <v>425</v>
      </c>
      <c r="P42298" s="10">
        <v>2004</v>
      </c>
      <c r="Q42298" s="12">
        <v>38930</v>
      </c>
      <c r="R42298" s="12">
        <v>39448</v>
      </c>
    </row>
    <row r="42299" spans="1:18" x14ac:dyDescent="0.25">
      <c r="A42299" s="7" t="s">
        <v>143793</v>
      </c>
      <c r="B42299" s="7" t="s">
        <v>143794</v>
      </c>
      <c r="C42299" s="7" t="s">
        <v>143795</v>
      </c>
      <c r="D42299" s="7" t="s">
        <v>143796</v>
      </c>
      <c r="E42299" s="8" t="s">
        <v>1423</v>
      </c>
      <c r="F42299" s="8">
        <v>743000000</v>
      </c>
      <c r="G42299" s="7" t="s">
        <v>35</v>
      </c>
      <c r="H42299" s="7" t="s">
        <v>749</v>
      </c>
      <c r="I42299" s="9"/>
      <c r="J42299" s="17" t="s">
        <v>750</v>
      </c>
      <c r="K42299" s="10" t="s">
        <v>750</v>
      </c>
      <c r="L42299" s="7">
        <v>1</v>
      </c>
      <c r="M42299" s="11">
        <v>8767</v>
      </c>
      <c r="N42299" s="7" t="s">
        <v>18131</v>
      </c>
      <c r="O42299" s="7" t="s">
        <v>18132</v>
      </c>
      <c r="P42299" s="10">
        <v>1924</v>
      </c>
      <c r="Q42299" s="12">
        <v>41526</v>
      </c>
      <c r="R42299" s="12">
        <v>41526</v>
      </c>
    </row>
    <row r="42300" spans="1:18" x14ac:dyDescent="0.25">
      <c r="A42300" s="7" t="s">
        <v>143797</v>
      </c>
      <c r="B42300" s="7" t="s">
        <v>143798</v>
      </c>
      <c r="C42300" s="7" t="s">
        <v>143799</v>
      </c>
      <c r="D42300" s="7" t="s">
        <v>1277</v>
      </c>
      <c r="E42300" s="8" t="s">
        <v>1278</v>
      </c>
      <c r="F42300" s="8">
        <v>35000000</v>
      </c>
      <c r="G42300" s="7" t="s">
        <v>23</v>
      </c>
      <c r="H42300" s="7" t="s">
        <v>24</v>
      </c>
      <c r="I42300" s="9" t="s">
        <v>36</v>
      </c>
      <c r="J42300" s="17" t="s">
        <v>181</v>
      </c>
      <c r="K42300" s="10" t="s">
        <v>1073</v>
      </c>
      <c r="L42300" s="7">
        <v>2</v>
      </c>
      <c r="M42300" s="11">
        <v>37987</v>
      </c>
      <c r="N42300" s="7" t="s">
        <v>424</v>
      </c>
      <c r="O42300" s="7" t="s">
        <v>425</v>
      </c>
      <c r="P42300" s="10">
        <v>2004</v>
      </c>
      <c r="Q42300" s="12">
        <v>38626</v>
      </c>
      <c r="R42300" s="12">
        <v>39316</v>
      </c>
    </row>
    <row r="42301" spans="1:18" x14ac:dyDescent="0.25">
      <c r="A42301" s="7" t="s">
        <v>143800</v>
      </c>
      <c r="B42301" s="7" t="s">
        <v>143801</v>
      </c>
      <c r="C42301" s="7" t="s">
        <v>143802</v>
      </c>
      <c r="D42301" s="7" t="s">
        <v>1295</v>
      </c>
      <c r="E42301" s="8" t="s">
        <v>1296</v>
      </c>
      <c r="F42301" s="8">
        <v>0</v>
      </c>
      <c r="G42301" s="7" t="s">
        <v>35</v>
      </c>
      <c r="H42301" s="7" t="s">
        <v>24</v>
      </c>
      <c r="I42301" s="9" t="s">
        <v>36</v>
      </c>
      <c r="J42301" s="17" t="s">
        <v>181</v>
      </c>
      <c r="K42301" s="10" t="s">
        <v>182</v>
      </c>
      <c r="L42301" s="7">
        <v>2</v>
      </c>
      <c r="M42301" s="11">
        <v>34566</v>
      </c>
      <c r="N42301" s="7" t="s">
        <v>101484</v>
      </c>
      <c r="O42301" s="7" t="s">
        <v>12842</v>
      </c>
      <c r="P42301" s="10">
        <v>1994</v>
      </c>
      <c r="Q42301" s="12">
        <v>39188</v>
      </c>
      <c r="R42301" s="12">
        <v>41667</v>
      </c>
    </row>
    <row r="42302" spans="1:18" x14ac:dyDescent="0.25">
      <c r="A42302" s="7" t="s">
        <v>143803</v>
      </c>
      <c r="B42302" s="7" t="s">
        <v>143804</v>
      </c>
      <c r="C42302" s="7" t="s">
        <v>143805</v>
      </c>
      <c r="D42302" s="7" t="s">
        <v>68</v>
      </c>
      <c r="E42302" s="8" t="s">
        <v>69</v>
      </c>
      <c r="F42302" s="8">
        <v>279000</v>
      </c>
      <c r="G42302" s="7" t="s">
        <v>35</v>
      </c>
      <c r="H42302" s="7" t="s">
        <v>196</v>
      </c>
      <c r="I42302" s="9"/>
      <c r="J42302" s="17" t="s">
        <v>3825</v>
      </c>
      <c r="K42302" s="10" t="s">
        <v>143806</v>
      </c>
      <c r="L42302" s="7">
        <v>1</v>
      </c>
      <c r="M42302" s="11">
        <v>29952</v>
      </c>
      <c r="N42302" s="7" t="s">
        <v>9427</v>
      </c>
      <c r="O42302" s="7" t="s">
        <v>9428</v>
      </c>
      <c r="P42302" s="10">
        <v>1982</v>
      </c>
      <c r="Q42302" s="12">
        <v>39804</v>
      </c>
      <c r="R42302" s="12">
        <v>39804</v>
      </c>
    </row>
    <row r="42303" spans="1:18" x14ac:dyDescent="0.25">
      <c r="A42303" s="7" t="s">
        <v>143807</v>
      </c>
      <c r="B42303" s="7" t="s">
        <v>143808</v>
      </c>
      <c r="C42303" s="7" t="s">
        <v>143809</v>
      </c>
      <c r="F42303" s="8">
        <v>409299</v>
      </c>
      <c r="G42303" s="7" t="s">
        <v>35</v>
      </c>
      <c r="H42303" s="7" t="s">
        <v>469</v>
      </c>
      <c r="I42303" s="9"/>
      <c r="J42303" s="17" t="s">
        <v>470</v>
      </c>
      <c r="K42303" s="10" t="s">
        <v>470</v>
      </c>
      <c r="L42303" s="7">
        <v>1</v>
      </c>
      <c r="Q42303" s="12">
        <v>41487</v>
      </c>
      <c r="R42303" s="12">
        <v>41487</v>
      </c>
    </row>
    <row r="42304" spans="1:18" x14ac:dyDescent="0.25">
      <c r="A42304" s="7" t="s">
        <v>143810</v>
      </c>
      <c r="B42304" s="7" t="s">
        <v>143811</v>
      </c>
      <c r="C42304" s="7" t="s">
        <v>143812</v>
      </c>
      <c r="D42304" s="7" t="s">
        <v>3345</v>
      </c>
      <c r="E42304" s="8" t="s">
        <v>2026</v>
      </c>
      <c r="F42304" s="8">
        <v>0</v>
      </c>
      <c r="G42304" s="7" t="s">
        <v>35</v>
      </c>
      <c r="H42304" s="7" t="s">
        <v>20052</v>
      </c>
      <c r="I42304" s="9"/>
      <c r="J42304" s="17" t="s">
        <v>143813</v>
      </c>
      <c r="K42304" s="10" t="s">
        <v>143814</v>
      </c>
      <c r="L42304" s="7">
        <v>2</v>
      </c>
      <c r="M42304" s="11">
        <v>41000</v>
      </c>
      <c r="N42304" s="7" t="s">
        <v>820</v>
      </c>
      <c r="O42304" s="7" t="s">
        <v>29</v>
      </c>
      <c r="P42304" s="10">
        <v>2012</v>
      </c>
      <c r="Q42304" s="12">
        <v>41205</v>
      </c>
      <c r="R42304" s="12">
        <v>41212</v>
      </c>
    </row>
    <row r="42305" spans="1:18" x14ac:dyDescent="0.25">
      <c r="A42305" s="7" t="s">
        <v>143815</v>
      </c>
      <c r="B42305" s="7" t="s">
        <v>143816</v>
      </c>
      <c r="C42305" s="7" t="s">
        <v>143817</v>
      </c>
      <c r="F42305" s="8">
        <v>0</v>
      </c>
      <c r="G42305" s="7" t="s">
        <v>35</v>
      </c>
      <c r="H42305" s="7" t="s">
        <v>749</v>
      </c>
      <c r="I42305" s="9"/>
      <c r="J42305" s="17" t="s">
        <v>1359</v>
      </c>
      <c r="K42305" s="10" t="s">
        <v>1359</v>
      </c>
      <c r="L42305" s="7">
        <v>1</v>
      </c>
      <c r="M42305" s="11">
        <v>37257</v>
      </c>
      <c r="N42305" s="7" t="s">
        <v>527</v>
      </c>
      <c r="O42305" s="7" t="s">
        <v>528</v>
      </c>
      <c r="P42305" s="10">
        <v>2002</v>
      </c>
      <c r="Q42305" s="12">
        <v>38534</v>
      </c>
      <c r="R42305" s="12">
        <v>38534</v>
      </c>
    </row>
    <row r="42306" spans="1:18" x14ac:dyDescent="0.25">
      <c r="A42306" s="7" t="s">
        <v>143818</v>
      </c>
      <c r="B42306" s="7" t="s">
        <v>143819</v>
      </c>
      <c r="C42306" s="7" t="s">
        <v>143820</v>
      </c>
      <c r="D42306" s="7" t="s">
        <v>140851</v>
      </c>
      <c r="E42306" s="8" t="s">
        <v>219</v>
      </c>
      <c r="F42306" s="8">
        <v>11705000</v>
      </c>
      <c r="G42306" s="7" t="s">
        <v>35</v>
      </c>
      <c r="H42306" s="7" t="s">
        <v>24</v>
      </c>
      <c r="I42306" s="9" t="s">
        <v>93</v>
      </c>
      <c r="J42306" s="17" t="s">
        <v>314</v>
      </c>
      <c r="K42306" s="10" t="s">
        <v>910</v>
      </c>
      <c r="L42306" s="7">
        <v>7</v>
      </c>
      <c r="M42306" s="11">
        <v>38353</v>
      </c>
      <c r="N42306" s="7" t="s">
        <v>435</v>
      </c>
      <c r="O42306" s="7" t="s">
        <v>436</v>
      </c>
      <c r="P42306" s="10">
        <v>2005</v>
      </c>
      <c r="Q42306" s="12">
        <v>39052</v>
      </c>
      <c r="R42306" s="12">
        <v>41456</v>
      </c>
    </row>
    <row r="42307" spans="1:18" x14ac:dyDescent="0.25">
      <c r="A42307" s="7" t="s">
        <v>143821</v>
      </c>
      <c r="B42307" s="7" t="s">
        <v>143822</v>
      </c>
      <c r="C42307" s="7" t="s">
        <v>143823</v>
      </c>
      <c r="F42307" s="8">
        <v>0</v>
      </c>
      <c r="G42307" s="7" t="s">
        <v>35</v>
      </c>
      <c r="I42307" s="9"/>
      <c r="L42307" s="7">
        <v>1</v>
      </c>
      <c r="M42307" s="11">
        <v>40179</v>
      </c>
      <c r="N42307" s="7" t="s">
        <v>96</v>
      </c>
      <c r="O42307" s="7" t="s">
        <v>97</v>
      </c>
      <c r="P42307" s="10">
        <v>2010</v>
      </c>
      <c r="Q42307" s="12">
        <v>40837</v>
      </c>
      <c r="R42307" s="12">
        <v>40837</v>
      </c>
    </row>
    <row r="42308" spans="1:18" x14ac:dyDescent="0.25">
      <c r="A42308" s="7" t="s">
        <v>143824</v>
      </c>
      <c r="B42308" s="7" t="s">
        <v>143825</v>
      </c>
      <c r="F42308" s="8">
        <v>103300000</v>
      </c>
      <c r="G42308" s="7" t="s">
        <v>35</v>
      </c>
      <c r="I42308" s="9"/>
      <c r="L42308" s="7">
        <v>3</v>
      </c>
      <c r="Q42308" s="12">
        <v>36525</v>
      </c>
      <c r="R42308" s="12">
        <v>36981</v>
      </c>
    </row>
    <row r="42309" spans="1:18" x14ac:dyDescent="0.25">
      <c r="A42309" s="7" t="s">
        <v>143826</v>
      </c>
      <c r="B42309" s="7" t="s">
        <v>143827</v>
      </c>
      <c r="C42309" s="7" t="s">
        <v>143828</v>
      </c>
      <c r="D42309" s="7" t="s">
        <v>1295</v>
      </c>
      <c r="E42309" s="8" t="s">
        <v>1296</v>
      </c>
      <c r="F42309" s="8">
        <v>145000000</v>
      </c>
      <c r="G42309" s="7" t="s">
        <v>35</v>
      </c>
      <c r="H42309" s="7" t="s">
        <v>24</v>
      </c>
      <c r="I42309" s="9" t="s">
        <v>36</v>
      </c>
      <c r="J42309" s="17" t="s">
        <v>37</v>
      </c>
      <c r="K42309" s="10" t="s">
        <v>37</v>
      </c>
      <c r="L42309" s="7">
        <v>2</v>
      </c>
      <c r="Q42309" s="12">
        <v>39987</v>
      </c>
      <c r="R42309" s="12">
        <v>40750</v>
      </c>
    </row>
    <row r="42310" spans="1:18" x14ac:dyDescent="0.25">
      <c r="A42310" s="7" t="s">
        <v>143829</v>
      </c>
      <c r="B42310" s="7" t="s">
        <v>143830</v>
      </c>
      <c r="C42310" s="7" t="s">
        <v>143831</v>
      </c>
      <c r="D42310" s="7" t="s">
        <v>296</v>
      </c>
      <c r="E42310" s="8" t="s">
        <v>297</v>
      </c>
      <c r="F42310" s="8">
        <v>7000000</v>
      </c>
      <c r="G42310" s="7" t="s">
        <v>35</v>
      </c>
      <c r="H42310" s="7" t="s">
        <v>52</v>
      </c>
      <c r="I42310" s="9"/>
      <c r="J42310" s="17" t="s">
        <v>53</v>
      </c>
      <c r="K42310" s="10" t="s">
        <v>4599</v>
      </c>
      <c r="L42310" s="7">
        <v>1</v>
      </c>
      <c r="M42310" s="11">
        <v>31778</v>
      </c>
      <c r="N42310" s="7" t="s">
        <v>2061</v>
      </c>
      <c r="O42310" s="7" t="s">
        <v>2062</v>
      </c>
      <c r="P42310" s="10">
        <v>1987</v>
      </c>
      <c r="Q42310" s="12">
        <v>39227</v>
      </c>
      <c r="R42310" s="12">
        <v>39227</v>
      </c>
    </row>
    <row r="42311" spans="1:18" x14ac:dyDescent="0.25">
      <c r="A42311" s="7" t="s">
        <v>143832</v>
      </c>
      <c r="B42311" s="7" t="s">
        <v>143833</v>
      </c>
      <c r="C42311" s="7" t="s">
        <v>143834</v>
      </c>
      <c r="D42311" s="7" t="s">
        <v>68</v>
      </c>
      <c r="E42311" s="8" t="s">
        <v>69</v>
      </c>
      <c r="F42311" s="8">
        <v>757625</v>
      </c>
      <c r="G42311" s="7" t="s">
        <v>35</v>
      </c>
      <c r="H42311" s="7" t="s">
        <v>52</v>
      </c>
      <c r="I42311" s="9"/>
      <c r="J42311" s="17" t="s">
        <v>6583</v>
      </c>
      <c r="K42311" s="10" t="s">
        <v>6583</v>
      </c>
      <c r="L42311" s="7">
        <v>1</v>
      </c>
      <c r="M42311" s="11">
        <v>40544</v>
      </c>
      <c r="N42311" s="7" t="s">
        <v>537</v>
      </c>
      <c r="O42311" s="7" t="s">
        <v>505</v>
      </c>
      <c r="P42311" s="10">
        <v>2011</v>
      </c>
      <c r="Q42311" s="12">
        <v>41558</v>
      </c>
      <c r="R42311" s="12">
        <v>41558</v>
      </c>
    </row>
    <row r="42312" spans="1:18" x14ac:dyDescent="0.25">
      <c r="A42312" s="7" t="s">
        <v>143835</v>
      </c>
      <c r="B42312" s="7" t="s">
        <v>143836</v>
      </c>
      <c r="C42312" s="7" t="s">
        <v>143837</v>
      </c>
      <c r="D42312" s="7" t="s">
        <v>719</v>
      </c>
      <c r="E42312" s="8" t="s">
        <v>720</v>
      </c>
      <c r="F42312" s="8">
        <v>5000000</v>
      </c>
      <c r="G42312" s="7" t="s">
        <v>35</v>
      </c>
      <c r="H42312" s="7" t="s">
        <v>24</v>
      </c>
      <c r="I42312" s="9" t="s">
        <v>36</v>
      </c>
      <c r="J42312" s="17" t="s">
        <v>181</v>
      </c>
      <c r="K42312" s="10" t="s">
        <v>1073</v>
      </c>
      <c r="L42312" s="7">
        <v>1</v>
      </c>
      <c r="M42312" s="11">
        <v>41275</v>
      </c>
      <c r="N42312" s="7" t="s">
        <v>146</v>
      </c>
      <c r="O42312" s="7" t="s">
        <v>147</v>
      </c>
      <c r="P42312" s="10">
        <v>2013</v>
      </c>
      <c r="Q42312" s="12">
        <v>41520</v>
      </c>
      <c r="R42312" s="12">
        <v>41520</v>
      </c>
    </row>
    <row r="42313" spans="1:18" x14ac:dyDescent="0.25">
      <c r="A42313" s="7" t="s">
        <v>143838</v>
      </c>
      <c r="B42313" s="7" t="s">
        <v>143839</v>
      </c>
      <c r="C42313" s="7" t="s">
        <v>143840</v>
      </c>
      <c r="D42313" s="7" t="s">
        <v>143841</v>
      </c>
      <c r="E42313" s="8" t="s">
        <v>1665</v>
      </c>
      <c r="F42313" s="8">
        <v>2500000</v>
      </c>
      <c r="G42313" s="7" t="s">
        <v>35</v>
      </c>
      <c r="H42313" s="7" t="s">
        <v>24</v>
      </c>
      <c r="I42313" s="9" t="s">
        <v>874</v>
      </c>
      <c r="J42313" s="17" t="s">
        <v>875</v>
      </c>
      <c r="K42313" s="10" t="s">
        <v>26605</v>
      </c>
      <c r="L42313" s="7">
        <v>2</v>
      </c>
      <c r="M42313" s="11">
        <v>41138</v>
      </c>
      <c r="N42313" s="7" t="s">
        <v>569</v>
      </c>
      <c r="O42313" s="7" t="s">
        <v>570</v>
      </c>
      <c r="P42313" s="10">
        <v>2012</v>
      </c>
      <c r="Q42313" s="12">
        <v>41859</v>
      </c>
      <c r="R42313" s="12">
        <v>41869</v>
      </c>
    </row>
    <row r="42314" spans="1:18" x14ac:dyDescent="0.25">
      <c r="A42314" s="7" t="s">
        <v>143842</v>
      </c>
      <c r="B42314" s="7" t="s">
        <v>143843</v>
      </c>
      <c r="C42314" s="7" t="s">
        <v>143844</v>
      </c>
      <c r="D42314" s="7" t="s">
        <v>296</v>
      </c>
      <c r="E42314" s="8" t="s">
        <v>297</v>
      </c>
      <c r="F42314" s="8">
        <v>23990000</v>
      </c>
      <c r="G42314" s="7" t="s">
        <v>35</v>
      </c>
      <c r="H42314" s="7" t="s">
        <v>376</v>
      </c>
      <c r="I42314" s="9"/>
      <c r="J42314" s="17" t="s">
        <v>377</v>
      </c>
      <c r="K42314" s="10" t="s">
        <v>377</v>
      </c>
      <c r="L42314" s="7">
        <v>3</v>
      </c>
      <c r="M42314" s="11">
        <v>37622</v>
      </c>
      <c r="N42314" s="7" t="s">
        <v>814</v>
      </c>
      <c r="O42314" s="7" t="s">
        <v>815</v>
      </c>
      <c r="P42314" s="10">
        <v>2003</v>
      </c>
      <c r="Q42314" s="12">
        <v>38981</v>
      </c>
      <c r="R42314" s="12">
        <v>40416</v>
      </c>
    </row>
    <row r="42315" spans="1:18" x14ac:dyDescent="0.25">
      <c r="A42315" s="7" t="s">
        <v>143845</v>
      </c>
      <c r="B42315" s="7" t="s">
        <v>143846</v>
      </c>
      <c r="C42315" s="7" t="s">
        <v>143847</v>
      </c>
      <c r="D42315" s="7" t="s">
        <v>143848</v>
      </c>
      <c r="E42315" s="8" t="s">
        <v>160</v>
      </c>
      <c r="F42315" s="8">
        <v>2500000</v>
      </c>
      <c r="G42315" s="7" t="s">
        <v>35</v>
      </c>
      <c r="H42315" s="7" t="s">
        <v>24</v>
      </c>
      <c r="I42315" s="9" t="s">
        <v>36</v>
      </c>
      <c r="J42315" s="17" t="s">
        <v>181</v>
      </c>
      <c r="K42315" s="10" t="s">
        <v>794</v>
      </c>
      <c r="L42315" s="7">
        <v>1</v>
      </c>
      <c r="M42315" s="11">
        <v>41730</v>
      </c>
      <c r="N42315" s="7" t="s">
        <v>4368</v>
      </c>
      <c r="O42315" s="7" t="s">
        <v>1151</v>
      </c>
      <c r="P42315" s="10">
        <v>2014</v>
      </c>
      <c r="Q42315" s="12">
        <v>41890</v>
      </c>
      <c r="R42315" s="12">
        <v>41890</v>
      </c>
    </row>
    <row r="42316" spans="1:18" x14ac:dyDescent="0.25">
      <c r="A42316" s="7" t="s">
        <v>143849</v>
      </c>
      <c r="B42316" s="7" t="s">
        <v>143850</v>
      </c>
      <c r="C42316" s="7" t="s">
        <v>143851</v>
      </c>
      <c r="D42316" s="7" t="s">
        <v>68</v>
      </c>
      <c r="E42316" s="8" t="s">
        <v>69</v>
      </c>
      <c r="F42316" s="8">
        <v>0</v>
      </c>
      <c r="G42316" s="7" t="s">
        <v>80</v>
      </c>
      <c r="H42316" s="7" t="s">
        <v>24</v>
      </c>
      <c r="I42316" s="9" t="s">
        <v>36</v>
      </c>
      <c r="J42316" s="17" t="s">
        <v>181</v>
      </c>
      <c r="K42316" s="10" t="s">
        <v>2504</v>
      </c>
      <c r="L42316" s="7">
        <v>4</v>
      </c>
      <c r="M42316" s="11">
        <v>36008</v>
      </c>
      <c r="N42316" s="7" t="s">
        <v>2637</v>
      </c>
      <c r="O42316" s="7" t="s">
        <v>2638</v>
      </c>
      <c r="P42316" s="10">
        <v>1998</v>
      </c>
      <c r="Q42316" s="12">
        <v>36041</v>
      </c>
      <c r="R42316" s="12">
        <v>36832</v>
      </c>
    </row>
    <row r="42317" spans="1:18" x14ac:dyDescent="0.25">
      <c r="A42317" s="7" t="s">
        <v>143852</v>
      </c>
      <c r="B42317" s="7" t="s">
        <v>143853</v>
      </c>
      <c r="F42317" s="8">
        <v>300000</v>
      </c>
      <c r="G42317" s="7" t="s">
        <v>35</v>
      </c>
      <c r="H42317" s="7" t="s">
        <v>24</v>
      </c>
      <c r="I42317" s="9" t="s">
        <v>248</v>
      </c>
      <c r="J42317" s="17" t="s">
        <v>249</v>
      </c>
      <c r="K42317" s="10" t="s">
        <v>47346</v>
      </c>
      <c r="L42317" s="7">
        <v>1</v>
      </c>
      <c r="Q42317" s="12">
        <v>39293</v>
      </c>
      <c r="R42317" s="12">
        <v>39293</v>
      </c>
    </row>
    <row r="42318" spans="1:18" x14ac:dyDescent="0.25">
      <c r="A42318" s="7" t="s">
        <v>143854</v>
      </c>
      <c r="B42318" s="7" t="s">
        <v>143855</v>
      </c>
      <c r="F42318" s="8">
        <v>10000000</v>
      </c>
      <c r="G42318" s="7" t="s">
        <v>35</v>
      </c>
      <c r="H42318" s="7" t="s">
        <v>24</v>
      </c>
      <c r="I42318" s="9" t="s">
        <v>502</v>
      </c>
      <c r="J42318" s="17" t="s">
        <v>993</v>
      </c>
      <c r="K42318" s="10" t="s">
        <v>993</v>
      </c>
      <c r="L42318" s="7">
        <v>1</v>
      </c>
      <c r="Q42318" s="12">
        <v>39920</v>
      </c>
      <c r="R42318" s="12">
        <v>39920</v>
      </c>
    </row>
    <row r="42319" spans="1:18" x14ac:dyDescent="0.25">
      <c r="A42319" s="7" t="s">
        <v>143856</v>
      </c>
      <c r="B42319" s="7" t="s">
        <v>143857</v>
      </c>
      <c r="C42319" s="7" t="s">
        <v>143858</v>
      </c>
      <c r="D42319" s="7" t="s">
        <v>68</v>
      </c>
      <c r="E42319" s="8" t="s">
        <v>69</v>
      </c>
      <c r="F42319" s="8">
        <v>1000000</v>
      </c>
      <c r="G42319" s="7" t="s">
        <v>35</v>
      </c>
      <c r="H42319" s="7" t="s">
        <v>24</v>
      </c>
      <c r="I42319" s="9" t="s">
        <v>129</v>
      </c>
      <c r="J42319" s="17" t="s">
        <v>130</v>
      </c>
      <c r="K42319" s="10" t="s">
        <v>5758</v>
      </c>
      <c r="L42319" s="7">
        <v>1</v>
      </c>
      <c r="M42319" s="11">
        <v>35065</v>
      </c>
      <c r="N42319" s="7" t="s">
        <v>3258</v>
      </c>
      <c r="O42319" s="7" t="s">
        <v>3259</v>
      </c>
      <c r="P42319" s="10">
        <v>1996</v>
      </c>
      <c r="Q42319" s="12">
        <v>39899</v>
      </c>
      <c r="R42319" s="12">
        <v>39899</v>
      </c>
    </row>
    <row r="42320" spans="1:18" x14ac:dyDescent="0.25">
      <c r="A42320" s="7" t="s">
        <v>143859</v>
      </c>
      <c r="B42320" s="7" t="s">
        <v>143860</v>
      </c>
      <c r="C42320" s="7" t="s">
        <v>143861</v>
      </c>
      <c r="D42320" s="7" t="s">
        <v>143862</v>
      </c>
      <c r="E42320" s="8" t="s">
        <v>4526</v>
      </c>
      <c r="F42320" s="8">
        <v>0</v>
      </c>
      <c r="G42320" s="7" t="s">
        <v>23</v>
      </c>
      <c r="H42320" s="7" t="s">
        <v>4917</v>
      </c>
      <c r="I42320" s="9"/>
      <c r="J42320" s="17" t="s">
        <v>4918</v>
      </c>
      <c r="K42320" s="10" t="s">
        <v>4918</v>
      </c>
      <c r="L42320" s="7">
        <v>1</v>
      </c>
      <c r="M42320" s="11">
        <v>37257</v>
      </c>
      <c r="N42320" s="7" t="s">
        <v>527</v>
      </c>
      <c r="O42320" s="7" t="s">
        <v>528</v>
      </c>
      <c r="P42320" s="10">
        <v>2002</v>
      </c>
      <c r="Q42320" s="12">
        <v>39685</v>
      </c>
      <c r="R42320" s="12">
        <v>39685</v>
      </c>
    </row>
    <row r="42321" spans="1:18" x14ac:dyDescent="0.25">
      <c r="A42321" s="7" t="s">
        <v>143863</v>
      </c>
      <c r="B42321" s="7" t="s">
        <v>143864</v>
      </c>
      <c r="C42321" s="7" t="s">
        <v>143865</v>
      </c>
      <c r="D42321" s="7" t="s">
        <v>143866</v>
      </c>
      <c r="E42321" s="8" t="s">
        <v>1303</v>
      </c>
      <c r="F42321" s="8">
        <v>1000000</v>
      </c>
      <c r="G42321" s="7" t="s">
        <v>35</v>
      </c>
      <c r="H42321" s="7" t="s">
        <v>24</v>
      </c>
      <c r="I42321" s="9" t="s">
        <v>36</v>
      </c>
      <c r="J42321" s="17" t="s">
        <v>181</v>
      </c>
      <c r="K42321" s="10" t="s">
        <v>182</v>
      </c>
      <c r="L42321" s="7">
        <v>1</v>
      </c>
      <c r="M42321" s="11">
        <v>40909</v>
      </c>
      <c r="N42321" s="7" t="s">
        <v>111</v>
      </c>
      <c r="O42321" s="7" t="s">
        <v>112</v>
      </c>
      <c r="P42321" s="10">
        <v>2012</v>
      </c>
      <c r="Q42321" s="12">
        <v>41263</v>
      </c>
      <c r="R42321" s="12">
        <v>41263</v>
      </c>
    </row>
    <row r="42322" spans="1:18" x14ac:dyDescent="0.25">
      <c r="A42322" s="7" t="s">
        <v>143867</v>
      </c>
      <c r="B42322" s="7" t="s">
        <v>143868</v>
      </c>
      <c r="C42322" s="7" t="s">
        <v>143869</v>
      </c>
      <c r="D42322" s="7" t="s">
        <v>143870</v>
      </c>
      <c r="E42322" s="8" t="s">
        <v>143871</v>
      </c>
      <c r="F42322" s="8">
        <v>78000000</v>
      </c>
      <c r="G42322" s="7" t="s">
        <v>35</v>
      </c>
      <c r="I42322" s="9"/>
      <c r="L42322" s="7">
        <v>3</v>
      </c>
      <c r="M42322" s="11">
        <v>38353</v>
      </c>
      <c r="N42322" s="7" t="s">
        <v>435</v>
      </c>
      <c r="O42322" s="7" t="s">
        <v>436</v>
      </c>
      <c r="P42322" s="10">
        <v>2005</v>
      </c>
      <c r="Q42322" s="12">
        <v>41040</v>
      </c>
      <c r="R42322" s="12">
        <v>41823</v>
      </c>
    </row>
    <row r="42323" spans="1:18" x14ac:dyDescent="0.25">
      <c r="A42323" s="7" t="s">
        <v>143872</v>
      </c>
      <c r="B42323" s="7" t="s">
        <v>143873</v>
      </c>
      <c r="C42323" s="7" t="s">
        <v>143874</v>
      </c>
      <c r="D42323" s="7" t="s">
        <v>143875</v>
      </c>
      <c r="E42323" s="8" t="s">
        <v>909</v>
      </c>
      <c r="F42323" s="8">
        <v>1093493</v>
      </c>
      <c r="G42323" s="7" t="s">
        <v>35</v>
      </c>
      <c r="H42323" s="7" t="s">
        <v>24</v>
      </c>
      <c r="I42323" s="9" t="s">
        <v>36</v>
      </c>
      <c r="J42323" s="17" t="s">
        <v>181</v>
      </c>
      <c r="K42323" s="10" t="s">
        <v>182</v>
      </c>
      <c r="L42323" s="7">
        <v>2</v>
      </c>
      <c r="M42323" s="11">
        <v>39675</v>
      </c>
      <c r="N42323" s="7" t="s">
        <v>2048</v>
      </c>
      <c r="O42323" s="7" t="s">
        <v>2049</v>
      </c>
      <c r="P42323" s="10">
        <v>2008</v>
      </c>
      <c r="Q42323" s="12">
        <v>40567</v>
      </c>
      <c r="R42323" s="12">
        <v>40805</v>
      </c>
    </row>
    <row r="42324" spans="1:18" x14ac:dyDescent="0.25">
      <c r="A42324" s="7" t="s">
        <v>143876</v>
      </c>
      <c r="B42324" s="7" t="s">
        <v>143877</v>
      </c>
      <c r="C42324" s="7" t="s">
        <v>143878</v>
      </c>
      <c r="D42324" s="7" t="s">
        <v>143879</v>
      </c>
      <c r="E42324" s="8" t="s">
        <v>1744</v>
      </c>
      <c r="F42324" s="8">
        <v>1000000</v>
      </c>
      <c r="G42324" s="7" t="s">
        <v>35</v>
      </c>
      <c r="H42324" s="7" t="s">
        <v>24</v>
      </c>
      <c r="I42324" s="9" t="s">
        <v>25</v>
      </c>
      <c r="J42324" s="17" t="s">
        <v>26</v>
      </c>
      <c r="K42324" s="10" t="s">
        <v>27</v>
      </c>
      <c r="L42324" s="7">
        <v>1</v>
      </c>
      <c r="M42324" s="11">
        <v>40544</v>
      </c>
      <c r="N42324" s="7" t="s">
        <v>537</v>
      </c>
      <c r="O42324" s="7" t="s">
        <v>505</v>
      </c>
      <c r="P42324" s="10">
        <v>2011</v>
      </c>
      <c r="Q42324" s="12">
        <v>41388</v>
      </c>
      <c r="R42324" s="12">
        <v>41388</v>
      </c>
    </row>
    <row r="42325" spans="1:18" x14ac:dyDescent="0.25">
      <c r="A42325" s="7" t="s">
        <v>143880</v>
      </c>
      <c r="B42325" s="7" t="s">
        <v>143881</v>
      </c>
      <c r="C42325" s="7" t="s">
        <v>143882</v>
      </c>
      <c r="D42325" s="7" t="s">
        <v>143883</v>
      </c>
      <c r="E42325" s="8" t="s">
        <v>5775</v>
      </c>
      <c r="F42325" s="8">
        <v>48260819</v>
      </c>
      <c r="G42325" s="7" t="s">
        <v>23</v>
      </c>
      <c r="H42325" s="7" t="s">
        <v>24</v>
      </c>
      <c r="I42325" s="9" t="s">
        <v>2591</v>
      </c>
      <c r="J42325" s="17" t="s">
        <v>2592</v>
      </c>
      <c r="K42325" s="10" t="s">
        <v>2836</v>
      </c>
      <c r="L42325" s="7">
        <v>4</v>
      </c>
      <c r="M42325" s="11">
        <v>36526</v>
      </c>
      <c r="N42325" s="7" t="s">
        <v>234</v>
      </c>
      <c r="O42325" s="7" t="s">
        <v>235</v>
      </c>
      <c r="P42325" s="10">
        <v>2000</v>
      </c>
      <c r="Q42325" s="12">
        <v>39615</v>
      </c>
      <c r="R42325" s="12">
        <v>40463</v>
      </c>
    </row>
    <row r="42326" spans="1:18" x14ac:dyDescent="0.25">
      <c r="A42326" s="7" t="s">
        <v>143884</v>
      </c>
      <c r="B42326" s="7" t="s">
        <v>143885</v>
      </c>
      <c r="C42326" s="7" t="s">
        <v>143886</v>
      </c>
      <c r="D42326" s="7" t="s">
        <v>143887</v>
      </c>
      <c r="E42326" s="8" t="s">
        <v>69</v>
      </c>
      <c r="F42326" s="8">
        <v>8628852</v>
      </c>
      <c r="G42326" s="7" t="s">
        <v>23</v>
      </c>
      <c r="H42326" s="7" t="s">
        <v>24</v>
      </c>
      <c r="I42326" s="9" t="s">
        <v>36</v>
      </c>
      <c r="J42326" s="17" t="s">
        <v>181</v>
      </c>
      <c r="K42326" s="10" t="s">
        <v>182</v>
      </c>
      <c r="L42326" s="7">
        <v>2</v>
      </c>
      <c r="M42326" s="11">
        <v>35796</v>
      </c>
      <c r="N42326" s="7" t="s">
        <v>674</v>
      </c>
      <c r="O42326" s="7" t="s">
        <v>675</v>
      </c>
      <c r="P42326" s="10">
        <v>1998</v>
      </c>
      <c r="Q42326" s="12">
        <v>39906</v>
      </c>
      <c r="R42326" s="12">
        <v>40542</v>
      </c>
    </row>
    <row r="42327" spans="1:18" x14ac:dyDescent="0.25">
      <c r="A42327" s="7" t="s">
        <v>143888</v>
      </c>
      <c r="B42327" s="7" t="s">
        <v>143889</v>
      </c>
      <c r="C42327" s="7" t="s">
        <v>143890</v>
      </c>
      <c r="D42327" s="7" t="s">
        <v>143891</v>
      </c>
      <c r="E42327" s="8" t="s">
        <v>11342</v>
      </c>
      <c r="F42327" s="8">
        <v>54321090</v>
      </c>
      <c r="G42327" s="7" t="s">
        <v>23</v>
      </c>
      <c r="H42327" s="7" t="s">
        <v>24</v>
      </c>
      <c r="I42327" s="9" t="s">
        <v>36</v>
      </c>
      <c r="J42327" s="17" t="s">
        <v>10043</v>
      </c>
      <c r="K42327" s="10" t="s">
        <v>143892</v>
      </c>
      <c r="L42327" s="7">
        <v>1</v>
      </c>
      <c r="M42327" s="11">
        <v>35796</v>
      </c>
      <c r="N42327" s="7" t="s">
        <v>674</v>
      </c>
      <c r="O42327" s="7" t="s">
        <v>675</v>
      </c>
      <c r="P42327" s="10">
        <v>1998</v>
      </c>
      <c r="Q42327" s="12">
        <v>40926</v>
      </c>
      <c r="R42327" s="12">
        <v>40926</v>
      </c>
    </row>
    <row r="42328" spans="1:18" x14ac:dyDescent="0.25">
      <c r="A42328" s="7" t="s">
        <v>143893</v>
      </c>
      <c r="B42328" s="7" t="s">
        <v>143894</v>
      </c>
      <c r="C42328" s="7" t="s">
        <v>143895</v>
      </c>
      <c r="D42328" s="7" t="s">
        <v>143896</v>
      </c>
      <c r="E42328" s="8" t="s">
        <v>27457</v>
      </c>
      <c r="F42328" s="8">
        <v>250000</v>
      </c>
      <c r="G42328" s="7" t="s">
        <v>35</v>
      </c>
      <c r="H42328" s="7" t="s">
        <v>24</v>
      </c>
      <c r="I42328" s="9" t="s">
        <v>25</v>
      </c>
      <c r="J42328" s="17" t="s">
        <v>26</v>
      </c>
      <c r="K42328" s="10" t="s">
        <v>27</v>
      </c>
      <c r="L42328" s="7">
        <v>1</v>
      </c>
      <c r="M42328" s="11">
        <v>41556</v>
      </c>
      <c r="N42328" s="7" t="s">
        <v>1602</v>
      </c>
      <c r="O42328" s="7" t="s">
        <v>140</v>
      </c>
      <c r="P42328" s="10">
        <v>2013</v>
      </c>
      <c r="Q42328" s="12">
        <v>41858</v>
      </c>
      <c r="R42328" s="12">
        <v>41858</v>
      </c>
    </row>
    <row r="42329" spans="1:18" x14ac:dyDescent="0.25">
      <c r="A42329" s="7" t="s">
        <v>143897</v>
      </c>
      <c r="B42329" s="7" t="s">
        <v>143898</v>
      </c>
      <c r="C42329" s="7" t="s">
        <v>143899</v>
      </c>
      <c r="F42329" s="8">
        <v>100000</v>
      </c>
      <c r="H42329" s="7" t="s">
        <v>446</v>
      </c>
      <c r="I42329" s="9"/>
      <c r="J42329" s="17" t="s">
        <v>1211</v>
      </c>
      <c r="L42329" s="7">
        <v>1</v>
      </c>
      <c r="Q42329" s="12">
        <v>40909</v>
      </c>
      <c r="R42329" s="12">
        <v>40909</v>
      </c>
    </row>
    <row r="42330" spans="1:18" x14ac:dyDescent="0.25">
      <c r="A42330" s="7" t="s">
        <v>143900</v>
      </c>
      <c r="B42330" s="7" t="s">
        <v>143901</v>
      </c>
      <c r="C42330" s="7" t="s">
        <v>143902</v>
      </c>
      <c r="D42330" s="7" t="s">
        <v>2066</v>
      </c>
      <c r="E42330" s="8" t="s">
        <v>2067</v>
      </c>
      <c r="F42330" s="8">
        <v>0</v>
      </c>
      <c r="G42330" s="7" t="s">
        <v>35</v>
      </c>
      <c r="H42330" s="7" t="s">
        <v>24</v>
      </c>
      <c r="I42330" s="9" t="s">
        <v>2591</v>
      </c>
      <c r="J42330" s="17" t="s">
        <v>2592</v>
      </c>
      <c r="K42330" s="10" t="s">
        <v>2592</v>
      </c>
      <c r="L42330" s="7">
        <v>1</v>
      </c>
      <c r="Q42330" s="12">
        <v>40569</v>
      </c>
      <c r="R42330" s="12">
        <v>40569</v>
      </c>
    </row>
    <row r="42331" spans="1:18" x14ac:dyDescent="0.25">
      <c r="A42331" s="7" t="s">
        <v>143903</v>
      </c>
      <c r="B42331" s="7" t="s">
        <v>143904</v>
      </c>
      <c r="C42331" s="7" t="s">
        <v>143905</v>
      </c>
      <c r="D42331" s="7" t="s">
        <v>143906</v>
      </c>
      <c r="E42331" s="8" t="s">
        <v>6311</v>
      </c>
      <c r="F42331" s="8">
        <v>15000</v>
      </c>
      <c r="G42331" s="7" t="s">
        <v>35</v>
      </c>
      <c r="H42331" s="7" t="s">
        <v>24</v>
      </c>
      <c r="I42331" s="9" t="s">
        <v>129</v>
      </c>
      <c r="J42331" s="17" t="s">
        <v>130</v>
      </c>
      <c r="K42331" s="10" t="s">
        <v>143907</v>
      </c>
      <c r="L42331" s="7">
        <v>1</v>
      </c>
      <c r="M42331" s="11">
        <v>41030</v>
      </c>
      <c r="N42331" s="7" t="s">
        <v>1953</v>
      </c>
      <c r="O42331" s="7" t="s">
        <v>29</v>
      </c>
      <c r="P42331" s="10">
        <v>2012</v>
      </c>
      <c r="Q42331" s="12">
        <v>40910</v>
      </c>
      <c r="R42331" s="12">
        <v>40910</v>
      </c>
    </row>
    <row r="42332" spans="1:18" x14ac:dyDescent="0.25">
      <c r="A42332" s="7" t="s">
        <v>143908</v>
      </c>
      <c r="B42332" s="7" t="s">
        <v>143909</v>
      </c>
      <c r="C42332" s="7" t="s">
        <v>143910</v>
      </c>
      <c r="D42332" s="7" t="s">
        <v>143911</v>
      </c>
      <c r="E42332" s="8" t="s">
        <v>323</v>
      </c>
      <c r="F42332" s="8">
        <v>2250000</v>
      </c>
      <c r="G42332" s="7" t="s">
        <v>35</v>
      </c>
      <c r="H42332" s="7" t="s">
        <v>469</v>
      </c>
      <c r="I42332" s="9"/>
      <c r="J42332" s="17" t="s">
        <v>470</v>
      </c>
      <c r="K42332" s="10" t="s">
        <v>470</v>
      </c>
      <c r="L42332" s="7">
        <v>3</v>
      </c>
      <c r="M42332" s="11">
        <v>37987</v>
      </c>
      <c r="N42332" s="7" t="s">
        <v>424</v>
      </c>
      <c r="O42332" s="7" t="s">
        <v>425</v>
      </c>
      <c r="P42332" s="10">
        <v>2004</v>
      </c>
      <c r="Q42332" s="12">
        <v>38718</v>
      </c>
      <c r="R42332" s="12">
        <v>40817</v>
      </c>
    </row>
    <row r="42333" spans="1:18" x14ac:dyDescent="0.25">
      <c r="A42333" s="7" t="s">
        <v>143912</v>
      </c>
      <c r="B42333" s="7" t="s">
        <v>143913</v>
      </c>
      <c r="C42333" s="7" t="s">
        <v>143914</v>
      </c>
      <c r="D42333" s="7" t="s">
        <v>275</v>
      </c>
      <c r="E42333" s="8" t="s">
        <v>276</v>
      </c>
      <c r="F42333" s="8">
        <v>4581250</v>
      </c>
      <c r="G42333" s="7" t="s">
        <v>35</v>
      </c>
      <c r="H42333" s="7" t="s">
        <v>24</v>
      </c>
      <c r="I42333" s="9" t="s">
        <v>36</v>
      </c>
      <c r="J42333" s="17" t="s">
        <v>181</v>
      </c>
      <c r="K42333" s="10" t="s">
        <v>794</v>
      </c>
      <c r="L42333" s="7">
        <v>1</v>
      </c>
      <c r="Q42333" s="12">
        <v>41781</v>
      </c>
      <c r="R42333" s="12">
        <v>41781</v>
      </c>
    </row>
    <row r="42334" spans="1:18" x14ac:dyDescent="0.25">
      <c r="A42334" s="7" t="s">
        <v>143915</v>
      </c>
      <c r="B42334" s="7" t="s">
        <v>143916</v>
      </c>
      <c r="C42334" s="7" t="s">
        <v>143917</v>
      </c>
      <c r="D42334" s="7" t="s">
        <v>1295</v>
      </c>
      <c r="E42334" s="8" t="s">
        <v>1296</v>
      </c>
      <c r="F42334" s="8">
        <v>21720000</v>
      </c>
      <c r="G42334" s="7" t="s">
        <v>23</v>
      </c>
      <c r="H42334" s="7" t="s">
        <v>52</v>
      </c>
      <c r="I42334" s="9"/>
      <c r="J42334" s="17" t="s">
        <v>53</v>
      </c>
      <c r="K42334" s="10" t="s">
        <v>53</v>
      </c>
      <c r="L42334" s="7">
        <v>1</v>
      </c>
      <c r="Q42334" s="12">
        <v>39602</v>
      </c>
      <c r="R42334" s="12">
        <v>39602</v>
      </c>
    </row>
    <row r="42335" spans="1:18" x14ac:dyDescent="0.25">
      <c r="A42335" s="7" t="s">
        <v>143918</v>
      </c>
      <c r="B42335" s="7" t="s">
        <v>143919</v>
      </c>
      <c r="C42335" s="7" t="s">
        <v>143920</v>
      </c>
      <c r="D42335" s="7" t="s">
        <v>143921</v>
      </c>
      <c r="E42335" s="8" t="s">
        <v>323</v>
      </c>
      <c r="F42335" s="8">
        <v>0</v>
      </c>
      <c r="G42335" s="7" t="s">
        <v>35</v>
      </c>
      <c r="H42335" s="7" t="s">
        <v>24</v>
      </c>
      <c r="I42335" s="9" t="s">
        <v>36</v>
      </c>
      <c r="J42335" s="17" t="s">
        <v>181</v>
      </c>
      <c r="K42335" s="10" t="s">
        <v>794</v>
      </c>
      <c r="L42335" s="7">
        <v>1</v>
      </c>
      <c r="Q42335" s="12">
        <v>41000</v>
      </c>
      <c r="R42335" s="12">
        <v>41000</v>
      </c>
    </row>
    <row r="42336" spans="1:18" x14ac:dyDescent="0.25">
      <c r="A42336" s="7" t="s">
        <v>143922</v>
      </c>
      <c r="B42336" s="7" t="s">
        <v>143923</v>
      </c>
      <c r="C42336" s="7" t="s">
        <v>143924</v>
      </c>
      <c r="D42336" s="7" t="s">
        <v>296</v>
      </c>
      <c r="E42336" s="8" t="s">
        <v>297</v>
      </c>
      <c r="F42336" s="8">
        <v>11000000</v>
      </c>
      <c r="G42336" s="7" t="s">
        <v>35</v>
      </c>
      <c r="H42336" s="7" t="s">
        <v>24</v>
      </c>
      <c r="I42336" s="9" t="s">
        <v>25</v>
      </c>
      <c r="J42336" s="17" t="s">
        <v>26</v>
      </c>
      <c r="K42336" s="10" t="s">
        <v>27</v>
      </c>
      <c r="L42336" s="7">
        <v>1</v>
      </c>
      <c r="M42336" s="11">
        <v>36161</v>
      </c>
      <c r="N42336" s="7" t="s">
        <v>1066</v>
      </c>
      <c r="O42336" s="7" t="s">
        <v>1067</v>
      </c>
      <c r="P42336" s="10">
        <v>1999</v>
      </c>
      <c r="Q42336" s="12">
        <v>39853</v>
      </c>
      <c r="R42336" s="12">
        <v>39853</v>
      </c>
    </row>
    <row r="42337" spans="1:18" x14ac:dyDescent="0.25">
      <c r="A42337" s="7" t="s">
        <v>143925</v>
      </c>
      <c r="B42337" s="7" t="s">
        <v>143926</v>
      </c>
      <c r="C42337" s="7" t="s">
        <v>143927</v>
      </c>
      <c r="D42337" s="7" t="s">
        <v>68</v>
      </c>
      <c r="E42337" s="8" t="s">
        <v>69</v>
      </c>
      <c r="F42337" s="8">
        <v>5260000</v>
      </c>
      <c r="G42337" s="7" t="s">
        <v>23</v>
      </c>
      <c r="H42337" s="7" t="s">
        <v>196</v>
      </c>
      <c r="I42337" s="9"/>
      <c r="J42337" s="17" t="s">
        <v>197</v>
      </c>
      <c r="K42337" s="10" t="s">
        <v>197</v>
      </c>
      <c r="L42337" s="7">
        <v>2</v>
      </c>
      <c r="M42337" s="11">
        <v>36526</v>
      </c>
      <c r="N42337" s="7" t="s">
        <v>234</v>
      </c>
      <c r="O42337" s="7" t="s">
        <v>235</v>
      </c>
      <c r="P42337" s="10">
        <v>2000</v>
      </c>
      <c r="Q42337" s="12">
        <v>38733</v>
      </c>
      <c r="R42337" s="12">
        <v>39231</v>
      </c>
    </row>
    <row r="42338" spans="1:18" x14ac:dyDescent="0.25">
      <c r="A42338" s="7" t="s">
        <v>143928</v>
      </c>
      <c r="B42338" s="7" t="s">
        <v>143929</v>
      </c>
      <c r="C42338" s="7" t="s">
        <v>143930</v>
      </c>
      <c r="D42338" s="7" t="s">
        <v>143931</v>
      </c>
      <c r="E42338" s="8" t="s">
        <v>5775</v>
      </c>
      <c r="F42338" s="8">
        <v>25500000</v>
      </c>
      <c r="G42338" s="7" t="s">
        <v>35</v>
      </c>
      <c r="H42338" s="7" t="s">
        <v>635</v>
      </c>
      <c r="I42338" s="9"/>
      <c r="J42338" s="17" t="s">
        <v>9841</v>
      </c>
      <c r="K42338" s="10" t="s">
        <v>143932</v>
      </c>
      <c r="L42338" s="7">
        <v>2</v>
      </c>
      <c r="M42338" s="11">
        <v>31413</v>
      </c>
      <c r="N42338" s="7" t="s">
        <v>124</v>
      </c>
      <c r="O42338" s="7" t="s">
        <v>125</v>
      </c>
      <c r="P42338" s="10">
        <v>1986</v>
      </c>
      <c r="Q42338" s="12">
        <v>40634</v>
      </c>
      <c r="R42338" s="12">
        <v>41788</v>
      </c>
    </row>
    <row r="42339" spans="1:18" x14ac:dyDescent="0.25">
      <c r="A42339" s="7" t="s">
        <v>143933</v>
      </c>
      <c r="B42339" s="7" t="s">
        <v>143934</v>
      </c>
      <c r="C42339" s="7" t="s">
        <v>143935</v>
      </c>
      <c r="D42339" s="7" t="s">
        <v>737</v>
      </c>
      <c r="E42339" s="8" t="s">
        <v>738</v>
      </c>
      <c r="F42339" s="8">
        <v>5765000</v>
      </c>
      <c r="G42339" s="7" t="s">
        <v>35</v>
      </c>
      <c r="H42339" s="7" t="s">
        <v>24</v>
      </c>
      <c r="I42339" s="9" t="s">
        <v>220</v>
      </c>
      <c r="J42339" s="17" t="s">
        <v>1943</v>
      </c>
      <c r="K42339" s="10" t="s">
        <v>1943</v>
      </c>
      <c r="L42339" s="7">
        <v>4</v>
      </c>
      <c r="M42339" s="11">
        <v>36161</v>
      </c>
      <c r="N42339" s="7" t="s">
        <v>1066</v>
      </c>
      <c r="O42339" s="7" t="s">
        <v>1067</v>
      </c>
      <c r="P42339" s="10">
        <v>1999</v>
      </c>
      <c r="Q42339" s="12">
        <v>40148</v>
      </c>
      <c r="R42339" s="12">
        <v>41926</v>
      </c>
    </row>
    <row r="42340" spans="1:18" x14ac:dyDescent="0.25">
      <c r="A42340" s="7" t="s">
        <v>143936</v>
      </c>
      <c r="B42340" s="7" t="s">
        <v>143937</v>
      </c>
      <c r="D42340" s="7" t="s">
        <v>143938</v>
      </c>
      <c r="E42340" s="8" t="s">
        <v>10959</v>
      </c>
      <c r="F42340" s="8">
        <v>25000</v>
      </c>
      <c r="G42340" s="7" t="s">
        <v>35</v>
      </c>
      <c r="H42340" s="7" t="s">
        <v>24</v>
      </c>
      <c r="I42340" s="9" t="s">
        <v>161</v>
      </c>
      <c r="J42340" s="17" t="s">
        <v>162</v>
      </c>
      <c r="K42340" s="10" t="s">
        <v>2723</v>
      </c>
      <c r="L42340" s="7">
        <v>2</v>
      </c>
      <c r="Q42340" s="12">
        <v>41060</v>
      </c>
      <c r="R42340" s="12">
        <v>41303</v>
      </c>
    </row>
    <row r="42341" spans="1:18" x14ac:dyDescent="0.25">
      <c r="A42341" s="7" t="s">
        <v>143939</v>
      </c>
      <c r="B42341" s="7" t="s">
        <v>143940</v>
      </c>
      <c r="D42341" s="7" t="s">
        <v>50287</v>
      </c>
      <c r="E42341" s="8" t="s">
        <v>69</v>
      </c>
      <c r="F42341" s="8">
        <v>35950000</v>
      </c>
      <c r="G42341" s="7" t="s">
        <v>35</v>
      </c>
      <c r="H42341" s="7" t="s">
        <v>24</v>
      </c>
      <c r="I42341" s="9" t="s">
        <v>36</v>
      </c>
      <c r="J42341" s="17" t="s">
        <v>181</v>
      </c>
      <c r="K42341" s="10" t="s">
        <v>182</v>
      </c>
      <c r="L42341" s="7">
        <v>7</v>
      </c>
      <c r="M42341" s="11">
        <v>40087</v>
      </c>
      <c r="N42341" s="7" t="s">
        <v>667</v>
      </c>
      <c r="O42341" s="7" t="s">
        <v>668</v>
      </c>
      <c r="P42341" s="10">
        <v>2009</v>
      </c>
      <c r="Q42341" s="12">
        <v>39904</v>
      </c>
      <c r="R42341" s="12">
        <v>41618</v>
      </c>
    </row>
    <row r="42342" spans="1:18" x14ac:dyDescent="0.25">
      <c r="A42342" s="7" t="s">
        <v>143941</v>
      </c>
      <c r="B42342" s="7" t="s">
        <v>143942</v>
      </c>
      <c r="C42342" s="7" t="s">
        <v>143943</v>
      </c>
      <c r="D42342" s="7" t="s">
        <v>4283</v>
      </c>
      <c r="E42342" s="8" t="s">
        <v>655</v>
      </c>
      <c r="F42342" s="8">
        <v>17750000</v>
      </c>
      <c r="G42342" s="7" t="s">
        <v>35</v>
      </c>
      <c r="H42342" s="7" t="s">
        <v>24</v>
      </c>
      <c r="I42342" s="9" t="s">
        <v>36</v>
      </c>
      <c r="J42342" s="17" t="s">
        <v>181</v>
      </c>
      <c r="K42342" s="10" t="s">
        <v>10505</v>
      </c>
      <c r="L42342" s="7">
        <v>3</v>
      </c>
      <c r="M42342" s="11">
        <v>39995</v>
      </c>
      <c r="N42342" s="7" t="s">
        <v>266</v>
      </c>
      <c r="O42342" s="7" t="s">
        <v>267</v>
      </c>
      <c r="P42342" s="10">
        <v>2009</v>
      </c>
      <c r="Q42342" s="12">
        <v>40011</v>
      </c>
      <c r="R42342" s="12">
        <v>40707</v>
      </c>
    </row>
    <row r="42343" spans="1:18" x14ac:dyDescent="0.25">
      <c r="A42343" s="7" t="s">
        <v>143944</v>
      </c>
      <c r="B42343" s="7" t="s">
        <v>143945</v>
      </c>
      <c r="C42343" s="7" t="s">
        <v>143946</v>
      </c>
      <c r="D42343" s="7" t="s">
        <v>16489</v>
      </c>
      <c r="E42343" s="8" t="s">
        <v>1789</v>
      </c>
      <c r="F42343" s="8">
        <v>100672</v>
      </c>
      <c r="G42343" s="7" t="s">
        <v>35</v>
      </c>
      <c r="H42343" s="7" t="s">
        <v>176</v>
      </c>
      <c r="I42343" s="9"/>
      <c r="J42343" s="17" t="s">
        <v>14886</v>
      </c>
      <c r="K42343" s="10" t="s">
        <v>14887</v>
      </c>
      <c r="L42343" s="7">
        <v>1</v>
      </c>
      <c r="Q42343" s="12">
        <v>41334</v>
      </c>
      <c r="R42343" s="12">
        <v>41334</v>
      </c>
    </row>
    <row r="42344" spans="1:18" x14ac:dyDescent="0.25">
      <c r="A42344" s="7" t="s">
        <v>143947</v>
      </c>
      <c r="B42344" s="7" t="s">
        <v>143948</v>
      </c>
      <c r="C42344" s="7" t="s">
        <v>143949</v>
      </c>
      <c r="D42344" s="7" t="s">
        <v>3345</v>
      </c>
      <c r="E42344" s="8" t="s">
        <v>2026</v>
      </c>
      <c r="F42344" s="8">
        <v>0</v>
      </c>
      <c r="G42344" s="7" t="s">
        <v>35</v>
      </c>
      <c r="H42344" s="7" t="s">
        <v>24</v>
      </c>
      <c r="I42344" s="9" t="s">
        <v>36</v>
      </c>
      <c r="J42344" s="17" t="s">
        <v>181</v>
      </c>
      <c r="K42344" s="10" t="s">
        <v>182</v>
      </c>
      <c r="L42344" s="7">
        <v>1</v>
      </c>
      <c r="M42344" s="11">
        <v>40179</v>
      </c>
      <c r="N42344" s="7" t="s">
        <v>96</v>
      </c>
      <c r="O42344" s="7" t="s">
        <v>97</v>
      </c>
      <c r="P42344" s="10">
        <v>2010</v>
      </c>
      <c r="Q42344" s="12">
        <v>40603</v>
      </c>
      <c r="R42344" s="12">
        <v>40603</v>
      </c>
    </row>
    <row r="42345" spans="1:18" x14ac:dyDescent="0.25">
      <c r="A42345" s="7" t="s">
        <v>143950</v>
      </c>
      <c r="B42345" s="7" t="s">
        <v>143951</v>
      </c>
      <c r="C42345" s="7" t="s">
        <v>143952</v>
      </c>
      <c r="D42345" s="7" t="s">
        <v>143953</v>
      </c>
      <c r="E42345" s="8" t="s">
        <v>20970</v>
      </c>
      <c r="F42345" s="8">
        <v>36275000</v>
      </c>
      <c r="G42345" s="7" t="s">
        <v>35</v>
      </c>
      <c r="H42345" s="7" t="s">
        <v>24</v>
      </c>
      <c r="I42345" s="9" t="s">
        <v>60</v>
      </c>
      <c r="J42345" s="17" t="s">
        <v>61</v>
      </c>
      <c r="K42345" s="10" t="s">
        <v>61</v>
      </c>
      <c r="L42345" s="7">
        <v>5</v>
      </c>
      <c r="M42345" s="11">
        <v>38139</v>
      </c>
      <c r="N42345" s="7" t="s">
        <v>1298</v>
      </c>
      <c r="O42345" s="7" t="s">
        <v>919</v>
      </c>
      <c r="P42345" s="10">
        <v>2004</v>
      </c>
      <c r="Q42345" s="12">
        <v>39714</v>
      </c>
      <c r="R42345" s="12">
        <v>41480</v>
      </c>
    </row>
    <row r="42346" spans="1:18" x14ac:dyDescent="0.25">
      <c r="A42346" s="7" t="s">
        <v>143954</v>
      </c>
      <c r="B42346" s="7" t="s">
        <v>143955</v>
      </c>
      <c r="C42346" s="7" t="s">
        <v>143956</v>
      </c>
      <c r="D42346" s="7" t="s">
        <v>2476</v>
      </c>
      <c r="E42346" s="8" t="s">
        <v>69</v>
      </c>
      <c r="F42346" s="8">
        <v>0</v>
      </c>
      <c r="G42346" s="7" t="s">
        <v>35</v>
      </c>
      <c r="H42346" s="7" t="s">
        <v>176</v>
      </c>
      <c r="I42346" s="9"/>
      <c r="J42346" s="17" t="s">
        <v>1025</v>
      </c>
      <c r="K42346" s="10" t="s">
        <v>1026</v>
      </c>
      <c r="L42346" s="7">
        <v>1</v>
      </c>
      <c r="M42346" s="11">
        <v>39814</v>
      </c>
      <c r="N42346" s="7" t="s">
        <v>171</v>
      </c>
      <c r="O42346" s="7" t="s">
        <v>172</v>
      </c>
      <c r="P42346" s="10">
        <v>2009</v>
      </c>
      <c r="Q42346" s="12">
        <v>40544</v>
      </c>
      <c r="R42346" s="12">
        <v>40544</v>
      </c>
    </row>
    <row r="42347" spans="1:18" x14ac:dyDescent="0.25">
      <c r="A42347" s="7" t="s">
        <v>143957</v>
      </c>
      <c r="B42347" s="7" t="s">
        <v>143958</v>
      </c>
      <c r="C42347" s="7" t="s">
        <v>143959</v>
      </c>
      <c r="D42347" s="7" t="s">
        <v>143960</v>
      </c>
      <c r="E42347" s="8" t="s">
        <v>2825</v>
      </c>
      <c r="F42347" s="8">
        <v>250000</v>
      </c>
      <c r="G42347" s="7" t="s">
        <v>35</v>
      </c>
      <c r="H42347" s="7" t="s">
        <v>24</v>
      </c>
      <c r="I42347" s="9" t="s">
        <v>25</v>
      </c>
      <c r="J42347" s="17" t="s">
        <v>26</v>
      </c>
      <c r="K42347" s="10" t="s">
        <v>27</v>
      </c>
      <c r="L42347" s="7">
        <v>1</v>
      </c>
      <c r="M42347" s="11">
        <v>41426</v>
      </c>
      <c r="N42347" s="7" t="s">
        <v>1766</v>
      </c>
      <c r="O42347" s="7" t="s">
        <v>412</v>
      </c>
      <c r="P42347" s="10">
        <v>2013</v>
      </c>
      <c r="Q42347" s="12">
        <v>41609</v>
      </c>
      <c r="R42347" s="12">
        <v>41609</v>
      </c>
    </row>
    <row r="42348" spans="1:18" x14ac:dyDescent="0.25">
      <c r="A42348" s="7" t="s">
        <v>143961</v>
      </c>
      <c r="B42348" s="7" t="s">
        <v>143962</v>
      </c>
      <c r="C42348" s="7" t="s">
        <v>143963</v>
      </c>
      <c r="D42348" s="7" t="s">
        <v>625</v>
      </c>
      <c r="E42348" s="8" t="s">
        <v>323</v>
      </c>
      <c r="F42348" s="8">
        <v>6000000</v>
      </c>
      <c r="G42348" s="7" t="s">
        <v>23</v>
      </c>
      <c r="H42348" s="7" t="s">
        <v>24</v>
      </c>
      <c r="I42348" s="9" t="s">
        <v>36</v>
      </c>
      <c r="J42348" s="17" t="s">
        <v>181</v>
      </c>
      <c r="K42348" s="10" t="s">
        <v>695</v>
      </c>
      <c r="L42348" s="7">
        <v>1</v>
      </c>
      <c r="M42348" s="11">
        <v>36161</v>
      </c>
      <c r="N42348" s="7" t="s">
        <v>1066</v>
      </c>
      <c r="O42348" s="7" t="s">
        <v>1067</v>
      </c>
      <c r="P42348" s="10">
        <v>1999</v>
      </c>
      <c r="Q42348" s="12">
        <v>36312</v>
      </c>
      <c r="R42348" s="12">
        <v>36312</v>
      </c>
    </row>
    <row r="42349" spans="1:18" x14ac:dyDescent="0.25">
      <c r="A42349" s="7" t="s">
        <v>143964</v>
      </c>
      <c r="B42349" s="7" t="s">
        <v>143965</v>
      </c>
      <c r="C42349" s="7" t="s">
        <v>143966</v>
      </c>
      <c r="D42349" s="7" t="s">
        <v>143967</v>
      </c>
      <c r="E42349" s="8" t="s">
        <v>276</v>
      </c>
      <c r="F42349" s="8">
        <v>270862</v>
      </c>
      <c r="G42349" s="7" t="s">
        <v>35</v>
      </c>
      <c r="H42349" s="7" t="s">
        <v>749</v>
      </c>
      <c r="I42349" s="9"/>
      <c r="J42349" s="17" t="s">
        <v>4719</v>
      </c>
      <c r="K42349" s="10" t="s">
        <v>4719</v>
      </c>
      <c r="L42349" s="7">
        <v>1</v>
      </c>
      <c r="M42349" s="11">
        <v>41640</v>
      </c>
      <c r="N42349" s="7" t="s">
        <v>63</v>
      </c>
      <c r="O42349" s="7" t="s">
        <v>64</v>
      </c>
      <c r="P42349" s="10">
        <v>2014</v>
      </c>
      <c r="Q42349" s="12">
        <v>41802</v>
      </c>
      <c r="R42349" s="12">
        <v>41802</v>
      </c>
    </row>
    <row r="42350" spans="1:18" x14ac:dyDescent="0.25">
      <c r="A42350" s="7" t="s">
        <v>143968</v>
      </c>
      <c r="B42350" s="7" t="s">
        <v>143969</v>
      </c>
      <c r="C42350" s="7" t="s">
        <v>143970</v>
      </c>
      <c r="D42350" s="7" t="s">
        <v>908</v>
      </c>
      <c r="E42350" s="8" t="s">
        <v>909</v>
      </c>
      <c r="F42350" s="8">
        <v>40000</v>
      </c>
      <c r="G42350" s="7" t="s">
        <v>35</v>
      </c>
      <c r="H42350" s="7" t="s">
        <v>5489</v>
      </c>
      <c r="I42350" s="9"/>
      <c r="J42350" s="17" t="s">
        <v>5490</v>
      </c>
      <c r="K42350" s="10" t="s">
        <v>5490</v>
      </c>
      <c r="L42350" s="7">
        <v>1</v>
      </c>
      <c r="M42350" s="11">
        <v>40909</v>
      </c>
      <c r="N42350" s="7" t="s">
        <v>111</v>
      </c>
      <c r="O42350" s="7" t="s">
        <v>112</v>
      </c>
      <c r="P42350" s="10">
        <v>2012</v>
      </c>
      <c r="Q42350" s="12">
        <v>41484</v>
      </c>
      <c r="R42350" s="12">
        <v>41484</v>
      </c>
    </row>
    <row r="42351" spans="1:18" x14ac:dyDescent="0.25">
      <c r="A42351" s="7" t="s">
        <v>143971</v>
      </c>
      <c r="B42351" s="7" t="s">
        <v>143972</v>
      </c>
      <c r="C42351" s="7" t="s">
        <v>143973</v>
      </c>
      <c r="D42351" s="7" t="s">
        <v>86</v>
      </c>
      <c r="E42351" s="8" t="s">
        <v>87</v>
      </c>
      <c r="F42351" s="8">
        <v>3700000</v>
      </c>
      <c r="G42351" s="7" t="s">
        <v>23</v>
      </c>
      <c r="H42351" s="7" t="s">
        <v>24</v>
      </c>
      <c r="I42351" s="9" t="s">
        <v>36</v>
      </c>
      <c r="J42351" s="17" t="s">
        <v>181</v>
      </c>
      <c r="K42351" s="10" t="s">
        <v>794</v>
      </c>
      <c r="L42351" s="7">
        <v>2</v>
      </c>
      <c r="M42351" s="11">
        <v>40211</v>
      </c>
      <c r="N42351" s="7" t="s">
        <v>2575</v>
      </c>
      <c r="O42351" s="7" t="s">
        <v>97</v>
      </c>
      <c r="P42351" s="10">
        <v>2010</v>
      </c>
      <c r="Q42351" s="12">
        <v>40390</v>
      </c>
      <c r="R42351" s="12">
        <v>40967</v>
      </c>
    </row>
    <row r="42352" spans="1:18" x14ac:dyDescent="0.25">
      <c r="A42352" s="7" t="s">
        <v>143974</v>
      </c>
      <c r="B42352" s="7" t="s">
        <v>143975</v>
      </c>
      <c r="C42352" s="7" t="s">
        <v>143976</v>
      </c>
      <c r="D42352" s="7" t="s">
        <v>625</v>
      </c>
      <c r="E42352" s="8" t="s">
        <v>323</v>
      </c>
      <c r="F42352" s="8">
        <v>1362100</v>
      </c>
      <c r="G42352" s="7" t="s">
        <v>35</v>
      </c>
      <c r="H42352" s="7" t="s">
        <v>196</v>
      </c>
      <c r="I42352" s="9"/>
      <c r="J42352" s="17" t="s">
        <v>143977</v>
      </c>
      <c r="K42352" s="10" t="s">
        <v>143977</v>
      </c>
      <c r="L42352" s="7">
        <v>1</v>
      </c>
      <c r="M42352" s="11">
        <v>40865</v>
      </c>
      <c r="N42352" s="7" t="s">
        <v>2287</v>
      </c>
      <c r="O42352" s="7" t="s">
        <v>74</v>
      </c>
      <c r="P42352" s="10">
        <v>2011</v>
      </c>
      <c r="Q42352" s="12">
        <v>38353</v>
      </c>
      <c r="R42352" s="12">
        <v>38353</v>
      </c>
    </row>
    <row r="42353" spans="1:18" x14ac:dyDescent="0.25">
      <c r="A42353" s="7" t="s">
        <v>143978</v>
      </c>
      <c r="B42353" s="7" t="s">
        <v>143979</v>
      </c>
      <c r="C42353" s="7" t="s">
        <v>143980</v>
      </c>
      <c r="D42353" s="7" t="s">
        <v>33</v>
      </c>
      <c r="E42353" s="8" t="s">
        <v>34</v>
      </c>
      <c r="F42353" s="8">
        <v>14400000</v>
      </c>
      <c r="G42353" s="7" t="s">
        <v>35</v>
      </c>
      <c r="H42353" s="7" t="s">
        <v>24</v>
      </c>
      <c r="I42353" s="9" t="s">
        <v>36</v>
      </c>
      <c r="J42353" s="17" t="s">
        <v>181</v>
      </c>
      <c r="K42353" s="10" t="s">
        <v>20787</v>
      </c>
      <c r="L42353" s="7">
        <v>3</v>
      </c>
      <c r="M42353" s="11">
        <v>38353</v>
      </c>
      <c r="N42353" s="7" t="s">
        <v>435</v>
      </c>
      <c r="O42353" s="7" t="s">
        <v>436</v>
      </c>
      <c r="P42353" s="10">
        <v>2005</v>
      </c>
      <c r="Q42353" s="12">
        <v>38776</v>
      </c>
      <c r="R42353" s="12">
        <v>40701</v>
      </c>
    </row>
    <row r="42354" spans="1:18" x14ac:dyDescent="0.25">
      <c r="A42354" s="7" t="s">
        <v>143981</v>
      </c>
      <c r="B42354" s="7" t="s">
        <v>143982</v>
      </c>
      <c r="C42354" s="7" t="s">
        <v>143983</v>
      </c>
      <c r="D42354" s="7" t="s">
        <v>365</v>
      </c>
      <c r="E42354" s="8" t="s">
        <v>366</v>
      </c>
      <c r="F42354" s="8">
        <v>2666127</v>
      </c>
      <c r="G42354" s="7" t="s">
        <v>35</v>
      </c>
      <c r="H42354" s="7" t="s">
        <v>24</v>
      </c>
      <c r="I42354" s="9" t="s">
        <v>1196</v>
      </c>
      <c r="J42354" s="17" t="s">
        <v>1197</v>
      </c>
      <c r="K42354" s="10" t="s">
        <v>38810</v>
      </c>
      <c r="L42354" s="7">
        <v>1</v>
      </c>
      <c r="M42354" s="11">
        <v>40544</v>
      </c>
      <c r="N42354" s="7" t="s">
        <v>537</v>
      </c>
      <c r="O42354" s="7" t="s">
        <v>505</v>
      </c>
      <c r="P42354" s="10">
        <v>2011</v>
      </c>
      <c r="Q42354" s="12">
        <v>41794</v>
      </c>
      <c r="R42354" s="12">
        <v>41794</v>
      </c>
    </row>
    <row r="42355" spans="1:18" x14ac:dyDescent="0.25">
      <c r="A42355" s="7" t="s">
        <v>143984</v>
      </c>
      <c r="B42355" s="7" t="s">
        <v>143985</v>
      </c>
      <c r="C42355" s="7" t="s">
        <v>143986</v>
      </c>
      <c r="D42355" s="7" t="s">
        <v>86</v>
      </c>
      <c r="E42355" s="8" t="s">
        <v>87</v>
      </c>
      <c r="F42355" s="8">
        <v>0</v>
      </c>
      <c r="G42355" s="7" t="s">
        <v>80</v>
      </c>
      <c r="H42355" s="7" t="s">
        <v>24</v>
      </c>
      <c r="I42355" s="9" t="s">
        <v>8006</v>
      </c>
      <c r="J42355" s="17" t="s">
        <v>8534</v>
      </c>
      <c r="K42355" s="10" t="s">
        <v>8534</v>
      </c>
      <c r="L42355" s="7">
        <v>1</v>
      </c>
      <c r="M42355" s="11">
        <v>39479</v>
      </c>
      <c r="N42355" s="7" t="s">
        <v>2131</v>
      </c>
      <c r="O42355" s="7" t="s">
        <v>165</v>
      </c>
      <c r="P42355" s="10">
        <v>2008</v>
      </c>
      <c r="Q42355" s="12">
        <v>39448</v>
      </c>
      <c r="R42355" s="12">
        <v>39448</v>
      </c>
    </row>
    <row r="42356" spans="1:18" x14ac:dyDescent="0.25">
      <c r="A42356" s="7" t="s">
        <v>143987</v>
      </c>
      <c r="B42356" s="7" t="s">
        <v>143988</v>
      </c>
      <c r="C42356" s="7" t="s">
        <v>143989</v>
      </c>
      <c r="D42356" s="7" t="s">
        <v>296</v>
      </c>
      <c r="E42356" s="8" t="s">
        <v>297</v>
      </c>
      <c r="F42356" s="8">
        <v>3000000</v>
      </c>
      <c r="G42356" s="7" t="s">
        <v>35</v>
      </c>
      <c r="H42356" s="7" t="s">
        <v>24</v>
      </c>
      <c r="I42356" s="9" t="s">
        <v>188</v>
      </c>
      <c r="J42356" s="17" t="s">
        <v>189</v>
      </c>
      <c r="K42356" s="10" t="s">
        <v>190</v>
      </c>
      <c r="L42356" s="7">
        <v>1</v>
      </c>
      <c r="Q42356" s="12">
        <v>41452</v>
      </c>
      <c r="R42356" s="12">
        <v>41452</v>
      </c>
    </row>
    <row r="42357" spans="1:18" x14ac:dyDescent="0.25">
      <c r="A42357" s="7" t="s">
        <v>143990</v>
      </c>
      <c r="B42357" s="7" t="s">
        <v>143991</v>
      </c>
      <c r="C42357" s="7" t="s">
        <v>143992</v>
      </c>
      <c r="D42357" s="7" t="s">
        <v>625</v>
      </c>
      <c r="E42357" s="8" t="s">
        <v>323</v>
      </c>
      <c r="F42357" s="8">
        <v>14500000</v>
      </c>
      <c r="G42357" s="7" t="s">
        <v>35</v>
      </c>
      <c r="H42357" s="7" t="s">
        <v>24</v>
      </c>
      <c r="I42357" s="9" t="s">
        <v>36</v>
      </c>
      <c r="J42357" s="17" t="s">
        <v>181</v>
      </c>
      <c r="K42357" s="10" t="s">
        <v>182</v>
      </c>
      <c r="L42357" s="7">
        <v>5</v>
      </c>
      <c r="M42357" s="11">
        <v>39814</v>
      </c>
      <c r="N42357" s="7" t="s">
        <v>171</v>
      </c>
      <c r="O42357" s="7" t="s">
        <v>172</v>
      </c>
      <c r="P42357" s="10">
        <v>2009</v>
      </c>
      <c r="Q42357" s="12">
        <v>39934</v>
      </c>
      <c r="R42357" s="12">
        <v>41627</v>
      </c>
    </row>
    <row r="42358" spans="1:18" x14ac:dyDescent="0.25">
      <c r="A42358" s="7" t="s">
        <v>143993</v>
      </c>
      <c r="B42358" s="7" t="s">
        <v>143991</v>
      </c>
      <c r="C42358" s="7" t="s">
        <v>143994</v>
      </c>
      <c r="D42358" s="7" t="s">
        <v>1713</v>
      </c>
      <c r="E42358" s="8" t="s">
        <v>542</v>
      </c>
      <c r="F42358" s="8">
        <v>3383459</v>
      </c>
      <c r="G42358" s="7" t="s">
        <v>35</v>
      </c>
      <c r="H42358" s="7" t="s">
        <v>24</v>
      </c>
      <c r="I42358" s="9" t="s">
        <v>36</v>
      </c>
      <c r="J42358" s="17" t="s">
        <v>181</v>
      </c>
      <c r="K42358" s="10" t="s">
        <v>182</v>
      </c>
      <c r="L42358" s="7">
        <v>4</v>
      </c>
      <c r="M42358" s="11">
        <v>39083</v>
      </c>
      <c r="N42358" s="7" t="s">
        <v>88</v>
      </c>
      <c r="O42358" s="7" t="s">
        <v>89</v>
      </c>
      <c r="P42358" s="10">
        <v>2007</v>
      </c>
      <c r="Q42358" s="12">
        <v>39083</v>
      </c>
      <c r="R42358" s="12">
        <v>41554</v>
      </c>
    </row>
    <row r="42359" spans="1:18" x14ac:dyDescent="0.25">
      <c r="A42359" s="7" t="s">
        <v>143995</v>
      </c>
      <c r="B42359" s="7" t="s">
        <v>143996</v>
      </c>
      <c r="C42359" s="7" t="s">
        <v>143997</v>
      </c>
      <c r="D42359" s="7" t="s">
        <v>143998</v>
      </c>
      <c r="E42359" s="8" t="s">
        <v>2079</v>
      </c>
      <c r="F42359" s="8">
        <v>2801372</v>
      </c>
      <c r="G42359" s="7" t="s">
        <v>35</v>
      </c>
      <c r="H42359" s="7" t="s">
        <v>1891</v>
      </c>
      <c r="I42359" s="9"/>
      <c r="J42359" s="17" t="s">
        <v>1892</v>
      </c>
      <c r="K42359" s="10" t="s">
        <v>1892</v>
      </c>
      <c r="L42359" s="7">
        <v>2</v>
      </c>
      <c r="M42359" s="11">
        <v>40848</v>
      </c>
      <c r="N42359" s="7" t="s">
        <v>2287</v>
      </c>
      <c r="O42359" s="7" t="s">
        <v>74</v>
      </c>
      <c r="P42359" s="10">
        <v>2011</v>
      </c>
      <c r="Q42359" s="12">
        <v>40848</v>
      </c>
      <c r="R42359" s="12">
        <v>41395</v>
      </c>
    </row>
    <row r="42360" spans="1:18" x14ac:dyDescent="0.25">
      <c r="A42360" s="7" t="s">
        <v>143999</v>
      </c>
      <c r="B42360" s="7" t="s">
        <v>144000</v>
      </c>
      <c r="C42360" s="7" t="s">
        <v>144001</v>
      </c>
      <c r="D42360" s="7" t="s">
        <v>144002</v>
      </c>
      <c r="E42360" s="8" t="s">
        <v>11342</v>
      </c>
      <c r="F42360" s="8">
        <v>257320</v>
      </c>
      <c r="G42360" s="7" t="s">
        <v>35</v>
      </c>
      <c r="H42360" s="7" t="s">
        <v>1891</v>
      </c>
      <c r="I42360" s="9"/>
      <c r="J42360" s="17" t="s">
        <v>1892</v>
      </c>
      <c r="K42360" s="10" t="s">
        <v>1892</v>
      </c>
      <c r="L42360" s="7">
        <v>1</v>
      </c>
      <c r="M42360" s="11">
        <v>40938</v>
      </c>
      <c r="N42360" s="7" t="s">
        <v>111</v>
      </c>
      <c r="O42360" s="7" t="s">
        <v>112</v>
      </c>
      <c r="P42360" s="10">
        <v>2012</v>
      </c>
      <c r="Q42360" s="12">
        <v>41732</v>
      </c>
      <c r="R42360" s="12">
        <v>41732</v>
      </c>
    </row>
    <row r="42361" spans="1:18" x14ac:dyDescent="0.25">
      <c r="A42361" s="7" t="s">
        <v>144003</v>
      </c>
      <c r="B42361" s="7" t="s">
        <v>144004</v>
      </c>
      <c r="C42361" s="7" t="s">
        <v>144005</v>
      </c>
      <c r="D42361" s="7" t="s">
        <v>144006</v>
      </c>
      <c r="E42361" s="8" t="s">
        <v>15727</v>
      </c>
      <c r="F42361" s="8">
        <v>250000</v>
      </c>
      <c r="G42361" s="7" t="s">
        <v>35</v>
      </c>
      <c r="H42361" s="7" t="s">
        <v>24</v>
      </c>
      <c r="I42361" s="9" t="s">
        <v>36</v>
      </c>
      <c r="J42361" s="17" t="s">
        <v>181</v>
      </c>
      <c r="K42361" s="10" t="s">
        <v>5143</v>
      </c>
      <c r="L42361" s="7">
        <v>1</v>
      </c>
      <c r="M42361" s="11">
        <v>41119</v>
      </c>
      <c r="N42361" s="7" t="s">
        <v>785</v>
      </c>
      <c r="O42361" s="7" t="s">
        <v>570</v>
      </c>
      <c r="P42361" s="10">
        <v>2012</v>
      </c>
      <c r="Q42361" s="12">
        <v>41426</v>
      </c>
      <c r="R42361" s="12">
        <v>41426</v>
      </c>
    </row>
    <row r="42362" spans="1:18" x14ac:dyDescent="0.25">
      <c r="A42362" s="7" t="s">
        <v>144007</v>
      </c>
      <c r="B42362" s="7" t="s">
        <v>144008</v>
      </c>
      <c r="C42362" s="7" t="s">
        <v>144009</v>
      </c>
      <c r="D42362" s="7" t="s">
        <v>144010</v>
      </c>
      <c r="E42362" s="8" t="s">
        <v>3894</v>
      </c>
      <c r="F42362" s="8">
        <v>35000000</v>
      </c>
      <c r="G42362" s="7" t="s">
        <v>35</v>
      </c>
      <c r="H42362" s="7" t="s">
        <v>52</v>
      </c>
      <c r="I42362" s="9"/>
      <c r="J42362" s="17" t="s">
        <v>53</v>
      </c>
      <c r="K42362" s="10" t="s">
        <v>53</v>
      </c>
      <c r="L42362" s="7">
        <v>1</v>
      </c>
      <c r="M42362" s="11">
        <v>36526</v>
      </c>
      <c r="N42362" s="7" t="s">
        <v>234</v>
      </c>
      <c r="O42362" s="7" t="s">
        <v>235</v>
      </c>
      <c r="P42362" s="10">
        <v>2000</v>
      </c>
      <c r="Q42362" s="12">
        <v>39652</v>
      </c>
      <c r="R42362" s="12">
        <v>39652</v>
      </c>
    </row>
    <row r="42363" spans="1:18" x14ac:dyDescent="0.25">
      <c r="A42363" s="7" t="s">
        <v>144011</v>
      </c>
      <c r="B42363" s="7" t="s">
        <v>144012</v>
      </c>
      <c r="C42363" s="7" t="s">
        <v>144013</v>
      </c>
      <c r="D42363" s="7" t="s">
        <v>144014</v>
      </c>
      <c r="E42363" s="8" t="s">
        <v>15400</v>
      </c>
      <c r="F42363" s="8">
        <v>1000000</v>
      </c>
      <c r="G42363" s="7" t="s">
        <v>35</v>
      </c>
      <c r="H42363" s="7" t="s">
        <v>24</v>
      </c>
      <c r="I42363" s="9" t="s">
        <v>93</v>
      </c>
      <c r="J42363" s="17" t="s">
        <v>314</v>
      </c>
      <c r="K42363" s="10" t="s">
        <v>314</v>
      </c>
      <c r="L42363" s="7">
        <v>1</v>
      </c>
      <c r="M42363" s="11">
        <v>39814</v>
      </c>
      <c r="N42363" s="7" t="s">
        <v>171</v>
      </c>
      <c r="O42363" s="7" t="s">
        <v>172</v>
      </c>
      <c r="P42363" s="10">
        <v>2009</v>
      </c>
      <c r="Q42363" s="12">
        <v>41894</v>
      </c>
      <c r="R42363" s="12">
        <v>41894</v>
      </c>
    </row>
    <row r="42364" spans="1:18" x14ac:dyDescent="0.25">
      <c r="A42364" s="7" t="s">
        <v>144015</v>
      </c>
      <c r="B42364" s="7" t="s">
        <v>144016</v>
      </c>
      <c r="C42364" s="7" t="s">
        <v>144017</v>
      </c>
      <c r="D42364" s="7" t="s">
        <v>144018</v>
      </c>
      <c r="E42364" s="8" t="s">
        <v>32066</v>
      </c>
      <c r="F42364" s="8">
        <v>95000000</v>
      </c>
      <c r="G42364" s="7" t="s">
        <v>35</v>
      </c>
      <c r="H42364" s="7" t="s">
        <v>24</v>
      </c>
      <c r="I42364" s="9" t="s">
        <v>36</v>
      </c>
      <c r="J42364" s="17" t="s">
        <v>942</v>
      </c>
      <c r="K42364" s="10" t="s">
        <v>9990</v>
      </c>
      <c r="L42364" s="7">
        <v>4</v>
      </c>
      <c r="M42364" s="11">
        <v>36951</v>
      </c>
      <c r="N42364" s="7" t="s">
        <v>14025</v>
      </c>
      <c r="O42364" s="7" t="s">
        <v>155</v>
      </c>
      <c r="P42364" s="10">
        <v>2001</v>
      </c>
      <c r="Q42364" s="12">
        <v>39906</v>
      </c>
      <c r="R42364" s="12">
        <v>41939</v>
      </c>
    </row>
    <row r="42365" spans="1:18" x14ac:dyDescent="0.25">
      <c r="A42365" s="7" t="s">
        <v>144019</v>
      </c>
      <c r="B42365" s="7" t="s">
        <v>144020</v>
      </c>
      <c r="C42365" s="7" t="s">
        <v>144021</v>
      </c>
      <c r="D42365" s="7" t="s">
        <v>275</v>
      </c>
      <c r="E42365" s="8" t="s">
        <v>276</v>
      </c>
      <c r="F42365" s="8">
        <v>16225456</v>
      </c>
      <c r="G42365" s="7" t="s">
        <v>35</v>
      </c>
      <c r="H42365" s="7" t="s">
        <v>1089</v>
      </c>
      <c r="I42365" s="9"/>
      <c r="J42365" s="17" t="s">
        <v>9737</v>
      </c>
      <c r="K42365" s="10" t="s">
        <v>144022</v>
      </c>
      <c r="L42365" s="7">
        <v>2</v>
      </c>
      <c r="M42365" s="11">
        <v>39083</v>
      </c>
      <c r="N42365" s="7" t="s">
        <v>88</v>
      </c>
      <c r="O42365" s="7" t="s">
        <v>89</v>
      </c>
      <c r="P42365" s="10">
        <v>2007</v>
      </c>
      <c r="Q42365" s="12">
        <v>40967</v>
      </c>
      <c r="R42365" s="12">
        <v>41610</v>
      </c>
    </row>
    <row r="42366" spans="1:18" x14ac:dyDescent="0.25">
      <c r="A42366" s="7" t="s">
        <v>144023</v>
      </c>
      <c r="B42366" s="7" t="s">
        <v>144024</v>
      </c>
      <c r="C42366" s="7" t="s">
        <v>144025</v>
      </c>
      <c r="D42366" s="7" t="s">
        <v>296</v>
      </c>
      <c r="E42366" s="8" t="s">
        <v>297</v>
      </c>
      <c r="F42366" s="8">
        <v>43120</v>
      </c>
      <c r="G42366" s="7" t="s">
        <v>35</v>
      </c>
      <c r="H42366" s="7" t="s">
        <v>24</v>
      </c>
      <c r="I42366" s="9" t="s">
        <v>1321</v>
      </c>
      <c r="J42366" s="17" t="s">
        <v>613</v>
      </c>
      <c r="K42366" s="10" t="s">
        <v>10514</v>
      </c>
      <c r="L42366" s="7">
        <v>1</v>
      </c>
      <c r="M42366" s="11">
        <v>25934</v>
      </c>
      <c r="N42366" s="7" t="s">
        <v>22489</v>
      </c>
      <c r="O42366" s="7" t="s">
        <v>22490</v>
      </c>
      <c r="P42366" s="10">
        <v>1971</v>
      </c>
      <c r="Q42366" s="12">
        <v>41376</v>
      </c>
      <c r="R42366" s="12">
        <v>41376</v>
      </c>
    </row>
    <row r="42367" spans="1:18" x14ac:dyDescent="0.25">
      <c r="A42367" s="7" t="s">
        <v>144026</v>
      </c>
      <c r="B42367" s="7" t="s">
        <v>144027</v>
      </c>
      <c r="C42367" s="7" t="s">
        <v>144028</v>
      </c>
      <c r="D42367" s="7" t="s">
        <v>144029</v>
      </c>
      <c r="E42367" s="8" t="s">
        <v>1346</v>
      </c>
      <c r="F42367" s="8">
        <v>1640690</v>
      </c>
      <c r="G42367" s="7" t="s">
        <v>35</v>
      </c>
      <c r="H42367" s="7" t="s">
        <v>240</v>
      </c>
      <c r="I42367" s="9" t="s">
        <v>10357</v>
      </c>
      <c r="J42367" s="17" t="s">
        <v>59629</v>
      </c>
      <c r="K42367" s="10" t="s">
        <v>59629</v>
      </c>
      <c r="L42367" s="7">
        <v>1</v>
      </c>
      <c r="M42367" s="11">
        <v>39083</v>
      </c>
      <c r="N42367" s="7" t="s">
        <v>88</v>
      </c>
      <c r="O42367" s="7" t="s">
        <v>89</v>
      </c>
      <c r="P42367" s="10">
        <v>2007</v>
      </c>
      <c r="Q42367" s="12">
        <v>39448</v>
      </c>
      <c r="R42367" s="12">
        <v>39448</v>
      </c>
    </row>
    <row r="42368" spans="1:18" x14ac:dyDescent="0.25">
      <c r="A42368" s="7" t="s">
        <v>144030</v>
      </c>
      <c r="B42368" s="7" t="s">
        <v>144031</v>
      </c>
      <c r="C42368" s="7" t="s">
        <v>144032</v>
      </c>
      <c r="D42368" s="7" t="s">
        <v>1295</v>
      </c>
      <c r="E42368" s="8" t="s">
        <v>1296</v>
      </c>
      <c r="F42368" s="8">
        <v>7858472</v>
      </c>
      <c r="G42368" s="7" t="s">
        <v>23</v>
      </c>
      <c r="H42368" s="7" t="s">
        <v>24</v>
      </c>
      <c r="I42368" s="9" t="s">
        <v>70</v>
      </c>
      <c r="J42368" s="17" t="s">
        <v>3037</v>
      </c>
      <c r="K42368" s="10" t="s">
        <v>3037</v>
      </c>
      <c r="L42368" s="7">
        <v>3</v>
      </c>
      <c r="M42368" s="11">
        <v>38749</v>
      </c>
      <c r="N42368" s="7" t="s">
        <v>4807</v>
      </c>
      <c r="O42368" s="7" t="s">
        <v>401</v>
      </c>
      <c r="P42368" s="10">
        <v>2006</v>
      </c>
      <c r="Q42368" s="12">
        <v>38822</v>
      </c>
      <c r="R42368" s="12">
        <v>40185</v>
      </c>
    </row>
    <row r="42369" spans="1:18" x14ac:dyDescent="0.25">
      <c r="A42369" s="7" t="s">
        <v>144033</v>
      </c>
      <c r="B42369" s="7" t="s">
        <v>144034</v>
      </c>
      <c r="D42369" s="7" t="s">
        <v>275</v>
      </c>
      <c r="E42369" s="8" t="s">
        <v>276</v>
      </c>
      <c r="F42369" s="8">
        <v>14000000</v>
      </c>
      <c r="G42369" s="7" t="s">
        <v>35</v>
      </c>
      <c r="I42369" s="9"/>
      <c r="L42369" s="7">
        <v>1</v>
      </c>
      <c r="Q42369" s="12">
        <v>41023</v>
      </c>
      <c r="R42369" s="12">
        <v>41023</v>
      </c>
    </row>
    <row r="42370" spans="1:18" x14ac:dyDescent="0.25">
      <c r="A42370" s="7" t="s">
        <v>144035</v>
      </c>
      <c r="B42370" s="7" t="s">
        <v>144036</v>
      </c>
      <c r="C42370" s="7" t="s">
        <v>144037</v>
      </c>
      <c r="D42370" s="7" t="s">
        <v>86</v>
      </c>
      <c r="E42370" s="8" t="s">
        <v>87</v>
      </c>
      <c r="F42370" s="8">
        <v>95000000</v>
      </c>
      <c r="G42370" s="7" t="s">
        <v>80</v>
      </c>
      <c r="H42370" s="7" t="s">
        <v>24</v>
      </c>
      <c r="I42370" s="9" t="s">
        <v>36</v>
      </c>
      <c r="J42370" s="17" t="s">
        <v>181</v>
      </c>
      <c r="K42370" s="10" t="s">
        <v>1073</v>
      </c>
      <c r="L42370" s="7">
        <v>3</v>
      </c>
      <c r="Q42370" s="12">
        <v>38700</v>
      </c>
      <c r="R42370" s="12">
        <v>39264</v>
      </c>
    </row>
    <row r="42371" spans="1:18" x14ac:dyDescent="0.25">
      <c r="A42371" s="7" t="s">
        <v>144038</v>
      </c>
      <c r="B42371" s="7" t="s">
        <v>144039</v>
      </c>
      <c r="C42371" s="7" t="s">
        <v>144040</v>
      </c>
      <c r="D42371" s="7" t="s">
        <v>144041</v>
      </c>
      <c r="E42371" s="8" t="s">
        <v>160</v>
      </c>
      <c r="F42371" s="8">
        <v>0</v>
      </c>
      <c r="G42371" s="7" t="s">
        <v>35</v>
      </c>
      <c r="H42371" s="7" t="s">
        <v>7191</v>
      </c>
      <c r="I42371" s="9"/>
      <c r="J42371" s="17" t="s">
        <v>7192</v>
      </c>
      <c r="K42371" s="10" t="s">
        <v>7192</v>
      </c>
      <c r="L42371" s="7">
        <v>1</v>
      </c>
      <c r="M42371" s="11">
        <v>40968</v>
      </c>
      <c r="N42371" s="7" t="s">
        <v>325</v>
      </c>
      <c r="O42371" s="7" t="s">
        <v>112</v>
      </c>
      <c r="P42371" s="10">
        <v>2012</v>
      </c>
      <c r="Q42371" s="12">
        <v>41442</v>
      </c>
      <c r="R42371" s="12">
        <v>41442</v>
      </c>
    </row>
    <row r="42372" spans="1:18" x14ac:dyDescent="0.25">
      <c r="A42372" s="7" t="s">
        <v>144042</v>
      </c>
      <c r="B42372" s="7" t="s">
        <v>144043</v>
      </c>
      <c r="C42372" s="7" t="s">
        <v>144044</v>
      </c>
      <c r="D42372" s="7" t="s">
        <v>144045</v>
      </c>
      <c r="E42372" s="8" t="s">
        <v>756</v>
      </c>
      <c r="F42372" s="8">
        <v>103000008</v>
      </c>
      <c r="G42372" s="7" t="s">
        <v>35</v>
      </c>
      <c r="H42372" s="7" t="s">
        <v>749</v>
      </c>
      <c r="I42372" s="9"/>
      <c r="J42372" s="17" t="s">
        <v>750</v>
      </c>
      <c r="K42372" s="10" t="s">
        <v>28277</v>
      </c>
      <c r="L42372" s="7">
        <v>1</v>
      </c>
      <c r="M42372" s="11">
        <v>23012</v>
      </c>
      <c r="N42372" s="7" t="s">
        <v>33872</v>
      </c>
      <c r="O42372" s="7" t="s">
        <v>33873</v>
      </c>
      <c r="P42372" s="10">
        <v>1963</v>
      </c>
      <c r="Q42372" s="12">
        <v>39765</v>
      </c>
      <c r="R42372" s="12">
        <v>39765</v>
      </c>
    </row>
    <row r="42373" spans="1:18" x14ac:dyDescent="0.25">
      <c r="A42373" s="7" t="s">
        <v>144046</v>
      </c>
      <c r="B42373" s="7" t="s">
        <v>144047</v>
      </c>
      <c r="C42373" s="7" t="s">
        <v>144048</v>
      </c>
      <c r="D42373" s="7" t="s">
        <v>1295</v>
      </c>
      <c r="E42373" s="8" t="s">
        <v>1296</v>
      </c>
      <c r="F42373" s="8">
        <v>43500000</v>
      </c>
      <c r="G42373" s="7" t="s">
        <v>23</v>
      </c>
      <c r="H42373" s="7" t="s">
        <v>24</v>
      </c>
      <c r="I42373" s="9" t="s">
        <v>25</v>
      </c>
      <c r="J42373" s="17" t="s">
        <v>26</v>
      </c>
      <c r="K42373" s="10" t="s">
        <v>27</v>
      </c>
      <c r="L42373" s="7">
        <v>1</v>
      </c>
      <c r="M42373" s="11">
        <v>36526</v>
      </c>
      <c r="N42373" s="7" t="s">
        <v>234</v>
      </c>
      <c r="O42373" s="7" t="s">
        <v>235</v>
      </c>
      <c r="P42373" s="10">
        <v>2000</v>
      </c>
      <c r="Q42373" s="12">
        <v>39967</v>
      </c>
      <c r="R42373" s="12">
        <v>39967</v>
      </c>
    </row>
    <row r="42374" spans="1:18" x14ac:dyDescent="0.25">
      <c r="A42374" s="7" t="s">
        <v>144049</v>
      </c>
      <c r="B42374" s="7" t="s">
        <v>144050</v>
      </c>
      <c r="C42374" s="7" t="s">
        <v>144051</v>
      </c>
      <c r="D42374" s="7" t="s">
        <v>33</v>
      </c>
      <c r="E42374" s="8" t="s">
        <v>34</v>
      </c>
      <c r="F42374" s="8">
        <v>28000000</v>
      </c>
      <c r="G42374" s="7" t="s">
        <v>35</v>
      </c>
      <c r="H42374" s="7" t="s">
        <v>24</v>
      </c>
      <c r="I42374" s="9" t="s">
        <v>36</v>
      </c>
      <c r="J42374" s="17" t="s">
        <v>181</v>
      </c>
      <c r="K42374" s="10" t="s">
        <v>953</v>
      </c>
      <c r="L42374" s="7">
        <v>2</v>
      </c>
      <c r="M42374" s="11">
        <v>40179</v>
      </c>
      <c r="N42374" s="7" t="s">
        <v>96</v>
      </c>
      <c r="O42374" s="7" t="s">
        <v>97</v>
      </c>
      <c r="P42374" s="10">
        <v>2010</v>
      </c>
      <c r="Q42374" s="12">
        <v>41170</v>
      </c>
      <c r="R42374" s="12">
        <v>41204</v>
      </c>
    </row>
    <row r="42375" spans="1:18" x14ac:dyDescent="0.25">
      <c r="A42375" s="7" t="s">
        <v>144052</v>
      </c>
      <c r="B42375" s="7" t="s">
        <v>144053</v>
      </c>
      <c r="C42375" s="7" t="s">
        <v>144054</v>
      </c>
      <c r="D42375" s="7" t="s">
        <v>33</v>
      </c>
      <c r="E42375" s="8" t="s">
        <v>34</v>
      </c>
      <c r="F42375" s="8">
        <v>0</v>
      </c>
      <c r="G42375" s="7" t="s">
        <v>35</v>
      </c>
      <c r="H42375" s="7" t="s">
        <v>24</v>
      </c>
      <c r="I42375" s="9" t="s">
        <v>502</v>
      </c>
      <c r="J42375" s="17" t="s">
        <v>503</v>
      </c>
      <c r="K42375" s="10" t="s">
        <v>503</v>
      </c>
      <c r="L42375" s="7">
        <v>1</v>
      </c>
      <c r="M42375" s="11">
        <v>40179</v>
      </c>
      <c r="N42375" s="7" t="s">
        <v>96</v>
      </c>
      <c r="O42375" s="7" t="s">
        <v>97</v>
      </c>
      <c r="P42375" s="10">
        <v>2010</v>
      </c>
      <c r="Q42375" s="12">
        <v>40401</v>
      </c>
      <c r="R42375" s="12">
        <v>40401</v>
      </c>
    </row>
    <row r="42376" spans="1:18" x14ac:dyDescent="0.25">
      <c r="A42376" s="7" t="s">
        <v>144055</v>
      </c>
      <c r="B42376" s="7" t="s">
        <v>144056</v>
      </c>
      <c r="C42376" s="7" t="s">
        <v>144057</v>
      </c>
      <c r="F42376" s="8">
        <v>236000</v>
      </c>
      <c r="G42376" s="7" t="s">
        <v>35</v>
      </c>
      <c r="H42376" s="7" t="s">
        <v>477</v>
      </c>
      <c r="I42376" s="9"/>
      <c r="J42376" s="17" t="s">
        <v>478</v>
      </c>
      <c r="K42376" s="10" t="s">
        <v>478</v>
      </c>
      <c r="L42376" s="7">
        <v>1</v>
      </c>
      <c r="M42376" s="11">
        <v>41640</v>
      </c>
      <c r="N42376" s="7" t="s">
        <v>63</v>
      </c>
      <c r="O42376" s="7" t="s">
        <v>64</v>
      </c>
      <c r="P42376" s="10">
        <v>2014</v>
      </c>
      <c r="Q42376" s="12">
        <v>41711</v>
      </c>
      <c r="R42376" s="12">
        <v>41711</v>
      </c>
    </row>
    <row r="42377" spans="1:18" x14ac:dyDescent="0.25">
      <c r="A42377" s="7" t="s">
        <v>144058</v>
      </c>
      <c r="B42377" s="7" t="s">
        <v>144059</v>
      </c>
      <c r="C42377" s="7" t="s">
        <v>144060</v>
      </c>
      <c r="D42377" s="7" t="s">
        <v>296</v>
      </c>
      <c r="E42377" s="8" t="s">
        <v>297</v>
      </c>
      <c r="F42377" s="8">
        <v>1500000</v>
      </c>
      <c r="H42377" s="7" t="s">
        <v>24</v>
      </c>
      <c r="I42377" s="9" t="s">
        <v>36</v>
      </c>
      <c r="J42377" s="17" t="s">
        <v>181</v>
      </c>
      <c r="K42377" s="10" t="s">
        <v>594</v>
      </c>
      <c r="L42377" s="7">
        <v>1</v>
      </c>
      <c r="M42377" s="11">
        <v>41518</v>
      </c>
      <c r="N42377" s="7" t="s">
        <v>900</v>
      </c>
      <c r="O42377" s="7" t="s">
        <v>258</v>
      </c>
      <c r="P42377" s="10">
        <v>2013</v>
      </c>
      <c r="Q42377" s="12">
        <v>41529</v>
      </c>
      <c r="R42377" s="12">
        <v>41529</v>
      </c>
    </row>
    <row r="42378" spans="1:18" x14ac:dyDescent="0.25">
      <c r="A42378" s="7" t="s">
        <v>144061</v>
      </c>
      <c r="B42378" s="7" t="s">
        <v>144062</v>
      </c>
      <c r="C42378" s="7" t="s">
        <v>144063</v>
      </c>
      <c r="D42378" s="7" t="s">
        <v>625</v>
      </c>
      <c r="E42378" s="8" t="s">
        <v>323</v>
      </c>
      <c r="F42378" s="8">
        <v>51464</v>
      </c>
      <c r="G42378" s="7" t="s">
        <v>35</v>
      </c>
      <c r="H42378" s="7" t="s">
        <v>4129</v>
      </c>
      <c r="I42378" s="9"/>
      <c r="J42378" s="17" t="s">
        <v>9346</v>
      </c>
      <c r="K42378" s="10" t="s">
        <v>144064</v>
      </c>
      <c r="L42378" s="7">
        <v>1</v>
      </c>
      <c r="M42378" s="11">
        <v>40179</v>
      </c>
      <c r="N42378" s="7" t="s">
        <v>96</v>
      </c>
      <c r="O42378" s="7" t="s">
        <v>97</v>
      </c>
      <c r="P42378" s="10">
        <v>2010</v>
      </c>
      <c r="Q42378" s="12">
        <v>41506</v>
      </c>
      <c r="R42378" s="12">
        <v>41506</v>
      </c>
    </row>
    <row r="42379" spans="1:18" x14ac:dyDescent="0.25">
      <c r="A42379" s="7" t="s">
        <v>144065</v>
      </c>
      <c r="B42379" s="7" t="s">
        <v>144066</v>
      </c>
      <c r="C42379" s="7" t="s">
        <v>144067</v>
      </c>
      <c r="D42379" s="7" t="s">
        <v>95071</v>
      </c>
      <c r="E42379" s="8" t="s">
        <v>323</v>
      </c>
      <c r="F42379" s="8">
        <v>40000</v>
      </c>
      <c r="G42379" s="7" t="s">
        <v>35</v>
      </c>
      <c r="I42379" s="9"/>
      <c r="L42379" s="7">
        <v>1</v>
      </c>
      <c r="M42379" s="11">
        <v>41030</v>
      </c>
      <c r="N42379" s="7" t="s">
        <v>1953</v>
      </c>
      <c r="O42379" s="7" t="s">
        <v>29</v>
      </c>
      <c r="P42379" s="10">
        <v>2012</v>
      </c>
      <c r="Q42379" s="12">
        <v>41518</v>
      </c>
      <c r="R42379" s="12">
        <v>41518</v>
      </c>
    </row>
    <row r="42380" spans="1:18" x14ac:dyDescent="0.25">
      <c r="A42380" s="7" t="s">
        <v>144068</v>
      </c>
      <c r="B42380" s="7" t="s">
        <v>144069</v>
      </c>
      <c r="C42380" s="7" t="s">
        <v>144070</v>
      </c>
      <c r="F42380" s="8">
        <v>2000000</v>
      </c>
      <c r="G42380" s="7" t="s">
        <v>35</v>
      </c>
      <c r="H42380" s="7" t="s">
        <v>24</v>
      </c>
      <c r="I42380" s="9" t="s">
        <v>188</v>
      </c>
      <c r="J42380" s="17" t="s">
        <v>189</v>
      </c>
      <c r="K42380" s="10" t="s">
        <v>189</v>
      </c>
      <c r="L42380" s="7">
        <v>1</v>
      </c>
      <c r="Q42380" s="12">
        <v>41946</v>
      </c>
      <c r="R42380" s="12">
        <v>41946</v>
      </c>
    </row>
    <row r="42381" spans="1:18" x14ac:dyDescent="0.25">
      <c r="A42381" s="7" t="s">
        <v>144071</v>
      </c>
      <c r="B42381" s="7" t="s">
        <v>144072</v>
      </c>
      <c r="C42381" s="7" t="s">
        <v>144073</v>
      </c>
      <c r="D42381" s="7" t="s">
        <v>144074</v>
      </c>
      <c r="E42381" s="8" t="s">
        <v>341</v>
      </c>
      <c r="F42381" s="8">
        <v>2500000</v>
      </c>
      <c r="G42381" s="7" t="s">
        <v>35</v>
      </c>
      <c r="H42381" s="7" t="s">
        <v>454</v>
      </c>
      <c r="I42381" s="9"/>
      <c r="J42381" s="17" t="s">
        <v>455</v>
      </c>
      <c r="K42381" s="10" t="s">
        <v>455</v>
      </c>
      <c r="L42381" s="7">
        <v>1</v>
      </c>
      <c r="M42381" s="11">
        <v>41635</v>
      </c>
      <c r="N42381" s="7" t="s">
        <v>139</v>
      </c>
      <c r="O42381" s="7" t="s">
        <v>140</v>
      </c>
      <c r="P42381" s="10">
        <v>2013</v>
      </c>
      <c r="Q42381" s="12">
        <v>41817</v>
      </c>
      <c r="R42381" s="12">
        <v>41817</v>
      </c>
    </row>
    <row r="42382" spans="1:18" x14ac:dyDescent="0.25">
      <c r="A42382" s="7" t="s">
        <v>144075</v>
      </c>
      <c r="B42382" s="7" t="s">
        <v>144076</v>
      </c>
      <c r="C42382" s="7" t="s">
        <v>144077</v>
      </c>
      <c r="D42382" s="7" t="s">
        <v>144078</v>
      </c>
      <c r="E42382" s="8" t="s">
        <v>3174</v>
      </c>
      <c r="F42382" s="8">
        <v>18000</v>
      </c>
      <c r="G42382" s="7" t="s">
        <v>80</v>
      </c>
      <c r="H42382" s="7" t="s">
        <v>24</v>
      </c>
      <c r="I42382" s="9" t="s">
        <v>281</v>
      </c>
      <c r="J42382" s="17" t="s">
        <v>282</v>
      </c>
      <c r="K42382" s="10" t="s">
        <v>282</v>
      </c>
      <c r="L42382" s="7">
        <v>1</v>
      </c>
      <c r="M42382" s="11">
        <v>39814</v>
      </c>
      <c r="N42382" s="7" t="s">
        <v>171</v>
      </c>
      <c r="O42382" s="7" t="s">
        <v>172</v>
      </c>
      <c r="P42382" s="10">
        <v>2009</v>
      </c>
      <c r="Q42382" s="12">
        <v>40067</v>
      </c>
      <c r="R42382" s="12">
        <v>40067</v>
      </c>
    </row>
    <row r="42383" spans="1:18" x14ac:dyDescent="0.25">
      <c r="A42383" s="7" t="s">
        <v>144079</v>
      </c>
      <c r="B42383" s="7" t="s">
        <v>144080</v>
      </c>
      <c r="C42383" s="7" t="s">
        <v>144081</v>
      </c>
      <c r="D42383" s="7" t="s">
        <v>144082</v>
      </c>
      <c r="E42383" s="8" t="s">
        <v>2825</v>
      </c>
      <c r="F42383" s="8">
        <v>12500000</v>
      </c>
      <c r="G42383" s="7" t="s">
        <v>35</v>
      </c>
      <c r="H42383" s="7" t="s">
        <v>24</v>
      </c>
      <c r="I42383" s="9" t="s">
        <v>36</v>
      </c>
      <c r="J42383" s="17" t="s">
        <v>181</v>
      </c>
      <c r="K42383" s="10" t="s">
        <v>953</v>
      </c>
      <c r="L42383" s="7">
        <v>2</v>
      </c>
      <c r="M42383" s="11">
        <v>40756</v>
      </c>
      <c r="N42383" s="7" t="s">
        <v>1091</v>
      </c>
      <c r="O42383" s="7" t="s">
        <v>230</v>
      </c>
      <c r="P42383" s="10">
        <v>2011</v>
      </c>
      <c r="Q42383" s="12">
        <v>40878</v>
      </c>
      <c r="R42383" s="12">
        <v>41445</v>
      </c>
    </row>
    <row r="42384" spans="1:18" x14ac:dyDescent="0.25">
      <c r="A42384" s="7" t="s">
        <v>144083</v>
      </c>
      <c r="B42384" s="7" t="s">
        <v>144084</v>
      </c>
      <c r="C42384" s="7" t="s">
        <v>144085</v>
      </c>
      <c r="D42384" s="7" t="s">
        <v>68</v>
      </c>
      <c r="E42384" s="8" t="s">
        <v>69</v>
      </c>
      <c r="F42384" s="8">
        <v>20000000</v>
      </c>
      <c r="G42384" s="7" t="s">
        <v>35</v>
      </c>
      <c r="H42384" s="7" t="s">
        <v>24</v>
      </c>
      <c r="I42384" s="9" t="s">
        <v>36</v>
      </c>
      <c r="J42384" s="17" t="s">
        <v>181</v>
      </c>
      <c r="K42384" s="10" t="s">
        <v>1537</v>
      </c>
      <c r="L42384" s="7">
        <v>4</v>
      </c>
      <c r="M42384" s="11">
        <v>36526</v>
      </c>
      <c r="N42384" s="7" t="s">
        <v>234</v>
      </c>
      <c r="O42384" s="7" t="s">
        <v>235</v>
      </c>
      <c r="P42384" s="10">
        <v>2000</v>
      </c>
      <c r="Q42384" s="12">
        <v>38608</v>
      </c>
      <c r="R42384" s="12">
        <v>40035</v>
      </c>
    </row>
    <row r="42385" spans="1:18" x14ac:dyDescent="0.25">
      <c r="A42385" s="7" t="s">
        <v>144086</v>
      </c>
      <c r="B42385" s="7" t="s">
        <v>144087</v>
      </c>
      <c r="C42385" s="7" t="s">
        <v>144088</v>
      </c>
      <c r="D42385" s="7" t="s">
        <v>144089</v>
      </c>
      <c r="E42385" s="8" t="s">
        <v>756</v>
      </c>
      <c r="F42385" s="8">
        <v>4068000</v>
      </c>
      <c r="G42385" s="7" t="s">
        <v>35</v>
      </c>
      <c r="H42385" s="7" t="s">
        <v>24</v>
      </c>
      <c r="I42385" s="9" t="s">
        <v>93</v>
      </c>
      <c r="J42385" s="17" t="s">
        <v>314</v>
      </c>
      <c r="K42385" s="10" t="s">
        <v>314</v>
      </c>
      <c r="L42385" s="7">
        <v>3</v>
      </c>
      <c r="M42385" s="11">
        <v>40848</v>
      </c>
      <c r="N42385" s="7" t="s">
        <v>2287</v>
      </c>
      <c r="O42385" s="7" t="s">
        <v>74</v>
      </c>
      <c r="P42385" s="10">
        <v>2011</v>
      </c>
      <c r="Q42385" s="12">
        <v>40909</v>
      </c>
      <c r="R42385" s="12">
        <v>41556</v>
      </c>
    </row>
    <row r="42386" spans="1:18" x14ac:dyDescent="0.25">
      <c r="A42386" s="7" t="s">
        <v>144090</v>
      </c>
      <c r="B42386" s="7" t="s">
        <v>144091</v>
      </c>
      <c r="C42386" s="7" t="s">
        <v>144092</v>
      </c>
      <c r="D42386" s="7" t="s">
        <v>4099</v>
      </c>
      <c r="E42386" s="8" t="s">
        <v>323</v>
      </c>
      <c r="F42386" s="8">
        <v>235800</v>
      </c>
      <c r="G42386" s="7" t="s">
        <v>80</v>
      </c>
      <c r="H42386" s="7" t="s">
        <v>196</v>
      </c>
      <c r="I42386" s="9"/>
      <c r="J42386" s="17" t="s">
        <v>8154</v>
      </c>
      <c r="K42386" s="10" t="s">
        <v>8154</v>
      </c>
      <c r="L42386" s="7">
        <v>1</v>
      </c>
      <c r="M42386" s="11">
        <v>39873</v>
      </c>
      <c r="N42386" s="7" t="s">
        <v>2767</v>
      </c>
      <c r="O42386" s="7" t="s">
        <v>172</v>
      </c>
      <c r="P42386" s="10">
        <v>2009</v>
      </c>
      <c r="Q42386" s="12">
        <v>39448</v>
      </c>
      <c r="R42386" s="12">
        <v>39448</v>
      </c>
    </row>
    <row r="42387" spans="1:18" x14ac:dyDescent="0.25">
      <c r="A42387" s="7" t="s">
        <v>144093</v>
      </c>
      <c r="B42387" s="7" t="s">
        <v>144094</v>
      </c>
      <c r="C42387" s="7" t="s">
        <v>144095</v>
      </c>
      <c r="D42387" s="7" t="s">
        <v>737</v>
      </c>
      <c r="E42387" s="8" t="s">
        <v>738</v>
      </c>
      <c r="F42387" s="8">
        <v>10000000</v>
      </c>
      <c r="G42387" s="7" t="s">
        <v>35</v>
      </c>
      <c r="H42387" s="7" t="s">
        <v>240</v>
      </c>
      <c r="I42387" s="9" t="s">
        <v>241</v>
      </c>
      <c r="J42387" s="17" t="s">
        <v>242</v>
      </c>
      <c r="K42387" s="10" t="s">
        <v>243</v>
      </c>
      <c r="L42387" s="7">
        <v>2</v>
      </c>
      <c r="M42387" s="11">
        <v>40179</v>
      </c>
      <c r="N42387" s="7" t="s">
        <v>96</v>
      </c>
      <c r="O42387" s="7" t="s">
        <v>97</v>
      </c>
      <c r="P42387" s="10">
        <v>2010</v>
      </c>
      <c r="Q42387" s="12">
        <v>40592</v>
      </c>
      <c r="R42387" s="12">
        <v>41325</v>
      </c>
    </row>
    <row r="42388" spans="1:18" x14ac:dyDescent="0.25">
      <c r="A42388" s="7" t="s">
        <v>144096</v>
      </c>
      <c r="B42388" s="7" t="s">
        <v>144097</v>
      </c>
      <c r="C42388" s="7" t="s">
        <v>144098</v>
      </c>
      <c r="D42388" s="7" t="s">
        <v>719</v>
      </c>
      <c r="E42388" s="8" t="s">
        <v>720</v>
      </c>
      <c r="F42388" s="8">
        <v>3400000</v>
      </c>
      <c r="G42388" s="7" t="s">
        <v>35</v>
      </c>
      <c r="H42388" s="7" t="s">
        <v>24</v>
      </c>
      <c r="I42388" s="9" t="s">
        <v>2591</v>
      </c>
      <c r="J42388" s="17" t="s">
        <v>2963</v>
      </c>
      <c r="K42388" s="10" t="s">
        <v>2963</v>
      </c>
      <c r="L42388" s="7">
        <v>2</v>
      </c>
      <c r="Q42388" s="12">
        <v>40184</v>
      </c>
      <c r="R42388" s="12">
        <v>40238</v>
      </c>
    </row>
    <row r="42389" spans="1:18" x14ac:dyDescent="0.25">
      <c r="A42389" s="7" t="s">
        <v>144099</v>
      </c>
      <c r="B42389" s="7" t="s">
        <v>144100</v>
      </c>
      <c r="C42389" s="7" t="s">
        <v>144101</v>
      </c>
      <c r="D42389" s="7" t="s">
        <v>144102</v>
      </c>
      <c r="E42389" s="8" t="s">
        <v>1732</v>
      </c>
      <c r="F42389" s="8">
        <v>40000</v>
      </c>
      <c r="G42389" s="7" t="s">
        <v>35</v>
      </c>
      <c r="H42389" s="7" t="s">
        <v>626</v>
      </c>
      <c r="I42389" s="9"/>
      <c r="J42389" s="17" t="s">
        <v>1398</v>
      </c>
      <c r="K42389" s="10" t="s">
        <v>1398</v>
      </c>
      <c r="L42389" s="7">
        <v>1</v>
      </c>
      <c r="M42389" s="11">
        <v>41061</v>
      </c>
      <c r="N42389" s="7" t="s">
        <v>28</v>
      </c>
      <c r="O42389" s="7" t="s">
        <v>29</v>
      </c>
      <c r="P42389" s="10">
        <v>2012</v>
      </c>
      <c r="Q42389" s="12">
        <v>41620</v>
      </c>
      <c r="R42389" s="12">
        <v>41620</v>
      </c>
    </row>
    <row r="42390" spans="1:18" x14ac:dyDescent="0.25">
      <c r="A42390" s="7" t="s">
        <v>144103</v>
      </c>
      <c r="B42390" s="7" t="s">
        <v>144104</v>
      </c>
      <c r="C42390" s="7" t="s">
        <v>144105</v>
      </c>
      <c r="D42390" s="7" t="s">
        <v>296</v>
      </c>
      <c r="E42390" s="8" t="s">
        <v>297</v>
      </c>
      <c r="F42390" s="8">
        <v>10500611</v>
      </c>
      <c r="G42390" s="7" t="s">
        <v>35</v>
      </c>
      <c r="H42390" s="7" t="s">
        <v>205</v>
      </c>
      <c r="I42390" s="9"/>
      <c r="J42390" s="17" t="s">
        <v>1312</v>
      </c>
      <c r="K42390" s="10" t="s">
        <v>1312</v>
      </c>
      <c r="L42390" s="7">
        <v>2</v>
      </c>
      <c r="Q42390" s="12">
        <v>39873</v>
      </c>
      <c r="R42390" s="12">
        <v>39995</v>
      </c>
    </row>
    <row r="42391" spans="1:18" x14ac:dyDescent="0.25">
      <c r="A42391" s="7" t="s">
        <v>144106</v>
      </c>
      <c r="B42391" s="7" t="s">
        <v>144107</v>
      </c>
      <c r="C42391" s="7" t="s">
        <v>144108</v>
      </c>
      <c r="D42391" s="7" t="s">
        <v>144109</v>
      </c>
      <c r="E42391" s="8" t="s">
        <v>34</v>
      </c>
      <c r="F42391" s="8">
        <v>0</v>
      </c>
      <c r="G42391" s="7" t="s">
        <v>35</v>
      </c>
      <c r="H42391" s="7" t="s">
        <v>7163</v>
      </c>
      <c r="I42391" s="9"/>
      <c r="J42391" s="17" t="s">
        <v>32067</v>
      </c>
      <c r="K42391" s="10" t="s">
        <v>32067</v>
      </c>
      <c r="L42391" s="7">
        <v>1</v>
      </c>
      <c r="M42391" s="11">
        <v>40787</v>
      </c>
      <c r="N42391" s="7" t="s">
        <v>229</v>
      </c>
      <c r="O42391" s="7" t="s">
        <v>230</v>
      </c>
      <c r="P42391" s="10">
        <v>2011</v>
      </c>
      <c r="Q42391" s="12">
        <v>40787</v>
      </c>
      <c r="R42391" s="12">
        <v>40787</v>
      </c>
    </row>
    <row r="42392" spans="1:18" x14ac:dyDescent="0.25">
      <c r="A42392" s="7" t="s">
        <v>144110</v>
      </c>
      <c r="B42392" s="7" t="s">
        <v>144111</v>
      </c>
      <c r="C42392" s="7" t="s">
        <v>144112</v>
      </c>
      <c r="D42392" s="7" t="s">
        <v>32294</v>
      </c>
      <c r="E42392" s="8" t="s">
        <v>522</v>
      </c>
      <c r="F42392" s="8">
        <v>50000000</v>
      </c>
      <c r="G42392" s="7" t="s">
        <v>35</v>
      </c>
      <c r="H42392" s="7" t="s">
        <v>24</v>
      </c>
      <c r="I42392" s="9" t="s">
        <v>151</v>
      </c>
      <c r="J42392" s="17" t="s">
        <v>152</v>
      </c>
      <c r="K42392" s="10" t="s">
        <v>2306</v>
      </c>
      <c r="L42392" s="7">
        <v>1</v>
      </c>
      <c r="M42392" s="11">
        <v>37257</v>
      </c>
      <c r="N42392" s="7" t="s">
        <v>527</v>
      </c>
      <c r="O42392" s="7" t="s">
        <v>528</v>
      </c>
      <c r="P42392" s="10">
        <v>2002</v>
      </c>
      <c r="Q42392" s="12">
        <v>41157</v>
      </c>
      <c r="R42392" s="12">
        <v>41157</v>
      </c>
    </row>
    <row r="42393" spans="1:18" x14ac:dyDescent="0.25">
      <c r="A42393" s="7" t="s">
        <v>144113</v>
      </c>
      <c r="B42393" s="7" t="s">
        <v>144114</v>
      </c>
      <c r="C42393" s="7" t="s">
        <v>144115</v>
      </c>
      <c r="F42393" s="8">
        <v>0</v>
      </c>
      <c r="G42393" s="7" t="s">
        <v>35</v>
      </c>
      <c r="H42393" s="7" t="s">
        <v>24</v>
      </c>
      <c r="I42393" s="9" t="s">
        <v>248</v>
      </c>
      <c r="J42393" s="17" t="s">
        <v>249</v>
      </c>
      <c r="K42393" s="10" t="s">
        <v>249</v>
      </c>
      <c r="L42393" s="7">
        <v>1</v>
      </c>
      <c r="M42393" s="11">
        <v>40179</v>
      </c>
      <c r="N42393" s="7" t="s">
        <v>96</v>
      </c>
      <c r="O42393" s="7" t="s">
        <v>97</v>
      </c>
      <c r="P42393" s="10">
        <v>2010</v>
      </c>
      <c r="Q42393" s="12">
        <v>40909</v>
      </c>
      <c r="R42393" s="12">
        <v>40909</v>
      </c>
    </row>
    <row r="42394" spans="1:18" x14ac:dyDescent="0.25">
      <c r="A42394" s="7" t="s">
        <v>144116</v>
      </c>
      <c r="B42394" s="7" t="s">
        <v>144117</v>
      </c>
      <c r="C42394" s="7" t="s">
        <v>144118</v>
      </c>
      <c r="D42394" s="7" t="s">
        <v>136</v>
      </c>
      <c r="E42394" s="8" t="s">
        <v>137</v>
      </c>
      <c r="F42394" s="8">
        <v>155000</v>
      </c>
      <c r="G42394" s="7" t="s">
        <v>35</v>
      </c>
      <c r="H42394" s="7" t="s">
        <v>24</v>
      </c>
      <c r="I42394" s="9" t="s">
        <v>151</v>
      </c>
      <c r="J42394" s="17" t="s">
        <v>152</v>
      </c>
      <c r="K42394" s="10" t="s">
        <v>152</v>
      </c>
      <c r="L42394" s="7">
        <v>1</v>
      </c>
      <c r="M42394" s="11">
        <v>40909</v>
      </c>
      <c r="N42394" s="7" t="s">
        <v>111</v>
      </c>
      <c r="O42394" s="7" t="s">
        <v>112</v>
      </c>
      <c r="P42394" s="10">
        <v>2012</v>
      </c>
      <c r="Q42394" s="12">
        <v>41613</v>
      </c>
      <c r="R42394" s="12">
        <v>41613</v>
      </c>
    </row>
    <row r="42395" spans="1:18" x14ac:dyDescent="0.25">
      <c r="A42395" s="7" t="s">
        <v>144119</v>
      </c>
      <c r="B42395" s="7" t="s">
        <v>144120</v>
      </c>
      <c r="C42395" s="7" t="s">
        <v>144121</v>
      </c>
      <c r="D42395" s="7" t="s">
        <v>87355</v>
      </c>
      <c r="E42395" s="8" t="s">
        <v>87</v>
      </c>
      <c r="F42395" s="8">
        <v>30000</v>
      </c>
      <c r="G42395" s="7" t="s">
        <v>35</v>
      </c>
      <c r="I42395" s="9"/>
      <c r="L42395" s="7">
        <v>1</v>
      </c>
      <c r="Q42395" s="12">
        <v>40787</v>
      </c>
      <c r="R42395" s="12">
        <v>40787</v>
      </c>
    </row>
    <row r="42396" spans="1:18" x14ac:dyDescent="0.25">
      <c r="A42396" s="7" t="s">
        <v>144122</v>
      </c>
      <c r="B42396" s="7" t="s">
        <v>144123</v>
      </c>
      <c r="C42396" s="7" t="s">
        <v>144124</v>
      </c>
      <c r="D42396" s="7" t="s">
        <v>144125</v>
      </c>
      <c r="E42396" s="8" t="s">
        <v>1846</v>
      </c>
      <c r="F42396" s="8">
        <v>1614848</v>
      </c>
      <c r="G42396" s="7" t="s">
        <v>35</v>
      </c>
      <c r="H42396" s="7" t="s">
        <v>24</v>
      </c>
      <c r="I42396" s="9" t="s">
        <v>281</v>
      </c>
      <c r="J42396" s="17" t="s">
        <v>282</v>
      </c>
      <c r="K42396" s="10" t="s">
        <v>40393</v>
      </c>
      <c r="L42396" s="7">
        <v>2</v>
      </c>
      <c r="M42396" s="11">
        <v>39083</v>
      </c>
      <c r="N42396" s="7" t="s">
        <v>88</v>
      </c>
      <c r="O42396" s="7" t="s">
        <v>89</v>
      </c>
      <c r="P42396" s="10">
        <v>2007</v>
      </c>
      <c r="Q42396" s="12">
        <v>40164</v>
      </c>
      <c r="R42396" s="12">
        <v>41746</v>
      </c>
    </row>
    <row r="42397" spans="1:18" x14ac:dyDescent="0.25">
      <c r="A42397" s="7" t="s">
        <v>144126</v>
      </c>
      <c r="B42397" s="7" t="s">
        <v>144127</v>
      </c>
      <c r="C42397" s="7" t="s">
        <v>144128</v>
      </c>
      <c r="D42397" s="7" t="s">
        <v>1664</v>
      </c>
      <c r="E42397" s="8" t="s">
        <v>1665</v>
      </c>
      <c r="F42397" s="8">
        <v>28277366</v>
      </c>
      <c r="G42397" s="7" t="s">
        <v>35</v>
      </c>
      <c r="H42397" s="7" t="s">
        <v>24</v>
      </c>
      <c r="I42397" s="9" t="s">
        <v>36</v>
      </c>
      <c r="J42397" s="17" t="s">
        <v>181</v>
      </c>
      <c r="K42397" s="10" t="s">
        <v>695</v>
      </c>
      <c r="L42397" s="7">
        <v>8</v>
      </c>
      <c r="M42397" s="11">
        <v>37987</v>
      </c>
      <c r="N42397" s="7" t="s">
        <v>424</v>
      </c>
      <c r="O42397" s="7" t="s">
        <v>425</v>
      </c>
      <c r="P42397" s="10">
        <v>2004</v>
      </c>
      <c r="Q42397" s="12">
        <v>39308</v>
      </c>
      <c r="R42397" s="12">
        <v>41674</v>
      </c>
    </row>
    <row r="42398" spans="1:18" x14ac:dyDescent="0.25">
      <c r="A42398" s="7" t="s">
        <v>144129</v>
      </c>
      <c r="B42398" s="7" t="s">
        <v>144130</v>
      </c>
      <c r="C42398" s="7" t="s">
        <v>144131</v>
      </c>
      <c r="D42398" s="7" t="s">
        <v>144132</v>
      </c>
      <c r="E42398" s="8" t="s">
        <v>323</v>
      </c>
      <c r="F42398" s="8">
        <v>843350</v>
      </c>
      <c r="G42398" s="7" t="s">
        <v>35</v>
      </c>
      <c r="H42398" s="7" t="s">
        <v>52</v>
      </c>
      <c r="I42398" s="9"/>
      <c r="J42398" s="17" t="s">
        <v>1794</v>
      </c>
      <c r="K42398" s="10" t="s">
        <v>1794</v>
      </c>
      <c r="L42398" s="7">
        <v>1</v>
      </c>
      <c r="M42398" s="11">
        <v>39083</v>
      </c>
      <c r="N42398" s="7" t="s">
        <v>88</v>
      </c>
      <c r="O42398" s="7" t="s">
        <v>89</v>
      </c>
      <c r="P42398" s="10">
        <v>2007</v>
      </c>
      <c r="Q42398" s="12">
        <v>39083</v>
      </c>
      <c r="R42398" s="12">
        <v>39083</v>
      </c>
    </row>
    <row r="42399" spans="1:18" x14ac:dyDescent="0.25">
      <c r="A42399" s="7" t="s">
        <v>144133</v>
      </c>
      <c r="B42399" s="7" t="s">
        <v>144134</v>
      </c>
      <c r="C42399" s="7" t="s">
        <v>144135</v>
      </c>
      <c r="D42399" s="7" t="s">
        <v>144136</v>
      </c>
      <c r="E42399" s="8" t="s">
        <v>1789</v>
      </c>
      <c r="F42399" s="8">
        <v>220000</v>
      </c>
      <c r="G42399" s="7" t="s">
        <v>35</v>
      </c>
      <c r="H42399" s="7" t="s">
        <v>205</v>
      </c>
      <c r="I42399" s="9"/>
      <c r="J42399" s="17" t="s">
        <v>1312</v>
      </c>
      <c r="K42399" s="10" t="s">
        <v>1312</v>
      </c>
      <c r="L42399" s="7">
        <v>2</v>
      </c>
      <c r="M42399" s="11">
        <v>36100</v>
      </c>
      <c r="N42399" s="7" t="s">
        <v>40075</v>
      </c>
      <c r="O42399" s="7" t="s">
        <v>4169</v>
      </c>
      <c r="P42399" s="10">
        <v>1998</v>
      </c>
      <c r="Q42399" s="12">
        <v>36617</v>
      </c>
      <c r="R42399" s="12">
        <v>37012</v>
      </c>
    </row>
    <row r="42400" spans="1:18" x14ac:dyDescent="0.25">
      <c r="A42400" s="7" t="s">
        <v>144137</v>
      </c>
      <c r="B42400" s="7" t="s">
        <v>144138</v>
      </c>
      <c r="C42400" s="7" t="s">
        <v>144139</v>
      </c>
      <c r="D42400" s="7" t="s">
        <v>296</v>
      </c>
      <c r="E42400" s="8" t="s">
        <v>297</v>
      </c>
      <c r="F42400" s="8">
        <v>14650000</v>
      </c>
      <c r="G42400" s="7" t="s">
        <v>80</v>
      </c>
      <c r="H42400" s="7" t="s">
        <v>205</v>
      </c>
      <c r="I42400" s="9"/>
      <c r="J42400" s="17" t="s">
        <v>1279</v>
      </c>
      <c r="K42400" s="10" t="s">
        <v>1279</v>
      </c>
      <c r="L42400" s="7">
        <v>1</v>
      </c>
      <c r="Q42400" s="12">
        <v>40106</v>
      </c>
      <c r="R42400" s="12">
        <v>40106</v>
      </c>
    </row>
    <row r="42401" spans="1:18" x14ac:dyDescent="0.25">
      <c r="A42401" s="7" t="s">
        <v>144140</v>
      </c>
      <c r="B42401" s="7" t="s">
        <v>144141</v>
      </c>
      <c r="C42401" s="7" t="s">
        <v>144142</v>
      </c>
      <c r="D42401" s="7" t="s">
        <v>2115</v>
      </c>
      <c r="E42401" s="8" t="s">
        <v>2116</v>
      </c>
      <c r="F42401" s="8">
        <v>340966</v>
      </c>
      <c r="G42401" s="7" t="s">
        <v>23</v>
      </c>
      <c r="H42401" s="7" t="s">
        <v>749</v>
      </c>
      <c r="I42401" s="9"/>
      <c r="J42401" s="17" t="s">
        <v>750</v>
      </c>
      <c r="K42401" s="10" t="s">
        <v>750</v>
      </c>
      <c r="L42401" s="7">
        <v>1</v>
      </c>
      <c r="M42401" s="11">
        <v>39911</v>
      </c>
      <c r="N42401" s="7" t="s">
        <v>250</v>
      </c>
      <c r="O42401" s="7" t="s">
        <v>251</v>
      </c>
      <c r="P42401" s="10">
        <v>2009</v>
      </c>
      <c r="Q42401" s="12">
        <v>39814</v>
      </c>
      <c r="R42401" s="12">
        <v>39814</v>
      </c>
    </row>
    <row r="42402" spans="1:18" x14ac:dyDescent="0.25">
      <c r="A42402" s="7" t="s">
        <v>144143</v>
      </c>
      <c r="B42402" s="7" t="s">
        <v>144144</v>
      </c>
      <c r="C42402" s="7" t="s">
        <v>144145</v>
      </c>
      <c r="D42402" s="7" t="s">
        <v>86</v>
      </c>
      <c r="E42402" s="8" t="s">
        <v>87</v>
      </c>
      <c r="F42402" s="8">
        <v>1300000</v>
      </c>
      <c r="G42402" s="7" t="s">
        <v>35</v>
      </c>
      <c r="H42402" s="7" t="s">
        <v>24</v>
      </c>
      <c r="I42402" s="9" t="s">
        <v>36</v>
      </c>
      <c r="J42402" s="17" t="s">
        <v>181</v>
      </c>
      <c r="K42402" s="10" t="s">
        <v>182</v>
      </c>
      <c r="L42402" s="7">
        <v>1</v>
      </c>
      <c r="Q42402" s="12">
        <v>41227</v>
      </c>
      <c r="R42402" s="12">
        <v>41227</v>
      </c>
    </row>
    <row r="42403" spans="1:18" x14ac:dyDescent="0.25">
      <c r="A42403" s="7" t="s">
        <v>144146</v>
      </c>
      <c r="B42403" s="7" t="s">
        <v>144147</v>
      </c>
      <c r="C42403" s="7" t="s">
        <v>144148</v>
      </c>
      <c r="D42403" s="7" t="s">
        <v>144149</v>
      </c>
      <c r="E42403" s="8" t="s">
        <v>239</v>
      </c>
      <c r="F42403" s="8">
        <v>165000</v>
      </c>
      <c r="G42403" s="7" t="s">
        <v>35</v>
      </c>
      <c r="I42403" s="9"/>
      <c r="L42403" s="7">
        <v>1</v>
      </c>
      <c r="M42403" s="11">
        <v>41306</v>
      </c>
      <c r="N42403" s="7" t="s">
        <v>1258</v>
      </c>
      <c r="O42403" s="7" t="s">
        <v>147</v>
      </c>
      <c r="P42403" s="10">
        <v>2013</v>
      </c>
      <c r="Q42403" s="12">
        <v>41435</v>
      </c>
      <c r="R42403" s="12">
        <v>41435</v>
      </c>
    </row>
    <row r="42404" spans="1:18" x14ac:dyDescent="0.25">
      <c r="A42404" s="7" t="s">
        <v>144150</v>
      </c>
      <c r="B42404" s="7" t="s">
        <v>144151</v>
      </c>
      <c r="C42404" s="7" t="s">
        <v>144152</v>
      </c>
      <c r="D42404" s="7" t="s">
        <v>68</v>
      </c>
      <c r="E42404" s="8" t="s">
        <v>69</v>
      </c>
      <c r="F42404" s="8">
        <v>111190000</v>
      </c>
      <c r="G42404" s="7" t="s">
        <v>35</v>
      </c>
      <c r="H42404" s="7" t="s">
        <v>24</v>
      </c>
      <c r="I42404" s="9" t="s">
        <v>782</v>
      </c>
      <c r="J42404" s="17" t="s">
        <v>783</v>
      </c>
      <c r="K42404" s="10" t="s">
        <v>784</v>
      </c>
      <c r="L42404" s="7">
        <v>8</v>
      </c>
      <c r="M42404" s="11">
        <v>37987</v>
      </c>
      <c r="N42404" s="7" t="s">
        <v>424</v>
      </c>
      <c r="O42404" s="7" t="s">
        <v>425</v>
      </c>
      <c r="P42404" s="10">
        <v>2004</v>
      </c>
      <c r="Q42404" s="12">
        <v>38353</v>
      </c>
      <c r="R42404" s="12">
        <v>41942</v>
      </c>
    </row>
    <row r="42405" spans="1:18" x14ac:dyDescent="0.25">
      <c r="A42405" s="7" t="s">
        <v>144153</v>
      </c>
      <c r="B42405" s="7" t="s">
        <v>144154</v>
      </c>
      <c r="C42405" s="7" t="s">
        <v>144155</v>
      </c>
      <c r="D42405" s="7" t="s">
        <v>275</v>
      </c>
      <c r="E42405" s="8" t="s">
        <v>276</v>
      </c>
      <c r="F42405" s="8">
        <v>37476197</v>
      </c>
      <c r="G42405" s="7" t="s">
        <v>35</v>
      </c>
      <c r="H42405" s="7" t="s">
        <v>24</v>
      </c>
      <c r="I42405" s="9" t="s">
        <v>1166</v>
      </c>
      <c r="J42405" s="17" t="s">
        <v>5215</v>
      </c>
      <c r="K42405" s="10" t="s">
        <v>614</v>
      </c>
      <c r="L42405" s="7">
        <v>3</v>
      </c>
      <c r="Q42405" s="12">
        <v>41414</v>
      </c>
      <c r="R42405" s="12">
        <v>41738</v>
      </c>
    </row>
    <row r="42406" spans="1:18" x14ac:dyDescent="0.25">
      <c r="A42406" s="7" t="s">
        <v>144156</v>
      </c>
      <c r="B42406" s="7" t="s">
        <v>144157</v>
      </c>
      <c r="C42406" s="7" t="s">
        <v>144158</v>
      </c>
      <c r="D42406" s="7" t="s">
        <v>68</v>
      </c>
      <c r="E42406" s="8" t="s">
        <v>69</v>
      </c>
      <c r="F42406" s="8">
        <v>3030000</v>
      </c>
      <c r="G42406" s="7" t="s">
        <v>35</v>
      </c>
      <c r="H42406" s="7" t="s">
        <v>24</v>
      </c>
      <c r="I42406" s="9" t="s">
        <v>281</v>
      </c>
      <c r="J42406" s="17" t="s">
        <v>282</v>
      </c>
      <c r="K42406" s="10" t="s">
        <v>11079</v>
      </c>
      <c r="L42406" s="7">
        <v>1</v>
      </c>
      <c r="Q42406" s="12">
        <v>38810</v>
      </c>
      <c r="R42406" s="12">
        <v>38810</v>
      </c>
    </row>
    <row r="42407" spans="1:18" x14ac:dyDescent="0.25">
      <c r="A42407" s="7" t="s">
        <v>144159</v>
      </c>
      <c r="B42407" s="7" t="s">
        <v>144160</v>
      </c>
      <c r="C42407" s="7" t="s">
        <v>144161</v>
      </c>
      <c r="D42407" s="7" t="s">
        <v>144162</v>
      </c>
      <c r="E42407" s="8" t="s">
        <v>909</v>
      </c>
      <c r="F42407" s="8">
        <v>92500000</v>
      </c>
      <c r="G42407" s="7" t="s">
        <v>35</v>
      </c>
      <c r="H42407" s="7" t="s">
        <v>24</v>
      </c>
      <c r="I42407" s="9" t="s">
        <v>36</v>
      </c>
      <c r="J42407" s="17" t="s">
        <v>181</v>
      </c>
      <c r="K42407" s="10" t="s">
        <v>695</v>
      </c>
      <c r="L42407" s="7">
        <v>5</v>
      </c>
      <c r="M42407" s="11">
        <v>37987</v>
      </c>
      <c r="N42407" s="7" t="s">
        <v>424</v>
      </c>
      <c r="O42407" s="7" t="s">
        <v>425</v>
      </c>
      <c r="P42407" s="10">
        <v>2004</v>
      </c>
      <c r="Q42407" s="12">
        <v>38169</v>
      </c>
      <c r="R42407" s="12">
        <v>40147</v>
      </c>
    </row>
    <row r="42408" spans="1:18" x14ac:dyDescent="0.25">
      <c r="A42408" s="7" t="s">
        <v>144163</v>
      </c>
      <c r="B42408" s="7" t="s">
        <v>144164</v>
      </c>
      <c r="C42408" s="7" t="s">
        <v>144165</v>
      </c>
      <c r="D42408" s="7" t="s">
        <v>122</v>
      </c>
      <c r="E42408" s="8" t="s">
        <v>123</v>
      </c>
      <c r="F42408" s="8">
        <v>18518224</v>
      </c>
      <c r="G42408" s="7" t="s">
        <v>35</v>
      </c>
      <c r="H42408" s="7" t="s">
        <v>24</v>
      </c>
      <c r="I42408" s="9" t="s">
        <v>36</v>
      </c>
      <c r="J42408" s="17" t="s">
        <v>942</v>
      </c>
      <c r="K42408" s="10" t="s">
        <v>14946</v>
      </c>
      <c r="L42408" s="7">
        <v>3</v>
      </c>
      <c r="Q42408" s="12">
        <v>40249</v>
      </c>
      <c r="R42408" s="12">
        <v>40898</v>
      </c>
    </row>
    <row r="42409" spans="1:18" x14ac:dyDescent="0.25">
      <c r="A42409" s="7" t="s">
        <v>144166</v>
      </c>
      <c r="B42409" s="7" t="s">
        <v>144167</v>
      </c>
      <c r="C42409" s="7" t="s">
        <v>5105</v>
      </c>
      <c r="F42409" s="8">
        <v>2700000</v>
      </c>
      <c r="G42409" s="7" t="s">
        <v>35</v>
      </c>
      <c r="H42409" s="7" t="s">
        <v>24</v>
      </c>
      <c r="I42409" s="9" t="s">
        <v>36</v>
      </c>
      <c r="J42409" s="17" t="s">
        <v>37</v>
      </c>
      <c r="K42409" s="10" t="s">
        <v>37</v>
      </c>
      <c r="L42409" s="7">
        <v>1</v>
      </c>
      <c r="M42409" s="11">
        <v>40391</v>
      </c>
      <c r="N42409" s="7" t="s">
        <v>751</v>
      </c>
      <c r="O42409" s="7" t="s">
        <v>184</v>
      </c>
      <c r="P42409" s="10">
        <v>2010</v>
      </c>
      <c r="Q42409" s="12">
        <v>41401</v>
      </c>
      <c r="R42409" s="12">
        <v>41401</v>
      </c>
    </row>
    <row r="42410" spans="1:18" x14ac:dyDescent="0.25">
      <c r="A42410" s="7" t="s">
        <v>144168</v>
      </c>
      <c r="B42410" s="7" t="s">
        <v>144169</v>
      </c>
      <c r="C42410" s="7" t="s">
        <v>144170</v>
      </c>
      <c r="D42410" s="7" t="s">
        <v>1035</v>
      </c>
      <c r="E42410" s="8" t="s">
        <v>386</v>
      </c>
      <c r="F42410" s="8">
        <v>395140</v>
      </c>
      <c r="G42410" s="7" t="s">
        <v>35</v>
      </c>
      <c r="I42410" s="9"/>
      <c r="L42410" s="7">
        <v>1</v>
      </c>
      <c r="Q42410" s="12">
        <v>41830</v>
      </c>
      <c r="R42410" s="12">
        <v>41830</v>
      </c>
    </row>
    <row r="42411" spans="1:18" x14ac:dyDescent="0.25">
      <c r="A42411" s="7" t="s">
        <v>144171</v>
      </c>
      <c r="B42411" s="7" t="s">
        <v>144172</v>
      </c>
      <c r="C42411" s="7" t="s">
        <v>144173</v>
      </c>
      <c r="D42411" s="7" t="s">
        <v>625</v>
      </c>
      <c r="E42411" s="8" t="s">
        <v>323</v>
      </c>
      <c r="F42411" s="8">
        <v>0</v>
      </c>
      <c r="G42411" s="7" t="s">
        <v>35</v>
      </c>
      <c r="H42411" s="7" t="s">
        <v>24</v>
      </c>
      <c r="I42411" s="9" t="s">
        <v>36</v>
      </c>
      <c r="J42411" s="17" t="s">
        <v>181</v>
      </c>
      <c r="K42411" s="10" t="s">
        <v>794</v>
      </c>
      <c r="L42411" s="7">
        <v>1</v>
      </c>
      <c r="Q42411" s="12">
        <v>41213</v>
      </c>
      <c r="R42411" s="12">
        <v>41213</v>
      </c>
    </row>
    <row r="42412" spans="1:18" x14ac:dyDescent="0.25">
      <c r="A42412" s="7" t="s">
        <v>144174</v>
      </c>
      <c r="B42412" s="7" t="s">
        <v>144175</v>
      </c>
      <c r="C42412" s="7" t="s">
        <v>144176</v>
      </c>
      <c r="D42412" s="7" t="s">
        <v>2243</v>
      </c>
      <c r="E42412" s="8" t="s">
        <v>34</v>
      </c>
      <c r="F42412" s="8">
        <v>15000</v>
      </c>
      <c r="G42412" s="7" t="s">
        <v>35</v>
      </c>
      <c r="H42412" s="7" t="s">
        <v>749</v>
      </c>
      <c r="I42412" s="9"/>
      <c r="J42412" s="17" t="s">
        <v>1359</v>
      </c>
      <c r="K42412" s="10" t="s">
        <v>1359</v>
      </c>
      <c r="L42412" s="7">
        <v>1</v>
      </c>
      <c r="M42412" s="11">
        <v>40208</v>
      </c>
      <c r="N42412" s="7" t="s">
        <v>96</v>
      </c>
      <c r="O42412" s="7" t="s">
        <v>97</v>
      </c>
      <c r="P42412" s="10">
        <v>2010</v>
      </c>
      <c r="Q42412" s="12">
        <v>39609</v>
      </c>
      <c r="R42412" s="12">
        <v>39609</v>
      </c>
    </row>
    <row r="42413" spans="1:18" x14ac:dyDescent="0.25">
      <c r="A42413" s="7" t="s">
        <v>144177</v>
      </c>
      <c r="B42413" s="7" t="s">
        <v>144178</v>
      </c>
      <c r="C42413" s="7" t="s">
        <v>144179</v>
      </c>
      <c r="D42413" s="7" t="s">
        <v>68</v>
      </c>
      <c r="E42413" s="8" t="s">
        <v>69</v>
      </c>
      <c r="F42413" s="8">
        <v>0</v>
      </c>
      <c r="G42413" s="7" t="s">
        <v>35</v>
      </c>
      <c r="H42413" s="7" t="s">
        <v>24</v>
      </c>
      <c r="I42413" s="9" t="s">
        <v>25</v>
      </c>
      <c r="J42413" s="17" t="s">
        <v>26</v>
      </c>
      <c r="K42413" s="10" t="s">
        <v>27</v>
      </c>
      <c r="L42413" s="7">
        <v>1</v>
      </c>
      <c r="M42413" s="11">
        <v>41275</v>
      </c>
      <c r="N42413" s="7" t="s">
        <v>146</v>
      </c>
      <c r="O42413" s="7" t="s">
        <v>147</v>
      </c>
      <c r="P42413" s="10">
        <v>2013</v>
      </c>
      <c r="Q42413" s="12">
        <v>41671</v>
      </c>
      <c r="R42413" s="12">
        <v>41671</v>
      </c>
    </row>
    <row r="42414" spans="1:18" x14ac:dyDescent="0.25">
      <c r="A42414" s="7" t="s">
        <v>144180</v>
      </c>
      <c r="B42414" s="7" t="s">
        <v>144181</v>
      </c>
      <c r="C42414" s="7" t="s">
        <v>144182</v>
      </c>
      <c r="D42414" s="7" t="s">
        <v>275</v>
      </c>
      <c r="E42414" s="8" t="s">
        <v>276</v>
      </c>
      <c r="F42414" s="8">
        <v>276263531</v>
      </c>
      <c r="G42414" s="7" t="s">
        <v>35</v>
      </c>
      <c r="H42414" s="7" t="s">
        <v>24</v>
      </c>
      <c r="I42414" s="9" t="s">
        <v>502</v>
      </c>
      <c r="J42414" s="17" t="s">
        <v>503</v>
      </c>
      <c r="K42414" s="10" t="s">
        <v>121987</v>
      </c>
      <c r="L42414" s="7">
        <v>7</v>
      </c>
      <c r="M42414" s="11">
        <v>37622</v>
      </c>
      <c r="N42414" s="7" t="s">
        <v>814</v>
      </c>
      <c r="O42414" s="7" t="s">
        <v>815</v>
      </c>
      <c r="P42414" s="10">
        <v>2003</v>
      </c>
      <c r="Q42414" s="12">
        <v>38567</v>
      </c>
      <c r="R42414" s="12">
        <v>41493</v>
      </c>
    </row>
    <row r="42415" spans="1:18" x14ac:dyDescent="0.25">
      <c r="A42415" s="7" t="s">
        <v>144183</v>
      </c>
      <c r="B42415" s="7" t="s">
        <v>144184</v>
      </c>
      <c r="C42415" s="7" t="s">
        <v>144185</v>
      </c>
      <c r="D42415" s="7" t="s">
        <v>68</v>
      </c>
      <c r="E42415" s="8" t="s">
        <v>69</v>
      </c>
      <c r="F42415" s="8">
        <v>570568</v>
      </c>
      <c r="G42415" s="7" t="s">
        <v>35</v>
      </c>
      <c r="H42415" s="7" t="s">
        <v>24</v>
      </c>
      <c r="I42415" s="9" t="s">
        <v>25</v>
      </c>
      <c r="J42415" s="17" t="s">
        <v>26</v>
      </c>
      <c r="K42415" s="10" t="s">
        <v>27</v>
      </c>
      <c r="L42415" s="7">
        <v>1</v>
      </c>
      <c r="M42415" s="11">
        <v>40179</v>
      </c>
      <c r="N42415" s="7" t="s">
        <v>96</v>
      </c>
      <c r="O42415" s="7" t="s">
        <v>97</v>
      </c>
      <c r="P42415" s="10">
        <v>2010</v>
      </c>
      <c r="Q42415" s="12">
        <v>41437</v>
      </c>
      <c r="R42415" s="12">
        <v>41437</v>
      </c>
    </row>
    <row r="42416" spans="1:18" x14ac:dyDescent="0.25">
      <c r="A42416" s="7" t="s">
        <v>144186</v>
      </c>
      <c r="B42416" s="7" t="s">
        <v>144187</v>
      </c>
      <c r="C42416" s="7" t="s">
        <v>144188</v>
      </c>
      <c r="D42416" s="7" t="s">
        <v>144189</v>
      </c>
      <c r="E42416" s="8" t="s">
        <v>1532</v>
      </c>
      <c r="F42416" s="8">
        <v>670000</v>
      </c>
      <c r="G42416" s="7" t="s">
        <v>35</v>
      </c>
      <c r="H42416" s="7" t="s">
        <v>680</v>
      </c>
      <c r="I42416" s="9"/>
      <c r="J42416" s="17" t="s">
        <v>681</v>
      </c>
      <c r="K42416" s="10" t="s">
        <v>3935</v>
      </c>
      <c r="L42416" s="7">
        <v>2</v>
      </c>
      <c r="M42416" s="11">
        <v>41531</v>
      </c>
      <c r="N42416" s="7" t="s">
        <v>900</v>
      </c>
      <c r="O42416" s="7" t="s">
        <v>258</v>
      </c>
      <c r="P42416" s="10">
        <v>2013</v>
      </c>
      <c r="Q42416" s="12">
        <v>41640</v>
      </c>
      <c r="R42416" s="12">
        <v>41821</v>
      </c>
    </row>
    <row r="42417" spans="1:18" x14ac:dyDescent="0.25">
      <c r="A42417" s="7" t="s">
        <v>144190</v>
      </c>
      <c r="B42417" s="7" t="s">
        <v>144191</v>
      </c>
      <c r="C42417" s="7" t="s">
        <v>144192</v>
      </c>
      <c r="D42417" s="7" t="s">
        <v>365</v>
      </c>
      <c r="E42417" s="8" t="s">
        <v>366</v>
      </c>
      <c r="F42417" s="8">
        <v>36040675</v>
      </c>
      <c r="G42417" s="7" t="s">
        <v>35</v>
      </c>
      <c r="H42417" s="7" t="s">
        <v>24</v>
      </c>
      <c r="I42417" s="9" t="s">
        <v>1166</v>
      </c>
      <c r="J42417" s="17" t="s">
        <v>1167</v>
      </c>
      <c r="K42417" s="10" t="s">
        <v>3813</v>
      </c>
      <c r="L42417" s="7">
        <v>7</v>
      </c>
      <c r="M42417" s="11">
        <v>39448</v>
      </c>
      <c r="N42417" s="7" t="s">
        <v>164</v>
      </c>
      <c r="O42417" s="7" t="s">
        <v>165</v>
      </c>
      <c r="P42417" s="10">
        <v>2008</v>
      </c>
      <c r="Q42417" s="12">
        <v>40238</v>
      </c>
      <c r="R42417" s="12">
        <v>41666</v>
      </c>
    </row>
    <row r="42418" spans="1:18" x14ac:dyDescent="0.25">
      <c r="A42418" s="7" t="s">
        <v>144193</v>
      </c>
      <c r="B42418" s="7" t="s">
        <v>144194</v>
      </c>
      <c r="C42418" s="7" t="s">
        <v>144195</v>
      </c>
      <c r="D42418" s="7" t="s">
        <v>144196</v>
      </c>
      <c r="E42418" s="8" t="s">
        <v>2258</v>
      </c>
      <c r="F42418" s="8">
        <v>1500000</v>
      </c>
      <c r="G42418" s="7" t="s">
        <v>35</v>
      </c>
      <c r="H42418" s="7" t="s">
        <v>24</v>
      </c>
      <c r="I42418" s="9" t="s">
        <v>25</v>
      </c>
      <c r="J42418" s="17" t="s">
        <v>26</v>
      </c>
      <c r="K42418" s="10" t="s">
        <v>27</v>
      </c>
      <c r="L42418" s="7">
        <v>1</v>
      </c>
      <c r="M42418" s="11">
        <v>40664</v>
      </c>
      <c r="N42418" s="7" t="s">
        <v>394</v>
      </c>
      <c r="O42418" s="7" t="s">
        <v>55</v>
      </c>
      <c r="P42418" s="10">
        <v>2011</v>
      </c>
      <c r="Q42418" s="12">
        <v>41565</v>
      </c>
      <c r="R42418" s="12">
        <v>41565</v>
      </c>
    </row>
    <row r="42419" spans="1:18" x14ac:dyDescent="0.25">
      <c r="A42419" s="7" t="s">
        <v>144197</v>
      </c>
      <c r="B42419" s="7" t="s">
        <v>144198</v>
      </c>
      <c r="C42419" s="7" t="s">
        <v>144199</v>
      </c>
      <c r="F42419" s="8">
        <v>0</v>
      </c>
      <c r="G42419" s="7" t="s">
        <v>35</v>
      </c>
      <c r="I42419" s="9"/>
      <c r="L42419" s="7">
        <v>1</v>
      </c>
      <c r="Q42419" s="12">
        <v>41236</v>
      </c>
      <c r="R42419" s="12">
        <v>41236</v>
      </c>
    </row>
    <row r="42420" spans="1:18" x14ac:dyDescent="0.25">
      <c r="A42420" s="7" t="s">
        <v>144200</v>
      </c>
      <c r="B42420" s="7" t="s">
        <v>144201</v>
      </c>
      <c r="C42420" s="7" t="s">
        <v>144202</v>
      </c>
      <c r="D42420" s="7" t="s">
        <v>144</v>
      </c>
      <c r="E42420" s="8" t="s">
        <v>145</v>
      </c>
      <c r="F42420" s="8">
        <v>4820000</v>
      </c>
      <c r="G42420" s="7" t="s">
        <v>23</v>
      </c>
      <c r="H42420" s="7" t="s">
        <v>24</v>
      </c>
      <c r="I42420" s="9" t="s">
        <v>281</v>
      </c>
      <c r="J42420" s="17" t="s">
        <v>282</v>
      </c>
      <c r="K42420" s="10" t="s">
        <v>144203</v>
      </c>
      <c r="L42420" s="7">
        <v>4</v>
      </c>
      <c r="M42420" s="11">
        <v>39814</v>
      </c>
      <c r="N42420" s="7" t="s">
        <v>171</v>
      </c>
      <c r="O42420" s="7" t="s">
        <v>172</v>
      </c>
      <c r="P42420" s="10">
        <v>2009</v>
      </c>
      <c r="Q42420" s="12">
        <v>39870</v>
      </c>
      <c r="R42420" s="12">
        <v>40802</v>
      </c>
    </row>
    <row r="42421" spans="1:18" x14ac:dyDescent="0.25">
      <c r="A42421" s="7" t="s">
        <v>144204</v>
      </c>
      <c r="B42421" s="7" t="s">
        <v>144205</v>
      </c>
      <c r="C42421" s="7" t="s">
        <v>144206</v>
      </c>
      <c r="D42421" s="7" t="s">
        <v>309</v>
      </c>
      <c r="E42421" s="8" t="s">
        <v>310</v>
      </c>
      <c r="F42421" s="8">
        <v>330000</v>
      </c>
      <c r="G42421" s="7" t="s">
        <v>35</v>
      </c>
      <c r="H42421" s="7" t="s">
        <v>24</v>
      </c>
      <c r="I42421" s="9" t="s">
        <v>331</v>
      </c>
      <c r="J42421" s="17" t="s">
        <v>332</v>
      </c>
      <c r="K42421" s="10" t="s">
        <v>332</v>
      </c>
      <c r="L42421" s="7">
        <v>1</v>
      </c>
      <c r="M42421" s="11">
        <v>40909</v>
      </c>
      <c r="N42421" s="7" t="s">
        <v>111</v>
      </c>
      <c r="O42421" s="7" t="s">
        <v>112</v>
      </c>
      <c r="P42421" s="10">
        <v>2012</v>
      </c>
      <c r="Q42421" s="12">
        <v>41334</v>
      </c>
      <c r="R42421" s="12">
        <v>41334</v>
      </c>
    </row>
    <row r="42422" spans="1:18" x14ac:dyDescent="0.25">
      <c r="A42422" s="7" t="s">
        <v>144207</v>
      </c>
      <c r="B42422" s="7" t="s">
        <v>144208</v>
      </c>
      <c r="C42422" s="7" t="s">
        <v>144209</v>
      </c>
      <c r="D42422" s="7" t="s">
        <v>2195</v>
      </c>
      <c r="E42422" s="8" t="s">
        <v>542</v>
      </c>
      <c r="F42422" s="8">
        <v>0</v>
      </c>
      <c r="G42422" s="7" t="s">
        <v>35</v>
      </c>
      <c r="H42422" s="7" t="s">
        <v>24</v>
      </c>
      <c r="I42422" s="9" t="s">
        <v>60</v>
      </c>
      <c r="J42422" s="17" t="s">
        <v>1368</v>
      </c>
      <c r="K42422" s="10" t="s">
        <v>144210</v>
      </c>
      <c r="L42422" s="7">
        <v>1</v>
      </c>
      <c r="M42422" s="11">
        <v>39479</v>
      </c>
      <c r="N42422" s="7" t="s">
        <v>2131</v>
      </c>
      <c r="O42422" s="7" t="s">
        <v>165</v>
      </c>
      <c r="P42422" s="10">
        <v>2008</v>
      </c>
      <c r="Q42422" s="12">
        <v>41856</v>
      </c>
      <c r="R42422" s="12">
        <v>41856</v>
      </c>
    </row>
    <row r="42423" spans="1:18" x14ac:dyDescent="0.25">
      <c r="A42423" s="7" t="s">
        <v>144211</v>
      </c>
      <c r="B42423" s="7" t="s">
        <v>144212</v>
      </c>
      <c r="D42423" s="7" t="s">
        <v>275</v>
      </c>
      <c r="E42423" s="8" t="s">
        <v>276</v>
      </c>
      <c r="F42423" s="8">
        <v>500000</v>
      </c>
      <c r="G42423" s="7" t="s">
        <v>35</v>
      </c>
      <c r="H42423" s="7" t="s">
        <v>24</v>
      </c>
      <c r="I42423" s="9" t="s">
        <v>36</v>
      </c>
      <c r="J42423" s="17" t="s">
        <v>181</v>
      </c>
      <c r="K42423" s="10" t="s">
        <v>7641</v>
      </c>
      <c r="L42423" s="7">
        <v>1</v>
      </c>
      <c r="M42423" s="11">
        <v>40909</v>
      </c>
      <c r="N42423" s="7" t="s">
        <v>111</v>
      </c>
      <c r="O42423" s="7" t="s">
        <v>112</v>
      </c>
      <c r="P42423" s="10">
        <v>2012</v>
      </c>
      <c r="Q42423" s="12">
        <v>41199</v>
      </c>
      <c r="R42423" s="12">
        <v>41199</v>
      </c>
    </row>
    <row r="42424" spans="1:18" x14ac:dyDescent="0.25">
      <c r="A42424" s="7" t="s">
        <v>144213</v>
      </c>
      <c r="B42424" s="7" t="s">
        <v>144214</v>
      </c>
      <c r="C42424" s="7" t="s">
        <v>144215</v>
      </c>
      <c r="D42424" s="7" t="s">
        <v>68</v>
      </c>
      <c r="E42424" s="8" t="s">
        <v>69</v>
      </c>
      <c r="F42424" s="8">
        <v>3900000</v>
      </c>
      <c r="G42424" s="7" t="s">
        <v>23</v>
      </c>
      <c r="H42424" s="7" t="s">
        <v>24</v>
      </c>
      <c r="I42424" s="9" t="s">
        <v>60</v>
      </c>
      <c r="J42424" s="17" t="s">
        <v>1368</v>
      </c>
      <c r="K42424" s="10" t="s">
        <v>1368</v>
      </c>
      <c r="L42424" s="7">
        <v>1</v>
      </c>
      <c r="M42424" s="11">
        <v>34700</v>
      </c>
      <c r="N42424" s="7" t="s">
        <v>3231</v>
      </c>
      <c r="O42424" s="7" t="s">
        <v>3232</v>
      </c>
      <c r="P42424" s="10">
        <v>1995</v>
      </c>
      <c r="Q42424" s="12">
        <v>38657</v>
      </c>
      <c r="R42424" s="12">
        <v>38657</v>
      </c>
    </row>
    <row r="42425" spans="1:18" x14ac:dyDescent="0.25">
      <c r="A42425" s="7" t="s">
        <v>144216</v>
      </c>
      <c r="B42425" s="7" t="s">
        <v>144217</v>
      </c>
      <c r="C42425" s="7" t="s">
        <v>144218</v>
      </c>
      <c r="D42425" s="7" t="s">
        <v>275</v>
      </c>
      <c r="E42425" s="8" t="s">
        <v>276</v>
      </c>
      <c r="F42425" s="8">
        <v>981990</v>
      </c>
      <c r="G42425" s="7" t="s">
        <v>35</v>
      </c>
      <c r="H42425" s="7" t="s">
        <v>24</v>
      </c>
      <c r="I42425" s="9" t="s">
        <v>36</v>
      </c>
      <c r="J42425" s="17" t="s">
        <v>181</v>
      </c>
      <c r="K42425" s="10" t="s">
        <v>32562</v>
      </c>
      <c r="L42425" s="7">
        <v>1</v>
      </c>
      <c r="M42425" s="11">
        <v>39083</v>
      </c>
      <c r="N42425" s="7" t="s">
        <v>88</v>
      </c>
      <c r="O42425" s="7" t="s">
        <v>89</v>
      </c>
      <c r="P42425" s="10">
        <v>2007</v>
      </c>
      <c r="Q42425" s="12">
        <v>40660</v>
      </c>
      <c r="R42425" s="12">
        <v>40660</v>
      </c>
    </row>
    <row r="42426" spans="1:18" x14ac:dyDescent="0.25">
      <c r="A42426" s="7" t="s">
        <v>144219</v>
      </c>
      <c r="B42426" s="7" t="s">
        <v>144220</v>
      </c>
      <c r="C42426" s="7" t="s">
        <v>144221</v>
      </c>
      <c r="D42426" s="7" t="s">
        <v>275</v>
      </c>
      <c r="E42426" s="8" t="s">
        <v>276</v>
      </c>
      <c r="F42426" s="8">
        <v>15000000</v>
      </c>
      <c r="G42426" s="7" t="s">
        <v>35</v>
      </c>
      <c r="I42426" s="9"/>
      <c r="L42426" s="7">
        <v>1</v>
      </c>
      <c r="Q42426" s="12">
        <v>40798</v>
      </c>
      <c r="R42426" s="12">
        <v>40798</v>
      </c>
    </row>
    <row r="42427" spans="1:18" x14ac:dyDescent="0.25">
      <c r="A42427" s="7" t="s">
        <v>144222</v>
      </c>
      <c r="B42427" s="7" t="s">
        <v>144223</v>
      </c>
      <c r="C42427" s="7" t="s">
        <v>144224</v>
      </c>
      <c r="D42427" s="7" t="s">
        <v>68</v>
      </c>
      <c r="E42427" s="8" t="s">
        <v>69</v>
      </c>
      <c r="F42427" s="8">
        <v>10451998</v>
      </c>
      <c r="G42427" s="7" t="s">
        <v>23</v>
      </c>
      <c r="H42427" s="7" t="s">
        <v>24</v>
      </c>
      <c r="I42427" s="9" t="s">
        <v>36</v>
      </c>
      <c r="J42427" s="17" t="s">
        <v>181</v>
      </c>
      <c r="K42427" s="10" t="s">
        <v>1297</v>
      </c>
      <c r="L42427" s="7">
        <v>1</v>
      </c>
      <c r="M42427" s="11">
        <v>35431</v>
      </c>
      <c r="N42427" s="7" t="s">
        <v>1436</v>
      </c>
      <c r="O42427" s="7" t="s">
        <v>1437</v>
      </c>
      <c r="P42427" s="10">
        <v>1997</v>
      </c>
      <c r="Q42427" s="12">
        <v>40423</v>
      </c>
      <c r="R42427" s="12">
        <v>40423</v>
      </c>
    </row>
    <row r="42428" spans="1:18" x14ac:dyDescent="0.25">
      <c r="A42428" s="7" t="s">
        <v>144225</v>
      </c>
      <c r="B42428" s="7" t="s">
        <v>144226</v>
      </c>
      <c r="C42428" s="7" t="s">
        <v>144227</v>
      </c>
      <c r="D42428" s="7" t="s">
        <v>1277</v>
      </c>
      <c r="E42428" s="8" t="s">
        <v>1278</v>
      </c>
      <c r="F42428" s="8">
        <v>19000000</v>
      </c>
      <c r="H42428" s="7" t="s">
        <v>24</v>
      </c>
      <c r="I42428" s="9" t="s">
        <v>36</v>
      </c>
      <c r="J42428" s="17" t="s">
        <v>1162</v>
      </c>
      <c r="K42428" s="10" t="s">
        <v>3029</v>
      </c>
      <c r="L42428" s="7">
        <v>3</v>
      </c>
      <c r="M42428" s="11">
        <v>38718</v>
      </c>
      <c r="N42428" s="7" t="s">
        <v>400</v>
      </c>
      <c r="O42428" s="7" t="s">
        <v>401</v>
      </c>
      <c r="P42428" s="10">
        <v>2006</v>
      </c>
      <c r="Q42428" s="12">
        <v>40634</v>
      </c>
      <c r="R42428" s="12">
        <v>41751</v>
      </c>
    </row>
    <row r="42429" spans="1:18" x14ac:dyDescent="0.25">
      <c r="A42429" s="7" t="s">
        <v>144228</v>
      </c>
      <c r="B42429" s="7" t="s">
        <v>144229</v>
      </c>
      <c r="C42429" s="7" t="s">
        <v>144230</v>
      </c>
      <c r="D42429" s="7" t="s">
        <v>1295</v>
      </c>
      <c r="E42429" s="8" t="s">
        <v>1296</v>
      </c>
      <c r="F42429" s="8">
        <v>7000000</v>
      </c>
      <c r="G42429" s="7" t="s">
        <v>35</v>
      </c>
      <c r="H42429" s="7" t="s">
        <v>24</v>
      </c>
      <c r="I42429" s="9" t="s">
        <v>782</v>
      </c>
      <c r="J42429" s="17" t="s">
        <v>783</v>
      </c>
      <c r="K42429" s="10" t="s">
        <v>3296</v>
      </c>
      <c r="L42429" s="7">
        <v>1</v>
      </c>
      <c r="M42429" s="11">
        <v>36892</v>
      </c>
      <c r="N42429" s="7" t="s">
        <v>154</v>
      </c>
      <c r="O42429" s="7" t="s">
        <v>155</v>
      </c>
      <c r="P42429" s="10">
        <v>2001</v>
      </c>
      <c r="Q42429" s="12">
        <v>38503</v>
      </c>
      <c r="R42429" s="12">
        <v>38503</v>
      </c>
    </row>
    <row r="42430" spans="1:18" x14ac:dyDescent="0.25">
      <c r="A42430" s="7" t="s">
        <v>144231</v>
      </c>
      <c r="B42430" s="7" t="s">
        <v>144232</v>
      </c>
      <c r="F42430" s="8">
        <v>15000</v>
      </c>
      <c r="G42430" s="7" t="s">
        <v>35</v>
      </c>
      <c r="H42430" s="7" t="s">
        <v>24</v>
      </c>
      <c r="I42430" s="9" t="s">
        <v>2095</v>
      </c>
      <c r="J42430" s="17" t="s">
        <v>3837</v>
      </c>
      <c r="K42430" s="10" t="s">
        <v>3837</v>
      </c>
      <c r="L42430" s="7">
        <v>1</v>
      </c>
      <c r="Q42430" s="12">
        <v>40969</v>
      </c>
      <c r="R42430" s="12">
        <v>40969</v>
      </c>
    </row>
    <row r="42431" spans="1:18" x14ac:dyDescent="0.25">
      <c r="A42431" s="7" t="s">
        <v>144233</v>
      </c>
      <c r="B42431" s="7" t="s">
        <v>144234</v>
      </c>
      <c r="C42431" s="7" t="s">
        <v>144235</v>
      </c>
      <c r="D42431" s="7" t="s">
        <v>144236</v>
      </c>
      <c r="E42431" s="8" t="s">
        <v>3479</v>
      </c>
      <c r="F42431" s="8">
        <v>4700000</v>
      </c>
      <c r="G42431" s="7" t="s">
        <v>35</v>
      </c>
      <c r="H42431" s="7" t="s">
        <v>24</v>
      </c>
      <c r="I42431" s="9" t="s">
        <v>36</v>
      </c>
      <c r="J42431" s="17" t="s">
        <v>181</v>
      </c>
      <c r="K42431" s="10" t="s">
        <v>182</v>
      </c>
      <c r="L42431" s="7">
        <v>2</v>
      </c>
      <c r="M42431" s="11">
        <v>40787</v>
      </c>
      <c r="N42431" s="7" t="s">
        <v>229</v>
      </c>
      <c r="O42431" s="7" t="s">
        <v>230</v>
      </c>
      <c r="P42431" s="10">
        <v>2011</v>
      </c>
      <c r="Q42431" s="12">
        <v>40787</v>
      </c>
      <c r="R42431" s="12">
        <v>41149</v>
      </c>
    </row>
    <row r="42432" spans="1:18" x14ac:dyDescent="0.25">
      <c r="A42432" s="7" t="s">
        <v>144237</v>
      </c>
      <c r="B42432" s="7" t="s">
        <v>144238</v>
      </c>
      <c r="C42432" s="7" t="s">
        <v>144239</v>
      </c>
      <c r="D42432" s="7" t="s">
        <v>68</v>
      </c>
      <c r="E42432" s="8" t="s">
        <v>69</v>
      </c>
      <c r="F42432" s="8">
        <v>60000000</v>
      </c>
      <c r="G42432" s="7" t="s">
        <v>35</v>
      </c>
      <c r="H42432" s="7" t="s">
        <v>24</v>
      </c>
      <c r="I42432" s="9" t="s">
        <v>1321</v>
      </c>
      <c r="J42432" s="17" t="s">
        <v>613</v>
      </c>
      <c r="K42432" s="10" t="s">
        <v>1322</v>
      </c>
      <c r="L42432" s="7">
        <v>1</v>
      </c>
      <c r="M42432" s="11">
        <v>34335</v>
      </c>
      <c r="N42432" s="7" t="s">
        <v>3155</v>
      </c>
      <c r="O42432" s="7" t="s">
        <v>3156</v>
      </c>
      <c r="P42432" s="10">
        <v>1994</v>
      </c>
      <c r="Q42432" s="12">
        <v>40092</v>
      </c>
      <c r="R42432" s="12">
        <v>40092</v>
      </c>
    </row>
    <row r="42433" spans="1:18" x14ac:dyDescent="0.25">
      <c r="A42433" s="7" t="s">
        <v>144240</v>
      </c>
      <c r="B42433" s="7" t="s">
        <v>144241</v>
      </c>
      <c r="C42433" s="7" t="s">
        <v>144242</v>
      </c>
      <c r="D42433" s="7" t="s">
        <v>1664</v>
      </c>
      <c r="E42433" s="8" t="s">
        <v>1665</v>
      </c>
      <c r="F42433" s="8">
        <v>29942849</v>
      </c>
      <c r="G42433" s="7" t="s">
        <v>35</v>
      </c>
      <c r="H42433" s="7" t="s">
        <v>24</v>
      </c>
      <c r="I42433" s="9" t="s">
        <v>281</v>
      </c>
      <c r="J42433" s="17" t="s">
        <v>282</v>
      </c>
      <c r="K42433" s="10" t="s">
        <v>283</v>
      </c>
      <c r="L42433" s="7">
        <v>4</v>
      </c>
      <c r="M42433" s="11">
        <v>35796</v>
      </c>
      <c r="N42433" s="7" t="s">
        <v>674</v>
      </c>
      <c r="O42433" s="7" t="s">
        <v>675</v>
      </c>
      <c r="P42433" s="10">
        <v>1998</v>
      </c>
      <c r="Q42433" s="12">
        <v>39239</v>
      </c>
      <c r="R42433" s="12">
        <v>40984</v>
      </c>
    </row>
    <row r="42434" spans="1:18" x14ac:dyDescent="0.25">
      <c r="A42434" s="7" t="s">
        <v>144243</v>
      </c>
      <c r="B42434" s="7" t="s">
        <v>144244</v>
      </c>
      <c r="C42434" s="7" t="s">
        <v>144245</v>
      </c>
      <c r="D42434" s="7" t="s">
        <v>625</v>
      </c>
      <c r="E42434" s="8" t="s">
        <v>323</v>
      </c>
      <c r="F42434" s="8">
        <v>0</v>
      </c>
      <c r="G42434" s="7" t="s">
        <v>35</v>
      </c>
      <c r="I42434" s="9"/>
      <c r="L42434" s="7">
        <v>1</v>
      </c>
      <c r="M42434" s="11">
        <v>41275</v>
      </c>
      <c r="N42434" s="7" t="s">
        <v>146</v>
      </c>
      <c r="O42434" s="7" t="s">
        <v>147</v>
      </c>
      <c r="P42434" s="10">
        <v>2013</v>
      </c>
      <c r="Q42434" s="12">
        <v>41676</v>
      </c>
      <c r="R42434" s="12">
        <v>41676</v>
      </c>
    </row>
    <row r="42435" spans="1:18" x14ac:dyDescent="0.25">
      <c r="A42435" s="7" t="s">
        <v>144246</v>
      </c>
      <c r="B42435" s="7" t="s">
        <v>144247</v>
      </c>
      <c r="C42435" s="7" t="s">
        <v>144248</v>
      </c>
      <c r="D42435" s="7" t="s">
        <v>33</v>
      </c>
      <c r="E42435" s="8" t="s">
        <v>34</v>
      </c>
      <c r="F42435" s="8">
        <v>1700000</v>
      </c>
      <c r="G42435" s="7" t="s">
        <v>35</v>
      </c>
      <c r="H42435" s="7" t="s">
        <v>7163</v>
      </c>
      <c r="I42435" s="9"/>
      <c r="J42435" s="17" t="s">
        <v>32067</v>
      </c>
      <c r="K42435" s="10" t="s">
        <v>32067</v>
      </c>
      <c r="L42435" s="7">
        <v>1</v>
      </c>
      <c r="M42435" s="11">
        <v>39443</v>
      </c>
      <c r="N42435" s="7" t="s">
        <v>1360</v>
      </c>
      <c r="O42435" s="7" t="s">
        <v>1361</v>
      </c>
      <c r="P42435" s="10">
        <v>2007</v>
      </c>
      <c r="Q42435" s="12">
        <v>40911</v>
      </c>
      <c r="R42435" s="12">
        <v>40911</v>
      </c>
    </row>
    <row r="42436" spans="1:18" x14ac:dyDescent="0.25">
      <c r="A42436" s="7" t="s">
        <v>144249</v>
      </c>
      <c r="B42436" s="7" t="s">
        <v>144250</v>
      </c>
      <c r="C42436" s="7" t="s">
        <v>144251</v>
      </c>
      <c r="F42436" s="8">
        <v>0</v>
      </c>
      <c r="G42436" s="7" t="s">
        <v>35</v>
      </c>
      <c r="I42436" s="9"/>
      <c r="L42436" s="7">
        <v>2</v>
      </c>
      <c r="Q42436" s="12">
        <v>41145</v>
      </c>
      <c r="R42436" s="12">
        <v>41622</v>
      </c>
    </row>
    <row r="42437" spans="1:18" x14ac:dyDescent="0.25">
      <c r="A42437" s="7" t="s">
        <v>144252</v>
      </c>
      <c r="B42437" s="7" t="s">
        <v>144253</v>
      </c>
      <c r="C42437" s="7" t="s">
        <v>144254</v>
      </c>
      <c r="D42437" s="7" t="s">
        <v>136</v>
      </c>
      <c r="E42437" s="8" t="s">
        <v>137</v>
      </c>
      <c r="F42437" s="8">
        <v>10000000</v>
      </c>
      <c r="G42437" s="7" t="s">
        <v>35</v>
      </c>
      <c r="H42437" s="7" t="s">
        <v>24</v>
      </c>
      <c r="I42437" s="9" t="s">
        <v>36</v>
      </c>
      <c r="J42437" s="17" t="s">
        <v>181</v>
      </c>
      <c r="K42437" s="10" t="s">
        <v>794</v>
      </c>
      <c r="L42437" s="7">
        <v>1</v>
      </c>
      <c r="M42437" s="11">
        <v>38899</v>
      </c>
      <c r="N42437" s="7" t="s">
        <v>2302</v>
      </c>
      <c r="O42437" s="7" t="s">
        <v>630</v>
      </c>
      <c r="P42437" s="10">
        <v>2006</v>
      </c>
      <c r="Q42437" s="12">
        <v>39114</v>
      </c>
      <c r="R42437" s="12">
        <v>39114</v>
      </c>
    </row>
    <row r="42438" spans="1:18" x14ac:dyDescent="0.25">
      <c r="A42438" s="7" t="s">
        <v>144255</v>
      </c>
      <c r="B42438" s="7" t="s">
        <v>144256</v>
      </c>
      <c r="C42438" s="7" t="s">
        <v>144257</v>
      </c>
      <c r="D42438" s="7" t="s">
        <v>78</v>
      </c>
      <c r="E42438" s="8" t="s">
        <v>79</v>
      </c>
      <c r="F42438" s="8">
        <v>5800000</v>
      </c>
      <c r="G42438" s="7" t="s">
        <v>23</v>
      </c>
      <c r="H42438" s="7" t="s">
        <v>24</v>
      </c>
      <c r="I42438" s="9" t="s">
        <v>36</v>
      </c>
      <c r="J42438" s="17" t="s">
        <v>181</v>
      </c>
      <c r="K42438" s="10" t="s">
        <v>1537</v>
      </c>
      <c r="L42438" s="7">
        <v>2</v>
      </c>
      <c r="Q42438" s="12">
        <v>39083</v>
      </c>
      <c r="R42438" s="12">
        <v>39890</v>
      </c>
    </row>
    <row r="42439" spans="1:18" x14ac:dyDescent="0.25">
      <c r="A42439" s="7" t="s">
        <v>144258</v>
      </c>
      <c r="B42439" s="7" t="s">
        <v>144259</v>
      </c>
      <c r="C42439" s="7" t="s">
        <v>144260</v>
      </c>
      <c r="D42439" s="7" t="s">
        <v>1295</v>
      </c>
      <c r="E42439" s="8" t="s">
        <v>1296</v>
      </c>
      <c r="F42439" s="8">
        <v>6030000</v>
      </c>
      <c r="G42439" s="7" t="s">
        <v>35</v>
      </c>
      <c r="H42439" s="7" t="s">
        <v>4091</v>
      </c>
      <c r="I42439" s="9"/>
      <c r="J42439" s="17" t="s">
        <v>4092</v>
      </c>
      <c r="K42439" s="10" t="s">
        <v>4092</v>
      </c>
      <c r="L42439" s="7">
        <v>1</v>
      </c>
      <c r="M42439" s="11">
        <v>39083</v>
      </c>
      <c r="N42439" s="7" t="s">
        <v>88</v>
      </c>
      <c r="O42439" s="7" t="s">
        <v>89</v>
      </c>
      <c r="P42439" s="10">
        <v>2007</v>
      </c>
      <c r="Q42439" s="12">
        <v>40007</v>
      </c>
      <c r="R42439" s="12">
        <v>40007</v>
      </c>
    </row>
    <row r="42440" spans="1:18" x14ac:dyDescent="0.25">
      <c r="A42440" s="7" t="s">
        <v>144261</v>
      </c>
      <c r="B42440" s="7" t="s">
        <v>144262</v>
      </c>
      <c r="C42440" s="7" t="s">
        <v>144263</v>
      </c>
      <c r="D42440" s="7" t="s">
        <v>296</v>
      </c>
      <c r="E42440" s="8" t="s">
        <v>297</v>
      </c>
      <c r="F42440" s="8">
        <v>72821087</v>
      </c>
      <c r="G42440" s="7" t="s">
        <v>35</v>
      </c>
      <c r="H42440" s="7" t="s">
        <v>240</v>
      </c>
      <c r="I42440" s="9" t="s">
        <v>930</v>
      </c>
      <c r="J42440" s="17" t="s">
        <v>5655</v>
      </c>
      <c r="K42440" s="10" t="s">
        <v>5655</v>
      </c>
      <c r="L42440" s="7">
        <v>5</v>
      </c>
      <c r="M42440" s="11">
        <v>37987</v>
      </c>
      <c r="N42440" s="7" t="s">
        <v>424</v>
      </c>
      <c r="O42440" s="7" t="s">
        <v>425</v>
      </c>
      <c r="P42440" s="10">
        <v>2004</v>
      </c>
      <c r="Q42440" s="12">
        <v>38718</v>
      </c>
      <c r="R42440" s="12">
        <v>40828</v>
      </c>
    </row>
    <row r="42441" spans="1:18" x14ac:dyDescent="0.25">
      <c r="A42441" s="7" t="s">
        <v>144264</v>
      </c>
      <c r="B42441" s="7" t="s">
        <v>144265</v>
      </c>
      <c r="C42441" s="7" t="s">
        <v>144266</v>
      </c>
      <c r="D42441" s="7" t="s">
        <v>365</v>
      </c>
      <c r="E42441" s="8" t="s">
        <v>366</v>
      </c>
      <c r="F42441" s="8">
        <v>13200000</v>
      </c>
      <c r="G42441" s="7" t="s">
        <v>35</v>
      </c>
      <c r="H42441" s="7" t="s">
        <v>24</v>
      </c>
      <c r="I42441" s="9" t="s">
        <v>281</v>
      </c>
      <c r="J42441" s="17" t="s">
        <v>282</v>
      </c>
      <c r="K42441" s="10" t="s">
        <v>2766</v>
      </c>
      <c r="L42441" s="7">
        <v>2</v>
      </c>
      <c r="M42441" s="11">
        <v>39814</v>
      </c>
      <c r="N42441" s="7" t="s">
        <v>171</v>
      </c>
      <c r="O42441" s="7" t="s">
        <v>172</v>
      </c>
      <c r="P42441" s="10">
        <v>2009</v>
      </c>
      <c r="Q42441" s="12">
        <v>40778</v>
      </c>
      <c r="R42441" s="12">
        <v>40865</v>
      </c>
    </row>
    <row r="42442" spans="1:18" x14ac:dyDescent="0.25">
      <c r="A42442" s="7" t="s">
        <v>144267</v>
      </c>
      <c r="B42442" s="7" t="s">
        <v>144268</v>
      </c>
      <c r="C42442" s="7" t="s">
        <v>144269</v>
      </c>
      <c r="F42442" s="8">
        <v>200000</v>
      </c>
      <c r="H42442" s="7" t="s">
        <v>446</v>
      </c>
      <c r="I42442" s="9"/>
      <c r="J42442" s="17" t="s">
        <v>447</v>
      </c>
      <c r="K42442" s="10" t="s">
        <v>447</v>
      </c>
      <c r="L42442" s="7">
        <v>1</v>
      </c>
      <c r="Q42442" s="12">
        <v>41061</v>
      </c>
      <c r="R42442" s="12">
        <v>41061</v>
      </c>
    </row>
    <row r="42443" spans="1:18" x14ac:dyDescent="0.25">
      <c r="A42443" s="7" t="s">
        <v>144270</v>
      </c>
      <c r="B42443" s="7" t="s">
        <v>144271</v>
      </c>
      <c r="C42443" s="7" t="s">
        <v>144272</v>
      </c>
      <c r="D42443" s="7" t="s">
        <v>275</v>
      </c>
      <c r="E42443" s="8" t="s">
        <v>276</v>
      </c>
      <c r="F42443" s="8">
        <v>40000</v>
      </c>
      <c r="G42443" s="7" t="s">
        <v>35</v>
      </c>
      <c r="H42443" s="7" t="s">
        <v>24</v>
      </c>
      <c r="I42443" s="9" t="s">
        <v>36</v>
      </c>
      <c r="J42443" s="17" t="s">
        <v>181</v>
      </c>
      <c r="K42443" s="10" t="s">
        <v>182</v>
      </c>
      <c r="L42443" s="7">
        <v>1</v>
      </c>
      <c r="M42443" s="11">
        <v>40909</v>
      </c>
      <c r="N42443" s="7" t="s">
        <v>111</v>
      </c>
      <c r="O42443" s="7" t="s">
        <v>112</v>
      </c>
      <c r="P42443" s="10">
        <v>2012</v>
      </c>
      <c r="Q42443" s="12">
        <v>41346</v>
      </c>
      <c r="R42443" s="12">
        <v>41346</v>
      </c>
    </row>
    <row r="42444" spans="1:18" x14ac:dyDescent="0.25">
      <c r="A42444" s="7" t="s">
        <v>144273</v>
      </c>
      <c r="B42444" s="7" t="s">
        <v>144274</v>
      </c>
      <c r="D42444" s="7" t="s">
        <v>365</v>
      </c>
      <c r="E42444" s="8" t="s">
        <v>366</v>
      </c>
      <c r="F42444" s="8">
        <v>60000000</v>
      </c>
      <c r="G42444" s="7" t="s">
        <v>35</v>
      </c>
      <c r="H42444" s="7" t="s">
        <v>52</v>
      </c>
      <c r="I42444" s="9"/>
      <c r="J42444" s="17" t="s">
        <v>33964</v>
      </c>
      <c r="K42444" s="10" t="s">
        <v>33964</v>
      </c>
      <c r="L42444" s="7">
        <v>1</v>
      </c>
      <c r="M42444" s="11">
        <v>35796</v>
      </c>
      <c r="N42444" s="7" t="s">
        <v>674</v>
      </c>
      <c r="O42444" s="7" t="s">
        <v>675</v>
      </c>
      <c r="P42444" s="10">
        <v>1998</v>
      </c>
      <c r="Q42444" s="12">
        <v>37264</v>
      </c>
      <c r="R42444" s="12">
        <v>37264</v>
      </c>
    </row>
    <row r="42445" spans="1:18" x14ac:dyDescent="0.25">
      <c r="A42445" s="7" t="s">
        <v>144275</v>
      </c>
      <c r="B42445" s="7" t="s">
        <v>144276</v>
      </c>
      <c r="C42445" s="7" t="s">
        <v>144277</v>
      </c>
      <c r="D42445" s="7" t="s">
        <v>144278</v>
      </c>
      <c r="E42445" s="8" t="s">
        <v>323</v>
      </c>
      <c r="F42445" s="8">
        <v>50000</v>
      </c>
      <c r="G42445" s="7" t="s">
        <v>35</v>
      </c>
      <c r="H42445" s="7" t="s">
        <v>13265</v>
      </c>
      <c r="I42445" s="9"/>
      <c r="J42445" s="17" t="s">
        <v>13266</v>
      </c>
      <c r="K42445" s="10" t="s">
        <v>140591</v>
      </c>
      <c r="L42445" s="7">
        <v>1</v>
      </c>
      <c r="M42445" s="11">
        <v>39310</v>
      </c>
      <c r="N42445" s="7" t="s">
        <v>730</v>
      </c>
      <c r="O42445" s="7" t="s">
        <v>643</v>
      </c>
      <c r="P42445" s="10">
        <v>2007</v>
      </c>
      <c r="Q42445" s="12">
        <v>40756</v>
      </c>
      <c r="R42445" s="12">
        <v>40756</v>
      </c>
    </row>
    <row r="42446" spans="1:18" x14ac:dyDescent="0.25">
      <c r="A42446" s="7" t="s">
        <v>144279</v>
      </c>
      <c r="B42446" s="7" t="s">
        <v>144280</v>
      </c>
      <c r="C42446" s="7" t="s">
        <v>144281</v>
      </c>
      <c r="D42446" s="7" t="s">
        <v>144282</v>
      </c>
      <c r="E42446" s="8" t="s">
        <v>20577</v>
      </c>
      <c r="F42446" s="8">
        <v>0</v>
      </c>
      <c r="G42446" s="7" t="s">
        <v>35</v>
      </c>
      <c r="H42446" s="7" t="s">
        <v>1089</v>
      </c>
      <c r="I42446" s="9"/>
      <c r="J42446" s="17" t="s">
        <v>1469</v>
      </c>
      <c r="K42446" s="10" t="s">
        <v>1470</v>
      </c>
      <c r="L42446" s="7">
        <v>1</v>
      </c>
      <c r="M42446" s="11">
        <v>40909</v>
      </c>
      <c r="N42446" s="7" t="s">
        <v>111</v>
      </c>
      <c r="O42446" s="7" t="s">
        <v>112</v>
      </c>
      <c r="P42446" s="10">
        <v>2012</v>
      </c>
      <c r="Q42446" s="12">
        <v>41395</v>
      </c>
      <c r="R42446" s="12">
        <v>41395</v>
      </c>
    </row>
    <row r="42447" spans="1:18" x14ac:dyDescent="0.25">
      <c r="A42447" s="7" t="s">
        <v>144283</v>
      </c>
      <c r="B42447" s="7" t="s">
        <v>144284</v>
      </c>
      <c r="C42447" s="7" t="s">
        <v>144285</v>
      </c>
      <c r="D42447" s="7" t="s">
        <v>144286</v>
      </c>
      <c r="E42447" s="8" t="s">
        <v>22843</v>
      </c>
      <c r="F42447" s="8">
        <v>0</v>
      </c>
      <c r="G42447" s="7" t="s">
        <v>35</v>
      </c>
      <c r="H42447" s="7" t="s">
        <v>24</v>
      </c>
      <c r="I42447" s="9" t="s">
        <v>25</v>
      </c>
      <c r="J42447" s="17" t="s">
        <v>26</v>
      </c>
      <c r="K42447" s="10" t="s">
        <v>27</v>
      </c>
      <c r="L42447" s="7">
        <v>1</v>
      </c>
      <c r="M42447" s="11">
        <v>41821</v>
      </c>
      <c r="N42447" s="7" t="s">
        <v>222</v>
      </c>
      <c r="O42447" s="7" t="s">
        <v>223</v>
      </c>
      <c r="P42447" s="10">
        <v>2014</v>
      </c>
      <c r="Q42447" s="12">
        <v>41640</v>
      </c>
      <c r="R42447" s="12">
        <v>41640</v>
      </c>
    </row>
    <row r="42448" spans="1:18" x14ac:dyDescent="0.25">
      <c r="A42448" s="7" t="s">
        <v>144287</v>
      </c>
      <c r="B42448" s="7" t="s">
        <v>144288</v>
      </c>
      <c r="C42448" s="7" t="s">
        <v>144289</v>
      </c>
      <c r="D42448" s="7" t="s">
        <v>1277</v>
      </c>
      <c r="E42448" s="8" t="s">
        <v>1278</v>
      </c>
      <c r="F42448" s="8">
        <v>63047100</v>
      </c>
      <c r="G42448" s="7" t="s">
        <v>23</v>
      </c>
      <c r="H42448" s="7" t="s">
        <v>24</v>
      </c>
      <c r="I42448" s="9" t="s">
        <v>36</v>
      </c>
      <c r="J42448" s="17" t="s">
        <v>181</v>
      </c>
      <c r="K42448" s="10" t="s">
        <v>594</v>
      </c>
      <c r="L42448" s="7">
        <v>4</v>
      </c>
      <c r="M42448" s="11">
        <v>36526</v>
      </c>
      <c r="N42448" s="7" t="s">
        <v>234</v>
      </c>
      <c r="O42448" s="7" t="s">
        <v>235</v>
      </c>
      <c r="P42448" s="10">
        <v>2000</v>
      </c>
      <c r="Q42448" s="12">
        <v>39042</v>
      </c>
      <c r="R42448" s="12">
        <v>40325</v>
      </c>
    </row>
    <row r="42449" spans="1:18" x14ac:dyDescent="0.25">
      <c r="A42449" s="7" t="s">
        <v>144290</v>
      </c>
      <c r="B42449" s="7" t="s">
        <v>144291</v>
      </c>
      <c r="C42449" s="7" t="s">
        <v>144292</v>
      </c>
      <c r="D42449" s="7" t="s">
        <v>68</v>
      </c>
      <c r="E42449" s="8" t="s">
        <v>69</v>
      </c>
      <c r="F42449" s="8">
        <v>10400000</v>
      </c>
      <c r="G42449" s="7" t="s">
        <v>80</v>
      </c>
      <c r="H42449" s="7" t="s">
        <v>24</v>
      </c>
      <c r="I42449" s="9" t="s">
        <v>188</v>
      </c>
      <c r="J42449" s="17" t="s">
        <v>189</v>
      </c>
      <c r="K42449" s="10" t="s">
        <v>189</v>
      </c>
      <c r="L42449" s="7">
        <v>2</v>
      </c>
      <c r="M42449" s="11">
        <v>37257</v>
      </c>
      <c r="N42449" s="7" t="s">
        <v>527</v>
      </c>
      <c r="O42449" s="7" t="s">
        <v>528</v>
      </c>
      <c r="P42449" s="10">
        <v>2002</v>
      </c>
      <c r="Q42449" s="12">
        <v>38607</v>
      </c>
      <c r="R42449" s="12">
        <v>40088</v>
      </c>
    </row>
    <row r="42450" spans="1:18" x14ac:dyDescent="0.25">
      <c r="A42450" s="7" t="s">
        <v>144293</v>
      </c>
      <c r="B42450" s="7" t="s">
        <v>144294</v>
      </c>
      <c r="C42450" s="7" t="s">
        <v>144295</v>
      </c>
      <c r="D42450" s="7" t="s">
        <v>144296</v>
      </c>
      <c r="E42450" s="8" t="s">
        <v>341</v>
      </c>
      <c r="F42450" s="8">
        <v>4922427</v>
      </c>
      <c r="G42450" s="7" t="s">
        <v>35</v>
      </c>
      <c r="H42450" s="7" t="s">
        <v>240</v>
      </c>
      <c r="I42450" s="9" t="s">
        <v>930</v>
      </c>
      <c r="J42450" s="17" t="s">
        <v>931</v>
      </c>
      <c r="K42450" s="10" t="s">
        <v>5495</v>
      </c>
      <c r="L42450" s="7">
        <v>2</v>
      </c>
      <c r="M42450" s="11">
        <v>37500</v>
      </c>
      <c r="N42450" s="7" t="s">
        <v>11213</v>
      </c>
      <c r="O42450" s="7" t="s">
        <v>10269</v>
      </c>
      <c r="P42450" s="10">
        <v>2002</v>
      </c>
      <c r="Q42450" s="12">
        <v>39555</v>
      </c>
      <c r="R42450" s="12">
        <v>40533</v>
      </c>
    </row>
    <row r="42451" spans="1:18" x14ac:dyDescent="0.25">
      <c r="A42451" s="7" t="s">
        <v>144297</v>
      </c>
      <c r="B42451" s="7" t="s">
        <v>144298</v>
      </c>
      <c r="C42451" s="7" t="s">
        <v>144299</v>
      </c>
      <c r="D42451" s="7" t="s">
        <v>275</v>
      </c>
      <c r="E42451" s="8" t="s">
        <v>276</v>
      </c>
      <c r="F42451" s="8">
        <v>6700000</v>
      </c>
      <c r="G42451" s="7" t="s">
        <v>35</v>
      </c>
      <c r="H42451" s="7" t="s">
        <v>24</v>
      </c>
      <c r="I42451" s="9" t="s">
        <v>60</v>
      </c>
      <c r="J42451" s="17" t="s">
        <v>1368</v>
      </c>
      <c r="K42451" s="10" t="s">
        <v>1368</v>
      </c>
      <c r="L42451" s="7">
        <v>2</v>
      </c>
      <c r="M42451" s="11">
        <v>38353</v>
      </c>
      <c r="N42451" s="7" t="s">
        <v>435</v>
      </c>
      <c r="O42451" s="7" t="s">
        <v>436</v>
      </c>
      <c r="P42451" s="10">
        <v>2005</v>
      </c>
      <c r="Q42451" s="12">
        <v>39617</v>
      </c>
      <c r="R42451" s="12">
        <v>40147</v>
      </c>
    </row>
    <row r="42452" spans="1:18" x14ac:dyDescent="0.25">
      <c r="A42452" s="7" t="s">
        <v>144300</v>
      </c>
      <c r="B42452" s="7" t="s">
        <v>144301</v>
      </c>
      <c r="C42452" s="7" t="s">
        <v>144302</v>
      </c>
      <c r="F42452" s="8">
        <v>0</v>
      </c>
      <c r="G42452" s="7" t="s">
        <v>35</v>
      </c>
      <c r="H42452" s="7" t="s">
        <v>24</v>
      </c>
      <c r="I42452" s="9" t="s">
        <v>36</v>
      </c>
      <c r="J42452" s="17" t="s">
        <v>181</v>
      </c>
      <c r="K42452" s="10" t="s">
        <v>4058</v>
      </c>
      <c r="L42452" s="7">
        <v>1</v>
      </c>
      <c r="M42452" s="11">
        <v>35431</v>
      </c>
      <c r="N42452" s="7" t="s">
        <v>1436</v>
      </c>
      <c r="O42452" s="7" t="s">
        <v>1437</v>
      </c>
      <c r="P42452" s="10">
        <v>1997</v>
      </c>
      <c r="Q42452" s="12">
        <v>37316</v>
      </c>
      <c r="R42452" s="12">
        <v>37316</v>
      </c>
    </row>
    <row r="42453" spans="1:18" x14ac:dyDescent="0.25">
      <c r="A42453" s="7" t="s">
        <v>144303</v>
      </c>
      <c r="B42453" s="7" t="s">
        <v>144304</v>
      </c>
      <c r="C42453" s="7" t="s">
        <v>144305</v>
      </c>
      <c r="D42453" s="7" t="s">
        <v>68</v>
      </c>
      <c r="E42453" s="8" t="s">
        <v>69</v>
      </c>
      <c r="F42453" s="8">
        <v>22516000</v>
      </c>
      <c r="G42453" s="7" t="s">
        <v>35</v>
      </c>
      <c r="H42453" s="7" t="s">
        <v>24</v>
      </c>
      <c r="I42453" s="9" t="s">
        <v>281</v>
      </c>
      <c r="J42453" s="17" t="s">
        <v>282</v>
      </c>
      <c r="K42453" s="10" t="s">
        <v>32823</v>
      </c>
      <c r="L42453" s="7">
        <v>15</v>
      </c>
      <c r="M42453" s="11">
        <v>38353</v>
      </c>
      <c r="N42453" s="7" t="s">
        <v>435</v>
      </c>
      <c r="O42453" s="7" t="s">
        <v>436</v>
      </c>
      <c r="P42453" s="10">
        <v>2005</v>
      </c>
      <c r="Q42453" s="12">
        <v>39142</v>
      </c>
      <c r="R42453" s="12">
        <v>41831</v>
      </c>
    </row>
    <row r="42454" spans="1:18" x14ac:dyDescent="0.25">
      <c r="A42454" s="7" t="s">
        <v>144306</v>
      </c>
      <c r="B42454" s="7" t="s">
        <v>144307</v>
      </c>
      <c r="C42454" s="7" t="s">
        <v>144308</v>
      </c>
      <c r="D42454" s="7" t="s">
        <v>144309</v>
      </c>
      <c r="E42454" s="8" t="s">
        <v>69</v>
      </c>
      <c r="F42454" s="8">
        <v>100000</v>
      </c>
      <c r="G42454" s="7" t="s">
        <v>35</v>
      </c>
      <c r="I42454" s="9"/>
      <c r="L42454" s="7">
        <v>1</v>
      </c>
      <c r="M42454" s="11">
        <v>41260</v>
      </c>
      <c r="N42454" s="7" t="s">
        <v>949</v>
      </c>
      <c r="O42454" s="7" t="s">
        <v>46</v>
      </c>
      <c r="P42454" s="10">
        <v>2012</v>
      </c>
      <c r="Q42454" s="12">
        <v>41244</v>
      </c>
      <c r="R42454" s="12">
        <v>41244</v>
      </c>
    </row>
    <row r="42455" spans="1:18" x14ac:dyDescent="0.25">
      <c r="A42455" s="7" t="s">
        <v>144310</v>
      </c>
      <c r="B42455" s="7" t="s">
        <v>144311</v>
      </c>
      <c r="C42455" s="7" t="s">
        <v>144312</v>
      </c>
      <c r="D42455" s="7" t="s">
        <v>719</v>
      </c>
      <c r="E42455" s="8" t="s">
        <v>720</v>
      </c>
      <c r="F42455" s="8">
        <v>475000</v>
      </c>
      <c r="G42455" s="7" t="s">
        <v>35</v>
      </c>
      <c r="H42455" s="7" t="s">
        <v>24</v>
      </c>
      <c r="I42455" s="9" t="s">
        <v>248</v>
      </c>
      <c r="J42455" s="17" t="s">
        <v>249</v>
      </c>
      <c r="K42455" s="10" t="s">
        <v>249</v>
      </c>
      <c r="L42455" s="7">
        <v>2</v>
      </c>
      <c r="M42455" s="11">
        <v>37987</v>
      </c>
      <c r="N42455" s="7" t="s">
        <v>424</v>
      </c>
      <c r="O42455" s="7" t="s">
        <v>425</v>
      </c>
      <c r="P42455" s="10">
        <v>2004</v>
      </c>
      <c r="Q42455" s="12">
        <v>41107</v>
      </c>
      <c r="R42455" s="12">
        <v>41591</v>
      </c>
    </row>
    <row r="42456" spans="1:18" x14ac:dyDescent="0.25">
      <c r="A42456" s="7" t="s">
        <v>144313</v>
      </c>
      <c r="B42456" s="7" t="s">
        <v>144314</v>
      </c>
      <c r="F42456" s="8">
        <v>17500000</v>
      </c>
      <c r="G42456" s="7" t="s">
        <v>35</v>
      </c>
      <c r="H42456" s="7" t="s">
        <v>24</v>
      </c>
      <c r="I42456" s="9" t="s">
        <v>60</v>
      </c>
      <c r="J42456" s="17" t="s">
        <v>1368</v>
      </c>
      <c r="K42456" s="10" t="s">
        <v>1368</v>
      </c>
      <c r="L42456" s="7">
        <v>2</v>
      </c>
      <c r="M42456" s="11">
        <v>36526</v>
      </c>
      <c r="N42456" s="7" t="s">
        <v>234</v>
      </c>
      <c r="O42456" s="7" t="s">
        <v>235</v>
      </c>
      <c r="P42456" s="10">
        <v>2000</v>
      </c>
      <c r="Q42456" s="12">
        <v>38460</v>
      </c>
      <c r="R42456" s="12">
        <v>38869</v>
      </c>
    </row>
    <row r="42457" spans="1:18" x14ac:dyDescent="0.25">
      <c r="A42457" s="7" t="s">
        <v>144315</v>
      </c>
      <c r="B42457" s="7" t="s">
        <v>144316</v>
      </c>
      <c r="C42457" s="7" t="s">
        <v>144317</v>
      </c>
      <c r="D42457" s="7" t="s">
        <v>365</v>
      </c>
      <c r="E42457" s="8" t="s">
        <v>366</v>
      </c>
      <c r="F42457" s="8">
        <v>5500000</v>
      </c>
      <c r="G42457" s="7" t="s">
        <v>35</v>
      </c>
      <c r="H42457" s="7" t="s">
        <v>52</v>
      </c>
      <c r="I42457" s="9"/>
      <c r="J42457" s="17" t="s">
        <v>53</v>
      </c>
      <c r="K42457" s="10" t="s">
        <v>346</v>
      </c>
      <c r="L42457" s="7">
        <v>1</v>
      </c>
      <c r="Q42457" s="12">
        <v>40934</v>
      </c>
      <c r="R42457" s="12">
        <v>40934</v>
      </c>
    </row>
    <row r="42458" spans="1:18" x14ac:dyDescent="0.25">
      <c r="A42458" s="7" t="s">
        <v>144318</v>
      </c>
      <c r="B42458" s="7" t="s">
        <v>144319</v>
      </c>
      <c r="C42458" s="7" t="s">
        <v>144320</v>
      </c>
      <c r="D42458" s="7" t="s">
        <v>275</v>
      </c>
      <c r="E42458" s="8" t="s">
        <v>276</v>
      </c>
      <c r="F42458" s="8">
        <v>83000000</v>
      </c>
      <c r="G42458" s="7" t="s">
        <v>23</v>
      </c>
      <c r="H42458" s="7" t="s">
        <v>24</v>
      </c>
      <c r="I42458" s="9" t="s">
        <v>36</v>
      </c>
      <c r="J42458" s="17" t="s">
        <v>181</v>
      </c>
      <c r="K42458" s="10" t="s">
        <v>837</v>
      </c>
      <c r="L42458" s="7">
        <v>2</v>
      </c>
      <c r="M42458" s="11">
        <v>37257</v>
      </c>
      <c r="N42458" s="7" t="s">
        <v>527</v>
      </c>
      <c r="O42458" s="7" t="s">
        <v>528</v>
      </c>
      <c r="P42458" s="10">
        <v>2002</v>
      </c>
      <c r="Q42458" s="12">
        <v>38639</v>
      </c>
      <c r="R42458" s="12">
        <v>39269</v>
      </c>
    </row>
    <row r="42459" spans="1:18" x14ac:dyDescent="0.25">
      <c r="A42459" s="7" t="s">
        <v>144321</v>
      </c>
      <c r="B42459" s="7" t="s">
        <v>144322</v>
      </c>
      <c r="C42459" s="7" t="s">
        <v>144323</v>
      </c>
      <c r="D42459" s="7" t="s">
        <v>68</v>
      </c>
      <c r="E42459" s="8" t="s">
        <v>69</v>
      </c>
      <c r="F42459" s="8">
        <v>23009</v>
      </c>
      <c r="G42459" s="7" t="s">
        <v>35</v>
      </c>
      <c r="H42459" s="7" t="s">
        <v>24</v>
      </c>
      <c r="I42459" s="9" t="s">
        <v>782</v>
      </c>
      <c r="J42459" s="17" t="s">
        <v>783</v>
      </c>
      <c r="K42459" s="10" t="s">
        <v>784</v>
      </c>
      <c r="L42459" s="7">
        <v>1</v>
      </c>
      <c r="Q42459" s="12">
        <v>40633</v>
      </c>
      <c r="R42459" s="12">
        <v>40633</v>
      </c>
    </row>
    <row r="42460" spans="1:18" x14ac:dyDescent="0.25">
      <c r="A42460" s="7" t="s">
        <v>144324</v>
      </c>
      <c r="B42460" s="7" t="s">
        <v>144325</v>
      </c>
      <c r="C42460" s="7" t="s">
        <v>144326</v>
      </c>
      <c r="D42460" s="7" t="s">
        <v>532</v>
      </c>
      <c r="E42460" s="8" t="s">
        <v>533</v>
      </c>
      <c r="F42460" s="8">
        <v>10000</v>
      </c>
      <c r="G42460" s="7" t="s">
        <v>35</v>
      </c>
      <c r="H42460" s="7" t="s">
        <v>1638</v>
      </c>
      <c r="I42460" s="9"/>
      <c r="J42460" s="17" t="s">
        <v>41419</v>
      </c>
      <c r="K42460" s="10" t="s">
        <v>144327</v>
      </c>
      <c r="L42460" s="7">
        <v>1</v>
      </c>
      <c r="M42460" s="11">
        <v>41548</v>
      </c>
      <c r="N42460" s="7" t="s">
        <v>1602</v>
      </c>
      <c r="O42460" s="7" t="s">
        <v>140</v>
      </c>
      <c r="P42460" s="10">
        <v>2013</v>
      </c>
      <c r="Q42460" s="12">
        <v>41808</v>
      </c>
      <c r="R42460" s="12">
        <v>41808</v>
      </c>
    </row>
    <row r="42461" spans="1:18" x14ac:dyDescent="0.25">
      <c r="A42461" s="7" t="s">
        <v>144328</v>
      </c>
      <c r="B42461" s="7" t="s">
        <v>144329</v>
      </c>
      <c r="C42461" s="7" t="s">
        <v>144330</v>
      </c>
      <c r="D42461" s="7" t="s">
        <v>144331</v>
      </c>
      <c r="E42461" s="8" t="s">
        <v>8631</v>
      </c>
      <c r="F42461" s="8">
        <v>2290000</v>
      </c>
      <c r="G42461" s="7" t="s">
        <v>35</v>
      </c>
      <c r="H42461" s="7" t="s">
        <v>626</v>
      </c>
      <c r="I42461" s="9"/>
      <c r="J42461" s="17" t="s">
        <v>1398</v>
      </c>
      <c r="K42461" s="10" t="s">
        <v>1398</v>
      </c>
      <c r="L42461" s="7">
        <v>1</v>
      </c>
      <c r="M42461" s="11">
        <v>35692</v>
      </c>
      <c r="N42461" s="7" t="s">
        <v>16365</v>
      </c>
      <c r="O42461" s="7" t="s">
        <v>16366</v>
      </c>
      <c r="P42461" s="10">
        <v>1997</v>
      </c>
      <c r="Q42461" s="12">
        <v>40185</v>
      </c>
      <c r="R42461" s="12">
        <v>40185</v>
      </c>
    </row>
    <row r="42462" spans="1:18" x14ac:dyDescent="0.25">
      <c r="A42462" s="7" t="s">
        <v>144332</v>
      </c>
      <c r="B42462" s="7" t="s">
        <v>144333</v>
      </c>
      <c r="C42462" s="7" t="s">
        <v>144334</v>
      </c>
      <c r="D42462" s="7" t="s">
        <v>13464</v>
      </c>
      <c r="E42462" s="8" t="s">
        <v>1886</v>
      </c>
      <c r="F42462" s="8">
        <v>0</v>
      </c>
      <c r="G42462" s="7" t="s">
        <v>35</v>
      </c>
      <c r="H42462" s="7" t="s">
        <v>176</v>
      </c>
      <c r="I42462" s="9"/>
      <c r="J42462" s="17" t="s">
        <v>1572</v>
      </c>
      <c r="K42462" s="10" t="s">
        <v>1572</v>
      </c>
      <c r="L42462" s="7">
        <v>1</v>
      </c>
      <c r="M42462" s="11">
        <v>40934</v>
      </c>
      <c r="N42462" s="7" t="s">
        <v>111</v>
      </c>
      <c r="O42462" s="7" t="s">
        <v>112</v>
      </c>
      <c r="P42462" s="10">
        <v>2012</v>
      </c>
      <c r="Q42462" s="12">
        <v>41928</v>
      </c>
      <c r="R42462" s="12">
        <v>41928</v>
      </c>
    </row>
    <row r="42463" spans="1:18" x14ac:dyDescent="0.25">
      <c r="A42463" s="7" t="s">
        <v>144335</v>
      </c>
      <c r="B42463" s="7" t="s">
        <v>144336</v>
      </c>
      <c r="C42463" s="7" t="s">
        <v>144337</v>
      </c>
      <c r="D42463" s="7" t="s">
        <v>136</v>
      </c>
      <c r="E42463" s="8" t="s">
        <v>137</v>
      </c>
      <c r="F42463" s="8">
        <v>635000</v>
      </c>
      <c r="G42463" s="7" t="s">
        <v>35</v>
      </c>
      <c r="H42463" s="7" t="s">
        <v>24</v>
      </c>
      <c r="I42463" s="9" t="s">
        <v>782</v>
      </c>
      <c r="J42463" s="17" t="s">
        <v>783</v>
      </c>
      <c r="K42463" s="10" t="s">
        <v>1238</v>
      </c>
      <c r="L42463" s="7">
        <v>1</v>
      </c>
      <c r="M42463" s="11">
        <v>41275</v>
      </c>
      <c r="N42463" s="7" t="s">
        <v>146</v>
      </c>
      <c r="O42463" s="7" t="s">
        <v>147</v>
      </c>
      <c r="P42463" s="10">
        <v>2013</v>
      </c>
      <c r="Q42463" s="12">
        <v>41792</v>
      </c>
      <c r="R42463" s="12">
        <v>41792</v>
      </c>
    </row>
    <row r="42464" spans="1:18" x14ac:dyDescent="0.25">
      <c r="A42464" s="7" t="s">
        <v>144338</v>
      </c>
      <c r="B42464" s="7" t="s">
        <v>144339</v>
      </c>
      <c r="C42464" s="7" t="s">
        <v>144340</v>
      </c>
      <c r="D42464" s="7" t="s">
        <v>296</v>
      </c>
      <c r="E42464" s="8" t="s">
        <v>297</v>
      </c>
      <c r="F42464" s="8">
        <v>2873000</v>
      </c>
      <c r="G42464" s="7" t="s">
        <v>35</v>
      </c>
      <c r="H42464" s="7" t="s">
        <v>24</v>
      </c>
      <c r="I42464" s="9" t="s">
        <v>220</v>
      </c>
      <c r="J42464" s="17" t="s">
        <v>14548</v>
      </c>
      <c r="K42464" s="10" t="s">
        <v>73948</v>
      </c>
      <c r="L42464" s="7">
        <v>2</v>
      </c>
      <c r="Q42464" s="12">
        <v>40828</v>
      </c>
      <c r="R42464" s="12">
        <v>41130</v>
      </c>
    </row>
    <row r="42465" spans="1:18" x14ac:dyDescent="0.25">
      <c r="A42465" s="7" t="s">
        <v>144341</v>
      </c>
      <c r="B42465" s="7" t="s">
        <v>144342</v>
      </c>
      <c r="C42465" s="7" t="s">
        <v>144343</v>
      </c>
      <c r="D42465" s="7" t="s">
        <v>6760</v>
      </c>
      <c r="E42465" s="8" t="s">
        <v>6761</v>
      </c>
      <c r="F42465" s="8">
        <v>4300000</v>
      </c>
      <c r="G42465" s="7" t="s">
        <v>35</v>
      </c>
      <c r="H42465" s="7" t="s">
        <v>3372</v>
      </c>
      <c r="I42465" s="9"/>
      <c r="J42465" s="17" t="s">
        <v>3373</v>
      </c>
      <c r="K42465" s="10" t="s">
        <v>3374</v>
      </c>
      <c r="L42465" s="7">
        <v>1</v>
      </c>
      <c r="M42465" s="11">
        <v>40544</v>
      </c>
      <c r="N42465" s="7" t="s">
        <v>537</v>
      </c>
      <c r="O42465" s="7" t="s">
        <v>505</v>
      </c>
      <c r="P42465" s="10">
        <v>2011</v>
      </c>
      <c r="Q42465" s="12">
        <v>41535</v>
      </c>
      <c r="R42465" s="12">
        <v>41535</v>
      </c>
    </row>
    <row r="42466" spans="1:18" x14ac:dyDescent="0.25">
      <c r="A42466" s="7" t="s">
        <v>144344</v>
      </c>
      <c r="B42466" s="7" t="s">
        <v>144345</v>
      </c>
      <c r="D42466" s="7" t="s">
        <v>1402</v>
      </c>
      <c r="E42466" s="8" t="s">
        <v>1403</v>
      </c>
      <c r="F42466" s="8">
        <v>8000000</v>
      </c>
      <c r="G42466" s="7" t="s">
        <v>35</v>
      </c>
      <c r="H42466" s="7" t="s">
        <v>24</v>
      </c>
      <c r="I42466" s="9" t="s">
        <v>36</v>
      </c>
      <c r="J42466" s="17" t="s">
        <v>181</v>
      </c>
      <c r="K42466" s="10" t="s">
        <v>1297</v>
      </c>
      <c r="L42466" s="7">
        <v>1</v>
      </c>
      <c r="M42466" s="11">
        <v>36526</v>
      </c>
      <c r="N42466" s="7" t="s">
        <v>234</v>
      </c>
      <c r="O42466" s="7" t="s">
        <v>235</v>
      </c>
      <c r="P42466" s="10">
        <v>2000</v>
      </c>
      <c r="Q42466" s="12">
        <v>38456</v>
      </c>
      <c r="R42466" s="12">
        <v>38456</v>
      </c>
    </row>
    <row r="42467" spans="1:18" x14ac:dyDescent="0.25">
      <c r="A42467" s="7" t="s">
        <v>144346</v>
      </c>
      <c r="B42467" s="7" t="s">
        <v>144347</v>
      </c>
      <c r="C42467" s="7" t="s">
        <v>144348</v>
      </c>
      <c r="D42467" s="7" t="s">
        <v>122</v>
      </c>
      <c r="E42467" s="8" t="s">
        <v>123</v>
      </c>
      <c r="F42467" s="8">
        <v>1000000</v>
      </c>
      <c r="G42467" s="7" t="s">
        <v>35</v>
      </c>
      <c r="H42467" s="7" t="s">
        <v>24</v>
      </c>
      <c r="I42467" s="9" t="s">
        <v>764</v>
      </c>
      <c r="J42467" s="17" t="s">
        <v>5015</v>
      </c>
      <c r="K42467" s="10" t="s">
        <v>144349</v>
      </c>
      <c r="L42467" s="7">
        <v>1</v>
      </c>
      <c r="Q42467" s="12">
        <v>40192</v>
      </c>
      <c r="R42467" s="12">
        <v>40192</v>
      </c>
    </row>
    <row r="42468" spans="1:18" x14ac:dyDescent="0.25">
      <c r="A42468" s="7" t="s">
        <v>144350</v>
      </c>
      <c r="B42468" s="7" t="s">
        <v>144351</v>
      </c>
      <c r="C42468" s="7" t="s">
        <v>144352</v>
      </c>
      <c r="D42468" s="7" t="s">
        <v>737</v>
      </c>
      <c r="E42468" s="8" t="s">
        <v>738</v>
      </c>
      <c r="F42468" s="8">
        <v>80000</v>
      </c>
      <c r="G42468" s="7" t="s">
        <v>35</v>
      </c>
      <c r="H42468" s="7" t="s">
        <v>24</v>
      </c>
      <c r="I42468" s="9" t="s">
        <v>502</v>
      </c>
      <c r="J42468" s="17" t="s">
        <v>3990</v>
      </c>
      <c r="K42468" s="10" t="s">
        <v>144353</v>
      </c>
      <c r="L42468" s="7">
        <v>1</v>
      </c>
      <c r="M42468" s="11">
        <v>39814</v>
      </c>
      <c r="N42468" s="7" t="s">
        <v>171</v>
      </c>
      <c r="O42468" s="7" t="s">
        <v>172</v>
      </c>
      <c r="P42468" s="10">
        <v>2009</v>
      </c>
      <c r="Q42468" s="12">
        <v>40120</v>
      </c>
      <c r="R42468" s="12">
        <v>40120</v>
      </c>
    </row>
    <row r="42469" spans="1:18" x14ac:dyDescent="0.25">
      <c r="A42469" s="7" t="s">
        <v>144354</v>
      </c>
      <c r="B42469" s="7" t="s">
        <v>144355</v>
      </c>
      <c r="C42469" s="7" t="s">
        <v>144356</v>
      </c>
      <c r="D42469" s="7" t="s">
        <v>144357</v>
      </c>
      <c r="E42469" s="8" t="s">
        <v>434</v>
      </c>
      <c r="F42469" s="8">
        <v>1575000</v>
      </c>
      <c r="G42469" s="7" t="s">
        <v>35</v>
      </c>
      <c r="H42469" s="7" t="s">
        <v>24</v>
      </c>
      <c r="I42469" s="9" t="s">
        <v>36</v>
      </c>
      <c r="J42469" s="17" t="s">
        <v>37</v>
      </c>
      <c r="K42469" s="10" t="s">
        <v>387</v>
      </c>
      <c r="L42469" s="7">
        <v>1</v>
      </c>
      <c r="M42469" s="11">
        <v>39083</v>
      </c>
      <c r="N42469" s="7" t="s">
        <v>88</v>
      </c>
      <c r="O42469" s="7" t="s">
        <v>89</v>
      </c>
      <c r="P42469" s="10">
        <v>2007</v>
      </c>
      <c r="Q42469" s="12">
        <v>40444</v>
      </c>
      <c r="R42469" s="12">
        <v>40444</v>
      </c>
    </row>
    <row r="42470" spans="1:18" x14ac:dyDescent="0.25">
      <c r="A42470" s="7" t="s">
        <v>144358</v>
      </c>
      <c r="B42470" s="7" t="s">
        <v>144359</v>
      </c>
      <c r="C42470" s="7" t="s">
        <v>144360</v>
      </c>
      <c r="D42470" s="7" t="s">
        <v>144361</v>
      </c>
      <c r="E42470" s="8" t="s">
        <v>27082</v>
      </c>
      <c r="F42470" s="8">
        <v>10000000</v>
      </c>
      <c r="G42470" s="7" t="s">
        <v>35</v>
      </c>
      <c r="H42470" s="7" t="s">
        <v>1347</v>
      </c>
      <c r="I42470" s="9"/>
      <c r="J42470" s="17" t="s">
        <v>1881</v>
      </c>
      <c r="L42470" s="7">
        <v>1</v>
      </c>
      <c r="M42470" s="11">
        <v>40179</v>
      </c>
      <c r="N42470" s="7" t="s">
        <v>96</v>
      </c>
      <c r="O42470" s="7" t="s">
        <v>97</v>
      </c>
      <c r="P42470" s="10">
        <v>2010</v>
      </c>
      <c r="Q42470" s="12">
        <v>41774</v>
      </c>
      <c r="R42470" s="12">
        <v>41774</v>
      </c>
    </row>
    <row r="42471" spans="1:18" x14ac:dyDescent="0.25">
      <c r="A42471" s="7" t="s">
        <v>144362</v>
      </c>
      <c r="B42471" s="7" t="s">
        <v>144363</v>
      </c>
      <c r="C42471" s="7" t="s">
        <v>144364</v>
      </c>
      <c r="D42471" s="7" t="s">
        <v>737</v>
      </c>
      <c r="E42471" s="8" t="s">
        <v>738</v>
      </c>
      <c r="F42471" s="8">
        <v>5240487</v>
      </c>
      <c r="G42471" s="7" t="s">
        <v>35</v>
      </c>
      <c r="H42471" s="7" t="s">
        <v>24</v>
      </c>
      <c r="I42471" s="9" t="s">
        <v>36</v>
      </c>
      <c r="J42471" s="17" t="s">
        <v>942</v>
      </c>
      <c r="K42471" s="10" t="s">
        <v>943</v>
      </c>
      <c r="L42471" s="7">
        <v>3</v>
      </c>
      <c r="M42471" s="11">
        <v>40179</v>
      </c>
      <c r="N42471" s="7" t="s">
        <v>96</v>
      </c>
      <c r="O42471" s="7" t="s">
        <v>97</v>
      </c>
      <c r="P42471" s="10">
        <v>2010</v>
      </c>
      <c r="Q42471" s="12">
        <v>41393</v>
      </c>
      <c r="R42471" s="12">
        <v>41848</v>
      </c>
    </row>
    <row r="42472" spans="1:18" x14ac:dyDescent="0.25">
      <c r="A42472" s="7" t="s">
        <v>144365</v>
      </c>
      <c r="B42472" s="7" t="s">
        <v>144366</v>
      </c>
      <c r="C42472" s="7" t="s">
        <v>144367</v>
      </c>
      <c r="D42472" s="7" t="s">
        <v>737</v>
      </c>
      <c r="E42472" s="8" t="s">
        <v>738</v>
      </c>
      <c r="F42472" s="8">
        <v>1200000000</v>
      </c>
      <c r="G42472" s="7" t="s">
        <v>23</v>
      </c>
      <c r="H42472" s="7" t="s">
        <v>24</v>
      </c>
      <c r="I42472" s="9" t="s">
        <v>25</v>
      </c>
      <c r="J42472" s="17" t="s">
        <v>26</v>
      </c>
      <c r="K42472" s="10" t="s">
        <v>27</v>
      </c>
      <c r="L42472" s="7">
        <v>1</v>
      </c>
      <c r="Q42472" s="12">
        <v>40380</v>
      </c>
      <c r="R42472" s="12">
        <v>40380</v>
      </c>
    </row>
    <row r="42473" spans="1:18" x14ac:dyDescent="0.25">
      <c r="A42473" s="7" t="s">
        <v>144368</v>
      </c>
      <c r="B42473" s="7" t="s">
        <v>144369</v>
      </c>
      <c r="C42473" s="7" t="s">
        <v>144370</v>
      </c>
      <c r="D42473" s="7" t="s">
        <v>68</v>
      </c>
      <c r="E42473" s="8" t="s">
        <v>69</v>
      </c>
      <c r="F42473" s="8">
        <v>400000</v>
      </c>
      <c r="G42473" s="7" t="s">
        <v>35</v>
      </c>
      <c r="H42473" s="7" t="s">
        <v>24</v>
      </c>
      <c r="I42473" s="9" t="s">
        <v>36</v>
      </c>
      <c r="J42473" s="17" t="s">
        <v>181</v>
      </c>
      <c r="K42473" s="10" t="s">
        <v>182</v>
      </c>
      <c r="L42473" s="7">
        <v>2</v>
      </c>
      <c r="M42473" s="11">
        <v>33605</v>
      </c>
      <c r="N42473" s="7" t="s">
        <v>2843</v>
      </c>
      <c r="O42473" s="7" t="s">
        <v>2844</v>
      </c>
      <c r="P42473" s="10">
        <v>1992</v>
      </c>
      <c r="Q42473" s="12">
        <v>40058</v>
      </c>
      <c r="R42473" s="12">
        <v>41848</v>
      </c>
    </row>
    <row r="42474" spans="1:18" x14ac:dyDescent="0.25">
      <c r="A42474" s="7" t="s">
        <v>144371</v>
      </c>
      <c r="B42474" s="7" t="s">
        <v>144372</v>
      </c>
      <c r="C42474" s="7" t="s">
        <v>144373</v>
      </c>
      <c r="D42474" s="7" t="s">
        <v>68</v>
      </c>
      <c r="E42474" s="8" t="s">
        <v>69</v>
      </c>
      <c r="F42474" s="8">
        <v>28999999</v>
      </c>
      <c r="G42474" s="7" t="s">
        <v>23</v>
      </c>
      <c r="H42474" s="7" t="s">
        <v>24</v>
      </c>
      <c r="I42474" s="9" t="s">
        <v>36</v>
      </c>
      <c r="J42474" s="17" t="s">
        <v>181</v>
      </c>
      <c r="K42474" s="10" t="s">
        <v>182</v>
      </c>
      <c r="L42474" s="7">
        <v>3</v>
      </c>
      <c r="M42474" s="11">
        <v>37622</v>
      </c>
      <c r="N42474" s="7" t="s">
        <v>814</v>
      </c>
      <c r="O42474" s="7" t="s">
        <v>815</v>
      </c>
      <c r="P42474" s="10">
        <v>2003</v>
      </c>
      <c r="Q42474" s="12">
        <v>38775</v>
      </c>
      <c r="R42474" s="12">
        <v>39990</v>
      </c>
    </row>
    <row r="42475" spans="1:18" x14ac:dyDescent="0.25">
      <c r="A42475" s="7" t="s">
        <v>144374</v>
      </c>
      <c r="B42475" s="7" t="s">
        <v>144375</v>
      </c>
      <c r="C42475" s="7" t="s">
        <v>144376</v>
      </c>
      <c r="D42475" s="7" t="s">
        <v>1402</v>
      </c>
      <c r="E42475" s="8" t="s">
        <v>1403</v>
      </c>
      <c r="F42475" s="8">
        <v>0</v>
      </c>
      <c r="G42475" s="7" t="s">
        <v>35</v>
      </c>
      <c r="H42475" s="7" t="s">
        <v>24</v>
      </c>
      <c r="I42475" s="9" t="s">
        <v>7557</v>
      </c>
      <c r="J42475" s="17" t="s">
        <v>20582</v>
      </c>
      <c r="K42475" s="10" t="s">
        <v>20582</v>
      </c>
      <c r="L42475" s="7">
        <v>1</v>
      </c>
      <c r="Q42475" s="12">
        <v>41038</v>
      </c>
      <c r="R42475" s="12">
        <v>41038</v>
      </c>
    </row>
    <row r="42476" spans="1:18" x14ac:dyDescent="0.25">
      <c r="A42476" s="7" t="s">
        <v>144377</v>
      </c>
      <c r="B42476" s="7" t="s">
        <v>144378</v>
      </c>
      <c r="C42476" s="7" t="s">
        <v>144379</v>
      </c>
      <c r="D42476" s="7" t="s">
        <v>6760</v>
      </c>
      <c r="E42476" s="8" t="s">
        <v>6761</v>
      </c>
      <c r="F42476" s="8">
        <v>5817312</v>
      </c>
      <c r="G42476" s="7" t="s">
        <v>35</v>
      </c>
      <c r="H42476" s="7" t="s">
        <v>24</v>
      </c>
      <c r="I42476" s="9" t="s">
        <v>281</v>
      </c>
      <c r="J42476" s="17" t="s">
        <v>282</v>
      </c>
      <c r="K42476" s="10" t="s">
        <v>1560</v>
      </c>
      <c r="L42476" s="7">
        <v>7</v>
      </c>
      <c r="M42476" s="11">
        <v>38838</v>
      </c>
      <c r="N42476" s="7" t="s">
        <v>6689</v>
      </c>
      <c r="O42476" s="7" t="s">
        <v>463</v>
      </c>
      <c r="P42476" s="10">
        <v>2006</v>
      </c>
      <c r="Q42476" s="12">
        <v>38353</v>
      </c>
      <c r="R42476" s="12">
        <v>41054</v>
      </c>
    </row>
    <row r="42477" spans="1:18" x14ac:dyDescent="0.25">
      <c r="A42477" s="7" t="s">
        <v>144380</v>
      </c>
      <c r="B42477" s="7" t="s">
        <v>144381</v>
      </c>
      <c r="C42477" s="7" t="s">
        <v>144382</v>
      </c>
      <c r="D42477" s="7" t="s">
        <v>22670</v>
      </c>
      <c r="E42477" s="8" t="s">
        <v>4265</v>
      </c>
      <c r="F42477" s="8">
        <v>24843426</v>
      </c>
      <c r="G42477" s="7" t="s">
        <v>35</v>
      </c>
      <c r="H42477" s="7" t="s">
        <v>24</v>
      </c>
      <c r="I42477" s="9" t="s">
        <v>620</v>
      </c>
      <c r="J42477" s="17" t="s">
        <v>621</v>
      </c>
      <c r="K42477" s="10" t="s">
        <v>621</v>
      </c>
      <c r="L42477" s="7">
        <v>7</v>
      </c>
      <c r="M42477" s="11">
        <v>38353</v>
      </c>
      <c r="N42477" s="7" t="s">
        <v>435</v>
      </c>
      <c r="O42477" s="7" t="s">
        <v>436</v>
      </c>
      <c r="P42477" s="10">
        <v>2005</v>
      </c>
      <c r="Q42477" s="12">
        <v>39218</v>
      </c>
      <c r="R42477" s="12">
        <v>41562</v>
      </c>
    </row>
    <row r="42478" spans="1:18" x14ac:dyDescent="0.25">
      <c r="A42478" s="7" t="s">
        <v>144383</v>
      </c>
      <c r="B42478" s="7" t="s">
        <v>144384</v>
      </c>
      <c r="C42478" s="7" t="s">
        <v>144385</v>
      </c>
      <c r="D42478" s="7" t="s">
        <v>719</v>
      </c>
      <c r="E42478" s="8" t="s">
        <v>720</v>
      </c>
      <c r="F42478" s="8">
        <v>11500000</v>
      </c>
      <c r="G42478" s="7" t="s">
        <v>35</v>
      </c>
      <c r="H42478" s="7" t="s">
        <v>24</v>
      </c>
      <c r="I42478" s="9" t="s">
        <v>36</v>
      </c>
      <c r="J42478" s="17" t="s">
        <v>181</v>
      </c>
      <c r="K42478" s="10" t="s">
        <v>1184</v>
      </c>
      <c r="L42478" s="7">
        <v>1</v>
      </c>
      <c r="M42478" s="11">
        <v>39814</v>
      </c>
      <c r="N42478" s="7" t="s">
        <v>171</v>
      </c>
      <c r="O42478" s="7" t="s">
        <v>172</v>
      </c>
      <c r="P42478" s="10">
        <v>2009</v>
      </c>
      <c r="Q42478" s="12">
        <v>41582</v>
      </c>
      <c r="R42478" s="12">
        <v>41582</v>
      </c>
    </row>
    <row r="42479" spans="1:18" x14ac:dyDescent="0.25">
      <c r="A42479" s="7" t="s">
        <v>144386</v>
      </c>
      <c r="B42479" s="7" t="s">
        <v>144387</v>
      </c>
      <c r="C42479" s="7" t="s">
        <v>144388</v>
      </c>
      <c r="F42479" s="8">
        <v>0</v>
      </c>
      <c r="G42479" s="7" t="s">
        <v>35</v>
      </c>
      <c r="H42479" s="7" t="s">
        <v>24</v>
      </c>
      <c r="I42479" s="9" t="s">
        <v>36</v>
      </c>
      <c r="J42479" s="17" t="s">
        <v>942</v>
      </c>
      <c r="K42479" s="10" t="s">
        <v>1978</v>
      </c>
      <c r="L42479" s="7">
        <v>1</v>
      </c>
      <c r="Q42479" s="12">
        <v>39948</v>
      </c>
      <c r="R42479" s="12">
        <v>39948</v>
      </c>
    </row>
    <row r="42480" spans="1:18" x14ac:dyDescent="0.25">
      <c r="A42480" s="7" t="s">
        <v>144389</v>
      </c>
      <c r="B42480" s="7" t="s">
        <v>144390</v>
      </c>
      <c r="C42480" s="7" t="s">
        <v>144391</v>
      </c>
      <c r="D42480" s="7" t="s">
        <v>365</v>
      </c>
      <c r="E42480" s="8" t="s">
        <v>366</v>
      </c>
      <c r="F42480" s="8">
        <v>33463335</v>
      </c>
      <c r="G42480" s="7" t="s">
        <v>35</v>
      </c>
      <c r="H42480" s="7" t="s">
        <v>24</v>
      </c>
      <c r="I42480" s="9" t="s">
        <v>782</v>
      </c>
      <c r="J42480" s="17" t="s">
        <v>783</v>
      </c>
      <c r="K42480" s="10" t="s">
        <v>784</v>
      </c>
      <c r="L42480" s="7">
        <v>5</v>
      </c>
      <c r="M42480" s="11">
        <v>37622</v>
      </c>
      <c r="N42480" s="7" t="s">
        <v>814</v>
      </c>
      <c r="O42480" s="7" t="s">
        <v>815</v>
      </c>
      <c r="P42480" s="10">
        <v>2003</v>
      </c>
      <c r="Q42480" s="12">
        <v>40259</v>
      </c>
      <c r="R42480" s="12">
        <v>41837</v>
      </c>
    </row>
    <row r="42481" spans="1:18" x14ac:dyDescent="0.25">
      <c r="A42481" s="7" t="s">
        <v>144392</v>
      </c>
      <c r="B42481" s="7" t="s">
        <v>144393</v>
      </c>
      <c r="C42481" s="7" t="s">
        <v>144394</v>
      </c>
      <c r="D42481" s="7" t="s">
        <v>625</v>
      </c>
      <c r="E42481" s="8" t="s">
        <v>323</v>
      </c>
      <c r="F42481" s="8">
        <v>1050000</v>
      </c>
      <c r="G42481" s="7" t="s">
        <v>35</v>
      </c>
      <c r="H42481" s="7" t="s">
        <v>24</v>
      </c>
      <c r="I42481" s="9" t="s">
        <v>93</v>
      </c>
      <c r="J42481" s="17" t="s">
        <v>314</v>
      </c>
      <c r="K42481" s="10" t="s">
        <v>314</v>
      </c>
      <c r="L42481" s="7">
        <v>1</v>
      </c>
      <c r="M42481" s="11">
        <v>40909</v>
      </c>
      <c r="N42481" s="7" t="s">
        <v>111</v>
      </c>
      <c r="O42481" s="7" t="s">
        <v>112</v>
      </c>
      <c r="P42481" s="10">
        <v>2012</v>
      </c>
      <c r="Q42481" s="12">
        <v>41248</v>
      </c>
      <c r="R42481" s="12">
        <v>41248</v>
      </c>
    </row>
    <row r="42482" spans="1:18" x14ac:dyDescent="0.25">
      <c r="A42482" s="7" t="s">
        <v>144395</v>
      </c>
      <c r="B42482" s="7" t="s">
        <v>144396</v>
      </c>
      <c r="C42482" s="7" t="s">
        <v>144397</v>
      </c>
      <c r="D42482" s="7" t="s">
        <v>144398</v>
      </c>
      <c r="E42482" s="8" t="s">
        <v>738</v>
      </c>
      <c r="F42482" s="8">
        <v>5800000</v>
      </c>
      <c r="G42482" s="7" t="s">
        <v>35</v>
      </c>
      <c r="H42482" s="7" t="s">
        <v>24</v>
      </c>
      <c r="I42482" s="9" t="s">
        <v>36</v>
      </c>
      <c r="J42482" s="17" t="s">
        <v>181</v>
      </c>
      <c r="K42482" s="10" t="s">
        <v>182</v>
      </c>
      <c r="L42482" s="7">
        <v>1</v>
      </c>
      <c r="M42482" s="11">
        <v>38261</v>
      </c>
      <c r="N42482" s="7" t="s">
        <v>2363</v>
      </c>
      <c r="O42482" s="7" t="s">
        <v>2364</v>
      </c>
      <c r="P42482" s="10">
        <v>2004</v>
      </c>
      <c r="Q42482" s="12">
        <v>39246</v>
      </c>
      <c r="R42482" s="12">
        <v>39246</v>
      </c>
    </row>
    <row r="42483" spans="1:18" x14ac:dyDescent="0.25">
      <c r="A42483" s="7" t="s">
        <v>144399</v>
      </c>
      <c r="B42483" s="7" t="s">
        <v>144400</v>
      </c>
      <c r="C42483" s="7" t="s">
        <v>144401</v>
      </c>
      <c r="D42483" s="7" t="s">
        <v>144402</v>
      </c>
      <c r="E42483" s="8" t="s">
        <v>533</v>
      </c>
      <c r="F42483" s="8">
        <v>0</v>
      </c>
      <c r="G42483" s="7" t="s">
        <v>35</v>
      </c>
      <c r="I42483" s="9"/>
      <c r="L42483" s="7">
        <v>1</v>
      </c>
      <c r="M42483" s="11">
        <v>40299</v>
      </c>
      <c r="N42483" s="7" t="s">
        <v>1341</v>
      </c>
      <c r="O42483" s="7" t="s">
        <v>1110</v>
      </c>
      <c r="P42483" s="10">
        <v>2010</v>
      </c>
      <c r="Q42483" s="12">
        <v>40299</v>
      </c>
      <c r="R42483" s="12">
        <v>40299</v>
      </c>
    </row>
    <row r="42484" spans="1:18" x14ac:dyDescent="0.25">
      <c r="A42484" s="7" t="s">
        <v>144403</v>
      </c>
      <c r="B42484" s="7" t="s">
        <v>144404</v>
      </c>
      <c r="D42484" s="7" t="s">
        <v>33</v>
      </c>
      <c r="E42484" s="8" t="s">
        <v>34</v>
      </c>
      <c r="F42484" s="8">
        <v>3230000</v>
      </c>
      <c r="G42484" s="7" t="s">
        <v>35</v>
      </c>
      <c r="H42484" s="7" t="s">
        <v>376</v>
      </c>
      <c r="I42484" s="9"/>
      <c r="J42484" s="17" t="s">
        <v>377</v>
      </c>
      <c r="K42484" s="10" t="s">
        <v>67481</v>
      </c>
      <c r="L42484" s="7">
        <v>1</v>
      </c>
      <c r="M42484" s="11">
        <v>36526</v>
      </c>
      <c r="N42484" s="7" t="s">
        <v>234</v>
      </c>
      <c r="O42484" s="7" t="s">
        <v>235</v>
      </c>
      <c r="P42484" s="10">
        <v>2000</v>
      </c>
      <c r="Q42484" s="12">
        <v>38817</v>
      </c>
      <c r="R42484" s="12">
        <v>38817</v>
      </c>
    </row>
    <row r="42485" spans="1:18" x14ac:dyDescent="0.25">
      <c r="A42485" s="7" t="s">
        <v>144405</v>
      </c>
      <c r="B42485" s="7" t="s">
        <v>144406</v>
      </c>
      <c r="C42485" s="7" t="s">
        <v>144407</v>
      </c>
      <c r="D42485" s="7" t="s">
        <v>737</v>
      </c>
      <c r="E42485" s="8" t="s">
        <v>738</v>
      </c>
      <c r="F42485" s="8">
        <v>0</v>
      </c>
      <c r="G42485" s="7" t="s">
        <v>35</v>
      </c>
      <c r="H42485" s="7" t="s">
        <v>24</v>
      </c>
      <c r="I42485" s="9" t="s">
        <v>188</v>
      </c>
      <c r="J42485" s="17" t="s">
        <v>189</v>
      </c>
      <c r="K42485" s="10" t="s">
        <v>190</v>
      </c>
      <c r="L42485" s="7">
        <v>1</v>
      </c>
      <c r="Q42485" s="12">
        <v>39448</v>
      </c>
      <c r="R42485" s="12">
        <v>39448</v>
      </c>
    </row>
    <row r="42486" spans="1:18" x14ac:dyDescent="0.25">
      <c r="A42486" s="7" t="s">
        <v>144408</v>
      </c>
      <c r="B42486" s="7" t="s">
        <v>144409</v>
      </c>
      <c r="C42486" s="7" t="s">
        <v>144410</v>
      </c>
      <c r="D42486" s="7" t="s">
        <v>296</v>
      </c>
      <c r="E42486" s="8" t="s">
        <v>297</v>
      </c>
      <c r="F42486" s="8">
        <v>0</v>
      </c>
      <c r="G42486" s="7" t="s">
        <v>35</v>
      </c>
      <c r="H42486" s="7" t="s">
        <v>1347</v>
      </c>
      <c r="I42486" s="9"/>
      <c r="J42486" s="17" t="s">
        <v>1348</v>
      </c>
      <c r="K42486" s="10" t="s">
        <v>1348</v>
      </c>
      <c r="L42486" s="7">
        <v>1</v>
      </c>
      <c r="Q42486" s="12">
        <v>41192</v>
      </c>
      <c r="R42486" s="12">
        <v>41192</v>
      </c>
    </row>
    <row r="42487" spans="1:18" x14ac:dyDescent="0.25">
      <c r="A42487" s="7" t="s">
        <v>144411</v>
      </c>
      <c r="B42487" s="7" t="s">
        <v>144412</v>
      </c>
      <c r="C42487" s="7" t="s">
        <v>144413</v>
      </c>
      <c r="D42487" s="7" t="s">
        <v>68</v>
      </c>
      <c r="E42487" s="8" t="s">
        <v>69</v>
      </c>
      <c r="F42487" s="8">
        <v>6000000</v>
      </c>
      <c r="G42487" s="7" t="s">
        <v>35</v>
      </c>
      <c r="H42487" s="7" t="s">
        <v>24</v>
      </c>
      <c r="I42487" s="9" t="s">
        <v>782</v>
      </c>
      <c r="J42487" s="17" t="s">
        <v>783</v>
      </c>
      <c r="K42487" s="10" t="s">
        <v>3296</v>
      </c>
      <c r="L42487" s="7">
        <v>1</v>
      </c>
      <c r="M42487" s="11">
        <v>36526</v>
      </c>
      <c r="N42487" s="7" t="s">
        <v>234</v>
      </c>
      <c r="O42487" s="7" t="s">
        <v>235</v>
      </c>
      <c r="P42487" s="10">
        <v>2000</v>
      </c>
      <c r="Q42487" s="12">
        <v>40240</v>
      </c>
      <c r="R42487" s="12">
        <v>40240</v>
      </c>
    </row>
    <row r="42488" spans="1:18" x14ac:dyDescent="0.25">
      <c r="A42488" s="7" t="s">
        <v>144414</v>
      </c>
      <c r="B42488" s="7" t="s">
        <v>144415</v>
      </c>
      <c r="C42488" s="7" t="s">
        <v>144416</v>
      </c>
      <c r="D42488" s="7" t="s">
        <v>68</v>
      </c>
      <c r="E42488" s="8" t="s">
        <v>69</v>
      </c>
      <c r="F42488" s="8">
        <v>2100000</v>
      </c>
      <c r="G42488" s="7" t="s">
        <v>80</v>
      </c>
      <c r="H42488" s="7" t="s">
        <v>24</v>
      </c>
      <c r="I42488" s="9" t="s">
        <v>1321</v>
      </c>
      <c r="J42488" s="17" t="s">
        <v>613</v>
      </c>
      <c r="K42488" s="10" t="s">
        <v>11731</v>
      </c>
      <c r="L42488" s="7">
        <v>1</v>
      </c>
      <c r="Q42488" s="12">
        <v>41113</v>
      </c>
      <c r="R42488" s="12">
        <v>41113</v>
      </c>
    </row>
    <row r="42489" spans="1:18" x14ac:dyDescent="0.25">
      <c r="A42489" s="7" t="s">
        <v>144417</v>
      </c>
      <c r="B42489" s="7" t="s">
        <v>144418</v>
      </c>
      <c r="C42489" s="7" t="s">
        <v>144419</v>
      </c>
      <c r="D42489" s="7" t="s">
        <v>737</v>
      </c>
      <c r="E42489" s="8" t="s">
        <v>738</v>
      </c>
      <c r="F42489" s="8">
        <v>675000</v>
      </c>
      <c r="H42489" s="7" t="s">
        <v>240</v>
      </c>
      <c r="I42489" s="9" t="s">
        <v>930</v>
      </c>
      <c r="J42489" s="17" t="s">
        <v>931</v>
      </c>
      <c r="K42489" s="10" t="s">
        <v>931</v>
      </c>
      <c r="L42489" s="7">
        <v>1</v>
      </c>
      <c r="M42489" s="11">
        <v>39083</v>
      </c>
      <c r="N42489" s="7" t="s">
        <v>88</v>
      </c>
      <c r="O42489" s="7" t="s">
        <v>89</v>
      </c>
      <c r="P42489" s="10">
        <v>2007</v>
      </c>
      <c r="Q42489" s="12">
        <v>41682</v>
      </c>
      <c r="R42489" s="12">
        <v>41682</v>
      </c>
    </row>
    <row r="42490" spans="1:18" x14ac:dyDescent="0.25">
      <c r="A42490" s="7" t="s">
        <v>144420</v>
      </c>
      <c r="B42490" s="7" t="s">
        <v>144421</v>
      </c>
      <c r="C42490" s="7" t="s">
        <v>144422</v>
      </c>
      <c r="F42490" s="8">
        <v>440000</v>
      </c>
      <c r="G42490" s="7" t="s">
        <v>35</v>
      </c>
      <c r="I42490" s="9"/>
      <c r="L42490" s="7">
        <v>1</v>
      </c>
      <c r="Q42490" s="12">
        <v>38600</v>
      </c>
      <c r="R42490" s="12">
        <v>38600</v>
      </c>
    </row>
    <row r="42491" spans="1:18" x14ac:dyDescent="0.25">
      <c r="A42491" s="7" t="s">
        <v>144423</v>
      </c>
      <c r="B42491" s="7" t="s">
        <v>144424</v>
      </c>
      <c r="C42491" s="7" t="s">
        <v>144425</v>
      </c>
      <c r="D42491" s="7" t="s">
        <v>737</v>
      </c>
      <c r="E42491" s="8" t="s">
        <v>738</v>
      </c>
      <c r="F42491" s="8">
        <v>2000000</v>
      </c>
      <c r="G42491" s="7" t="s">
        <v>35</v>
      </c>
      <c r="H42491" s="7" t="s">
        <v>24</v>
      </c>
      <c r="I42491" s="9" t="s">
        <v>248</v>
      </c>
      <c r="J42491" s="17" t="s">
        <v>249</v>
      </c>
      <c r="K42491" s="10" t="s">
        <v>144426</v>
      </c>
      <c r="L42491" s="7">
        <v>1</v>
      </c>
      <c r="Q42491" s="12">
        <v>40361</v>
      </c>
      <c r="R42491" s="12">
        <v>40361</v>
      </c>
    </row>
    <row r="42492" spans="1:18" x14ac:dyDescent="0.25">
      <c r="A42492" s="7" t="s">
        <v>144427</v>
      </c>
      <c r="B42492" s="7" t="s">
        <v>144428</v>
      </c>
      <c r="C42492" s="7" t="s">
        <v>144429</v>
      </c>
      <c r="D42492" s="7" t="s">
        <v>210</v>
      </c>
      <c r="E42492" s="8" t="s">
        <v>211</v>
      </c>
      <c r="F42492" s="8">
        <v>0</v>
      </c>
      <c r="G42492" s="7" t="s">
        <v>35</v>
      </c>
      <c r="H42492" s="7" t="s">
        <v>24</v>
      </c>
      <c r="I42492" s="9" t="s">
        <v>1171</v>
      </c>
      <c r="J42492" s="17" t="s">
        <v>14749</v>
      </c>
      <c r="K42492" s="10" t="s">
        <v>144430</v>
      </c>
      <c r="L42492" s="7">
        <v>1</v>
      </c>
      <c r="Q42492" s="12">
        <v>41085</v>
      </c>
      <c r="R42492" s="12">
        <v>41085</v>
      </c>
    </row>
    <row r="42493" spans="1:18" x14ac:dyDescent="0.25">
      <c r="A42493" s="7" t="s">
        <v>144431</v>
      </c>
      <c r="B42493" s="7" t="s">
        <v>144432</v>
      </c>
      <c r="C42493" s="7" t="s">
        <v>144433</v>
      </c>
      <c r="D42493" s="7" t="s">
        <v>68</v>
      </c>
      <c r="E42493" s="8" t="s">
        <v>69</v>
      </c>
      <c r="F42493" s="8">
        <v>0</v>
      </c>
      <c r="G42493" s="7" t="s">
        <v>35</v>
      </c>
      <c r="H42493" s="7" t="s">
        <v>469</v>
      </c>
      <c r="I42493" s="9"/>
      <c r="J42493" s="17" t="s">
        <v>470</v>
      </c>
      <c r="K42493" s="10" t="s">
        <v>470</v>
      </c>
      <c r="L42493" s="7">
        <v>1</v>
      </c>
      <c r="M42493" s="11">
        <v>39213</v>
      </c>
      <c r="N42493" s="7" t="s">
        <v>2755</v>
      </c>
      <c r="O42493" s="7" t="s">
        <v>2756</v>
      </c>
      <c r="P42493" s="10">
        <v>2007</v>
      </c>
      <c r="Q42493" s="12">
        <v>39213</v>
      </c>
      <c r="R42493" s="12">
        <v>39213</v>
      </c>
    </row>
    <row r="42494" spans="1:18" x14ac:dyDescent="0.25">
      <c r="A42494" s="7" t="s">
        <v>144434</v>
      </c>
      <c r="B42494" s="7" t="s">
        <v>144435</v>
      </c>
      <c r="C42494" s="7" t="s">
        <v>144436</v>
      </c>
      <c r="D42494" s="7" t="s">
        <v>1664</v>
      </c>
      <c r="E42494" s="8" t="s">
        <v>1665</v>
      </c>
      <c r="F42494" s="8">
        <v>5546715</v>
      </c>
      <c r="G42494" s="7" t="s">
        <v>35</v>
      </c>
      <c r="H42494" s="7" t="s">
        <v>24</v>
      </c>
      <c r="I42494" s="9" t="s">
        <v>129</v>
      </c>
      <c r="J42494" s="17" t="s">
        <v>130</v>
      </c>
      <c r="K42494" s="10" t="s">
        <v>3127</v>
      </c>
      <c r="L42494" s="7">
        <v>2</v>
      </c>
      <c r="Q42494" s="12">
        <v>40235</v>
      </c>
      <c r="R42494" s="12">
        <v>40528</v>
      </c>
    </row>
    <row r="42495" spans="1:18" x14ac:dyDescent="0.25">
      <c r="A42495" s="7" t="s">
        <v>144437</v>
      </c>
      <c r="B42495" s="7" t="s">
        <v>144438</v>
      </c>
      <c r="C42495" s="7" t="s">
        <v>144439</v>
      </c>
      <c r="D42495" s="7" t="s">
        <v>908</v>
      </c>
      <c r="E42495" s="8" t="s">
        <v>909</v>
      </c>
      <c r="F42495" s="8">
        <v>38000000</v>
      </c>
      <c r="G42495" s="7" t="s">
        <v>35</v>
      </c>
      <c r="H42495" s="7" t="s">
        <v>24</v>
      </c>
      <c r="I42495" s="9" t="s">
        <v>25</v>
      </c>
      <c r="J42495" s="17" t="s">
        <v>26</v>
      </c>
      <c r="K42495" s="10" t="s">
        <v>27</v>
      </c>
      <c r="L42495" s="7">
        <v>2</v>
      </c>
      <c r="M42495" s="11">
        <v>37987</v>
      </c>
      <c r="N42495" s="7" t="s">
        <v>424</v>
      </c>
      <c r="O42495" s="7" t="s">
        <v>425</v>
      </c>
      <c r="P42495" s="10">
        <v>2004</v>
      </c>
      <c r="Q42495" s="12">
        <v>39461</v>
      </c>
      <c r="R42495" s="12">
        <v>40071</v>
      </c>
    </row>
    <row r="42496" spans="1:18" x14ac:dyDescent="0.25">
      <c r="A42496" s="7" t="s">
        <v>144440</v>
      </c>
      <c r="B42496" s="7" t="s">
        <v>144441</v>
      </c>
      <c r="C42496" s="7" t="s">
        <v>144442</v>
      </c>
      <c r="D42496" s="7" t="s">
        <v>144443</v>
      </c>
      <c r="E42496" s="8" t="s">
        <v>31724</v>
      </c>
      <c r="F42496" s="8">
        <v>6000</v>
      </c>
      <c r="G42496" s="7" t="s">
        <v>35</v>
      </c>
      <c r="H42496" s="7" t="s">
        <v>108</v>
      </c>
      <c r="I42496" s="9"/>
      <c r="J42496" s="17" t="s">
        <v>109</v>
      </c>
      <c r="K42496" s="10" t="s">
        <v>109</v>
      </c>
      <c r="L42496" s="7">
        <v>1</v>
      </c>
      <c r="M42496" s="11">
        <v>41334</v>
      </c>
      <c r="N42496" s="7" t="s">
        <v>514</v>
      </c>
      <c r="O42496" s="7" t="s">
        <v>147</v>
      </c>
      <c r="P42496" s="10">
        <v>2013</v>
      </c>
      <c r="Q42496" s="12">
        <v>41365</v>
      </c>
      <c r="R42496" s="12">
        <v>41365</v>
      </c>
    </row>
    <row r="42497" spans="1:18" x14ac:dyDescent="0.25">
      <c r="A42497" s="7" t="s">
        <v>144444</v>
      </c>
      <c r="B42497" s="7" t="s">
        <v>144445</v>
      </c>
      <c r="C42497" s="7" t="s">
        <v>144446</v>
      </c>
      <c r="D42497" s="7" t="s">
        <v>122</v>
      </c>
      <c r="E42497" s="8" t="s">
        <v>123</v>
      </c>
      <c r="F42497" s="8">
        <v>230000</v>
      </c>
      <c r="G42497" s="7" t="s">
        <v>35</v>
      </c>
      <c r="H42497" s="7" t="s">
        <v>24</v>
      </c>
      <c r="I42497" s="9" t="s">
        <v>1233</v>
      </c>
      <c r="J42497" s="17" t="s">
        <v>3670</v>
      </c>
      <c r="K42497" s="10" t="s">
        <v>27979</v>
      </c>
      <c r="L42497" s="7">
        <v>1</v>
      </c>
      <c r="M42497" s="11">
        <v>39022</v>
      </c>
      <c r="N42497" s="7" t="s">
        <v>1280</v>
      </c>
      <c r="O42497" s="7" t="s">
        <v>1281</v>
      </c>
      <c r="P42497" s="10">
        <v>2006</v>
      </c>
      <c r="Q42497" s="12">
        <v>39083</v>
      </c>
      <c r="R42497" s="12">
        <v>39083</v>
      </c>
    </row>
    <row r="42498" spans="1:18" x14ac:dyDescent="0.25">
      <c r="A42498" s="7" t="s">
        <v>144447</v>
      </c>
      <c r="B42498" s="7" t="s">
        <v>144448</v>
      </c>
      <c r="C42498" s="7" t="s">
        <v>144449</v>
      </c>
      <c r="D42498" s="7" t="s">
        <v>2886</v>
      </c>
      <c r="E42498" s="8" t="s">
        <v>1665</v>
      </c>
      <c r="F42498" s="8">
        <v>252000000</v>
      </c>
      <c r="G42498" s="7" t="s">
        <v>35</v>
      </c>
      <c r="H42498" s="7" t="s">
        <v>24</v>
      </c>
      <c r="I42498" s="9" t="s">
        <v>281</v>
      </c>
      <c r="J42498" s="17" t="s">
        <v>282</v>
      </c>
      <c r="K42498" s="10" t="s">
        <v>1560</v>
      </c>
      <c r="L42498" s="7">
        <v>3</v>
      </c>
      <c r="M42498" s="11">
        <v>40238</v>
      </c>
      <c r="N42498" s="7" t="s">
        <v>1566</v>
      </c>
      <c r="O42498" s="7" t="s">
        <v>97</v>
      </c>
      <c r="P42498" s="10">
        <v>2010</v>
      </c>
      <c r="Q42498" s="12">
        <v>40326</v>
      </c>
      <c r="R42498" s="12">
        <v>41339</v>
      </c>
    </row>
    <row r="42499" spans="1:18" x14ac:dyDescent="0.25">
      <c r="A42499" s="7" t="s">
        <v>144450</v>
      </c>
      <c r="B42499" s="7" t="s">
        <v>144451</v>
      </c>
      <c r="C42499" s="7" t="s">
        <v>144452</v>
      </c>
      <c r="D42499" s="7" t="s">
        <v>296</v>
      </c>
      <c r="E42499" s="8" t="s">
        <v>297</v>
      </c>
      <c r="F42499" s="8">
        <v>34610561</v>
      </c>
      <c r="G42499" s="7" t="s">
        <v>35</v>
      </c>
      <c r="H42499" s="7" t="s">
        <v>52</v>
      </c>
      <c r="I42499" s="9"/>
      <c r="J42499" s="17" t="s">
        <v>2784</v>
      </c>
      <c r="K42499" s="10" t="s">
        <v>144453</v>
      </c>
      <c r="L42499" s="7">
        <v>2</v>
      </c>
      <c r="M42499" s="11">
        <v>6941</v>
      </c>
      <c r="N42499" s="7" t="s">
        <v>88838</v>
      </c>
      <c r="O42499" s="7" t="s">
        <v>88839</v>
      </c>
      <c r="P42499" s="10">
        <v>1919</v>
      </c>
      <c r="Q42499" s="12">
        <v>40024</v>
      </c>
      <c r="R42499" s="12">
        <v>40374</v>
      </c>
    </row>
    <row r="42500" spans="1:18" x14ac:dyDescent="0.25">
      <c r="A42500" s="7" t="s">
        <v>144454</v>
      </c>
      <c r="B42500" s="7" t="s">
        <v>144455</v>
      </c>
      <c r="C42500" s="7" t="s">
        <v>144456</v>
      </c>
      <c r="D42500" s="7" t="s">
        <v>1205</v>
      </c>
      <c r="E42500" s="8" t="s">
        <v>1206</v>
      </c>
      <c r="F42500" s="8">
        <v>823000000</v>
      </c>
      <c r="G42500" s="7" t="s">
        <v>35</v>
      </c>
      <c r="H42500" s="7" t="s">
        <v>24</v>
      </c>
      <c r="I42500" s="9" t="s">
        <v>36</v>
      </c>
      <c r="J42500" s="17" t="s">
        <v>181</v>
      </c>
      <c r="K42500" s="10" t="s">
        <v>794</v>
      </c>
      <c r="L42500" s="7">
        <v>11</v>
      </c>
      <c r="M42500" s="11">
        <v>37622</v>
      </c>
      <c r="N42500" s="7" t="s">
        <v>814</v>
      </c>
      <c r="O42500" s="7" t="s">
        <v>815</v>
      </c>
      <c r="P42500" s="10">
        <v>2003</v>
      </c>
      <c r="Q42500" s="12">
        <v>38078</v>
      </c>
      <c r="R42500" s="12">
        <v>41192</v>
      </c>
    </row>
    <row r="42501" spans="1:18" x14ac:dyDescent="0.25">
      <c r="A42501" s="7" t="s">
        <v>144457</v>
      </c>
      <c r="B42501" s="7" t="s">
        <v>144458</v>
      </c>
      <c r="C42501" s="7" t="s">
        <v>144459</v>
      </c>
      <c r="D42501" s="7" t="s">
        <v>144460</v>
      </c>
      <c r="E42501" s="8" t="s">
        <v>2630</v>
      </c>
      <c r="F42501" s="8">
        <v>8200000</v>
      </c>
      <c r="G42501" s="7" t="s">
        <v>35</v>
      </c>
      <c r="H42501" s="7" t="s">
        <v>24</v>
      </c>
      <c r="I42501" s="9" t="s">
        <v>281</v>
      </c>
      <c r="J42501" s="17" t="s">
        <v>282</v>
      </c>
      <c r="K42501" s="10" t="s">
        <v>346</v>
      </c>
      <c r="L42501" s="7">
        <v>3</v>
      </c>
      <c r="M42501" s="11">
        <v>40422</v>
      </c>
      <c r="N42501" s="7" t="s">
        <v>976</v>
      </c>
      <c r="O42501" s="7" t="s">
        <v>184</v>
      </c>
      <c r="P42501" s="10">
        <v>2010</v>
      </c>
      <c r="Q42501" s="12">
        <v>40704</v>
      </c>
      <c r="R42501" s="12">
        <v>41373</v>
      </c>
    </row>
    <row r="42502" spans="1:18" x14ac:dyDescent="0.25">
      <c r="A42502" s="7" t="s">
        <v>144461</v>
      </c>
      <c r="B42502" s="7" t="s">
        <v>144462</v>
      </c>
      <c r="C42502" s="7" t="s">
        <v>144463</v>
      </c>
      <c r="F42502" s="8">
        <v>134100</v>
      </c>
      <c r="G42502" s="7" t="s">
        <v>35</v>
      </c>
      <c r="H42502" s="7" t="s">
        <v>24</v>
      </c>
      <c r="I42502" s="9" t="s">
        <v>1196</v>
      </c>
      <c r="J42502" s="17" t="s">
        <v>1197</v>
      </c>
      <c r="K42502" s="10" t="s">
        <v>40412</v>
      </c>
      <c r="L42502" s="7">
        <v>1</v>
      </c>
      <c r="Q42502" s="12">
        <v>40778</v>
      </c>
      <c r="R42502" s="12">
        <v>40778</v>
      </c>
    </row>
    <row r="42503" spans="1:18" x14ac:dyDescent="0.25">
      <c r="A42503" s="7" t="s">
        <v>144464</v>
      </c>
      <c r="B42503" s="7" t="s">
        <v>144465</v>
      </c>
      <c r="C42503" s="7" t="s">
        <v>144466</v>
      </c>
      <c r="D42503" s="7" t="s">
        <v>275</v>
      </c>
      <c r="E42503" s="8" t="s">
        <v>276</v>
      </c>
      <c r="F42503" s="8">
        <v>21830589</v>
      </c>
      <c r="G42503" s="7" t="s">
        <v>35</v>
      </c>
      <c r="H42503" s="7" t="s">
        <v>24</v>
      </c>
      <c r="I42503" s="9" t="s">
        <v>36</v>
      </c>
      <c r="J42503" s="17" t="s">
        <v>181</v>
      </c>
      <c r="K42503" s="10" t="s">
        <v>953</v>
      </c>
      <c r="L42503" s="7">
        <v>4</v>
      </c>
      <c r="M42503" s="11">
        <v>40179</v>
      </c>
      <c r="N42503" s="7" t="s">
        <v>96</v>
      </c>
      <c r="O42503" s="7" t="s">
        <v>97</v>
      </c>
      <c r="P42503" s="10">
        <v>2010</v>
      </c>
      <c r="Q42503" s="12">
        <v>41106</v>
      </c>
      <c r="R42503" s="12">
        <v>41856</v>
      </c>
    </row>
    <row r="42504" spans="1:18" x14ac:dyDescent="0.25">
      <c r="A42504" s="7" t="s">
        <v>144467</v>
      </c>
      <c r="B42504" s="7" t="s">
        <v>144468</v>
      </c>
      <c r="C42504" s="7" t="s">
        <v>144469</v>
      </c>
      <c r="D42504" s="7" t="s">
        <v>2066</v>
      </c>
      <c r="E42504" s="8" t="s">
        <v>2067</v>
      </c>
      <c r="F42504" s="8">
        <v>27941779</v>
      </c>
      <c r="G42504" s="7" t="s">
        <v>35</v>
      </c>
      <c r="H42504" s="7" t="s">
        <v>52</v>
      </c>
      <c r="I42504" s="9"/>
      <c r="J42504" s="17" t="s">
        <v>53</v>
      </c>
      <c r="K42504" s="10" t="s">
        <v>3468</v>
      </c>
      <c r="L42504" s="7">
        <v>1</v>
      </c>
      <c r="Q42504" s="12">
        <v>41113</v>
      </c>
      <c r="R42504" s="12">
        <v>41113</v>
      </c>
    </row>
    <row r="42505" spans="1:18" x14ac:dyDescent="0.25">
      <c r="A42505" s="7" t="s">
        <v>144470</v>
      </c>
      <c r="B42505" s="7" t="s">
        <v>144471</v>
      </c>
      <c r="C42505" s="7" t="s">
        <v>144472</v>
      </c>
      <c r="D42505" s="7" t="s">
        <v>22370</v>
      </c>
      <c r="E42505" s="8" t="s">
        <v>12952</v>
      </c>
      <c r="F42505" s="8">
        <v>38484</v>
      </c>
      <c r="G42505" s="7" t="s">
        <v>35</v>
      </c>
      <c r="H42505" s="7" t="s">
        <v>144473</v>
      </c>
      <c r="I42505" s="9"/>
      <c r="J42505" s="17" t="s">
        <v>144474</v>
      </c>
      <c r="K42505" s="10" t="s">
        <v>144474</v>
      </c>
      <c r="L42505" s="7">
        <v>1</v>
      </c>
      <c r="M42505" s="11">
        <v>41365</v>
      </c>
      <c r="N42505" s="7" t="s">
        <v>411</v>
      </c>
      <c r="O42505" s="7" t="s">
        <v>412</v>
      </c>
      <c r="P42505" s="10">
        <v>2013</v>
      </c>
      <c r="Q42505" s="12">
        <v>41367</v>
      </c>
      <c r="R42505" s="12">
        <v>41367</v>
      </c>
    </row>
    <row r="42506" spans="1:18" x14ac:dyDescent="0.25">
      <c r="A42506" s="7" t="s">
        <v>144475</v>
      </c>
      <c r="B42506" s="7" t="s">
        <v>144476</v>
      </c>
      <c r="C42506" s="7" t="s">
        <v>144477</v>
      </c>
      <c r="F42506" s="8">
        <v>1000</v>
      </c>
      <c r="G42506" s="7" t="s">
        <v>35</v>
      </c>
      <c r="H42506" s="7" t="s">
        <v>10544</v>
      </c>
      <c r="I42506" s="9"/>
      <c r="J42506" s="17" t="s">
        <v>13558</v>
      </c>
      <c r="K42506" s="10" t="s">
        <v>13558</v>
      </c>
      <c r="L42506" s="7">
        <v>1</v>
      </c>
      <c r="Q42506" s="12">
        <v>7915</v>
      </c>
      <c r="R42506" s="12">
        <v>7915</v>
      </c>
    </row>
    <row r="42507" spans="1:18" x14ac:dyDescent="0.25">
      <c r="A42507" s="7" t="s">
        <v>144478</v>
      </c>
      <c r="B42507" s="7" t="s">
        <v>144479</v>
      </c>
      <c r="C42507" s="7" t="s">
        <v>144480</v>
      </c>
      <c r="F42507" s="8">
        <v>20000</v>
      </c>
      <c r="H42507" s="7" t="s">
        <v>446</v>
      </c>
      <c r="I42507" s="9"/>
      <c r="J42507" s="17" t="s">
        <v>2375</v>
      </c>
      <c r="K42507" s="10" t="s">
        <v>2376</v>
      </c>
      <c r="L42507" s="7">
        <v>1</v>
      </c>
      <c r="M42507" s="11">
        <v>41275</v>
      </c>
      <c r="N42507" s="7" t="s">
        <v>146</v>
      </c>
      <c r="O42507" s="7" t="s">
        <v>147</v>
      </c>
      <c r="P42507" s="10">
        <v>2013</v>
      </c>
      <c r="Q42507" s="12">
        <v>41365</v>
      </c>
      <c r="R42507" s="12">
        <v>41365</v>
      </c>
    </row>
    <row r="42508" spans="1:18" x14ac:dyDescent="0.25">
      <c r="A42508" s="7" t="s">
        <v>144481</v>
      </c>
      <c r="B42508" s="7" t="s">
        <v>144482</v>
      </c>
      <c r="C42508" s="7" t="s">
        <v>144483</v>
      </c>
      <c r="D42508" s="7" t="s">
        <v>296</v>
      </c>
      <c r="E42508" s="8" t="s">
        <v>297</v>
      </c>
      <c r="F42508" s="8">
        <v>2701860</v>
      </c>
      <c r="G42508" s="7" t="s">
        <v>35</v>
      </c>
      <c r="H42508" s="7" t="s">
        <v>176</v>
      </c>
      <c r="I42508" s="9"/>
      <c r="J42508" s="17" t="s">
        <v>1572</v>
      </c>
      <c r="K42508" s="10" t="s">
        <v>1572</v>
      </c>
      <c r="L42508" s="7">
        <v>1</v>
      </c>
      <c r="M42508" s="11">
        <v>40544</v>
      </c>
      <c r="N42508" s="7" t="s">
        <v>537</v>
      </c>
      <c r="O42508" s="7" t="s">
        <v>505</v>
      </c>
      <c r="P42508" s="10">
        <v>2011</v>
      </c>
      <c r="Q42508" s="12">
        <v>41718</v>
      </c>
      <c r="R42508" s="12">
        <v>41718</v>
      </c>
    </row>
    <row r="42509" spans="1:18" x14ac:dyDescent="0.25">
      <c r="A42509" s="7" t="s">
        <v>144484</v>
      </c>
      <c r="B42509" s="7" t="s">
        <v>144485</v>
      </c>
      <c r="C42509" s="7" t="s">
        <v>144486</v>
      </c>
      <c r="D42509" s="7" t="s">
        <v>18460</v>
      </c>
      <c r="E42509" s="8" t="s">
        <v>18461</v>
      </c>
      <c r="F42509" s="8">
        <v>200000</v>
      </c>
      <c r="G42509" s="7" t="s">
        <v>35</v>
      </c>
      <c r="H42509" s="7" t="s">
        <v>469</v>
      </c>
      <c r="I42509" s="9"/>
      <c r="J42509" s="17" t="s">
        <v>2274</v>
      </c>
      <c r="K42509" s="10" t="s">
        <v>2274</v>
      </c>
      <c r="L42509" s="7">
        <v>1</v>
      </c>
      <c r="M42509" s="11">
        <v>41365</v>
      </c>
      <c r="N42509" s="7" t="s">
        <v>411</v>
      </c>
      <c r="O42509" s="7" t="s">
        <v>412</v>
      </c>
      <c r="P42509" s="10">
        <v>2013</v>
      </c>
      <c r="Q42509" s="12">
        <v>41941</v>
      </c>
      <c r="R42509" s="12">
        <v>41941</v>
      </c>
    </row>
    <row r="42510" spans="1:18" x14ac:dyDescent="0.25">
      <c r="A42510" s="7" t="s">
        <v>144487</v>
      </c>
      <c r="B42510" s="7" t="s">
        <v>144488</v>
      </c>
      <c r="C42510" s="7" t="s">
        <v>144489</v>
      </c>
      <c r="D42510" s="7" t="s">
        <v>144</v>
      </c>
      <c r="E42510" s="8" t="s">
        <v>145</v>
      </c>
      <c r="F42510" s="8">
        <v>25000</v>
      </c>
      <c r="G42510" s="7" t="s">
        <v>35</v>
      </c>
      <c r="H42510" s="7" t="s">
        <v>24</v>
      </c>
      <c r="I42510" s="9" t="s">
        <v>93</v>
      </c>
      <c r="J42510" s="17" t="s">
        <v>314</v>
      </c>
      <c r="K42510" s="10" t="s">
        <v>314</v>
      </c>
      <c r="L42510" s="7">
        <v>1</v>
      </c>
      <c r="M42510" s="11">
        <v>41640</v>
      </c>
      <c r="N42510" s="7" t="s">
        <v>63</v>
      </c>
      <c r="O42510" s="7" t="s">
        <v>64</v>
      </c>
      <c r="P42510" s="10">
        <v>2014</v>
      </c>
      <c r="Q42510" s="12">
        <v>41760</v>
      </c>
      <c r="R42510" s="12">
        <v>41760</v>
      </c>
    </row>
    <row r="42511" spans="1:18" x14ac:dyDescent="0.25">
      <c r="A42511" s="7" t="s">
        <v>144490</v>
      </c>
      <c r="B42511" s="7" t="s">
        <v>144491</v>
      </c>
      <c r="C42511" s="7" t="s">
        <v>144492</v>
      </c>
      <c r="D42511" s="7" t="s">
        <v>106</v>
      </c>
      <c r="E42511" s="8" t="s">
        <v>107</v>
      </c>
      <c r="F42511" s="8">
        <v>5800000</v>
      </c>
      <c r="G42511" s="7" t="s">
        <v>35</v>
      </c>
      <c r="H42511" s="7" t="s">
        <v>376</v>
      </c>
      <c r="I42511" s="9"/>
      <c r="J42511" s="17" t="s">
        <v>377</v>
      </c>
      <c r="K42511" s="10" t="s">
        <v>377</v>
      </c>
      <c r="L42511" s="7">
        <v>2</v>
      </c>
      <c r="M42511" s="11">
        <v>38718</v>
      </c>
      <c r="N42511" s="7" t="s">
        <v>400</v>
      </c>
      <c r="O42511" s="7" t="s">
        <v>401</v>
      </c>
      <c r="P42511" s="10">
        <v>2006</v>
      </c>
      <c r="Q42511" s="12">
        <v>39203</v>
      </c>
      <c r="R42511" s="12">
        <v>39661</v>
      </c>
    </row>
    <row r="42512" spans="1:18" x14ac:dyDescent="0.25">
      <c r="A42512" s="7" t="s">
        <v>144493</v>
      </c>
      <c r="B42512" s="7" t="s">
        <v>144494</v>
      </c>
      <c r="C42512" s="7" t="s">
        <v>144495</v>
      </c>
      <c r="D42512" s="7" t="s">
        <v>144496</v>
      </c>
      <c r="E42512" s="8" t="s">
        <v>7583</v>
      </c>
      <c r="F42512" s="8">
        <v>0</v>
      </c>
      <c r="G42512" s="7" t="s">
        <v>23</v>
      </c>
      <c r="I42512" s="9"/>
      <c r="L42512" s="7">
        <v>1</v>
      </c>
      <c r="M42512" s="11">
        <v>40909</v>
      </c>
      <c r="N42512" s="7" t="s">
        <v>111</v>
      </c>
      <c r="O42512" s="7" t="s">
        <v>112</v>
      </c>
      <c r="P42512" s="10">
        <v>2012</v>
      </c>
      <c r="Q42512" s="12">
        <v>41484</v>
      </c>
      <c r="R42512" s="12">
        <v>41484</v>
      </c>
    </row>
    <row r="42513" spans="1:18" x14ac:dyDescent="0.25">
      <c r="A42513" s="7" t="s">
        <v>144497</v>
      </c>
      <c r="B42513" s="7" t="s">
        <v>144498</v>
      </c>
      <c r="C42513" s="7" t="s">
        <v>144499</v>
      </c>
      <c r="D42513" s="7" t="s">
        <v>144500</v>
      </c>
      <c r="E42513" s="8" t="s">
        <v>3174</v>
      </c>
      <c r="F42513" s="8">
        <v>64874</v>
      </c>
      <c r="G42513" s="7" t="s">
        <v>35</v>
      </c>
      <c r="H42513" s="7" t="s">
        <v>749</v>
      </c>
      <c r="I42513" s="9"/>
      <c r="J42513" s="17" t="s">
        <v>1359</v>
      </c>
      <c r="K42513" s="10" t="s">
        <v>1359</v>
      </c>
      <c r="L42513" s="7">
        <v>2</v>
      </c>
      <c r="M42513" s="11">
        <v>41061</v>
      </c>
      <c r="N42513" s="7" t="s">
        <v>28</v>
      </c>
      <c r="O42513" s="7" t="s">
        <v>29</v>
      </c>
      <c r="P42513" s="10">
        <v>2012</v>
      </c>
      <c r="Q42513" s="12">
        <v>41214</v>
      </c>
      <c r="R42513" s="12">
        <v>41214</v>
      </c>
    </row>
    <row r="42514" spans="1:18" x14ac:dyDescent="0.25">
      <c r="A42514" s="7" t="s">
        <v>144501</v>
      </c>
      <c r="B42514" s="7" t="s">
        <v>144502</v>
      </c>
      <c r="C42514" s="7" t="s">
        <v>144503</v>
      </c>
      <c r="D42514" s="7" t="s">
        <v>68</v>
      </c>
      <c r="E42514" s="8" t="s">
        <v>69</v>
      </c>
      <c r="F42514" s="8">
        <v>11000000</v>
      </c>
      <c r="G42514" s="7" t="s">
        <v>35</v>
      </c>
      <c r="H42514" s="7" t="s">
        <v>101</v>
      </c>
      <c r="I42514" s="9"/>
      <c r="J42514" s="17" t="s">
        <v>102</v>
      </c>
      <c r="K42514" s="10" t="s">
        <v>102</v>
      </c>
      <c r="L42514" s="7">
        <v>2</v>
      </c>
      <c r="M42514" s="11">
        <v>40544</v>
      </c>
      <c r="N42514" s="7" t="s">
        <v>537</v>
      </c>
      <c r="O42514" s="7" t="s">
        <v>505</v>
      </c>
      <c r="P42514" s="10">
        <v>2011</v>
      </c>
      <c r="Q42514" s="12">
        <v>40848</v>
      </c>
      <c r="R42514" s="12">
        <v>41030</v>
      </c>
    </row>
    <row r="42515" spans="1:18" x14ac:dyDescent="0.25">
      <c r="A42515" s="7" t="s">
        <v>144504</v>
      </c>
      <c r="B42515" s="7" t="s">
        <v>144505</v>
      </c>
      <c r="C42515" s="7" t="s">
        <v>144506</v>
      </c>
      <c r="D42515" s="7" t="s">
        <v>144507</v>
      </c>
      <c r="E42515" s="8" t="s">
        <v>434</v>
      </c>
      <c r="F42515" s="8">
        <v>500000</v>
      </c>
      <c r="G42515" s="7" t="s">
        <v>35</v>
      </c>
      <c r="H42515" s="7" t="s">
        <v>24</v>
      </c>
      <c r="I42515" s="9" t="s">
        <v>281</v>
      </c>
      <c r="J42515" s="17" t="s">
        <v>282</v>
      </c>
      <c r="K42515" s="10" t="s">
        <v>282</v>
      </c>
      <c r="L42515" s="7">
        <v>2</v>
      </c>
      <c r="M42515" s="11">
        <v>40544</v>
      </c>
      <c r="N42515" s="7" t="s">
        <v>537</v>
      </c>
      <c r="O42515" s="7" t="s">
        <v>505</v>
      </c>
      <c r="P42515" s="10">
        <v>2011</v>
      </c>
      <c r="Q42515" s="12">
        <v>40932</v>
      </c>
      <c r="R42515" s="12">
        <v>41253</v>
      </c>
    </row>
    <row r="42516" spans="1:18" x14ac:dyDescent="0.25">
      <c r="A42516" s="7" t="s">
        <v>144508</v>
      </c>
      <c r="B42516" s="7" t="s">
        <v>144509</v>
      </c>
      <c r="C42516" s="7" t="s">
        <v>144510</v>
      </c>
      <c r="D42516" s="7" t="s">
        <v>144511</v>
      </c>
      <c r="E42516" s="8" t="s">
        <v>323</v>
      </c>
      <c r="F42516" s="8">
        <v>213000</v>
      </c>
      <c r="G42516" s="7" t="s">
        <v>35</v>
      </c>
      <c r="H42516" s="7" t="s">
        <v>24</v>
      </c>
      <c r="I42516" s="9" t="s">
        <v>60</v>
      </c>
      <c r="J42516" s="17" t="s">
        <v>1368</v>
      </c>
      <c r="K42516" s="10" t="s">
        <v>1368</v>
      </c>
      <c r="L42516" s="7">
        <v>1</v>
      </c>
      <c r="M42516" s="11">
        <v>41234</v>
      </c>
      <c r="N42516" s="7" t="s">
        <v>471</v>
      </c>
      <c r="O42516" s="7" t="s">
        <v>46</v>
      </c>
      <c r="P42516" s="10">
        <v>2012</v>
      </c>
      <c r="Q42516" s="12">
        <v>41491</v>
      </c>
      <c r="R42516" s="12">
        <v>41491</v>
      </c>
    </row>
    <row r="42517" spans="1:18" x14ac:dyDescent="0.25">
      <c r="A42517" s="7" t="s">
        <v>144512</v>
      </c>
      <c r="B42517" s="7" t="s">
        <v>144513</v>
      </c>
      <c r="C42517" s="7" t="s">
        <v>144514</v>
      </c>
      <c r="D42517" s="7" t="s">
        <v>625</v>
      </c>
      <c r="E42517" s="8" t="s">
        <v>323</v>
      </c>
      <c r="F42517" s="8">
        <v>1400000</v>
      </c>
      <c r="G42517" s="7" t="s">
        <v>35</v>
      </c>
      <c r="I42517" s="9"/>
      <c r="L42517" s="7">
        <v>1</v>
      </c>
      <c r="Q42517" s="12">
        <v>41295</v>
      </c>
      <c r="R42517" s="12">
        <v>41295</v>
      </c>
    </row>
    <row r="42518" spans="1:18" x14ac:dyDescent="0.25">
      <c r="A42518" s="7" t="s">
        <v>144515</v>
      </c>
      <c r="B42518" s="7" t="s">
        <v>144516</v>
      </c>
      <c r="C42518" s="7" t="s">
        <v>144517</v>
      </c>
      <c r="D42518" s="7" t="s">
        <v>68</v>
      </c>
      <c r="E42518" s="8" t="s">
        <v>69</v>
      </c>
      <c r="F42518" s="8">
        <v>2564000</v>
      </c>
      <c r="H42518" s="7" t="s">
        <v>52</v>
      </c>
      <c r="I42518" s="9"/>
      <c r="J42518" s="17" t="s">
        <v>53</v>
      </c>
      <c r="K42518" s="10" t="s">
        <v>53</v>
      </c>
      <c r="L42518" s="7">
        <v>2</v>
      </c>
      <c r="M42518" s="11">
        <v>39539</v>
      </c>
      <c r="N42518" s="7" t="s">
        <v>16619</v>
      </c>
      <c r="O42518" s="7" t="s">
        <v>496</v>
      </c>
      <c r="P42518" s="10">
        <v>2008</v>
      </c>
      <c r="Q42518" s="12">
        <v>39699</v>
      </c>
      <c r="R42518" s="12">
        <v>39822</v>
      </c>
    </row>
    <row r="42519" spans="1:18" x14ac:dyDescent="0.25">
      <c r="A42519" s="7" t="s">
        <v>144518</v>
      </c>
      <c r="B42519" s="7" t="s">
        <v>144519</v>
      </c>
      <c r="C42519" s="7" t="s">
        <v>144520</v>
      </c>
      <c r="D42519" s="7" t="s">
        <v>68</v>
      </c>
      <c r="E42519" s="8" t="s">
        <v>69</v>
      </c>
      <c r="F42519" s="8">
        <v>7500000</v>
      </c>
      <c r="G42519" s="7" t="s">
        <v>23</v>
      </c>
      <c r="H42519" s="7" t="s">
        <v>24</v>
      </c>
      <c r="I42519" s="9" t="s">
        <v>1166</v>
      </c>
      <c r="J42519" s="17" t="s">
        <v>1167</v>
      </c>
      <c r="K42519" s="10" t="s">
        <v>1167</v>
      </c>
      <c r="L42519" s="7">
        <v>1</v>
      </c>
      <c r="M42519" s="11">
        <v>30317</v>
      </c>
      <c r="N42519" s="7" t="s">
        <v>3347</v>
      </c>
      <c r="O42519" s="7" t="s">
        <v>3348</v>
      </c>
      <c r="P42519" s="10">
        <v>1983</v>
      </c>
      <c r="Q42519" s="12">
        <v>38657</v>
      </c>
      <c r="R42519" s="12">
        <v>38657</v>
      </c>
    </row>
    <row r="42520" spans="1:18" x14ac:dyDescent="0.25">
      <c r="A42520" s="7" t="s">
        <v>144521</v>
      </c>
      <c r="B42520" s="7" t="s">
        <v>144522</v>
      </c>
      <c r="C42520" s="7" t="s">
        <v>144523</v>
      </c>
      <c r="D42520" s="7" t="s">
        <v>144524</v>
      </c>
      <c r="E42520" s="8" t="s">
        <v>145</v>
      </c>
      <c r="F42520" s="8">
        <v>0</v>
      </c>
      <c r="G42520" s="7" t="s">
        <v>35</v>
      </c>
      <c r="H42520" s="7" t="s">
        <v>24</v>
      </c>
      <c r="I42520" s="9" t="s">
        <v>36</v>
      </c>
      <c r="J42520" s="17" t="s">
        <v>181</v>
      </c>
      <c r="K42520" s="10" t="s">
        <v>1537</v>
      </c>
      <c r="L42520" s="7">
        <v>1</v>
      </c>
      <c r="M42520" s="11">
        <v>40026</v>
      </c>
      <c r="N42520" s="7" t="s">
        <v>488</v>
      </c>
      <c r="O42520" s="7" t="s">
        <v>267</v>
      </c>
      <c r="P42520" s="10">
        <v>2009</v>
      </c>
      <c r="Q42520" s="12">
        <v>40088</v>
      </c>
      <c r="R42520" s="12">
        <v>40088</v>
      </c>
    </row>
    <row r="42521" spans="1:18" x14ac:dyDescent="0.25">
      <c r="A42521" s="7" t="s">
        <v>144525</v>
      </c>
      <c r="B42521" s="7" t="s">
        <v>144526</v>
      </c>
      <c r="C42521" s="7" t="s">
        <v>144527</v>
      </c>
      <c r="D42521" s="7" t="s">
        <v>144528</v>
      </c>
      <c r="E42521" s="8" t="s">
        <v>17855</v>
      </c>
      <c r="F42521" s="8">
        <v>3000000</v>
      </c>
      <c r="G42521" s="7" t="s">
        <v>35</v>
      </c>
      <c r="H42521" s="7" t="s">
        <v>52</v>
      </c>
      <c r="I42521" s="9"/>
      <c r="J42521" s="17" t="s">
        <v>53</v>
      </c>
      <c r="K42521" s="10" t="s">
        <v>53</v>
      </c>
      <c r="L42521" s="7">
        <v>2</v>
      </c>
      <c r="M42521" s="11">
        <v>41913</v>
      </c>
      <c r="N42521" s="7" t="s">
        <v>8162</v>
      </c>
      <c r="O42521" s="7" t="s">
        <v>8163</v>
      </c>
      <c r="P42521" s="10">
        <v>2014</v>
      </c>
      <c r="Q42521" s="12">
        <v>41699</v>
      </c>
      <c r="R42521" s="12">
        <v>41730</v>
      </c>
    </row>
    <row r="42522" spans="1:18" x14ac:dyDescent="0.25">
      <c r="A42522" s="7" t="s">
        <v>144529</v>
      </c>
      <c r="B42522" s="7" t="s">
        <v>144530</v>
      </c>
      <c r="C42522" s="7" t="s">
        <v>144531</v>
      </c>
      <c r="D42522" s="7" t="s">
        <v>296</v>
      </c>
      <c r="E42522" s="8" t="s">
        <v>297</v>
      </c>
      <c r="F42522" s="8">
        <v>9000000</v>
      </c>
      <c r="G42522" s="7" t="s">
        <v>35</v>
      </c>
      <c r="H42522" s="7" t="s">
        <v>196</v>
      </c>
      <c r="I42522" s="9"/>
      <c r="J42522" s="17" t="s">
        <v>197</v>
      </c>
      <c r="K42522" s="10" t="s">
        <v>9559</v>
      </c>
      <c r="L42522" s="7">
        <v>3</v>
      </c>
      <c r="M42522" s="11">
        <v>36526</v>
      </c>
      <c r="N42522" s="7" t="s">
        <v>234</v>
      </c>
      <c r="O42522" s="7" t="s">
        <v>235</v>
      </c>
      <c r="P42522" s="10">
        <v>2000</v>
      </c>
      <c r="Q42522" s="12">
        <v>38422</v>
      </c>
      <c r="R42522" s="12">
        <v>39420</v>
      </c>
    </row>
    <row r="42523" spans="1:18" x14ac:dyDescent="0.25">
      <c r="A42523" s="7" t="s">
        <v>144532</v>
      </c>
      <c r="B42523" s="7" t="s">
        <v>144533</v>
      </c>
      <c r="C42523" s="7" t="s">
        <v>144534</v>
      </c>
      <c r="D42523" s="7" t="s">
        <v>78</v>
      </c>
      <c r="E42523" s="8" t="s">
        <v>79</v>
      </c>
      <c r="F42523" s="8">
        <v>666000</v>
      </c>
      <c r="G42523" s="7" t="s">
        <v>35</v>
      </c>
      <c r="H42523" s="7" t="s">
        <v>24</v>
      </c>
      <c r="I42523" s="9" t="s">
        <v>764</v>
      </c>
      <c r="J42523" s="17" t="s">
        <v>765</v>
      </c>
      <c r="K42523" s="10" t="s">
        <v>6160</v>
      </c>
      <c r="L42523" s="7">
        <v>2</v>
      </c>
      <c r="M42523" s="11">
        <v>39448</v>
      </c>
      <c r="N42523" s="7" t="s">
        <v>164</v>
      </c>
      <c r="O42523" s="7" t="s">
        <v>165</v>
      </c>
      <c r="P42523" s="10">
        <v>2008</v>
      </c>
      <c r="Q42523" s="12">
        <v>40199</v>
      </c>
      <c r="R42523" s="12">
        <v>40248</v>
      </c>
    </row>
    <row r="42524" spans="1:18" x14ac:dyDescent="0.25">
      <c r="A42524" s="7" t="s">
        <v>144535</v>
      </c>
      <c r="B42524" s="7" t="s">
        <v>144536</v>
      </c>
      <c r="C42524" s="7" t="s">
        <v>144537</v>
      </c>
      <c r="D42524" s="7" t="s">
        <v>275</v>
      </c>
      <c r="E42524" s="8" t="s">
        <v>276</v>
      </c>
      <c r="F42524" s="8">
        <v>1205700</v>
      </c>
      <c r="G42524" s="7" t="s">
        <v>35</v>
      </c>
      <c r="H42524" s="7" t="s">
        <v>24</v>
      </c>
      <c r="I42524" s="9" t="s">
        <v>116</v>
      </c>
      <c r="J42524" s="17" t="s">
        <v>1586</v>
      </c>
      <c r="K42524" s="10" t="s">
        <v>1586</v>
      </c>
      <c r="L42524" s="7">
        <v>2</v>
      </c>
      <c r="M42524" s="11">
        <v>40909</v>
      </c>
      <c r="N42524" s="7" t="s">
        <v>111</v>
      </c>
      <c r="O42524" s="7" t="s">
        <v>112</v>
      </c>
      <c r="P42524" s="10">
        <v>2012</v>
      </c>
      <c r="Q42524" s="12">
        <v>41311</v>
      </c>
      <c r="R42524" s="12">
        <v>41703</v>
      </c>
    </row>
    <row r="42525" spans="1:18" x14ac:dyDescent="0.25">
      <c r="A42525" s="7" t="s">
        <v>144538</v>
      </c>
      <c r="B42525" s="7" t="s">
        <v>144539</v>
      </c>
      <c r="C42525" s="7" t="s">
        <v>144540</v>
      </c>
      <c r="D42525" s="7" t="s">
        <v>1845</v>
      </c>
      <c r="E42525" s="8" t="s">
        <v>1846</v>
      </c>
      <c r="F42525" s="8">
        <v>0</v>
      </c>
      <c r="G42525" s="7" t="s">
        <v>35</v>
      </c>
      <c r="H42525" s="7" t="s">
        <v>635</v>
      </c>
      <c r="I42525" s="9"/>
      <c r="J42525" s="17" t="s">
        <v>1838</v>
      </c>
      <c r="K42525" s="10" t="s">
        <v>1838</v>
      </c>
      <c r="L42525" s="7">
        <v>1</v>
      </c>
      <c r="Q42525" s="12">
        <v>40324</v>
      </c>
      <c r="R42525" s="12">
        <v>40324</v>
      </c>
    </row>
    <row r="42526" spans="1:18" x14ac:dyDescent="0.25">
      <c r="A42526" s="7" t="s">
        <v>144541</v>
      </c>
      <c r="B42526" s="7" t="s">
        <v>144542</v>
      </c>
      <c r="C42526" s="7" t="s">
        <v>144543</v>
      </c>
      <c r="D42526" s="7" t="s">
        <v>275</v>
      </c>
      <c r="E42526" s="8" t="s">
        <v>276</v>
      </c>
      <c r="F42526" s="8">
        <v>30400000</v>
      </c>
      <c r="G42526" s="7" t="s">
        <v>35</v>
      </c>
      <c r="H42526" s="7" t="s">
        <v>24</v>
      </c>
      <c r="I42526" s="9" t="s">
        <v>36</v>
      </c>
      <c r="J42526" s="17" t="s">
        <v>181</v>
      </c>
      <c r="K42526" s="10" t="s">
        <v>1031</v>
      </c>
      <c r="L42526" s="7">
        <v>2</v>
      </c>
      <c r="M42526" s="11">
        <v>37257</v>
      </c>
      <c r="N42526" s="7" t="s">
        <v>527</v>
      </c>
      <c r="O42526" s="7" t="s">
        <v>528</v>
      </c>
      <c r="P42526" s="10">
        <v>2002</v>
      </c>
      <c r="Q42526" s="12">
        <v>38656</v>
      </c>
      <c r="R42526" s="12">
        <v>40126</v>
      </c>
    </row>
    <row r="42527" spans="1:18" x14ac:dyDescent="0.25">
      <c r="A42527" s="7" t="s">
        <v>144544</v>
      </c>
      <c r="B42527" s="7" t="s">
        <v>144545</v>
      </c>
      <c r="C42527" s="7" t="s">
        <v>144546</v>
      </c>
      <c r="D42527" s="7" t="s">
        <v>275</v>
      </c>
      <c r="E42527" s="8" t="s">
        <v>276</v>
      </c>
      <c r="F42527" s="8">
        <v>1945000</v>
      </c>
      <c r="G42527" s="7" t="s">
        <v>35</v>
      </c>
      <c r="H42527" s="7" t="s">
        <v>24</v>
      </c>
      <c r="I42527" s="9" t="s">
        <v>1043</v>
      </c>
      <c r="J42527" s="17" t="s">
        <v>3595</v>
      </c>
      <c r="K42527" s="10" t="s">
        <v>3595</v>
      </c>
      <c r="L42527" s="7">
        <v>3</v>
      </c>
      <c r="M42527" s="11">
        <v>40179</v>
      </c>
      <c r="N42527" s="7" t="s">
        <v>96</v>
      </c>
      <c r="O42527" s="7" t="s">
        <v>97</v>
      </c>
      <c r="P42527" s="10">
        <v>2010</v>
      </c>
      <c r="Q42527" s="12">
        <v>41466</v>
      </c>
      <c r="R42527" s="12">
        <v>41865</v>
      </c>
    </row>
    <row r="42528" spans="1:18" x14ac:dyDescent="0.25">
      <c r="A42528" s="7" t="s">
        <v>144547</v>
      </c>
      <c r="B42528" s="7" t="s">
        <v>144548</v>
      </c>
      <c r="C42528" s="7" t="s">
        <v>144549</v>
      </c>
      <c r="D42528" s="7" t="s">
        <v>2066</v>
      </c>
      <c r="E42528" s="8" t="s">
        <v>2067</v>
      </c>
      <c r="F42528" s="8">
        <v>69000000</v>
      </c>
      <c r="G42528" s="7" t="s">
        <v>35</v>
      </c>
      <c r="H42528" s="7" t="s">
        <v>24</v>
      </c>
      <c r="I42528" s="9" t="s">
        <v>36</v>
      </c>
      <c r="J42528" s="17" t="s">
        <v>37</v>
      </c>
      <c r="K42528" s="10" t="s">
        <v>4180</v>
      </c>
      <c r="L42528" s="7">
        <v>1</v>
      </c>
      <c r="M42528" s="11">
        <v>24108</v>
      </c>
      <c r="N42528" s="7" t="s">
        <v>11980</v>
      </c>
      <c r="O42528" s="7" t="s">
        <v>11981</v>
      </c>
      <c r="P42528" s="10">
        <v>1966</v>
      </c>
      <c r="Q42528" s="12">
        <v>40095</v>
      </c>
      <c r="R42528" s="12">
        <v>40095</v>
      </c>
    </row>
    <row r="42529" spans="1:18" x14ac:dyDescent="0.25">
      <c r="A42529" s="7" t="s">
        <v>144550</v>
      </c>
      <c r="B42529" s="7" t="s">
        <v>144551</v>
      </c>
      <c r="C42529" s="7" t="s">
        <v>144552</v>
      </c>
      <c r="D42529" s="7" t="s">
        <v>275</v>
      </c>
      <c r="E42529" s="8" t="s">
        <v>276</v>
      </c>
      <c r="F42529" s="8">
        <v>3466539</v>
      </c>
      <c r="G42529" s="7" t="s">
        <v>35</v>
      </c>
      <c r="H42529" s="7" t="s">
        <v>24</v>
      </c>
      <c r="I42529" s="9" t="s">
        <v>25</v>
      </c>
      <c r="J42529" s="17" t="s">
        <v>4483</v>
      </c>
      <c r="K42529" s="10" t="s">
        <v>4484</v>
      </c>
      <c r="L42529" s="7">
        <v>3</v>
      </c>
      <c r="M42529" s="11">
        <v>37987</v>
      </c>
      <c r="N42529" s="7" t="s">
        <v>424</v>
      </c>
      <c r="O42529" s="7" t="s">
        <v>425</v>
      </c>
      <c r="P42529" s="10">
        <v>2004</v>
      </c>
      <c r="Q42529" s="12">
        <v>40141</v>
      </c>
      <c r="R42529" s="12">
        <v>41430</v>
      </c>
    </row>
    <row r="42530" spans="1:18" x14ac:dyDescent="0.25">
      <c r="A42530" s="7" t="s">
        <v>144553</v>
      </c>
      <c r="B42530" s="7" t="s">
        <v>144554</v>
      </c>
      <c r="C42530" s="7" t="s">
        <v>144555</v>
      </c>
      <c r="D42530" s="7" t="s">
        <v>2886</v>
      </c>
      <c r="E42530" s="8" t="s">
        <v>1665</v>
      </c>
      <c r="F42530" s="8">
        <v>73000000</v>
      </c>
      <c r="G42530" s="7" t="s">
        <v>35</v>
      </c>
      <c r="H42530" s="7" t="s">
        <v>24</v>
      </c>
      <c r="I42530" s="9" t="s">
        <v>502</v>
      </c>
      <c r="J42530" s="17" t="s">
        <v>503</v>
      </c>
      <c r="K42530" s="10" t="s">
        <v>3499</v>
      </c>
      <c r="L42530" s="7">
        <v>6</v>
      </c>
      <c r="Q42530" s="12">
        <v>40261</v>
      </c>
      <c r="R42530" s="12">
        <v>41256</v>
      </c>
    </row>
    <row r="42531" spans="1:18" x14ac:dyDescent="0.25">
      <c r="A42531" s="7" t="s">
        <v>144556</v>
      </c>
      <c r="B42531" s="7" t="s">
        <v>144557</v>
      </c>
      <c r="C42531" s="7" t="s">
        <v>144558</v>
      </c>
      <c r="D42531" s="7" t="s">
        <v>2886</v>
      </c>
      <c r="E42531" s="8" t="s">
        <v>1665</v>
      </c>
      <c r="F42531" s="8">
        <v>70000000</v>
      </c>
      <c r="G42531" s="7" t="s">
        <v>35</v>
      </c>
      <c r="H42531" s="7" t="s">
        <v>24</v>
      </c>
      <c r="I42531" s="9" t="s">
        <v>281</v>
      </c>
      <c r="J42531" s="17" t="s">
        <v>282</v>
      </c>
      <c r="K42531" s="10" t="s">
        <v>1486</v>
      </c>
      <c r="L42531" s="7">
        <v>3</v>
      </c>
      <c r="Q42531" s="12">
        <v>39667</v>
      </c>
      <c r="R42531" s="12">
        <v>40330</v>
      </c>
    </row>
    <row r="42532" spans="1:18" x14ac:dyDescent="0.25">
      <c r="A42532" s="7" t="s">
        <v>144559</v>
      </c>
      <c r="B42532" s="7" t="s">
        <v>144560</v>
      </c>
      <c r="C42532" s="7" t="s">
        <v>144561</v>
      </c>
      <c r="D42532" s="7" t="s">
        <v>737</v>
      </c>
      <c r="E42532" s="8" t="s">
        <v>738</v>
      </c>
      <c r="F42532" s="8">
        <v>9168528</v>
      </c>
      <c r="G42532" s="7" t="s">
        <v>23</v>
      </c>
      <c r="H42532" s="7" t="s">
        <v>24</v>
      </c>
      <c r="I42532" s="9" t="s">
        <v>93</v>
      </c>
      <c r="J42532" s="17" t="s">
        <v>314</v>
      </c>
      <c r="K42532" s="10" t="s">
        <v>314</v>
      </c>
      <c r="L42532" s="7">
        <v>2</v>
      </c>
      <c r="Q42532" s="12">
        <v>39782</v>
      </c>
      <c r="R42532" s="12">
        <v>40465</v>
      </c>
    </row>
    <row r="42533" spans="1:18" x14ac:dyDescent="0.25">
      <c r="A42533" s="7" t="s">
        <v>144562</v>
      </c>
      <c r="B42533" s="7" t="s">
        <v>144563</v>
      </c>
      <c r="C42533" s="7" t="s">
        <v>144564</v>
      </c>
      <c r="D42533" s="7" t="s">
        <v>33</v>
      </c>
      <c r="E42533" s="8" t="s">
        <v>34</v>
      </c>
      <c r="F42533" s="8">
        <v>13022212</v>
      </c>
      <c r="G42533" s="7" t="s">
        <v>35</v>
      </c>
      <c r="H42533" s="7" t="s">
        <v>24</v>
      </c>
      <c r="I42533" s="9" t="s">
        <v>4150</v>
      </c>
      <c r="J42533" s="17" t="s">
        <v>4151</v>
      </c>
      <c r="K42533" s="10" t="s">
        <v>4151</v>
      </c>
      <c r="L42533" s="7">
        <v>3</v>
      </c>
      <c r="M42533" s="11">
        <v>38353</v>
      </c>
      <c r="N42533" s="7" t="s">
        <v>435</v>
      </c>
      <c r="O42533" s="7" t="s">
        <v>436</v>
      </c>
      <c r="P42533" s="10">
        <v>2005</v>
      </c>
      <c r="Q42533" s="12">
        <v>40242</v>
      </c>
      <c r="R42533" s="12">
        <v>41058</v>
      </c>
    </row>
    <row r="42534" spans="1:18" x14ac:dyDescent="0.25">
      <c r="A42534" s="7" t="s">
        <v>144565</v>
      </c>
      <c r="B42534" s="7" t="s">
        <v>144566</v>
      </c>
      <c r="C42534" s="7" t="s">
        <v>144567</v>
      </c>
      <c r="D42534" s="7" t="s">
        <v>1277</v>
      </c>
      <c r="E42534" s="8" t="s">
        <v>1278</v>
      </c>
      <c r="F42534" s="8">
        <v>2750000</v>
      </c>
      <c r="G42534" s="7" t="s">
        <v>35</v>
      </c>
      <c r="H42534" s="7" t="s">
        <v>680</v>
      </c>
      <c r="I42534" s="9"/>
      <c r="J42534" s="17" t="s">
        <v>3935</v>
      </c>
      <c r="K42534" s="10" t="s">
        <v>28112</v>
      </c>
      <c r="L42534" s="7">
        <v>1</v>
      </c>
      <c r="M42534" s="11">
        <v>36161</v>
      </c>
      <c r="N42534" s="7" t="s">
        <v>1066</v>
      </c>
      <c r="O42534" s="7" t="s">
        <v>1067</v>
      </c>
      <c r="P42534" s="10">
        <v>1999</v>
      </c>
      <c r="Q42534" s="12">
        <v>39276</v>
      </c>
      <c r="R42534" s="12">
        <v>39276</v>
      </c>
    </row>
    <row r="42535" spans="1:18" x14ac:dyDescent="0.25">
      <c r="A42535" s="7" t="s">
        <v>144568</v>
      </c>
      <c r="B42535" s="7" t="s">
        <v>144569</v>
      </c>
      <c r="C42535" s="7" t="s">
        <v>144570</v>
      </c>
      <c r="D42535" s="7" t="s">
        <v>144571</v>
      </c>
      <c r="E42535" s="8" t="s">
        <v>7872</v>
      </c>
      <c r="F42535" s="8">
        <v>800000</v>
      </c>
      <c r="G42535" s="7" t="s">
        <v>35</v>
      </c>
      <c r="H42535" s="7" t="s">
        <v>607</v>
      </c>
      <c r="I42535" s="9"/>
      <c r="J42535" s="17" t="s">
        <v>869</v>
      </c>
      <c r="K42535" s="10" t="s">
        <v>869</v>
      </c>
      <c r="L42535" s="7">
        <v>1</v>
      </c>
      <c r="M42535" s="11">
        <v>41122</v>
      </c>
      <c r="N42535" s="7" t="s">
        <v>569</v>
      </c>
      <c r="O42535" s="7" t="s">
        <v>570</v>
      </c>
      <c r="P42535" s="10">
        <v>2012</v>
      </c>
      <c r="Q42535" s="12">
        <v>41365</v>
      </c>
      <c r="R42535" s="12">
        <v>41365</v>
      </c>
    </row>
    <row r="42536" spans="1:18" x14ac:dyDescent="0.25">
      <c r="A42536" s="7" t="s">
        <v>144572</v>
      </c>
      <c r="B42536" s="7" t="s">
        <v>144573</v>
      </c>
      <c r="C42536" s="7" t="s">
        <v>144574</v>
      </c>
      <c r="F42536" s="8">
        <v>456000</v>
      </c>
      <c r="G42536" s="7" t="s">
        <v>35</v>
      </c>
      <c r="H42536" s="7" t="s">
        <v>24</v>
      </c>
      <c r="I42536" s="9" t="s">
        <v>60</v>
      </c>
      <c r="J42536" s="17" t="s">
        <v>61</v>
      </c>
      <c r="K42536" s="10" t="s">
        <v>862</v>
      </c>
      <c r="L42536" s="7">
        <v>1</v>
      </c>
      <c r="Q42536" s="12">
        <v>41892</v>
      </c>
      <c r="R42536" s="12">
        <v>41892</v>
      </c>
    </row>
    <row r="42537" spans="1:18" x14ac:dyDescent="0.25">
      <c r="A42537" s="7" t="s">
        <v>144575</v>
      </c>
      <c r="B42537" s="7" t="s">
        <v>144576</v>
      </c>
      <c r="D42537" s="7" t="s">
        <v>4341</v>
      </c>
      <c r="E42537" s="8" t="s">
        <v>1423</v>
      </c>
      <c r="F42537" s="8">
        <v>0</v>
      </c>
      <c r="G42537" s="7" t="s">
        <v>35</v>
      </c>
      <c r="H42537" s="7" t="s">
        <v>24</v>
      </c>
      <c r="I42537" s="9" t="s">
        <v>60</v>
      </c>
      <c r="J42537" s="17" t="s">
        <v>563</v>
      </c>
      <c r="K42537" s="10" t="s">
        <v>563</v>
      </c>
      <c r="L42537" s="7">
        <v>1</v>
      </c>
      <c r="M42537" s="11">
        <v>41275</v>
      </c>
      <c r="N42537" s="7" t="s">
        <v>146</v>
      </c>
      <c r="O42537" s="7" t="s">
        <v>147</v>
      </c>
      <c r="P42537" s="10">
        <v>2013</v>
      </c>
      <c r="Q42537" s="12">
        <v>41292</v>
      </c>
      <c r="R42537" s="12">
        <v>41292</v>
      </c>
    </row>
    <row r="42538" spans="1:18" x14ac:dyDescent="0.25">
      <c r="A42538" s="7" t="s">
        <v>144577</v>
      </c>
      <c r="B42538" s="7" t="s">
        <v>144578</v>
      </c>
      <c r="C42538" s="7" t="s">
        <v>144579</v>
      </c>
      <c r="D42538" s="7" t="s">
        <v>1205</v>
      </c>
      <c r="E42538" s="8" t="s">
        <v>1206</v>
      </c>
      <c r="F42538" s="8">
        <v>0</v>
      </c>
      <c r="G42538" s="7" t="s">
        <v>35</v>
      </c>
      <c r="H42538" s="7" t="s">
        <v>24</v>
      </c>
      <c r="I42538" s="9" t="s">
        <v>60</v>
      </c>
      <c r="J42538" s="17" t="s">
        <v>563</v>
      </c>
      <c r="K42538" s="10" t="s">
        <v>5357</v>
      </c>
      <c r="L42538" s="7">
        <v>1</v>
      </c>
      <c r="M42538" s="11">
        <v>37347</v>
      </c>
      <c r="N42538" s="7" t="s">
        <v>6739</v>
      </c>
      <c r="O42538" s="7" t="s">
        <v>6740</v>
      </c>
      <c r="P42538" s="10">
        <v>2002</v>
      </c>
      <c r="Q42538" s="12">
        <v>41765</v>
      </c>
      <c r="R42538" s="12">
        <v>41765</v>
      </c>
    </row>
    <row r="42539" spans="1:18" x14ac:dyDescent="0.25">
      <c r="A42539" s="7" t="s">
        <v>144580</v>
      </c>
      <c r="B42539" s="7" t="s">
        <v>144581</v>
      </c>
      <c r="C42539" s="7" t="s">
        <v>144582</v>
      </c>
      <c r="D42539" s="7" t="s">
        <v>625</v>
      </c>
      <c r="E42539" s="8" t="s">
        <v>323</v>
      </c>
      <c r="F42539" s="8">
        <v>23195725</v>
      </c>
      <c r="G42539" s="7" t="s">
        <v>35</v>
      </c>
      <c r="H42539" s="7" t="s">
        <v>24</v>
      </c>
      <c r="I42539" s="9" t="s">
        <v>60</v>
      </c>
      <c r="J42539" s="17" t="s">
        <v>563</v>
      </c>
      <c r="K42539" s="10" t="s">
        <v>563</v>
      </c>
      <c r="L42539" s="7">
        <v>3</v>
      </c>
      <c r="M42539" s="11">
        <v>40179</v>
      </c>
      <c r="N42539" s="7" t="s">
        <v>96</v>
      </c>
      <c r="O42539" s="7" t="s">
        <v>97</v>
      </c>
      <c r="P42539" s="10">
        <v>2010</v>
      </c>
      <c r="Q42539" s="12">
        <v>40912</v>
      </c>
      <c r="R42539" s="12">
        <v>41716</v>
      </c>
    </row>
    <row r="42540" spans="1:18" x14ac:dyDescent="0.25">
      <c r="A42540" s="7" t="s">
        <v>144583</v>
      </c>
      <c r="B42540" s="7" t="s">
        <v>144584</v>
      </c>
      <c r="C42540" s="7" t="s">
        <v>144585</v>
      </c>
      <c r="D42540" s="7" t="s">
        <v>122</v>
      </c>
      <c r="E42540" s="8" t="s">
        <v>123</v>
      </c>
      <c r="F42540" s="8">
        <v>680000</v>
      </c>
      <c r="G42540" s="7" t="s">
        <v>35</v>
      </c>
      <c r="H42540" s="7" t="s">
        <v>24</v>
      </c>
      <c r="I42540" s="9" t="s">
        <v>60</v>
      </c>
      <c r="J42540" s="17" t="s">
        <v>61</v>
      </c>
      <c r="K42540" s="10" t="s">
        <v>20027</v>
      </c>
      <c r="L42540" s="7">
        <v>1</v>
      </c>
      <c r="M42540" s="11">
        <v>41275</v>
      </c>
      <c r="N42540" s="7" t="s">
        <v>146</v>
      </c>
      <c r="O42540" s="7" t="s">
        <v>147</v>
      </c>
      <c r="P42540" s="10">
        <v>2013</v>
      </c>
      <c r="Q42540" s="12">
        <v>41381</v>
      </c>
      <c r="R42540" s="12">
        <v>41381</v>
      </c>
    </row>
    <row r="42541" spans="1:18" x14ac:dyDescent="0.25">
      <c r="A42541" s="7" t="s">
        <v>144586</v>
      </c>
      <c r="B42541" s="7" t="s">
        <v>144587</v>
      </c>
      <c r="C42541" s="7" t="s">
        <v>144588</v>
      </c>
      <c r="D42541" s="7" t="s">
        <v>1277</v>
      </c>
      <c r="E42541" s="8" t="s">
        <v>1278</v>
      </c>
      <c r="F42541" s="8">
        <v>25500000</v>
      </c>
      <c r="G42541" s="7" t="s">
        <v>35</v>
      </c>
      <c r="H42541" s="7" t="s">
        <v>24</v>
      </c>
      <c r="I42541" s="9" t="s">
        <v>60</v>
      </c>
      <c r="J42541" s="17" t="s">
        <v>61</v>
      </c>
      <c r="K42541" s="10" t="s">
        <v>61</v>
      </c>
      <c r="L42541" s="7">
        <v>3</v>
      </c>
      <c r="M42541" s="11">
        <v>10959</v>
      </c>
      <c r="N42541" s="7" t="s">
        <v>28441</v>
      </c>
      <c r="O42541" s="7" t="s">
        <v>28442</v>
      </c>
      <c r="P42541" s="10">
        <v>1930</v>
      </c>
      <c r="Q42541" s="12">
        <v>38565</v>
      </c>
      <c r="R42541" s="12">
        <v>40017</v>
      </c>
    </row>
    <row r="42542" spans="1:18" x14ac:dyDescent="0.25">
      <c r="A42542" s="7" t="s">
        <v>144589</v>
      </c>
      <c r="B42542" s="7" t="s">
        <v>144590</v>
      </c>
      <c r="C42542" s="7" t="s">
        <v>144591</v>
      </c>
      <c r="D42542" s="7" t="s">
        <v>210</v>
      </c>
      <c r="E42542" s="8" t="s">
        <v>211</v>
      </c>
      <c r="F42542" s="8">
        <v>0</v>
      </c>
      <c r="G42542" s="7" t="s">
        <v>35</v>
      </c>
      <c r="H42542" s="7" t="s">
        <v>24</v>
      </c>
      <c r="I42542" s="9" t="s">
        <v>60</v>
      </c>
      <c r="J42542" s="17" t="s">
        <v>317</v>
      </c>
      <c r="K42542" s="10" t="s">
        <v>14684</v>
      </c>
      <c r="L42542" s="7">
        <v>1</v>
      </c>
      <c r="M42542" s="11">
        <v>40976</v>
      </c>
      <c r="N42542" s="7" t="s">
        <v>1542</v>
      </c>
      <c r="O42542" s="7" t="s">
        <v>112</v>
      </c>
      <c r="P42542" s="10">
        <v>2012</v>
      </c>
      <c r="Q42542" s="12">
        <v>41008</v>
      </c>
      <c r="R42542" s="12">
        <v>41008</v>
      </c>
    </row>
    <row r="42543" spans="1:18" x14ac:dyDescent="0.25">
      <c r="A42543" s="7" t="s">
        <v>144592</v>
      </c>
      <c r="B42543" s="7" t="s">
        <v>144593</v>
      </c>
      <c r="C42543" s="7" t="s">
        <v>144594</v>
      </c>
      <c r="D42543" s="7" t="s">
        <v>68</v>
      </c>
      <c r="E42543" s="8" t="s">
        <v>69</v>
      </c>
      <c r="F42543" s="8">
        <v>600000</v>
      </c>
      <c r="G42543" s="7" t="s">
        <v>35</v>
      </c>
      <c r="H42543" s="7" t="s">
        <v>24</v>
      </c>
      <c r="I42543" s="9" t="s">
        <v>60</v>
      </c>
      <c r="J42543" s="17" t="s">
        <v>1368</v>
      </c>
      <c r="K42543" s="10" t="s">
        <v>1368</v>
      </c>
      <c r="L42543" s="7">
        <v>1</v>
      </c>
      <c r="M42543" s="11">
        <v>39814</v>
      </c>
      <c r="N42543" s="7" t="s">
        <v>171</v>
      </c>
      <c r="O42543" s="7" t="s">
        <v>172</v>
      </c>
      <c r="P42543" s="10">
        <v>2009</v>
      </c>
      <c r="Q42543" s="12">
        <v>40226</v>
      </c>
      <c r="R42543" s="12">
        <v>40226</v>
      </c>
    </row>
    <row r="42544" spans="1:18" x14ac:dyDescent="0.25">
      <c r="A42544" s="7" t="s">
        <v>144595</v>
      </c>
      <c r="B42544" s="7" t="s">
        <v>144596</v>
      </c>
      <c r="C42544" s="7" t="s">
        <v>144597</v>
      </c>
      <c r="D42544" s="7" t="s">
        <v>144</v>
      </c>
      <c r="E42544" s="8" t="s">
        <v>145</v>
      </c>
      <c r="F42544" s="8">
        <v>750000</v>
      </c>
      <c r="G42544" s="7" t="s">
        <v>35</v>
      </c>
      <c r="H42544" s="7" t="s">
        <v>24</v>
      </c>
      <c r="I42544" s="9" t="s">
        <v>60</v>
      </c>
      <c r="J42544" s="17" t="s">
        <v>3154</v>
      </c>
      <c r="K42544" s="10" t="s">
        <v>3154</v>
      </c>
      <c r="L42544" s="7">
        <v>1</v>
      </c>
      <c r="M42544" s="11">
        <v>40179</v>
      </c>
      <c r="N42544" s="7" t="s">
        <v>96</v>
      </c>
      <c r="O42544" s="7" t="s">
        <v>97</v>
      </c>
      <c r="P42544" s="10">
        <v>2010</v>
      </c>
      <c r="Q42544" s="12">
        <v>41584</v>
      </c>
      <c r="R42544" s="12">
        <v>41584</v>
      </c>
    </row>
    <row r="42545" spans="1:18" x14ac:dyDescent="0.25">
      <c r="A42545" s="7" t="s">
        <v>144598</v>
      </c>
      <c r="B42545" s="7" t="s">
        <v>144599</v>
      </c>
      <c r="C42545" s="7" t="s">
        <v>144600</v>
      </c>
      <c r="D42545" s="7" t="s">
        <v>296</v>
      </c>
      <c r="E42545" s="8" t="s">
        <v>297</v>
      </c>
      <c r="F42545" s="8">
        <v>1509025</v>
      </c>
      <c r="G42545" s="7" t="s">
        <v>35</v>
      </c>
      <c r="H42545" s="7" t="s">
        <v>24</v>
      </c>
      <c r="I42545" s="9" t="s">
        <v>7557</v>
      </c>
      <c r="J42545" s="17" t="s">
        <v>17323</v>
      </c>
      <c r="K42545" s="10" t="s">
        <v>17323</v>
      </c>
      <c r="L42545" s="7">
        <v>2</v>
      </c>
      <c r="M42545" s="11">
        <v>37257</v>
      </c>
      <c r="N42545" s="7" t="s">
        <v>527</v>
      </c>
      <c r="O42545" s="7" t="s">
        <v>528</v>
      </c>
      <c r="P42545" s="10">
        <v>2002</v>
      </c>
      <c r="Q42545" s="12">
        <v>41163</v>
      </c>
      <c r="R42545" s="12">
        <v>41425</v>
      </c>
    </row>
    <row r="42546" spans="1:18" x14ac:dyDescent="0.25">
      <c r="A42546" s="7" t="s">
        <v>144601</v>
      </c>
      <c r="B42546" s="7" t="s">
        <v>144602</v>
      </c>
      <c r="C42546" s="7" t="s">
        <v>144603</v>
      </c>
      <c r="F42546" s="8">
        <v>1435149</v>
      </c>
      <c r="G42546" s="7" t="s">
        <v>35</v>
      </c>
      <c r="H42546" s="7" t="s">
        <v>52</v>
      </c>
      <c r="I42546" s="9"/>
      <c r="J42546" s="17" t="s">
        <v>85650</v>
      </c>
      <c r="K42546" s="10" t="s">
        <v>85650</v>
      </c>
      <c r="L42546" s="7">
        <v>1</v>
      </c>
      <c r="Q42546" s="12">
        <v>41087</v>
      </c>
      <c r="R42546" s="12">
        <v>41087</v>
      </c>
    </row>
    <row r="42547" spans="1:18" x14ac:dyDescent="0.25">
      <c r="A42547" s="7" t="s">
        <v>144604</v>
      </c>
      <c r="B42547" s="7" t="s">
        <v>144605</v>
      </c>
      <c r="C42547" s="7" t="s">
        <v>144606</v>
      </c>
      <c r="D42547" s="7" t="s">
        <v>296</v>
      </c>
      <c r="E42547" s="8" t="s">
        <v>297</v>
      </c>
      <c r="F42547" s="8">
        <v>3000000</v>
      </c>
      <c r="G42547" s="7" t="s">
        <v>35</v>
      </c>
      <c r="H42547" s="7" t="s">
        <v>24</v>
      </c>
      <c r="I42547" s="9" t="s">
        <v>60</v>
      </c>
      <c r="J42547" s="17" t="s">
        <v>61</v>
      </c>
      <c r="K42547" s="10" t="s">
        <v>61</v>
      </c>
      <c r="L42547" s="7">
        <v>1</v>
      </c>
      <c r="M42547" s="11">
        <v>39083</v>
      </c>
      <c r="N42547" s="7" t="s">
        <v>88</v>
      </c>
      <c r="O42547" s="7" t="s">
        <v>89</v>
      </c>
      <c r="P42547" s="10">
        <v>2007</v>
      </c>
      <c r="Q42547" s="12">
        <v>39742</v>
      </c>
      <c r="R42547" s="12">
        <v>39742</v>
      </c>
    </row>
    <row r="42548" spans="1:18" x14ac:dyDescent="0.25">
      <c r="A42548" s="7" t="s">
        <v>144607</v>
      </c>
      <c r="B42548" s="7" t="s">
        <v>144608</v>
      </c>
      <c r="C42548" s="7" t="s">
        <v>144609</v>
      </c>
      <c r="D42548" s="7" t="s">
        <v>144610</v>
      </c>
      <c r="E42548" s="8" t="s">
        <v>23059</v>
      </c>
      <c r="F42548" s="8">
        <v>180000</v>
      </c>
      <c r="G42548" s="7" t="s">
        <v>35</v>
      </c>
      <c r="H42548" s="7" t="s">
        <v>24</v>
      </c>
      <c r="I42548" s="9" t="s">
        <v>281</v>
      </c>
      <c r="J42548" s="17" t="s">
        <v>2370</v>
      </c>
      <c r="K42548" s="10" t="s">
        <v>5770</v>
      </c>
      <c r="L42548" s="7">
        <v>1</v>
      </c>
      <c r="M42548" s="11">
        <v>40087</v>
      </c>
      <c r="N42548" s="7" t="s">
        <v>667</v>
      </c>
      <c r="O42548" s="7" t="s">
        <v>668</v>
      </c>
      <c r="P42548" s="10">
        <v>2009</v>
      </c>
      <c r="Q42548" s="12">
        <v>40558</v>
      </c>
      <c r="R42548" s="12">
        <v>40558</v>
      </c>
    </row>
    <row r="42549" spans="1:18" x14ac:dyDescent="0.25">
      <c r="A42549" s="7" t="s">
        <v>144611</v>
      </c>
      <c r="B42549" s="7" t="s">
        <v>144612</v>
      </c>
      <c r="C42549" s="7" t="s">
        <v>144613</v>
      </c>
      <c r="D42549" s="7" t="s">
        <v>144614</v>
      </c>
      <c r="E42549" s="8" t="s">
        <v>6761</v>
      </c>
      <c r="F42549" s="8">
        <v>50000</v>
      </c>
      <c r="G42549" s="7" t="s">
        <v>35</v>
      </c>
      <c r="H42549" s="7" t="s">
        <v>24</v>
      </c>
      <c r="I42549" s="9" t="s">
        <v>2213</v>
      </c>
      <c r="J42549" s="17" t="s">
        <v>6394</v>
      </c>
      <c r="K42549" s="10" t="s">
        <v>2397</v>
      </c>
      <c r="L42549" s="7">
        <v>1</v>
      </c>
      <c r="M42549" s="11">
        <v>39600</v>
      </c>
      <c r="N42549" s="7" t="s">
        <v>495</v>
      </c>
      <c r="O42549" s="7" t="s">
        <v>496</v>
      </c>
      <c r="P42549" s="10">
        <v>2008</v>
      </c>
      <c r="Q42549" s="12">
        <v>40634</v>
      </c>
      <c r="R42549" s="12">
        <v>40634</v>
      </c>
    </row>
    <row r="42550" spans="1:18" x14ac:dyDescent="0.25">
      <c r="A42550" s="7" t="s">
        <v>144615</v>
      </c>
      <c r="B42550" s="7" t="s">
        <v>144616</v>
      </c>
      <c r="C42550" s="7" t="s">
        <v>144617</v>
      </c>
      <c r="D42550" s="7" t="s">
        <v>144618</v>
      </c>
      <c r="E42550" s="8" t="s">
        <v>552</v>
      </c>
      <c r="F42550" s="8">
        <v>15000</v>
      </c>
      <c r="G42550" s="7" t="s">
        <v>35</v>
      </c>
      <c r="I42550" s="9"/>
      <c r="L42550" s="7">
        <v>1</v>
      </c>
      <c r="M42550" s="11">
        <v>40299</v>
      </c>
      <c r="N42550" s="7" t="s">
        <v>1341</v>
      </c>
      <c r="O42550" s="7" t="s">
        <v>1110</v>
      </c>
      <c r="P42550" s="10">
        <v>2010</v>
      </c>
      <c r="Q42550" s="12">
        <v>40299</v>
      </c>
      <c r="R42550" s="12">
        <v>40299</v>
      </c>
    </row>
    <row r="42551" spans="1:18" x14ac:dyDescent="0.25">
      <c r="A42551" s="7" t="s">
        <v>144619</v>
      </c>
      <c r="B42551" s="7" t="s">
        <v>144620</v>
      </c>
      <c r="C42551" s="7" t="s">
        <v>144621</v>
      </c>
      <c r="D42551" s="7" t="s">
        <v>144622</v>
      </c>
      <c r="E42551" s="8" t="s">
        <v>12514</v>
      </c>
      <c r="F42551" s="8">
        <v>415000</v>
      </c>
      <c r="G42551" s="7" t="s">
        <v>35</v>
      </c>
      <c r="H42551" s="7" t="s">
        <v>240</v>
      </c>
      <c r="I42551" s="9" t="s">
        <v>241</v>
      </c>
      <c r="J42551" s="17" t="s">
        <v>242</v>
      </c>
      <c r="K42551" s="10" t="s">
        <v>242</v>
      </c>
      <c r="L42551" s="7">
        <v>1</v>
      </c>
      <c r="M42551" s="11">
        <v>40360</v>
      </c>
      <c r="N42551" s="7" t="s">
        <v>183</v>
      </c>
      <c r="O42551" s="7" t="s">
        <v>184</v>
      </c>
      <c r="P42551" s="10">
        <v>2010</v>
      </c>
      <c r="Q42551" s="12">
        <v>41481</v>
      </c>
      <c r="R42551" s="12">
        <v>41481</v>
      </c>
    </row>
    <row r="42552" spans="1:18" x14ac:dyDescent="0.25">
      <c r="A42552" s="7" t="s">
        <v>144623</v>
      </c>
      <c r="B42552" s="7" t="s">
        <v>144624</v>
      </c>
      <c r="C42552" s="7" t="s">
        <v>144625</v>
      </c>
      <c r="D42552" s="7" t="s">
        <v>22106</v>
      </c>
      <c r="E42552" s="8" t="s">
        <v>107</v>
      </c>
      <c r="F42552" s="8">
        <v>50000</v>
      </c>
      <c r="G42552" s="7" t="s">
        <v>35</v>
      </c>
      <c r="H42552" s="7" t="s">
        <v>24</v>
      </c>
      <c r="I42552" s="9" t="s">
        <v>1233</v>
      </c>
      <c r="J42552" s="17" t="s">
        <v>1234</v>
      </c>
      <c r="K42552" s="10" t="s">
        <v>16994</v>
      </c>
      <c r="L42552" s="7">
        <v>1</v>
      </c>
      <c r="M42552" s="11">
        <v>40425</v>
      </c>
      <c r="N42552" s="7" t="s">
        <v>976</v>
      </c>
      <c r="O42552" s="7" t="s">
        <v>184</v>
      </c>
      <c r="P42552" s="10">
        <v>2010</v>
      </c>
      <c r="Q42552" s="12">
        <v>40422</v>
      </c>
      <c r="R42552" s="12">
        <v>40422</v>
      </c>
    </row>
    <row r="42553" spans="1:18" x14ac:dyDescent="0.25">
      <c r="A42553" s="7" t="s">
        <v>144626</v>
      </c>
      <c r="B42553" s="7" t="s">
        <v>144627</v>
      </c>
      <c r="C42553" s="7" t="s">
        <v>144628</v>
      </c>
      <c r="D42553" s="7" t="s">
        <v>144629</v>
      </c>
      <c r="E42553" s="8" t="s">
        <v>9399</v>
      </c>
      <c r="F42553" s="8">
        <v>0</v>
      </c>
      <c r="G42553" s="7" t="s">
        <v>35</v>
      </c>
      <c r="H42553" s="7" t="s">
        <v>24</v>
      </c>
      <c r="I42553" s="9" t="s">
        <v>947</v>
      </c>
      <c r="J42553" s="17" t="s">
        <v>948</v>
      </c>
      <c r="K42553" s="10" t="s">
        <v>948</v>
      </c>
      <c r="L42553" s="7">
        <v>1</v>
      </c>
      <c r="M42553" s="11">
        <v>38353</v>
      </c>
      <c r="N42553" s="7" t="s">
        <v>435</v>
      </c>
      <c r="O42553" s="7" t="s">
        <v>436</v>
      </c>
      <c r="P42553" s="10">
        <v>2005</v>
      </c>
      <c r="Q42553" s="12">
        <v>40475</v>
      </c>
      <c r="R42553" s="12">
        <v>40475</v>
      </c>
    </row>
    <row r="42554" spans="1:18" x14ac:dyDescent="0.25">
      <c r="A42554" s="7" t="s">
        <v>144630</v>
      </c>
      <c r="B42554" s="7" t="s">
        <v>144631</v>
      </c>
      <c r="C42554" s="7" t="s">
        <v>144632</v>
      </c>
      <c r="D42554" s="7" t="s">
        <v>106</v>
      </c>
      <c r="E42554" s="8" t="s">
        <v>107</v>
      </c>
      <c r="F42554" s="8">
        <v>40000</v>
      </c>
      <c r="G42554" s="7" t="s">
        <v>35</v>
      </c>
      <c r="H42554" s="7" t="s">
        <v>1097</v>
      </c>
      <c r="I42554" s="9"/>
      <c r="J42554" s="17" t="s">
        <v>3412</v>
      </c>
      <c r="K42554" s="10" t="s">
        <v>25898</v>
      </c>
      <c r="L42554" s="7">
        <v>1</v>
      </c>
      <c r="M42554" s="11">
        <v>40909</v>
      </c>
      <c r="N42554" s="7" t="s">
        <v>111</v>
      </c>
      <c r="O42554" s="7" t="s">
        <v>112</v>
      </c>
      <c r="P42554" s="10">
        <v>2012</v>
      </c>
      <c r="Q42554" s="12">
        <v>41135</v>
      </c>
      <c r="R42554" s="12">
        <v>41135</v>
      </c>
    </row>
    <row r="42555" spans="1:18" x14ac:dyDescent="0.25">
      <c r="A42555" s="7" t="s">
        <v>144633</v>
      </c>
      <c r="B42555" s="7" t="s">
        <v>144634</v>
      </c>
      <c r="C42555" s="7" t="s">
        <v>144635</v>
      </c>
      <c r="D42555" s="7" t="s">
        <v>159</v>
      </c>
      <c r="E42555" s="8" t="s">
        <v>160</v>
      </c>
      <c r="F42555" s="8">
        <v>4300000</v>
      </c>
      <c r="G42555" s="7" t="s">
        <v>35</v>
      </c>
      <c r="H42555" s="7" t="s">
        <v>24</v>
      </c>
      <c r="I42555" s="9" t="s">
        <v>36</v>
      </c>
      <c r="J42555" s="17" t="s">
        <v>181</v>
      </c>
      <c r="K42555" s="10" t="s">
        <v>594</v>
      </c>
      <c r="L42555" s="7">
        <v>1</v>
      </c>
      <c r="Q42555" s="12">
        <v>39847</v>
      </c>
      <c r="R42555" s="12">
        <v>39847</v>
      </c>
    </row>
    <row r="42556" spans="1:18" x14ac:dyDescent="0.25">
      <c r="A42556" s="7" t="s">
        <v>144636</v>
      </c>
      <c r="B42556" s="7" t="s">
        <v>144637</v>
      </c>
      <c r="C42556" s="7" t="s">
        <v>144638</v>
      </c>
      <c r="D42556" s="7" t="s">
        <v>144639</v>
      </c>
      <c r="E42556" s="8" t="s">
        <v>909</v>
      </c>
      <c r="F42556" s="8">
        <v>50000</v>
      </c>
      <c r="G42556" s="7" t="s">
        <v>35</v>
      </c>
      <c r="H42556" s="7" t="s">
        <v>24</v>
      </c>
      <c r="I42556" s="9" t="s">
        <v>93</v>
      </c>
      <c r="J42556" s="17" t="s">
        <v>314</v>
      </c>
      <c r="K42556" s="10" t="s">
        <v>314</v>
      </c>
      <c r="L42556" s="7">
        <v>1</v>
      </c>
      <c r="M42556" s="11">
        <v>39553</v>
      </c>
      <c r="N42556" s="7" t="s">
        <v>16619</v>
      </c>
      <c r="O42556" s="7" t="s">
        <v>496</v>
      </c>
      <c r="P42556" s="10">
        <v>2008</v>
      </c>
      <c r="Q42556" s="12">
        <v>39553</v>
      </c>
      <c r="R42556" s="12">
        <v>39553</v>
      </c>
    </row>
    <row r="42557" spans="1:18" x14ac:dyDescent="0.25">
      <c r="A42557" s="7" t="s">
        <v>144640</v>
      </c>
      <c r="B42557" s="7" t="s">
        <v>144641</v>
      </c>
      <c r="C42557" s="7" t="s">
        <v>144642</v>
      </c>
      <c r="D42557" s="7" t="s">
        <v>3345</v>
      </c>
      <c r="E42557" s="8" t="s">
        <v>2026</v>
      </c>
      <c r="F42557" s="8">
        <v>0</v>
      </c>
      <c r="G42557" s="7" t="s">
        <v>35</v>
      </c>
      <c r="I42557" s="9"/>
      <c r="L42557" s="7">
        <v>1</v>
      </c>
      <c r="M42557" s="11">
        <v>39569</v>
      </c>
      <c r="N42557" s="7" t="s">
        <v>4875</v>
      </c>
      <c r="O42557" s="7" t="s">
        <v>496</v>
      </c>
      <c r="P42557" s="10">
        <v>2008</v>
      </c>
      <c r="Q42557" s="12">
        <v>39702</v>
      </c>
      <c r="R42557" s="12">
        <v>39702</v>
      </c>
    </row>
    <row r="42558" spans="1:18" x14ac:dyDescent="0.25">
      <c r="A42558" s="7" t="s">
        <v>144643</v>
      </c>
      <c r="B42558" s="7" t="s">
        <v>144644</v>
      </c>
      <c r="C42558" s="7" t="s">
        <v>144645</v>
      </c>
      <c r="D42558" s="7" t="s">
        <v>10910</v>
      </c>
      <c r="E42558" s="8" t="s">
        <v>323</v>
      </c>
      <c r="F42558" s="8">
        <v>389652</v>
      </c>
      <c r="G42558" s="7" t="s">
        <v>23</v>
      </c>
      <c r="H42558" s="7" t="s">
        <v>52</v>
      </c>
      <c r="I42558" s="9"/>
      <c r="J42558" s="17" t="s">
        <v>53</v>
      </c>
      <c r="K42558" s="10" t="s">
        <v>7516</v>
      </c>
      <c r="L42558" s="7">
        <v>1</v>
      </c>
      <c r="M42558" s="11">
        <v>38353</v>
      </c>
      <c r="N42558" s="7" t="s">
        <v>435</v>
      </c>
      <c r="O42558" s="7" t="s">
        <v>436</v>
      </c>
      <c r="P42558" s="10">
        <v>2005</v>
      </c>
      <c r="Q42558" s="12">
        <v>39616</v>
      </c>
      <c r="R42558" s="12">
        <v>39616</v>
      </c>
    </row>
    <row r="42559" spans="1:18" x14ac:dyDescent="0.25">
      <c r="A42559" s="7" t="s">
        <v>144646</v>
      </c>
      <c r="B42559" s="7" t="s">
        <v>144647</v>
      </c>
      <c r="C42559" s="7" t="s">
        <v>144648</v>
      </c>
      <c r="D42559" s="7" t="s">
        <v>908</v>
      </c>
      <c r="E42559" s="8" t="s">
        <v>909</v>
      </c>
      <c r="F42559" s="8">
        <v>650000</v>
      </c>
      <c r="G42559" s="7" t="s">
        <v>35</v>
      </c>
      <c r="H42559" s="7" t="s">
        <v>24</v>
      </c>
      <c r="I42559" s="9" t="s">
        <v>25</v>
      </c>
      <c r="J42559" s="17" t="s">
        <v>26</v>
      </c>
      <c r="K42559" s="10" t="s">
        <v>27</v>
      </c>
      <c r="L42559" s="7">
        <v>1</v>
      </c>
      <c r="M42559" s="11">
        <v>40179</v>
      </c>
      <c r="N42559" s="7" t="s">
        <v>96</v>
      </c>
      <c r="O42559" s="7" t="s">
        <v>97</v>
      </c>
      <c r="P42559" s="10">
        <v>2010</v>
      </c>
      <c r="Q42559" s="12">
        <v>40391</v>
      </c>
      <c r="R42559" s="12">
        <v>40391</v>
      </c>
    </row>
    <row r="42560" spans="1:18" x14ac:dyDescent="0.25">
      <c r="A42560" s="7" t="s">
        <v>144649</v>
      </c>
      <c r="B42560" s="7" t="s">
        <v>144650</v>
      </c>
      <c r="C42560" s="7" t="s">
        <v>144651</v>
      </c>
      <c r="D42560" s="7" t="s">
        <v>144652</v>
      </c>
      <c r="E42560" s="8" t="s">
        <v>87</v>
      </c>
      <c r="F42560" s="8">
        <v>3361887</v>
      </c>
      <c r="G42560" s="7" t="s">
        <v>35</v>
      </c>
      <c r="H42560" s="7" t="s">
        <v>607</v>
      </c>
      <c r="I42560" s="9"/>
      <c r="J42560" s="17" t="s">
        <v>869</v>
      </c>
      <c r="K42560" s="10" t="s">
        <v>869</v>
      </c>
      <c r="L42560" s="7">
        <v>2</v>
      </c>
      <c r="M42560" s="11">
        <v>40544</v>
      </c>
      <c r="N42560" s="7" t="s">
        <v>537</v>
      </c>
      <c r="O42560" s="7" t="s">
        <v>505</v>
      </c>
      <c r="P42560" s="10">
        <v>2011</v>
      </c>
      <c r="Q42560" s="12">
        <v>41232</v>
      </c>
      <c r="R42560" s="12">
        <v>41800</v>
      </c>
    </row>
    <row r="42561" spans="1:18" x14ac:dyDescent="0.25">
      <c r="A42561" s="7" t="s">
        <v>144653</v>
      </c>
      <c r="B42561" s="7" t="s">
        <v>144654</v>
      </c>
      <c r="C42561" s="7" t="s">
        <v>144655</v>
      </c>
      <c r="F42561" s="8">
        <v>0</v>
      </c>
      <c r="G42561" s="7" t="s">
        <v>35</v>
      </c>
      <c r="I42561" s="9"/>
      <c r="L42561" s="7">
        <v>1</v>
      </c>
      <c r="M42561" s="11">
        <v>40179</v>
      </c>
      <c r="N42561" s="7" t="s">
        <v>96</v>
      </c>
      <c r="O42561" s="7" t="s">
        <v>97</v>
      </c>
      <c r="P42561" s="10">
        <v>2010</v>
      </c>
      <c r="Q42561" s="12">
        <v>41032</v>
      </c>
      <c r="R42561" s="12">
        <v>41032</v>
      </c>
    </row>
    <row r="42562" spans="1:18" x14ac:dyDescent="0.25">
      <c r="A42562" s="7" t="s">
        <v>144656</v>
      </c>
      <c r="B42562" s="7" t="s">
        <v>144657</v>
      </c>
      <c r="C42562" s="7" t="s">
        <v>144658</v>
      </c>
      <c r="D42562" s="7" t="s">
        <v>908</v>
      </c>
      <c r="E42562" s="8" t="s">
        <v>909</v>
      </c>
      <c r="F42562" s="8">
        <v>0</v>
      </c>
      <c r="G42562" s="7" t="s">
        <v>23</v>
      </c>
      <c r="H42562" s="7" t="s">
        <v>24</v>
      </c>
      <c r="I42562" s="9" t="s">
        <v>188</v>
      </c>
      <c r="J42562" s="17" t="s">
        <v>189</v>
      </c>
      <c r="K42562" s="10" t="s">
        <v>2200</v>
      </c>
      <c r="L42562" s="7">
        <v>1</v>
      </c>
      <c r="M42562" s="11">
        <v>38687</v>
      </c>
      <c r="N42562" s="7" t="s">
        <v>11966</v>
      </c>
      <c r="O42562" s="7" t="s">
        <v>4101</v>
      </c>
      <c r="P42562" s="10">
        <v>2005</v>
      </c>
      <c r="Q42562" s="12">
        <v>38687</v>
      </c>
      <c r="R42562" s="12">
        <v>38687</v>
      </c>
    </row>
    <row r="42563" spans="1:18" x14ac:dyDescent="0.25">
      <c r="A42563" s="7" t="s">
        <v>144659</v>
      </c>
      <c r="B42563" s="7" t="s">
        <v>144660</v>
      </c>
      <c r="C42563" s="7" t="s">
        <v>144661</v>
      </c>
      <c r="D42563" s="7" t="s">
        <v>144662</v>
      </c>
      <c r="E42563" s="8" t="s">
        <v>3804</v>
      </c>
      <c r="F42563" s="8">
        <v>46325000</v>
      </c>
      <c r="G42563" s="7" t="s">
        <v>35</v>
      </c>
      <c r="H42563" s="7" t="s">
        <v>24</v>
      </c>
      <c r="I42563" s="9" t="s">
        <v>36</v>
      </c>
      <c r="J42563" s="17" t="s">
        <v>37</v>
      </c>
      <c r="K42563" s="10" t="s">
        <v>24858</v>
      </c>
      <c r="L42563" s="7">
        <v>4</v>
      </c>
      <c r="M42563" s="11">
        <v>39417</v>
      </c>
      <c r="N42563" s="7" t="s">
        <v>1360</v>
      </c>
      <c r="O42563" s="7" t="s">
        <v>1361</v>
      </c>
      <c r="P42563" s="10">
        <v>2007</v>
      </c>
      <c r="Q42563" s="12">
        <v>39417</v>
      </c>
      <c r="R42563" s="12">
        <v>41200</v>
      </c>
    </row>
    <row r="42564" spans="1:18" x14ac:dyDescent="0.25">
      <c r="A42564" s="7" t="s">
        <v>144663</v>
      </c>
      <c r="B42564" s="7" t="s">
        <v>144664</v>
      </c>
      <c r="C42564" s="7" t="s">
        <v>144665</v>
      </c>
      <c r="D42564" s="7" t="s">
        <v>625</v>
      </c>
      <c r="E42564" s="8" t="s">
        <v>323</v>
      </c>
      <c r="F42564" s="8">
        <v>525000</v>
      </c>
      <c r="G42564" s="7" t="s">
        <v>35</v>
      </c>
      <c r="H42564" s="7" t="s">
        <v>24</v>
      </c>
      <c r="I42564" s="9" t="s">
        <v>36</v>
      </c>
      <c r="J42564" s="17" t="s">
        <v>493</v>
      </c>
      <c r="K42564" s="10" t="s">
        <v>30394</v>
      </c>
      <c r="L42564" s="7">
        <v>1</v>
      </c>
      <c r="M42564" s="11">
        <v>39845</v>
      </c>
      <c r="N42564" s="7" t="s">
        <v>690</v>
      </c>
      <c r="O42564" s="7" t="s">
        <v>172</v>
      </c>
      <c r="P42564" s="10">
        <v>2009</v>
      </c>
      <c r="Q42564" s="12">
        <v>41564</v>
      </c>
      <c r="R42564" s="12">
        <v>41564</v>
      </c>
    </row>
    <row r="42565" spans="1:18" x14ac:dyDescent="0.25">
      <c r="A42565" s="7" t="s">
        <v>144666</v>
      </c>
      <c r="B42565" s="7" t="s">
        <v>144667</v>
      </c>
      <c r="C42565" s="7" t="s">
        <v>144668</v>
      </c>
      <c r="D42565" s="7" t="s">
        <v>144669</v>
      </c>
      <c r="E42565" s="8" t="s">
        <v>909</v>
      </c>
      <c r="F42565" s="8">
        <v>0</v>
      </c>
      <c r="G42565" s="7" t="s">
        <v>35</v>
      </c>
      <c r="H42565" s="7" t="s">
        <v>24</v>
      </c>
      <c r="I42565" s="9" t="s">
        <v>36</v>
      </c>
      <c r="J42565" s="17" t="s">
        <v>181</v>
      </c>
      <c r="K42565" s="10" t="s">
        <v>10505</v>
      </c>
      <c r="L42565" s="7">
        <v>1</v>
      </c>
      <c r="M42565" s="11">
        <v>41664</v>
      </c>
      <c r="N42565" s="7" t="s">
        <v>63</v>
      </c>
      <c r="O42565" s="7" t="s">
        <v>64</v>
      </c>
      <c r="P42565" s="10">
        <v>2014</v>
      </c>
      <c r="Q42565" s="12">
        <v>41664</v>
      </c>
      <c r="R42565" s="12">
        <v>41664</v>
      </c>
    </row>
    <row r="42566" spans="1:18" x14ac:dyDescent="0.25">
      <c r="A42566" s="7" t="s">
        <v>144670</v>
      </c>
      <c r="B42566" s="7" t="s">
        <v>144671</v>
      </c>
      <c r="C42566" s="7" t="s">
        <v>144672</v>
      </c>
      <c r="D42566" s="7" t="s">
        <v>719</v>
      </c>
      <c r="E42566" s="8" t="s">
        <v>720</v>
      </c>
      <c r="F42566" s="8">
        <v>5000000</v>
      </c>
      <c r="G42566" s="7" t="s">
        <v>35</v>
      </c>
      <c r="H42566" s="7" t="s">
        <v>24</v>
      </c>
      <c r="I42566" s="9" t="s">
        <v>2213</v>
      </c>
      <c r="J42566" s="17" t="s">
        <v>6394</v>
      </c>
      <c r="K42566" s="10" t="s">
        <v>2397</v>
      </c>
      <c r="L42566" s="7">
        <v>1</v>
      </c>
      <c r="Q42566" s="12">
        <v>38518</v>
      </c>
      <c r="R42566" s="12">
        <v>38518</v>
      </c>
    </row>
    <row r="42567" spans="1:18" x14ac:dyDescent="0.25">
      <c r="A42567" s="7" t="s">
        <v>144673</v>
      </c>
      <c r="B42567" s="7" t="s">
        <v>144674</v>
      </c>
      <c r="C42567" s="7" t="s">
        <v>144675</v>
      </c>
      <c r="D42567" s="7" t="s">
        <v>227</v>
      </c>
      <c r="E42567" s="8" t="s">
        <v>228</v>
      </c>
      <c r="F42567" s="8">
        <v>250000</v>
      </c>
      <c r="G42567" s="7" t="s">
        <v>35</v>
      </c>
      <c r="H42567" s="7" t="s">
        <v>469</v>
      </c>
      <c r="I42567" s="9"/>
      <c r="J42567" s="17" t="s">
        <v>470</v>
      </c>
      <c r="K42567" s="10" t="s">
        <v>470</v>
      </c>
      <c r="L42567" s="7">
        <v>1</v>
      </c>
      <c r="Q42567" s="12">
        <v>39617</v>
      </c>
      <c r="R42567" s="12">
        <v>39617</v>
      </c>
    </row>
    <row r="42568" spans="1:18" x14ac:dyDescent="0.25">
      <c r="A42568" s="7" t="s">
        <v>144676</v>
      </c>
      <c r="B42568" s="7" t="s">
        <v>144677</v>
      </c>
      <c r="C42568" s="7" t="s">
        <v>144678</v>
      </c>
      <c r="D42568" s="7" t="s">
        <v>144679</v>
      </c>
      <c r="E42568" s="8" t="s">
        <v>6537</v>
      </c>
      <c r="F42568" s="8">
        <v>650000</v>
      </c>
      <c r="G42568" s="7" t="s">
        <v>35</v>
      </c>
      <c r="H42568" s="7" t="s">
        <v>24</v>
      </c>
      <c r="I42568" s="9" t="s">
        <v>36</v>
      </c>
      <c r="J42568" s="17" t="s">
        <v>181</v>
      </c>
      <c r="K42568" s="10" t="s">
        <v>182</v>
      </c>
      <c r="L42568" s="7">
        <v>1</v>
      </c>
      <c r="M42568" s="11">
        <v>40360</v>
      </c>
      <c r="N42568" s="7" t="s">
        <v>183</v>
      </c>
      <c r="O42568" s="7" t="s">
        <v>184</v>
      </c>
      <c r="P42568" s="10">
        <v>2010</v>
      </c>
      <c r="Q42568" s="12">
        <v>40541</v>
      </c>
      <c r="R42568" s="12">
        <v>40541</v>
      </c>
    </row>
    <row r="42569" spans="1:18" x14ac:dyDescent="0.25">
      <c r="A42569" s="7" t="s">
        <v>144680</v>
      </c>
      <c r="B42569" s="7" t="s">
        <v>144681</v>
      </c>
      <c r="C42569" s="7" t="s">
        <v>144682</v>
      </c>
      <c r="D42569" s="7" t="s">
        <v>68</v>
      </c>
      <c r="E42569" s="8" t="s">
        <v>69</v>
      </c>
      <c r="F42569" s="8">
        <v>6750000</v>
      </c>
      <c r="G42569" s="7" t="s">
        <v>35</v>
      </c>
      <c r="H42569" s="7" t="s">
        <v>24</v>
      </c>
      <c r="I42569" s="9" t="s">
        <v>93</v>
      </c>
      <c r="J42569" s="17" t="s">
        <v>314</v>
      </c>
      <c r="K42569" s="10" t="s">
        <v>18924</v>
      </c>
      <c r="L42569" s="7">
        <v>1</v>
      </c>
      <c r="M42569" s="11">
        <v>37987</v>
      </c>
      <c r="N42569" s="7" t="s">
        <v>424</v>
      </c>
      <c r="O42569" s="7" t="s">
        <v>425</v>
      </c>
      <c r="P42569" s="10">
        <v>2004</v>
      </c>
      <c r="Q42569" s="12">
        <v>41333</v>
      </c>
      <c r="R42569" s="12">
        <v>41333</v>
      </c>
    </row>
    <row r="42570" spans="1:18" x14ac:dyDescent="0.25">
      <c r="A42570" s="7" t="s">
        <v>144683</v>
      </c>
      <c r="B42570" s="7" t="s">
        <v>144684</v>
      </c>
      <c r="C42570" s="7" t="s">
        <v>144685</v>
      </c>
      <c r="D42570" s="7" t="s">
        <v>86</v>
      </c>
      <c r="E42570" s="8" t="s">
        <v>87</v>
      </c>
      <c r="F42570" s="8">
        <v>1200000</v>
      </c>
      <c r="G42570" s="7" t="s">
        <v>35</v>
      </c>
      <c r="H42570" s="7" t="s">
        <v>24</v>
      </c>
      <c r="I42570" s="9" t="s">
        <v>60</v>
      </c>
      <c r="J42570" s="17" t="s">
        <v>1368</v>
      </c>
      <c r="K42570" s="10" t="s">
        <v>1368</v>
      </c>
      <c r="L42570" s="7">
        <v>1</v>
      </c>
      <c r="M42570" s="11">
        <v>39083</v>
      </c>
      <c r="N42570" s="7" t="s">
        <v>88</v>
      </c>
      <c r="O42570" s="7" t="s">
        <v>89</v>
      </c>
      <c r="P42570" s="10">
        <v>2007</v>
      </c>
      <c r="Q42570" s="12">
        <v>40716</v>
      </c>
      <c r="R42570" s="12">
        <v>40716</v>
      </c>
    </row>
    <row r="42571" spans="1:18" x14ac:dyDescent="0.25">
      <c r="A42571" s="7" t="s">
        <v>144686</v>
      </c>
      <c r="B42571" s="7" t="s">
        <v>144687</v>
      </c>
      <c r="C42571" s="7" t="s">
        <v>144688</v>
      </c>
      <c r="D42571" s="7" t="s">
        <v>144689</v>
      </c>
      <c r="E42571" s="8" t="s">
        <v>9420</v>
      </c>
      <c r="F42571" s="8">
        <v>285455</v>
      </c>
      <c r="G42571" s="7" t="s">
        <v>35</v>
      </c>
      <c r="I42571" s="9"/>
      <c r="L42571" s="7">
        <v>1</v>
      </c>
      <c r="M42571" s="11">
        <v>38419</v>
      </c>
      <c r="N42571" s="7" t="s">
        <v>2168</v>
      </c>
      <c r="O42571" s="7" t="s">
        <v>436</v>
      </c>
      <c r="P42571" s="10">
        <v>2005</v>
      </c>
      <c r="Q42571" s="12">
        <v>39030</v>
      </c>
      <c r="R42571" s="12">
        <v>39030</v>
      </c>
    </row>
    <row r="42572" spans="1:18" x14ac:dyDescent="0.25">
      <c r="A42572" s="7" t="s">
        <v>144690</v>
      </c>
      <c r="B42572" s="7" t="s">
        <v>144691</v>
      </c>
      <c r="C42572" s="7" t="s">
        <v>144692</v>
      </c>
      <c r="D42572" s="7" t="s">
        <v>574</v>
      </c>
      <c r="E42572" s="8" t="s">
        <v>575</v>
      </c>
      <c r="F42572" s="8">
        <v>1800000</v>
      </c>
      <c r="G42572" s="7" t="s">
        <v>35</v>
      </c>
      <c r="H42572" s="7" t="s">
        <v>24</v>
      </c>
      <c r="I42572" s="9" t="s">
        <v>161</v>
      </c>
      <c r="J42572" s="17" t="s">
        <v>162</v>
      </c>
      <c r="K42572" s="10" t="s">
        <v>3646</v>
      </c>
      <c r="L42572" s="7">
        <v>1</v>
      </c>
      <c r="M42572" s="11">
        <v>37987</v>
      </c>
      <c r="N42572" s="7" t="s">
        <v>424</v>
      </c>
      <c r="O42572" s="7" t="s">
        <v>425</v>
      </c>
      <c r="P42572" s="10">
        <v>2004</v>
      </c>
      <c r="Q42572" s="12">
        <v>41802</v>
      </c>
      <c r="R42572" s="12">
        <v>41802</v>
      </c>
    </row>
    <row r="42573" spans="1:18" x14ac:dyDescent="0.25">
      <c r="A42573" s="7" t="s">
        <v>144693</v>
      </c>
      <c r="B42573" s="7" t="s">
        <v>144694</v>
      </c>
      <c r="F42573" s="8">
        <v>0</v>
      </c>
      <c r="G42573" s="7" t="s">
        <v>23</v>
      </c>
      <c r="H42573" s="7" t="s">
        <v>24</v>
      </c>
      <c r="I42573" s="9" t="s">
        <v>36</v>
      </c>
      <c r="J42573" s="17" t="s">
        <v>37</v>
      </c>
      <c r="K42573" s="10" t="s">
        <v>8380</v>
      </c>
      <c r="L42573" s="7">
        <v>1</v>
      </c>
      <c r="Q42573" s="12">
        <v>36478</v>
      </c>
      <c r="R42573" s="12">
        <v>36478</v>
      </c>
    </row>
    <row r="42574" spans="1:18" x14ac:dyDescent="0.25">
      <c r="A42574" s="7" t="s">
        <v>144695</v>
      </c>
      <c r="B42574" s="7" t="s">
        <v>144696</v>
      </c>
      <c r="C42574" s="7" t="s">
        <v>144697</v>
      </c>
      <c r="D42574" s="7" t="s">
        <v>275</v>
      </c>
      <c r="E42574" s="8" t="s">
        <v>276</v>
      </c>
      <c r="F42574" s="8">
        <v>25000000</v>
      </c>
      <c r="G42574" s="7" t="s">
        <v>35</v>
      </c>
      <c r="H42574" s="7" t="s">
        <v>24</v>
      </c>
      <c r="I42574" s="9" t="s">
        <v>25</v>
      </c>
      <c r="J42574" s="17" t="s">
        <v>26</v>
      </c>
      <c r="K42574" s="10" t="s">
        <v>27</v>
      </c>
      <c r="L42574" s="7">
        <v>1</v>
      </c>
      <c r="Q42574" s="12">
        <v>40968</v>
      </c>
      <c r="R42574" s="12">
        <v>40968</v>
      </c>
    </row>
    <row r="42575" spans="1:18" x14ac:dyDescent="0.25">
      <c r="A42575" s="7" t="s">
        <v>144698</v>
      </c>
      <c r="B42575" s="7" t="s">
        <v>144699</v>
      </c>
      <c r="C42575" s="7" t="s">
        <v>144700</v>
      </c>
      <c r="D42575" s="7" t="s">
        <v>275</v>
      </c>
      <c r="E42575" s="8" t="s">
        <v>276</v>
      </c>
      <c r="F42575" s="8">
        <v>2240000</v>
      </c>
      <c r="G42575" s="7" t="s">
        <v>35</v>
      </c>
      <c r="H42575" s="7" t="s">
        <v>264</v>
      </c>
      <c r="I42575" s="9"/>
      <c r="J42575" s="17" t="s">
        <v>11892</v>
      </c>
      <c r="K42575" s="10" t="s">
        <v>11892</v>
      </c>
      <c r="L42575" s="7">
        <v>1</v>
      </c>
      <c r="Q42575" s="12">
        <v>38559</v>
      </c>
      <c r="R42575" s="12">
        <v>38559</v>
      </c>
    </row>
    <row r="42576" spans="1:18" x14ac:dyDescent="0.25">
      <c r="A42576" s="7" t="s">
        <v>144701</v>
      </c>
      <c r="B42576" s="7" t="s">
        <v>144702</v>
      </c>
      <c r="C42576" s="7" t="s">
        <v>144703</v>
      </c>
      <c r="D42576" s="7" t="s">
        <v>275</v>
      </c>
      <c r="E42576" s="8" t="s">
        <v>276</v>
      </c>
      <c r="F42576" s="8">
        <v>2132250</v>
      </c>
      <c r="G42576" s="7" t="s">
        <v>80</v>
      </c>
      <c r="H42576" s="7" t="s">
        <v>24</v>
      </c>
      <c r="I42576" s="9" t="s">
        <v>1166</v>
      </c>
      <c r="J42576" s="17" t="s">
        <v>1167</v>
      </c>
      <c r="K42576" s="10" t="s">
        <v>1336</v>
      </c>
      <c r="L42576" s="7">
        <v>2</v>
      </c>
      <c r="Q42576" s="12">
        <v>40227</v>
      </c>
      <c r="R42576" s="12">
        <v>40683</v>
      </c>
    </row>
    <row r="42577" spans="1:18" x14ac:dyDescent="0.25">
      <c r="A42577" s="7" t="s">
        <v>144704</v>
      </c>
      <c r="B42577" s="7" t="s">
        <v>144705</v>
      </c>
      <c r="F42577" s="8">
        <v>0</v>
      </c>
      <c r="G42577" s="7" t="s">
        <v>23</v>
      </c>
      <c r="H42577" s="7" t="s">
        <v>24</v>
      </c>
      <c r="I42577" s="9" t="s">
        <v>36</v>
      </c>
      <c r="J42577" s="17" t="s">
        <v>181</v>
      </c>
      <c r="K42577" s="10" t="s">
        <v>885</v>
      </c>
      <c r="L42577" s="7">
        <v>1</v>
      </c>
      <c r="M42577" s="11">
        <v>32143</v>
      </c>
      <c r="N42577" s="7" t="s">
        <v>2509</v>
      </c>
      <c r="O42577" s="7" t="s">
        <v>2510</v>
      </c>
      <c r="P42577" s="10">
        <v>1988</v>
      </c>
      <c r="Q42577" s="12">
        <v>34305</v>
      </c>
      <c r="R42577" s="12">
        <v>34305</v>
      </c>
    </row>
    <row r="42578" spans="1:18" x14ac:dyDescent="0.25">
      <c r="A42578" s="7" t="s">
        <v>144706</v>
      </c>
      <c r="B42578" s="7" t="s">
        <v>144707</v>
      </c>
      <c r="C42578" s="7" t="s">
        <v>144708</v>
      </c>
      <c r="D42578" s="7" t="s">
        <v>144709</v>
      </c>
      <c r="E42578" s="8" t="s">
        <v>2899</v>
      </c>
      <c r="F42578" s="8">
        <v>650000</v>
      </c>
      <c r="G42578" s="7" t="s">
        <v>35</v>
      </c>
      <c r="H42578" s="7" t="s">
        <v>24</v>
      </c>
      <c r="I42578" s="9" t="s">
        <v>220</v>
      </c>
      <c r="J42578" s="17" t="s">
        <v>221</v>
      </c>
      <c r="K42578" s="10" t="s">
        <v>221</v>
      </c>
      <c r="L42578" s="7">
        <v>1</v>
      </c>
      <c r="M42578" s="11">
        <v>40909</v>
      </c>
      <c r="N42578" s="7" t="s">
        <v>111</v>
      </c>
      <c r="O42578" s="7" t="s">
        <v>112</v>
      </c>
      <c r="P42578" s="10">
        <v>2012</v>
      </c>
      <c r="Q42578" s="12">
        <v>41815</v>
      </c>
      <c r="R42578" s="12">
        <v>41815</v>
      </c>
    </row>
    <row r="42579" spans="1:18" x14ac:dyDescent="0.25">
      <c r="A42579" s="7" t="s">
        <v>144710</v>
      </c>
      <c r="B42579" s="7" t="s">
        <v>144711</v>
      </c>
      <c r="C42579" s="7" t="s">
        <v>144712</v>
      </c>
      <c r="D42579" s="7" t="s">
        <v>122</v>
      </c>
      <c r="E42579" s="8" t="s">
        <v>123</v>
      </c>
      <c r="F42579" s="8">
        <v>15606990</v>
      </c>
      <c r="G42579" s="7" t="s">
        <v>35</v>
      </c>
      <c r="H42579" s="7" t="s">
        <v>240</v>
      </c>
      <c r="I42579" s="9" t="s">
        <v>241</v>
      </c>
      <c r="J42579" s="17" t="s">
        <v>242</v>
      </c>
      <c r="K42579" s="10" t="s">
        <v>12238</v>
      </c>
      <c r="L42579" s="7">
        <v>3</v>
      </c>
      <c r="M42579" s="11">
        <v>41030</v>
      </c>
      <c r="N42579" s="7" t="s">
        <v>1953</v>
      </c>
      <c r="O42579" s="7" t="s">
        <v>29</v>
      </c>
      <c r="P42579" s="10">
        <v>2012</v>
      </c>
      <c r="Q42579" s="12">
        <v>41244</v>
      </c>
      <c r="R42579" s="12">
        <v>41430</v>
      </c>
    </row>
    <row r="42580" spans="1:18" x14ac:dyDescent="0.25">
      <c r="A42580" s="7" t="s">
        <v>144713</v>
      </c>
      <c r="B42580" s="7" t="s">
        <v>144714</v>
      </c>
      <c r="C42580" s="7" t="s">
        <v>144715</v>
      </c>
      <c r="F42580" s="8">
        <v>4848804</v>
      </c>
      <c r="G42580" s="7" t="s">
        <v>35</v>
      </c>
      <c r="H42580" s="7" t="s">
        <v>52</v>
      </c>
      <c r="I42580" s="9"/>
      <c r="J42580" s="17" t="s">
        <v>53</v>
      </c>
      <c r="K42580" s="10" t="s">
        <v>53</v>
      </c>
      <c r="L42580" s="7">
        <v>1</v>
      </c>
      <c r="M42580" s="11">
        <v>34700</v>
      </c>
      <c r="N42580" s="7" t="s">
        <v>3231</v>
      </c>
      <c r="O42580" s="7" t="s">
        <v>3232</v>
      </c>
      <c r="P42580" s="10">
        <v>1995</v>
      </c>
      <c r="Q42580" s="12">
        <v>41631</v>
      </c>
      <c r="R42580" s="12">
        <v>41631</v>
      </c>
    </row>
    <row r="42581" spans="1:18" x14ac:dyDescent="0.25">
      <c r="A42581" s="7" t="s">
        <v>144716</v>
      </c>
      <c r="B42581" s="7" t="s">
        <v>144717</v>
      </c>
      <c r="C42581" s="7" t="s">
        <v>144718</v>
      </c>
      <c r="D42581" s="7" t="s">
        <v>144719</v>
      </c>
      <c r="E42581" s="8" t="s">
        <v>10834</v>
      </c>
      <c r="F42581" s="8">
        <v>6000000</v>
      </c>
      <c r="G42581" s="7" t="s">
        <v>35</v>
      </c>
      <c r="H42581" s="7" t="s">
        <v>24</v>
      </c>
      <c r="I42581" s="9" t="s">
        <v>36</v>
      </c>
      <c r="J42581" s="17" t="s">
        <v>181</v>
      </c>
      <c r="K42581" s="10" t="s">
        <v>182</v>
      </c>
      <c r="L42581" s="7">
        <v>2</v>
      </c>
      <c r="M42581" s="11">
        <v>40909</v>
      </c>
      <c r="N42581" s="7" t="s">
        <v>111</v>
      </c>
      <c r="O42581" s="7" t="s">
        <v>112</v>
      </c>
      <c r="P42581" s="10">
        <v>2012</v>
      </c>
      <c r="Q42581" s="12">
        <v>41075</v>
      </c>
      <c r="R42581" s="12">
        <v>41947</v>
      </c>
    </row>
    <row r="42582" spans="1:18" x14ac:dyDescent="0.25">
      <c r="A42582" s="7" t="s">
        <v>144720</v>
      </c>
      <c r="B42582" s="7" t="s">
        <v>144721</v>
      </c>
      <c r="C42582" s="7" t="s">
        <v>144722</v>
      </c>
      <c r="F42582" s="8">
        <v>40894</v>
      </c>
      <c r="G42582" s="7" t="s">
        <v>35</v>
      </c>
      <c r="I42582" s="9"/>
      <c r="L42582" s="7">
        <v>1</v>
      </c>
      <c r="Q42582" s="12">
        <v>41791</v>
      </c>
      <c r="R42582" s="12">
        <v>41791</v>
      </c>
    </row>
    <row r="42583" spans="1:18" x14ac:dyDescent="0.25">
      <c r="A42583" s="7" t="s">
        <v>144723</v>
      </c>
      <c r="B42583" s="7" t="s">
        <v>144724</v>
      </c>
      <c r="C42583" s="7" t="s">
        <v>144725</v>
      </c>
      <c r="F42583" s="8">
        <v>0</v>
      </c>
      <c r="G42583" s="7" t="s">
        <v>35</v>
      </c>
      <c r="I42583" s="9"/>
      <c r="L42583" s="7">
        <v>1</v>
      </c>
      <c r="Q42583" s="12">
        <v>40724</v>
      </c>
      <c r="R42583" s="12">
        <v>40724</v>
      </c>
    </row>
    <row r="42584" spans="1:18" x14ac:dyDescent="0.25">
      <c r="A42584" s="7" t="s">
        <v>144726</v>
      </c>
      <c r="B42584" s="7" t="s">
        <v>144727</v>
      </c>
      <c r="C42584" s="7" t="s">
        <v>144728</v>
      </c>
      <c r="D42584" s="7" t="s">
        <v>275</v>
      </c>
      <c r="E42584" s="8" t="s">
        <v>276</v>
      </c>
      <c r="F42584" s="8">
        <v>9608656</v>
      </c>
      <c r="G42584" s="7" t="s">
        <v>35</v>
      </c>
      <c r="H42584" s="7" t="s">
        <v>24</v>
      </c>
      <c r="I42584" s="9" t="s">
        <v>502</v>
      </c>
      <c r="J42584" s="17" t="s">
        <v>993</v>
      </c>
      <c r="K42584" s="10" t="s">
        <v>993</v>
      </c>
      <c r="L42584" s="7">
        <v>5</v>
      </c>
      <c r="M42584" s="11">
        <v>39448</v>
      </c>
      <c r="N42584" s="7" t="s">
        <v>164</v>
      </c>
      <c r="O42584" s="7" t="s">
        <v>165</v>
      </c>
      <c r="P42584" s="10">
        <v>2008</v>
      </c>
      <c r="Q42584" s="12">
        <v>40168</v>
      </c>
      <c r="R42584" s="12">
        <v>41884</v>
      </c>
    </row>
    <row r="42585" spans="1:18" x14ac:dyDescent="0.25">
      <c r="A42585" s="7" t="s">
        <v>144729</v>
      </c>
      <c r="B42585" s="7" t="s">
        <v>144730</v>
      </c>
      <c r="C42585" s="7" t="s">
        <v>144731</v>
      </c>
      <c r="D42585" s="7" t="s">
        <v>144732</v>
      </c>
      <c r="E42585" s="8" t="s">
        <v>5139</v>
      </c>
      <c r="F42585" s="8">
        <v>4200000</v>
      </c>
      <c r="G42585" s="7" t="s">
        <v>80</v>
      </c>
      <c r="H42585" s="7" t="s">
        <v>24</v>
      </c>
      <c r="I42585" s="9" t="s">
        <v>36</v>
      </c>
      <c r="J42585" s="17" t="s">
        <v>181</v>
      </c>
      <c r="K42585" s="10" t="s">
        <v>182</v>
      </c>
      <c r="L42585" s="7">
        <v>1</v>
      </c>
      <c r="M42585" s="11">
        <v>40544</v>
      </c>
      <c r="N42585" s="7" t="s">
        <v>537</v>
      </c>
      <c r="O42585" s="7" t="s">
        <v>505</v>
      </c>
      <c r="P42585" s="10">
        <v>2011</v>
      </c>
      <c r="Q42585" s="12">
        <v>40645</v>
      </c>
      <c r="R42585" s="12">
        <v>40645</v>
      </c>
    </row>
    <row r="42586" spans="1:18" x14ac:dyDescent="0.25">
      <c r="A42586" s="7" t="s">
        <v>144733</v>
      </c>
      <c r="B42586" s="7" t="s">
        <v>144734</v>
      </c>
      <c r="C42586" s="7" t="s">
        <v>144735</v>
      </c>
      <c r="D42586" s="7" t="s">
        <v>78</v>
      </c>
      <c r="E42586" s="8" t="s">
        <v>79</v>
      </c>
      <c r="F42586" s="8">
        <v>575000</v>
      </c>
      <c r="G42586" s="7" t="s">
        <v>35</v>
      </c>
      <c r="H42586" s="7" t="s">
        <v>24</v>
      </c>
      <c r="I42586" s="9" t="s">
        <v>70</v>
      </c>
      <c r="J42586" s="17" t="s">
        <v>3037</v>
      </c>
      <c r="K42586" s="10" t="s">
        <v>3037</v>
      </c>
      <c r="L42586" s="7">
        <v>1</v>
      </c>
      <c r="M42586" s="11">
        <v>37622</v>
      </c>
      <c r="N42586" s="7" t="s">
        <v>814</v>
      </c>
      <c r="O42586" s="7" t="s">
        <v>815</v>
      </c>
      <c r="P42586" s="10">
        <v>2003</v>
      </c>
      <c r="Q42586" s="12">
        <v>41240</v>
      </c>
      <c r="R42586" s="12">
        <v>41240</v>
      </c>
    </row>
    <row r="42587" spans="1:18" x14ac:dyDescent="0.25">
      <c r="A42587" s="7" t="s">
        <v>144736</v>
      </c>
      <c r="B42587" s="7" t="s">
        <v>144737</v>
      </c>
      <c r="C42587" s="7" t="s">
        <v>144738</v>
      </c>
      <c r="D42587" s="7" t="s">
        <v>33</v>
      </c>
      <c r="E42587" s="8" t="s">
        <v>34</v>
      </c>
      <c r="F42587" s="8">
        <v>12500000</v>
      </c>
      <c r="G42587" s="7" t="s">
        <v>35</v>
      </c>
      <c r="H42587" s="7" t="s">
        <v>24</v>
      </c>
      <c r="I42587" s="9" t="s">
        <v>36</v>
      </c>
      <c r="J42587" s="17" t="s">
        <v>37</v>
      </c>
      <c r="K42587" s="10" t="s">
        <v>387</v>
      </c>
      <c r="L42587" s="7">
        <v>2</v>
      </c>
      <c r="Q42587" s="12">
        <v>41074</v>
      </c>
      <c r="R42587" s="12">
        <v>41786</v>
      </c>
    </row>
    <row r="42588" spans="1:18" x14ac:dyDescent="0.25">
      <c r="A42588" s="7" t="s">
        <v>144739</v>
      </c>
      <c r="B42588" s="7" t="s">
        <v>144740</v>
      </c>
      <c r="C42588" s="7" t="s">
        <v>144741</v>
      </c>
      <c r="D42588" s="7" t="s">
        <v>144742</v>
      </c>
      <c r="E42588" s="8" t="s">
        <v>323</v>
      </c>
      <c r="F42588" s="8">
        <v>0</v>
      </c>
      <c r="G42588" s="7" t="s">
        <v>35</v>
      </c>
      <c r="I42588" s="9"/>
      <c r="L42588" s="7">
        <v>1</v>
      </c>
      <c r="M42588" s="11">
        <v>40179</v>
      </c>
      <c r="N42588" s="7" t="s">
        <v>96</v>
      </c>
      <c r="O42588" s="7" t="s">
        <v>97</v>
      </c>
      <c r="P42588" s="10">
        <v>2010</v>
      </c>
      <c r="Q42588" s="12">
        <v>40892</v>
      </c>
      <c r="R42588" s="12">
        <v>40892</v>
      </c>
    </row>
    <row r="42589" spans="1:18" x14ac:dyDescent="0.25">
      <c r="A42589" s="7" t="s">
        <v>144743</v>
      </c>
      <c r="B42589" s="7" t="s">
        <v>144744</v>
      </c>
      <c r="C42589" s="7" t="s">
        <v>144745</v>
      </c>
      <c r="D42589" s="7" t="s">
        <v>144746</v>
      </c>
      <c r="E42589" s="8" t="s">
        <v>386</v>
      </c>
      <c r="F42589" s="8">
        <v>1500</v>
      </c>
      <c r="G42589" s="7" t="s">
        <v>35</v>
      </c>
      <c r="H42589" s="7" t="s">
        <v>24</v>
      </c>
      <c r="I42589" s="9" t="s">
        <v>1166</v>
      </c>
      <c r="J42589" s="17" t="s">
        <v>19425</v>
      </c>
      <c r="K42589" s="10" t="s">
        <v>19425</v>
      </c>
      <c r="L42589" s="7">
        <v>1</v>
      </c>
      <c r="M42589" s="11">
        <v>40631</v>
      </c>
      <c r="N42589" s="7" t="s">
        <v>1552</v>
      </c>
      <c r="O42589" s="7" t="s">
        <v>505</v>
      </c>
      <c r="P42589" s="10">
        <v>2011</v>
      </c>
      <c r="Q42589" s="12">
        <v>40739</v>
      </c>
      <c r="R42589" s="12">
        <v>40739</v>
      </c>
    </row>
    <row r="42590" spans="1:18" x14ac:dyDescent="0.25">
      <c r="A42590" s="7" t="s">
        <v>144747</v>
      </c>
      <c r="B42590" s="7" t="s">
        <v>144748</v>
      </c>
      <c r="C42590" s="7" t="s">
        <v>144749</v>
      </c>
      <c r="D42590" s="7" t="s">
        <v>33</v>
      </c>
      <c r="E42590" s="8" t="s">
        <v>34</v>
      </c>
      <c r="F42590" s="8">
        <v>0</v>
      </c>
      <c r="G42590" s="7" t="s">
        <v>23</v>
      </c>
      <c r="H42590" s="7" t="s">
        <v>24</v>
      </c>
      <c r="I42590" s="9" t="s">
        <v>1321</v>
      </c>
      <c r="J42590" s="17" t="s">
        <v>613</v>
      </c>
      <c r="K42590" s="10" t="s">
        <v>3390</v>
      </c>
      <c r="L42590" s="7">
        <v>1</v>
      </c>
      <c r="M42590" s="11">
        <v>35796</v>
      </c>
      <c r="N42590" s="7" t="s">
        <v>674</v>
      </c>
      <c r="O42590" s="7" t="s">
        <v>675</v>
      </c>
      <c r="P42590" s="10">
        <v>1998</v>
      </c>
      <c r="Q42590" s="12">
        <v>36615</v>
      </c>
      <c r="R42590" s="12">
        <v>36615</v>
      </c>
    </row>
    <row r="42591" spans="1:18" x14ac:dyDescent="0.25">
      <c r="A42591" s="7" t="s">
        <v>144750</v>
      </c>
      <c r="B42591" s="7" t="s">
        <v>144751</v>
      </c>
      <c r="C42591" s="7" t="s">
        <v>144752</v>
      </c>
      <c r="D42591" s="7" t="s">
        <v>532</v>
      </c>
      <c r="E42591" s="8" t="s">
        <v>533</v>
      </c>
      <c r="F42591" s="8">
        <v>12989120</v>
      </c>
      <c r="G42591" s="7" t="s">
        <v>35</v>
      </c>
      <c r="H42591" s="7" t="s">
        <v>205</v>
      </c>
      <c r="I42591" s="9"/>
      <c r="J42591" s="17" t="s">
        <v>371</v>
      </c>
      <c r="L42591" s="7">
        <v>2</v>
      </c>
      <c r="Q42591" s="12">
        <v>39692</v>
      </c>
      <c r="R42591" s="12">
        <v>41395</v>
      </c>
    </row>
    <row r="42592" spans="1:18" x14ac:dyDescent="0.25">
      <c r="A42592" s="7" t="s">
        <v>144753</v>
      </c>
      <c r="B42592" s="7" t="s">
        <v>144754</v>
      </c>
      <c r="C42592" s="7" t="s">
        <v>144755</v>
      </c>
      <c r="F42592" s="8">
        <v>29358</v>
      </c>
      <c r="G42592" s="7" t="s">
        <v>35</v>
      </c>
      <c r="H42592" s="7" t="s">
        <v>482</v>
      </c>
      <c r="I42592" s="9"/>
      <c r="J42592" s="17" t="s">
        <v>483</v>
      </c>
      <c r="L42592" s="7">
        <v>1</v>
      </c>
      <c r="M42592" s="11">
        <v>40544</v>
      </c>
      <c r="N42592" s="7" t="s">
        <v>537</v>
      </c>
      <c r="O42592" s="7" t="s">
        <v>505</v>
      </c>
      <c r="P42592" s="10">
        <v>2011</v>
      </c>
      <c r="Q42592" s="12">
        <v>41439</v>
      </c>
      <c r="R42592" s="12">
        <v>41439</v>
      </c>
    </row>
    <row r="42593" spans="1:18" x14ac:dyDescent="0.25">
      <c r="A42593" s="7" t="s">
        <v>144756</v>
      </c>
      <c r="B42593" s="7" t="s">
        <v>144757</v>
      </c>
      <c r="C42593" s="7" t="s">
        <v>144758</v>
      </c>
      <c r="D42593" s="7" t="s">
        <v>144759</v>
      </c>
      <c r="E42593" s="8" t="s">
        <v>144760</v>
      </c>
      <c r="F42593" s="8">
        <v>4300000</v>
      </c>
      <c r="G42593" s="7" t="s">
        <v>35</v>
      </c>
      <c r="I42593" s="9"/>
      <c r="L42593" s="7">
        <v>2</v>
      </c>
      <c r="M42593" s="11">
        <v>41275</v>
      </c>
      <c r="N42593" s="7" t="s">
        <v>146</v>
      </c>
      <c r="O42593" s="7" t="s">
        <v>147</v>
      </c>
      <c r="P42593" s="10">
        <v>2013</v>
      </c>
      <c r="Q42593" s="12">
        <v>41367</v>
      </c>
      <c r="R42593" s="12">
        <v>41648</v>
      </c>
    </row>
    <row r="42594" spans="1:18" x14ac:dyDescent="0.25">
      <c r="A42594" s="7" t="s">
        <v>144761</v>
      </c>
      <c r="B42594" s="7" t="s">
        <v>144762</v>
      </c>
      <c r="C42594" s="7" t="s">
        <v>144763</v>
      </c>
      <c r="D42594" s="7" t="s">
        <v>625</v>
      </c>
      <c r="E42594" s="8" t="s">
        <v>323</v>
      </c>
      <c r="F42594" s="8">
        <v>0</v>
      </c>
      <c r="G42594" s="7" t="s">
        <v>35</v>
      </c>
      <c r="I42594" s="9"/>
      <c r="L42594" s="7">
        <v>1</v>
      </c>
      <c r="Q42594" s="12">
        <v>41730</v>
      </c>
      <c r="R42594" s="12">
        <v>41730</v>
      </c>
    </row>
    <row r="42595" spans="1:18" x14ac:dyDescent="0.25">
      <c r="A42595" s="7" t="s">
        <v>144764</v>
      </c>
      <c r="B42595" s="7" t="s">
        <v>144765</v>
      </c>
      <c r="C42595" s="7" t="s">
        <v>144766</v>
      </c>
      <c r="D42595" s="7" t="s">
        <v>86</v>
      </c>
      <c r="E42595" s="8" t="s">
        <v>87</v>
      </c>
      <c r="F42595" s="8">
        <v>2500</v>
      </c>
      <c r="G42595" s="7" t="s">
        <v>80</v>
      </c>
      <c r="I42595" s="9"/>
      <c r="L42595" s="7">
        <v>1</v>
      </c>
      <c r="M42595" s="11">
        <v>38384</v>
      </c>
      <c r="N42595" s="7" t="s">
        <v>6728</v>
      </c>
      <c r="O42595" s="7" t="s">
        <v>436</v>
      </c>
      <c r="P42595" s="10">
        <v>2005</v>
      </c>
      <c r="Q42595" s="12">
        <v>40344</v>
      </c>
      <c r="R42595" s="12">
        <v>40344</v>
      </c>
    </row>
    <row r="42596" spans="1:18" x14ac:dyDescent="0.25">
      <c r="A42596" s="7" t="s">
        <v>144767</v>
      </c>
      <c r="B42596" s="7" t="s">
        <v>144768</v>
      </c>
      <c r="D42596" s="7" t="s">
        <v>6029</v>
      </c>
      <c r="E42596" s="8" t="s">
        <v>211</v>
      </c>
      <c r="F42596" s="8">
        <v>0</v>
      </c>
      <c r="G42596" s="7" t="s">
        <v>35</v>
      </c>
      <c r="H42596" s="7" t="s">
        <v>24</v>
      </c>
      <c r="I42596" s="9" t="s">
        <v>116</v>
      </c>
      <c r="J42596" s="17" t="s">
        <v>1586</v>
      </c>
      <c r="K42596" s="10" t="s">
        <v>1587</v>
      </c>
      <c r="L42596" s="7">
        <v>1</v>
      </c>
      <c r="M42596" s="11">
        <v>41214</v>
      </c>
      <c r="N42596" s="7" t="s">
        <v>471</v>
      </c>
      <c r="O42596" s="7" t="s">
        <v>46</v>
      </c>
      <c r="P42596" s="10">
        <v>2012</v>
      </c>
      <c r="Q42596" s="12">
        <v>41237</v>
      </c>
      <c r="R42596" s="12">
        <v>41237</v>
      </c>
    </row>
    <row r="42597" spans="1:18" x14ac:dyDescent="0.25">
      <c r="A42597" s="7" t="s">
        <v>144769</v>
      </c>
      <c r="B42597" s="7" t="s">
        <v>144770</v>
      </c>
      <c r="D42597" s="7" t="s">
        <v>210</v>
      </c>
      <c r="E42597" s="8" t="s">
        <v>211</v>
      </c>
      <c r="F42597" s="8">
        <v>0</v>
      </c>
      <c r="G42597" s="7" t="s">
        <v>35</v>
      </c>
      <c r="H42597" s="7" t="s">
        <v>24</v>
      </c>
      <c r="I42597" s="9" t="s">
        <v>129</v>
      </c>
      <c r="J42597" s="17" t="s">
        <v>130</v>
      </c>
      <c r="K42597" s="10" t="s">
        <v>25758</v>
      </c>
      <c r="L42597" s="7">
        <v>1</v>
      </c>
      <c r="M42597" s="11">
        <v>41072</v>
      </c>
      <c r="N42597" s="7" t="s">
        <v>28</v>
      </c>
      <c r="O42597" s="7" t="s">
        <v>29</v>
      </c>
      <c r="P42597" s="10">
        <v>2012</v>
      </c>
      <c r="Q42597" s="12">
        <v>41058</v>
      </c>
      <c r="R42597" s="12">
        <v>41058</v>
      </c>
    </row>
    <row r="42598" spans="1:18" x14ac:dyDescent="0.25">
      <c r="A42598" s="7" t="s">
        <v>144771</v>
      </c>
      <c r="B42598" s="7" t="s">
        <v>144772</v>
      </c>
      <c r="C42598" s="7" t="s">
        <v>144773</v>
      </c>
      <c r="F42598" s="8">
        <v>2500000</v>
      </c>
      <c r="G42598" s="7" t="s">
        <v>35</v>
      </c>
      <c r="I42598" s="9"/>
      <c r="L42598" s="7">
        <v>1</v>
      </c>
      <c r="M42598" s="11">
        <v>41426</v>
      </c>
      <c r="N42598" s="7" t="s">
        <v>1766</v>
      </c>
      <c r="O42598" s="7" t="s">
        <v>412</v>
      </c>
      <c r="P42598" s="10">
        <v>2013</v>
      </c>
      <c r="Q42598" s="12">
        <v>41426</v>
      </c>
      <c r="R42598" s="12">
        <v>41426</v>
      </c>
    </row>
    <row r="42599" spans="1:18" x14ac:dyDescent="0.25">
      <c r="A42599" s="7" t="s">
        <v>144774</v>
      </c>
      <c r="B42599" s="7" t="s">
        <v>144775</v>
      </c>
      <c r="C42599" s="7" t="s">
        <v>144776</v>
      </c>
      <c r="D42599" s="7" t="s">
        <v>144</v>
      </c>
      <c r="E42599" s="8" t="s">
        <v>145</v>
      </c>
      <c r="F42599" s="8">
        <v>750000</v>
      </c>
      <c r="G42599" s="7" t="s">
        <v>35</v>
      </c>
      <c r="H42599" s="7" t="s">
        <v>376</v>
      </c>
      <c r="I42599" s="9"/>
      <c r="J42599" s="17" t="s">
        <v>2775</v>
      </c>
      <c r="K42599" s="10" t="s">
        <v>144777</v>
      </c>
      <c r="L42599" s="7">
        <v>1</v>
      </c>
      <c r="M42599" s="11">
        <v>40787</v>
      </c>
      <c r="N42599" s="7" t="s">
        <v>229</v>
      </c>
      <c r="O42599" s="7" t="s">
        <v>230</v>
      </c>
      <c r="P42599" s="10">
        <v>2011</v>
      </c>
      <c r="Q42599" s="12">
        <v>41822</v>
      </c>
      <c r="R42599" s="12">
        <v>41822</v>
      </c>
    </row>
    <row r="42600" spans="1:18" x14ac:dyDescent="0.25">
      <c r="A42600" s="7" t="s">
        <v>144778</v>
      </c>
      <c r="B42600" s="7" t="s">
        <v>144779</v>
      </c>
      <c r="C42600" s="7" t="s">
        <v>144780</v>
      </c>
      <c r="D42600" s="7" t="s">
        <v>106</v>
      </c>
      <c r="E42600" s="8" t="s">
        <v>107</v>
      </c>
      <c r="F42600" s="8">
        <v>25000</v>
      </c>
      <c r="G42600" s="7" t="s">
        <v>35</v>
      </c>
      <c r="H42600" s="7" t="s">
        <v>24</v>
      </c>
      <c r="I42600" s="9" t="s">
        <v>93</v>
      </c>
      <c r="J42600" s="17" t="s">
        <v>314</v>
      </c>
      <c r="K42600" s="10" t="s">
        <v>314</v>
      </c>
      <c r="L42600" s="7">
        <v>1</v>
      </c>
      <c r="M42600" s="11">
        <v>37742</v>
      </c>
      <c r="N42600" s="7" t="s">
        <v>18008</v>
      </c>
      <c r="O42600" s="7" t="s">
        <v>4233</v>
      </c>
      <c r="P42600" s="10">
        <v>2003</v>
      </c>
      <c r="Q42600" s="12">
        <v>38504</v>
      </c>
      <c r="R42600" s="12">
        <v>38504</v>
      </c>
    </row>
    <row r="42601" spans="1:18" x14ac:dyDescent="0.25">
      <c r="A42601" s="7" t="s">
        <v>144781</v>
      </c>
      <c r="B42601" s="7" t="s">
        <v>144782</v>
      </c>
      <c r="C42601" s="7" t="s">
        <v>144783</v>
      </c>
      <c r="F42601" s="8">
        <v>0</v>
      </c>
      <c r="G42601" s="7" t="s">
        <v>35</v>
      </c>
      <c r="I42601" s="9"/>
      <c r="L42601" s="7">
        <v>1</v>
      </c>
      <c r="Q42601" s="12">
        <v>40544</v>
      </c>
      <c r="R42601" s="12">
        <v>40544</v>
      </c>
    </row>
    <row r="42602" spans="1:18" x14ac:dyDescent="0.25">
      <c r="A42602" s="7" t="s">
        <v>144784</v>
      </c>
      <c r="B42602" s="7" t="s">
        <v>144785</v>
      </c>
      <c r="C42602" s="7" t="s">
        <v>144786</v>
      </c>
      <c r="D42602" s="7" t="s">
        <v>139344</v>
      </c>
      <c r="E42602" s="8" t="s">
        <v>33185</v>
      </c>
      <c r="F42602" s="8">
        <v>11900000</v>
      </c>
      <c r="G42602" s="7" t="s">
        <v>35</v>
      </c>
      <c r="H42602" s="7" t="s">
        <v>24</v>
      </c>
      <c r="I42602" s="9" t="s">
        <v>1233</v>
      </c>
      <c r="J42602" s="17" t="s">
        <v>1234</v>
      </c>
      <c r="K42602" s="10" t="s">
        <v>1234</v>
      </c>
      <c r="L42602" s="7">
        <v>2</v>
      </c>
      <c r="M42602" s="11">
        <v>39083</v>
      </c>
      <c r="N42602" s="7" t="s">
        <v>88</v>
      </c>
      <c r="O42602" s="7" t="s">
        <v>89</v>
      </c>
      <c r="P42602" s="10">
        <v>2007</v>
      </c>
      <c r="Q42602" s="12">
        <v>40162</v>
      </c>
      <c r="R42602" s="12">
        <v>41115</v>
      </c>
    </row>
    <row r="42603" spans="1:18" x14ac:dyDescent="0.25">
      <c r="A42603" s="7" t="s">
        <v>144787</v>
      </c>
      <c r="B42603" s="7" t="s">
        <v>144788</v>
      </c>
      <c r="C42603" s="7" t="s">
        <v>144789</v>
      </c>
      <c r="D42603" s="7" t="s">
        <v>144790</v>
      </c>
      <c r="E42603" s="8" t="s">
        <v>3745</v>
      </c>
      <c r="F42603" s="8">
        <v>100000</v>
      </c>
      <c r="G42603" s="7" t="s">
        <v>35</v>
      </c>
      <c r="H42603" s="7" t="s">
        <v>354</v>
      </c>
      <c r="I42603" s="9"/>
      <c r="J42603" s="17" t="s">
        <v>1140</v>
      </c>
      <c r="K42603" s="10" t="s">
        <v>1140</v>
      </c>
      <c r="L42603" s="7">
        <v>1</v>
      </c>
      <c r="M42603" s="11">
        <v>41665</v>
      </c>
      <c r="N42603" s="7" t="s">
        <v>63</v>
      </c>
      <c r="O42603" s="7" t="s">
        <v>64</v>
      </c>
      <c r="P42603" s="10">
        <v>2014</v>
      </c>
      <c r="Q42603" s="12">
        <v>41726</v>
      </c>
      <c r="R42603" s="12">
        <v>41726</v>
      </c>
    </row>
    <row r="42604" spans="1:18" x14ac:dyDescent="0.25">
      <c r="A42604" s="7" t="s">
        <v>144791</v>
      </c>
      <c r="B42604" s="7" t="s">
        <v>144792</v>
      </c>
      <c r="C42604" s="7" t="s">
        <v>144793</v>
      </c>
      <c r="D42604" s="7" t="s">
        <v>144794</v>
      </c>
      <c r="E42604" s="8" t="s">
        <v>1665</v>
      </c>
      <c r="F42604" s="8">
        <v>90000</v>
      </c>
      <c r="G42604" s="7" t="s">
        <v>35</v>
      </c>
      <c r="H42604" s="7" t="s">
        <v>2847</v>
      </c>
      <c r="I42604" s="9"/>
      <c r="J42604" s="17" t="s">
        <v>5229</v>
      </c>
      <c r="K42604" s="10" t="s">
        <v>5229</v>
      </c>
      <c r="L42604" s="7">
        <v>1</v>
      </c>
      <c r="M42604" s="11">
        <v>41244</v>
      </c>
      <c r="N42604" s="7" t="s">
        <v>949</v>
      </c>
      <c r="O42604" s="7" t="s">
        <v>46</v>
      </c>
      <c r="P42604" s="10">
        <v>2012</v>
      </c>
      <c r="Q42604" s="12">
        <v>41487</v>
      </c>
      <c r="R42604" s="12">
        <v>41487</v>
      </c>
    </row>
    <row r="42605" spans="1:18" x14ac:dyDescent="0.25">
      <c r="A42605" s="7" t="s">
        <v>144795</v>
      </c>
      <c r="B42605" s="7" t="s">
        <v>144796</v>
      </c>
      <c r="C42605" s="7" t="s">
        <v>144797</v>
      </c>
      <c r="F42605" s="8">
        <v>25940249</v>
      </c>
      <c r="G42605" s="7" t="s">
        <v>35</v>
      </c>
      <c r="I42605" s="9"/>
      <c r="L42605" s="7">
        <v>1</v>
      </c>
      <c r="Q42605" s="12">
        <v>40953</v>
      </c>
      <c r="R42605" s="12">
        <v>40953</v>
      </c>
    </row>
    <row r="42606" spans="1:18" x14ac:dyDescent="0.25">
      <c r="A42606" s="7" t="s">
        <v>144798</v>
      </c>
      <c r="B42606" s="7" t="s">
        <v>144799</v>
      </c>
      <c r="C42606" s="7" t="s">
        <v>144800</v>
      </c>
      <c r="D42606" s="7" t="s">
        <v>86</v>
      </c>
      <c r="E42606" s="8" t="s">
        <v>87</v>
      </c>
      <c r="F42606" s="8">
        <v>950000</v>
      </c>
      <c r="G42606" s="7" t="s">
        <v>35</v>
      </c>
      <c r="H42606" s="7" t="s">
        <v>24</v>
      </c>
      <c r="I42606" s="9" t="s">
        <v>220</v>
      </c>
      <c r="J42606" s="17" t="s">
        <v>221</v>
      </c>
      <c r="K42606" s="10" t="s">
        <v>221</v>
      </c>
      <c r="L42606" s="7">
        <v>1</v>
      </c>
      <c r="M42606" s="11">
        <v>40909</v>
      </c>
      <c r="N42606" s="7" t="s">
        <v>111</v>
      </c>
      <c r="O42606" s="7" t="s">
        <v>112</v>
      </c>
      <c r="P42606" s="10">
        <v>2012</v>
      </c>
      <c r="Q42606" s="12">
        <v>41472</v>
      </c>
      <c r="R42606" s="12">
        <v>41472</v>
      </c>
    </row>
    <row r="42607" spans="1:18" x14ac:dyDescent="0.25">
      <c r="A42607" s="7" t="s">
        <v>144801</v>
      </c>
      <c r="B42607" s="7" t="s">
        <v>144802</v>
      </c>
      <c r="C42607" s="7" t="s">
        <v>144803</v>
      </c>
      <c r="D42607" s="7" t="s">
        <v>7420</v>
      </c>
      <c r="E42607" s="8" t="s">
        <v>7421</v>
      </c>
      <c r="F42607" s="8">
        <v>50000</v>
      </c>
      <c r="G42607" s="7" t="s">
        <v>35</v>
      </c>
      <c r="H42607" s="7" t="s">
        <v>24</v>
      </c>
      <c r="I42607" s="9" t="s">
        <v>6145</v>
      </c>
      <c r="J42607" s="17" t="s">
        <v>613</v>
      </c>
      <c r="K42607" s="10" t="s">
        <v>6146</v>
      </c>
      <c r="L42607" s="7">
        <v>1</v>
      </c>
      <c r="M42607" s="11">
        <v>40011</v>
      </c>
      <c r="N42607" s="7" t="s">
        <v>266</v>
      </c>
      <c r="O42607" s="7" t="s">
        <v>267</v>
      </c>
      <c r="P42607" s="10">
        <v>2009</v>
      </c>
      <c r="Q42607" s="12">
        <v>41694</v>
      </c>
      <c r="R42607" s="12">
        <v>41694</v>
      </c>
    </row>
    <row r="42608" spans="1:18" x14ac:dyDescent="0.25">
      <c r="A42608" s="7" t="s">
        <v>144804</v>
      </c>
      <c r="B42608" s="7" t="s">
        <v>144805</v>
      </c>
      <c r="D42608" s="7" t="s">
        <v>405</v>
      </c>
      <c r="E42608" s="8" t="s">
        <v>386</v>
      </c>
      <c r="F42608" s="8">
        <v>14350</v>
      </c>
      <c r="G42608" s="7" t="s">
        <v>35</v>
      </c>
      <c r="H42608" s="7" t="s">
        <v>24</v>
      </c>
      <c r="I42608" s="9" t="s">
        <v>782</v>
      </c>
      <c r="J42608" s="17" t="s">
        <v>2701</v>
      </c>
      <c r="K42608" s="10" t="s">
        <v>144806</v>
      </c>
      <c r="L42608" s="7">
        <v>1</v>
      </c>
      <c r="M42608" s="11">
        <v>41513</v>
      </c>
      <c r="N42608" s="7" t="s">
        <v>1385</v>
      </c>
      <c r="O42608" s="7" t="s">
        <v>258</v>
      </c>
      <c r="P42608" s="10">
        <v>2013</v>
      </c>
      <c r="Q42608" s="12">
        <v>41556</v>
      </c>
      <c r="R42608" s="12">
        <v>41556</v>
      </c>
    </row>
    <row r="42609" spans="1:18" x14ac:dyDescent="0.25">
      <c r="A42609" s="7" t="s">
        <v>144807</v>
      </c>
      <c r="B42609" s="7" t="s">
        <v>144808</v>
      </c>
      <c r="C42609" s="7" t="s">
        <v>144809</v>
      </c>
      <c r="D42609" s="7" t="s">
        <v>3345</v>
      </c>
      <c r="E42609" s="8" t="s">
        <v>2026</v>
      </c>
      <c r="F42609" s="8">
        <v>20000</v>
      </c>
      <c r="G42609" s="7" t="s">
        <v>35</v>
      </c>
      <c r="H42609" s="7" t="s">
        <v>240</v>
      </c>
      <c r="I42609" s="9" t="s">
        <v>241</v>
      </c>
      <c r="J42609" s="17" t="s">
        <v>242</v>
      </c>
      <c r="K42609" s="10" t="s">
        <v>33390</v>
      </c>
      <c r="L42609" s="7">
        <v>1</v>
      </c>
      <c r="M42609" s="11">
        <v>41275</v>
      </c>
      <c r="N42609" s="7" t="s">
        <v>146</v>
      </c>
      <c r="O42609" s="7" t="s">
        <v>147</v>
      </c>
      <c r="P42609" s="10">
        <v>2013</v>
      </c>
      <c r="Q42609" s="12">
        <v>41821</v>
      </c>
      <c r="R42609" s="12">
        <v>41821</v>
      </c>
    </row>
    <row r="42610" spans="1:18" x14ac:dyDescent="0.25">
      <c r="A42610" s="7" t="s">
        <v>144810</v>
      </c>
      <c r="B42610" s="7" t="s">
        <v>144811</v>
      </c>
      <c r="C42610" s="7" t="s">
        <v>144812</v>
      </c>
      <c r="D42610" s="7" t="s">
        <v>136</v>
      </c>
      <c r="E42610" s="8" t="s">
        <v>137</v>
      </c>
      <c r="F42610" s="8">
        <v>0</v>
      </c>
      <c r="G42610" s="7" t="s">
        <v>35</v>
      </c>
      <c r="H42610" s="7" t="s">
        <v>24</v>
      </c>
      <c r="I42610" s="9" t="s">
        <v>70</v>
      </c>
      <c r="J42610" s="17" t="s">
        <v>576</v>
      </c>
      <c r="K42610" s="10" t="s">
        <v>576</v>
      </c>
      <c r="L42610" s="7">
        <v>1</v>
      </c>
      <c r="M42610" s="11">
        <v>41307</v>
      </c>
      <c r="N42610" s="7" t="s">
        <v>1258</v>
      </c>
      <c r="O42610" s="7" t="s">
        <v>147</v>
      </c>
      <c r="P42610" s="10">
        <v>2013</v>
      </c>
      <c r="Q42610" s="12">
        <v>41548</v>
      </c>
      <c r="R42610" s="12">
        <v>41548</v>
      </c>
    </row>
    <row r="42611" spans="1:18" x14ac:dyDescent="0.25">
      <c r="A42611" s="7" t="s">
        <v>144813</v>
      </c>
      <c r="B42611" s="7" t="s">
        <v>144814</v>
      </c>
      <c r="C42611" s="7" t="s">
        <v>144815</v>
      </c>
      <c r="D42611" s="7" t="s">
        <v>144816</v>
      </c>
      <c r="E42611" s="8" t="s">
        <v>10785</v>
      </c>
      <c r="F42611" s="8">
        <v>1900000</v>
      </c>
      <c r="G42611" s="7" t="s">
        <v>35</v>
      </c>
      <c r="H42611" s="7" t="s">
        <v>24</v>
      </c>
      <c r="I42611" s="9" t="s">
        <v>764</v>
      </c>
      <c r="J42611" s="17" t="s">
        <v>765</v>
      </c>
      <c r="K42611" s="10" t="s">
        <v>14699</v>
      </c>
      <c r="L42611" s="7">
        <v>2</v>
      </c>
      <c r="M42611" s="11">
        <v>39195</v>
      </c>
      <c r="N42611" s="7" t="s">
        <v>5011</v>
      </c>
      <c r="O42611" s="7" t="s">
        <v>2756</v>
      </c>
      <c r="P42611" s="10">
        <v>2007</v>
      </c>
      <c r="Q42611" s="12">
        <v>39083</v>
      </c>
      <c r="R42611" s="12">
        <v>41275</v>
      </c>
    </row>
    <row r="42612" spans="1:18" x14ac:dyDescent="0.25">
      <c r="A42612" s="7" t="s">
        <v>144817</v>
      </c>
      <c r="B42612" s="7" t="s">
        <v>144818</v>
      </c>
      <c r="C42612" s="7" t="s">
        <v>144819</v>
      </c>
      <c r="D42612" s="7" t="s">
        <v>144820</v>
      </c>
      <c r="E42612" s="8" t="s">
        <v>10202</v>
      </c>
      <c r="F42612" s="8">
        <v>23911</v>
      </c>
      <c r="G42612" s="7" t="s">
        <v>35</v>
      </c>
      <c r="H42612" s="7" t="s">
        <v>52</v>
      </c>
      <c r="I42612" s="9"/>
      <c r="J42612" s="17" t="s">
        <v>53</v>
      </c>
      <c r="K42612" s="10" t="s">
        <v>53</v>
      </c>
      <c r="L42612" s="7">
        <v>1</v>
      </c>
      <c r="M42612" s="11">
        <v>40909</v>
      </c>
      <c r="N42612" s="7" t="s">
        <v>111</v>
      </c>
      <c r="O42612" s="7" t="s">
        <v>112</v>
      </c>
      <c r="P42612" s="10">
        <v>2012</v>
      </c>
      <c r="Q42612" s="12">
        <v>41014</v>
      </c>
      <c r="R42612" s="12">
        <v>41014</v>
      </c>
    </row>
    <row r="42613" spans="1:18" x14ac:dyDescent="0.25">
      <c r="A42613" s="7" t="s">
        <v>144821</v>
      </c>
      <c r="B42613" s="7" t="s">
        <v>144822</v>
      </c>
      <c r="C42613" s="7" t="s">
        <v>144823</v>
      </c>
      <c r="D42613" s="7" t="s">
        <v>68</v>
      </c>
      <c r="E42613" s="8" t="s">
        <v>69</v>
      </c>
      <c r="F42613" s="8">
        <v>1300000</v>
      </c>
      <c r="G42613" s="7" t="s">
        <v>35</v>
      </c>
      <c r="H42613" s="7" t="s">
        <v>196</v>
      </c>
      <c r="I42613" s="9"/>
      <c r="J42613" s="17" t="s">
        <v>3825</v>
      </c>
      <c r="K42613" s="10" t="s">
        <v>144824</v>
      </c>
      <c r="L42613" s="7">
        <v>1</v>
      </c>
      <c r="M42613" s="11">
        <v>39083</v>
      </c>
      <c r="N42613" s="7" t="s">
        <v>88</v>
      </c>
      <c r="O42613" s="7" t="s">
        <v>89</v>
      </c>
      <c r="P42613" s="10">
        <v>2007</v>
      </c>
      <c r="Q42613" s="12">
        <v>40431</v>
      </c>
      <c r="R42613" s="12">
        <v>40431</v>
      </c>
    </row>
    <row r="42614" spans="1:18" x14ac:dyDescent="0.25">
      <c r="A42614" s="7" t="s">
        <v>144825</v>
      </c>
      <c r="B42614" s="7" t="s">
        <v>144826</v>
      </c>
      <c r="D42614" s="7" t="s">
        <v>3330</v>
      </c>
      <c r="E42614" s="8" t="s">
        <v>22</v>
      </c>
      <c r="F42614" s="8">
        <v>0</v>
      </c>
      <c r="G42614" s="7" t="s">
        <v>35</v>
      </c>
      <c r="H42614" s="7" t="s">
        <v>24</v>
      </c>
      <c r="I42614" s="9" t="s">
        <v>15147</v>
      </c>
      <c r="J42614" s="17" t="s">
        <v>52989</v>
      </c>
      <c r="K42614" s="10" t="s">
        <v>144827</v>
      </c>
      <c r="L42614" s="7">
        <v>1</v>
      </c>
      <c r="M42614" s="11">
        <v>41773</v>
      </c>
      <c r="N42614" s="7" t="s">
        <v>2456</v>
      </c>
      <c r="O42614" s="7" t="s">
        <v>1151</v>
      </c>
      <c r="P42614" s="10">
        <v>2014</v>
      </c>
      <c r="Q42614" s="12">
        <v>41764</v>
      </c>
      <c r="R42614" s="12">
        <v>41764</v>
      </c>
    </row>
    <row r="42615" spans="1:18" x14ac:dyDescent="0.25">
      <c r="A42615" s="7" t="s">
        <v>144828</v>
      </c>
      <c r="B42615" s="7" t="s">
        <v>144829</v>
      </c>
      <c r="C42615" s="7" t="s">
        <v>144830</v>
      </c>
      <c r="D42615" s="7" t="s">
        <v>122</v>
      </c>
      <c r="E42615" s="8" t="s">
        <v>123</v>
      </c>
      <c r="F42615" s="8">
        <v>0</v>
      </c>
      <c r="G42615" s="7" t="s">
        <v>35</v>
      </c>
      <c r="H42615" s="7" t="s">
        <v>24</v>
      </c>
      <c r="I42615" s="9" t="s">
        <v>36</v>
      </c>
      <c r="J42615" s="17" t="s">
        <v>181</v>
      </c>
      <c r="K42615" s="10" t="s">
        <v>182</v>
      </c>
      <c r="L42615" s="7">
        <v>1</v>
      </c>
      <c r="M42615" s="11">
        <v>36526</v>
      </c>
      <c r="N42615" s="7" t="s">
        <v>234</v>
      </c>
      <c r="O42615" s="7" t="s">
        <v>235</v>
      </c>
      <c r="P42615" s="10">
        <v>2000</v>
      </c>
      <c r="Q42615" s="12">
        <v>41148</v>
      </c>
      <c r="R42615" s="12">
        <v>41148</v>
      </c>
    </row>
    <row r="42616" spans="1:18" x14ac:dyDescent="0.25">
      <c r="A42616" s="7" t="s">
        <v>144831</v>
      </c>
      <c r="B42616" s="7" t="s">
        <v>144832</v>
      </c>
      <c r="C42616" s="7" t="s">
        <v>144833</v>
      </c>
      <c r="D42616" s="7" t="s">
        <v>2066</v>
      </c>
      <c r="E42616" s="8" t="s">
        <v>2067</v>
      </c>
      <c r="F42616" s="8">
        <v>0</v>
      </c>
      <c r="G42616" s="7" t="s">
        <v>35</v>
      </c>
      <c r="H42616" s="7" t="s">
        <v>24</v>
      </c>
      <c r="I42616" s="9" t="s">
        <v>1043</v>
      </c>
      <c r="J42616" s="17" t="s">
        <v>1044</v>
      </c>
      <c r="K42616" s="10" t="s">
        <v>43356</v>
      </c>
      <c r="L42616" s="7">
        <v>1</v>
      </c>
      <c r="Q42616" s="12">
        <v>40977</v>
      </c>
      <c r="R42616" s="12">
        <v>40977</v>
      </c>
    </row>
    <row r="42617" spans="1:18" x14ac:dyDescent="0.25">
      <c r="A42617" s="7" t="s">
        <v>144834</v>
      </c>
      <c r="B42617" s="7" t="s">
        <v>144835</v>
      </c>
      <c r="C42617" s="7" t="s">
        <v>144836</v>
      </c>
      <c r="D42617" s="7" t="s">
        <v>144837</v>
      </c>
      <c r="E42617" s="8" t="s">
        <v>22837</v>
      </c>
      <c r="F42617" s="8">
        <v>390901</v>
      </c>
      <c r="G42617" s="7" t="s">
        <v>35</v>
      </c>
      <c r="H42617" s="7" t="s">
        <v>240</v>
      </c>
      <c r="I42617" s="9" t="s">
        <v>241</v>
      </c>
      <c r="J42617" s="17" t="s">
        <v>242</v>
      </c>
      <c r="K42617" s="10" t="s">
        <v>242</v>
      </c>
      <c r="L42617" s="7">
        <v>2</v>
      </c>
      <c r="M42617" s="11">
        <v>39600</v>
      </c>
      <c r="N42617" s="7" t="s">
        <v>495</v>
      </c>
      <c r="O42617" s="7" t="s">
        <v>496</v>
      </c>
      <c r="P42617" s="10">
        <v>2008</v>
      </c>
      <c r="Q42617" s="12">
        <v>40452</v>
      </c>
      <c r="R42617" s="12">
        <v>41091</v>
      </c>
    </row>
    <row r="42618" spans="1:18" x14ac:dyDescent="0.25">
      <c r="A42618" s="7" t="s">
        <v>144838</v>
      </c>
      <c r="B42618" s="7" t="s">
        <v>144839</v>
      </c>
      <c r="C42618" s="7" t="s">
        <v>144840</v>
      </c>
      <c r="D42618" s="7" t="s">
        <v>619</v>
      </c>
      <c r="E42618" s="8" t="s">
        <v>22</v>
      </c>
      <c r="F42618" s="8">
        <v>9500000</v>
      </c>
      <c r="G42618" s="7" t="s">
        <v>35</v>
      </c>
      <c r="H42618" s="7" t="s">
        <v>24</v>
      </c>
      <c r="I42618" s="9" t="s">
        <v>36</v>
      </c>
      <c r="J42618" s="17" t="s">
        <v>181</v>
      </c>
      <c r="K42618" s="10" t="s">
        <v>182</v>
      </c>
      <c r="L42618" s="7">
        <v>1</v>
      </c>
      <c r="Q42618" s="12">
        <v>40542</v>
      </c>
      <c r="R42618" s="12">
        <v>40542</v>
      </c>
    </row>
    <row r="42619" spans="1:18" x14ac:dyDescent="0.25">
      <c r="A42619" s="7" t="s">
        <v>144841</v>
      </c>
      <c r="B42619" s="7" t="s">
        <v>144842</v>
      </c>
      <c r="C42619" s="7" t="s">
        <v>144843</v>
      </c>
      <c r="D42619" s="7" t="s">
        <v>144844</v>
      </c>
      <c r="E42619" s="8" t="s">
        <v>7304</v>
      </c>
      <c r="F42619" s="8">
        <v>1200000</v>
      </c>
      <c r="G42619" s="7" t="s">
        <v>35</v>
      </c>
      <c r="H42619" s="7" t="s">
        <v>24</v>
      </c>
      <c r="I42619" s="9" t="s">
        <v>36</v>
      </c>
      <c r="J42619" s="17" t="s">
        <v>181</v>
      </c>
      <c r="K42619" s="10" t="s">
        <v>182</v>
      </c>
      <c r="L42619" s="7">
        <v>1</v>
      </c>
      <c r="Q42619" s="12">
        <v>41809</v>
      </c>
      <c r="R42619" s="12">
        <v>41809</v>
      </c>
    </row>
    <row r="42620" spans="1:18" x14ac:dyDescent="0.25">
      <c r="A42620" s="7" t="s">
        <v>144845</v>
      </c>
      <c r="B42620" s="7" t="s">
        <v>144846</v>
      </c>
      <c r="C42620" s="7" t="s">
        <v>144847</v>
      </c>
      <c r="D42620" s="7" t="s">
        <v>2066</v>
      </c>
      <c r="E42620" s="8" t="s">
        <v>2067</v>
      </c>
      <c r="F42620" s="8">
        <v>0</v>
      </c>
      <c r="G42620" s="7" t="s">
        <v>35</v>
      </c>
      <c r="H42620" s="7" t="s">
        <v>52</v>
      </c>
      <c r="I42620" s="9"/>
      <c r="J42620" s="17" t="s">
        <v>2784</v>
      </c>
      <c r="K42620" s="10" t="s">
        <v>61226</v>
      </c>
      <c r="L42620" s="7">
        <v>1</v>
      </c>
      <c r="M42620" s="11">
        <v>40694</v>
      </c>
      <c r="N42620" s="7" t="s">
        <v>394</v>
      </c>
      <c r="O42620" s="7" t="s">
        <v>55</v>
      </c>
      <c r="P42620" s="10">
        <v>2011</v>
      </c>
      <c r="Q42620" s="12">
        <v>41179</v>
      </c>
      <c r="R42620" s="12">
        <v>41179</v>
      </c>
    </row>
    <row r="42621" spans="1:18" x14ac:dyDescent="0.25">
      <c r="A42621" s="7" t="s">
        <v>144848</v>
      </c>
      <c r="B42621" s="7" t="s">
        <v>144849</v>
      </c>
      <c r="C42621" s="7" t="s">
        <v>144850</v>
      </c>
      <c r="F42621" s="8">
        <v>0</v>
      </c>
      <c r="G42621" s="7" t="s">
        <v>35</v>
      </c>
      <c r="H42621" s="7" t="s">
        <v>24</v>
      </c>
      <c r="I42621" s="9" t="s">
        <v>60</v>
      </c>
      <c r="J42621" s="17" t="s">
        <v>317</v>
      </c>
      <c r="K42621" s="10" t="s">
        <v>318</v>
      </c>
      <c r="L42621" s="7">
        <v>1</v>
      </c>
      <c r="M42621" s="11">
        <v>38443</v>
      </c>
      <c r="N42621" s="7" t="s">
        <v>1714</v>
      </c>
      <c r="O42621" s="7" t="s">
        <v>1715</v>
      </c>
      <c r="P42621" s="10">
        <v>2005</v>
      </c>
      <c r="Q42621" s="12">
        <v>40918</v>
      </c>
      <c r="R42621" s="12">
        <v>40918</v>
      </c>
    </row>
    <row r="42622" spans="1:18" x14ac:dyDescent="0.25">
      <c r="A42622" s="7" t="s">
        <v>144851</v>
      </c>
      <c r="B42622" s="7" t="s">
        <v>144852</v>
      </c>
      <c r="D42622" s="7" t="s">
        <v>238</v>
      </c>
      <c r="E42622" s="8" t="s">
        <v>239</v>
      </c>
      <c r="F42622" s="8">
        <v>0</v>
      </c>
      <c r="G42622" s="7" t="s">
        <v>35</v>
      </c>
      <c r="H42622" s="7" t="s">
        <v>24</v>
      </c>
      <c r="I42622" s="9" t="s">
        <v>129</v>
      </c>
      <c r="J42622" s="17" t="s">
        <v>130</v>
      </c>
      <c r="K42622" s="10" t="s">
        <v>29668</v>
      </c>
      <c r="L42622" s="7">
        <v>1</v>
      </c>
      <c r="M42622" s="11">
        <v>39356</v>
      </c>
      <c r="N42622" s="7" t="s">
        <v>4771</v>
      </c>
      <c r="O42622" s="7" t="s">
        <v>1361</v>
      </c>
      <c r="P42622" s="10">
        <v>2007</v>
      </c>
      <c r="Q42622" s="12">
        <v>40931</v>
      </c>
      <c r="R42622" s="12">
        <v>40931</v>
      </c>
    </row>
    <row r="42623" spans="1:18" x14ac:dyDescent="0.25">
      <c r="A42623" s="7" t="s">
        <v>144853</v>
      </c>
      <c r="B42623" s="7" t="s">
        <v>144854</v>
      </c>
      <c r="C42623" s="7" t="s">
        <v>144855</v>
      </c>
      <c r="D42623" s="7" t="s">
        <v>144856</v>
      </c>
      <c r="E42623" s="8" t="s">
        <v>533</v>
      </c>
      <c r="F42623" s="8">
        <v>100000</v>
      </c>
      <c r="G42623" s="7" t="s">
        <v>80</v>
      </c>
      <c r="H42623" s="7" t="s">
        <v>176</v>
      </c>
      <c r="I42623" s="9"/>
      <c r="J42623" s="17" t="s">
        <v>1572</v>
      </c>
      <c r="K42623" s="10" t="s">
        <v>1572</v>
      </c>
      <c r="L42623" s="7">
        <v>1</v>
      </c>
      <c r="M42623" s="11">
        <v>40299</v>
      </c>
      <c r="N42623" s="7" t="s">
        <v>1341</v>
      </c>
      <c r="O42623" s="7" t="s">
        <v>1110</v>
      </c>
      <c r="P42623" s="10">
        <v>2010</v>
      </c>
      <c r="Q42623" s="12">
        <v>40269</v>
      </c>
      <c r="R42623" s="12">
        <v>40269</v>
      </c>
    </row>
    <row r="42624" spans="1:18" x14ac:dyDescent="0.25">
      <c r="A42624" s="7" t="s">
        <v>144857</v>
      </c>
      <c r="B42624" s="7" t="s">
        <v>144858</v>
      </c>
      <c r="C42624" s="7" t="s">
        <v>144859</v>
      </c>
      <c r="D42624" s="7" t="s">
        <v>210</v>
      </c>
      <c r="E42624" s="8" t="s">
        <v>211</v>
      </c>
      <c r="F42624" s="8">
        <v>0</v>
      </c>
      <c r="G42624" s="7" t="s">
        <v>35</v>
      </c>
      <c r="H42624" s="7" t="s">
        <v>469</v>
      </c>
      <c r="I42624" s="9"/>
      <c r="J42624" s="17" t="s">
        <v>651</v>
      </c>
      <c r="K42624" s="10" t="s">
        <v>652</v>
      </c>
      <c r="L42624" s="7">
        <v>1</v>
      </c>
      <c r="M42624" s="11">
        <v>40985</v>
      </c>
      <c r="N42624" s="7" t="s">
        <v>1542</v>
      </c>
      <c r="O42624" s="7" t="s">
        <v>112</v>
      </c>
      <c r="P42624" s="10">
        <v>2012</v>
      </c>
      <c r="Q42624" s="12">
        <v>41410</v>
      </c>
      <c r="R42624" s="12">
        <v>41410</v>
      </c>
    </row>
    <row r="42625" spans="1:18" x14ac:dyDescent="0.25">
      <c r="A42625" s="7" t="s">
        <v>144860</v>
      </c>
      <c r="B42625" s="7" t="s">
        <v>144861</v>
      </c>
      <c r="C42625" s="7" t="s">
        <v>144862</v>
      </c>
      <c r="D42625" s="7" t="s">
        <v>210</v>
      </c>
      <c r="E42625" s="8" t="s">
        <v>211</v>
      </c>
      <c r="F42625" s="8">
        <v>0</v>
      </c>
      <c r="G42625" s="7" t="s">
        <v>35</v>
      </c>
      <c r="H42625" s="7" t="s">
        <v>24</v>
      </c>
      <c r="I42625" s="9" t="s">
        <v>1289</v>
      </c>
      <c r="J42625" s="17" t="s">
        <v>1290</v>
      </c>
      <c r="K42625" s="10" t="s">
        <v>1290</v>
      </c>
      <c r="L42625" s="7">
        <v>1</v>
      </c>
      <c r="M42625" s="11">
        <v>41122</v>
      </c>
      <c r="N42625" s="7" t="s">
        <v>569</v>
      </c>
      <c r="O42625" s="7" t="s">
        <v>570</v>
      </c>
      <c r="P42625" s="10">
        <v>2012</v>
      </c>
      <c r="Q42625" s="12">
        <v>40293</v>
      </c>
      <c r="R42625" s="12">
        <v>40293</v>
      </c>
    </row>
    <row r="42626" spans="1:18" x14ac:dyDescent="0.25">
      <c r="A42626" s="7" t="s">
        <v>144863</v>
      </c>
      <c r="B42626" s="7" t="s">
        <v>144864</v>
      </c>
      <c r="C42626" s="7" t="s">
        <v>144865</v>
      </c>
      <c r="D42626" s="7" t="s">
        <v>106</v>
      </c>
      <c r="E42626" s="8" t="s">
        <v>107</v>
      </c>
      <c r="F42626" s="8">
        <v>271250</v>
      </c>
      <c r="G42626" s="7" t="s">
        <v>35</v>
      </c>
      <c r="H42626" s="7" t="s">
        <v>24</v>
      </c>
      <c r="I42626" s="9" t="s">
        <v>36</v>
      </c>
      <c r="J42626" s="17" t="s">
        <v>181</v>
      </c>
      <c r="K42626" s="10" t="s">
        <v>1537</v>
      </c>
      <c r="L42626" s="7">
        <v>2</v>
      </c>
      <c r="M42626" s="11">
        <v>41537</v>
      </c>
      <c r="N42626" s="7" t="s">
        <v>900</v>
      </c>
      <c r="O42626" s="7" t="s">
        <v>258</v>
      </c>
      <c r="P42626" s="10">
        <v>2013</v>
      </c>
      <c r="Q42626" s="12">
        <v>40275</v>
      </c>
      <c r="R42626" s="12">
        <v>41534</v>
      </c>
    </row>
    <row r="42627" spans="1:18" x14ac:dyDescent="0.25">
      <c r="A42627" s="7" t="s">
        <v>144866</v>
      </c>
      <c r="B42627" s="7" t="s">
        <v>144867</v>
      </c>
      <c r="C42627" s="7" t="s">
        <v>144868</v>
      </c>
      <c r="D42627" s="7" t="s">
        <v>238</v>
      </c>
      <c r="E42627" s="8" t="s">
        <v>239</v>
      </c>
      <c r="F42627" s="8">
        <v>2600000</v>
      </c>
      <c r="G42627" s="7" t="s">
        <v>35</v>
      </c>
      <c r="H42627" s="7" t="s">
        <v>24</v>
      </c>
      <c r="I42627" s="9" t="s">
        <v>36</v>
      </c>
      <c r="J42627" s="17" t="s">
        <v>37</v>
      </c>
      <c r="K42627" s="10" t="s">
        <v>387</v>
      </c>
      <c r="L42627" s="7">
        <v>1</v>
      </c>
      <c r="M42627" s="11">
        <v>40909</v>
      </c>
      <c r="N42627" s="7" t="s">
        <v>111</v>
      </c>
      <c r="O42627" s="7" t="s">
        <v>112</v>
      </c>
      <c r="P42627" s="10">
        <v>2012</v>
      </c>
      <c r="Q42627" s="12">
        <v>41695</v>
      </c>
      <c r="R42627" s="12">
        <v>41695</v>
      </c>
    </row>
    <row r="42628" spans="1:18" x14ac:dyDescent="0.25">
      <c r="A42628" s="7" t="s">
        <v>144869</v>
      </c>
      <c r="B42628" s="7" t="s">
        <v>144870</v>
      </c>
      <c r="C42628" s="7" t="s">
        <v>144871</v>
      </c>
      <c r="D42628" s="7" t="s">
        <v>619</v>
      </c>
      <c r="E42628" s="8" t="s">
        <v>22</v>
      </c>
      <c r="F42628" s="8">
        <v>6400000</v>
      </c>
      <c r="G42628" s="7" t="s">
        <v>35</v>
      </c>
      <c r="H42628" s="7" t="s">
        <v>24</v>
      </c>
      <c r="I42628" s="9" t="s">
        <v>25</v>
      </c>
      <c r="J42628" s="17" t="s">
        <v>26</v>
      </c>
      <c r="K42628" s="10" t="s">
        <v>27</v>
      </c>
      <c r="L42628" s="7">
        <v>1</v>
      </c>
      <c r="M42628" s="11">
        <v>40391</v>
      </c>
      <c r="N42628" s="7" t="s">
        <v>751</v>
      </c>
      <c r="O42628" s="7" t="s">
        <v>184</v>
      </c>
      <c r="P42628" s="10">
        <v>2010</v>
      </c>
      <c r="Q42628" s="12">
        <v>41705</v>
      </c>
      <c r="R42628" s="12">
        <v>41705</v>
      </c>
    </row>
    <row r="42629" spans="1:18" x14ac:dyDescent="0.25">
      <c r="A42629" s="7" t="s">
        <v>144872</v>
      </c>
      <c r="B42629" s="7" t="s">
        <v>144873</v>
      </c>
      <c r="C42629" s="7" t="s">
        <v>144874</v>
      </c>
      <c r="D42629" s="7" t="s">
        <v>433</v>
      </c>
      <c r="E42629" s="8" t="s">
        <v>434</v>
      </c>
      <c r="F42629" s="8">
        <v>0</v>
      </c>
      <c r="G42629" s="7" t="s">
        <v>35</v>
      </c>
      <c r="H42629" s="7" t="s">
        <v>24</v>
      </c>
      <c r="I42629" s="9" t="s">
        <v>25</v>
      </c>
      <c r="J42629" s="17" t="s">
        <v>26</v>
      </c>
      <c r="K42629" s="10" t="s">
        <v>27</v>
      </c>
      <c r="L42629" s="7">
        <v>1</v>
      </c>
      <c r="M42629" s="11">
        <v>40179</v>
      </c>
      <c r="N42629" s="7" t="s">
        <v>96</v>
      </c>
      <c r="O42629" s="7" t="s">
        <v>97</v>
      </c>
      <c r="P42629" s="10">
        <v>2010</v>
      </c>
      <c r="Q42629" s="12">
        <v>40664</v>
      </c>
      <c r="R42629" s="12">
        <v>40664</v>
      </c>
    </row>
    <row r="42630" spans="1:18" x14ac:dyDescent="0.25">
      <c r="A42630" s="7" t="s">
        <v>144875</v>
      </c>
      <c r="B42630" s="7" t="s">
        <v>144876</v>
      </c>
      <c r="C42630" s="7" t="s">
        <v>144877</v>
      </c>
      <c r="D42630" s="7" t="s">
        <v>106</v>
      </c>
      <c r="E42630" s="8" t="s">
        <v>107</v>
      </c>
      <c r="F42630" s="8">
        <v>7100000</v>
      </c>
      <c r="G42630" s="7" t="s">
        <v>35</v>
      </c>
      <c r="H42630" s="7" t="s">
        <v>24</v>
      </c>
      <c r="I42630" s="9" t="s">
        <v>36</v>
      </c>
      <c r="J42630" s="17" t="s">
        <v>37</v>
      </c>
      <c r="K42630" s="10" t="s">
        <v>37</v>
      </c>
      <c r="L42630" s="7">
        <v>3</v>
      </c>
      <c r="M42630" s="11">
        <v>41214</v>
      </c>
      <c r="N42630" s="7" t="s">
        <v>471</v>
      </c>
      <c r="O42630" s="7" t="s">
        <v>46</v>
      </c>
      <c r="P42630" s="10">
        <v>2012</v>
      </c>
      <c r="Q42630" s="12">
        <v>41450</v>
      </c>
      <c r="R42630" s="12">
        <v>41816</v>
      </c>
    </row>
    <row r="42631" spans="1:18" x14ac:dyDescent="0.25">
      <c r="A42631" s="7" t="s">
        <v>144878</v>
      </c>
      <c r="B42631" s="7" t="s">
        <v>144879</v>
      </c>
      <c r="C42631" s="7" t="s">
        <v>144880</v>
      </c>
      <c r="D42631" s="7" t="s">
        <v>144881</v>
      </c>
      <c r="E42631" s="8" t="s">
        <v>79</v>
      </c>
      <c r="F42631" s="8">
        <v>0</v>
      </c>
      <c r="G42631" s="7" t="s">
        <v>35</v>
      </c>
      <c r="H42631" s="7" t="s">
        <v>680</v>
      </c>
      <c r="I42631" s="9"/>
      <c r="J42631" s="17" t="s">
        <v>681</v>
      </c>
      <c r="K42631" s="10" t="s">
        <v>681</v>
      </c>
      <c r="L42631" s="7">
        <v>1</v>
      </c>
      <c r="M42631" s="11">
        <v>37622</v>
      </c>
      <c r="N42631" s="7" t="s">
        <v>814</v>
      </c>
      <c r="O42631" s="7" t="s">
        <v>815</v>
      </c>
      <c r="P42631" s="10">
        <v>2003</v>
      </c>
      <c r="Q42631" s="12">
        <v>39967</v>
      </c>
      <c r="R42631" s="12">
        <v>39967</v>
      </c>
    </row>
    <row r="42632" spans="1:18" x14ac:dyDescent="0.25">
      <c r="A42632" s="7" t="s">
        <v>144882</v>
      </c>
      <c r="B42632" s="7" t="s">
        <v>144883</v>
      </c>
      <c r="C42632" s="7" t="s">
        <v>144884</v>
      </c>
      <c r="D42632" s="7" t="s">
        <v>144885</v>
      </c>
      <c r="E42632" s="8" t="s">
        <v>297</v>
      </c>
      <c r="F42632" s="8">
        <v>0</v>
      </c>
      <c r="G42632" s="7" t="s">
        <v>35</v>
      </c>
      <c r="H42632" s="7" t="s">
        <v>749</v>
      </c>
      <c r="I42632" s="9"/>
      <c r="J42632" s="17" t="s">
        <v>1359</v>
      </c>
      <c r="K42632" s="10" t="s">
        <v>1359</v>
      </c>
      <c r="L42632" s="7">
        <v>1</v>
      </c>
      <c r="Q42632" s="12">
        <v>41741</v>
      </c>
      <c r="R42632" s="12">
        <v>41741</v>
      </c>
    </row>
    <row r="42633" spans="1:18" x14ac:dyDescent="0.25">
      <c r="A42633" s="7" t="s">
        <v>144886</v>
      </c>
      <c r="B42633" s="7" t="s">
        <v>144887</v>
      </c>
      <c r="C42633" s="7" t="s">
        <v>144888</v>
      </c>
      <c r="D42633" s="7" t="s">
        <v>144889</v>
      </c>
      <c r="E42633" s="8" t="s">
        <v>6030</v>
      </c>
      <c r="F42633" s="8">
        <v>0</v>
      </c>
      <c r="G42633" s="7" t="s">
        <v>35</v>
      </c>
      <c r="H42633" s="7" t="s">
        <v>1347</v>
      </c>
      <c r="I42633" s="9"/>
      <c r="J42633" s="17" t="s">
        <v>1348</v>
      </c>
      <c r="K42633" s="10" t="s">
        <v>1348</v>
      </c>
      <c r="L42633" s="7">
        <v>1</v>
      </c>
      <c r="M42633" s="11">
        <v>40886</v>
      </c>
      <c r="N42633" s="7" t="s">
        <v>595</v>
      </c>
      <c r="O42633" s="7" t="s">
        <v>74</v>
      </c>
      <c r="P42633" s="10">
        <v>2011</v>
      </c>
      <c r="Q42633" s="12">
        <v>41794</v>
      </c>
      <c r="R42633" s="12">
        <v>41794</v>
      </c>
    </row>
    <row r="42634" spans="1:18" x14ac:dyDescent="0.25">
      <c r="A42634" s="7" t="s">
        <v>144890</v>
      </c>
      <c r="B42634" s="7" t="s">
        <v>144891</v>
      </c>
      <c r="C42634" s="7" t="s">
        <v>144892</v>
      </c>
      <c r="D42634" s="7" t="s">
        <v>719</v>
      </c>
      <c r="E42634" s="8" t="s">
        <v>720</v>
      </c>
      <c r="F42634" s="8">
        <v>2980000</v>
      </c>
      <c r="G42634" s="7" t="s">
        <v>35</v>
      </c>
      <c r="H42634" s="7" t="s">
        <v>52</v>
      </c>
      <c r="I42634" s="9"/>
      <c r="J42634" s="17" t="s">
        <v>5802</v>
      </c>
      <c r="K42634" s="10" t="s">
        <v>5803</v>
      </c>
      <c r="L42634" s="7">
        <v>1</v>
      </c>
      <c r="Q42634" s="12">
        <v>39311</v>
      </c>
      <c r="R42634" s="12">
        <v>39311</v>
      </c>
    </row>
    <row r="42635" spans="1:18" x14ac:dyDescent="0.25">
      <c r="A42635" s="7" t="s">
        <v>144893</v>
      </c>
      <c r="B42635" s="7" t="s">
        <v>144894</v>
      </c>
      <c r="C42635" s="7" t="s">
        <v>144895</v>
      </c>
      <c r="D42635" s="7" t="s">
        <v>210</v>
      </c>
      <c r="E42635" s="8" t="s">
        <v>211</v>
      </c>
      <c r="F42635" s="8">
        <v>0</v>
      </c>
      <c r="G42635" s="7" t="s">
        <v>35</v>
      </c>
      <c r="H42635" s="7" t="s">
        <v>24</v>
      </c>
      <c r="I42635" s="9" t="s">
        <v>25</v>
      </c>
      <c r="J42635" s="17" t="s">
        <v>13516</v>
      </c>
      <c r="K42635" s="10" t="s">
        <v>74456</v>
      </c>
      <c r="L42635" s="7">
        <v>1</v>
      </c>
      <c r="M42635" s="11">
        <v>41324</v>
      </c>
      <c r="N42635" s="7" t="s">
        <v>1258</v>
      </c>
      <c r="O42635" s="7" t="s">
        <v>147</v>
      </c>
      <c r="P42635" s="10">
        <v>2013</v>
      </c>
      <c r="Q42635" s="12">
        <v>41582</v>
      </c>
      <c r="R42635" s="12">
        <v>41582</v>
      </c>
    </row>
    <row r="42636" spans="1:18" x14ac:dyDescent="0.25">
      <c r="A42636" s="7" t="s">
        <v>144896</v>
      </c>
      <c r="B42636" s="7" t="s">
        <v>144897</v>
      </c>
      <c r="C42636" s="7" t="s">
        <v>144898</v>
      </c>
      <c r="D42636" s="7" t="s">
        <v>1295</v>
      </c>
      <c r="E42636" s="8" t="s">
        <v>1296</v>
      </c>
      <c r="F42636" s="8">
        <v>10000</v>
      </c>
      <c r="G42636" s="7" t="s">
        <v>35</v>
      </c>
      <c r="H42636" s="7" t="s">
        <v>24</v>
      </c>
      <c r="I42636" s="9" t="s">
        <v>1321</v>
      </c>
      <c r="J42636" s="17" t="s">
        <v>2278</v>
      </c>
      <c r="K42636" s="10" t="s">
        <v>2454</v>
      </c>
      <c r="L42636" s="7">
        <v>1</v>
      </c>
      <c r="M42636" s="11">
        <v>41548</v>
      </c>
      <c r="N42636" s="7" t="s">
        <v>1602</v>
      </c>
      <c r="O42636" s="7" t="s">
        <v>140</v>
      </c>
      <c r="P42636" s="10">
        <v>2013</v>
      </c>
      <c r="Q42636" s="12">
        <v>41660</v>
      </c>
      <c r="R42636" s="12">
        <v>41660</v>
      </c>
    </row>
    <row r="42637" spans="1:18" x14ac:dyDescent="0.25">
      <c r="A42637" s="7" t="s">
        <v>144899</v>
      </c>
      <c r="B42637" s="7" t="s">
        <v>144900</v>
      </c>
      <c r="C42637" s="7" t="s">
        <v>144901</v>
      </c>
      <c r="D42637" s="7" t="s">
        <v>144902</v>
      </c>
      <c r="E42637" s="8" t="s">
        <v>1403</v>
      </c>
      <c r="F42637" s="8">
        <v>1870000</v>
      </c>
      <c r="G42637" s="7" t="s">
        <v>35</v>
      </c>
      <c r="H42637" s="7" t="s">
        <v>52</v>
      </c>
      <c r="I42637" s="9"/>
      <c r="J42637" s="17" t="s">
        <v>9659</v>
      </c>
      <c r="K42637" s="10" t="s">
        <v>9659</v>
      </c>
      <c r="L42637" s="7">
        <v>1</v>
      </c>
      <c r="Q42637" s="12">
        <v>38861</v>
      </c>
      <c r="R42637" s="12">
        <v>38861</v>
      </c>
    </row>
    <row r="42638" spans="1:18" x14ac:dyDescent="0.25">
      <c r="A42638" s="7" t="s">
        <v>144903</v>
      </c>
      <c r="B42638" s="7" t="s">
        <v>144904</v>
      </c>
      <c r="C42638" s="7" t="s">
        <v>144905</v>
      </c>
      <c r="D42638" s="7" t="s">
        <v>238</v>
      </c>
      <c r="E42638" s="8" t="s">
        <v>239</v>
      </c>
      <c r="F42638" s="8">
        <v>2100000</v>
      </c>
      <c r="G42638" s="7" t="s">
        <v>35</v>
      </c>
      <c r="H42638" s="7" t="s">
        <v>52</v>
      </c>
      <c r="I42638" s="9"/>
      <c r="J42638" s="17" t="s">
        <v>53</v>
      </c>
      <c r="K42638" s="10" t="s">
        <v>53</v>
      </c>
      <c r="L42638" s="7">
        <v>1</v>
      </c>
      <c r="M42638" s="11">
        <v>39083</v>
      </c>
      <c r="N42638" s="7" t="s">
        <v>88</v>
      </c>
      <c r="O42638" s="7" t="s">
        <v>89</v>
      </c>
      <c r="P42638" s="10">
        <v>2007</v>
      </c>
      <c r="Q42638" s="12">
        <v>41323</v>
      </c>
      <c r="R42638" s="12">
        <v>41323</v>
      </c>
    </row>
    <row r="42639" spans="1:18" x14ac:dyDescent="0.25">
      <c r="A42639" s="7" t="s">
        <v>144906</v>
      </c>
      <c r="B42639" s="7" t="s">
        <v>144907</v>
      </c>
      <c r="F42639" s="8">
        <v>0</v>
      </c>
      <c r="G42639" s="7" t="s">
        <v>35</v>
      </c>
      <c r="H42639" s="7" t="s">
        <v>749</v>
      </c>
      <c r="I42639" s="9"/>
      <c r="J42639" s="17" t="s">
        <v>1359</v>
      </c>
      <c r="K42639" s="10" t="s">
        <v>1359</v>
      </c>
      <c r="L42639" s="7">
        <v>1</v>
      </c>
      <c r="M42639" s="11">
        <v>41671</v>
      </c>
      <c r="N42639" s="7" t="s">
        <v>1308</v>
      </c>
      <c r="O42639" s="7" t="s">
        <v>64</v>
      </c>
      <c r="P42639" s="10">
        <v>2014</v>
      </c>
      <c r="Q42639" s="12">
        <v>41721</v>
      </c>
      <c r="R42639" s="12">
        <v>41721</v>
      </c>
    </row>
    <row r="42640" spans="1:18" x14ac:dyDescent="0.25">
      <c r="A42640" s="7" t="s">
        <v>144908</v>
      </c>
      <c r="B42640" s="7" t="s">
        <v>144909</v>
      </c>
      <c r="C42640" s="7" t="s">
        <v>144910</v>
      </c>
      <c r="F42640" s="8">
        <v>0</v>
      </c>
      <c r="G42640" s="7" t="s">
        <v>35</v>
      </c>
      <c r="H42640" s="7" t="s">
        <v>24</v>
      </c>
      <c r="I42640" s="9" t="s">
        <v>534</v>
      </c>
      <c r="J42640" s="17" t="s">
        <v>535</v>
      </c>
      <c r="K42640" s="10" t="s">
        <v>7210</v>
      </c>
      <c r="L42640" s="7">
        <v>1</v>
      </c>
      <c r="M42640" s="11">
        <v>39448</v>
      </c>
      <c r="N42640" s="7" t="s">
        <v>164</v>
      </c>
      <c r="O42640" s="7" t="s">
        <v>165</v>
      </c>
      <c r="P42640" s="10">
        <v>2008</v>
      </c>
      <c r="Q42640" s="12">
        <v>41592</v>
      </c>
      <c r="R42640" s="12">
        <v>41592</v>
      </c>
    </row>
    <row r="42641" spans="1:18" x14ac:dyDescent="0.25">
      <c r="A42641" s="7" t="s">
        <v>144911</v>
      </c>
      <c r="B42641" s="7" t="s">
        <v>144912</v>
      </c>
      <c r="C42641" s="7" t="s">
        <v>144913</v>
      </c>
      <c r="D42641" s="7" t="s">
        <v>309</v>
      </c>
      <c r="E42641" s="8" t="s">
        <v>310</v>
      </c>
      <c r="F42641" s="8">
        <v>400</v>
      </c>
      <c r="G42641" s="7" t="s">
        <v>35</v>
      </c>
      <c r="H42641" s="7" t="s">
        <v>24</v>
      </c>
      <c r="I42641" s="9" t="s">
        <v>2591</v>
      </c>
      <c r="J42641" s="17" t="s">
        <v>2592</v>
      </c>
      <c r="K42641" s="10" t="s">
        <v>2836</v>
      </c>
      <c r="L42641" s="7">
        <v>1</v>
      </c>
      <c r="M42641" s="11">
        <v>41596</v>
      </c>
      <c r="N42641" s="7" t="s">
        <v>4114</v>
      </c>
      <c r="O42641" s="7" t="s">
        <v>140</v>
      </c>
      <c r="P42641" s="10">
        <v>2013</v>
      </c>
      <c r="Q42641" s="12">
        <v>41696</v>
      </c>
      <c r="R42641" s="12">
        <v>41696</v>
      </c>
    </row>
    <row r="42642" spans="1:18" x14ac:dyDescent="0.25">
      <c r="A42642" s="7" t="s">
        <v>144914</v>
      </c>
      <c r="B42642" s="7" t="s">
        <v>144915</v>
      </c>
      <c r="C42642" s="7" t="s">
        <v>144916</v>
      </c>
      <c r="D42642" s="7" t="s">
        <v>2573</v>
      </c>
      <c r="E42642" s="8" t="s">
        <v>1744</v>
      </c>
      <c r="F42642" s="8">
        <v>0</v>
      </c>
      <c r="G42642" s="7" t="s">
        <v>35</v>
      </c>
      <c r="H42642" s="7" t="s">
        <v>240</v>
      </c>
      <c r="I42642" s="9" t="s">
        <v>241</v>
      </c>
      <c r="J42642" s="17" t="s">
        <v>242</v>
      </c>
      <c r="K42642" s="10" t="s">
        <v>144917</v>
      </c>
      <c r="L42642" s="7">
        <v>1</v>
      </c>
      <c r="M42642" s="11">
        <v>32838</v>
      </c>
      <c r="N42642" s="7" t="s">
        <v>91989</v>
      </c>
      <c r="O42642" s="7" t="s">
        <v>25345</v>
      </c>
      <c r="P42642" s="10">
        <v>1989</v>
      </c>
      <c r="Q42642" s="12">
        <v>41674</v>
      </c>
      <c r="R42642" s="12">
        <v>41674</v>
      </c>
    </row>
    <row r="42643" spans="1:18" x14ac:dyDescent="0.25">
      <c r="A42643" s="7" t="s">
        <v>144918</v>
      </c>
      <c r="B42643" s="7" t="s">
        <v>144919</v>
      </c>
      <c r="C42643" s="7" t="s">
        <v>144920</v>
      </c>
      <c r="D42643" s="7" t="s">
        <v>16912</v>
      </c>
      <c r="E42643" s="8" t="s">
        <v>239</v>
      </c>
      <c r="F42643" s="8">
        <v>21000000</v>
      </c>
      <c r="G42643" s="7" t="s">
        <v>35</v>
      </c>
      <c r="H42643" s="7" t="s">
        <v>52</v>
      </c>
      <c r="I42643" s="9"/>
      <c r="J42643" s="17" t="s">
        <v>53</v>
      </c>
      <c r="K42643" s="10" t="s">
        <v>346</v>
      </c>
      <c r="L42643" s="7">
        <v>1</v>
      </c>
      <c r="M42643" s="11">
        <v>39448</v>
      </c>
      <c r="N42643" s="7" t="s">
        <v>164</v>
      </c>
      <c r="O42643" s="7" t="s">
        <v>165</v>
      </c>
      <c r="P42643" s="10">
        <v>2008</v>
      </c>
      <c r="Q42643" s="12">
        <v>41662</v>
      </c>
      <c r="R42643" s="12">
        <v>41662</v>
      </c>
    </row>
    <row r="42644" spans="1:18" x14ac:dyDescent="0.25">
      <c r="A42644" s="7" t="s">
        <v>144921</v>
      </c>
      <c r="B42644" s="7" t="s">
        <v>144922</v>
      </c>
      <c r="C42644" s="7" t="s">
        <v>144923</v>
      </c>
      <c r="D42644" s="7" t="s">
        <v>2066</v>
      </c>
      <c r="E42644" s="8" t="s">
        <v>2067</v>
      </c>
      <c r="F42644" s="8">
        <v>32085</v>
      </c>
      <c r="G42644" s="7" t="s">
        <v>35</v>
      </c>
      <c r="H42644" s="7" t="s">
        <v>24</v>
      </c>
      <c r="I42644" s="9" t="s">
        <v>36</v>
      </c>
      <c r="J42644" s="17" t="s">
        <v>181</v>
      </c>
      <c r="K42644" s="10" t="s">
        <v>3663</v>
      </c>
      <c r="L42644" s="7">
        <v>1</v>
      </c>
      <c r="Q42644" s="12">
        <v>41634</v>
      </c>
      <c r="R42644" s="12">
        <v>41634</v>
      </c>
    </row>
    <row r="42645" spans="1:18" x14ac:dyDescent="0.25">
      <c r="A42645" s="7" t="s">
        <v>144924</v>
      </c>
      <c r="B42645" s="7" t="s">
        <v>144925</v>
      </c>
      <c r="C42645" s="7" t="s">
        <v>144926</v>
      </c>
      <c r="F42645" s="8">
        <v>40000</v>
      </c>
      <c r="G42645" s="7" t="s">
        <v>35</v>
      </c>
      <c r="I42645" s="9"/>
      <c r="L42645" s="7">
        <v>1</v>
      </c>
      <c r="M42645" s="11">
        <v>40179</v>
      </c>
      <c r="N42645" s="7" t="s">
        <v>96</v>
      </c>
      <c r="O42645" s="7" t="s">
        <v>97</v>
      </c>
      <c r="P42645" s="10">
        <v>2010</v>
      </c>
      <c r="Q42645" s="12">
        <v>41306</v>
      </c>
      <c r="R42645" s="12">
        <v>41306</v>
      </c>
    </row>
    <row r="42646" spans="1:18" x14ac:dyDescent="0.25">
      <c r="A42646" s="7" t="s">
        <v>144927</v>
      </c>
      <c r="B42646" s="7" t="s">
        <v>144928</v>
      </c>
      <c r="C42646" s="7" t="s">
        <v>144929</v>
      </c>
      <c r="D42646" s="7" t="s">
        <v>144930</v>
      </c>
      <c r="E42646" s="8" t="s">
        <v>11672</v>
      </c>
      <c r="F42646" s="8">
        <v>80000000</v>
      </c>
      <c r="G42646" s="7" t="s">
        <v>35</v>
      </c>
      <c r="H42646" s="7" t="s">
        <v>264</v>
      </c>
      <c r="I42646" s="9"/>
      <c r="J42646" s="17" t="s">
        <v>144931</v>
      </c>
      <c r="K42646" s="10" t="s">
        <v>144931</v>
      </c>
      <c r="L42646" s="7">
        <v>1</v>
      </c>
      <c r="M42646" s="11">
        <v>38991</v>
      </c>
      <c r="N42646" s="7" t="s">
        <v>6345</v>
      </c>
      <c r="O42646" s="7" t="s">
        <v>1281</v>
      </c>
      <c r="P42646" s="10">
        <v>2006</v>
      </c>
      <c r="Q42646" s="12">
        <v>40686</v>
      </c>
      <c r="R42646" s="12">
        <v>40686</v>
      </c>
    </row>
    <row r="42647" spans="1:18" x14ac:dyDescent="0.25">
      <c r="A42647" s="7" t="s">
        <v>144932</v>
      </c>
      <c r="B42647" s="7" t="s">
        <v>144933</v>
      </c>
      <c r="C42647" s="7" t="s">
        <v>144934</v>
      </c>
      <c r="D42647" s="7" t="s">
        <v>56345</v>
      </c>
      <c r="E42647" s="8" t="s">
        <v>1217</v>
      </c>
      <c r="F42647" s="8">
        <v>500000</v>
      </c>
      <c r="G42647" s="7" t="s">
        <v>35</v>
      </c>
      <c r="H42647" s="7" t="s">
        <v>52</v>
      </c>
      <c r="I42647" s="9"/>
      <c r="J42647" s="17" t="s">
        <v>53</v>
      </c>
      <c r="K42647" s="10" t="s">
        <v>53</v>
      </c>
      <c r="L42647" s="7">
        <v>1</v>
      </c>
      <c r="M42647" s="11">
        <v>40909</v>
      </c>
      <c r="N42647" s="7" t="s">
        <v>111</v>
      </c>
      <c r="O42647" s="7" t="s">
        <v>112</v>
      </c>
      <c r="P42647" s="10">
        <v>2012</v>
      </c>
      <c r="Q42647" s="12">
        <v>41814</v>
      </c>
      <c r="R42647" s="12">
        <v>41814</v>
      </c>
    </row>
    <row r="42648" spans="1:18" x14ac:dyDescent="0.25">
      <c r="A42648" s="7" t="s">
        <v>144935</v>
      </c>
      <c r="B42648" s="7" t="s">
        <v>144936</v>
      </c>
      <c r="C42648" s="7" t="s">
        <v>144937</v>
      </c>
      <c r="D42648" s="7" t="s">
        <v>296</v>
      </c>
      <c r="E42648" s="8" t="s">
        <v>297</v>
      </c>
      <c r="F42648" s="8">
        <v>0</v>
      </c>
      <c r="G42648" s="7" t="s">
        <v>35</v>
      </c>
      <c r="H42648" s="7" t="s">
        <v>205</v>
      </c>
      <c r="I42648" s="9"/>
      <c r="J42648" s="17" t="s">
        <v>1312</v>
      </c>
      <c r="K42648" s="10" t="s">
        <v>1312</v>
      </c>
      <c r="L42648" s="7">
        <v>1</v>
      </c>
      <c r="M42648" s="11">
        <v>36892</v>
      </c>
      <c r="N42648" s="7" t="s">
        <v>154</v>
      </c>
      <c r="O42648" s="7" t="s">
        <v>155</v>
      </c>
      <c r="P42648" s="10">
        <v>2001</v>
      </c>
      <c r="Q42648" s="12">
        <v>40483</v>
      </c>
      <c r="R42648" s="12">
        <v>40483</v>
      </c>
    </row>
    <row r="42649" spans="1:18" x14ac:dyDescent="0.25">
      <c r="A42649" s="7" t="s">
        <v>144938</v>
      </c>
      <c r="B42649" s="7" t="s">
        <v>144939</v>
      </c>
      <c r="C42649" s="7" t="s">
        <v>144940</v>
      </c>
      <c r="D42649" s="7" t="s">
        <v>122</v>
      </c>
      <c r="E42649" s="8" t="s">
        <v>123</v>
      </c>
      <c r="F42649" s="8">
        <v>25000</v>
      </c>
      <c r="G42649" s="7" t="s">
        <v>35</v>
      </c>
      <c r="H42649" s="7" t="s">
        <v>24</v>
      </c>
      <c r="I42649" s="9" t="s">
        <v>188</v>
      </c>
      <c r="J42649" s="17" t="s">
        <v>1179</v>
      </c>
      <c r="K42649" s="10" t="s">
        <v>144941</v>
      </c>
      <c r="L42649" s="7">
        <v>1</v>
      </c>
      <c r="M42649" s="11">
        <v>40544</v>
      </c>
      <c r="N42649" s="7" t="s">
        <v>537</v>
      </c>
      <c r="O42649" s="7" t="s">
        <v>505</v>
      </c>
      <c r="P42649" s="10">
        <v>2011</v>
      </c>
      <c r="Q42649" s="12">
        <v>41655</v>
      </c>
      <c r="R42649" s="12">
        <v>41655</v>
      </c>
    </row>
    <row r="42650" spans="1:18" x14ac:dyDescent="0.25">
      <c r="A42650" s="7" t="s">
        <v>144942</v>
      </c>
      <c r="B42650" s="7" t="s">
        <v>144943</v>
      </c>
      <c r="C42650" s="7" t="s">
        <v>31447</v>
      </c>
      <c r="D42650" s="7" t="s">
        <v>3147</v>
      </c>
      <c r="E42650" s="8" t="s">
        <v>3148</v>
      </c>
      <c r="F42650" s="8">
        <v>18000000</v>
      </c>
      <c r="G42650" s="7" t="s">
        <v>35</v>
      </c>
      <c r="H42650" s="7" t="s">
        <v>24</v>
      </c>
      <c r="I42650" s="9" t="s">
        <v>248</v>
      </c>
      <c r="J42650" s="17" t="s">
        <v>249</v>
      </c>
      <c r="K42650" s="10" t="s">
        <v>249</v>
      </c>
      <c r="L42650" s="7">
        <v>2</v>
      </c>
      <c r="M42650" s="11">
        <v>5115</v>
      </c>
      <c r="N42650" s="7" t="s">
        <v>31448</v>
      </c>
      <c r="O42650" s="7" t="s">
        <v>31449</v>
      </c>
      <c r="P42650" s="10">
        <v>1914</v>
      </c>
      <c r="Q42650" s="12">
        <v>41627</v>
      </c>
      <c r="R42650" s="12">
        <v>41681</v>
      </c>
    </row>
    <row r="42651" spans="1:18" x14ac:dyDescent="0.25">
      <c r="A42651" s="7" t="s">
        <v>144944</v>
      </c>
      <c r="B42651" s="7" t="s">
        <v>144945</v>
      </c>
      <c r="C42651" s="7" t="s">
        <v>144946</v>
      </c>
      <c r="D42651" s="7" t="s">
        <v>144947</v>
      </c>
      <c r="E42651" s="8" t="s">
        <v>6468</v>
      </c>
      <c r="F42651" s="8">
        <v>108900000</v>
      </c>
      <c r="G42651" s="7" t="s">
        <v>23</v>
      </c>
      <c r="H42651" s="7" t="s">
        <v>24</v>
      </c>
      <c r="I42651" s="9" t="s">
        <v>36</v>
      </c>
      <c r="J42651" s="17" t="s">
        <v>181</v>
      </c>
      <c r="K42651" s="10" t="s">
        <v>182</v>
      </c>
      <c r="L42651" s="7">
        <v>4</v>
      </c>
      <c r="M42651" s="11">
        <v>38718</v>
      </c>
      <c r="N42651" s="7" t="s">
        <v>400</v>
      </c>
      <c r="O42651" s="7" t="s">
        <v>401</v>
      </c>
      <c r="P42651" s="10">
        <v>2006</v>
      </c>
      <c r="Q42651" s="12">
        <v>39083</v>
      </c>
      <c r="R42651" s="12">
        <v>41074</v>
      </c>
    </row>
    <row r="42652" spans="1:18" x14ac:dyDescent="0.25">
      <c r="A42652" s="7" t="s">
        <v>144948</v>
      </c>
      <c r="B42652" s="7" t="s">
        <v>144949</v>
      </c>
      <c r="C42652" s="7" t="s">
        <v>144950</v>
      </c>
      <c r="D42652" s="7" t="s">
        <v>144951</v>
      </c>
      <c r="E42652" s="8" t="s">
        <v>107</v>
      </c>
      <c r="F42652" s="8">
        <v>9000000</v>
      </c>
      <c r="G42652" s="7" t="s">
        <v>35</v>
      </c>
      <c r="H42652" s="7" t="s">
        <v>24</v>
      </c>
      <c r="I42652" s="9" t="s">
        <v>161</v>
      </c>
      <c r="J42652" s="17" t="s">
        <v>162</v>
      </c>
      <c r="K42652" s="10" t="s">
        <v>2723</v>
      </c>
      <c r="L42652" s="7">
        <v>2</v>
      </c>
      <c r="M42652" s="11">
        <v>40121</v>
      </c>
      <c r="N42652" s="7" t="s">
        <v>1250</v>
      </c>
      <c r="O42652" s="7" t="s">
        <v>668</v>
      </c>
      <c r="P42652" s="10">
        <v>2009</v>
      </c>
      <c r="Q42652" s="12">
        <v>40723</v>
      </c>
      <c r="R42652" s="12">
        <v>40969</v>
      </c>
    </row>
    <row r="42653" spans="1:18" x14ac:dyDescent="0.25">
      <c r="A42653" s="7" t="s">
        <v>144952</v>
      </c>
      <c r="B42653" s="7" t="s">
        <v>144953</v>
      </c>
      <c r="C42653" s="7" t="s">
        <v>144954</v>
      </c>
      <c r="D42653" s="7" t="s">
        <v>33</v>
      </c>
      <c r="E42653" s="8" t="s">
        <v>34</v>
      </c>
      <c r="F42653" s="8">
        <v>98470000</v>
      </c>
      <c r="G42653" s="7" t="s">
        <v>35</v>
      </c>
      <c r="H42653" s="7" t="s">
        <v>52</v>
      </c>
      <c r="I42653" s="9"/>
      <c r="J42653" s="17" t="s">
        <v>2784</v>
      </c>
      <c r="K42653" s="10" t="s">
        <v>144955</v>
      </c>
      <c r="L42653" s="7">
        <v>1</v>
      </c>
      <c r="M42653" s="11">
        <v>31413</v>
      </c>
      <c r="N42653" s="7" t="s">
        <v>124</v>
      </c>
      <c r="O42653" s="7" t="s">
        <v>125</v>
      </c>
      <c r="P42653" s="10">
        <v>1986</v>
      </c>
      <c r="Q42653" s="12">
        <v>39247</v>
      </c>
      <c r="R42653" s="12">
        <v>39247</v>
      </c>
    </row>
    <row r="42654" spans="1:18" x14ac:dyDescent="0.25">
      <c r="A42654" s="7" t="s">
        <v>144956</v>
      </c>
      <c r="B42654" s="7" t="s">
        <v>144957</v>
      </c>
      <c r="C42654" s="7" t="s">
        <v>144958</v>
      </c>
      <c r="D42654" s="7" t="s">
        <v>144959</v>
      </c>
      <c r="E42654" s="8" t="s">
        <v>145</v>
      </c>
      <c r="F42654" s="8">
        <v>0</v>
      </c>
      <c r="G42654" s="7" t="s">
        <v>35</v>
      </c>
      <c r="H42654" s="7" t="s">
        <v>24</v>
      </c>
      <c r="I42654" s="9" t="s">
        <v>782</v>
      </c>
      <c r="J42654" s="17" t="s">
        <v>3012</v>
      </c>
      <c r="K42654" s="10" t="s">
        <v>3012</v>
      </c>
      <c r="L42654" s="7">
        <v>1</v>
      </c>
      <c r="M42654" s="11">
        <v>41463</v>
      </c>
      <c r="N42654" s="7" t="s">
        <v>257</v>
      </c>
      <c r="O42654" s="7" t="s">
        <v>258</v>
      </c>
      <c r="P42654" s="10">
        <v>2013</v>
      </c>
      <c r="Q42654" s="12">
        <v>41451</v>
      </c>
      <c r="R42654" s="12">
        <v>41451</v>
      </c>
    </row>
    <row r="42655" spans="1:18" x14ac:dyDescent="0.25">
      <c r="A42655" s="7" t="s">
        <v>144960</v>
      </c>
      <c r="B42655" s="7" t="s">
        <v>144961</v>
      </c>
      <c r="D42655" s="7" t="s">
        <v>2066</v>
      </c>
      <c r="E42655" s="8" t="s">
        <v>2067</v>
      </c>
      <c r="F42655" s="8">
        <v>0</v>
      </c>
      <c r="G42655" s="7" t="s">
        <v>35</v>
      </c>
      <c r="H42655" s="7" t="s">
        <v>240</v>
      </c>
      <c r="I42655" s="9" t="s">
        <v>3763</v>
      </c>
      <c r="J42655" s="17" t="s">
        <v>7274</v>
      </c>
      <c r="K42655" s="10" t="s">
        <v>7274</v>
      </c>
      <c r="L42655" s="7">
        <v>1</v>
      </c>
      <c r="M42655" s="11">
        <v>41779</v>
      </c>
      <c r="N42655" s="7" t="s">
        <v>2456</v>
      </c>
      <c r="O42655" s="7" t="s">
        <v>1151</v>
      </c>
      <c r="P42655" s="10">
        <v>2014</v>
      </c>
      <c r="Q42655" s="12">
        <v>41779</v>
      </c>
      <c r="R42655" s="12">
        <v>41779</v>
      </c>
    </row>
    <row r="42656" spans="1:18" x14ac:dyDescent="0.25">
      <c r="A42656" s="7" t="s">
        <v>144962</v>
      </c>
      <c r="B42656" s="7" t="s">
        <v>144963</v>
      </c>
      <c r="C42656" s="7" t="s">
        <v>144964</v>
      </c>
      <c r="D42656" s="7" t="s">
        <v>144</v>
      </c>
      <c r="E42656" s="8" t="s">
        <v>145</v>
      </c>
      <c r="F42656" s="8">
        <v>2500</v>
      </c>
      <c r="G42656" s="7" t="s">
        <v>35</v>
      </c>
      <c r="H42656" s="7" t="s">
        <v>24</v>
      </c>
      <c r="I42656" s="9" t="s">
        <v>60</v>
      </c>
      <c r="J42656" s="17" t="s">
        <v>1368</v>
      </c>
      <c r="K42656" s="10" t="s">
        <v>1368</v>
      </c>
      <c r="L42656" s="7">
        <v>1</v>
      </c>
      <c r="M42656" s="11">
        <v>41900</v>
      </c>
      <c r="N42656" s="7" t="s">
        <v>589</v>
      </c>
      <c r="O42656" s="7" t="s">
        <v>223</v>
      </c>
      <c r="P42656" s="10">
        <v>2014</v>
      </c>
      <c r="Q42656" s="12">
        <v>41896</v>
      </c>
      <c r="R42656" s="12">
        <v>41896</v>
      </c>
    </row>
    <row r="42657" spans="1:18" x14ac:dyDescent="0.25">
      <c r="A42657" s="7" t="s">
        <v>144965</v>
      </c>
      <c r="B42657" s="7" t="s">
        <v>144966</v>
      </c>
      <c r="C42657" s="7" t="s">
        <v>144967</v>
      </c>
      <c r="F42657" s="8">
        <v>50000</v>
      </c>
      <c r="G42657" s="7" t="s">
        <v>35</v>
      </c>
      <c r="H42657" s="7" t="s">
        <v>24</v>
      </c>
      <c r="I42657" s="9" t="s">
        <v>36</v>
      </c>
      <c r="J42657" s="17" t="s">
        <v>2238</v>
      </c>
      <c r="K42657" s="10" t="s">
        <v>54024</v>
      </c>
      <c r="L42657" s="7">
        <v>1</v>
      </c>
      <c r="Q42657" s="12">
        <v>41861</v>
      </c>
      <c r="R42657" s="12">
        <v>41861</v>
      </c>
    </row>
    <row r="42658" spans="1:18" x14ac:dyDescent="0.25">
      <c r="A42658" s="7" t="s">
        <v>144968</v>
      </c>
      <c r="B42658" s="7" t="s">
        <v>144969</v>
      </c>
      <c r="D42658" s="7" t="s">
        <v>737</v>
      </c>
      <c r="E42658" s="8" t="s">
        <v>738</v>
      </c>
      <c r="F42658" s="8">
        <v>15152514</v>
      </c>
      <c r="G42658" s="7" t="s">
        <v>35</v>
      </c>
      <c r="H42658" s="7" t="s">
        <v>52</v>
      </c>
      <c r="I42658" s="9"/>
      <c r="J42658" s="17" t="s">
        <v>53</v>
      </c>
      <c r="K42658" s="10" t="s">
        <v>53</v>
      </c>
      <c r="L42658" s="7">
        <v>1</v>
      </c>
      <c r="M42658" s="11">
        <v>36526</v>
      </c>
      <c r="N42658" s="7" t="s">
        <v>234</v>
      </c>
      <c r="O42658" s="7" t="s">
        <v>235</v>
      </c>
      <c r="P42658" s="10">
        <v>2000</v>
      </c>
      <c r="Q42658" s="12">
        <v>41723</v>
      </c>
      <c r="R42658" s="12">
        <v>41723</v>
      </c>
    </row>
    <row r="42659" spans="1:18" x14ac:dyDescent="0.25">
      <c r="A42659" s="7" t="s">
        <v>144970</v>
      </c>
      <c r="B42659" s="7" t="s">
        <v>144971</v>
      </c>
      <c r="C42659" s="7" t="s">
        <v>144972</v>
      </c>
      <c r="D42659" s="7" t="s">
        <v>78</v>
      </c>
      <c r="E42659" s="8" t="s">
        <v>79</v>
      </c>
      <c r="F42659" s="8">
        <v>902612</v>
      </c>
      <c r="G42659" s="7" t="s">
        <v>35</v>
      </c>
      <c r="H42659" s="7" t="s">
        <v>24</v>
      </c>
      <c r="I42659" s="9" t="s">
        <v>2095</v>
      </c>
      <c r="J42659" s="17" t="s">
        <v>2800</v>
      </c>
      <c r="K42659" s="10" t="s">
        <v>2800</v>
      </c>
      <c r="L42659" s="7">
        <v>2</v>
      </c>
      <c r="M42659" s="11">
        <v>39814</v>
      </c>
      <c r="N42659" s="7" t="s">
        <v>171</v>
      </c>
      <c r="O42659" s="7" t="s">
        <v>172</v>
      </c>
      <c r="P42659" s="10">
        <v>2009</v>
      </c>
      <c r="Q42659" s="12">
        <v>41518</v>
      </c>
      <c r="R42659" s="12">
        <v>41820</v>
      </c>
    </row>
    <row r="42660" spans="1:18" x14ac:dyDescent="0.25">
      <c r="A42660" s="7" t="s">
        <v>144973</v>
      </c>
      <c r="B42660" s="7" t="s">
        <v>144974</v>
      </c>
      <c r="C42660" s="7" t="s">
        <v>144975</v>
      </c>
      <c r="D42660" s="7" t="s">
        <v>144976</v>
      </c>
      <c r="E42660" s="8" t="s">
        <v>239</v>
      </c>
      <c r="F42660" s="8">
        <v>0</v>
      </c>
      <c r="G42660" s="7" t="s">
        <v>35</v>
      </c>
      <c r="H42660" s="7" t="s">
        <v>24</v>
      </c>
      <c r="I42660" s="9" t="s">
        <v>25</v>
      </c>
      <c r="J42660" s="17" t="s">
        <v>26</v>
      </c>
      <c r="K42660" s="10" t="s">
        <v>27</v>
      </c>
      <c r="L42660" s="7">
        <v>1</v>
      </c>
      <c r="M42660" s="11">
        <v>40544</v>
      </c>
      <c r="N42660" s="7" t="s">
        <v>537</v>
      </c>
      <c r="O42660" s="7" t="s">
        <v>505</v>
      </c>
      <c r="P42660" s="10">
        <v>2011</v>
      </c>
      <c r="Q42660" s="12">
        <v>41091</v>
      </c>
      <c r="R42660" s="12">
        <v>41091</v>
      </c>
    </row>
    <row r="42661" spans="1:18" x14ac:dyDescent="0.25">
      <c r="A42661" s="7" t="s">
        <v>144977</v>
      </c>
      <c r="B42661" s="7" t="s">
        <v>144978</v>
      </c>
      <c r="C42661" s="7" t="s">
        <v>144979</v>
      </c>
      <c r="D42661" s="7" t="s">
        <v>144980</v>
      </c>
      <c r="E42661" s="8" t="s">
        <v>170</v>
      </c>
      <c r="F42661" s="8">
        <v>2000000</v>
      </c>
      <c r="G42661" s="7" t="s">
        <v>35</v>
      </c>
      <c r="H42661" s="7" t="s">
        <v>24</v>
      </c>
      <c r="I42661" s="9" t="s">
        <v>25</v>
      </c>
      <c r="J42661" s="17" t="s">
        <v>26</v>
      </c>
      <c r="K42661" s="10" t="s">
        <v>27</v>
      </c>
      <c r="L42661" s="7">
        <v>1</v>
      </c>
      <c r="Q42661" s="12">
        <v>41908</v>
      </c>
      <c r="R42661" s="12">
        <v>41908</v>
      </c>
    </row>
    <row r="42662" spans="1:18" x14ac:dyDescent="0.25">
      <c r="A42662" s="7" t="s">
        <v>144981</v>
      </c>
      <c r="B42662" s="7" t="s">
        <v>144982</v>
      </c>
      <c r="C42662" s="7" t="s">
        <v>144983</v>
      </c>
      <c r="F42662" s="8">
        <v>80577</v>
      </c>
      <c r="I42662" s="9"/>
      <c r="L42662" s="7">
        <v>1</v>
      </c>
      <c r="M42662" s="11">
        <v>41274</v>
      </c>
      <c r="N42662" s="7" t="s">
        <v>949</v>
      </c>
      <c r="O42662" s="7" t="s">
        <v>46</v>
      </c>
      <c r="P42662" s="10">
        <v>2012</v>
      </c>
      <c r="Q42662" s="12">
        <v>41280</v>
      </c>
      <c r="R42662" s="12">
        <v>41280</v>
      </c>
    </row>
    <row r="42663" spans="1:18" x14ac:dyDescent="0.25">
      <c r="A42663" s="7" t="s">
        <v>144984</v>
      </c>
      <c r="B42663" s="7" t="s">
        <v>144985</v>
      </c>
      <c r="C42663" s="7" t="s">
        <v>144986</v>
      </c>
      <c r="D42663" s="7" t="s">
        <v>619</v>
      </c>
      <c r="E42663" s="8" t="s">
        <v>22</v>
      </c>
      <c r="F42663" s="8">
        <v>3000000</v>
      </c>
      <c r="G42663" s="7" t="s">
        <v>35</v>
      </c>
      <c r="H42663" s="7" t="s">
        <v>24</v>
      </c>
      <c r="I42663" s="9" t="s">
        <v>6145</v>
      </c>
      <c r="J42663" s="17" t="s">
        <v>613</v>
      </c>
      <c r="K42663" s="10" t="s">
        <v>6146</v>
      </c>
      <c r="L42663" s="7">
        <v>1</v>
      </c>
      <c r="M42663" s="11">
        <v>39814</v>
      </c>
      <c r="N42663" s="7" t="s">
        <v>171</v>
      </c>
      <c r="O42663" s="7" t="s">
        <v>172</v>
      </c>
      <c r="P42663" s="10">
        <v>2009</v>
      </c>
      <c r="Q42663" s="12">
        <v>40118</v>
      </c>
      <c r="R42663" s="12">
        <v>40118</v>
      </c>
    </row>
    <row r="42664" spans="1:18" x14ac:dyDescent="0.25">
      <c r="A42664" s="7" t="s">
        <v>144987</v>
      </c>
      <c r="B42664" s="7" t="s">
        <v>144988</v>
      </c>
      <c r="C42664" s="7" t="s">
        <v>144989</v>
      </c>
      <c r="D42664" s="7" t="s">
        <v>144990</v>
      </c>
      <c r="E42664" s="8" t="s">
        <v>1886</v>
      </c>
      <c r="F42664" s="8">
        <v>1050000</v>
      </c>
      <c r="H42664" s="7" t="s">
        <v>24</v>
      </c>
      <c r="I42664" s="9" t="s">
        <v>70</v>
      </c>
      <c r="J42664" s="17" t="s">
        <v>3037</v>
      </c>
      <c r="K42664" s="10" t="s">
        <v>3037</v>
      </c>
      <c r="L42664" s="7">
        <v>3</v>
      </c>
      <c r="M42664" s="11">
        <v>41000</v>
      </c>
      <c r="N42664" s="7" t="s">
        <v>820</v>
      </c>
      <c r="O42664" s="7" t="s">
        <v>29</v>
      </c>
      <c r="P42664" s="10">
        <v>2012</v>
      </c>
      <c r="Q42664" s="12">
        <v>41153</v>
      </c>
      <c r="R42664" s="12">
        <v>41526</v>
      </c>
    </row>
    <row r="42665" spans="1:18" x14ac:dyDescent="0.25">
      <c r="A42665" s="7" t="s">
        <v>144991</v>
      </c>
      <c r="B42665" s="7" t="s">
        <v>144992</v>
      </c>
      <c r="C42665" s="7" t="s">
        <v>144993</v>
      </c>
      <c r="D42665" s="7" t="s">
        <v>144994</v>
      </c>
      <c r="E42665" s="8" t="s">
        <v>1685</v>
      </c>
      <c r="F42665" s="8">
        <v>7316522</v>
      </c>
      <c r="G42665" s="7" t="s">
        <v>35</v>
      </c>
      <c r="H42665" s="7" t="s">
        <v>24</v>
      </c>
      <c r="I42665" s="9" t="s">
        <v>25</v>
      </c>
      <c r="J42665" s="17" t="s">
        <v>26</v>
      </c>
      <c r="K42665" s="10" t="s">
        <v>27</v>
      </c>
      <c r="L42665" s="7">
        <v>4</v>
      </c>
      <c r="M42665" s="11">
        <v>40544</v>
      </c>
      <c r="N42665" s="7" t="s">
        <v>537</v>
      </c>
      <c r="O42665" s="7" t="s">
        <v>505</v>
      </c>
      <c r="P42665" s="10">
        <v>2011</v>
      </c>
      <c r="Q42665" s="12">
        <v>41146</v>
      </c>
      <c r="R42665" s="12">
        <v>41778</v>
      </c>
    </row>
    <row r="42666" spans="1:18" x14ac:dyDescent="0.25">
      <c r="A42666" s="7" t="s">
        <v>144995</v>
      </c>
      <c r="B42666" s="7" t="s">
        <v>144996</v>
      </c>
      <c r="C42666" s="7" t="s">
        <v>144997</v>
      </c>
      <c r="D42666" s="7" t="s">
        <v>619</v>
      </c>
      <c r="E42666" s="8" t="s">
        <v>22</v>
      </c>
      <c r="F42666" s="8">
        <v>10970000</v>
      </c>
      <c r="G42666" s="7" t="s">
        <v>35</v>
      </c>
      <c r="H42666" s="7" t="s">
        <v>24</v>
      </c>
      <c r="I42666" s="9" t="s">
        <v>25</v>
      </c>
      <c r="J42666" s="17" t="s">
        <v>26</v>
      </c>
      <c r="K42666" s="10" t="s">
        <v>27</v>
      </c>
      <c r="L42666" s="7">
        <v>2</v>
      </c>
      <c r="M42666" s="11">
        <v>40179</v>
      </c>
      <c r="N42666" s="7" t="s">
        <v>96</v>
      </c>
      <c r="O42666" s="7" t="s">
        <v>97</v>
      </c>
      <c r="P42666" s="10">
        <v>2010</v>
      </c>
      <c r="Q42666" s="12">
        <v>40330</v>
      </c>
      <c r="R42666" s="12">
        <v>40848</v>
      </c>
    </row>
    <row r="42667" spans="1:18" x14ac:dyDescent="0.25">
      <c r="A42667" s="7" t="s">
        <v>144998</v>
      </c>
      <c r="B42667" s="7" t="s">
        <v>144999</v>
      </c>
      <c r="C42667" s="7" t="s">
        <v>145000</v>
      </c>
      <c r="D42667" s="7" t="s">
        <v>433</v>
      </c>
      <c r="E42667" s="8" t="s">
        <v>434</v>
      </c>
      <c r="F42667" s="8">
        <v>23400000</v>
      </c>
      <c r="G42667" s="7" t="s">
        <v>35</v>
      </c>
      <c r="H42667" s="7" t="s">
        <v>24</v>
      </c>
      <c r="I42667" s="9" t="s">
        <v>248</v>
      </c>
      <c r="J42667" s="17" t="s">
        <v>6361</v>
      </c>
      <c r="K42667" s="10" t="s">
        <v>6361</v>
      </c>
      <c r="L42667" s="7">
        <v>1</v>
      </c>
      <c r="Q42667" s="12">
        <v>41652</v>
      </c>
      <c r="R42667" s="12">
        <v>41652</v>
      </c>
    </row>
    <row r="42668" spans="1:18" x14ac:dyDescent="0.25">
      <c r="A42668" s="7" t="s">
        <v>145001</v>
      </c>
      <c r="B42668" s="7" t="s">
        <v>145002</v>
      </c>
      <c r="C42668" s="7" t="s">
        <v>145003</v>
      </c>
      <c r="D42668" s="7" t="s">
        <v>12659</v>
      </c>
      <c r="E42668" s="8" t="s">
        <v>107</v>
      </c>
      <c r="F42668" s="8">
        <v>70000</v>
      </c>
      <c r="G42668" s="7" t="s">
        <v>35</v>
      </c>
      <c r="H42668" s="7" t="s">
        <v>24</v>
      </c>
      <c r="I42668" s="9" t="s">
        <v>502</v>
      </c>
      <c r="J42668" s="17" t="s">
        <v>503</v>
      </c>
      <c r="K42668" s="10" t="s">
        <v>66347</v>
      </c>
      <c r="L42668" s="7">
        <v>1</v>
      </c>
      <c r="M42668" s="11">
        <v>40632</v>
      </c>
      <c r="N42668" s="7" t="s">
        <v>1552</v>
      </c>
      <c r="O42668" s="7" t="s">
        <v>505</v>
      </c>
      <c r="P42668" s="10">
        <v>2011</v>
      </c>
      <c r="Q42668" s="12">
        <v>40632</v>
      </c>
      <c r="R42668" s="12">
        <v>40632</v>
      </c>
    </row>
    <row r="42669" spans="1:18" x14ac:dyDescent="0.25">
      <c r="A42669" s="7" t="s">
        <v>145004</v>
      </c>
      <c r="B42669" s="7" t="s">
        <v>145005</v>
      </c>
      <c r="C42669" s="7" t="s">
        <v>145006</v>
      </c>
      <c r="D42669" s="7" t="s">
        <v>68</v>
      </c>
      <c r="E42669" s="8" t="s">
        <v>69</v>
      </c>
      <c r="F42669" s="8">
        <v>200000</v>
      </c>
      <c r="G42669" s="7" t="s">
        <v>35</v>
      </c>
      <c r="H42669" s="7" t="s">
        <v>24</v>
      </c>
      <c r="I42669" s="9" t="s">
        <v>70</v>
      </c>
      <c r="J42669" s="17" t="s">
        <v>3242</v>
      </c>
      <c r="K42669" s="10" t="s">
        <v>3243</v>
      </c>
      <c r="L42669" s="7">
        <v>1</v>
      </c>
      <c r="M42669" s="11">
        <v>35796</v>
      </c>
      <c r="N42669" s="7" t="s">
        <v>674</v>
      </c>
      <c r="O42669" s="7" t="s">
        <v>675</v>
      </c>
      <c r="P42669" s="10">
        <v>1998</v>
      </c>
      <c r="Q42669" s="12">
        <v>39955</v>
      </c>
      <c r="R42669" s="12">
        <v>39955</v>
      </c>
    </row>
    <row r="42670" spans="1:18" x14ac:dyDescent="0.25">
      <c r="A42670" s="7" t="s">
        <v>145007</v>
      </c>
      <c r="B42670" s="7" t="s">
        <v>145008</v>
      </c>
      <c r="C42670" s="7" t="s">
        <v>145009</v>
      </c>
      <c r="D42670" s="7" t="s">
        <v>68</v>
      </c>
      <c r="E42670" s="8" t="s">
        <v>69</v>
      </c>
      <c r="F42670" s="8">
        <v>600000</v>
      </c>
      <c r="G42670" s="7" t="s">
        <v>35</v>
      </c>
      <c r="H42670" s="7" t="s">
        <v>24</v>
      </c>
      <c r="I42670" s="9" t="s">
        <v>25</v>
      </c>
      <c r="J42670" s="17" t="s">
        <v>26</v>
      </c>
      <c r="K42670" s="10" t="s">
        <v>27</v>
      </c>
      <c r="L42670" s="7">
        <v>1</v>
      </c>
      <c r="M42670" s="11">
        <v>40664</v>
      </c>
      <c r="N42670" s="7" t="s">
        <v>394</v>
      </c>
      <c r="O42670" s="7" t="s">
        <v>55</v>
      </c>
      <c r="P42670" s="10">
        <v>2011</v>
      </c>
      <c r="Q42670" s="12">
        <v>41180</v>
      </c>
      <c r="R42670" s="12">
        <v>41180</v>
      </c>
    </row>
    <row r="42671" spans="1:18" x14ac:dyDescent="0.25">
      <c r="A42671" s="7" t="s">
        <v>145010</v>
      </c>
      <c r="B42671" s="7" t="s">
        <v>145011</v>
      </c>
      <c r="C42671" s="7" t="s">
        <v>145012</v>
      </c>
      <c r="D42671" s="7" t="s">
        <v>145013</v>
      </c>
      <c r="E42671" s="8" t="s">
        <v>3894</v>
      </c>
      <c r="F42671" s="8">
        <v>63500</v>
      </c>
      <c r="G42671" s="7" t="s">
        <v>80</v>
      </c>
      <c r="H42671" s="7" t="s">
        <v>24</v>
      </c>
      <c r="I42671" s="9" t="s">
        <v>25</v>
      </c>
      <c r="J42671" s="17" t="s">
        <v>4483</v>
      </c>
      <c r="K42671" s="10" t="s">
        <v>4484</v>
      </c>
      <c r="L42671" s="7">
        <v>2</v>
      </c>
      <c r="M42671" s="11">
        <v>40357</v>
      </c>
      <c r="N42671" s="7" t="s">
        <v>1109</v>
      </c>
      <c r="O42671" s="7" t="s">
        <v>1110</v>
      </c>
      <c r="P42671" s="10">
        <v>2010</v>
      </c>
      <c r="Q42671" s="12">
        <v>40179</v>
      </c>
      <c r="R42671" s="12">
        <v>40330</v>
      </c>
    </row>
    <row r="42672" spans="1:18" x14ac:dyDescent="0.25">
      <c r="A42672" s="7" t="s">
        <v>145014</v>
      </c>
      <c r="B42672" s="7" t="s">
        <v>145015</v>
      </c>
      <c r="C42672" s="7" t="s">
        <v>145016</v>
      </c>
      <c r="D42672" s="7" t="s">
        <v>33</v>
      </c>
      <c r="E42672" s="8" t="s">
        <v>34</v>
      </c>
      <c r="F42672" s="8">
        <v>0</v>
      </c>
      <c r="G42672" s="7" t="s">
        <v>35</v>
      </c>
      <c r="H42672" s="7" t="s">
        <v>24</v>
      </c>
      <c r="I42672" s="9" t="s">
        <v>620</v>
      </c>
      <c r="J42672" s="17" t="s">
        <v>621</v>
      </c>
      <c r="K42672" s="10" t="s">
        <v>621</v>
      </c>
      <c r="L42672" s="7">
        <v>1</v>
      </c>
      <c r="Q42672" s="12">
        <v>40695</v>
      </c>
      <c r="R42672" s="12">
        <v>40695</v>
      </c>
    </row>
    <row r="42673" spans="1:18" x14ac:dyDescent="0.25">
      <c r="A42673" s="7" t="s">
        <v>145017</v>
      </c>
      <c r="B42673" s="7" t="s">
        <v>145018</v>
      </c>
      <c r="C42673" s="7" t="s">
        <v>145019</v>
      </c>
      <c r="D42673" s="7" t="s">
        <v>619</v>
      </c>
      <c r="E42673" s="8" t="s">
        <v>22</v>
      </c>
      <c r="F42673" s="8">
        <v>6678569</v>
      </c>
      <c r="G42673" s="7" t="s">
        <v>35</v>
      </c>
      <c r="H42673" s="7" t="s">
        <v>24</v>
      </c>
      <c r="I42673" s="9" t="s">
        <v>25</v>
      </c>
      <c r="J42673" s="17" t="s">
        <v>26</v>
      </c>
      <c r="K42673" s="10" t="s">
        <v>27</v>
      </c>
      <c r="L42673" s="7">
        <v>2</v>
      </c>
      <c r="M42673" s="11">
        <v>41652</v>
      </c>
      <c r="N42673" s="7" t="s">
        <v>63</v>
      </c>
      <c r="O42673" s="7" t="s">
        <v>64</v>
      </c>
      <c r="P42673" s="10">
        <v>2014</v>
      </c>
      <c r="Q42673" s="12">
        <v>41653</v>
      </c>
      <c r="R42673" s="12">
        <v>41891</v>
      </c>
    </row>
    <row r="42674" spans="1:18" x14ac:dyDescent="0.25">
      <c r="A42674" s="7" t="s">
        <v>145020</v>
      </c>
      <c r="B42674" s="7" t="s">
        <v>145021</v>
      </c>
      <c r="C42674" s="7" t="s">
        <v>145022</v>
      </c>
      <c r="D42674" s="7" t="s">
        <v>145023</v>
      </c>
      <c r="E42674" s="8" t="s">
        <v>42</v>
      </c>
      <c r="F42674" s="8">
        <v>2623840</v>
      </c>
      <c r="G42674" s="7" t="s">
        <v>35</v>
      </c>
      <c r="H42674" s="7" t="s">
        <v>24</v>
      </c>
      <c r="I42674" s="9" t="s">
        <v>1166</v>
      </c>
      <c r="J42674" s="17" t="s">
        <v>1167</v>
      </c>
      <c r="K42674" s="10" t="s">
        <v>1167</v>
      </c>
      <c r="L42674" s="7">
        <v>1</v>
      </c>
      <c r="M42674" s="11">
        <v>33725</v>
      </c>
      <c r="N42674" s="7" t="s">
        <v>145024</v>
      </c>
      <c r="O42674" s="7" t="s">
        <v>19869</v>
      </c>
      <c r="P42674" s="10">
        <v>1992</v>
      </c>
      <c r="Q42674" s="12">
        <v>40186</v>
      </c>
      <c r="R42674" s="12">
        <v>40186</v>
      </c>
    </row>
    <row r="42675" spans="1:18" x14ac:dyDescent="0.25">
      <c r="A42675" s="7" t="s">
        <v>145025</v>
      </c>
      <c r="B42675" s="7" t="s">
        <v>145026</v>
      </c>
      <c r="C42675" s="7" t="s">
        <v>145027</v>
      </c>
      <c r="D42675" s="7" t="s">
        <v>991</v>
      </c>
      <c r="E42675" s="8" t="s">
        <v>992</v>
      </c>
      <c r="F42675" s="8">
        <v>36000</v>
      </c>
      <c r="G42675" s="7" t="s">
        <v>35</v>
      </c>
      <c r="H42675" s="7" t="s">
        <v>24</v>
      </c>
      <c r="I42675" s="9" t="s">
        <v>188</v>
      </c>
      <c r="J42675" s="17" t="s">
        <v>1179</v>
      </c>
      <c r="K42675" s="10" t="s">
        <v>145028</v>
      </c>
      <c r="L42675" s="7">
        <v>1</v>
      </c>
      <c r="M42675" s="11">
        <v>41072</v>
      </c>
      <c r="N42675" s="7" t="s">
        <v>28</v>
      </c>
      <c r="O42675" s="7" t="s">
        <v>29</v>
      </c>
      <c r="P42675" s="10">
        <v>2012</v>
      </c>
      <c r="Q42675" s="12">
        <v>41804</v>
      </c>
      <c r="R42675" s="12">
        <v>41804</v>
      </c>
    </row>
    <row r="42676" spans="1:18" x14ac:dyDescent="0.25">
      <c r="A42676" s="7" t="s">
        <v>145029</v>
      </c>
      <c r="B42676" s="7" t="s">
        <v>145030</v>
      </c>
      <c r="C42676" s="7" t="s">
        <v>145031</v>
      </c>
      <c r="D42676" s="7" t="s">
        <v>78</v>
      </c>
      <c r="E42676" s="8" t="s">
        <v>79</v>
      </c>
      <c r="F42676" s="8">
        <v>23630000</v>
      </c>
      <c r="G42676" s="7" t="s">
        <v>35</v>
      </c>
      <c r="H42676" s="7" t="s">
        <v>205</v>
      </c>
      <c r="I42676" s="9"/>
      <c r="J42676" s="17" t="s">
        <v>206</v>
      </c>
      <c r="K42676" s="10" t="s">
        <v>206</v>
      </c>
      <c r="L42676" s="7">
        <v>3</v>
      </c>
      <c r="M42676" s="11">
        <v>38443</v>
      </c>
      <c r="N42676" s="7" t="s">
        <v>1714</v>
      </c>
      <c r="O42676" s="7" t="s">
        <v>1715</v>
      </c>
      <c r="P42676" s="10">
        <v>2005</v>
      </c>
      <c r="Q42676" s="12">
        <v>38718</v>
      </c>
      <c r="R42676" s="12">
        <v>40634</v>
      </c>
    </row>
    <row r="42677" spans="1:18" x14ac:dyDescent="0.25">
      <c r="A42677" s="7" t="s">
        <v>145032</v>
      </c>
      <c r="B42677" s="7" t="s">
        <v>145033</v>
      </c>
      <c r="C42677" s="7" t="s">
        <v>145034</v>
      </c>
      <c r="D42677" s="7" t="s">
        <v>145035</v>
      </c>
      <c r="E42677" s="8" t="s">
        <v>8643</v>
      </c>
      <c r="F42677" s="8">
        <v>25609989</v>
      </c>
      <c r="G42677" s="7" t="s">
        <v>23</v>
      </c>
      <c r="H42677" s="7" t="s">
        <v>24</v>
      </c>
      <c r="I42677" s="9" t="s">
        <v>281</v>
      </c>
      <c r="J42677" s="17" t="s">
        <v>282</v>
      </c>
      <c r="K42677" s="10" t="s">
        <v>32512</v>
      </c>
      <c r="L42677" s="7">
        <v>4</v>
      </c>
      <c r="M42677" s="11">
        <v>38547</v>
      </c>
      <c r="N42677" s="7" t="s">
        <v>1273</v>
      </c>
      <c r="O42677" s="7" t="s">
        <v>686</v>
      </c>
      <c r="P42677" s="10">
        <v>2005</v>
      </c>
      <c r="Q42677" s="12">
        <v>39700</v>
      </c>
      <c r="R42677" s="12">
        <v>41102</v>
      </c>
    </row>
    <row r="42678" spans="1:18" x14ac:dyDescent="0.25">
      <c r="A42678" s="7" t="s">
        <v>145036</v>
      </c>
      <c r="B42678" s="7" t="s">
        <v>145037</v>
      </c>
      <c r="C42678" s="7" t="s">
        <v>145038</v>
      </c>
      <c r="D42678" s="7" t="s">
        <v>145039</v>
      </c>
      <c r="E42678" s="8" t="s">
        <v>2825</v>
      </c>
      <c r="F42678" s="8">
        <v>3344209</v>
      </c>
      <c r="G42678" s="7" t="s">
        <v>23</v>
      </c>
      <c r="H42678" s="7" t="s">
        <v>24</v>
      </c>
      <c r="I42678" s="9" t="s">
        <v>25</v>
      </c>
      <c r="J42678" s="17" t="s">
        <v>26</v>
      </c>
      <c r="K42678" s="10" t="s">
        <v>27</v>
      </c>
      <c r="L42678" s="7">
        <v>2</v>
      </c>
      <c r="M42678" s="11">
        <v>40483</v>
      </c>
      <c r="N42678" s="7" t="s">
        <v>198</v>
      </c>
      <c r="O42678" s="7" t="s">
        <v>199</v>
      </c>
      <c r="P42678" s="10">
        <v>2010</v>
      </c>
      <c r="Q42678" s="12">
        <v>40875</v>
      </c>
      <c r="R42678" s="12">
        <v>41011</v>
      </c>
    </row>
    <row r="42679" spans="1:18" x14ac:dyDescent="0.25">
      <c r="A42679" s="7" t="s">
        <v>145040</v>
      </c>
      <c r="B42679" s="7" t="s">
        <v>145041</v>
      </c>
      <c r="C42679" s="7" t="s">
        <v>145042</v>
      </c>
      <c r="D42679" s="7" t="s">
        <v>66426</v>
      </c>
      <c r="E42679" s="8" t="s">
        <v>145</v>
      </c>
      <c r="F42679" s="8">
        <v>50000</v>
      </c>
      <c r="G42679" s="7" t="s">
        <v>35</v>
      </c>
      <c r="H42679" s="7" t="s">
        <v>24</v>
      </c>
      <c r="I42679" s="9" t="s">
        <v>25</v>
      </c>
      <c r="J42679" s="17" t="s">
        <v>1495</v>
      </c>
      <c r="K42679" s="10" t="s">
        <v>16594</v>
      </c>
      <c r="L42679" s="7">
        <v>1</v>
      </c>
      <c r="M42679" s="11">
        <v>38695</v>
      </c>
      <c r="N42679" s="7" t="s">
        <v>11966</v>
      </c>
      <c r="O42679" s="7" t="s">
        <v>4101</v>
      </c>
      <c r="P42679" s="10">
        <v>2005</v>
      </c>
      <c r="Q42679" s="12">
        <v>40544</v>
      </c>
      <c r="R42679" s="12">
        <v>40544</v>
      </c>
    </row>
    <row r="42680" spans="1:18" x14ac:dyDescent="0.25">
      <c r="A42680" s="7" t="s">
        <v>145043</v>
      </c>
      <c r="B42680" s="7" t="s">
        <v>145044</v>
      </c>
      <c r="C42680" s="7" t="s">
        <v>145045</v>
      </c>
      <c r="D42680" s="7" t="s">
        <v>106</v>
      </c>
      <c r="E42680" s="8" t="s">
        <v>107</v>
      </c>
      <c r="F42680" s="8">
        <v>2000000</v>
      </c>
      <c r="G42680" s="7" t="s">
        <v>35</v>
      </c>
      <c r="I42680" s="9"/>
      <c r="L42680" s="7">
        <v>1</v>
      </c>
      <c r="M42680" s="11">
        <v>41275</v>
      </c>
      <c r="N42680" s="7" t="s">
        <v>146</v>
      </c>
      <c r="O42680" s="7" t="s">
        <v>147</v>
      </c>
      <c r="P42680" s="10">
        <v>2013</v>
      </c>
      <c r="Q42680" s="12">
        <v>41564</v>
      </c>
      <c r="R42680" s="12">
        <v>41564</v>
      </c>
    </row>
    <row r="42681" spans="1:18" x14ac:dyDescent="0.25">
      <c r="A42681" s="7" t="s">
        <v>145046</v>
      </c>
      <c r="B42681" s="7" t="s">
        <v>145047</v>
      </c>
      <c r="C42681" s="7" t="s">
        <v>145048</v>
      </c>
      <c r="F42681" s="8">
        <v>0</v>
      </c>
      <c r="G42681" s="7" t="s">
        <v>35</v>
      </c>
      <c r="I42681" s="9"/>
      <c r="L42681" s="7">
        <v>2</v>
      </c>
      <c r="Q42681" s="12">
        <v>41320</v>
      </c>
      <c r="R42681" s="12">
        <v>41386</v>
      </c>
    </row>
    <row r="42682" spans="1:18" x14ac:dyDescent="0.25">
      <c r="A42682" s="7" t="s">
        <v>145049</v>
      </c>
      <c r="B42682" s="7" t="s">
        <v>145050</v>
      </c>
      <c r="C42682" s="7" t="s">
        <v>145051</v>
      </c>
      <c r="D42682" s="7" t="s">
        <v>145052</v>
      </c>
      <c r="E42682" s="8" t="s">
        <v>2005</v>
      </c>
      <c r="F42682" s="8">
        <v>7000000</v>
      </c>
      <c r="G42682" s="7" t="s">
        <v>35</v>
      </c>
      <c r="H42682" s="7" t="s">
        <v>24</v>
      </c>
      <c r="I42682" s="9" t="s">
        <v>25</v>
      </c>
      <c r="J42682" s="17" t="s">
        <v>26</v>
      </c>
      <c r="K42682" s="10" t="s">
        <v>27</v>
      </c>
      <c r="L42682" s="7">
        <v>1</v>
      </c>
      <c r="M42682" s="11">
        <v>38459</v>
      </c>
      <c r="N42682" s="7" t="s">
        <v>1714</v>
      </c>
      <c r="O42682" s="7" t="s">
        <v>1715</v>
      </c>
      <c r="P42682" s="10">
        <v>2005</v>
      </c>
      <c r="Q42682" s="12">
        <v>39139</v>
      </c>
      <c r="R42682" s="12">
        <v>39139</v>
      </c>
    </row>
    <row r="42683" spans="1:18" x14ac:dyDescent="0.25">
      <c r="A42683" s="7" t="s">
        <v>145053</v>
      </c>
      <c r="B42683" s="7" t="s">
        <v>145054</v>
      </c>
      <c r="C42683" s="7" t="s">
        <v>145055</v>
      </c>
      <c r="D42683" s="7" t="s">
        <v>1845</v>
      </c>
      <c r="E42683" s="8" t="s">
        <v>1846</v>
      </c>
      <c r="F42683" s="8">
        <v>410737</v>
      </c>
      <c r="G42683" s="7" t="s">
        <v>35</v>
      </c>
      <c r="H42683" s="7" t="s">
        <v>52</v>
      </c>
      <c r="I42683" s="9"/>
      <c r="J42683" s="17" t="s">
        <v>4196</v>
      </c>
      <c r="K42683" s="10" t="s">
        <v>4196</v>
      </c>
      <c r="L42683" s="7">
        <v>1</v>
      </c>
      <c r="Q42683" s="12">
        <v>40621</v>
      </c>
      <c r="R42683" s="12">
        <v>40621</v>
      </c>
    </row>
    <row r="42684" spans="1:18" x14ac:dyDescent="0.25">
      <c r="A42684" s="7" t="s">
        <v>145056</v>
      </c>
      <c r="B42684" s="7" t="s">
        <v>145057</v>
      </c>
      <c r="D42684" s="7" t="s">
        <v>210</v>
      </c>
      <c r="E42684" s="8" t="s">
        <v>211</v>
      </c>
      <c r="F42684" s="8">
        <v>0</v>
      </c>
      <c r="G42684" s="7" t="s">
        <v>35</v>
      </c>
      <c r="H42684" s="7" t="s">
        <v>24</v>
      </c>
      <c r="I42684" s="9" t="s">
        <v>60</v>
      </c>
      <c r="J42684" s="17" t="s">
        <v>61</v>
      </c>
      <c r="K42684" s="10" t="s">
        <v>61</v>
      </c>
      <c r="L42684" s="7">
        <v>1</v>
      </c>
      <c r="M42684" s="11">
        <v>41122</v>
      </c>
      <c r="N42684" s="7" t="s">
        <v>569</v>
      </c>
      <c r="O42684" s="7" t="s">
        <v>570</v>
      </c>
      <c r="P42684" s="10">
        <v>2012</v>
      </c>
      <c r="Q42684" s="12">
        <v>40932</v>
      </c>
      <c r="R42684" s="12">
        <v>40932</v>
      </c>
    </row>
    <row r="42685" spans="1:18" x14ac:dyDescent="0.25">
      <c r="A42685" s="7" t="s">
        <v>145058</v>
      </c>
      <c r="B42685" s="7" t="s">
        <v>145059</v>
      </c>
      <c r="C42685" s="7" t="s">
        <v>145060</v>
      </c>
      <c r="F42685" s="8">
        <v>0</v>
      </c>
      <c r="G42685" s="7" t="s">
        <v>35</v>
      </c>
      <c r="H42685" s="7" t="s">
        <v>10544</v>
      </c>
      <c r="I42685" s="9"/>
      <c r="J42685" s="17" t="s">
        <v>13558</v>
      </c>
      <c r="K42685" s="10" t="s">
        <v>13558</v>
      </c>
      <c r="L42685" s="7">
        <v>1</v>
      </c>
      <c r="Q42685" s="12">
        <v>41023</v>
      </c>
      <c r="R42685" s="12">
        <v>41023</v>
      </c>
    </row>
    <row r="42686" spans="1:18" x14ac:dyDescent="0.25">
      <c r="A42686" s="7" t="s">
        <v>145061</v>
      </c>
      <c r="B42686" s="7" t="s">
        <v>145062</v>
      </c>
      <c r="D42686" s="7" t="s">
        <v>238</v>
      </c>
      <c r="E42686" s="8" t="s">
        <v>239</v>
      </c>
      <c r="F42686" s="8">
        <v>0</v>
      </c>
      <c r="G42686" s="7" t="s">
        <v>35</v>
      </c>
      <c r="H42686" s="7" t="s">
        <v>24</v>
      </c>
      <c r="I42686" s="9" t="s">
        <v>25</v>
      </c>
      <c r="J42686" s="17" t="s">
        <v>26</v>
      </c>
      <c r="K42686" s="10" t="s">
        <v>27</v>
      </c>
      <c r="L42686" s="7">
        <v>1</v>
      </c>
      <c r="M42686" s="11">
        <v>41687</v>
      </c>
      <c r="N42686" s="7" t="s">
        <v>1308</v>
      </c>
      <c r="O42686" s="7" t="s">
        <v>64</v>
      </c>
      <c r="P42686" s="10">
        <v>2014</v>
      </c>
      <c r="Q42686" s="12">
        <v>41659</v>
      </c>
      <c r="R42686" s="12">
        <v>41659</v>
      </c>
    </row>
    <row r="42687" spans="1:18" x14ac:dyDescent="0.25">
      <c r="A42687" s="7" t="s">
        <v>145063</v>
      </c>
      <c r="B42687" s="7" t="s">
        <v>145064</v>
      </c>
      <c r="C42687" s="7" t="s">
        <v>145065</v>
      </c>
      <c r="D42687" s="7" t="s">
        <v>145066</v>
      </c>
      <c r="E42687" s="8" t="s">
        <v>552</v>
      </c>
      <c r="F42687" s="8">
        <v>502640</v>
      </c>
      <c r="G42687" s="7" t="s">
        <v>35</v>
      </c>
      <c r="H42687" s="7" t="s">
        <v>749</v>
      </c>
      <c r="I42687" s="9"/>
      <c r="J42687" s="17" t="s">
        <v>1359</v>
      </c>
      <c r="K42687" s="10" t="s">
        <v>1359</v>
      </c>
      <c r="L42687" s="7">
        <v>1</v>
      </c>
      <c r="Q42687" s="12">
        <v>41057</v>
      </c>
      <c r="R42687" s="12">
        <v>41057</v>
      </c>
    </row>
    <row r="42688" spans="1:18" x14ac:dyDescent="0.25">
      <c r="A42688" s="7" t="s">
        <v>145067</v>
      </c>
      <c r="B42688" s="7" t="s">
        <v>145068</v>
      </c>
      <c r="C42688" s="7" t="s">
        <v>145069</v>
      </c>
      <c r="D42688" s="7" t="s">
        <v>30766</v>
      </c>
      <c r="E42688" s="8" t="s">
        <v>23572</v>
      </c>
      <c r="F42688" s="8">
        <v>940000000</v>
      </c>
      <c r="G42688" s="7" t="s">
        <v>35</v>
      </c>
      <c r="H42688" s="7" t="s">
        <v>24</v>
      </c>
      <c r="I42688" s="9" t="s">
        <v>60</v>
      </c>
      <c r="J42688" s="17" t="s">
        <v>61</v>
      </c>
      <c r="K42688" s="10" t="s">
        <v>61</v>
      </c>
      <c r="L42688" s="7">
        <v>3</v>
      </c>
      <c r="M42688" s="11" t="s">
        <v>145070</v>
      </c>
      <c r="Q42688" s="12">
        <v>40010</v>
      </c>
      <c r="R42688" s="12">
        <v>41001</v>
      </c>
    </row>
    <row r="42689" spans="1:18" x14ac:dyDescent="0.25">
      <c r="A42689" s="7" t="s">
        <v>145071</v>
      </c>
      <c r="B42689" s="7" t="s">
        <v>145072</v>
      </c>
      <c r="C42689" s="7" t="s">
        <v>145073</v>
      </c>
      <c r="D42689" s="7" t="s">
        <v>78</v>
      </c>
      <c r="E42689" s="8" t="s">
        <v>79</v>
      </c>
      <c r="F42689" s="8">
        <v>8000000</v>
      </c>
      <c r="G42689" s="7" t="s">
        <v>35</v>
      </c>
      <c r="H42689" s="7" t="s">
        <v>52</v>
      </c>
      <c r="I42689" s="9"/>
      <c r="J42689" s="17" t="s">
        <v>53</v>
      </c>
      <c r="K42689" s="10" t="s">
        <v>53</v>
      </c>
      <c r="L42689" s="7">
        <v>1</v>
      </c>
      <c r="M42689" s="11">
        <v>39083</v>
      </c>
      <c r="N42689" s="7" t="s">
        <v>88</v>
      </c>
      <c r="O42689" s="7" t="s">
        <v>89</v>
      </c>
      <c r="P42689" s="10">
        <v>2007</v>
      </c>
      <c r="Q42689" s="12">
        <v>41613</v>
      </c>
      <c r="R42689" s="12">
        <v>41613</v>
      </c>
    </row>
    <row r="42690" spans="1:18" x14ac:dyDescent="0.25">
      <c r="A42690" s="7" t="s">
        <v>145074</v>
      </c>
      <c r="B42690" s="7" t="s">
        <v>145075</v>
      </c>
      <c r="C42690" s="7" t="s">
        <v>145076</v>
      </c>
      <c r="D42690" s="7" t="s">
        <v>145077</v>
      </c>
      <c r="E42690" s="8" t="s">
        <v>2825</v>
      </c>
      <c r="F42690" s="8">
        <v>1100000</v>
      </c>
      <c r="G42690" s="7" t="s">
        <v>35</v>
      </c>
      <c r="H42690" s="7" t="s">
        <v>24</v>
      </c>
      <c r="I42690" s="9" t="s">
        <v>36</v>
      </c>
      <c r="J42690" s="17" t="s">
        <v>181</v>
      </c>
      <c r="K42690" s="10" t="s">
        <v>182</v>
      </c>
      <c r="L42690" s="7">
        <v>1</v>
      </c>
      <c r="M42690" s="11">
        <v>39995</v>
      </c>
      <c r="N42690" s="7" t="s">
        <v>266</v>
      </c>
      <c r="O42690" s="7" t="s">
        <v>267</v>
      </c>
      <c r="P42690" s="10">
        <v>2009</v>
      </c>
      <c r="Q42690" s="12">
        <v>40302</v>
      </c>
      <c r="R42690" s="12">
        <v>40302</v>
      </c>
    </row>
    <row r="42691" spans="1:18" x14ac:dyDescent="0.25">
      <c r="A42691" s="7" t="s">
        <v>145078</v>
      </c>
      <c r="B42691" s="7" t="s">
        <v>145079</v>
      </c>
      <c r="C42691" s="7" t="s">
        <v>145080</v>
      </c>
      <c r="D42691" s="7" t="s">
        <v>145081</v>
      </c>
      <c r="E42691" s="8" t="s">
        <v>69</v>
      </c>
      <c r="F42691" s="8">
        <v>4100000</v>
      </c>
      <c r="G42691" s="7" t="s">
        <v>35</v>
      </c>
      <c r="H42691" s="7" t="s">
        <v>454</v>
      </c>
      <c r="I42691" s="9"/>
      <c r="J42691" s="17" t="s">
        <v>455</v>
      </c>
      <c r="K42691" s="10" t="s">
        <v>455</v>
      </c>
      <c r="L42691" s="7">
        <v>3</v>
      </c>
      <c r="M42691" s="11">
        <v>40813</v>
      </c>
      <c r="N42691" s="7" t="s">
        <v>229</v>
      </c>
      <c r="O42691" s="7" t="s">
        <v>230</v>
      </c>
      <c r="P42691" s="10">
        <v>2011</v>
      </c>
      <c r="Q42691" s="12">
        <v>41137</v>
      </c>
      <c r="R42691" s="12">
        <v>41647</v>
      </c>
    </row>
    <row r="42692" spans="1:18" x14ac:dyDescent="0.25">
      <c r="A42692" s="7" t="s">
        <v>145082</v>
      </c>
      <c r="B42692" s="7" t="s">
        <v>145083</v>
      </c>
      <c r="C42692" s="7" t="s">
        <v>145084</v>
      </c>
      <c r="D42692" s="7" t="s">
        <v>145085</v>
      </c>
      <c r="E42692" s="8" t="s">
        <v>107</v>
      </c>
      <c r="F42692" s="8">
        <v>0</v>
      </c>
      <c r="G42692" s="7" t="s">
        <v>23</v>
      </c>
      <c r="H42692" s="7" t="s">
        <v>749</v>
      </c>
      <c r="I42692" s="9"/>
      <c r="J42692" s="17" t="s">
        <v>1050</v>
      </c>
      <c r="K42692" s="10" t="s">
        <v>145086</v>
      </c>
      <c r="L42692" s="7">
        <v>2</v>
      </c>
      <c r="M42692" s="11">
        <v>40969</v>
      </c>
      <c r="N42692" s="7" t="s">
        <v>1542</v>
      </c>
      <c r="O42692" s="7" t="s">
        <v>112</v>
      </c>
      <c r="P42692" s="10">
        <v>2012</v>
      </c>
      <c r="Q42692" s="12">
        <v>40940</v>
      </c>
      <c r="R42692" s="12">
        <v>41122</v>
      </c>
    </row>
    <row r="42693" spans="1:18" x14ac:dyDescent="0.25">
      <c r="A42693" s="7" t="s">
        <v>145087</v>
      </c>
      <c r="B42693" s="7" t="s">
        <v>145088</v>
      </c>
      <c r="C42693" s="7" t="s">
        <v>145089</v>
      </c>
      <c r="D42693" s="7" t="s">
        <v>1295</v>
      </c>
      <c r="E42693" s="8" t="s">
        <v>1296</v>
      </c>
      <c r="F42693" s="8">
        <v>10500000</v>
      </c>
      <c r="G42693" s="7" t="s">
        <v>35</v>
      </c>
      <c r="H42693" s="7" t="s">
        <v>24</v>
      </c>
      <c r="I42693" s="9" t="s">
        <v>36</v>
      </c>
      <c r="J42693" s="17" t="s">
        <v>181</v>
      </c>
      <c r="K42693" s="10" t="s">
        <v>794</v>
      </c>
      <c r="L42693" s="7">
        <v>1</v>
      </c>
      <c r="M42693" s="11">
        <v>40909</v>
      </c>
      <c r="N42693" s="7" t="s">
        <v>111</v>
      </c>
      <c r="O42693" s="7" t="s">
        <v>112</v>
      </c>
      <c r="P42693" s="10">
        <v>2012</v>
      </c>
      <c r="Q42693" s="12">
        <v>41581</v>
      </c>
      <c r="R42693" s="12">
        <v>41581</v>
      </c>
    </row>
    <row r="42694" spans="1:18" x14ac:dyDescent="0.25">
      <c r="A42694" s="7" t="s">
        <v>145090</v>
      </c>
      <c r="B42694" s="7" t="s">
        <v>145091</v>
      </c>
      <c r="C42694" s="7" t="s">
        <v>145092</v>
      </c>
      <c r="D42694" s="7" t="s">
        <v>145093</v>
      </c>
      <c r="E42694" s="8" t="s">
        <v>4326</v>
      </c>
      <c r="F42694" s="8">
        <v>25000</v>
      </c>
      <c r="G42694" s="7" t="s">
        <v>35</v>
      </c>
      <c r="H42694" s="7" t="s">
        <v>81</v>
      </c>
      <c r="I42694" s="9"/>
      <c r="J42694" s="17" t="s">
        <v>82</v>
      </c>
      <c r="K42694" s="10" t="s">
        <v>82</v>
      </c>
      <c r="L42694" s="7">
        <v>1</v>
      </c>
      <c r="M42694" s="11">
        <v>41244</v>
      </c>
      <c r="N42694" s="7" t="s">
        <v>949</v>
      </c>
      <c r="O42694" s="7" t="s">
        <v>46</v>
      </c>
      <c r="P42694" s="10">
        <v>2012</v>
      </c>
      <c r="Q42694" s="12">
        <v>40787</v>
      </c>
      <c r="R42694" s="12">
        <v>40787</v>
      </c>
    </row>
    <row r="42695" spans="1:18" x14ac:dyDescent="0.25">
      <c r="A42695" s="7" t="s">
        <v>145094</v>
      </c>
      <c r="B42695" s="7" t="s">
        <v>145095</v>
      </c>
      <c r="C42695" s="7" t="s">
        <v>145096</v>
      </c>
      <c r="D42695" s="7" t="s">
        <v>296</v>
      </c>
      <c r="E42695" s="8" t="s">
        <v>297</v>
      </c>
      <c r="F42695" s="8">
        <v>34085228</v>
      </c>
      <c r="G42695" s="7" t="s">
        <v>23</v>
      </c>
      <c r="H42695" s="7" t="s">
        <v>24</v>
      </c>
      <c r="I42695" s="9" t="s">
        <v>36</v>
      </c>
      <c r="J42695" s="17" t="s">
        <v>181</v>
      </c>
      <c r="K42695" s="10" t="s">
        <v>695</v>
      </c>
      <c r="L42695" s="7">
        <v>4</v>
      </c>
      <c r="M42695" s="11">
        <v>37987</v>
      </c>
      <c r="N42695" s="7" t="s">
        <v>424</v>
      </c>
      <c r="O42695" s="7" t="s">
        <v>425</v>
      </c>
      <c r="P42695" s="10">
        <v>2004</v>
      </c>
      <c r="Q42695" s="12">
        <v>38353</v>
      </c>
      <c r="R42695" s="12">
        <v>40150</v>
      </c>
    </row>
    <row r="42696" spans="1:18" x14ac:dyDescent="0.25">
      <c r="A42696" s="7" t="s">
        <v>145097</v>
      </c>
      <c r="B42696" s="7" t="s">
        <v>145098</v>
      </c>
      <c r="C42696" s="7" t="s">
        <v>145099</v>
      </c>
      <c r="D42696" s="7" t="s">
        <v>145100</v>
      </c>
      <c r="E42696" s="8" t="s">
        <v>211</v>
      </c>
      <c r="F42696" s="8">
        <v>20000</v>
      </c>
      <c r="G42696" s="7" t="s">
        <v>35</v>
      </c>
      <c r="H42696" s="7" t="s">
        <v>24</v>
      </c>
      <c r="I42696" s="9" t="s">
        <v>116</v>
      </c>
      <c r="J42696" s="17" t="s">
        <v>1586</v>
      </c>
      <c r="K42696" s="10" t="s">
        <v>1586</v>
      </c>
      <c r="L42696" s="7">
        <v>1</v>
      </c>
      <c r="Q42696" s="12">
        <v>41760</v>
      </c>
      <c r="R42696" s="12">
        <v>41760</v>
      </c>
    </row>
    <row r="42697" spans="1:18" x14ac:dyDescent="0.25">
      <c r="A42697" s="7" t="s">
        <v>145101</v>
      </c>
      <c r="B42697" s="7" t="s">
        <v>145102</v>
      </c>
      <c r="C42697" s="7" t="s">
        <v>145103</v>
      </c>
      <c r="D42697" s="7" t="s">
        <v>145104</v>
      </c>
      <c r="E42697" s="8" t="s">
        <v>3662</v>
      </c>
      <c r="F42697" s="8">
        <v>2100000</v>
      </c>
      <c r="G42697" s="7" t="s">
        <v>35</v>
      </c>
      <c r="H42697" s="7" t="s">
        <v>454</v>
      </c>
      <c r="I42697" s="9"/>
      <c r="J42697" s="17" t="s">
        <v>455</v>
      </c>
      <c r="K42697" s="10" t="s">
        <v>455</v>
      </c>
      <c r="L42697" s="7">
        <v>2</v>
      </c>
      <c r="M42697" s="11">
        <v>41487</v>
      </c>
      <c r="N42697" s="7" t="s">
        <v>1385</v>
      </c>
      <c r="O42697" s="7" t="s">
        <v>258</v>
      </c>
      <c r="P42697" s="10">
        <v>2013</v>
      </c>
      <c r="Q42697" s="12">
        <v>41609</v>
      </c>
      <c r="R42697" s="12">
        <v>41954</v>
      </c>
    </row>
    <row r="42698" spans="1:18" x14ac:dyDescent="0.25">
      <c r="A42698" s="7" t="s">
        <v>145105</v>
      </c>
      <c r="B42698" s="7" t="s">
        <v>145106</v>
      </c>
      <c r="C42698" s="7" t="s">
        <v>145107</v>
      </c>
      <c r="D42698" s="7" t="s">
        <v>3345</v>
      </c>
      <c r="E42698" s="8" t="s">
        <v>2026</v>
      </c>
      <c r="F42698" s="8">
        <v>69300000</v>
      </c>
      <c r="G42698" s="7" t="s">
        <v>23</v>
      </c>
      <c r="H42698" s="7" t="s">
        <v>24</v>
      </c>
      <c r="I42698" s="9" t="s">
        <v>25</v>
      </c>
      <c r="J42698" s="17" t="s">
        <v>26</v>
      </c>
      <c r="K42698" s="10" t="s">
        <v>27</v>
      </c>
      <c r="L42698" s="7">
        <v>7</v>
      </c>
      <c r="M42698" s="11">
        <v>36404</v>
      </c>
      <c r="N42698" s="7" t="s">
        <v>26662</v>
      </c>
      <c r="O42698" s="7" t="s">
        <v>3860</v>
      </c>
      <c r="P42698" s="10">
        <v>1999</v>
      </c>
      <c r="Q42698" s="12">
        <v>36760</v>
      </c>
      <c r="R42698" s="12">
        <v>39638</v>
      </c>
    </row>
    <row r="42699" spans="1:18" x14ac:dyDescent="0.25">
      <c r="A42699" s="7" t="s">
        <v>145108</v>
      </c>
      <c r="B42699" s="7" t="s">
        <v>145109</v>
      </c>
      <c r="C42699" s="7" t="s">
        <v>145110</v>
      </c>
      <c r="D42699" s="7" t="s">
        <v>145111</v>
      </c>
      <c r="E42699" s="8" t="s">
        <v>39857</v>
      </c>
      <c r="F42699" s="8">
        <v>95000</v>
      </c>
      <c r="G42699" s="7" t="s">
        <v>35</v>
      </c>
      <c r="I42699" s="9"/>
      <c r="L42699" s="7">
        <v>1</v>
      </c>
      <c r="M42699" s="11">
        <v>41680</v>
      </c>
      <c r="N42699" s="7" t="s">
        <v>1308</v>
      </c>
      <c r="O42699" s="7" t="s">
        <v>64</v>
      </c>
      <c r="P42699" s="10">
        <v>2014</v>
      </c>
      <c r="Q42699" s="12">
        <v>41752</v>
      </c>
      <c r="R42699" s="12">
        <v>41752</v>
      </c>
    </row>
    <row r="42700" spans="1:18" x14ac:dyDescent="0.25">
      <c r="A42700" s="7" t="s">
        <v>145112</v>
      </c>
      <c r="B42700" s="7" t="s">
        <v>145113</v>
      </c>
      <c r="C42700" s="7" t="s">
        <v>145114</v>
      </c>
      <c r="D42700" s="7" t="s">
        <v>145115</v>
      </c>
      <c r="E42700" s="8" t="s">
        <v>14413</v>
      </c>
      <c r="F42700" s="8">
        <v>9700000</v>
      </c>
      <c r="G42700" s="7" t="s">
        <v>35</v>
      </c>
      <c r="H42700" s="7" t="s">
        <v>52</v>
      </c>
      <c r="I42700" s="9"/>
      <c r="J42700" s="17" t="s">
        <v>3979</v>
      </c>
      <c r="K42700" s="10" t="s">
        <v>3979</v>
      </c>
      <c r="L42700" s="7">
        <v>3</v>
      </c>
      <c r="M42700" s="11">
        <v>37987</v>
      </c>
      <c r="N42700" s="7" t="s">
        <v>424</v>
      </c>
      <c r="O42700" s="7" t="s">
        <v>425</v>
      </c>
      <c r="P42700" s="10">
        <v>2004</v>
      </c>
      <c r="Q42700" s="12">
        <v>38838</v>
      </c>
      <c r="R42700" s="12">
        <v>39862</v>
      </c>
    </row>
    <row r="42701" spans="1:18" x14ac:dyDescent="0.25">
      <c r="A42701" s="7" t="s">
        <v>145116</v>
      </c>
      <c r="B42701" s="7" t="s">
        <v>145117</v>
      </c>
      <c r="C42701" s="7" t="s">
        <v>145118</v>
      </c>
      <c r="D42701" s="7" t="s">
        <v>145119</v>
      </c>
      <c r="E42701" s="8" t="s">
        <v>131534</v>
      </c>
      <c r="F42701" s="8">
        <v>0</v>
      </c>
      <c r="G42701" s="7" t="s">
        <v>35</v>
      </c>
      <c r="I42701" s="9"/>
      <c r="L42701" s="7">
        <v>1</v>
      </c>
      <c r="M42701" s="11">
        <v>40544</v>
      </c>
      <c r="N42701" s="7" t="s">
        <v>537</v>
      </c>
      <c r="O42701" s="7" t="s">
        <v>505</v>
      </c>
      <c r="P42701" s="10">
        <v>2011</v>
      </c>
      <c r="Q42701" s="12">
        <v>40823</v>
      </c>
      <c r="R42701" s="12">
        <v>40823</v>
      </c>
    </row>
    <row r="42702" spans="1:18" x14ac:dyDescent="0.25">
      <c r="A42702" s="7" t="s">
        <v>145120</v>
      </c>
      <c r="B42702" s="7" t="s">
        <v>145121</v>
      </c>
      <c r="C42702" s="7" t="s">
        <v>145122</v>
      </c>
      <c r="D42702" s="7" t="s">
        <v>145123</v>
      </c>
      <c r="E42702" s="8" t="s">
        <v>1115</v>
      </c>
      <c r="F42702" s="8">
        <v>5000000</v>
      </c>
      <c r="G42702" s="7" t="s">
        <v>23</v>
      </c>
      <c r="H42702" s="7" t="s">
        <v>52</v>
      </c>
      <c r="I42702" s="9"/>
      <c r="J42702" s="17" t="s">
        <v>53</v>
      </c>
      <c r="K42702" s="10" t="s">
        <v>53</v>
      </c>
      <c r="L42702" s="7">
        <v>1</v>
      </c>
      <c r="M42702" s="11">
        <v>38353</v>
      </c>
      <c r="N42702" s="7" t="s">
        <v>435</v>
      </c>
      <c r="O42702" s="7" t="s">
        <v>436</v>
      </c>
      <c r="P42702" s="10">
        <v>2005</v>
      </c>
      <c r="Q42702" s="12">
        <v>39142</v>
      </c>
      <c r="R42702" s="12">
        <v>39142</v>
      </c>
    </row>
    <row r="42703" spans="1:18" x14ac:dyDescent="0.25">
      <c r="A42703" s="7" t="s">
        <v>145124</v>
      </c>
      <c r="B42703" s="7" t="s">
        <v>145125</v>
      </c>
      <c r="C42703" s="7" t="s">
        <v>145126</v>
      </c>
      <c r="D42703" s="7" t="s">
        <v>136</v>
      </c>
      <c r="E42703" s="8" t="s">
        <v>137</v>
      </c>
      <c r="F42703" s="8">
        <v>0</v>
      </c>
      <c r="G42703" s="7" t="s">
        <v>35</v>
      </c>
      <c r="H42703" s="7" t="s">
        <v>24</v>
      </c>
      <c r="I42703" s="9" t="s">
        <v>60</v>
      </c>
      <c r="J42703" s="17" t="s">
        <v>1368</v>
      </c>
      <c r="K42703" s="10" t="s">
        <v>145127</v>
      </c>
      <c r="L42703" s="7">
        <v>1</v>
      </c>
      <c r="M42703" s="11">
        <v>41499</v>
      </c>
      <c r="N42703" s="7" t="s">
        <v>1385</v>
      </c>
      <c r="O42703" s="7" t="s">
        <v>258</v>
      </c>
      <c r="P42703" s="10">
        <v>2013</v>
      </c>
      <c r="Q42703" s="12">
        <v>41828</v>
      </c>
      <c r="R42703" s="12">
        <v>41828</v>
      </c>
    </row>
    <row r="42704" spans="1:18" x14ac:dyDescent="0.25">
      <c r="A42704" s="7" t="s">
        <v>145128</v>
      </c>
      <c r="B42704" s="7" t="s">
        <v>145129</v>
      </c>
      <c r="C42704" s="7" t="s">
        <v>145130</v>
      </c>
      <c r="D42704" s="7" t="s">
        <v>145131</v>
      </c>
      <c r="E42704" s="8" t="s">
        <v>69</v>
      </c>
      <c r="F42704" s="8">
        <v>166677</v>
      </c>
      <c r="G42704" s="7" t="s">
        <v>35</v>
      </c>
      <c r="H42704" s="7" t="s">
        <v>52</v>
      </c>
      <c r="I42704" s="9"/>
      <c r="J42704" s="17" t="s">
        <v>1794</v>
      </c>
      <c r="K42704" s="10" t="s">
        <v>1794</v>
      </c>
      <c r="L42704" s="7">
        <v>1</v>
      </c>
      <c r="M42704" s="11">
        <v>40458</v>
      </c>
      <c r="N42704" s="7" t="s">
        <v>1799</v>
      </c>
      <c r="O42704" s="7" t="s">
        <v>199</v>
      </c>
      <c r="P42704" s="10">
        <v>2010</v>
      </c>
      <c r="Q42704" s="12">
        <v>41528</v>
      </c>
      <c r="R42704" s="12">
        <v>41528</v>
      </c>
    </row>
    <row r="42705" spans="1:18" x14ac:dyDescent="0.25">
      <c r="A42705" s="7" t="s">
        <v>145132</v>
      </c>
      <c r="B42705" s="7" t="s">
        <v>145133</v>
      </c>
      <c r="C42705" s="7" t="s">
        <v>145134</v>
      </c>
      <c r="D42705" s="7" t="s">
        <v>3147</v>
      </c>
      <c r="E42705" s="8" t="s">
        <v>3148</v>
      </c>
      <c r="F42705" s="8">
        <v>209800</v>
      </c>
      <c r="G42705" s="7" t="s">
        <v>35</v>
      </c>
      <c r="H42705" s="7" t="s">
        <v>24</v>
      </c>
      <c r="I42705" s="9" t="s">
        <v>502</v>
      </c>
      <c r="J42705" s="17" t="s">
        <v>503</v>
      </c>
      <c r="K42705" s="10" t="s">
        <v>503</v>
      </c>
      <c r="L42705" s="7">
        <v>1</v>
      </c>
      <c r="M42705" s="11">
        <v>33604</v>
      </c>
      <c r="N42705" s="7" t="s">
        <v>2843</v>
      </c>
      <c r="O42705" s="7" t="s">
        <v>2844</v>
      </c>
      <c r="P42705" s="10">
        <v>1992</v>
      </c>
      <c r="Q42705" s="12">
        <v>41676</v>
      </c>
      <c r="R42705" s="12">
        <v>41676</v>
      </c>
    </row>
    <row r="42706" spans="1:18" x14ac:dyDescent="0.25">
      <c r="A42706" s="7" t="s">
        <v>145135</v>
      </c>
      <c r="B42706" s="7" t="s">
        <v>145136</v>
      </c>
      <c r="C42706" s="7" t="s">
        <v>145137</v>
      </c>
      <c r="D42706" s="7" t="s">
        <v>145138</v>
      </c>
      <c r="E42706" s="8" t="s">
        <v>23168</v>
      </c>
      <c r="F42706" s="8">
        <v>0</v>
      </c>
      <c r="G42706" s="7" t="s">
        <v>35</v>
      </c>
      <c r="H42706" s="7" t="s">
        <v>635</v>
      </c>
      <c r="I42706" s="9"/>
      <c r="J42706" s="17" t="s">
        <v>1838</v>
      </c>
      <c r="K42706" s="10" t="s">
        <v>1838</v>
      </c>
      <c r="L42706" s="7">
        <v>1</v>
      </c>
      <c r="M42706" s="11">
        <v>39733</v>
      </c>
      <c r="N42706" s="7" t="s">
        <v>832</v>
      </c>
      <c r="O42706" s="7" t="s">
        <v>833</v>
      </c>
      <c r="P42706" s="10">
        <v>2008</v>
      </c>
      <c r="Q42706" s="12">
        <v>41760</v>
      </c>
      <c r="R42706" s="12">
        <v>41760</v>
      </c>
    </row>
    <row r="42707" spans="1:18" x14ac:dyDescent="0.25">
      <c r="A42707" s="7" t="s">
        <v>145139</v>
      </c>
      <c r="B42707" s="7" t="s">
        <v>145140</v>
      </c>
      <c r="C42707" s="7" t="s">
        <v>145141</v>
      </c>
      <c r="D42707" s="7" t="s">
        <v>129120</v>
      </c>
      <c r="E42707" s="8" t="s">
        <v>3894</v>
      </c>
      <c r="F42707" s="8">
        <v>860760</v>
      </c>
      <c r="G42707" s="7" t="s">
        <v>80</v>
      </c>
      <c r="H42707" s="7" t="s">
        <v>196</v>
      </c>
      <c r="I42707" s="9"/>
      <c r="J42707" s="17" t="s">
        <v>197</v>
      </c>
      <c r="K42707" s="10" t="s">
        <v>197</v>
      </c>
      <c r="L42707" s="7">
        <v>2</v>
      </c>
      <c r="M42707" s="11">
        <v>39995</v>
      </c>
      <c r="N42707" s="7" t="s">
        <v>266</v>
      </c>
      <c r="O42707" s="7" t="s">
        <v>267</v>
      </c>
      <c r="P42707" s="10">
        <v>2009</v>
      </c>
      <c r="Q42707" s="12">
        <v>40001</v>
      </c>
      <c r="R42707" s="12">
        <v>40801</v>
      </c>
    </row>
    <row r="42708" spans="1:18" x14ac:dyDescent="0.25">
      <c r="A42708" s="7" t="s">
        <v>145142</v>
      </c>
      <c r="B42708" s="7" t="s">
        <v>145143</v>
      </c>
      <c r="C42708" s="7" t="s">
        <v>145144</v>
      </c>
      <c r="D42708" s="7" t="s">
        <v>1664</v>
      </c>
      <c r="E42708" s="8" t="s">
        <v>1665</v>
      </c>
      <c r="F42708" s="8">
        <v>3000000</v>
      </c>
      <c r="G42708" s="7" t="s">
        <v>35</v>
      </c>
      <c r="H42708" s="7" t="s">
        <v>24</v>
      </c>
      <c r="I42708" s="9" t="s">
        <v>36</v>
      </c>
      <c r="J42708" s="17" t="s">
        <v>181</v>
      </c>
      <c r="K42708" s="10" t="s">
        <v>953</v>
      </c>
      <c r="L42708" s="7">
        <v>1</v>
      </c>
      <c r="Q42708" s="12">
        <v>40192</v>
      </c>
      <c r="R42708" s="12">
        <v>40192</v>
      </c>
    </row>
    <row r="42709" spans="1:18" x14ac:dyDescent="0.25">
      <c r="A42709" s="7" t="s">
        <v>145145</v>
      </c>
      <c r="B42709" s="7" t="s">
        <v>145146</v>
      </c>
      <c r="C42709" s="7" t="s">
        <v>145147</v>
      </c>
      <c r="D42709" s="7" t="s">
        <v>27389</v>
      </c>
      <c r="E42709" s="8" t="s">
        <v>9781</v>
      </c>
      <c r="F42709" s="8">
        <v>390000000</v>
      </c>
      <c r="G42709" s="7" t="s">
        <v>35</v>
      </c>
      <c r="H42709" s="7" t="s">
        <v>24</v>
      </c>
      <c r="I42709" s="9" t="s">
        <v>60</v>
      </c>
      <c r="J42709" s="17" t="s">
        <v>61</v>
      </c>
      <c r="K42709" s="10" t="s">
        <v>62</v>
      </c>
      <c r="L42709" s="7">
        <v>1</v>
      </c>
      <c r="M42709" s="11">
        <v>37996</v>
      </c>
      <c r="N42709" s="7" t="s">
        <v>424</v>
      </c>
      <c r="O42709" s="7" t="s">
        <v>425</v>
      </c>
      <c r="P42709" s="10">
        <v>2004</v>
      </c>
      <c r="Q42709" s="12">
        <v>39462</v>
      </c>
      <c r="R42709" s="12">
        <v>39462</v>
      </c>
    </row>
    <row r="42710" spans="1:18" x14ac:dyDescent="0.25">
      <c r="A42710" s="7" t="s">
        <v>145148</v>
      </c>
      <c r="B42710" s="7" t="s">
        <v>145149</v>
      </c>
      <c r="C42710" s="7" t="s">
        <v>145150</v>
      </c>
      <c r="D42710" s="7" t="s">
        <v>532</v>
      </c>
      <c r="E42710" s="8" t="s">
        <v>533</v>
      </c>
      <c r="F42710" s="8">
        <v>3000000</v>
      </c>
      <c r="G42710" s="7" t="s">
        <v>35</v>
      </c>
      <c r="H42710" s="7" t="s">
        <v>24</v>
      </c>
      <c r="I42710" s="9" t="s">
        <v>502</v>
      </c>
      <c r="J42710" s="17" t="s">
        <v>993</v>
      </c>
      <c r="K42710" s="10" t="s">
        <v>993</v>
      </c>
      <c r="L42710" s="7">
        <v>1</v>
      </c>
      <c r="M42710" s="11">
        <v>25934</v>
      </c>
      <c r="N42710" s="7" t="s">
        <v>22489</v>
      </c>
      <c r="O42710" s="7" t="s">
        <v>22490</v>
      </c>
      <c r="P42710" s="10">
        <v>1971</v>
      </c>
      <c r="Q42710" s="12">
        <v>41590</v>
      </c>
      <c r="R42710" s="12">
        <v>41590</v>
      </c>
    </row>
    <row r="42711" spans="1:18" x14ac:dyDescent="0.25">
      <c r="A42711" s="7" t="s">
        <v>145151</v>
      </c>
      <c r="B42711" s="7" t="s">
        <v>145152</v>
      </c>
      <c r="C42711" s="7" t="s">
        <v>145153</v>
      </c>
      <c r="D42711" s="7" t="s">
        <v>44318</v>
      </c>
      <c r="E42711" s="8" t="s">
        <v>972</v>
      </c>
      <c r="F42711" s="8">
        <v>1000000</v>
      </c>
      <c r="G42711" s="7" t="s">
        <v>35</v>
      </c>
      <c r="H42711" s="7" t="s">
        <v>477</v>
      </c>
      <c r="I42711" s="9"/>
      <c r="J42711" s="17" t="s">
        <v>478</v>
      </c>
      <c r="K42711" s="10" t="s">
        <v>478</v>
      </c>
      <c r="L42711" s="7">
        <v>1</v>
      </c>
      <c r="M42711" s="11">
        <v>41275</v>
      </c>
      <c r="N42711" s="7" t="s">
        <v>146</v>
      </c>
      <c r="O42711" s="7" t="s">
        <v>147</v>
      </c>
      <c r="P42711" s="10">
        <v>2013</v>
      </c>
      <c r="Q42711" s="12">
        <v>41799</v>
      </c>
      <c r="R42711" s="12">
        <v>41799</v>
      </c>
    </row>
    <row r="42712" spans="1:18" x14ac:dyDescent="0.25">
      <c r="A42712" s="7" t="s">
        <v>145154</v>
      </c>
      <c r="B42712" s="7" t="s">
        <v>145155</v>
      </c>
      <c r="C42712" s="7" t="s">
        <v>145156</v>
      </c>
      <c r="D42712" s="7" t="s">
        <v>30351</v>
      </c>
      <c r="E42712" s="8" t="s">
        <v>22338</v>
      </c>
      <c r="F42712" s="8">
        <v>9542943</v>
      </c>
      <c r="G42712" s="7" t="s">
        <v>35</v>
      </c>
      <c r="H42712" s="7" t="s">
        <v>52</v>
      </c>
      <c r="I42712" s="9"/>
      <c r="J42712" s="17" t="s">
        <v>2784</v>
      </c>
      <c r="K42712" s="10" t="s">
        <v>17400</v>
      </c>
      <c r="L42712" s="7">
        <v>1</v>
      </c>
      <c r="M42712" s="11">
        <v>37987</v>
      </c>
      <c r="N42712" s="7" t="s">
        <v>424</v>
      </c>
      <c r="O42712" s="7" t="s">
        <v>425</v>
      </c>
      <c r="P42712" s="10">
        <v>2004</v>
      </c>
      <c r="Q42712" s="12">
        <v>41795</v>
      </c>
      <c r="R42712" s="12">
        <v>41795</v>
      </c>
    </row>
    <row r="42713" spans="1:18" x14ac:dyDescent="0.25">
      <c r="A42713" s="7" t="s">
        <v>145157</v>
      </c>
      <c r="B42713" s="7" t="s">
        <v>145158</v>
      </c>
      <c r="C42713" s="7" t="s">
        <v>145159</v>
      </c>
      <c r="D42713" s="7" t="s">
        <v>145160</v>
      </c>
      <c r="E42713" s="8" t="s">
        <v>3719</v>
      </c>
      <c r="F42713" s="8">
        <v>100000</v>
      </c>
      <c r="G42713" s="7" t="s">
        <v>35</v>
      </c>
      <c r="H42713" s="7" t="s">
        <v>10141</v>
      </c>
      <c r="I42713" s="9"/>
      <c r="J42713" s="17" t="s">
        <v>26257</v>
      </c>
      <c r="K42713" s="10" t="s">
        <v>26257</v>
      </c>
      <c r="L42713" s="7">
        <v>1</v>
      </c>
      <c r="M42713" s="11">
        <v>41153</v>
      </c>
      <c r="N42713" s="7" t="s">
        <v>2143</v>
      </c>
      <c r="O42713" s="7" t="s">
        <v>570</v>
      </c>
      <c r="P42713" s="10">
        <v>2012</v>
      </c>
      <c r="Q42713" s="12">
        <v>41284</v>
      </c>
      <c r="R42713" s="12">
        <v>41284</v>
      </c>
    </row>
    <row r="42714" spans="1:18" x14ac:dyDescent="0.25">
      <c r="A42714" s="7" t="s">
        <v>145161</v>
      </c>
      <c r="B42714" s="7" t="s">
        <v>145162</v>
      </c>
      <c r="C42714" s="7" t="s">
        <v>145163</v>
      </c>
      <c r="D42714" s="7" t="s">
        <v>405</v>
      </c>
      <c r="E42714" s="8" t="s">
        <v>34</v>
      </c>
      <c r="F42714" s="8">
        <v>25000</v>
      </c>
      <c r="G42714" s="7" t="s">
        <v>35</v>
      </c>
      <c r="H42714" s="7" t="s">
        <v>52</v>
      </c>
      <c r="I42714" s="9"/>
      <c r="J42714" s="17" t="s">
        <v>26351</v>
      </c>
      <c r="K42714" s="10" t="s">
        <v>26351</v>
      </c>
      <c r="L42714" s="7">
        <v>1</v>
      </c>
      <c r="M42714" s="11">
        <v>36465</v>
      </c>
      <c r="N42714" s="7" t="s">
        <v>10215</v>
      </c>
      <c r="O42714" s="7" t="s">
        <v>6064</v>
      </c>
      <c r="P42714" s="10">
        <v>1999</v>
      </c>
      <c r="Q42714" s="12">
        <v>39736</v>
      </c>
      <c r="R42714" s="12">
        <v>39736</v>
      </c>
    </row>
    <row r="42715" spans="1:18" x14ac:dyDescent="0.25">
      <c r="A42715" s="7" t="s">
        <v>145164</v>
      </c>
      <c r="B42715" s="7" t="s">
        <v>145165</v>
      </c>
      <c r="C42715" s="7" t="s">
        <v>145166</v>
      </c>
      <c r="D42715" s="7" t="s">
        <v>145167</v>
      </c>
      <c r="E42715" s="8" t="s">
        <v>4908</v>
      </c>
      <c r="F42715" s="8">
        <v>1000000</v>
      </c>
      <c r="G42715" s="7" t="s">
        <v>23</v>
      </c>
      <c r="H42715" s="7" t="s">
        <v>680</v>
      </c>
      <c r="I42715" s="9"/>
      <c r="J42715" s="17" t="s">
        <v>681</v>
      </c>
      <c r="K42715" s="10" t="s">
        <v>681</v>
      </c>
      <c r="L42715" s="7">
        <v>2</v>
      </c>
      <c r="M42715" s="11">
        <v>40118</v>
      </c>
      <c r="N42715" s="7" t="s">
        <v>1250</v>
      </c>
      <c r="O42715" s="7" t="s">
        <v>668</v>
      </c>
      <c r="P42715" s="10">
        <v>2009</v>
      </c>
      <c r="Q42715" s="12">
        <v>40148</v>
      </c>
      <c r="R42715" s="12">
        <v>40535</v>
      </c>
    </row>
    <row r="42716" spans="1:18" x14ac:dyDescent="0.25">
      <c r="A42716" s="7" t="s">
        <v>145168</v>
      </c>
      <c r="B42716" s="7" t="s">
        <v>145169</v>
      </c>
      <c r="C42716" s="7" t="s">
        <v>145170</v>
      </c>
      <c r="D42716" s="7" t="s">
        <v>145171</v>
      </c>
      <c r="E42716" s="8" t="s">
        <v>7231</v>
      </c>
      <c r="F42716" s="8">
        <v>4500000</v>
      </c>
      <c r="G42716" s="7" t="s">
        <v>35</v>
      </c>
      <c r="H42716" s="7" t="s">
        <v>24</v>
      </c>
      <c r="I42716" s="9" t="s">
        <v>1196</v>
      </c>
      <c r="J42716" s="17" t="s">
        <v>5975</v>
      </c>
      <c r="K42716" s="10" t="s">
        <v>145172</v>
      </c>
      <c r="L42716" s="7">
        <v>1</v>
      </c>
      <c r="M42716" s="11" t="s">
        <v>34088</v>
      </c>
      <c r="Q42716" s="12">
        <v>41438</v>
      </c>
      <c r="R42716" s="12">
        <v>41438</v>
      </c>
    </row>
    <row r="42717" spans="1:18" x14ac:dyDescent="0.25">
      <c r="A42717" s="7" t="s">
        <v>145173</v>
      </c>
      <c r="B42717" s="7" t="s">
        <v>145174</v>
      </c>
      <c r="C42717" s="7" t="s">
        <v>145175</v>
      </c>
      <c r="D42717" s="7" t="s">
        <v>145176</v>
      </c>
      <c r="E42717" s="8" t="s">
        <v>297</v>
      </c>
      <c r="F42717" s="8">
        <v>1000000</v>
      </c>
      <c r="G42717" s="7" t="s">
        <v>35</v>
      </c>
      <c r="H42717" s="7" t="s">
        <v>24</v>
      </c>
      <c r="I42717" s="9" t="s">
        <v>36</v>
      </c>
      <c r="J42717" s="17" t="s">
        <v>37</v>
      </c>
      <c r="K42717" s="10" t="s">
        <v>37</v>
      </c>
      <c r="L42717" s="7">
        <v>1</v>
      </c>
      <c r="M42717" s="11">
        <v>39814</v>
      </c>
      <c r="N42717" s="7" t="s">
        <v>171</v>
      </c>
      <c r="O42717" s="7" t="s">
        <v>172</v>
      </c>
      <c r="P42717" s="10">
        <v>2009</v>
      </c>
      <c r="Q42717" s="12">
        <v>40588</v>
      </c>
      <c r="R42717" s="12">
        <v>40588</v>
      </c>
    </row>
    <row r="42718" spans="1:18" x14ac:dyDescent="0.25">
      <c r="A42718" s="7" t="s">
        <v>145177</v>
      </c>
      <c r="B42718" s="7" t="s">
        <v>145178</v>
      </c>
      <c r="C42718" s="7" t="s">
        <v>145179</v>
      </c>
      <c r="D42718" s="7" t="s">
        <v>68</v>
      </c>
      <c r="E42718" s="8" t="s">
        <v>69</v>
      </c>
      <c r="F42718" s="8">
        <v>425000</v>
      </c>
      <c r="G42718" s="7" t="s">
        <v>35</v>
      </c>
      <c r="H42718" s="7" t="s">
        <v>24</v>
      </c>
      <c r="I42718" s="9" t="s">
        <v>25</v>
      </c>
      <c r="J42718" s="17" t="s">
        <v>26</v>
      </c>
      <c r="K42718" s="10" t="s">
        <v>27</v>
      </c>
      <c r="L42718" s="7">
        <v>1</v>
      </c>
      <c r="M42718" s="11">
        <v>40179</v>
      </c>
      <c r="N42718" s="7" t="s">
        <v>96</v>
      </c>
      <c r="O42718" s="7" t="s">
        <v>97</v>
      </c>
      <c r="P42718" s="10">
        <v>2010</v>
      </c>
      <c r="Q42718" s="12">
        <v>41605</v>
      </c>
      <c r="R42718" s="12">
        <v>41605</v>
      </c>
    </row>
    <row r="42719" spans="1:18" x14ac:dyDescent="0.25">
      <c r="A42719" s="7" t="s">
        <v>145180</v>
      </c>
      <c r="B42719" s="7" t="s">
        <v>145181</v>
      </c>
      <c r="C42719" s="7" t="s">
        <v>145182</v>
      </c>
      <c r="D42719" s="7" t="s">
        <v>145183</v>
      </c>
      <c r="E42719" s="8" t="s">
        <v>87</v>
      </c>
      <c r="F42719" s="8">
        <v>1200</v>
      </c>
      <c r="G42719" s="7" t="s">
        <v>35</v>
      </c>
      <c r="I42719" s="9"/>
      <c r="L42719" s="7">
        <v>1</v>
      </c>
      <c r="M42719" s="11">
        <v>40247</v>
      </c>
      <c r="N42719" s="7" t="s">
        <v>1566</v>
      </c>
      <c r="O42719" s="7" t="s">
        <v>97</v>
      </c>
      <c r="P42719" s="10">
        <v>2010</v>
      </c>
      <c r="Q42719" s="12">
        <v>40245</v>
      </c>
      <c r="R42719" s="12">
        <v>40245</v>
      </c>
    </row>
    <row r="42720" spans="1:18" x14ac:dyDescent="0.25">
      <c r="A42720" s="7" t="s">
        <v>145184</v>
      </c>
      <c r="B42720" s="7" t="s">
        <v>145185</v>
      </c>
      <c r="D42720" s="7" t="s">
        <v>1268</v>
      </c>
      <c r="E42720" s="8" t="s">
        <v>1269</v>
      </c>
      <c r="F42720" s="8">
        <v>0</v>
      </c>
      <c r="G42720" s="7" t="s">
        <v>35</v>
      </c>
      <c r="H42720" s="7" t="s">
        <v>24</v>
      </c>
      <c r="I42720" s="9" t="s">
        <v>782</v>
      </c>
      <c r="J42720" s="17" t="s">
        <v>783</v>
      </c>
      <c r="K42720" s="10" t="s">
        <v>3059</v>
      </c>
      <c r="L42720" s="7">
        <v>1</v>
      </c>
      <c r="M42720" s="11">
        <v>40940</v>
      </c>
      <c r="N42720" s="7" t="s">
        <v>325</v>
      </c>
      <c r="O42720" s="7" t="s">
        <v>112</v>
      </c>
      <c r="P42720" s="10">
        <v>2012</v>
      </c>
      <c r="Q42720" s="12">
        <v>41848</v>
      </c>
      <c r="R42720" s="12">
        <v>41848</v>
      </c>
    </row>
    <row r="42721" spans="1:18" x14ac:dyDescent="0.25">
      <c r="A42721" s="7" t="s">
        <v>145186</v>
      </c>
      <c r="B42721" s="7" t="s">
        <v>145187</v>
      </c>
      <c r="C42721" s="7" t="s">
        <v>145188</v>
      </c>
      <c r="D42721" s="7" t="s">
        <v>145189</v>
      </c>
      <c r="E42721" s="8" t="s">
        <v>1217</v>
      </c>
      <c r="F42721" s="8">
        <v>10000</v>
      </c>
      <c r="G42721" s="7" t="s">
        <v>35</v>
      </c>
      <c r="H42721" s="7" t="s">
        <v>24</v>
      </c>
      <c r="I42721" s="9" t="s">
        <v>281</v>
      </c>
      <c r="J42721" s="17" t="s">
        <v>16837</v>
      </c>
      <c r="K42721" s="10" t="s">
        <v>145190</v>
      </c>
      <c r="L42721" s="7">
        <v>1</v>
      </c>
      <c r="Q42721" s="12">
        <v>41640</v>
      </c>
      <c r="R42721" s="12">
        <v>41640</v>
      </c>
    </row>
    <row r="42722" spans="1:18" x14ac:dyDescent="0.25">
      <c r="A42722" s="7" t="s">
        <v>145191</v>
      </c>
      <c r="B42722" s="7" t="s">
        <v>145192</v>
      </c>
      <c r="C42722" s="7" t="s">
        <v>145193</v>
      </c>
      <c r="D42722" s="7" t="s">
        <v>8705</v>
      </c>
      <c r="E42722" s="8" t="s">
        <v>3174</v>
      </c>
      <c r="F42722" s="8">
        <v>368000</v>
      </c>
      <c r="G42722" s="7" t="s">
        <v>35</v>
      </c>
      <c r="H42722" s="7" t="s">
        <v>24</v>
      </c>
      <c r="I42722" s="9" t="s">
        <v>220</v>
      </c>
      <c r="J42722" s="17" t="s">
        <v>1943</v>
      </c>
      <c r="K42722" s="10" t="s">
        <v>1943</v>
      </c>
      <c r="L42722" s="7">
        <v>2</v>
      </c>
      <c r="M42722" s="11">
        <v>40544</v>
      </c>
      <c r="N42722" s="7" t="s">
        <v>537</v>
      </c>
      <c r="O42722" s="7" t="s">
        <v>505</v>
      </c>
      <c r="P42722" s="10">
        <v>2011</v>
      </c>
      <c r="Q42722" s="12">
        <v>41064</v>
      </c>
      <c r="R42722" s="12">
        <v>41781</v>
      </c>
    </row>
    <row r="42723" spans="1:18" x14ac:dyDescent="0.25">
      <c r="A42723" s="7" t="s">
        <v>145194</v>
      </c>
      <c r="B42723" s="7" t="s">
        <v>145195</v>
      </c>
      <c r="C42723" s="7" t="s">
        <v>145196</v>
      </c>
      <c r="D42723" s="7" t="s">
        <v>86</v>
      </c>
      <c r="E42723" s="8" t="s">
        <v>87</v>
      </c>
      <c r="F42723" s="8">
        <v>2267343</v>
      </c>
      <c r="G42723" s="7" t="s">
        <v>35</v>
      </c>
      <c r="H42723" s="7" t="s">
        <v>52</v>
      </c>
      <c r="I42723" s="9"/>
      <c r="J42723" s="17" t="s">
        <v>53</v>
      </c>
      <c r="K42723" s="10" t="s">
        <v>18007</v>
      </c>
      <c r="L42723" s="7">
        <v>1</v>
      </c>
      <c r="Q42723" s="12">
        <v>40238</v>
      </c>
      <c r="R42723" s="12">
        <v>40238</v>
      </c>
    </row>
    <row r="42724" spans="1:18" x14ac:dyDescent="0.25">
      <c r="A42724" s="7" t="s">
        <v>145197</v>
      </c>
      <c r="B42724" s="7" t="s">
        <v>145198</v>
      </c>
      <c r="C42724" s="7" t="s">
        <v>145199</v>
      </c>
      <c r="D42724" s="7" t="s">
        <v>145200</v>
      </c>
      <c r="E42724" s="8" t="s">
        <v>323</v>
      </c>
      <c r="F42724" s="8">
        <v>51464</v>
      </c>
      <c r="G42724" s="7" t="s">
        <v>35</v>
      </c>
      <c r="H42724" s="7" t="s">
        <v>749</v>
      </c>
      <c r="I42724" s="9"/>
      <c r="J42724" s="17" t="s">
        <v>53563</v>
      </c>
      <c r="K42724" s="10" t="s">
        <v>53564</v>
      </c>
      <c r="L42724" s="7">
        <v>1</v>
      </c>
      <c r="M42724" s="11">
        <v>40909</v>
      </c>
      <c r="N42724" s="7" t="s">
        <v>111</v>
      </c>
      <c r="O42724" s="7" t="s">
        <v>112</v>
      </c>
      <c r="P42724" s="10">
        <v>2012</v>
      </c>
      <c r="Q42724" s="12">
        <v>41183</v>
      </c>
      <c r="R42724" s="12">
        <v>41183</v>
      </c>
    </row>
    <row r="42725" spans="1:18" x14ac:dyDescent="0.25">
      <c r="A42725" s="7" t="s">
        <v>145201</v>
      </c>
      <c r="B42725" s="7" t="s">
        <v>145202</v>
      </c>
      <c r="D42725" s="7" t="s">
        <v>210</v>
      </c>
      <c r="E42725" s="8" t="s">
        <v>211</v>
      </c>
      <c r="F42725" s="8">
        <v>0</v>
      </c>
      <c r="G42725" s="7" t="s">
        <v>35</v>
      </c>
      <c r="H42725" s="7" t="s">
        <v>24</v>
      </c>
      <c r="I42725" s="9" t="s">
        <v>129</v>
      </c>
      <c r="J42725" s="17" t="s">
        <v>130</v>
      </c>
      <c r="K42725" s="10" t="s">
        <v>130</v>
      </c>
      <c r="L42725" s="7">
        <v>1</v>
      </c>
      <c r="M42725" s="11">
        <v>40735</v>
      </c>
      <c r="N42725" s="7" t="s">
        <v>1706</v>
      </c>
      <c r="O42725" s="7" t="s">
        <v>230</v>
      </c>
      <c r="P42725" s="10">
        <v>2011</v>
      </c>
      <c r="Q42725" s="12">
        <v>40739</v>
      </c>
      <c r="R42725" s="12">
        <v>40739</v>
      </c>
    </row>
    <row r="42726" spans="1:18" x14ac:dyDescent="0.25">
      <c r="A42726" s="7" t="s">
        <v>145203</v>
      </c>
      <c r="B42726" s="7" t="s">
        <v>145204</v>
      </c>
      <c r="C42726" s="7" t="s">
        <v>145205</v>
      </c>
      <c r="F42726" s="8">
        <v>0</v>
      </c>
      <c r="G42726" s="7" t="s">
        <v>35</v>
      </c>
      <c r="H42726" s="7" t="s">
        <v>52</v>
      </c>
      <c r="I42726" s="9"/>
      <c r="J42726" s="17" t="s">
        <v>53</v>
      </c>
      <c r="K42726" s="10" t="s">
        <v>21064</v>
      </c>
      <c r="L42726" s="7">
        <v>1</v>
      </c>
      <c r="Q42726" s="12">
        <v>41731</v>
      </c>
      <c r="R42726" s="12">
        <v>41731</v>
      </c>
    </row>
    <row r="42727" spans="1:18" x14ac:dyDescent="0.25">
      <c r="A42727" s="7" t="s">
        <v>145206</v>
      </c>
      <c r="B42727" s="7" t="s">
        <v>145207</v>
      </c>
      <c r="C42727" s="7" t="s">
        <v>145208</v>
      </c>
      <c r="D42727" s="7" t="s">
        <v>145209</v>
      </c>
      <c r="E42727" s="8" t="s">
        <v>7206</v>
      </c>
      <c r="F42727" s="8">
        <v>0</v>
      </c>
      <c r="G42727" s="7" t="s">
        <v>35</v>
      </c>
      <c r="H42727" s="7" t="s">
        <v>24</v>
      </c>
      <c r="I42727" s="9" t="s">
        <v>1196</v>
      </c>
      <c r="J42727" s="17" t="s">
        <v>1197</v>
      </c>
      <c r="K42727" s="10" t="s">
        <v>1198</v>
      </c>
      <c r="L42727" s="7">
        <v>1</v>
      </c>
      <c r="Q42727" s="12">
        <v>40697</v>
      </c>
      <c r="R42727" s="12">
        <v>40697</v>
      </c>
    </row>
    <row r="42728" spans="1:18" x14ac:dyDescent="0.25">
      <c r="A42728" s="7" t="s">
        <v>145210</v>
      </c>
      <c r="B42728" s="7" t="s">
        <v>145211</v>
      </c>
      <c r="C42728" s="7" t="s">
        <v>145212</v>
      </c>
      <c r="D42728" s="7" t="s">
        <v>737</v>
      </c>
      <c r="E42728" s="8" t="s">
        <v>738</v>
      </c>
      <c r="F42728" s="8">
        <v>0</v>
      </c>
      <c r="G42728" s="7" t="s">
        <v>35</v>
      </c>
      <c r="H42728" s="7" t="s">
        <v>24</v>
      </c>
      <c r="I42728" s="9" t="s">
        <v>36</v>
      </c>
      <c r="J42728" s="17" t="s">
        <v>181</v>
      </c>
      <c r="K42728" s="10" t="s">
        <v>182</v>
      </c>
      <c r="L42728" s="7">
        <v>2</v>
      </c>
      <c r="M42728" s="11">
        <v>38353</v>
      </c>
      <c r="N42728" s="7" t="s">
        <v>435</v>
      </c>
      <c r="O42728" s="7" t="s">
        <v>436</v>
      </c>
      <c r="P42728" s="10">
        <v>2005</v>
      </c>
      <c r="Q42728" s="12">
        <v>38353</v>
      </c>
      <c r="R42728" s="12">
        <v>39083</v>
      </c>
    </row>
    <row r="42729" spans="1:18" x14ac:dyDescent="0.25">
      <c r="A42729" s="7" t="s">
        <v>145213</v>
      </c>
      <c r="B42729" s="7" t="s">
        <v>145214</v>
      </c>
      <c r="C42729" s="7" t="s">
        <v>145215</v>
      </c>
      <c r="D42729" s="7" t="s">
        <v>737</v>
      </c>
      <c r="E42729" s="8" t="s">
        <v>738</v>
      </c>
      <c r="F42729" s="8">
        <v>17500000</v>
      </c>
      <c r="G42729" s="7" t="s">
        <v>35</v>
      </c>
      <c r="I42729" s="9"/>
      <c r="L42729" s="7">
        <v>2</v>
      </c>
      <c r="M42729" s="11">
        <v>35431</v>
      </c>
      <c r="N42729" s="7" t="s">
        <v>1436</v>
      </c>
      <c r="O42729" s="7" t="s">
        <v>1437</v>
      </c>
      <c r="P42729" s="10">
        <v>1997</v>
      </c>
      <c r="Q42729" s="12">
        <v>39569</v>
      </c>
      <c r="R42729" s="12">
        <v>39624</v>
      </c>
    </row>
    <row r="42730" spans="1:18" x14ac:dyDescent="0.25">
      <c r="A42730" s="7" t="s">
        <v>145216</v>
      </c>
      <c r="B42730" s="7" t="s">
        <v>145217</v>
      </c>
      <c r="C42730" s="7" t="s">
        <v>145218</v>
      </c>
      <c r="D42730" s="7" t="s">
        <v>20149</v>
      </c>
      <c r="E42730" s="8" t="s">
        <v>3662</v>
      </c>
      <c r="F42730" s="8">
        <v>3100000</v>
      </c>
      <c r="G42730" s="7" t="s">
        <v>35</v>
      </c>
      <c r="H42730" s="7" t="s">
        <v>24</v>
      </c>
      <c r="I42730" s="9" t="s">
        <v>36</v>
      </c>
      <c r="J42730" s="17" t="s">
        <v>181</v>
      </c>
      <c r="K42730" s="10" t="s">
        <v>182</v>
      </c>
      <c r="L42730" s="7">
        <v>1</v>
      </c>
      <c r="M42730" s="11">
        <v>40544</v>
      </c>
      <c r="N42730" s="7" t="s">
        <v>537</v>
      </c>
      <c r="O42730" s="7" t="s">
        <v>505</v>
      </c>
      <c r="P42730" s="10">
        <v>2011</v>
      </c>
      <c r="Q42730" s="12">
        <v>41920</v>
      </c>
      <c r="R42730" s="12">
        <v>41920</v>
      </c>
    </row>
    <row r="42731" spans="1:18" x14ac:dyDescent="0.25">
      <c r="A42731" s="7" t="s">
        <v>145219</v>
      </c>
      <c r="B42731" s="7" t="s">
        <v>145220</v>
      </c>
      <c r="C42731" s="7" t="s">
        <v>145221</v>
      </c>
      <c r="D42731" s="7" t="s">
        <v>619</v>
      </c>
      <c r="E42731" s="8" t="s">
        <v>22</v>
      </c>
      <c r="F42731" s="8">
        <v>5708020</v>
      </c>
      <c r="G42731" s="7" t="s">
        <v>35</v>
      </c>
      <c r="H42731" s="7" t="s">
        <v>24</v>
      </c>
      <c r="I42731" s="9" t="s">
        <v>281</v>
      </c>
      <c r="J42731" s="17" t="s">
        <v>282</v>
      </c>
      <c r="K42731" s="10" t="s">
        <v>32512</v>
      </c>
      <c r="L42731" s="7">
        <v>5</v>
      </c>
      <c r="M42731" s="11">
        <v>39448</v>
      </c>
      <c r="N42731" s="7" t="s">
        <v>164</v>
      </c>
      <c r="O42731" s="7" t="s">
        <v>165</v>
      </c>
      <c r="P42731" s="10">
        <v>2008</v>
      </c>
      <c r="Q42731" s="12">
        <v>40283</v>
      </c>
      <c r="R42731" s="12">
        <v>41169</v>
      </c>
    </row>
    <row r="42732" spans="1:18" x14ac:dyDescent="0.25">
      <c r="A42732" s="7" t="s">
        <v>145222</v>
      </c>
      <c r="B42732" s="7" t="s">
        <v>145223</v>
      </c>
      <c r="C42732" s="7" t="s">
        <v>145224</v>
      </c>
      <c r="D42732" s="7" t="s">
        <v>2066</v>
      </c>
      <c r="E42732" s="8" t="s">
        <v>2067</v>
      </c>
      <c r="F42732" s="8">
        <v>40000</v>
      </c>
      <c r="G42732" s="7" t="s">
        <v>35</v>
      </c>
      <c r="H42732" s="7" t="s">
        <v>24</v>
      </c>
      <c r="I42732" s="9" t="s">
        <v>874</v>
      </c>
      <c r="J42732" s="17" t="s">
        <v>6474</v>
      </c>
      <c r="K42732" s="10" t="s">
        <v>145225</v>
      </c>
      <c r="L42732" s="7">
        <v>1</v>
      </c>
      <c r="M42732" s="11">
        <v>41856</v>
      </c>
      <c r="N42732" s="7" t="s">
        <v>244</v>
      </c>
      <c r="O42732" s="7" t="s">
        <v>223</v>
      </c>
      <c r="P42732" s="10">
        <v>2014</v>
      </c>
      <c r="Q42732" s="12">
        <v>41856</v>
      </c>
      <c r="R42732" s="12">
        <v>41856</v>
      </c>
    </row>
    <row r="42733" spans="1:18" x14ac:dyDescent="0.25">
      <c r="A42733" s="7" t="s">
        <v>145226</v>
      </c>
      <c r="B42733" s="7" t="s">
        <v>145227</v>
      </c>
      <c r="C42733" s="7" t="s">
        <v>145228</v>
      </c>
      <c r="D42733" s="7" t="s">
        <v>145229</v>
      </c>
      <c r="E42733" s="8" t="s">
        <v>641</v>
      </c>
      <c r="F42733" s="8">
        <v>2500000</v>
      </c>
      <c r="G42733" s="7" t="s">
        <v>35</v>
      </c>
      <c r="H42733" s="7" t="s">
        <v>24</v>
      </c>
      <c r="I42733" s="9" t="s">
        <v>220</v>
      </c>
      <c r="J42733" s="17" t="s">
        <v>221</v>
      </c>
      <c r="K42733" s="10" t="s">
        <v>221</v>
      </c>
      <c r="L42733" s="7">
        <v>1</v>
      </c>
      <c r="M42733" s="11">
        <v>31048</v>
      </c>
      <c r="N42733" s="7" t="s">
        <v>3930</v>
      </c>
      <c r="O42733" s="7" t="s">
        <v>3931</v>
      </c>
      <c r="P42733" s="10">
        <v>1985</v>
      </c>
      <c r="Q42733" s="12">
        <v>39448</v>
      </c>
      <c r="R42733" s="12">
        <v>39448</v>
      </c>
    </row>
    <row r="42734" spans="1:18" x14ac:dyDescent="0.25">
      <c r="A42734" s="7" t="s">
        <v>145230</v>
      </c>
      <c r="B42734" s="7" t="s">
        <v>145231</v>
      </c>
      <c r="D42734" s="7" t="s">
        <v>144</v>
      </c>
      <c r="E42734" s="8" t="s">
        <v>145</v>
      </c>
      <c r="F42734" s="8">
        <v>20000</v>
      </c>
      <c r="G42734" s="7" t="s">
        <v>35</v>
      </c>
      <c r="H42734" s="7" t="s">
        <v>24</v>
      </c>
      <c r="I42734" s="9" t="s">
        <v>36</v>
      </c>
      <c r="J42734" s="17" t="s">
        <v>37</v>
      </c>
      <c r="K42734" s="10" t="s">
        <v>145232</v>
      </c>
      <c r="L42734" s="7">
        <v>1</v>
      </c>
      <c r="M42734" s="11">
        <v>41581</v>
      </c>
      <c r="N42734" s="7" t="s">
        <v>4114</v>
      </c>
      <c r="O42734" s="7" t="s">
        <v>140</v>
      </c>
      <c r="P42734" s="10">
        <v>2013</v>
      </c>
      <c r="Q42734" s="12">
        <v>41581</v>
      </c>
      <c r="R42734" s="12">
        <v>41581</v>
      </c>
    </row>
    <row r="42735" spans="1:18" x14ac:dyDescent="0.25">
      <c r="A42735" s="7" t="s">
        <v>145233</v>
      </c>
      <c r="B42735" s="7" t="s">
        <v>145234</v>
      </c>
      <c r="C42735" s="7" t="s">
        <v>145235</v>
      </c>
      <c r="F42735" s="8">
        <v>139000</v>
      </c>
      <c r="G42735" s="7" t="s">
        <v>35</v>
      </c>
      <c r="H42735" s="7" t="s">
        <v>24</v>
      </c>
      <c r="I42735" s="9" t="s">
        <v>1233</v>
      </c>
      <c r="J42735" s="17" t="s">
        <v>1234</v>
      </c>
      <c r="K42735" s="10" t="s">
        <v>14024</v>
      </c>
      <c r="L42735" s="7">
        <v>1</v>
      </c>
      <c r="M42735" s="11">
        <v>40909</v>
      </c>
      <c r="N42735" s="7" t="s">
        <v>111</v>
      </c>
      <c r="O42735" s="7" t="s">
        <v>112</v>
      </c>
      <c r="P42735" s="10">
        <v>2012</v>
      </c>
      <c r="Q42735" s="12">
        <v>41575</v>
      </c>
      <c r="R42735" s="12">
        <v>41575</v>
      </c>
    </row>
    <row r="42736" spans="1:18" x14ac:dyDescent="0.25">
      <c r="A42736" s="7" t="s">
        <v>145236</v>
      </c>
      <c r="B42736" s="7" t="s">
        <v>145237</v>
      </c>
      <c r="C42736" s="7" t="s">
        <v>145238</v>
      </c>
      <c r="D42736" s="7" t="s">
        <v>78</v>
      </c>
      <c r="E42736" s="8" t="s">
        <v>79</v>
      </c>
      <c r="F42736" s="8">
        <v>0</v>
      </c>
      <c r="G42736" s="7" t="s">
        <v>35</v>
      </c>
      <c r="H42736" s="7" t="s">
        <v>24</v>
      </c>
      <c r="I42736" s="9" t="s">
        <v>25</v>
      </c>
      <c r="J42736" s="17" t="s">
        <v>26</v>
      </c>
      <c r="K42736" s="10" t="s">
        <v>27</v>
      </c>
      <c r="L42736" s="7">
        <v>1</v>
      </c>
      <c r="M42736" s="11">
        <v>34381</v>
      </c>
      <c r="N42736" s="7" t="s">
        <v>38973</v>
      </c>
      <c r="O42736" s="7" t="s">
        <v>3156</v>
      </c>
      <c r="P42736" s="10">
        <v>1994</v>
      </c>
      <c r="Q42736" s="12">
        <v>40823</v>
      </c>
      <c r="R42736" s="12">
        <v>40823</v>
      </c>
    </row>
    <row r="42737" spans="1:18" x14ac:dyDescent="0.25">
      <c r="A42737" s="7" t="s">
        <v>145239</v>
      </c>
      <c r="B42737" s="7" t="s">
        <v>145240</v>
      </c>
      <c r="C42737" s="7" t="s">
        <v>145241</v>
      </c>
      <c r="D42737" s="7" t="s">
        <v>122</v>
      </c>
      <c r="E42737" s="8" t="s">
        <v>123</v>
      </c>
      <c r="F42737" s="8">
        <v>200000</v>
      </c>
      <c r="G42737" s="7" t="s">
        <v>35</v>
      </c>
      <c r="H42737" s="7" t="s">
        <v>24</v>
      </c>
      <c r="I42737" s="9" t="s">
        <v>1321</v>
      </c>
      <c r="J42737" s="17" t="s">
        <v>2278</v>
      </c>
      <c r="K42737" s="10" t="s">
        <v>145242</v>
      </c>
      <c r="L42737" s="7">
        <v>1</v>
      </c>
      <c r="M42737" s="11">
        <v>29221</v>
      </c>
      <c r="N42737" s="7" t="s">
        <v>8937</v>
      </c>
      <c r="O42737" s="7" t="s">
        <v>8938</v>
      </c>
      <c r="P42737" s="10">
        <v>1980</v>
      </c>
      <c r="Q42737" s="12">
        <v>41681</v>
      </c>
      <c r="R42737" s="12">
        <v>41681</v>
      </c>
    </row>
    <row r="42738" spans="1:18" x14ac:dyDescent="0.25">
      <c r="A42738" s="7" t="s">
        <v>145243</v>
      </c>
      <c r="B42738" s="7" t="s">
        <v>145244</v>
      </c>
      <c r="C42738" s="7" t="s">
        <v>145245</v>
      </c>
      <c r="D42738" s="7" t="s">
        <v>145246</v>
      </c>
      <c r="E42738" s="8" t="s">
        <v>87</v>
      </c>
      <c r="F42738" s="8">
        <v>0</v>
      </c>
      <c r="G42738" s="7" t="s">
        <v>35</v>
      </c>
      <c r="H42738" s="7" t="s">
        <v>24</v>
      </c>
      <c r="I42738" s="9" t="s">
        <v>620</v>
      </c>
      <c r="J42738" s="17" t="s">
        <v>621</v>
      </c>
      <c r="K42738" s="10" t="s">
        <v>621</v>
      </c>
      <c r="L42738" s="7">
        <v>1</v>
      </c>
      <c r="M42738" s="11">
        <v>38384</v>
      </c>
      <c r="N42738" s="7" t="s">
        <v>6728</v>
      </c>
      <c r="O42738" s="7" t="s">
        <v>436</v>
      </c>
      <c r="P42738" s="10">
        <v>2005</v>
      </c>
      <c r="Q42738" s="12">
        <v>39569</v>
      </c>
      <c r="R42738" s="12">
        <v>39569</v>
      </c>
    </row>
    <row r="42739" spans="1:18" x14ac:dyDescent="0.25">
      <c r="A42739" s="7" t="s">
        <v>145247</v>
      </c>
      <c r="B42739" s="7" t="s">
        <v>145248</v>
      </c>
      <c r="D42739" s="7" t="s">
        <v>145249</v>
      </c>
      <c r="E42739" s="8" t="s">
        <v>1115</v>
      </c>
      <c r="F42739" s="8">
        <v>37000</v>
      </c>
      <c r="G42739" s="7" t="s">
        <v>35</v>
      </c>
      <c r="H42739" s="7" t="s">
        <v>24</v>
      </c>
      <c r="I42739" s="9" t="s">
        <v>60</v>
      </c>
      <c r="J42739" s="17" t="s">
        <v>1368</v>
      </c>
      <c r="K42739" s="10" t="s">
        <v>1368</v>
      </c>
      <c r="L42739" s="7">
        <v>1</v>
      </c>
      <c r="M42739" s="11">
        <v>40593</v>
      </c>
      <c r="N42739" s="7" t="s">
        <v>504</v>
      </c>
      <c r="O42739" s="7" t="s">
        <v>505</v>
      </c>
      <c r="P42739" s="10">
        <v>2011</v>
      </c>
      <c r="Q42739" s="12">
        <v>41932</v>
      </c>
      <c r="R42739" s="12">
        <v>41932</v>
      </c>
    </row>
    <row r="42740" spans="1:18" x14ac:dyDescent="0.25">
      <c r="A42740" s="7" t="s">
        <v>145250</v>
      </c>
      <c r="B42740" s="7" t="s">
        <v>145251</v>
      </c>
      <c r="C42740" s="7" t="s">
        <v>145252</v>
      </c>
      <c r="F42740" s="8">
        <v>0</v>
      </c>
      <c r="G42740" s="7" t="s">
        <v>35</v>
      </c>
      <c r="H42740" s="7" t="s">
        <v>52</v>
      </c>
      <c r="I42740" s="9"/>
      <c r="J42740" s="17" t="s">
        <v>26441</v>
      </c>
      <c r="L42740" s="7">
        <v>1</v>
      </c>
      <c r="Q42740" s="12">
        <v>40239</v>
      </c>
      <c r="R42740" s="12">
        <v>40239</v>
      </c>
    </row>
    <row r="42741" spans="1:18" x14ac:dyDescent="0.25">
      <c r="A42741" s="7" t="s">
        <v>145253</v>
      </c>
      <c r="B42741" s="7" t="s">
        <v>145254</v>
      </c>
      <c r="C42741" s="7" t="s">
        <v>145255</v>
      </c>
      <c r="D42741" s="7" t="s">
        <v>145256</v>
      </c>
      <c r="E42741" s="8" t="s">
        <v>170</v>
      </c>
      <c r="F42741" s="8">
        <v>50000</v>
      </c>
      <c r="G42741" s="7" t="s">
        <v>35</v>
      </c>
      <c r="H42741" s="7" t="s">
        <v>24</v>
      </c>
      <c r="I42741" s="9" t="s">
        <v>25</v>
      </c>
      <c r="J42741" s="17" t="s">
        <v>26</v>
      </c>
      <c r="K42741" s="10" t="s">
        <v>4479</v>
      </c>
      <c r="L42741" s="7">
        <v>1</v>
      </c>
      <c r="M42741" s="11">
        <v>41275</v>
      </c>
      <c r="N42741" s="7" t="s">
        <v>146</v>
      </c>
      <c r="O42741" s="7" t="s">
        <v>147</v>
      </c>
      <c r="P42741" s="10">
        <v>2013</v>
      </c>
      <c r="Q42741" s="12">
        <v>41487</v>
      </c>
      <c r="R42741" s="12">
        <v>41487</v>
      </c>
    </row>
    <row r="42742" spans="1:18" x14ac:dyDescent="0.25">
      <c r="A42742" s="7" t="s">
        <v>145257</v>
      </c>
      <c r="B42742" s="7" t="s">
        <v>145258</v>
      </c>
      <c r="C42742" s="7" t="s">
        <v>145259</v>
      </c>
      <c r="D42742" s="7" t="s">
        <v>68</v>
      </c>
      <c r="E42742" s="8" t="s">
        <v>69</v>
      </c>
      <c r="F42742" s="8">
        <v>116000</v>
      </c>
      <c r="G42742" s="7" t="s">
        <v>35</v>
      </c>
      <c r="H42742" s="7" t="s">
        <v>24</v>
      </c>
      <c r="I42742" s="9" t="s">
        <v>60</v>
      </c>
      <c r="J42742" s="17" t="s">
        <v>61</v>
      </c>
      <c r="K42742" s="10" t="s">
        <v>2574</v>
      </c>
      <c r="L42742" s="7">
        <v>1</v>
      </c>
      <c r="M42742" s="11">
        <v>36526</v>
      </c>
      <c r="N42742" s="7" t="s">
        <v>234</v>
      </c>
      <c r="O42742" s="7" t="s">
        <v>235</v>
      </c>
      <c r="P42742" s="10">
        <v>2000</v>
      </c>
      <c r="Q42742" s="12">
        <v>40058</v>
      </c>
      <c r="R42742" s="12">
        <v>40058</v>
      </c>
    </row>
    <row r="42743" spans="1:18" x14ac:dyDescent="0.25">
      <c r="A42743" s="7" t="s">
        <v>145260</v>
      </c>
      <c r="B42743" s="7" t="s">
        <v>145261</v>
      </c>
      <c r="C42743" s="7" t="s">
        <v>145262</v>
      </c>
      <c r="D42743" s="7" t="s">
        <v>106</v>
      </c>
      <c r="E42743" s="8" t="s">
        <v>107</v>
      </c>
      <c r="F42743" s="8">
        <v>122000000</v>
      </c>
      <c r="G42743" s="7" t="s">
        <v>35</v>
      </c>
      <c r="H42743" s="7" t="s">
        <v>24</v>
      </c>
      <c r="I42743" s="9" t="s">
        <v>36</v>
      </c>
      <c r="J42743" s="17" t="s">
        <v>37</v>
      </c>
      <c r="K42743" s="10" t="s">
        <v>387</v>
      </c>
      <c r="L42743" s="7">
        <v>3</v>
      </c>
      <c r="M42743" s="11">
        <v>40544</v>
      </c>
      <c r="N42743" s="7" t="s">
        <v>537</v>
      </c>
      <c r="O42743" s="7" t="s">
        <v>505</v>
      </c>
      <c r="P42743" s="10">
        <v>2011</v>
      </c>
      <c r="Q42743" s="12">
        <v>40991</v>
      </c>
      <c r="R42743" s="12">
        <v>41877</v>
      </c>
    </row>
    <row r="42744" spans="1:18" x14ac:dyDescent="0.25">
      <c r="A42744" s="7" t="s">
        <v>145263</v>
      </c>
      <c r="B42744" s="7" t="s">
        <v>145264</v>
      </c>
      <c r="C42744" s="7" t="s">
        <v>145265</v>
      </c>
      <c r="D42744" s="7" t="s">
        <v>106</v>
      </c>
      <c r="E42744" s="8" t="s">
        <v>107</v>
      </c>
      <c r="F42744" s="8">
        <v>0</v>
      </c>
      <c r="G42744" s="7" t="s">
        <v>35</v>
      </c>
      <c r="H42744" s="7" t="s">
        <v>24</v>
      </c>
      <c r="I42744" s="9" t="s">
        <v>70</v>
      </c>
      <c r="J42744" s="17" t="s">
        <v>3714</v>
      </c>
      <c r="K42744" s="10" t="s">
        <v>145266</v>
      </c>
      <c r="L42744" s="7">
        <v>1</v>
      </c>
      <c r="M42744" s="11">
        <v>40779</v>
      </c>
      <c r="N42744" s="7" t="s">
        <v>1091</v>
      </c>
      <c r="O42744" s="7" t="s">
        <v>230</v>
      </c>
      <c r="P42744" s="10">
        <v>2011</v>
      </c>
      <c r="Q42744" s="12">
        <v>40941</v>
      </c>
      <c r="R42744" s="12">
        <v>40941</v>
      </c>
    </row>
    <row r="42745" spans="1:18" x14ac:dyDescent="0.25">
      <c r="A42745" s="7" t="s">
        <v>145267</v>
      </c>
      <c r="B42745" s="7" t="s">
        <v>145268</v>
      </c>
      <c r="C42745" s="7" t="s">
        <v>145269</v>
      </c>
      <c r="D42745" s="7" t="s">
        <v>2066</v>
      </c>
      <c r="E42745" s="8" t="s">
        <v>2067</v>
      </c>
      <c r="F42745" s="8">
        <v>0</v>
      </c>
      <c r="G42745" s="7" t="s">
        <v>35</v>
      </c>
      <c r="H42745" s="7" t="s">
        <v>24</v>
      </c>
      <c r="I42745" s="9" t="s">
        <v>36</v>
      </c>
      <c r="J42745" s="17" t="s">
        <v>1162</v>
      </c>
      <c r="K42745" s="10" t="s">
        <v>1162</v>
      </c>
      <c r="L42745" s="7">
        <v>1</v>
      </c>
      <c r="M42745" s="11">
        <v>40679</v>
      </c>
      <c r="N42745" s="7" t="s">
        <v>394</v>
      </c>
      <c r="O42745" s="7" t="s">
        <v>55</v>
      </c>
      <c r="P42745" s="10">
        <v>2011</v>
      </c>
      <c r="Q42745" s="12">
        <v>41256</v>
      </c>
      <c r="R42745" s="12">
        <v>41256</v>
      </c>
    </row>
    <row r="42746" spans="1:18" x14ac:dyDescent="0.25">
      <c r="A42746" s="7" t="s">
        <v>145270</v>
      </c>
      <c r="B42746" s="7" t="s">
        <v>145271</v>
      </c>
      <c r="C42746" s="7" t="s">
        <v>145272</v>
      </c>
      <c r="D42746" s="7" t="s">
        <v>145273</v>
      </c>
      <c r="E42746" s="8" t="s">
        <v>42</v>
      </c>
      <c r="F42746" s="8">
        <v>37000000</v>
      </c>
      <c r="G42746" s="7" t="s">
        <v>23</v>
      </c>
      <c r="H42746" s="7" t="s">
        <v>24</v>
      </c>
      <c r="I42746" s="9" t="s">
        <v>25</v>
      </c>
      <c r="J42746" s="17" t="s">
        <v>26</v>
      </c>
      <c r="K42746" s="10" t="s">
        <v>27</v>
      </c>
      <c r="L42746" s="7">
        <v>5</v>
      </c>
      <c r="M42746" s="11">
        <v>38481</v>
      </c>
      <c r="N42746" s="7" t="s">
        <v>8365</v>
      </c>
      <c r="O42746" s="7" t="s">
        <v>1715</v>
      </c>
      <c r="P42746" s="10">
        <v>2005</v>
      </c>
      <c r="Q42746" s="12">
        <v>38473</v>
      </c>
      <c r="R42746" s="12">
        <v>40391</v>
      </c>
    </row>
    <row r="42747" spans="1:18" x14ac:dyDescent="0.25">
      <c r="A42747" s="7" t="s">
        <v>145274</v>
      </c>
      <c r="B42747" s="7" t="s">
        <v>145275</v>
      </c>
      <c r="C42747" s="7" t="s">
        <v>145276</v>
      </c>
      <c r="D42747" s="7" t="s">
        <v>106</v>
      </c>
      <c r="E42747" s="8" t="s">
        <v>107</v>
      </c>
      <c r="F42747" s="8">
        <v>16200000</v>
      </c>
      <c r="G42747" s="7" t="s">
        <v>35</v>
      </c>
      <c r="H42747" s="7" t="s">
        <v>24</v>
      </c>
      <c r="I42747" s="9" t="s">
        <v>36</v>
      </c>
      <c r="J42747" s="17" t="s">
        <v>181</v>
      </c>
      <c r="K42747" s="10" t="s">
        <v>182</v>
      </c>
      <c r="L42747" s="7">
        <v>4</v>
      </c>
      <c r="M42747" s="11">
        <v>41275</v>
      </c>
      <c r="N42747" s="7" t="s">
        <v>146</v>
      </c>
      <c r="O42747" s="7" t="s">
        <v>147</v>
      </c>
      <c r="P42747" s="10">
        <v>2013</v>
      </c>
      <c r="Q42747" s="12">
        <v>41183</v>
      </c>
      <c r="R42747" s="12">
        <v>41739</v>
      </c>
    </row>
    <row r="42748" spans="1:18" x14ac:dyDescent="0.25">
      <c r="A42748" s="7" t="s">
        <v>145277</v>
      </c>
      <c r="B42748" s="7" t="s">
        <v>145278</v>
      </c>
      <c r="C42748" s="7" t="s">
        <v>145279</v>
      </c>
      <c r="D42748" s="7" t="s">
        <v>238</v>
      </c>
      <c r="E42748" s="8" t="s">
        <v>239</v>
      </c>
      <c r="F42748" s="8">
        <v>21612355</v>
      </c>
      <c r="G42748" s="7" t="s">
        <v>35</v>
      </c>
      <c r="H42748" s="7" t="s">
        <v>52</v>
      </c>
      <c r="I42748" s="9"/>
      <c r="J42748" s="17" t="s">
        <v>9697</v>
      </c>
      <c r="L42748" s="7">
        <v>1</v>
      </c>
      <c r="M42748" s="11">
        <v>37987</v>
      </c>
      <c r="N42748" s="7" t="s">
        <v>424</v>
      </c>
      <c r="O42748" s="7" t="s">
        <v>425</v>
      </c>
      <c r="P42748" s="10">
        <v>2004</v>
      </c>
      <c r="Q42748" s="12">
        <v>40283</v>
      </c>
      <c r="R42748" s="12">
        <v>40283</v>
      </c>
    </row>
    <row r="42749" spans="1:18" x14ac:dyDescent="0.25">
      <c r="A42749" s="7" t="s">
        <v>145280</v>
      </c>
      <c r="B42749" s="7" t="s">
        <v>145281</v>
      </c>
      <c r="C42749" s="7" t="s">
        <v>145282</v>
      </c>
      <c r="D42749" s="7" t="s">
        <v>238</v>
      </c>
      <c r="E42749" s="8" t="s">
        <v>239</v>
      </c>
      <c r="F42749" s="8">
        <v>72000000</v>
      </c>
      <c r="G42749" s="7" t="s">
        <v>35</v>
      </c>
      <c r="H42749" s="7" t="s">
        <v>264</v>
      </c>
      <c r="I42749" s="9"/>
      <c r="J42749" s="17" t="s">
        <v>265</v>
      </c>
      <c r="K42749" s="10" t="s">
        <v>14596</v>
      </c>
      <c r="L42749" s="7">
        <v>2</v>
      </c>
      <c r="M42749" s="11">
        <v>40787</v>
      </c>
      <c r="N42749" s="7" t="s">
        <v>229</v>
      </c>
      <c r="O42749" s="7" t="s">
        <v>230</v>
      </c>
      <c r="P42749" s="10">
        <v>2011</v>
      </c>
      <c r="Q42749" s="12">
        <v>40909</v>
      </c>
      <c r="R42749" s="12">
        <v>41465</v>
      </c>
    </row>
    <row r="42750" spans="1:18" x14ac:dyDescent="0.25">
      <c r="A42750" s="7" t="s">
        <v>145283</v>
      </c>
      <c r="B42750" s="7" t="s">
        <v>145284</v>
      </c>
      <c r="C42750" s="7" t="s">
        <v>145285</v>
      </c>
      <c r="D42750" s="7" t="s">
        <v>78</v>
      </c>
      <c r="E42750" s="8" t="s">
        <v>79</v>
      </c>
      <c r="F42750" s="8">
        <v>1700000</v>
      </c>
      <c r="G42750" s="7" t="s">
        <v>35</v>
      </c>
      <c r="H42750" s="7" t="s">
        <v>24</v>
      </c>
      <c r="I42750" s="9" t="s">
        <v>36</v>
      </c>
      <c r="J42750" s="17" t="s">
        <v>37</v>
      </c>
      <c r="K42750" s="10" t="s">
        <v>37</v>
      </c>
      <c r="L42750" s="7">
        <v>1</v>
      </c>
      <c r="M42750" s="11">
        <v>40179</v>
      </c>
      <c r="N42750" s="7" t="s">
        <v>96</v>
      </c>
      <c r="O42750" s="7" t="s">
        <v>97</v>
      </c>
      <c r="P42750" s="10">
        <v>2010</v>
      </c>
      <c r="Q42750" s="12">
        <v>41463</v>
      </c>
      <c r="R42750" s="12">
        <v>41463</v>
      </c>
    </row>
    <row r="42751" spans="1:18" x14ac:dyDescent="0.25">
      <c r="A42751" s="7" t="s">
        <v>145286</v>
      </c>
      <c r="B42751" s="7" t="s">
        <v>145287</v>
      </c>
      <c r="C42751" s="7" t="s">
        <v>145288</v>
      </c>
      <c r="D42751" s="7" t="s">
        <v>145289</v>
      </c>
      <c r="E42751" s="8" t="s">
        <v>5847</v>
      </c>
      <c r="F42751" s="8">
        <v>1791946</v>
      </c>
      <c r="G42751" s="7" t="s">
        <v>35</v>
      </c>
      <c r="I42751" s="9"/>
      <c r="L42751" s="7">
        <v>2</v>
      </c>
      <c r="M42751" s="11">
        <v>41640</v>
      </c>
      <c r="N42751" s="7" t="s">
        <v>63</v>
      </c>
      <c r="O42751" s="7" t="s">
        <v>64</v>
      </c>
      <c r="P42751" s="10">
        <v>2014</v>
      </c>
      <c r="Q42751" s="12">
        <v>41768</v>
      </c>
      <c r="R42751" s="12">
        <v>41906</v>
      </c>
    </row>
    <row r="42752" spans="1:18" x14ac:dyDescent="0.25">
      <c r="A42752" s="7" t="s">
        <v>145290</v>
      </c>
      <c r="B42752" s="7" t="s">
        <v>145291</v>
      </c>
      <c r="C42752" s="7" t="s">
        <v>145292</v>
      </c>
      <c r="D42752" s="7" t="s">
        <v>60092</v>
      </c>
      <c r="E42752" s="8" t="s">
        <v>533</v>
      </c>
      <c r="F42752" s="8">
        <v>7000</v>
      </c>
      <c r="G42752" s="7" t="s">
        <v>35</v>
      </c>
      <c r="H42752" s="7" t="s">
        <v>24</v>
      </c>
      <c r="I42752" s="9" t="s">
        <v>129</v>
      </c>
      <c r="J42752" s="17" t="s">
        <v>130</v>
      </c>
      <c r="K42752" s="10" t="s">
        <v>25259</v>
      </c>
      <c r="L42752" s="7">
        <v>1</v>
      </c>
      <c r="M42752" s="11">
        <v>40132</v>
      </c>
      <c r="N42752" s="7" t="s">
        <v>1250</v>
      </c>
      <c r="O42752" s="7" t="s">
        <v>668</v>
      </c>
      <c r="P42752" s="10">
        <v>2009</v>
      </c>
      <c r="Q42752" s="12">
        <v>40633</v>
      </c>
      <c r="R42752" s="12">
        <v>40633</v>
      </c>
    </row>
    <row r="42753" spans="1:18" x14ac:dyDescent="0.25">
      <c r="A42753" s="7" t="s">
        <v>145293</v>
      </c>
      <c r="B42753" s="7" t="s">
        <v>145294</v>
      </c>
      <c r="C42753" s="7" t="s">
        <v>145295</v>
      </c>
      <c r="D42753" s="7" t="s">
        <v>105024</v>
      </c>
      <c r="E42753" s="8" t="s">
        <v>2825</v>
      </c>
      <c r="F42753" s="8">
        <v>1000000</v>
      </c>
      <c r="G42753" s="7" t="s">
        <v>35</v>
      </c>
      <c r="I42753" s="9"/>
      <c r="L42753" s="7">
        <v>1</v>
      </c>
      <c r="M42753" s="11">
        <v>39814</v>
      </c>
      <c r="N42753" s="7" t="s">
        <v>171</v>
      </c>
      <c r="O42753" s="7" t="s">
        <v>172</v>
      </c>
      <c r="P42753" s="10">
        <v>2009</v>
      </c>
      <c r="Q42753" s="12">
        <v>41791</v>
      </c>
      <c r="R42753" s="12">
        <v>41791</v>
      </c>
    </row>
    <row r="42754" spans="1:18" x14ac:dyDescent="0.25">
      <c r="A42754" s="7" t="s">
        <v>145296</v>
      </c>
      <c r="B42754" s="7" t="s">
        <v>145297</v>
      </c>
      <c r="C42754" s="7" t="s">
        <v>145298</v>
      </c>
      <c r="D42754" s="7" t="s">
        <v>145299</v>
      </c>
      <c r="E42754" s="8" t="s">
        <v>239</v>
      </c>
      <c r="F42754" s="8">
        <v>230000</v>
      </c>
      <c r="G42754" s="7" t="s">
        <v>35</v>
      </c>
      <c r="H42754" s="7" t="s">
        <v>79255</v>
      </c>
      <c r="I42754" s="9"/>
      <c r="J42754" s="17" t="s">
        <v>145300</v>
      </c>
      <c r="L42754" s="7">
        <v>2</v>
      </c>
      <c r="M42754" s="11">
        <v>41562</v>
      </c>
      <c r="N42754" s="7" t="s">
        <v>1602</v>
      </c>
      <c r="O42754" s="7" t="s">
        <v>140</v>
      </c>
      <c r="P42754" s="10">
        <v>2013</v>
      </c>
      <c r="Q42754" s="12">
        <v>41562</v>
      </c>
      <c r="R42754" s="12">
        <v>41734</v>
      </c>
    </row>
    <row r="42755" spans="1:18" x14ac:dyDescent="0.25">
      <c r="A42755" s="7" t="s">
        <v>145301</v>
      </c>
      <c r="B42755" s="7" t="s">
        <v>145302</v>
      </c>
      <c r="C42755" s="7" t="s">
        <v>145303</v>
      </c>
      <c r="D42755" s="7" t="s">
        <v>532</v>
      </c>
      <c r="E42755" s="8" t="s">
        <v>533</v>
      </c>
      <c r="F42755" s="8">
        <v>40000</v>
      </c>
      <c r="G42755" s="7" t="s">
        <v>35</v>
      </c>
      <c r="H42755" s="7" t="s">
        <v>108</v>
      </c>
      <c r="I42755" s="9"/>
      <c r="J42755" s="17" t="s">
        <v>109</v>
      </c>
      <c r="K42755" s="10" t="s">
        <v>109</v>
      </c>
      <c r="L42755" s="7">
        <v>1</v>
      </c>
      <c r="M42755" s="11">
        <v>41275</v>
      </c>
      <c r="N42755" s="7" t="s">
        <v>146</v>
      </c>
      <c r="O42755" s="7" t="s">
        <v>147</v>
      </c>
      <c r="P42755" s="10">
        <v>2013</v>
      </c>
      <c r="Q42755" s="12">
        <v>41508</v>
      </c>
      <c r="R42755" s="12">
        <v>41508</v>
      </c>
    </row>
    <row r="42756" spans="1:18" x14ac:dyDescent="0.25">
      <c r="A42756" s="7" t="s">
        <v>145304</v>
      </c>
      <c r="B42756" s="7" t="s">
        <v>145305</v>
      </c>
      <c r="C42756" s="7" t="s">
        <v>145306</v>
      </c>
      <c r="D42756" s="7" t="s">
        <v>145307</v>
      </c>
      <c r="E42756" s="8" t="s">
        <v>366</v>
      </c>
      <c r="F42756" s="8">
        <v>250000</v>
      </c>
      <c r="G42756" s="7" t="s">
        <v>35</v>
      </c>
      <c r="H42756" s="7" t="s">
        <v>24</v>
      </c>
      <c r="I42756" s="9" t="s">
        <v>93</v>
      </c>
      <c r="J42756" s="17" t="s">
        <v>314</v>
      </c>
      <c r="K42756" s="10" t="s">
        <v>314</v>
      </c>
      <c r="L42756" s="7">
        <v>1</v>
      </c>
      <c r="M42756" s="11">
        <v>41061</v>
      </c>
      <c r="N42756" s="7" t="s">
        <v>28</v>
      </c>
      <c r="O42756" s="7" t="s">
        <v>29</v>
      </c>
      <c r="P42756" s="10">
        <v>2012</v>
      </c>
      <c r="Q42756" s="12">
        <v>41364</v>
      </c>
      <c r="R42756" s="12">
        <v>41364</v>
      </c>
    </row>
    <row r="42757" spans="1:18" x14ac:dyDescent="0.25">
      <c r="A42757" s="7" t="s">
        <v>145308</v>
      </c>
      <c r="B42757" s="7" t="s">
        <v>145309</v>
      </c>
      <c r="C42757" s="7" t="s">
        <v>145310</v>
      </c>
      <c r="D42757" s="7" t="s">
        <v>145311</v>
      </c>
      <c r="E42757" s="8" t="s">
        <v>1789</v>
      </c>
      <c r="F42757" s="8">
        <v>199816</v>
      </c>
      <c r="G42757" s="7" t="s">
        <v>35</v>
      </c>
      <c r="I42757" s="9"/>
      <c r="L42757" s="7">
        <v>2</v>
      </c>
      <c r="M42757" s="11">
        <v>41289</v>
      </c>
      <c r="N42757" s="7" t="s">
        <v>146</v>
      </c>
      <c r="O42757" s="7" t="s">
        <v>147</v>
      </c>
      <c r="P42757" s="10">
        <v>2013</v>
      </c>
      <c r="Q42757" s="12">
        <v>41289</v>
      </c>
      <c r="R42757" s="12">
        <v>41426</v>
      </c>
    </row>
    <row r="42758" spans="1:18" x14ac:dyDescent="0.25">
      <c r="A42758" s="7" t="s">
        <v>145312</v>
      </c>
      <c r="B42758" s="7" t="s">
        <v>145313</v>
      </c>
      <c r="C42758" s="7" t="s">
        <v>145314</v>
      </c>
      <c r="D42758" s="7" t="s">
        <v>145315</v>
      </c>
      <c r="E42758" s="8" t="s">
        <v>1217</v>
      </c>
      <c r="F42758" s="8">
        <v>0</v>
      </c>
      <c r="G42758" s="7" t="s">
        <v>35</v>
      </c>
      <c r="H42758" s="7" t="s">
        <v>24</v>
      </c>
      <c r="I42758" s="9" t="s">
        <v>60</v>
      </c>
      <c r="J42758" s="17" t="s">
        <v>317</v>
      </c>
      <c r="K42758" s="10" t="s">
        <v>61964</v>
      </c>
      <c r="L42758" s="7">
        <v>1</v>
      </c>
      <c r="M42758" s="11">
        <v>37683</v>
      </c>
      <c r="N42758" s="7" t="s">
        <v>5875</v>
      </c>
      <c r="O42758" s="7" t="s">
        <v>815</v>
      </c>
      <c r="P42758" s="10">
        <v>2003</v>
      </c>
      <c r="Q42758" s="12">
        <v>39463</v>
      </c>
      <c r="R42758" s="12">
        <v>39463</v>
      </c>
    </row>
    <row r="42759" spans="1:18" x14ac:dyDescent="0.25">
      <c r="A42759" s="7" t="s">
        <v>145316</v>
      </c>
      <c r="B42759" s="7" t="s">
        <v>145317</v>
      </c>
      <c r="C42759" s="7" t="s">
        <v>145318</v>
      </c>
      <c r="D42759" s="7" t="s">
        <v>145319</v>
      </c>
      <c r="E42759" s="8" t="s">
        <v>137</v>
      </c>
      <c r="F42759" s="8">
        <v>100000000</v>
      </c>
      <c r="G42759" s="7" t="s">
        <v>35</v>
      </c>
      <c r="H42759" s="7" t="s">
        <v>264</v>
      </c>
      <c r="I42759" s="9"/>
      <c r="J42759" s="17" t="s">
        <v>265</v>
      </c>
      <c r="K42759" s="10" t="s">
        <v>265</v>
      </c>
      <c r="L42759" s="7">
        <v>1</v>
      </c>
      <c r="Q42759" s="12">
        <v>41851</v>
      </c>
      <c r="R42759" s="12">
        <v>41851</v>
      </c>
    </row>
    <row r="42760" spans="1:18" x14ac:dyDescent="0.25">
      <c r="A42760" s="7" t="s">
        <v>145320</v>
      </c>
      <c r="B42760" s="7" t="s">
        <v>145321</v>
      </c>
      <c r="C42760" s="7" t="s">
        <v>145322</v>
      </c>
      <c r="D42760" s="7" t="s">
        <v>144</v>
      </c>
      <c r="E42760" s="8" t="s">
        <v>145</v>
      </c>
      <c r="F42760" s="8">
        <v>40000</v>
      </c>
      <c r="G42760" s="7" t="s">
        <v>35</v>
      </c>
      <c r="H42760" s="7" t="s">
        <v>24</v>
      </c>
      <c r="I42760" s="9" t="s">
        <v>36</v>
      </c>
      <c r="J42760" s="17" t="s">
        <v>181</v>
      </c>
      <c r="K42760" s="10" t="s">
        <v>182</v>
      </c>
      <c r="L42760" s="7">
        <v>1</v>
      </c>
      <c r="Q42760" s="12">
        <v>41508</v>
      </c>
      <c r="R42760" s="12">
        <v>41508</v>
      </c>
    </row>
    <row r="42761" spans="1:18" x14ac:dyDescent="0.25">
      <c r="A42761" s="7" t="s">
        <v>145323</v>
      </c>
      <c r="B42761" s="7" t="s">
        <v>145324</v>
      </c>
      <c r="C42761" s="7" t="s">
        <v>145325</v>
      </c>
      <c r="D42761" s="7" t="s">
        <v>106</v>
      </c>
      <c r="E42761" s="8" t="s">
        <v>107</v>
      </c>
      <c r="F42761" s="8">
        <v>525000</v>
      </c>
      <c r="G42761" s="7" t="s">
        <v>35</v>
      </c>
      <c r="H42761" s="7" t="s">
        <v>24</v>
      </c>
      <c r="I42761" s="9" t="s">
        <v>25</v>
      </c>
      <c r="J42761" s="17" t="s">
        <v>672</v>
      </c>
      <c r="K42761" s="10" t="s">
        <v>145326</v>
      </c>
      <c r="L42761" s="7">
        <v>1</v>
      </c>
      <c r="Q42761" s="12">
        <v>41324</v>
      </c>
      <c r="R42761" s="12">
        <v>41324</v>
      </c>
    </row>
    <row r="42762" spans="1:18" x14ac:dyDescent="0.25">
      <c r="A42762" s="7" t="s">
        <v>145327</v>
      </c>
      <c r="B42762" s="7" t="s">
        <v>145328</v>
      </c>
      <c r="C42762" s="7" t="s">
        <v>145329</v>
      </c>
      <c r="D42762" s="7" t="s">
        <v>275</v>
      </c>
      <c r="E42762" s="8" t="s">
        <v>276</v>
      </c>
      <c r="F42762" s="8">
        <v>58429933</v>
      </c>
      <c r="G42762" s="7" t="s">
        <v>35</v>
      </c>
      <c r="H42762" s="7" t="s">
        <v>24</v>
      </c>
      <c r="I42762" s="9" t="s">
        <v>2443</v>
      </c>
      <c r="J42762" s="17" t="s">
        <v>6569</v>
      </c>
      <c r="K42762" s="10" t="s">
        <v>145330</v>
      </c>
      <c r="L42762" s="7">
        <v>2</v>
      </c>
      <c r="Q42762" s="12">
        <v>40646</v>
      </c>
      <c r="R42762" s="12">
        <v>40816</v>
      </c>
    </row>
    <row r="42763" spans="1:18" x14ac:dyDescent="0.25">
      <c r="A42763" s="7" t="s">
        <v>145331</v>
      </c>
      <c r="B42763" s="7" t="s">
        <v>145332</v>
      </c>
      <c r="C42763" s="7" t="s">
        <v>145333</v>
      </c>
      <c r="D42763" s="7" t="s">
        <v>433</v>
      </c>
      <c r="E42763" s="8" t="s">
        <v>434</v>
      </c>
      <c r="F42763" s="8">
        <v>4000000</v>
      </c>
      <c r="G42763" s="7" t="s">
        <v>35</v>
      </c>
      <c r="H42763" s="7" t="s">
        <v>24</v>
      </c>
      <c r="I42763" s="9" t="s">
        <v>70</v>
      </c>
      <c r="J42763" s="17" t="s">
        <v>7651</v>
      </c>
      <c r="K42763" s="10" t="s">
        <v>7651</v>
      </c>
      <c r="L42763" s="7">
        <v>1</v>
      </c>
      <c r="M42763" s="11">
        <v>35431</v>
      </c>
      <c r="N42763" s="7" t="s">
        <v>1436</v>
      </c>
      <c r="O42763" s="7" t="s">
        <v>1437</v>
      </c>
      <c r="P42763" s="10">
        <v>1997</v>
      </c>
      <c r="Q42763" s="12">
        <v>41554</v>
      </c>
      <c r="R42763" s="12">
        <v>41554</v>
      </c>
    </row>
    <row r="42764" spans="1:18" x14ac:dyDescent="0.25">
      <c r="A42764" s="7" t="s">
        <v>145334</v>
      </c>
      <c r="B42764" s="7" t="s">
        <v>145335</v>
      </c>
      <c r="C42764" s="7" t="s">
        <v>145336</v>
      </c>
      <c r="D42764" s="7" t="s">
        <v>532</v>
      </c>
      <c r="E42764" s="8" t="s">
        <v>533</v>
      </c>
      <c r="F42764" s="8">
        <v>30000000</v>
      </c>
      <c r="G42764" s="7" t="s">
        <v>35</v>
      </c>
      <c r="I42764" s="9"/>
      <c r="L42764" s="7">
        <v>1</v>
      </c>
      <c r="Q42764" s="12">
        <v>40926</v>
      </c>
      <c r="R42764" s="12">
        <v>40926</v>
      </c>
    </row>
    <row r="42765" spans="1:18" x14ac:dyDescent="0.25">
      <c r="A42765" s="7" t="s">
        <v>145337</v>
      </c>
      <c r="B42765" s="7" t="s">
        <v>145338</v>
      </c>
      <c r="C42765" s="7" t="s">
        <v>145339</v>
      </c>
      <c r="F42765" s="8">
        <v>2652724</v>
      </c>
      <c r="G42765" s="7" t="s">
        <v>35</v>
      </c>
      <c r="H42765" s="7" t="s">
        <v>52</v>
      </c>
      <c r="I42765" s="9"/>
      <c r="J42765" s="17" t="s">
        <v>30432</v>
      </c>
      <c r="L42765" s="7">
        <v>1</v>
      </c>
      <c r="Q42765" s="12">
        <v>38657</v>
      </c>
      <c r="R42765" s="12">
        <v>38657</v>
      </c>
    </row>
    <row r="42766" spans="1:18" x14ac:dyDescent="0.25">
      <c r="A42766" s="7" t="s">
        <v>145340</v>
      </c>
      <c r="B42766" s="7" t="s">
        <v>145341</v>
      </c>
      <c r="C42766" s="7" t="s">
        <v>145342</v>
      </c>
      <c r="D42766" s="7" t="s">
        <v>120343</v>
      </c>
      <c r="E42766" s="8" t="s">
        <v>22</v>
      </c>
      <c r="F42766" s="8">
        <v>30000</v>
      </c>
      <c r="G42766" s="7" t="s">
        <v>23</v>
      </c>
      <c r="H42766" s="7" t="s">
        <v>52</v>
      </c>
      <c r="I42766" s="9"/>
      <c r="J42766" s="17" t="s">
        <v>53</v>
      </c>
      <c r="K42766" s="10" t="s">
        <v>53</v>
      </c>
      <c r="L42766" s="7">
        <v>1</v>
      </c>
      <c r="M42766" s="11">
        <v>40896</v>
      </c>
      <c r="N42766" s="7" t="s">
        <v>595</v>
      </c>
      <c r="O42766" s="7" t="s">
        <v>74</v>
      </c>
      <c r="P42766" s="10">
        <v>2011</v>
      </c>
      <c r="Q42766" s="12">
        <v>40973</v>
      </c>
      <c r="R42766" s="12">
        <v>40973</v>
      </c>
    </row>
    <row r="42767" spans="1:18" x14ac:dyDescent="0.25">
      <c r="A42767" s="7" t="s">
        <v>145343</v>
      </c>
      <c r="B42767" s="7" t="s">
        <v>145344</v>
      </c>
      <c r="C42767" s="7" t="s">
        <v>145345</v>
      </c>
      <c r="D42767" s="7" t="s">
        <v>1402</v>
      </c>
      <c r="E42767" s="8" t="s">
        <v>1403</v>
      </c>
      <c r="F42767" s="8">
        <v>2460000</v>
      </c>
      <c r="G42767" s="7" t="s">
        <v>35</v>
      </c>
      <c r="H42767" s="7" t="s">
        <v>52</v>
      </c>
      <c r="I42767" s="9"/>
      <c r="J42767" s="17" t="s">
        <v>12445</v>
      </c>
      <c r="K42767" s="10" t="s">
        <v>12445</v>
      </c>
      <c r="L42767" s="7">
        <v>1</v>
      </c>
      <c r="Q42767" s="12">
        <v>39625</v>
      </c>
      <c r="R42767" s="12">
        <v>39625</v>
      </c>
    </row>
    <row r="42768" spans="1:18" x14ac:dyDescent="0.25">
      <c r="A42768" s="7" t="s">
        <v>145346</v>
      </c>
      <c r="B42768" s="7" t="s">
        <v>145347</v>
      </c>
      <c r="D42768" s="7" t="s">
        <v>7781</v>
      </c>
      <c r="E42768" s="8" t="s">
        <v>1228</v>
      </c>
      <c r="F42768" s="8">
        <v>0</v>
      </c>
      <c r="G42768" s="7" t="s">
        <v>35</v>
      </c>
      <c r="H42768" s="7" t="s">
        <v>24</v>
      </c>
      <c r="I42768" s="9" t="s">
        <v>782</v>
      </c>
      <c r="J42768" s="17" t="s">
        <v>783</v>
      </c>
      <c r="K42768" s="10" t="s">
        <v>2417</v>
      </c>
      <c r="L42768" s="7">
        <v>1</v>
      </c>
      <c r="M42768" s="11">
        <v>40431</v>
      </c>
      <c r="N42768" s="7" t="s">
        <v>976</v>
      </c>
      <c r="O42768" s="7" t="s">
        <v>184</v>
      </c>
      <c r="P42768" s="10">
        <v>2010</v>
      </c>
      <c r="Q42768" s="12">
        <v>40431</v>
      </c>
      <c r="R42768" s="12">
        <v>40431</v>
      </c>
    </row>
    <row r="42769" spans="1:18" x14ac:dyDescent="0.25">
      <c r="A42769" s="7" t="s">
        <v>145348</v>
      </c>
      <c r="B42769" s="7" t="s">
        <v>145349</v>
      </c>
      <c r="C42769" s="7" t="s">
        <v>145350</v>
      </c>
      <c r="D42769" s="7" t="s">
        <v>144</v>
      </c>
      <c r="E42769" s="8" t="s">
        <v>145</v>
      </c>
      <c r="F42769" s="8">
        <v>0</v>
      </c>
      <c r="G42769" s="7" t="s">
        <v>35</v>
      </c>
      <c r="H42769" s="7" t="s">
        <v>24</v>
      </c>
      <c r="I42769" s="9" t="s">
        <v>782</v>
      </c>
      <c r="J42769" s="17" t="s">
        <v>2701</v>
      </c>
      <c r="K42769" s="10" t="s">
        <v>66396</v>
      </c>
      <c r="L42769" s="7">
        <v>1</v>
      </c>
      <c r="M42769" s="11">
        <v>40081</v>
      </c>
      <c r="N42769" s="7" t="s">
        <v>1265</v>
      </c>
      <c r="O42769" s="7" t="s">
        <v>267</v>
      </c>
      <c r="P42769" s="10">
        <v>2009</v>
      </c>
      <c r="Q42769" s="12">
        <v>40938</v>
      </c>
      <c r="R42769" s="12">
        <v>40938</v>
      </c>
    </row>
    <row r="42770" spans="1:18" x14ac:dyDescent="0.25">
      <c r="A42770" s="7" t="s">
        <v>145351</v>
      </c>
      <c r="B42770" s="7" t="s">
        <v>145352</v>
      </c>
      <c r="C42770" s="7" t="s">
        <v>145353</v>
      </c>
      <c r="D42770" s="7" t="s">
        <v>86</v>
      </c>
      <c r="E42770" s="8" t="s">
        <v>87</v>
      </c>
      <c r="F42770" s="8">
        <v>775000</v>
      </c>
      <c r="G42770" s="7" t="s">
        <v>35</v>
      </c>
      <c r="H42770" s="7" t="s">
        <v>24</v>
      </c>
      <c r="I42770" s="9" t="s">
        <v>36</v>
      </c>
      <c r="J42770" s="17" t="s">
        <v>37</v>
      </c>
      <c r="K42770" s="10" t="s">
        <v>31312</v>
      </c>
      <c r="L42770" s="7">
        <v>2</v>
      </c>
      <c r="M42770" s="11">
        <v>40909</v>
      </c>
      <c r="N42770" s="7" t="s">
        <v>111</v>
      </c>
      <c r="O42770" s="7" t="s">
        <v>112</v>
      </c>
      <c r="P42770" s="10">
        <v>2012</v>
      </c>
      <c r="Q42770" s="12">
        <v>41229</v>
      </c>
      <c r="R42770" s="12">
        <v>41689</v>
      </c>
    </row>
    <row r="42771" spans="1:18" x14ac:dyDescent="0.25">
      <c r="A42771" s="7" t="s">
        <v>145354</v>
      </c>
      <c r="B42771" s="7" t="s">
        <v>145355</v>
      </c>
      <c r="C42771" s="7" t="s">
        <v>145356</v>
      </c>
      <c r="D42771" s="7" t="s">
        <v>145357</v>
      </c>
      <c r="E42771" s="8" t="s">
        <v>22338</v>
      </c>
      <c r="F42771" s="8">
        <v>0</v>
      </c>
      <c r="G42771" s="7" t="s">
        <v>35</v>
      </c>
      <c r="H42771" s="7" t="s">
        <v>24</v>
      </c>
      <c r="I42771" s="9" t="s">
        <v>6145</v>
      </c>
      <c r="J42771" s="17" t="s">
        <v>613</v>
      </c>
      <c r="K42771" s="10" t="s">
        <v>6146</v>
      </c>
      <c r="L42771" s="7">
        <v>1</v>
      </c>
      <c r="M42771" s="11">
        <v>38278</v>
      </c>
      <c r="N42771" s="7" t="s">
        <v>2363</v>
      </c>
      <c r="O42771" s="7" t="s">
        <v>2364</v>
      </c>
      <c r="P42771" s="10">
        <v>2004</v>
      </c>
      <c r="Q42771" s="12">
        <v>41214</v>
      </c>
      <c r="R42771" s="12">
        <v>41214</v>
      </c>
    </row>
    <row r="42772" spans="1:18" x14ac:dyDescent="0.25">
      <c r="A42772" s="7" t="s">
        <v>145358</v>
      </c>
      <c r="B42772" s="7" t="s">
        <v>145359</v>
      </c>
      <c r="C42772" s="7" t="s">
        <v>145360</v>
      </c>
      <c r="D42772" s="7" t="s">
        <v>145361</v>
      </c>
      <c r="E42772" s="8" t="s">
        <v>641</v>
      </c>
      <c r="F42772" s="8">
        <v>500000</v>
      </c>
      <c r="G42772" s="7" t="s">
        <v>35</v>
      </c>
      <c r="H42772" s="7" t="s">
        <v>24</v>
      </c>
      <c r="I42772" s="9" t="s">
        <v>70</v>
      </c>
      <c r="J42772" s="17" t="s">
        <v>576</v>
      </c>
      <c r="K42772" s="10" t="s">
        <v>576</v>
      </c>
      <c r="L42772" s="7">
        <v>1</v>
      </c>
      <c r="M42772" s="11">
        <v>40667</v>
      </c>
      <c r="N42772" s="7" t="s">
        <v>394</v>
      </c>
      <c r="O42772" s="7" t="s">
        <v>55</v>
      </c>
      <c r="P42772" s="10">
        <v>2011</v>
      </c>
      <c r="Q42772" s="12">
        <v>41153</v>
      </c>
      <c r="R42772" s="12">
        <v>41153</v>
      </c>
    </row>
    <row r="42773" spans="1:18" x14ac:dyDescent="0.25">
      <c r="A42773" s="7" t="s">
        <v>145362</v>
      </c>
      <c r="B42773" s="7" t="s">
        <v>145363</v>
      </c>
      <c r="C42773" s="7" t="s">
        <v>145364</v>
      </c>
      <c r="D42773" s="7" t="s">
        <v>106</v>
      </c>
      <c r="E42773" s="8" t="s">
        <v>107</v>
      </c>
      <c r="F42773" s="8">
        <v>0</v>
      </c>
      <c r="G42773" s="7" t="s">
        <v>35</v>
      </c>
      <c r="H42773" s="7" t="s">
        <v>24</v>
      </c>
      <c r="I42773" s="9" t="s">
        <v>7323</v>
      </c>
      <c r="J42773" s="17" t="s">
        <v>7324</v>
      </c>
      <c r="K42773" s="10" t="s">
        <v>145365</v>
      </c>
      <c r="L42773" s="7">
        <v>1</v>
      </c>
      <c r="M42773" s="11">
        <v>36161</v>
      </c>
      <c r="N42773" s="7" t="s">
        <v>1066</v>
      </c>
      <c r="O42773" s="7" t="s">
        <v>1067</v>
      </c>
      <c r="P42773" s="10">
        <v>1999</v>
      </c>
      <c r="Q42773" s="12">
        <v>41507</v>
      </c>
      <c r="R42773" s="12">
        <v>41507</v>
      </c>
    </row>
    <row r="42774" spans="1:18" x14ac:dyDescent="0.25">
      <c r="A42774" s="7" t="s">
        <v>145366</v>
      </c>
      <c r="B42774" s="7" t="s">
        <v>145367</v>
      </c>
      <c r="D42774" s="7" t="s">
        <v>145368</v>
      </c>
      <c r="E42774" s="8" t="s">
        <v>16787</v>
      </c>
      <c r="F42774" s="8">
        <v>50000</v>
      </c>
      <c r="G42774" s="7" t="s">
        <v>35</v>
      </c>
      <c r="I42774" s="9"/>
      <c r="L42774" s="7">
        <v>1</v>
      </c>
      <c r="Q42774" s="12">
        <v>41516</v>
      </c>
      <c r="R42774" s="12">
        <v>41516</v>
      </c>
    </row>
    <row r="42775" spans="1:18" x14ac:dyDescent="0.25">
      <c r="A42775" s="7" t="s">
        <v>145369</v>
      </c>
      <c r="B42775" s="7" t="s">
        <v>145370</v>
      </c>
      <c r="C42775" s="7" t="s">
        <v>145371</v>
      </c>
      <c r="D42775" s="7" t="s">
        <v>144</v>
      </c>
      <c r="E42775" s="8" t="s">
        <v>145</v>
      </c>
      <c r="F42775" s="8">
        <v>750000</v>
      </c>
      <c r="G42775" s="7" t="s">
        <v>35</v>
      </c>
      <c r="H42775" s="7" t="s">
        <v>24</v>
      </c>
      <c r="I42775" s="9" t="s">
        <v>36</v>
      </c>
      <c r="J42775" s="17" t="s">
        <v>1162</v>
      </c>
      <c r="K42775" s="10" t="s">
        <v>7542</v>
      </c>
      <c r="L42775" s="7">
        <v>1</v>
      </c>
      <c r="M42775" s="11">
        <v>39448</v>
      </c>
      <c r="N42775" s="7" t="s">
        <v>164</v>
      </c>
      <c r="O42775" s="7" t="s">
        <v>165</v>
      </c>
      <c r="P42775" s="10">
        <v>2008</v>
      </c>
      <c r="Q42775" s="12">
        <v>41032</v>
      </c>
      <c r="R42775" s="12">
        <v>41032</v>
      </c>
    </row>
    <row r="42776" spans="1:18" x14ac:dyDescent="0.25">
      <c r="A42776" s="7" t="s">
        <v>145372</v>
      </c>
      <c r="B42776" s="7" t="s">
        <v>145373</v>
      </c>
      <c r="C42776" s="7" t="s">
        <v>145374</v>
      </c>
      <c r="D42776" s="7" t="s">
        <v>144</v>
      </c>
      <c r="E42776" s="8" t="s">
        <v>145</v>
      </c>
      <c r="F42776" s="8">
        <v>0</v>
      </c>
      <c r="G42776" s="7" t="s">
        <v>35</v>
      </c>
      <c r="H42776" s="7" t="s">
        <v>24</v>
      </c>
      <c r="I42776" s="9" t="s">
        <v>502</v>
      </c>
      <c r="J42776" s="17" t="s">
        <v>6115</v>
      </c>
      <c r="K42776" s="10" t="s">
        <v>6115</v>
      </c>
      <c r="L42776" s="7">
        <v>1</v>
      </c>
      <c r="M42776" s="11">
        <v>29342</v>
      </c>
      <c r="N42776" s="7" t="s">
        <v>145375</v>
      </c>
      <c r="O42776" s="7" t="s">
        <v>145376</v>
      </c>
      <c r="P42776" s="10">
        <v>1980</v>
      </c>
      <c r="Q42776" s="12">
        <v>41144</v>
      </c>
      <c r="R42776" s="12">
        <v>41144</v>
      </c>
    </row>
    <row r="42777" spans="1:18" x14ac:dyDescent="0.25">
      <c r="A42777" s="7" t="s">
        <v>145377</v>
      </c>
      <c r="B42777" s="7" t="s">
        <v>145378</v>
      </c>
      <c r="C42777" s="7" t="s">
        <v>145379</v>
      </c>
      <c r="D42777" s="7" t="s">
        <v>144</v>
      </c>
      <c r="E42777" s="8" t="s">
        <v>145</v>
      </c>
      <c r="F42777" s="8">
        <v>454575</v>
      </c>
      <c r="G42777" s="7" t="s">
        <v>35</v>
      </c>
      <c r="H42777" s="7" t="s">
        <v>52</v>
      </c>
      <c r="I42777" s="9"/>
      <c r="J42777" s="17" t="s">
        <v>145380</v>
      </c>
      <c r="K42777" s="10" t="s">
        <v>145380</v>
      </c>
      <c r="L42777" s="7">
        <v>1</v>
      </c>
      <c r="Q42777" s="12">
        <v>41484</v>
      </c>
      <c r="R42777" s="12">
        <v>41484</v>
      </c>
    </row>
    <row r="42778" spans="1:18" x14ac:dyDescent="0.25">
      <c r="A42778" s="7" t="s">
        <v>145381</v>
      </c>
      <c r="B42778" s="7" t="s">
        <v>145378</v>
      </c>
      <c r="C42778" s="7" t="s">
        <v>145382</v>
      </c>
      <c r="D42778" s="7" t="s">
        <v>145383</v>
      </c>
      <c r="E42778" s="8" t="s">
        <v>145</v>
      </c>
      <c r="F42778" s="8">
        <v>0</v>
      </c>
      <c r="G42778" s="7" t="s">
        <v>35</v>
      </c>
      <c r="H42778" s="7" t="s">
        <v>477</v>
      </c>
      <c r="I42778" s="9"/>
      <c r="J42778" s="17" t="s">
        <v>478</v>
      </c>
      <c r="K42778" s="10" t="s">
        <v>478</v>
      </c>
      <c r="L42778" s="7">
        <v>1</v>
      </c>
      <c r="Q42778" s="12">
        <v>41920</v>
      </c>
      <c r="R42778" s="12">
        <v>41920</v>
      </c>
    </row>
    <row r="42779" spans="1:18" x14ac:dyDescent="0.25">
      <c r="A42779" s="7" t="s">
        <v>145384</v>
      </c>
      <c r="B42779" s="7" t="s">
        <v>145385</v>
      </c>
      <c r="C42779" s="7" t="s">
        <v>145386</v>
      </c>
      <c r="D42779" s="7" t="s">
        <v>3330</v>
      </c>
      <c r="E42779" s="8" t="s">
        <v>22</v>
      </c>
      <c r="F42779" s="8">
        <v>0</v>
      </c>
      <c r="G42779" s="7" t="s">
        <v>35</v>
      </c>
      <c r="H42779" s="7" t="s">
        <v>24</v>
      </c>
      <c r="I42779" s="9" t="s">
        <v>70</v>
      </c>
      <c r="J42779" s="17" t="s">
        <v>3037</v>
      </c>
      <c r="K42779" s="10" t="s">
        <v>145387</v>
      </c>
      <c r="L42779" s="7">
        <v>1</v>
      </c>
      <c r="M42779" s="11">
        <v>40591</v>
      </c>
      <c r="N42779" s="7" t="s">
        <v>504</v>
      </c>
      <c r="O42779" s="7" t="s">
        <v>505</v>
      </c>
      <c r="P42779" s="10">
        <v>2011</v>
      </c>
      <c r="Q42779" s="12">
        <v>41513</v>
      </c>
      <c r="R42779" s="12">
        <v>41513</v>
      </c>
    </row>
    <row r="42780" spans="1:18" x14ac:dyDescent="0.25">
      <c r="A42780" s="7" t="s">
        <v>145388</v>
      </c>
      <c r="B42780" s="7" t="s">
        <v>145389</v>
      </c>
      <c r="C42780" s="7" t="s">
        <v>145390</v>
      </c>
      <c r="D42780" s="7" t="s">
        <v>145391</v>
      </c>
      <c r="E42780" s="8" t="s">
        <v>1228</v>
      </c>
      <c r="F42780" s="8">
        <v>472616</v>
      </c>
      <c r="G42780" s="7" t="s">
        <v>35</v>
      </c>
      <c r="H42780" s="7" t="s">
        <v>376</v>
      </c>
      <c r="I42780" s="9"/>
      <c r="J42780" s="17" t="s">
        <v>377</v>
      </c>
      <c r="K42780" s="10" t="s">
        <v>377</v>
      </c>
      <c r="L42780" s="7">
        <v>2</v>
      </c>
      <c r="M42780" s="11">
        <v>39479</v>
      </c>
      <c r="N42780" s="7" t="s">
        <v>2131</v>
      </c>
      <c r="O42780" s="7" t="s">
        <v>165</v>
      </c>
      <c r="P42780" s="10">
        <v>2008</v>
      </c>
      <c r="Q42780" s="12">
        <v>39479</v>
      </c>
      <c r="R42780" s="12">
        <v>41924</v>
      </c>
    </row>
    <row r="42781" spans="1:18" x14ac:dyDescent="0.25">
      <c r="A42781" s="7" t="s">
        <v>145392</v>
      </c>
      <c r="B42781" s="7" t="s">
        <v>145393</v>
      </c>
      <c r="D42781" s="7" t="s">
        <v>210</v>
      </c>
      <c r="E42781" s="8" t="s">
        <v>211</v>
      </c>
      <c r="F42781" s="8">
        <v>0</v>
      </c>
      <c r="G42781" s="7" t="s">
        <v>35</v>
      </c>
      <c r="H42781" s="7" t="s">
        <v>24</v>
      </c>
      <c r="I42781" s="9" t="s">
        <v>1289</v>
      </c>
      <c r="J42781" s="17" t="s">
        <v>1290</v>
      </c>
      <c r="K42781" s="10" t="s">
        <v>1290</v>
      </c>
      <c r="L42781" s="7">
        <v>1</v>
      </c>
      <c r="M42781" s="11">
        <v>40224</v>
      </c>
      <c r="N42781" s="7" t="s">
        <v>2575</v>
      </c>
      <c r="O42781" s="7" t="s">
        <v>97</v>
      </c>
      <c r="P42781" s="10">
        <v>2010</v>
      </c>
      <c r="Q42781" s="12">
        <v>41014</v>
      </c>
      <c r="R42781" s="12">
        <v>41014</v>
      </c>
    </row>
    <row r="42782" spans="1:18" x14ac:dyDescent="0.25">
      <c r="A42782" s="7" t="s">
        <v>145394</v>
      </c>
      <c r="B42782" s="7" t="s">
        <v>145395</v>
      </c>
      <c r="C42782" s="7" t="s">
        <v>145396</v>
      </c>
      <c r="D42782" s="7" t="s">
        <v>145397</v>
      </c>
      <c r="E42782" s="8" t="s">
        <v>3174</v>
      </c>
      <c r="F42782" s="8">
        <v>250000</v>
      </c>
      <c r="H42782" s="7" t="s">
        <v>24</v>
      </c>
      <c r="I42782" s="9" t="s">
        <v>36</v>
      </c>
      <c r="J42782" s="17" t="s">
        <v>181</v>
      </c>
      <c r="K42782" s="10" t="s">
        <v>182</v>
      </c>
      <c r="L42782" s="7">
        <v>1</v>
      </c>
      <c r="M42782" s="11">
        <v>40269</v>
      </c>
      <c r="N42782" s="7" t="s">
        <v>4205</v>
      </c>
      <c r="O42782" s="7" t="s">
        <v>1110</v>
      </c>
      <c r="P42782" s="10">
        <v>2010</v>
      </c>
      <c r="Q42782" s="12">
        <v>40634</v>
      </c>
      <c r="R42782" s="12">
        <v>40634</v>
      </c>
    </row>
    <row r="42783" spans="1:18" x14ac:dyDescent="0.25">
      <c r="A42783" s="7" t="s">
        <v>145398</v>
      </c>
      <c r="B42783" s="7" t="s">
        <v>145399</v>
      </c>
      <c r="C42783" s="7" t="s">
        <v>145400</v>
      </c>
      <c r="F42783" s="8">
        <v>10000000</v>
      </c>
      <c r="G42783" s="7" t="s">
        <v>35</v>
      </c>
      <c r="H42783" s="7" t="s">
        <v>24</v>
      </c>
      <c r="I42783" s="9" t="s">
        <v>1196</v>
      </c>
      <c r="J42783" s="17" t="s">
        <v>1197</v>
      </c>
      <c r="K42783" s="10" t="s">
        <v>38810</v>
      </c>
      <c r="L42783" s="7">
        <v>1</v>
      </c>
      <c r="M42783" s="11">
        <v>31778</v>
      </c>
      <c r="N42783" s="7" t="s">
        <v>2061</v>
      </c>
      <c r="O42783" s="7" t="s">
        <v>2062</v>
      </c>
      <c r="P42783" s="10">
        <v>1987</v>
      </c>
      <c r="Q42783" s="12">
        <v>40519</v>
      </c>
      <c r="R42783" s="12">
        <v>40519</v>
      </c>
    </row>
    <row r="42784" spans="1:18" x14ac:dyDescent="0.25">
      <c r="A42784" s="7" t="s">
        <v>145401</v>
      </c>
      <c r="B42784" s="7" t="s">
        <v>145402</v>
      </c>
      <c r="C42784" s="7" t="s">
        <v>145403</v>
      </c>
      <c r="D42784" s="7" t="s">
        <v>145404</v>
      </c>
      <c r="E42784" s="8" t="s">
        <v>323</v>
      </c>
      <c r="F42784" s="8">
        <v>170000</v>
      </c>
      <c r="G42784" s="7" t="s">
        <v>35</v>
      </c>
      <c r="H42784" s="7" t="s">
        <v>24</v>
      </c>
      <c r="I42784" s="9" t="s">
        <v>25</v>
      </c>
      <c r="J42784" s="17" t="s">
        <v>26</v>
      </c>
      <c r="K42784" s="10" t="s">
        <v>27</v>
      </c>
      <c r="L42784" s="7">
        <v>2</v>
      </c>
      <c r="M42784" s="11">
        <v>41275</v>
      </c>
      <c r="N42784" s="7" t="s">
        <v>146</v>
      </c>
      <c r="O42784" s="7" t="s">
        <v>147</v>
      </c>
      <c r="P42784" s="10">
        <v>2013</v>
      </c>
      <c r="Q42784" s="12">
        <v>41426</v>
      </c>
      <c r="R42784" s="12">
        <v>41534</v>
      </c>
    </row>
    <row r="42785" spans="1:18" x14ac:dyDescent="0.25">
      <c r="A42785" s="7" t="s">
        <v>145405</v>
      </c>
      <c r="B42785" s="7" t="s">
        <v>145406</v>
      </c>
      <c r="C42785" s="7" t="s">
        <v>145407</v>
      </c>
      <c r="D42785" s="7" t="s">
        <v>47596</v>
      </c>
      <c r="E42785" s="8" t="s">
        <v>204</v>
      </c>
      <c r="F42785" s="8">
        <v>3933513</v>
      </c>
      <c r="G42785" s="7" t="s">
        <v>35</v>
      </c>
      <c r="H42785" s="7" t="s">
        <v>376</v>
      </c>
      <c r="I42785" s="9"/>
      <c r="J42785" s="17" t="s">
        <v>377</v>
      </c>
      <c r="K42785" s="10" t="s">
        <v>377</v>
      </c>
      <c r="L42785" s="7">
        <v>3</v>
      </c>
      <c r="M42785" s="11">
        <v>38078</v>
      </c>
      <c r="N42785" s="7" t="s">
        <v>17129</v>
      </c>
      <c r="O42785" s="7" t="s">
        <v>919</v>
      </c>
      <c r="P42785" s="10">
        <v>2004</v>
      </c>
      <c r="Q42785" s="12">
        <v>39356</v>
      </c>
      <c r="R42785" s="12">
        <v>40634</v>
      </c>
    </row>
    <row r="42786" spans="1:18" x14ac:dyDescent="0.25">
      <c r="A42786" s="7" t="s">
        <v>145408</v>
      </c>
      <c r="B42786" s="7" t="s">
        <v>145409</v>
      </c>
      <c r="C42786" s="7" t="s">
        <v>145410</v>
      </c>
      <c r="D42786" s="7" t="s">
        <v>145411</v>
      </c>
      <c r="E42786" s="8" t="s">
        <v>2220</v>
      </c>
      <c r="F42786" s="8">
        <v>0</v>
      </c>
      <c r="G42786" s="7" t="s">
        <v>23</v>
      </c>
      <c r="H42786" s="7" t="s">
        <v>52</v>
      </c>
      <c r="I42786" s="9"/>
      <c r="J42786" s="17" t="s">
        <v>51199</v>
      </c>
      <c r="L42786" s="7">
        <v>1</v>
      </c>
      <c r="M42786" s="11">
        <v>31413</v>
      </c>
      <c r="N42786" s="7" t="s">
        <v>124</v>
      </c>
      <c r="O42786" s="7" t="s">
        <v>125</v>
      </c>
      <c r="P42786" s="10">
        <v>1986</v>
      </c>
      <c r="Q42786" s="12">
        <v>40725</v>
      </c>
      <c r="R42786" s="12">
        <v>40725</v>
      </c>
    </row>
    <row r="42787" spans="1:18" x14ac:dyDescent="0.25">
      <c r="A42787" s="7" t="s">
        <v>145412</v>
      </c>
      <c r="B42787" s="7" t="s">
        <v>145413</v>
      </c>
      <c r="C42787" s="7" t="s">
        <v>145414</v>
      </c>
      <c r="D42787" s="7" t="s">
        <v>145415</v>
      </c>
      <c r="E42787" s="8" t="s">
        <v>2130</v>
      </c>
      <c r="F42787" s="8">
        <v>500000</v>
      </c>
      <c r="G42787" s="7" t="s">
        <v>35</v>
      </c>
      <c r="H42787" s="7" t="s">
        <v>24</v>
      </c>
      <c r="I42787" s="9" t="s">
        <v>25</v>
      </c>
      <c r="J42787" s="17" t="s">
        <v>26</v>
      </c>
      <c r="K42787" s="10" t="s">
        <v>4479</v>
      </c>
      <c r="L42787" s="7">
        <v>1</v>
      </c>
      <c r="M42787" s="11">
        <v>36526</v>
      </c>
      <c r="N42787" s="7" t="s">
        <v>234</v>
      </c>
      <c r="O42787" s="7" t="s">
        <v>235</v>
      </c>
      <c r="P42787" s="10">
        <v>2000</v>
      </c>
      <c r="Q42787" s="12">
        <v>41177</v>
      </c>
      <c r="R42787" s="12">
        <v>41177</v>
      </c>
    </row>
    <row r="42788" spans="1:18" x14ac:dyDescent="0.25">
      <c r="A42788" s="7" t="s">
        <v>145416</v>
      </c>
      <c r="B42788" s="7" t="s">
        <v>145417</v>
      </c>
      <c r="C42788" s="7" t="s">
        <v>145418</v>
      </c>
      <c r="D42788" s="7" t="s">
        <v>210</v>
      </c>
      <c r="E42788" s="8" t="s">
        <v>211</v>
      </c>
      <c r="F42788" s="8">
        <v>397389</v>
      </c>
      <c r="G42788" s="7" t="s">
        <v>35</v>
      </c>
      <c r="H42788" s="7" t="s">
        <v>52</v>
      </c>
      <c r="I42788" s="9"/>
      <c r="J42788" s="17" t="s">
        <v>53</v>
      </c>
      <c r="K42788" s="10" t="s">
        <v>53</v>
      </c>
      <c r="L42788" s="7">
        <v>1</v>
      </c>
      <c r="Q42788" s="12">
        <v>40994</v>
      </c>
      <c r="R42788" s="12">
        <v>40994</v>
      </c>
    </row>
    <row r="42789" spans="1:18" x14ac:dyDescent="0.25">
      <c r="A42789" s="7" t="s">
        <v>145419</v>
      </c>
      <c r="B42789" s="7" t="s">
        <v>145420</v>
      </c>
      <c r="D42789" s="7" t="s">
        <v>6029</v>
      </c>
      <c r="E42789" s="8" t="s">
        <v>211</v>
      </c>
      <c r="F42789" s="8">
        <v>0</v>
      </c>
      <c r="G42789" s="7" t="s">
        <v>35</v>
      </c>
      <c r="H42789" s="7" t="s">
        <v>24</v>
      </c>
      <c r="I42789" s="9" t="s">
        <v>534</v>
      </c>
      <c r="J42789" s="17" t="s">
        <v>535</v>
      </c>
      <c r="K42789" s="10" t="s">
        <v>145421</v>
      </c>
      <c r="L42789" s="7">
        <v>1</v>
      </c>
      <c r="M42789" s="11">
        <v>40969</v>
      </c>
      <c r="N42789" s="7" t="s">
        <v>1542</v>
      </c>
      <c r="O42789" s="7" t="s">
        <v>112</v>
      </c>
      <c r="P42789" s="10">
        <v>2012</v>
      </c>
      <c r="Q42789" s="12">
        <v>40985</v>
      </c>
      <c r="R42789" s="12">
        <v>40985</v>
      </c>
    </row>
    <row r="42790" spans="1:18" x14ac:dyDescent="0.25">
      <c r="A42790" s="7" t="s">
        <v>145422</v>
      </c>
      <c r="B42790" s="7" t="s">
        <v>145423</v>
      </c>
      <c r="C42790" s="7" t="s">
        <v>145424</v>
      </c>
      <c r="D42790" s="7" t="s">
        <v>145425</v>
      </c>
      <c r="E42790" s="8" t="s">
        <v>460</v>
      </c>
      <c r="F42790" s="8">
        <v>698000</v>
      </c>
      <c r="G42790" s="7" t="s">
        <v>35</v>
      </c>
      <c r="H42790" s="7" t="s">
        <v>477</v>
      </c>
      <c r="I42790" s="9"/>
      <c r="J42790" s="17" t="s">
        <v>478</v>
      </c>
      <c r="K42790" s="10" t="s">
        <v>478</v>
      </c>
      <c r="L42790" s="7">
        <v>2</v>
      </c>
      <c r="M42790" s="11">
        <v>40786</v>
      </c>
      <c r="N42790" s="7" t="s">
        <v>1091</v>
      </c>
      <c r="O42790" s="7" t="s">
        <v>230</v>
      </c>
      <c r="P42790" s="10">
        <v>2011</v>
      </c>
      <c r="Q42790" s="12">
        <v>41073</v>
      </c>
      <c r="R42790" s="12">
        <v>41502</v>
      </c>
    </row>
    <row r="42791" spans="1:18" x14ac:dyDescent="0.25">
      <c r="A42791" s="7" t="s">
        <v>145426</v>
      </c>
      <c r="B42791" s="7" t="s">
        <v>145427</v>
      </c>
      <c r="C42791" s="7" t="s">
        <v>145428</v>
      </c>
      <c r="D42791" s="7" t="s">
        <v>145429</v>
      </c>
      <c r="E42791" s="8" t="s">
        <v>460</v>
      </c>
      <c r="F42791" s="8">
        <v>1295000</v>
      </c>
      <c r="G42791" s="7" t="s">
        <v>35</v>
      </c>
      <c r="H42791" s="7" t="s">
        <v>10544</v>
      </c>
      <c r="I42791" s="9"/>
      <c r="J42791" s="17" t="s">
        <v>13558</v>
      </c>
      <c r="K42791" s="10" t="s">
        <v>13558</v>
      </c>
      <c r="L42791" s="7">
        <v>3</v>
      </c>
      <c r="M42791" s="11">
        <v>41061</v>
      </c>
      <c r="N42791" s="7" t="s">
        <v>28</v>
      </c>
      <c r="O42791" s="7" t="s">
        <v>29</v>
      </c>
      <c r="P42791" s="10">
        <v>2012</v>
      </c>
      <c r="Q42791" s="12">
        <v>41286</v>
      </c>
      <c r="R42791" s="12">
        <v>41334</v>
      </c>
    </row>
    <row r="42792" spans="1:18" x14ac:dyDescent="0.25">
      <c r="A42792" s="7" t="s">
        <v>145430</v>
      </c>
      <c r="B42792" s="7" t="s">
        <v>145431</v>
      </c>
      <c r="C42792" s="7" t="s">
        <v>145432</v>
      </c>
      <c r="D42792" s="7" t="s">
        <v>238</v>
      </c>
      <c r="E42792" s="8" t="s">
        <v>239</v>
      </c>
      <c r="F42792" s="8">
        <v>0</v>
      </c>
      <c r="G42792" s="7" t="s">
        <v>35</v>
      </c>
      <c r="I42792" s="9"/>
      <c r="L42792" s="7">
        <v>1</v>
      </c>
      <c r="M42792" s="11">
        <v>40179</v>
      </c>
      <c r="N42792" s="7" t="s">
        <v>96</v>
      </c>
      <c r="O42792" s="7" t="s">
        <v>97</v>
      </c>
      <c r="P42792" s="10">
        <v>2010</v>
      </c>
      <c r="Q42792" s="12">
        <v>40812</v>
      </c>
      <c r="R42792" s="12">
        <v>40812</v>
      </c>
    </row>
    <row r="42793" spans="1:18" x14ac:dyDescent="0.25">
      <c r="A42793" s="7" t="s">
        <v>145433</v>
      </c>
      <c r="B42793" s="7" t="s">
        <v>145434</v>
      </c>
      <c r="C42793" s="7" t="s">
        <v>145435</v>
      </c>
      <c r="D42793" s="7" t="s">
        <v>2195</v>
      </c>
      <c r="E42793" s="8" t="s">
        <v>542</v>
      </c>
      <c r="F42793" s="8">
        <v>1540943</v>
      </c>
      <c r="G42793" s="7" t="s">
        <v>35</v>
      </c>
      <c r="H42793" s="7" t="s">
        <v>24</v>
      </c>
      <c r="I42793" s="9" t="s">
        <v>36</v>
      </c>
      <c r="J42793" s="17" t="s">
        <v>181</v>
      </c>
      <c r="K42793" s="10" t="s">
        <v>182</v>
      </c>
      <c r="L42793" s="7">
        <v>2</v>
      </c>
      <c r="M42793" s="11">
        <v>40544</v>
      </c>
      <c r="N42793" s="7" t="s">
        <v>537</v>
      </c>
      <c r="O42793" s="7" t="s">
        <v>505</v>
      </c>
      <c r="P42793" s="10">
        <v>2011</v>
      </c>
      <c r="Q42793" s="12">
        <v>41052</v>
      </c>
      <c r="R42793" s="12">
        <v>41596</v>
      </c>
    </row>
    <row r="42794" spans="1:18" x14ac:dyDescent="0.25">
      <c r="A42794" s="7" t="s">
        <v>145436</v>
      </c>
      <c r="B42794" s="7" t="s">
        <v>145437</v>
      </c>
      <c r="C42794" s="7" t="s">
        <v>145438</v>
      </c>
      <c r="D42794" s="7" t="s">
        <v>238</v>
      </c>
      <c r="E42794" s="8" t="s">
        <v>239</v>
      </c>
      <c r="F42794" s="8">
        <v>30</v>
      </c>
      <c r="G42794" s="7" t="s">
        <v>35</v>
      </c>
      <c r="H42794" s="7" t="s">
        <v>24</v>
      </c>
      <c r="I42794" s="9" t="s">
        <v>1043</v>
      </c>
      <c r="J42794" s="17" t="s">
        <v>1044</v>
      </c>
      <c r="K42794" s="10" t="s">
        <v>136198</v>
      </c>
      <c r="L42794" s="7">
        <v>1</v>
      </c>
      <c r="M42794" s="11">
        <v>41938</v>
      </c>
      <c r="N42794" s="7" t="s">
        <v>8162</v>
      </c>
      <c r="O42794" s="7" t="s">
        <v>8163</v>
      </c>
      <c r="P42794" s="10">
        <v>2014</v>
      </c>
      <c r="Q42794" s="12">
        <v>41939</v>
      </c>
      <c r="R42794" s="12">
        <v>41939</v>
      </c>
    </row>
    <row r="42795" spans="1:18" x14ac:dyDescent="0.25">
      <c r="A42795" s="7" t="s">
        <v>145439</v>
      </c>
      <c r="B42795" s="7" t="s">
        <v>145440</v>
      </c>
      <c r="C42795" s="7" t="s">
        <v>145441</v>
      </c>
      <c r="D42795" s="7" t="s">
        <v>619</v>
      </c>
      <c r="E42795" s="8" t="s">
        <v>22</v>
      </c>
      <c r="F42795" s="8">
        <v>0</v>
      </c>
      <c r="G42795" s="7" t="s">
        <v>35</v>
      </c>
      <c r="H42795" s="7" t="s">
        <v>240</v>
      </c>
      <c r="I42795" s="9" t="s">
        <v>241</v>
      </c>
      <c r="J42795" s="17" t="s">
        <v>242</v>
      </c>
      <c r="K42795" s="10" t="s">
        <v>242</v>
      </c>
      <c r="L42795" s="7">
        <v>1</v>
      </c>
      <c r="Q42795" s="12">
        <v>40217</v>
      </c>
      <c r="R42795" s="12">
        <v>40217</v>
      </c>
    </row>
    <row r="42796" spans="1:18" x14ac:dyDescent="0.25">
      <c r="A42796" s="7" t="s">
        <v>145442</v>
      </c>
      <c r="B42796" s="7" t="s">
        <v>145443</v>
      </c>
      <c r="C42796" s="7" t="s">
        <v>145444</v>
      </c>
      <c r="D42796" s="7" t="s">
        <v>68</v>
      </c>
      <c r="E42796" s="8" t="s">
        <v>69</v>
      </c>
      <c r="F42796" s="8">
        <v>8500000</v>
      </c>
      <c r="G42796" s="7" t="s">
        <v>35</v>
      </c>
      <c r="H42796" s="7" t="s">
        <v>24</v>
      </c>
      <c r="I42796" s="9" t="s">
        <v>331</v>
      </c>
      <c r="J42796" s="17" t="s">
        <v>332</v>
      </c>
      <c r="K42796" s="10" t="s">
        <v>145445</v>
      </c>
      <c r="L42796" s="7">
        <v>1</v>
      </c>
      <c r="M42796" s="11">
        <v>38687</v>
      </c>
      <c r="N42796" s="7" t="s">
        <v>11966</v>
      </c>
      <c r="O42796" s="7" t="s">
        <v>4101</v>
      </c>
      <c r="P42796" s="10">
        <v>2005</v>
      </c>
      <c r="Q42796" s="12">
        <v>41571</v>
      </c>
      <c r="R42796" s="12">
        <v>41571</v>
      </c>
    </row>
    <row r="42797" spans="1:18" x14ac:dyDescent="0.25">
      <c r="A42797" s="7" t="s">
        <v>145446</v>
      </c>
      <c r="B42797" s="7" t="s">
        <v>145447</v>
      </c>
      <c r="C42797" s="7" t="s">
        <v>145448</v>
      </c>
      <c r="F42797" s="8">
        <v>250000</v>
      </c>
      <c r="H42797" s="7" t="s">
        <v>24</v>
      </c>
      <c r="I42797" s="9" t="s">
        <v>2591</v>
      </c>
      <c r="J42797" s="17" t="s">
        <v>2592</v>
      </c>
      <c r="K42797" s="10" t="s">
        <v>2592</v>
      </c>
      <c r="L42797" s="7">
        <v>1</v>
      </c>
      <c r="Q42797" s="12">
        <v>41757</v>
      </c>
      <c r="R42797" s="12">
        <v>41757</v>
      </c>
    </row>
    <row r="42798" spans="1:18" x14ac:dyDescent="0.25">
      <c r="A42798" s="7" t="s">
        <v>145449</v>
      </c>
      <c r="B42798" s="7" t="s">
        <v>145450</v>
      </c>
      <c r="C42798" s="7" t="s">
        <v>145451</v>
      </c>
      <c r="D42798" s="7" t="s">
        <v>365</v>
      </c>
      <c r="E42798" s="8" t="s">
        <v>366</v>
      </c>
      <c r="F42798" s="8">
        <v>0</v>
      </c>
      <c r="G42798" s="7" t="s">
        <v>35</v>
      </c>
      <c r="H42798" s="7" t="s">
        <v>205</v>
      </c>
      <c r="I42798" s="9"/>
      <c r="J42798" s="17" t="s">
        <v>206</v>
      </c>
      <c r="K42798" s="10" t="s">
        <v>206</v>
      </c>
      <c r="L42798" s="7">
        <v>1</v>
      </c>
      <c r="Q42798" s="12">
        <v>40330</v>
      </c>
      <c r="R42798" s="12">
        <v>40330</v>
      </c>
    </row>
    <row r="42799" spans="1:18" x14ac:dyDescent="0.25">
      <c r="A42799" s="7" t="s">
        <v>145452</v>
      </c>
      <c r="B42799" s="7" t="s">
        <v>145453</v>
      </c>
      <c r="C42799" s="7" t="s">
        <v>145454</v>
      </c>
      <c r="D42799" s="7" t="s">
        <v>210</v>
      </c>
      <c r="E42799" s="8" t="s">
        <v>211</v>
      </c>
      <c r="F42799" s="8">
        <v>0</v>
      </c>
      <c r="G42799" s="7" t="s">
        <v>35</v>
      </c>
      <c r="H42799" s="7" t="s">
        <v>24</v>
      </c>
      <c r="I42799" s="9" t="s">
        <v>36</v>
      </c>
      <c r="J42799" s="17" t="s">
        <v>181</v>
      </c>
      <c r="K42799" s="10" t="s">
        <v>182</v>
      </c>
      <c r="L42799" s="7">
        <v>2</v>
      </c>
      <c r="M42799" s="11">
        <v>39814</v>
      </c>
      <c r="N42799" s="7" t="s">
        <v>171</v>
      </c>
      <c r="O42799" s="7" t="s">
        <v>172</v>
      </c>
      <c r="P42799" s="10">
        <v>2009</v>
      </c>
      <c r="Q42799" s="12">
        <v>40627</v>
      </c>
      <c r="R42799" s="12">
        <v>40695</v>
      </c>
    </row>
    <row r="42800" spans="1:18" x14ac:dyDescent="0.25">
      <c r="A42800" s="7" t="s">
        <v>145455</v>
      </c>
      <c r="B42800" s="7" t="s">
        <v>145456</v>
      </c>
      <c r="C42800" s="7" t="s">
        <v>145457</v>
      </c>
      <c r="D42800" s="7" t="s">
        <v>719</v>
      </c>
      <c r="E42800" s="8" t="s">
        <v>720</v>
      </c>
      <c r="F42800" s="8">
        <v>3401361</v>
      </c>
      <c r="H42800" s="7" t="s">
        <v>24</v>
      </c>
      <c r="I42800" s="9" t="s">
        <v>151</v>
      </c>
      <c r="J42800" s="17" t="s">
        <v>613</v>
      </c>
      <c r="K42800" s="10" t="s">
        <v>3946</v>
      </c>
      <c r="L42800" s="7">
        <v>1</v>
      </c>
      <c r="Q42800" s="12">
        <v>41766</v>
      </c>
      <c r="R42800" s="12">
        <v>41766</v>
      </c>
    </row>
    <row r="42801" spans="1:18" x14ac:dyDescent="0.25">
      <c r="A42801" s="7" t="s">
        <v>145458</v>
      </c>
      <c r="B42801" s="7" t="s">
        <v>145459</v>
      </c>
      <c r="C42801" s="7" t="s">
        <v>145460</v>
      </c>
      <c r="D42801" s="7" t="s">
        <v>8091</v>
      </c>
      <c r="E42801" s="8" t="s">
        <v>434</v>
      </c>
      <c r="F42801" s="8">
        <v>0</v>
      </c>
      <c r="G42801" s="7" t="s">
        <v>35</v>
      </c>
      <c r="H42801" s="7" t="s">
        <v>24</v>
      </c>
      <c r="I42801" s="9" t="s">
        <v>947</v>
      </c>
      <c r="J42801" s="17" t="s">
        <v>948</v>
      </c>
      <c r="K42801" s="10" t="s">
        <v>948</v>
      </c>
      <c r="L42801" s="7">
        <v>1</v>
      </c>
      <c r="M42801" s="11">
        <v>41640</v>
      </c>
      <c r="N42801" s="7" t="s">
        <v>63</v>
      </c>
      <c r="O42801" s="7" t="s">
        <v>64</v>
      </c>
      <c r="P42801" s="10">
        <v>2014</v>
      </c>
      <c r="Q42801" s="12">
        <v>41640</v>
      </c>
      <c r="R42801" s="12">
        <v>41640</v>
      </c>
    </row>
    <row r="42802" spans="1:18" x14ac:dyDescent="0.25">
      <c r="A42802" s="7" t="s">
        <v>145461</v>
      </c>
      <c r="B42802" s="7" t="s">
        <v>145462</v>
      </c>
      <c r="C42802" s="7" t="s">
        <v>145463</v>
      </c>
      <c r="D42802" s="7" t="s">
        <v>11252</v>
      </c>
      <c r="E42802" s="8" t="s">
        <v>8360</v>
      </c>
      <c r="F42802" s="8">
        <v>95000000</v>
      </c>
      <c r="G42802" s="7" t="s">
        <v>35</v>
      </c>
      <c r="H42802" s="7" t="s">
        <v>24</v>
      </c>
      <c r="I42802" s="9" t="s">
        <v>36</v>
      </c>
      <c r="J42802" s="17" t="s">
        <v>181</v>
      </c>
      <c r="K42802" s="10" t="s">
        <v>182</v>
      </c>
      <c r="L42802" s="7">
        <v>2</v>
      </c>
      <c r="M42802" s="11">
        <v>40725</v>
      </c>
      <c r="N42802" s="7" t="s">
        <v>1706</v>
      </c>
      <c r="O42802" s="7" t="s">
        <v>230</v>
      </c>
      <c r="P42802" s="10">
        <v>2011</v>
      </c>
      <c r="Q42802" s="12">
        <v>41002</v>
      </c>
      <c r="R42802" s="12">
        <v>41927</v>
      </c>
    </row>
    <row r="42803" spans="1:18" x14ac:dyDescent="0.25">
      <c r="A42803" s="7" t="s">
        <v>145464</v>
      </c>
      <c r="B42803" s="7" t="s">
        <v>145465</v>
      </c>
      <c r="C42803" s="7" t="s">
        <v>145466</v>
      </c>
      <c r="D42803" s="7" t="s">
        <v>365</v>
      </c>
      <c r="E42803" s="8" t="s">
        <v>366</v>
      </c>
      <c r="F42803" s="8">
        <v>10000000</v>
      </c>
      <c r="G42803" s="7" t="s">
        <v>35</v>
      </c>
      <c r="I42803" s="9"/>
      <c r="L42803" s="7">
        <v>2</v>
      </c>
      <c r="M42803" s="11">
        <v>40452</v>
      </c>
      <c r="N42803" s="7" t="s">
        <v>1799</v>
      </c>
      <c r="O42803" s="7" t="s">
        <v>199</v>
      </c>
      <c r="P42803" s="10">
        <v>2010</v>
      </c>
      <c r="Q42803" s="12">
        <v>40634</v>
      </c>
      <c r="R42803" s="12">
        <v>40787</v>
      </c>
    </row>
    <row r="42804" spans="1:18" x14ac:dyDescent="0.25">
      <c r="A42804" s="7" t="s">
        <v>145467</v>
      </c>
      <c r="B42804" s="7" t="s">
        <v>145468</v>
      </c>
      <c r="C42804" s="7" t="s">
        <v>145469</v>
      </c>
      <c r="D42804" s="7" t="s">
        <v>145470</v>
      </c>
      <c r="E42804" s="8" t="s">
        <v>123</v>
      </c>
      <c r="F42804" s="8">
        <v>20000000</v>
      </c>
      <c r="G42804" s="7" t="s">
        <v>35</v>
      </c>
      <c r="I42804" s="9"/>
      <c r="L42804" s="7">
        <v>1</v>
      </c>
      <c r="M42804" s="11">
        <v>732</v>
      </c>
      <c r="N42804" s="7" t="s">
        <v>145471</v>
      </c>
      <c r="O42804" s="7" t="s">
        <v>145472</v>
      </c>
      <c r="P42804" s="10">
        <v>1902</v>
      </c>
      <c r="Q42804" s="12">
        <v>41891</v>
      </c>
      <c r="R42804" s="12">
        <v>41891</v>
      </c>
    </row>
    <row r="42805" spans="1:18" x14ac:dyDescent="0.25">
      <c r="A42805" s="7" t="s">
        <v>145473</v>
      </c>
      <c r="B42805" s="7" t="s">
        <v>145474</v>
      </c>
      <c r="C42805" s="7" t="s">
        <v>145475</v>
      </c>
      <c r="D42805" s="7" t="s">
        <v>145476</v>
      </c>
      <c r="E42805" s="8" t="s">
        <v>68719</v>
      </c>
      <c r="F42805" s="8">
        <v>10340000</v>
      </c>
      <c r="G42805" s="7" t="s">
        <v>35</v>
      </c>
      <c r="H42805" s="7" t="s">
        <v>24</v>
      </c>
      <c r="I42805" s="9" t="s">
        <v>36</v>
      </c>
      <c r="J42805" s="17" t="s">
        <v>37</v>
      </c>
      <c r="K42805" s="10" t="s">
        <v>387</v>
      </c>
      <c r="L42805" s="7">
        <v>3</v>
      </c>
      <c r="M42805" s="11">
        <v>40909</v>
      </c>
      <c r="N42805" s="7" t="s">
        <v>111</v>
      </c>
      <c r="O42805" s="7" t="s">
        <v>112</v>
      </c>
      <c r="P42805" s="10">
        <v>2012</v>
      </c>
      <c r="Q42805" s="12">
        <v>40969</v>
      </c>
      <c r="R42805" s="12">
        <v>41801</v>
      </c>
    </row>
    <row r="42806" spans="1:18" x14ac:dyDescent="0.25">
      <c r="A42806" s="7" t="s">
        <v>145477</v>
      </c>
      <c r="B42806" s="7" t="s">
        <v>145478</v>
      </c>
      <c r="F42806" s="8">
        <v>0</v>
      </c>
      <c r="G42806" s="7" t="s">
        <v>35</v>
      </c>
      <c r="H42806" s="7" t="s">
        <v>477</v>
      </c>
      <c r="I42806" s="9"/>
      <c r="J42806" s="17" t="s">
        <v>478</v>
      </c>
      <c r="K42806" s="10" t="s">
        <v>478</v>
      </c>
      <c r="L42806" s="7">
        <v>1</v>
      </c>
      <c r="M42806" s="11">
        <v>41456</v>
      </c>
      <c r="N42806" s="7" t="s">
        <v>257</v>
      </c>
      <c r="O42806" s="7" t="s">
        <v>258</v>
      </c>
      <c r="P42806" s="10">
        <v>2013</v>
      </c>
      <c r="Q42806" s="12">
        <v>41780</v>
      </c>
      <c r="R42806" s="12">
        <v>41780</v>
      </c>
    </row>
    <row r="42807" spans="1:18" x14ac:dyDescent="0.25">
      <c r="A42807" s="7" t="s">
        <v>145479</v>
      </c>
      <c r="B42807" s="7" t="s">
        <v>145480</v>
      </c>
      <c r="C42807" s="7" t="s">
        <v>145481</v>
      </c>
      <c r="D42807" s="7" t="s">
        <v>17340</v>
      </c>
      <c r="E42807" s="8" t="s">
        <v>7755</v>
      </c>
      <c r="F42807" s="8">
        <v>3800000</v>
      </c>
      <c r="G42807" s="7" t="s">
        <v>35</v>
      </c>
      <c r="H42807" s="7" t="s">
        <v>24</v>
      </c>
      <c r="I42807" s="9" t="s">
        <v>36</v>
      </c>
      <c r="J42807" s="17" t="s">
        <v>37</v>
      </c>
      <c r="K42807" s="10" t="s">
        <v>37</v>
      </c>
      <c r="L42807" s="7">
        <v>1</v>
      </c>
      <c r="M42807" s="11">
        <v>40179</v>
      </c>
      <c r="N42807" s="7" t="s">
        <v>96</v>
      </c>
      <c r="O42807" s="7" t="s">
        <v>97</v>
      </c>
      <c r="P42807" s="10">
        <v>2010</v>
      </c>
      <c r="Q42807" s="12">
        <v>41489</v>
      </c>
      <c r="R42807" s="12">
        <v>41489</v>
      </c>
    </row>
    <row r="42808" spans="1:18" x14ac:dyDescent="0.25">
      <c r="A42808" s="7" t="s">
        <v>145482</v>
      </c>
      <c r="B42808" s="7" t="s">
        <v>145483</v>
      </c>
      <c r="C42808" s="7" t="s">
        <v>145484</v>
      </c>
      <c r="D42808" s="7" t="s">
        <v>106</v>
      </c>
      <c r="E42808" s="8" t="s">
        <v>107</v>
      </c>
      <c r="F42808" s="8">
        <v>0</v>
      </c>
      <c r="G42808" s="7" t="s">
        <v>35</v>
      </c>
      <c r="H42808" s="7" t="s">
        <v>24</v>
      </c>
      <c r="I42808" s="9" t="s">
        <v>782</v>
      </c>
      <c r="J42808" s="17" t="s">
        <v>783</v>
      </c>
      <c r="K42808" s="10" t="s">
        <v>783</v>
      </c>
      <c r="L42808" s="7">
        <v>1</v>
      </c>
      <c r="Q42808" s="12">
        <v>40714</v>
      </c>
      <c r="R42808" s="12">
        <v>40714</v>
      </c>
    </row>
    <row r="42809" spans="1:18" x14ac:dyDescent="0.25">
      <c r="A42809" s="7" t="s">
        <v>145485</v>
      </c>
      <c r="B42809" s="7" t="s">
        <v>145486</v>
      </c>
      <c r="C42809" s="7" t="s">
        <v>145487</v>
      </c>
      <c r="D42809" s="7" t="s">
        <v>433</v>
      </c>
      <c r="E42809" s="8" t="s">
        <v>434</v>
      </c>
      <c r="F42809" s="8">
        <v>25000000</v>
      </c>
      <c r="G42809" s="7" t="s">
        <v>35</v>
      </c>
      <c r="H42809" s="7" t="s">
        <v>24</v>
      </c>
      <c r="I42809" s="9" t="s">
        <v>1321</v>
      </c>
      <c r="J42809" s="17" t="s">
        <v>5336</v>
      </c>
      <c r="K42809" s="10" t="s">
        <v>5336</v>
      </c>
      <c r="L42809" s="7">
        <v>1</v>
      </c>
      <c r="M42809" s="11">
        <v>34151</v>
      </c>
      <c r="N42809" s="7" t="s">
        <v>145488</v>
      </c>
      <c r="O42809" s="7" t="s">
        <v>34571</v>
      </c>
      <c r="P42809" s="10">
        <v>1993</v>
      </c>
      <c r="Q42809" s="12">
        <v>40118</v>
      </c>
      <c r="R42809" s="12">
        <v>40118</v>
      </c>
    </row>
    <row r="42810" spans="1:18" x14ac:dyDescent="0.25">
      <c r="A42810" s="7" t="s">
        <v>145489</v>
      </c>
      <c r="B42810" s="7" t="s">
        <v>145490</v>
      </c>
      <c r="C42810" s="7" t="s">
        <v>145491</v>
      </c>
      <c r="D42810" s="7" t="s">
        <v>18162</v>
      </c>
      <c r="E42810" s="8" t="s">
        <v>1228</v>
      </c>
      <c r="F42810" s="8">
        <v>0</v>
      </c>
      <c r="G42810" s="7" t="s">
        <v>35</v>
      </c>
      <c r="H42810" s="7" t="s">
        <v>24</v>
      </c>
      <c r="I42810" s="9" t="s">
        <v>70</v>
      </c>
      <c r="J42810" s="17" t="s">
        <v>71</v>
      </c>
      <c r="K42810" s="10" t="s">
        <v>1606</v>
      </c>
      <c r="L42810" s="7">
        <v>1</v>
      </c>
      <c r="M42810" s="11">
        <v>39673</v>
      </c>
      <c r="N42810" s="7" t="s">
        <v>2048</v>
      </c>
      <c r="O42810" s="7" t="s">
        <v>2049</v>
      </c>
      <c r="P42810" s="10">
        <v>2008</v>
      </c>
      <c r="Q42810" s="12">
        <v>41774</v>
      </c>
      <c r="R42810" s="12">
        <v>41774</v>
      </c>
    </row>
    <row r="42811" spans="1:18" x14ac:dyDescent="0.25">
      <c r="A42811" s="7" t="s">
        <v>145492</v>
      </c>
      <c r="B42811" s="7" t="s">
        <v>145493</v>
      </c>
      <c r="C42811" s="7" t="s">
        <v>145494</v>
      </c>
      <c r="D42811" s="7" t="s">
        <v>80735</v>
      </c>
      <c r="E42811" s="8" t="s">
        <v>1346</v>
      </c>
      <c r="F42811" s="8">
        <v>11600000</v>
      </c>
      <c r="G42811" s="7" t="s">
        <v>35</v>
      </c>
      <c r="H42811" s="7" t="s">
        <v>24</v>
      </c>
      <c r="I42811" s="9" t="s">
        <v>36</v>
      </c>
      <c r="J42811" s="17" t="s">
        <v>181</v>
      </c>
      <c r="K42811" s="10" t="s">
        <v>695</v>
      </c>
      <c r="L42811" s="7">
        <v>4</v>
      </c>
      <c r="M42811" s="11">
        <v>38169</v>
      </c>
      <c r="N42811" s="7" t="s">
        <v>17910</v>
      </c>
      <c r="O42811" s="7" t="s">
        <v>1479</v>
      </c>
      <c r="P42811" s="10">
        <v>2004</v>
      </c>
      <c r="Q42811" s="12">
        <v>39189</v>
      </c>
      <c r="R42811" s="12">
        <v>39825</v>
      </c>
    </row>
    <row r="42812" spans="1:18" x14ac:dyDescent="0.25">
      <c r="A42812" s="7" t="s">
        <v>145495</v>
      </c>
      <c r="B42812" s="7" t="s">
        <v>145496</v>
      </c>
      <c r="C42812" s="7" t="s">
        <v>145497</v>
      </c>
      <c r="D42812" s="7" t="s">
        <v>145498</v>
      </c>
      <c r="E42812" s="8" t="s">
        <v>18422</v>
      </c>
      <c r="F42812" s="8">
        <v>2200000</v>
      </c>
      <c r="G42812" s="7" t="s">
        <v>35</v>
      </c>
      <c r="H42812" s="7" t="s">
        <v>24</v>
      </c>
      <c r="I42812" s="9" t="s">
        <v>25</v>
      </c>
      <c r="J42812" s="17" t="s">
        <v>26</v>
      </c>
      <c r="K42812" s="10" t="s">
        <v>27</v>
      </c>
      <c r="L42812" s="7">
        <v>2</v>
      </c>
      <c r="M42812" s="11">
        <v>40787</v>
      </c>
      <c r="N42812" s="7" t="s">
        <v>229</v>
      </c>
      <c r="O42812" s="7" t="s">
        <v>230</v>
      </c>
      <c r="P42812" s="10">
        <v>2011</v>
      </c>
      <c r="Q42812" s="12">
        <v>41296</v>
      </c>
      <c r="R42812" s="12">
        <v>41674</v>
      </c>
    </row>
    <row r="42813" spans="1:18" x14ac:dyDescent="0.25">
      <c r="A42813" s="7" t="s">
        <v>145499</v>
      </c>
      <c r="B42813" s="7" t="s">
        <v>145500</v>
      </c>
      <c r="C42813" s="7" t="s">
        <v>145501</v>
      </c>
      <c r="F42813" s="8">
        <v>0</v>
      </c>
      <c r="G42813" s="7" t="s">
        <v>35</v>
      </c>
      <c r="H42813" s="7" t="s">
        <v>24</v>
      </c>
      <c r="I42813" s="9" t="s">
        <v>2740</v>
      </c>
      <c r="J42813" s="17" t="s">
        <v>2741</v>
      </c>
      <c r="K42813" s="10" t="s">
        <v>2742</v>
      </c>
      <c r="L42813" s="7">
        <v>1</v>
      </c>
      <c r="M42813" s="11">
        <v>35065</v>
      </c>
      <c r="N42813" s="7" t="s">
        <v>3258</v>
      </c>
      <c r="O42813" s="7" t="s">
        <v>3259</v>
      </c>
      <c r="P42813" s="10">
        <v>1996</v>
      </c>
      <c r="Q42813" s="12">
        <v>38765</v>
      </c>
      <c r="R42813" s="12">
        <v>38765</v>
      </c>
    </row>
    <row r="42814" spans="1:18" x14ac:dyDescent="0.25">
      <c r="A42814" s="7" t="s">
        <v>145502</v>
      </c>
      <c r="B42814" s="7" t="s">
        <v>145503</v>
      </c>
      <c r="C42814" s="7" t="s">
        <v>145504</v>
      </c>
      <c r="D42814" s="7" t="s">
        <v>145505</v>
      </c>
      <c r="E42814" s="8" t="s">
        <v>1269</v>
      </c>
      <c r="F42814" s="8">
        <v>200000</v>
      </c>
      <c r="G42814" s="7" t="s">
        <v>35</v>
      </c>
      <c r="H42814" s="7" t="s">
        <v>264</v>
      </c>
      <c r="I42814" s="9"/>
      <c r="J42814" s="17" t="s">
        <v>6511</v>
      </c>
      <c r="K42814" s="10" t="s">
        <v>6511</v>
      </c>
      <c r="L42814" s="7">
        <v>1</v>
      </c>
      <c r="M42814" s="11">
        <v>40909</v>
      </c>
      <c r="N42814" s="7" t="s">
        <v>111</v>
      </c>
      <c r="O42814" s="7" t="s">
        <v>112</v>
      </c>
      <c r="P42814" s="10">
        <v>2012</v>
      </c>
      <c r="Q42814" s="12">
        <v>40909</v>
      </c>
      <c r="R42814" s="12">
        <v>40909</v>
      </c>
    </row>
    <row r="42815" spans="1:18" x14ac:dyDescent="0.25">
      <c r="A42815" s="7" t="s">
        <v>145506</v>
      </c>
      <c r="B42815" s="7" t="s">
        <v>145507</v>
      </c>
      <c r="C42815" s="7" t="s">
        <v>145508</v>
      </c>
      <c r="D42815" s="7" t="s">
        <v>3147</v>
      </c>
      <c r="E42815" s="8" t="s">
        <v>3148</v>
      </c>
      <c r="F42815" s="8">
        <v>500000</v>
      </c>
      <c r="G42815" s="7" t="s">
        <v>35</v>
      </c>
      <c r="H42815" s="7" t="s">
        <v>24</v>
      </c>
      <c r="I42815" s="9" t="s">
        <v>1321</v>
      </c>
      <c r="J42815" s="17" t="s">
        <v>613</v>
      </c>
      <c r="K42815" s="10" t="s">
        <v>6864</v>
      </c>
      <c r="L42815" s="7">
        <v>1</v>
      </c>
      <c r="Q42815" s="12">
        <v>41744</v>
      </c>
      <c r="R42815" s="12">
        <v>41744</v>
      </c>
    </row>
    <row r="42816" spans="1:18" x14ac:dyDescent="0.25">
      <c r="A42816" s="7" t="s">
        <v>145509</v>
      </c>
      <c r="B42816" s="7" t="s">
        <v>145510</v>
      </c>
      <c r="C42816" s="7" t="s">
        <v>145511</v>
      </c>
      <c r="D42816" s="7" t="s">
        <v>68</v>
      </c>
      <c r="E42816" s="8" t="s">
        <v>69</v>
      </c>
      <c r="F42816" s="8">
        <v>15550000</v>
      </c>
      <c r="G42816" s="7" t="s">
        <v>35</v>
      </c>
      <c r="H42816" s="7" t="s">
        <v>24</v>
      </c>
      <c r="I42816" s="9" t="s">
        <v>502</v>
      </c>
      <c r="J42816" s="17" t="s">
        <v>503</v>
      </c>
      <c r="K42816" s="10" t="s">
        <v>503</v>
      </c>
      <c r="L42816" s="7">
        <v>3</v>
      </c>
      <c r="M42816" s="11">
        <v>37257</v>
      </c>
      <c r="N42816" s="7" t="s">
        <v>527</v>
      </c>
      <c r="O42816" s="7" t="s">
        <v>528</v>
      </c>
      <c r="P42816" s="10">
        <v>2002</v>
      </c>
      <c r="Q42816" s="12">
        <v>38943</v>
      </c>
      <c r="R42816" s="12">
        <v>40352</v>
      </c>
    </row>
    <row r="42817" spans="1:18" x14ac:dyDescent="0.25">
      <c r="A42817" s="7" t="s">
        <v>145512</v>
      </c>
      <c r="B42817" s="7" t="s">
        <v>145513</v>
      </c>
      <c r="F42817" s="8">
        <v>500100</v>
      </c>
      <c r="G42817" s="7" t="s">
        <v>35</v>
      </c>
      <c r="H42817" s="7" t="s">
        <v>24</v>
      </c>
      <c r="I42817" s="9" t="s">
        <v>36</v>
      </c>
      <c r="J42817" s="17" t="s">
        <v>181</v>
      </c>
      <c r="K42817" s="10" t="s">
        <v>1031</v>
      </c>
      <c r="L42817" s="7">
        <v>1</v>
      </c>
      <c r="M42817" s="11">
        <v>39083</v>
      </c>
      <c r="N42817" s="7" t="s">
        <v>88</v>
      </c>
      <c r="O42817" s="7" t="s">
        <v>89</v>
      </c>
      <c r="P42817" s="10">
        <v>2007</v>
      </c>
      <c r="Q42817" s="12">
        <v>40909</v>
      </c>
      <c r="R42817" s="12">
        <v>40909</v>
      </c>
    </row>
    <row r="42818" spans="1:18" x14ac:dyDescent="0.25">
      <c r="A42818" s="7" t="s">
        <v>145514</v>
      </c>
      <c r="B42818" s="7" t="s">
        <v>145515</v>
      </c>
      <c r="C42818" s="7" t="s">
        <v>145516</v>
      </c>
      <c r="D42818" s="7" t="s">
        <v>145517</v>
      </c>
      <c r="E42818" s="8" t="s">
        <v>10049</v>
      </c>
      <c r="F42818" s="8">
        <v>1000000</v>
      </c>
      <c r="G42818" s="7" t="s">
        <v>35</v>
      </c>
      <c r="H42818" s="7" t="s">
        <v>240</v>
      </c>
      <c r="I42818" s="9" t="s">
        <v>241</v>
      </c>
      <c r="J42818" s="17" t="s">
        <v>242</v>
      </c>
      <c r="K42818" s="10" t="s">
        <v>63591</v>
      </c>
      <c r="L42818" s="7">
        <v>1</v>
      </c>
      <c r="Q42818" s="12">
        <v>41904</v>
      </c>
      <c r="R42818" s="12">
        <v>41904</v>
      </c>
    </row>
    <row r="42819" spans="1:18" x14ac:dyDescent="0.25">
      <c r="A42819" s="7" t="s">
        <v>145518</v>
      </c>
      <c r="B42819" s="7" t="s">
        <v>145519</v>
      </c>
      <c r="C42819" s="7" t="s">
        <v>145520</v>
      </c>
      <c r="D42819" s="7" t="s">
        <v>106</v>
      </c>
      <c r="E42819" s="8" t="s">
        <v>107</v>
      </c>
      <c r="F42819" s="8">
        <v>300000</v>
      </c>
      <c r="G42819" s="7" t="s">
        <v>35</v>
      </c>
      <c r="H42819" s="7" t="s">
        <v>52</v>
      </c>
      <c r="I42819" s="9"/>
      <c r="J42819" s="17" t="s">
        <v>53</v>
      </c>
      <c r="K42819" s="10" t="s">
        <v>53</v>
      </c>
      <c r="L42819" s="7">
        <v>1</v>
      </c>
      <c r="Q42819" s="12">
        <v>41012</v>
      </c>
      <c r="R42819" s="12">
        <v>41012</v>
      </c>
    </row>
    <row r="42820" spans="1:18" x14ac:dyDescent="0.25">
      <c r="A42820" s="7" t="s">
        <v>145521</v>
      </c>
      <c r="B42820" s="7" t="s">
        <v>145522</v>
      </c>
      <c r="C42820" s="7" t="s">
        <v>145523</v>
      </c>
      <c r="F42820" s="8">
        <v>3000000</v>
      </c>
      <c r="G42820" s="7" t="s">
        <v>35</v>
      </c>
      <c r="H42820" s="7" t="s">
        <v>264</v>
      </c>
      <c r="I42820" s="9"/>
      <c r="J42820" s="17" t="s">
        <v>324</v>
      </c>
      <c r="K42820" s="10" t="s">
        <v>324</v>
      </c>
      <c r="L42820" s="7">
        <v>1</v>
      </c>
      <c r="Q42820" s="12">
        <v>41847</v>
      </c>
      <c r="R42820" s="12">
        <v>41847</v>
      </c>
    </row>
    <row r="42821" spans="1:18" x14ac:dyDescent="0.25">
      <c r="A42821" s="7" t="s">
        <v>145524</v>
      </c>
      <c r="B42821" s="7" t="s">
        <v>145525</v>
      </c>
      <c r="C42821" s="7" t="s">
        <v>145526</v>
      </c>
      <c r="D42821" s="7" t="s">
        <v>737</v>
      </c>
      <c r="E42821" s="8" t="s">
        <v>738</v>
      </c>
      <c r="F42821" s="8">
        <v>8500000</v>
      </c>
      <c r="G42821" s="7" t="s">
        <v>80</v>
      </c>
      <c r="H42821" s="7" t="s">
        <v>52</v>
      </c>
      <c r="I42821" s="9"/>
      <c r="J42821" s="17" t="s">
        <v>53</v>
      </c>
      <c r="K42821" s="10" t="s">
        <v>53</v>
      </c>
      <c r="L42821" s="7">
        <v>1</v>
      </c>
      <c r="Q42821" s="12">
        <v>39720</v>
      </c>
      <c r="R42821" s="12">
        <v>39720</v>
      </c>
    </row>
    <row r="42822" spans="1:18" x14ac:dyDescent="0.25">
      <c r="A42822" s="7" t="s">
        <v>145527</v>
      </c>
      <c r="B42822" s="7" t="s">
        <v>145528</v>
      </c>
      <c r="C42822" s="7" t="s">
        <v>99725</v>
      </c>
      <c r="D42822" s="7" t="s">
        <v>619</v>
      </c>
      <c r="E42822" s="8" t="s">
        <v>22</v>
      </c>
      <c r="F42822" s="8">
        <v>0</v>
      </c>
      <c r="G42822" s="7" t="s">
        <v>35</v>
      </c>
      <c r="H42822" s="7" t="s">
        <v>24</v>
      </c>
      <c r="I42822" s="9" t="s">
        <v>36</v>
      </c>
      <c r="J42822" s="17" t="s">
        <v>181</v>
      </c>
      <c r="K42822" s="10" t="s">
        <v>182</v>
      </c>
      <c r="L42822" s="7">
        <v>1</v>
      </c>
      <c r="Q42822" s="12">
        <v>41165</v>
      </c>
      <c r="R42822" s="12">
        <v>41165</v>
      </c>
    </row>
    <row r="42823" spans="1:18" x14ac:dyDescent="0.25">
      <c r="A42823" s="7" t="s">
        <v>145529</v>
      </c>
      <c r="B42823" s="7" t="s">
        <v>145530</v>
      </c>
      <c r="C42823" s="7" t="s">
        <v>145531</v>
      </c>
      <c r="D42823" s="7" t="s">
        <v>737</v>
      </c>
      <c r="E42823" s="8" t="s">
        <v>738</v>
      </c>
      <c r="F42823" s="8">
        <v>17881980</v>
      </c>
      <c r="G42823" s="7" t="s">
        <v>35</v>
      </c>
      <c r="H42823" s="7" t="s">
        <v>354</v>
      </c>
      <c r="I42823" s="9"/>
      <c r="J42823" s="17" t="s">
        <v>1140</v>
      </c>
      <c r="K42823" s="10" t="s">
        <v>1140</v>
      </c>
      <c r="L42823" s="7">
        <v>4</v>
      </c>
      <c r="M42823" s="11">
        <v>40059</v>
      </c>
      <c r="N42823" s="7" t="s">
        <v>1265</v>
      </c>
      <c r="O42823" s="7" t="s">
        <v>267</v>
      </c>
      <c r="P42823" s="10">
        <v>2009</v>
      </c>
      <c r="Q42823" s="12">
        <v>39814</v>
      </c>
      <c r="R42823" s="12">
        <v>41275</v>
      </c>
    </row>
    <row r="42824" spans="1:18" x14ac:dyDescent="0.25">
      <c r="A42824" s="7" t="s">
        <v>145532</v>
      </c>
      <c r="B42824" s="7" t="s">
        <v>145533</v>
      </c>
      <c r="C42824" s="7" t="s">
        <v>145534</v>
      </c>
      <c r="D42824" s="7" t="s">
        <v>405</v>
      </c>
      <c r="E42824" s="8" t="s">
        <v>386</v>
      </c>
      <c r="F42824" s="8">
        <v>0</v>
      </c>
      <c r="G42824" s="7" t="s">
        <v>35</v>
      </c>
      <c r="H42824" s="7" t="s">
        <v>24</v>
      </c>
      <c r="I42824" s="9" t="s">
        <v>502</v>
      </c>
      <c r="J42824" s="17" t="s">
        <v>6115</v>
      </c>
      <c r="K42824" s="10" t="s">
        <v>6115</v>
      </c>
      <c r="L42824" s="7">
        <v>1</v>
      </c>
      <c r="M42824" s="11">
        <v>41061</v>
      </c>
      <c r="N42824" s="7" t="s">
        <v>28</v>
      </c>
      <c r="O42824" s="7" t="s">
        <v>29</v>
      </c>
      <c r="P42824" s="10">
        <v>2012</v>
      </c>
      <c r="Q42824" s="12">
        <v>41571</v>
      </c>
      <c r="R42824" s="12">
        <v>41571</v>
      </c>
    </row>
    <row r="42825" spans="1:18" x14ac:dyDescent="0.25">
      <c r="A42825" s="7" t="s">
        <v>145535</v>
      </c>
      <c r="B42825" s="7" t="s">
        <v>145536</v>
      </c>
      <c r="C42825" s="7" t="s">
        <v>145537</v>
      </c>
      <c r="D42825" s="7" t="s">
        <v>619</v>
      </c>
      <c r="E42825" s="8" t="s">
        <v>22</v>
      </c>
      <c r="F42825" s="8">
        <v>250000000</v>
      </c>
      <c r="G42825" s="7" t="s">
        <v>35</v>
      </c>
      <c r="H42825" s="7" t="s">
        <v>24</v>
      </c>
      <c r="I42825" s="9" t="s">
        <v>25</v>
      </c>
      <c r="J42825" s="17" t="s">
        <v>26</v>
      </c>
      <c r="K42825" s="10" t="s">
        <v>27</v>
      </c>
      <c r="L42825" s="7">
        <v>1</v>
      </c>
      <c r="M42825" s="11">
        <v>41640</v>
      </c>
      <c r="N42825" s="7" t="s">
        <v>63</v>
      </c>
      <c r="O42825" s="7" t="s">
        <v>64</v>
      </c>
      <c r="P42825" s="10">
        <v>2014</v>
      </c>
      <c r="Q42825" s="12">
        <v>39833</v>
      </c>
      <c r="R42825" s="12">
        <v>39833</v>
      </c>
    </row>
    <row r="42826" spans="1:18" x14ac:dyDescent="0.25">
      <c r="A42826" s="7" t="s">
        <v>145538</v>
      </c>
      <c r="B42826" s="7" t="s">
        <v>145539</v>
      </c>
      <c r="C42826" s="7" t="s">
        <v>145540</v>
      </c>
      <c r="D42826" s="7" t="s">
        <v>145541</v>
      </c>
      <c r="E42826" s="8" t="s">
        <v>1463</v>
      </c>
      <c r="F42826" s="8">
        <v>2500000</v>
      </c>
      <c r="G42826" s="7" t="s">
        <v>35</v>
      </c>
      <c r="H42826" s="7" t="s">
        <v>24</v>
      </c>
      <c r="I42826" s="9" t="s">
        <v>129</v>
      </c>
      <c r="J42826" s="17" t="s">
        <v>130</v>
      </c>
      <c r="K42826" s="10" t="s">
        <v>145542</v>
      </c>
      <c r="L42826" s="7">
        <v>1</v>
      </c>
      <c r="M42826" s="11">
        <v>40544</v>
      </c>
      <c r="N42826" s="7" t="s">
        <v>537</v>
      </c>
      <c r="O42826" s="7" t="s">
        <v>505</v>
      </c>
      <c r="P42826" s="10">
        <v>2011</v>
      </c>
      <c r="Q42826" s="12">
        <v>41640</v>
      </c>
      <c r="R42826" s="12">
        <v>41640</v>
      </c>
    </row>
    <row r="42827" spans="1:18" x14ac:dyDescent="0.25">
      <c r="A42827" s="7" t="s">
        <v>145543</v>
      </c>
      <c r="B42827" s="7" t="s">
        <v>145544</v>
      </c>
      <c r="C42827" s="7" t="s">
        <v>145545</v>
      </c>
      <c r="D42827" s="7" t="s">
        <v>17593</v>
      </c>
      <c r="E42827" s="8" t="s">
        <v>533</v>
      </c>
      <c r="F42827" s="8">
        <v>0</v>
      </c>
      <c r="G42827" s="7" t="s">
        <v>35</v>
      </c>
      <c r="H42827" s="7" t="s">
        <v>3372</v>
      </c>
      <c r="I42827" s="9"/>
      <c r="J42827" s="17" t="s">
        <v>3373</v>
      </c>
      <c r="K42827" s="10" t="s">
        <v>3374</v>
      </c>
      <c r="L42827" s="7">
        <v>1</v>
      </c>
      <c r="M42827" s="11">
        <v>41487</v>
      </c>
      <c r="N42827" s="7" t="s">
        <v>1385</v>
      </c>
      <c r="O42827" s="7" t="s">
        <v>258</v>
      </c>
      <c r="P42827" s="10">
        <v>2013</v>
      </c>
      <c r="Q42827" s="12">
        <v>41619</v>
      </c>
      <c r="R42827" s="12">
        <v>41619</v>
      </c>
    </row>
    <row r="42828" spans="1:18" x14ac:dyDescent="0.25">
      <c r="A42828" s="7" t="s">
        <v>145546</v>
      </c>
      <c r="B42828" s="7" t="s">
        <v>145547</v>
      </c>
      <c r="C42828" s="7" t="s">
        <v>145548</v>
      </c>
      <c r="D42828" s="7" t="s">
        <v>86</v>
      </c>
      <c r="E42828" s="8" t="s">
        <v>87</v>
      </c>
      <c r="F42828" s="8">
        <v>4300000</v>
      </c>
      <c r="G42828" s="7" t="s">
        <v>35</v>
      </c>
      <c r="H42828" s="7" t="s">
        <v>24</v>
      </c>
      <c r="I42828" s="9" t="s">
        <v>25</v>
      </c>
      <c r="J42828" s="17" t="s">
        <v>26</v>
      </c>
      <c r="K42828" s="10" t="s">
        <v>27</v>
      </c>
      <c r="L42828" s="7">
        <v>1</v>
      </c>
      <c r="M42828" s="11">
        <v>36526</v>
      </c>
      <c r="N42828" s="7" t="s">
        <v>234</v>
      </c>
      <c r="O42828" s="7" t="s">
        <v>235</v>
      </c>
      <c r="P42828" s="10">
        <v>2000</v>
      </c>
      <c r="Q42828" s="12">
        <v>40093</v>
      </c>
      <c r="R42828" s="12">
        <v>40093</v>
      </c>
    </row>
    <row r="42829" spans="1:18" x14ac:dyDescent="0.25">
      <c r="A42829" s="7" t="s">
        <v>145549</v>
      </c>
      <c r="B42829" s="7" t="s">
        <v>145550</v>
      </c>
      <c r="C42829" s="7" t="s">
        <v>145551</v>
      </c>
      <c r="D42829" s="7" t="s">
        <v>145552</v>
      </c>
      <c r="E42829" s="8" t="s">
        <v>69</v>
      </c>
      <c r="F42829" s="8">
        <v>400000</v>
      </c>
      <c r="G42829" s="7" t="s">
        <v>35</v>
      </c>
      <c r="H42829" s="7" t="s">
        <v>24</v>
      </c>
      <c r="I42829" s="9" t="s">
        <v>4150</v>
      </c>
      <c r="J42829" s="17" t="s">
        <v>4151</v>
      </c>
      <c r="K42829" s="10" t="s">
        <v>4151</v>
      </c>
      <c r="L42829" s="7">
        <v>2</v>
      </c>
      <c r="M42829" s="11">
        <v>36892</v>
      </c>
      <c r="N42829" s="7" t="s">
        <v>154</v>
      </c>
      <c r="O42829" s="7" t="s">
        <v>155</v>
      </c>
      <c r="P42829" s="10">
        <v>2001</v>
      </c>
      <c r="Q42829" s="12">
        <v>37622</v>
      </c>
      <c r="R42829" s="12">
        <v>40969</v>
      </c>
    </row>
    <row r="42830" spans="1:18" x14ac:dyDescent="0.25">
      <c r="A42830" s="7" t="s">
        <v>145553</v>
      </c>
      <c r="B42830" s="7" t="s">
        <v>145554</v>
      </c>
      <c r="C42830" s="7" t="s">
        <v>145555</v>
      </c>
      <c r="F42830" s="8">
        <v>0</v>
      </c>
      <c r="G42830" s="7" t="s">
        <v>35</v>
      </c>
      <c r="I42830" s="9"/>
      <c r="L42830" s="7">
        <v>1</v>
      </c>
      <c r="Q42830" s="12">
        <v>41660</v>
      </c>
      <c r="R42830" s="12">
        <v>41660</v>
      </c>
    </row>
    <row r="42831" spans="1:18" x14ac:dyDescent="0.25">
      <c r="A42831" s="7" t="s">
        <v>145556</v>
      </c>
      <c r="B42831" s="7" t="s">
        <v>145557</v>
      </c>
      <c r="C42831" s="7" t="s">
        <v>145558</v>
      </c>
      <c r="D42831" s="7" t="s">
        <v>145559</v>
      </c>
      <c r="E42831" s="8" t="s">
        <v>3804</v>
      </c>
      <c r="F42831" s="8">
        <v>0</v>
      </c>
      <c r="G42831" s="7" t="s">
        <v>35</v>
      </c>
      <c r="H42831" s="7" t="s">
        <v>24</v>
      </c>
      <c r="I42831" s="9" t="s">
        <v>36</v>
      </c>
      <c r="J42831" s="17" t="s">
        <v>37</v>
      </c>
      <c r="K42831" s="10" t="s">
        <v>37</v>
      </c>
      <c r="L42831" s="7">
        <v>1</v>
      </c>
      <c r="M42831" s="11">
        <v>40544</v>
      </c>
      <c r="N42831" s="7" t="s">
        <v>537</v>
      </c>
      <c r="O42831" s="7" t="s">
        <v>505</v>
      </c>
      <c r="P42831" s="10">
        <v>2011</v>
      </c>
      <c r="Q42831" s="12">
        <v>41778</v>
      </c>
      <c r="R42831" s="12">
        <v>41778</v>
      </c>
    </row>
    <row r="42832" spans="1:18" x14ac:dyDescent="0.25">
      <c r="A42832" s="7" t="s">
        <v>145560</v>
      </c>
      <c r="B42832" s="7" t="s">
        <v>145561</v>
      </c>
      <c r="C42832" s="7" t="s">
        <v>145562</v>
      </c>
      <c r="D42832" s="7" t="s">
        <v>144</v>
      </c>
      <c r="E42832" s="8" t="s">
        <v>145</v>
      </c>
      <c r="F42832" s="8">
        <v>165000</v>
      </c>
      <c r="G42832" s="7" t="s">
        <v>35</v>
      </c>
      <c r="I42832" s="9"/>
      <c r="L42832" s="7">
        <v>1</v>
      </c>
      <c r="M42832" s="11">
        <v>41287</v>
      </c>
      <c r="N42832" s="7" t="s">
        <v>146</v>
      </c>
      <c r="O42832" s="7" t="s">
        <v>147</v>
      </c>
      <c r="P42832" s="10">
        <v>2013</v>
      </c>
      <c r="Q42832" s="12">
        <v>41679</v>
      </c>
      <c r="R42832" s="12">
        <v>41679</v>
      </c>
    </row>
    <row r="42833" spans="1:18" x14ac:dyDescent="0.25">
      <c r="A42833" s="7" t="s">
        <v>145563</v>
      </c>
      <c r="B42833" s="7" t="s">
        <v>145564</v>
      </c>
      <c r="C42833" s="7" t="s">
        <v>145565</v>
      </c>
      <c r="D42833" s="7" t="s">
        <v>1402</v>
      </c>
      <c r="E42833" s="8" t="s">
        <v>1403</v>
      </c>
      <c r="F42833" s="8">
        <v>23000000</v>
      </c>
      <c r="G42833" s="7" t="s">
        <v>35</v>
      </c>
      <c r="H42833" s="7" t="s">
        <v>24</v>
      </c>
      <c r="I42833" s="9" t="s">
        <v>248</v>
      </c>
      <c r="J42833" s="17" t="s">
        <v>1146</v>
      </c>
      <c r="K42833" s="10" t="s">
        <v>1146</v>
      </c>
      <c r="L42833" s="7">
        <v>1</v>
      </c>
      <c r="Q42833" s="12">
        <v>40701</v>
      </c>
      <c r="R42833" s="12">
        <v>40701</v>
      </c>
    </row>
    <row r="42834" spans="1:18" x14ac:dyDescent="0.25">
      <c r="A42834" s="7" t="s">
        <v>145566</v>
      </c>
      <c r="B42834" s="7" t="s">
        <v>145567</v>
      </c>
      <c r="C42834" s="7" t="s">
        <v>145568</v>
      </c>
      <c r="F42834" s="8">
        <v>2000000</v>
      </c>
      <c r="H42834" s="7" t="s">
        <v>446</v>
      </c>
      <c r="I42834" s="9"/>
      <c r="J42834" s="17" t="s">
        <v>447</v>
      </c>
      <c r="K42834" s="10" t="s">
        <v>447</v>
      </c>
      <c r="L42834" s="7">
        <v>1</v>
      </c>
      <c r="M42834" s="11">
        <v>40909</v>
      </c>
      <c r="N42834" s="7" t="s">
        <v>111</v>
      </c>
      <c r="O42834" s="7" t="s">
        <v>112</v>
      </c>
      <c r="P42834" s="10">
        <v>2012</v>
      </c>
      <c r="Q42834" s="12">
        <v>41487</v>
      </c>
      <c r="R42834" s="12">
        <v>41487</v>
      </c>
    </row>
    <row r="42835" spans="1:18" x14ac:dyDescent="0.25">
      <c r="A42835" s="7" t="s">
        <v>145569</v>
      </c>
      <c r="B42835" s="7" t="s">
        <v>145570</v>
      </c>
      <c r="C42835" s="7" t="s">
        <v>145571</v>
      </c>
      <c r="D42835" s="7" t="s">
        <v>6760</v>
      </c>
      <c r="E42835" s="8" t="s">
        <v>6761</v>
      </c>
      <c r="F42835" s="8">
        <v>500000</v>
      </c>
      <c r="G42835" s="7" t="s">
        <v>35</v>
      </c>
      <c r="H42835" s="7" t="s">
        <v>24</v>
      </c>
      <c r="I42835" s="9" t="s">
        <v>60</v>
      </c>
      <c r="J42835" s="17" t="s">
        <v>563</v>
      </c>
      <c r="K42835" s="10" t="s">
        <v>563</v>
      </c>
      <c r="L42835" s="7">
        <v>1</v>
      </c>
      <c r="M42835" s="11">
        <v>40179</v>
      </c>
      <c r="N42835" s="7" t="s">
        <v>96</v>
      </c>
      <c r="O42835" s="7" t="s">
        <v>97</v>
      </c>
      <c r="P42835" s="10">
        <v>2010</v>
      </c>
      <c r="Q42835" s="12">
        <v>41719</v>
      </c>
      <c r="R42835" s="12">
        <v>41719</v>
      </c>
    </row>
    <row r="42836" spans="1:18" x14ac:dyDescent="0.25">
      <c r="A42836" s="7" t="s">
        <v>145572</v>
      </c>
      <c r="B42836" s="7" t="s">
        <v>145573</v>
      </c>
      <c r="C42836" s="7" t="s">
        <v>145574</v>
      </c>
      <c r="D42836" s="7" t="s">
        <v>145575</v>
      </c>
      <c r="E42836" s="8" t="s">
        <v>1685</v>
      </c>
      <c r="F42836" s="8">
        <v>3300000</v>
      </c>
      <c r="G42836" s="7" t="s">
        <v>35</v>
      </c>
      <c r="H42836" s="7" t="s">
        <v>24</v>
      </c>
      <c r="I42836" s="9" t="s">
        <v>36</v>
      </c>
      <c r="J42836" s="17" t="s">
        <v>181</v>
      </c>
      <c r="K42836" s="10" t="s">
        <v>182</v>
      </c>
      <c r="L42836" s="7">
        <v>3</v>
      </c>
      <c r="M42836" s="11">
        <v>40940</v>
      </c>
      <c r="N42836" s="7" t="s">
        <v>325</v>
      </c>
      <c r="O42836" s="7" t="s">
        <v>112</v>
      </c>
      <c r="P42836" s="10">
        <v>2012</v>
      </c>
      <c r="Q42836" s="12">
        <v>41000</v>
      </c>
      <c r="R42836" s="12">
        <v>41585</v>
      </c>
    </row>
    <row r="42837" spans="1:18" x14ac:dyDescent="0.25">
      <c r="A42837" s="7" t="s">
        <v>145576</v>
      </c>
      <c r="B42837" s="7" t="s">
        <v>145577</v>
      </c>
      <c r="F42837" s="8">
        <v>0</v>
      </c>
      <c r="G42837" s="7" t="s">
        <v>35</v>
      </c>
      <c r="H42837" s="7" t="s">
        <v>24</v>
      </c>
      <c r="I42837" s="9" t="s">
        <v>129</v>
      </c>
      <c r="J42837" s="17" t="s">
        <v>2345</v>
      </c>
      <c r="K42837" s="10" t="s">
        <v>145578</v>
      </c>
      <c r="L42837" s="7">
        <v>1</v>
      </c>
      <c r="M42837" s="11">
        <v>40391</v>
      </c>
      <c r="N42837" s="7" t="s">
        <v>751</v>
      </c>
      <c r="O42837" s="7" t="s">
        <v>184</v>
      </c>
      <c r="P42837" s="10">
        <v>2010</v>
      </c>
      <c r="Q42837" s="12">
        <v>40338</v>
      </c>
      <c r="R42837" s="12">
        <v>40338</v>
      </c>
    </row>
    <row r="42838" spans="1:18" x14ac:dyDescent="0.25">
      <c r="A42838" s="7" t="s">
        <v>145579</v>
      </c>
      <c r="B42838" s="7" t="s">
        <v>145580</v>
      </c>
      <c r="C42838" s="7" t="s">
        <v>145581</v>
      </c>
      <c r="D42838" s="7" t="s">
        <v>3147</v>
      </c>
      <c r="E42838" s="8" t="s">
        <v>3148</v>
      </c>
      <c r="F42838" s="8">
        <v>955211</v>
      </c>
      <c r="G42838" s="7" t="s">
        <v>35</v>
      </c>
      <c r="H42838" s="7" t="s">
        <v>24</v>
      </c>
      <c r="I42838" s="9" t="s">
        <v>36</v>
      </c>
      <c r="J42838" s="17" t="s">
        <v>181</v>
      </c>
      <c r="K42838" s="10" t="s">
        <v>182</v>
      </c>
      <c r="L42838" s="7">
        <v>1</v>
      </c>
      <c r="M42838" s="11">
        <v>36161</v>
      </c>
      <c r="N42838" s="7" t="s">
        <v>1066</v>
      </c>
      <c r="O42838" s="7" t="s">
        <v>1067</v>
      </c>
      <c r="P42838" s="10">
        <v>1999</v>
      </c>
      <c r="Q42838" s="12">
        <v>40814</v>
      </c>
      <c r="R42838" s="12">
        <v>40814</v>
      </c>
    </row>
    <row r="42839" spans="1:18" x14ac:dyDescent="0.25">
      <c r="A42839" s="7" t="s">
        <v>145582</v>
      </c>
      <c r="B42839" s="7" t="s">
        <v>145583</v>
      </c>
      <c r="C42839" s="7" t="s">
        <v>145584</v>
      </c>
      <c r="D42839" s="7" t="s">
        <v>145585</v>
      </c>
      <c r="E42839" s="8" t="s">
        <v>16217</v>
      </c>
      <c r="F42839" s="8">
        <v>8423293</v>
      </c>
      <c r="G42839" s="7" t="s">
        <v>35</v>
      </c>
      <c r="H42839" s="7" t="s">
        <v>176</v>
      </c>
      <c r="I42839" s="9"/>
      <c r="J42839" s="17" t="s">
        <v>1572</v>
      </c>
      <c r="K42839" s="10" t="s">
        <v>1572</v>
      </c>
      <c r="L42839" s="7">
        <v>1</v>
      </c>
      <c r="M42839" s="11">
        <v>38667</v>
      </c>
      <c r="N42839" s="7" t="s">
        <v>4100</v>
      </c>
      <c r="O42839" s="7" t="s">
        <v>4101</v>
      </c>
      <c r="P42839" s="10">
        <v>2005</v>
      </c>
      <c r="Q42839" s="12">
        <v>40892</v>
      </c>
      <c r="R42839" s="12">
        <v>40892</v>
      </c>
    </row>
    <row r="42840" spans="1:18" x14ac:dyDescent="0.25">
      <c r="A42840" s="7" t="s">
        <v>145586</v>
      </c>
      <c r="B42840" s="7" t="s">
        <v>145587</v>
      </c>
      <c r="C42840" s="7" t="s">
        <v>145588</v>
      </c>
      <c r="D42840" s="7" t="s">
        <v>68</v>
      </c>
      <c r="E42840" s="8" t="s">
        <v>69</v>
      </c>
      <c r="F42840" s="8">
        <v>1200000</v>
      </c>
      <c r="G42840" s="7" t="s">
        <v>35</v>
      </c>
      <c r="I42840" s="9"/>
      <c r="L42840" s="7">
        <v>1</v>
      </c>
      <c r="M42840" s="11">
        <v>35796</v>
      </c>
      <c r="N42840" s="7" t="s">
        <v>674</v>
      </c>
      <c r="O42840" s="7" t="s">
        <v>675</v>
      </c>
      <c r="P42840" s="10">
        <v>1998</v>
      </c>
      <c r="Q42840" s="12">
        <v>38749</v>
      </c>
      <c r="R42840" s="12">
        <v>38749</v>
      </c>
    </row>
    <row r="42841" spans="1:18" x14ac:dyDescent="0.25">
      <c r="A42841" s="7" t="s">
        <v>145589</v>
      </c>
      <c r="B42841" s="7" t="s">
        <v>145590</v>
      </c>
      <c r="C42841" s="7" t="s">
        <v>145591</v>
      </c>
      <c r="D42841" s="7" t="s">
        <v>145592</v>
      </c>
      <c r="E42841" s="8" t="s">
        <v>720</v>
      </c>
      <c r="F42841" s="8">
        <v>3000000</v>
      </c>
      <c r="G42841" s="7" t="s">
        <v>35</v>
      </c>
      <c r="H42841" s="7" t="s">
        <v>24</v>
      </c>
      <c r="I42841" s="9" t="s">
        <v>36</v>
      </c>
      <c r="J42841" s="17" t="s">
        <v>181</v>
      </c>
      <c r="K42841" s="10" t="s">
        <v>182</v>
      </c>
      <c r="L42841" s="7">
        <v>1</v>
      </c>
      <c r="M42841" s="11">
        <v>40634</v>
      </c>
      <c r="N42841" s="7" t="s">
        <v>54</v>
      </c>
      <c r="O42841" s="7" t="s">
        <v>55</v>
      </c>
      <c r="P42841" s="10">
        <v>2011</v>
      </c>
      <c r="Q42841" s="12">
        <v>41677</v>
      </c>
      <c r="R42841" s="12">
        <v>41677</v>
      </c>
    </row>
    <row r="42842" spans="1:18" x14ac:dyDescent="0.25">
      <c r="A42842" s="7" t="s">
        <v>145593</v>
      </c>
      <c r="B42842" s="7" t="s">
        <v>145594</v>
      </c>
      <c r="C42842" s="7" t="s">
        <v>145595</v>
      </c>
      <c r="F42842" s="8">
        <v>5711500</v>
      </c>
      <c r="G42842" s="7" t="s">
        <v>35</v>
      </c>
      <c r="H42842" s="7" t="s">
        <v>24</v>
      </c>
      <c r="I42842" s="9" t="s">
        <v>25</v>
      </c>
      <c r="J42842" s="17" t="s">
        <v>26</v>
      </c>
      <c r="K42842" s="10" t="s">
        <v>111918</v>
      </c>
      <c r="L42842" s="7">
        <v>2</v>
      </c>
      <c r="M42842" s="11">
        <v>30682</v>
      </c>
      <c r="N42842" s="7" t="s">
        <v>132</v>
      </c>
      <c r="O42842" s="7" t="s">
        <v>133</v>
      </c>
      <c r="P42842" s="10">
        <v>1984</v>
      </c>
      <c r="Q42842" s="12">
        <v>40191</v>
      </c>
      <c r="R42842" s="12">
        <v>40770</v>
      </c>
    </row>
    <row r="42843" spans="1:18" x14ac:dyDescent="0.25">
      <c r="A42843" s="7" t="s">
        <v>145596</v>
      </c>
      <c r="B42843" s="7" t="s">
        <v>145597</v>
      </c>
      <c r="C42843" s="7" t="s">
        <v>145598</v>
      </c>
      <c r="D42843" s="7" t="s">
        <v>85825</v>
      </c>
      <c r="E42843" s="8" t="s">
        <v>2244</v>
      </c>
      <c r="F42843" s="8">
        <v>425000</v>
      </c>
      <c r="G42843" s="7" t="s">
        <v>35</v>
      </c>
      <c r="I42843" s="9"/>
      <c r="L42843" s="7">
        <v>1</v>
      </c>
      <c r="M42843" s="11">
        <v>40909</v>
      </c>
      <c r="N42843" s="7" t="s">
        <v>111</v>
      </c>
      <c r="O42843" s="7" t="s">
        <v>112</v>
      </c>
      <c r="P42843" s="10">
        <v>2012</v>
      </c>
      <c r="Q42843" s="12">
        <v>41275</v>
      </c>
      <c r="R42843" s="12">
        <v>41275</v>
      </c>
    </row>
    <row r="42844" spans="1:18" x14ac:dyDescent="0.25">
      <c r="A42844" s="7" t="s">
        <v>145599</v>
      </c>
      <c r="B42844" s="7" t="s">
        <v>145600</v>
      </c>
      <c r="C42844" s="7" t="s">
        <v>145601</v>
      </c>
      <c r="D42844" s="7" t="s">
        <v>86</v>
      </c>
      <c r="E42844" s="8" t="s">
        <v>87</v>
      </c>
      <c r="F42844" s="8">
        <v>125000</v>
      </c>
      <c r="G42844" s="7" t="s">
        <v>35</v>
      </c>
      <c r="H42844" s="7" t="s">
        <v>176</v>
      </c>
      <c r="I42844" s="9"/>
      <c r="J42844" s="17" t="s">
        <v>177</v>
      </c>
      <c r="K42844" s="10" t="s">
        <v>177</v>
      </c>
      <c r="L42844" s="7">
        <v>2</v>
      </c>
      <c r="M42844" s="11">
        <v>39083</v>
      </c>
      <c r="N42844" s="7" t="s">
        <v>88</v>
      </c>
      <c r="O42844" s="7" t="s">
        <v>89</v>
      </c>
      <c r="P42844" s="10">
        <v>2007</v>
      </c>
      <c r="Q42844" s="12">
        <v>41333</v>
      </c>
      <c r="R42844" s="12">
        <v>41340</v>
      </c>
    </row>
    <row r="42845" spans="1:18" x14ac:dyDescent="0.25">
      <c r="A42845" s="7" t="s">
        <v>145602</v>
      </c>
      <c r="B42845" s="7" t="s">
        <v>145603</v>
      </c>
      <c r="C42845" s="7" t="s">
        <v>145604</v>
      </c>
      <c r="F42845" s="8">
        <v>0</v>
      </c>
      <c r="G42845" s="7" t="s">
        <v>35</v>
      </c>
      <c r="H42845" s="7" t="s">
        <v>24</v>
      </c>
      <c r="I42845" s="9" t="s">
        <v>10663</v>
      </c>
      <c r="J42845" s="17" t="s">
        <v>18389</v>
      </c>
      <c r="K42845" s="10" t="s">
        <v>145605</v>
      </c>
      <c r="L42845" s="7">
        <v>1</v>
      </c>
      <c r="M42845" s="11">
        <v>40695</v>
      </c>
      <c r="N42845" s="7" t="s">
        <v>702</v>
      </c>
      <c r="O42845" s="7" t="s">
        <v>55</v>
      </c>
      <c r="P42845" s="10">
        <v>2011</v>
      </c>
      <c r="Q42845" s="12">
        <v>40684</v>
      </c>
      <c r="R42845" s="12">
        <v>40684</v>
      </c>
    </row>
    <row r="42846" spans="1:18" x14ac:dyDescent="0.25">
      <c r="A42846" s="7" t="s">
        <v>145606</v>
      </c>
      <c r="B42846" s="7" t="s">
        <v>145607</v>
      </c>
      <c r="C42846" s="7" t="s">
        <v>145608</v>
      </c>
      <c r="D42846" s="7" t="s">
        <v>963</v>
      </c>
      <c r="E42846" s="8" t="s">
        <v>964</v>
      </c>
      <c r="F42846" s="8">
        <v>0</v>
      </c>
      <c r="G42846" s="7" t="s">
        <v>35</v>
      </c>
      <c r="H42846" s="7" t="s">
        <v>24</v>
      </c>
      <c r="I42846" s="9" t="s">
        <v>36</v>
      </c>
      <c r="J42846" s="17" t="s">
        <v>37</v>
      </c>
      <c r="K42846" s="10" t="s">
        <v>387</v>
      </c>
      <c r="L42846" s="7">
        <v>1</v>
      </c>
      <c r="M42846" s="11">
        <v>38687</v>
      </c>
      <c r="N42846" s="7" t="s">
        <v>11966</v>
      </c>
      <c r="O42846" s="7" t="s">
        <v>4101</v>
      </c>
      <c r="P42846" s="10">
        <v>2005</v>
      </c>
      <c r="Q42846" s="12">
        <v>41366</v>
      </c>
      <c r="R42846" s="12">
        <v>41366</v>
      </c>
    </row>
    <row r="42847" spans="1:18" x14ac:dyDescent="0.25">
      <c r="A42847" s="7" t="s">
        <v>145609</v>
      </c>
      <c r="B42847" s="7" t="s">
        <v>145610</v>
      </c>
      <c r="C42847" s="7" t="s">
        <v>145611</v>
      </c>
      <c r="D42847" s="7" t="s">
        <v>1216</v>
      </c>
      <c r="E42847" s="8" t="s">
        <v>1217</v>
      </c>
      <c r="F42847" s="8">
        <v>0</v>
      </c>
      <c r="G42847" s="7" t="s">
        <v>35</v>
      </c>
      <c r="H42847" s="7" t="s">
        <v>24</v>
      </c>
      <c r="I42847" s="9" t="s">
        <v>281</v>
      </c>
      <c r="J42847" s="17" t="s">
        <v>282</v>
      </c>
      <c r="K42847" s="10" t="s">
        <v>5962</v>
      </c>
      <c r="L42847" s="7">
        <v>1</v>
      </c>
      <c r="M42847" s="11">
        <v>23377</v>
      </c>
      <c r="N42847" s="7" t="s">
        <v>29700</v>
      </c>
      <c r="O42847" s="7" t="s">
        <v>29701</v>
      </c>
      <c r="P42847" s="10">
        <v>1964</v>
      </c>
      <c r="Q42847" s="12">
        <v>41913</v>
      </c>
      <c r="R42847" s="12">
        <v>41913</v>
      </c>
    </row>
    <row r="42848" spans="1:18" x14ac:dyDescent="0.25">
      <c r="A42848" s="7" t="s">
        <v>145612</v>
      </c>
      <c r="B42848" s="7" t="s">
        <v>145613</v>
      </c>
      <c r="C42848" s="7" t="s">
        <v>145614</v>
      </c>
      <c r="F42848" s="8">
        <v>66000000</v>
      </c>
      <c r="H42848" s="7" t="s">
        <v>52</v>
      </c>
      <c r="I42848" s="9"/>
      <c r="J42848" s="17" t="s">
        <v>35944</v>
      </c>
      <c r="K42848" s="10" t="s">
        <v>35944</v>
      </c>
      <c r="L42848" s="7">
        <v>1</v>
      </c>
      <c r="Q42848" s="12">
        <v>41667</v>
      </c>
      <c r="R42848" s="12">
        <v>41667</v>
      </c>
    </row>
    <row r="42849" spans="1:18" x14ac:dyDescent="0.25">
      <c r="A42849" s="7" t="s">
        <v>145615</v>
      </c>
      <c r="B42849" s="7" t="s">
        <v>145616</v>
      </c>
      <c r="C42849" s="7" t="s">
        <v>145617</v>
      </c>
      <c r="D42849" s="7" t="s">
        <v>433</v>
      </c>
      <c r="E42849" s="8" t="s">
        <v>434</v>
      </c>
      <c r="F42849" s="8">
        <v>0</v>
      </c>
      <c r="G42849" s="7" t="s">
        <v>35</v>
      </c>
      <c r="H42849" s="7" t="s">
        <v>24</v>
      </c>
      <c r="I42849" s="9" t="s">
        <v>891</v>
      </c>
      <c r="J42849" s="17" t="s">
        <v>892</v>
      </c>
      <c r="K42849" s="10" t="s">
        <v>7696</v>
      </c>
      <c r="L42849" s="7">
        <v>1</v>
      </c>
      <c r="Q42849" s="12">
        <v>41645</v>
      </c>
      <c r="R42849" s="12">
        <v>41645</v>
      </c>
    </row>
    <row r="42850" spans="1:18" x14ac:dyDescent="0.25">
      <c r="A42850" s="7" t="s">
        <v>145618</v>
      </c>
      <c r="B42850" s="7" t="s">
        <v>145619</v>
      </c>
      <c r="D42850" s="7" t="s">
        <v>619</v>
      </c>
      <c r="E42850" s="8" t="s">
        <v>22</v>
      </c>
      <c r="F42850" s="8">
        <v>500000</v>
      </c>
      <c r="G42850" s="7" t="s">
        <v>35</v>
      </c>
      <c r="H42850" s="7" t="s">
        <v>24</v>
      </c>
      <c r="I42850" s="9" t="s">
        <v>36</v>
      </c>
      <c r="J42850" s="17" t="s">
        <v>181</v>
      </c>
      <c r="K42850" s="10" t="s">
        <v>5143</v>
      </c>
      <c r="L42850" s="7">
        <v>1</v>
      </c>
      <c r="Q42850" s="12">
        <v>38784</v>
      </c>
      <c r="R42850" s="12">
        <v>38784</v>
      </c>
    </row>
    <row r="42851" spans="1:18" x14ac:dyDescent="0.25">
      <c r="A42851" s="7" t="s">
        <v>145620</v>
      </c>
      <c r="B42851" s="7" t="s">
        <v>145621</v>
      </c>
      <c r="C42851" s="7" t="s">
        <v>145622</v>
      </c>
      <c r="D42851" s="7" t="s">
        <v>145623</v>
      </c>
      <c r="E42851" s="8" t="s">
        <v>2026</v>
      </c>
      <c r="F42851" s="8">
        <v>144060</v>
      </c>
      <c r="G42851" s="7" t="s">
        <v>35</v>
      </c>
      <c r="H42851" s="7" t="s">
        <v>607</v>
      </c>
      <c r="I42851" s="9"/>
      <c r="J42851" s="17" t="s">
        <v>608</v>
      </c>
      <c r="K42851" s="10" t="s">
        <v>145624</v>
      </c>
      <c r="L42851" s="7">
        <v>1</v>
      </c>
      <c r="M42851" s="11">
        <v>39171</v>
      </c>
      <c r="N42851" s="7" t="s">
        <v>954</v>
      </c>
      <c r="O42851" s="7" t="s">
        <v>89</v>
      </c>
      <c r="P42851" s="10">
        <v>2007</v>
      </c>
      <c r="Q42851" s="12">
        <v>40179</v>
      </c>
      <c r="R42851" s="12">
        <v>40179</v>
      </c>
    </row>
    <row r="42852" spans="1:18" x14ac:dyDescent="0.25">
      <c r="A42852" s="7" t="s">
        <v>145625</v>
      </c>
      <c r="B42852" s="7" t="s">
        <v>145626</v>
      </c>
      <c r="D42852" s="7" t="s">
        <v>210</v>
      </c>
      <c r="E42852" s="8" t="s">
        <v>211</v>
      </c>
      <c r="F42852" s="8">
        <v>0</v>
      </c>
      <c r="G42852" s="7" t="s">
        <v>35</v>
      </c>
      <c r="H42852" s="7" t="s">
        <v>24</v>
      </c>
      <c r="I42852" s="9" t="s">
        <v>782</v>
      </c>
      <c r="J42852" s="17" t="s">
        <v>783</v>
      </c>
      <c r="K42852" s="10" t="s">
        <v>783</v>
      </c>
      <c r="L42852" s="7">
        <v>1</v>
      </c>
      <c r="M42852" s="11">
        <v>41275</v>
      </c>
      <c r="N42852" s="7" t="s">
        <v>146</v>
      </c>
      <c r="O42852" s="7" t="s">
        <v>147</v>
      </c>
      <c r="P42852" s="10">
        <v>2013</v>
      </c>
      <c r="Q42852" s="12">
        <v>41317</v>
      </c>
      <c r="R42852" s="12">
        <v>41317</v>
      </c>
    </row>
    <row r="42853" spans="1:18" x14ac:dyDescent="0.25">
      <c r="A42853" s="7" t="s">
        <v>145627</v>
      </c>
      <c r="B42853" s="7" t="s">
        <v>145628</v>
      </c>
      <c r="C42853" s="7" t="s">
        <v>145629</v>
      </c>
      <c r="D42853" s="7" t="s">
        <v>62429</v>
      </c>
      <c r="E42853" s="8" t="s">
        <v>11593</v>
      </c>
      <c r="F42853" s="8">
        <v>0</v>
      </c>
      <c r="G42853" s="7" t="s">
        <v>35</v>
      </c>
      <c r="H42853" s="7" t="s">
        <v>52</v>
      </c>
      <c r="I42853" s="9"/>
      <c r="J42853" s="17" t="s">
        <v>53</v>
      </c>
      <c r="K42853" s="10" t="s">
        <v>53</v>
      </c>
      <c r="L42853" s="7">
        <v>1</v>
      </c>
      <c r="M42853" s="11">
        <v>39947</v>
      </c>
      <c r="N42853" s="7" t="s">
        <v>407</v>
      </c>
      <c r="O42853" s="7" t="s">
        <v>251</v>
      </c>
      <c r="P42853" s="10">
        <v>2009</v>
      </c>
      <c r="Q42853" s="12">
        <v>40179</v>
      </c>
      <c r="R42853" s="12">
        <v>40179</v>
      </c>
    </row>
    <row r="42854" spans="1:18" x14ac:dyDescent="0.25">
      <c r="A42854" s="7" t="s">
        <v>145630</v>
      </c>
      <c r="B42854" s="7" t="s">
        <v>145631</v>
      </c>
      <c r="C42854" s="7" t="s">
        <v>145632</v>
      </c>
      <c r="D42854" s="7" t="s">
        <v>86</v>
      </c>
      <c r="E42854" s="8" t="s">
        <v>87</v>
      </c>
      <c r="F42854" s="8">
        <v>7300000</v>
      </c>
      <c r="G42854" s="7" t="s">
        <v>80</v>
      </c>
      <c r="H42854" s="7" t="s">
        <v>24</v>
      </c>
      <c r="I42854" s="9" t="s">
        <v>93</v>
      </c>
      <c r="J42854" s="17" t="s">
        <v>314</v>
      </c>
      <c r="K42854" s="10" t="s">
        <v>314</v>
      </c>
      <c r="L42854" s="7">
        <v>2</v>
      </c>
      <c r="Q42854" s="12">
        <v>39387</v>
      </c>
      <c r="R42854" s="12">
        <v>39479</v>
      </c>
    </row>
    <row r="42855" spans="1:18" x14ac:dyDescent="0.25">
      <c r="A42855" s="7" t="s">
        <v>145633</v>
      </c>
      <c r="B42855" s="7" t="s">
        <v>145634</v>
      </c>
      <c r="C42855" s="7" t="s">
        <v>145635</v>
      </c>
      <c r="D42855" s="7" t="s">
        <v>115</v>
      </c>
      <c r="E42855" s="8" t="s">
        <v>69</v>
      </c>
      <c r="F42855" s="8">
        <v>0</v>
      </c>
      <c r="G42855" s="7" t="s">
        <v>35</v>
      </c>
      <c r="H42855" s="7" t="s">
        <v>240</v>
      </c>
      <c r="I42855" s="9" t="s">
        <v>241</v>
      </c>
      <c r="J42855" s="17" t="s">
        <v>25135</v>
      </c>
      <c r="K42855" s="10" t="s">
        <v>145636</v>
      </c>
      <c r="L42855" s="7">
        <v>1</v>
      </c>
      <c r="M42855" s="11">
        <v>40958</v>
      </c>
      <c r="N42855" s="7" t="s">
        <v>325</v>
      </c>
      <c r="O42855" s="7" t="s">
        <v>112</v>
      </c>
      <c r="P42855" s="10">
        <v>2012</v>
      </c>
      <c r="Q42855" s="12">
        <v>41259</v>
      </c>
      <c r="R42855" s="12">
        <v>41259</v>
      </c>
    </row>
    <row r="42856" spans="1:18" x14ac:dyDescent="0.25">
      <c r="A42856" s="7" t="s">
        <v>145637</v>
      </c>
      <c r="B42856" s="7" t="s">
        <v>145638</v>
      </c>
      <c r="C42856" s="7" t="s">
        <v>145639</v>
      </c>
      <c r="D42856" s="7" t="s">
        <v>145640</v>
      </c>
      <c r="E42856" s="8" t="s">
        <v>87</v>
      </c>
      <c r="F42856" s="8">
        <v>1000</v>
      </c>
      <c r="G42856" s="7" t="s">
        <v>35</v>
      </c>
      <c r="H42856" s="7" t="s">
        <v>24</v>
      </c>
      <c r="I42856" s="9" t="s">
        <v>36</v>
      </c>
      <c r="J42856" s="17" t="s">
        <v>181</v>
      </c>
      <c r="K42856" s="10" t="s">
        <v>7299</v>
      </c>
      <c r="L42856" s="7">
        <v>1</v>
      </c>
      <c r="M42856" s="11">
        <v>41091</v>
      </c>
      <c r="N42856" s="7" t="s">
        <v>785</v>
      </c>
      <c r="O42856" s="7" t="s">
        <v>570</v>
      </c>
      <c r="P42856" s="10">
        <v>2012</v>
      </c>
      <c r="Q42856" s="12">
        <v>40909</v>
      </c>
      <c r="R42856" s="12">
        <v>40909</v>
      </c>
    </row>
    <row r="42857" spans="1:18" x14ac:dyDescent="0.25">
      <c r="A42857" s="7" t="s">
        <v>145641</v>
      </c>
      <c r="B42857" s="7" t="s">
        <v>145642</v>
      </c>
      <c r="C42857" s="7" t="s">
        <v>145643</v>
      </c>
      <c r="D42857" s="7" t="s">
        <v>145644</v>
      </c>
      <c r="E42857" s="8" t="s">
        <v>542</v>
      </c>
      <c r="F42857" s="8">
        <v>150000</v>
      </c>
      <c r="G42857" s="7" t="s">
        <v>35</v>
      </c>
      <c r="H42857" s="7" t="s">
        <v>52</v>
      </c>
      <c r="I42857" s="9"/>
      <c r="J42857" s="17" t="s">
        <v>53</v>
      </c>
      <c r="K42857" s="10" t="s">
        <v>53</v>
      </c>
      <c r="L42857" s="7">
        <v>1</v>
      </c>
      <c r="M42857" s="11">
        <v>41366</v>
      </c>
      <c r="N42857" s="7" t="s">
        <v>411</v>
      </c>
      <c r="O42857" s="7" t="s">
        <v>412</v>
      </c>
      <c r="P42857" s="10">
        <v>2013</v>
      </c>
      <c r="Q42857" s="12">
        <v>41766</v>
      </c>
      <c r="R42857" s="12">
        <v>41766</v>
      </c>
    </row>
    <row r="42858" spans="1:18" x14ac:dyDescent="0.25">
      <c r="A42858" s="7" t="s">
        <v>145645</v>
      </c>
      <c r="B42858" s="7" t="s">
        <v>145646</v>
      </c>
      <c r="C42858" s="7" t="s">
        <v>145647</v>
      </c>
      <c r="D42858" s="7" t="s">
        <v>145648</v>
      </c>
      <c r="E42858" s="8" t="s">
        <v>87</v>
      </c>
      <c r="F42858" s="8">
        <v>0</v>
      </c>
      <c r="G42858" s="7" t="s">
        <v>35</v>
      </c>
      <c r="H42858" s="7" t="s">
        <v>24</v>
      </c>
      <c r="I42858" s="9" t="s">
        <v>70</v>
      </c>
      <c r="J42858" s="17" t="s">
        <v>138</v>
      </c>
      <c r="K42858" s="10" t="s">
        <v>145649</v>
      </c>
      <c r="L42858" s="7">
        <v>1</v>
      </c>
      <c r="M42858" s="11">
        <v>41151</v>
      </c>
      <c r="N42858" s="7" t="s">
        <v>569</v>
      </c>
      <c r="O42858" s="7" t="s">
        <v>570</v>
      </c>
      <c r="P42858" s="10">
        <v>2012</v>
      </c>
      <c r="Q42858" s="12">
        <v>41180</v>
      </c>
      <c r="R42858" s="12">
        <v>41180</v>
      </c>
    </row>
    <row r="42859" spans="1:18" x14ac:dyDescent="0.25">
      <c r="A42859" s="7" t="s">
        <v>145650</v>
      </c>
      <c r="B42859" s="7" t="s">
        <v>145651</v>
      </c>
      <c r="C42859" s="7" t="s">
        <v>145652</v>
      </c>
      <c r="D42859" s="7" t="s">
        <v>145653</v>
      </c>
      <c r="E42859" s="8" t="s">
        <v>23379</v>
      </c>
      <c r="F42859" s="8">
        <v>60824</v>
      </c>
      <c r="G42859" s="7" t="s">
        <v>35</v>
      </c>
      <c r="I42859" s="9"/>
      <c r="L42859" s="7">
        <v>1</v>
      </c>
      <c r="M42859" s="11">
        <v>40909</v>
      </c>
      <c r="N42859" s="7" t="s">
        <v>111</v>
      </c>
      <c r="O42859" s="7" t="s">
        <v>112</v>
      </c>
      <c r="P42859" s="10">
        <v>2012</v>
      </c>
      <c r="Q42859" s="12">
        <v>41365</v>
      </c>
      <c r="R42859" s="12">
        <v>41365</v>
      </c>
    </row>
    <row r="42860" spans="1:18" x14ac:dyDescent="0.25">
      <c r="A42860" s="7" t="s">
        <v>145654</v>
      </c>
      <c r="B42860" s="7" t="s">
        <v>145655</v>
      </c>
      <c r="C42860" s="7" t="s">
        <v>145656</v>
      </c>
      <c r="D42860" s="7" t="s">
        <v>8705</v>
      </c>
      <c r="E42860" s="8" t="s">
        <v>3174</v>
      </c>
      <c r="F42860" s="8">
        <v>200000</v>
      </c>
      <c r="G42860" s="7" t="s">
        <v>35</v>
      </c>
      <c r="H42860" s="7" t="s">
        <v>24</v>
      </c>
      <c r="I42860" s="9" t="s">
        <v>70</v>
      </c>
      <c r="J42860" s="17" t="s">
        <v>3037</v>
      </c>
      <c r="K42860" s="10" t="s">
        <v>3037</v>
      </c>
      <c r="L42860" s="7">
        <v>1</v>
      </c>
      <c r="M42860" s="11">
        <v>41640</v>
      </c>
      <c r="N42860" s="7" t="s">
        <v>63</v>
      </c>
      <c r="O42860" s="7" t="s">
        <v>64</v>
      </c>
      <c r="P42860" s="10">
        <v>2014</v>
      </c>
      <c r="Q42860" s="12">
        <v>41940</v>
      </c>
      <c r="R42860" s="12">
        <v>41940</v>
      </c>
    </row>
    <row r="42861" spans="1:18" x14ac:dyDescent="0.25">
      <c r="A42861" s="7" t="s">
        <v>145657</v>
      </c>
      <c r="B42861" s="7" t="s">
        <v>145658</v>
      </c>
      <c r="C42861" s="7" t="s">
        <v>145659</v>
      </c>
      <c r="F42861" s="8">
        <v>25000</v>
      </c>
      <c r="G42861" s="7" t="s">
        <v>35</v>
      </c>
      <c r="H42861" s="7" t="s">
        <v>24</v>
      </c>
      <c r="I42861" s="9" t="s">
        <v>93</v>
      </c>
      <c r="J42861" s="17" t="s">
        <v>94</v>
      </c>
      <c r="K42861" s="10" t="s">
        <v>145660</v>
      </c>
      <c r="L42861" s="7">
        <v>1</v>
      </c>
      <c r="Q42861" s="12">
        <v>41024</v>
      </c>
      <c r="R42861" s="12">
        <v>41024</v>
      </c>
    </row>
    <row r="42862" spans="1:18" x14ac:dyDescent="0.25">
      <c r="A42862" s="7" t="s">
        <v>145661</v>
      </c>
      <c r="B42862" s="7" t="s">
        <v>145662</v>
      </c>
      <c r="F42862" s="8">
        <v>0</v>
      </c>
      <c r="G42862" s="7" t="s">
        <v>35</v>
      </c>
      <c r="H42862" s="7" t="s">
        <v>24</v>
      </c>
      <c r="I42862" s="9" t="s">
        <v>1196</v>
      </c>
      <c r="J42862" s="17" t="s">
        <v>1197</v>
      </c>
      <c r="K42862" s="10" t="s">
        <v>5971</v>
      </c>
      <c r="L42862" s="7">
        <v>1</v>
      </c>
      <c r="M42862" s="11">
        <v>41743</v>
      </c>
      <c r="N42862" s="7" t="s">
        <v>4368</v>
      </c>
      <c r="O42862" s="7" t="s">
        <v>1151</v>
      </c>
      <c r="P42862" s="10">
        <v>2014</v>
      </c>
      <c r="Q42862" s="12">
        <v>41723</v>
      </c>
      <c r="R42862" s="12">
        <v>41723</v>
      </c>
    </row>
    <row r="42863" spans="1:18" x14ac:dyDescent="0.25">
      <c r="A42863" s="7" t="s">
        <v>145663</v>
      </c>
      <c r="B42863" s="7" t="s">
        <v>145664</v>
      </c>
      <c r="C42863" s="7" t="s">
        <v>145665</v>
      </c>
      <c r="D42863" s="7" t="s">
        <v>68</v>
      </c>
      <c r="E42863" s="8" t="s">
        <v>69</v>
      </c>
      <c r="F42863" s="8">
        <v>42800000</v>
      </c>
      <c r="G42863" s="7" t="s">
        <v>35</v>
      </c>
      <c r="H42863" s="7" t="s">
        <v>24</v>
      </c>
      <c r="I42863" s="9" t="s">
        <v>620</v>
      </c>
      <c r="J42863" s="17" t="s">
        <v>621</v>
      </c>
      <c r="K42863" s="10" t="s">
        <v>6195</v>
      </c>
      <c r="L42863" s="7">
        <v>2</v>
      </c>
      <c r="Q42863" s="12">
        <v>40799</v>
      </c>
      <c r="R42863" s="12">
        <v>41212</v>
      </c>
    </row>
    <row r="42864" spans="1:18" x14ac:dyDescent="0.25">
      <c r="A42864" s="7" t="s">
        <v>145666</v>
      </c>
      <c r="B42864" s="7" t="s">
        <v>145667</v>
      </c>
      <c r="C42864" s="7" t="s">
        <v>145668</v>
      </c>
      <c r="D42864" s="7" t="s">
        <v>65946</v>
      </c>
      <c r="E42864" s="8" t="s">
        <v>6250</v>
      </c>
      <c r="F42864" s="8">
        <v>5453638</v>
      </c>
      <c r="G42864" s="7" t="s">
        <v>35</v>
      </c>
      <c r="I42864" s="9"/>
      <c r="L42864" s="7">
        <v>1</v>
      </c>
      <c r="Q42864" s="12">
        <v>41739</v>
      </c>
      <c r="R42864" s="12">
        <v>41739</v>
      </c>
    </row>
    <row r="42865" spans="1:18" x14ac:dyDescent="0.25">
      <c r="A42865" s="7" t="s">
        <v>145669</v>
      </c>
      <c r="B42865" s="7" t="s">
        <v>145670</v>
      </c>
      <c r="C42865" s="7" t="s">
        <v>145671</v>
      </c>
      <c r="D42865" s="7" t="s">
        <v>16912</v>
      </c>
      <c r="E42865" s="8" t="s">
        <v>239</v>
      </c>
      <c r="F42865" s="8">
        <v>42974359</v>
      </c>
      <c r="G42865" s="7" t="s">
        <v>35</v>
      </c>
      <c r="I42865" s="9"/>
      <c r="L42865" s="7">
        <v>4</v>
      </c>
      <c r="M42865" s="11">
        <v>40603</v>
      </c>
      <c r="N42865" s="7" t="s">
        <v>1552</v>
      </c>
      <c r="O42865" s="7" t="s">
        <v>505</v>
      </c>
      <c r="P42865" s="10">
        <v>2011</v>
      </c>
      <c r="Q42865" s="12">
        <v>40909</v>
      </c>
      <c r="R42865" s="12">
        <v>41760</v>
      </c>
    </row>
    <row r="42866" spans="1:18" x14ac:dyDescent="0.25">
      <c r="A42866" s="7" t="s">
        <v>145672</v>
      </c>
      <c r="B42866" s="7" t="s">
        <v>145673</v>
      </c>
      <c r="C42866" s="7" t="s">
        <v>145674</v>
      </c>
      <c r="D42866" s="7" t="s">
        <v>60303</v>
      </c>
      <c r="E42866" s="8" t="s">
        <v>434</v>
      </c>
      <c r="F42866" s="8">
        <v>39750000</v>
      </c>
      <c r="G42866" s="7" t="s">
        <v>35</v>
      </c>
      <c r="H42866" s="7" t="s">
        <v>24</v>
      </c>
      <c r="I42866" s="9" t="s">
        <v>566</v>
      </c>
      <c r="J42866" s="17" t="s">
        <v>18396</v>
      </c>
      <c r="K42866" s="10" t="s">
        <v>18396</v>
      </c>
      <c r="L42866" s="7">
        <v>4</v>
      </c>
      <c r="M42866" s="11">
        <v>39173</v>
      </c>
      <c r="N42866" s="7" t="s">
        <v>5011</v>
      </c>
      <c r="O42866" s="7" t="s">
        <v>2756</v>
      </c>
      <c r="P42866" s="10">
        <v>2007</v>
      </c>
      <c r="Q42866" s="12">
        <v>39356</v>
      </c>
      <c r="R42866" s="12">
        <v>41449</v>
      </c>
    </row>
    <row r="42867" spans="1:18" x14ac:dyDescent="0.25">
      <c r="A42867" s="7" t="s">
        <v>145675</v>
      </c>
      <c r="B42867" s="7" t="s">
        <v>145676</v>
      </c>
      <c r="F42867" s="8">
        <v>0</v>
      </c>
      <c r="G42867" s="7" t="s">
        <v>35</v>
      </c>
      <c r="I42867" s="9"/>
      <c r="L42867" s="7">
        <v>1</v>
      </c>
      <c r="M42867" s="11">
        <v>40695</v>
      </c>
      <c r="N42867" s="7" t="s">
        <v>702</v>
      </c>
      <c r="O42867" s="7" t="s">
        <v>55</v>
      </c>
      <c r="P42867" s="10">
        <v>2011</v>
      </c>
      <c r="Q42867" s="12">
        <v>40707</v>
      </c>
      <c r="R42867" s="12">
        <v>40707</v>
      </c>
    </row>
    <row r="42868" spans="1:18" x14ac:dyDescent="0.25">
      <c r="A42868" s="7" t="s">
        <v>145677</v>
      </c>
      <c r="B42868" s="7" t="s">
        <v>145678</v>
      </c>
      <c r="C42868" s="7" t="s">
        <v>145679</v>
      </c>
      <c r="D42868" s="7" t="s">
        <v>145680</v>
      </c>
      <c r="E42868" s="8" t="s">
        <v>3174</v>
      </c>
      <c r="F42868" s="8">
        <v>17975000</v>
      </c>
      <c r="G42868" s="7" t="s">
        <v>35</v>
      </c>
      <c r="H42868" s="7" t="s">
        <v>24</v>
      </c>
      <c r="I42868" s="9" t="s">
        <v>502</v>
      </c>
      <c r="J42868" s="17" t="s">
        <v>993</v>
      </c>
      <c r="K42868" s="10" t="s">
        <v>993</v>
      </c>
      <c r="L42868" s="7">
        <v>6</v>
      </c>
      <c r="M42868" s="11">
        <v>39819</v>
      </c>
      <c r="N42868" s="7" t="s">
        <v>171</v>
      </c>
      <c r="O42868" s="7" t="s">
        <v>172</v>
      </c>
      <c r="P42868" s="10">
        <v>2009</v>
      </c>
      <c r="Q42868" s="12">
        <v>39814</v>
      </c>
      <c r="R42868" s="12">
        <v>41870</v>
      </c>
    </row>
    <row r="42869" spans="1:18" x14ac:dyDescent="0.25">
      <c r="A42869" s="7" t="s">
        <v>145681</v>
      </c>
      <c r="B42869" s="7" t="s">
        <v>145682</v>
      </c>
      <c r="C42869" s="7" t="s">
        <v>145683</v>
      </c>
      <c r="D42869" s="7" t="s">
        <v>433</v>
      </c>
      <c r="E42869" s="8" t="s">
        <v>434</v>
      </c>
      <c r="F42869" s="8">
        <v>0</v>
      </c>
      <c r="G42869" s="7" t="s">
        <v>35</v>
      </c>
      <c r="H42869" s="7" t="s">
        <v>24</v>
      </c>
      <c r="I42869" s="9" t="s">
        <v>25</v>
      </c>
      <c r="J42869" s="17" t="s">
        <v>26</v>
      </c>
      <c r="K42869" s="10" t="s">
        <v>27</v>
      </c>
      <c r="L42869" s="7">
        <v>1</v>
      </c>
      <c r="M42869" s="11">
        <v>35796</v>
      </c>
      <c r="N42869" s="7" t="s">
        <v>674</v>
      </c>
      <c r="O42869" s="7" t="s">
        <v>675</v>
      </c>
      <c r="P42869" s="10">
        <v>1998</v>
      </c>
      <c r="Q42869" s="12">
        <v>41732</v>
      </c>
      <c r="R42869" s="12">
        <v>41732</v>
      </c>
    </row>
    <row r="42870" spans="1:18" x14ac:dyDescent="0.25">
      <c r="A42870" s="7" t="s">
        <v>145684</v>
      </c>
      <c r="B42870" s="7" t="s">
        <v>145685</v>
      </c>
      <c r="C42870" s="7" t="s">
        <v>145686</v>
      </c>
      <c r="D42870" s="7" t="s">
        <v>1664</v>
      </c>
      <c r="E42870" s="8" t="s">
        <v>1665</v>
      </c>
      <c r="F42870" s="8">
        <v>1474090</v>
      </c>
      <c r="G42870" s="7" t="s">
        <v>35</v>
      </c>
      <c r="H42870" s="7" t="s">
        <v>240</v>
      </c>
      <c r="I42870" s="9" t="s">
        <v>2642</v>
      </c>
      <c r="J42870" s="17" t="s">
        <v>2643</v>
      </c>
      <c r="K42870" s="10" t="s">
        <v>367</v>
      </c>
      <c r="L42870" s="7">
        <v>2</v>
      </c>
      <c r="M42870" s="11">
        <v>40909</v>
      </c>
      <c r="N42870" s="7" t="s">
        <v>111</v>
      </c>
      <c r="O42870" s="7" t="s">
        <v>112</v>
      </c>
      <c r="P42870" s="10">
        <v>2012</v>
      </c>
      <c r="Q42870" s="12">
        <v>41751</v>
      </c>
      <c r="R42870" s="12">
        <v>41970</v>
      </c>
    </row>
    <row r="42871" spans="1:18" x14ac:dyDescent="0.25">
      <c r="A42871" s="7" t="s">
        <v>145687</v>
      </c>
      <c r="B42871" s="7" t="s">
        <v>145688</v>
      </c>
      <c r="D42871" s="7" t="s">
        <v>405</v>
      </c>
      <c r="E42871" s="8" t="s">
        <v>386</v>
      </c>
      <c r="F42871" s="8">
        <v>0</v>
      </c>
      <c r="G42871" s="7" t="s">
        <v>35</v>
      </c>
      <c r="H42871" s="7" t="s">
        <v>24</v>
      </c>
      <c r="I42871" s="9" t="s">
        <v>14397</v>
      </c>
      <c r="J42871" s="17" t="s">
        <v>25727</v>
      </c>
      <c r="K42871" s="10" t="s">
        <v>2611</v>
      </c>
      <c r="L42871" s="7">
        <v>1</v>
      </c>
      <c r="M42871" s="11">
        <v>40330</v>
      </c>
      <c r="N42871" s="7" t="s">
        <v>1109</v>
      </c>
      <c r="O42871" s="7" t="s">
        <v>1110</v>
      </c>
      <c r="P42871" s="10">
        <v>2010</v>
      </c>
      <c r="Q42871" s="12">
        <v>40352</v>
      </c>
      <c r="R42871" s="12">
        <v>40352</v>
      </c>
    </row>
    <row r="42872" spans="1:18" x14ac:dyDescent="0.25">
      <c r="A42872" s="7" t="s">
        <v>145689</v>
      </c>
      <c r="B42872" s="7" t="s">
        <v>145690</v>
      </c>
      <c r="C42872" s="7" t="s">
        <v>145691</v>
      </c>
      <c r="D42872" s="7" t="s">
        <v>144</v>
      </c>
      <c r="E42872" s="8" t="s">
        <v>145</v>
      </c>
      <c r="F42872" s="8">
        <v>0</v>
      </c>
      <c r="G42872" s="7" t="s">
        <v>35</v>
      </c>
      <c r="H42872" s="7" t="s">
        <v>24</v>
      </c>
      <c r="I42872" s="9" t="s">
        <v>1321</v>
      </c>
      <c r="J42872" s="17" t="s">
        <v>7696</v>
      </c>
      <c r="K42872" s="10" t="s">
        <v>7696</v>
      </c>
      <c r="L42872" s="7">
        <v>1</v>
      </c>
      <c r="M42872" s="11">
        <v>40436</v>
      </c>
      <c r="N42872" s="7" t="s">
        <v>976</v>
      </c>
      <c r="O42872" s="7" t="s">
        <v>184</v>
      </c>
      <c r="P42872" s="10">
        <v>2010</v>
      </c>
      <c r="Q42872" s="12">
        <v>41100</v>
      </c>
      <c r="R42872" s="12">
        <v>41100</v>
      </c>
    </row>
    <row r="42873" spans="1:18" x14ac:dyDescent="0.25">
      <c r="A42873" s="7" t="s">
        <v>145692</v>
      </c>
      <c r="B42873" s="7" t="s">
        <v>145693</v>
      </c>
      <c r="D42873" s="7" t="s">
        <v>49681</v>
      </c>
      <c r="E42873" s="8" t="s">
        <v>5766</v>
      </c>
      <c r="F42873" s="8">
        <v>0</v>
      </c>
      <c r="G42873" s="7" t="s">
        <v>35</v>
      </c>
      <c r="H42873" s="7" t="s">
        <v>240</v>
      </c>
      <c r="I42873" s="9" t="s">
        <v>241</v>
      </c>
      <c r="J42873" s="17" t="s">
        <v>242</v>
      </c>
      <c r="K42873" s="10" t="s">
        <v>242</v>
      </c>
      <c r="L42873" s="7">
        <v>1</v>
      </c>
      <c r="M42873" s="11">
        <v>41728</v>
      </c>
      <c r="N42873" s="7" t="s">
        <v>2021</v>
      </c>
      <c r="O42873" s="7" t="s">
        <v>64</v>
      </c>
      <c r="P42873" s="10">
        <v>2014</v>
      </c>
      <c r="Q42873" s="12">
        <v>41696</v>
      </c>
      <c r="R42873" s="12">
        <v>41696</v>
      </c>
    </row>
    <row r="42874" spans="1:18" x14ac:dyDescent="0.25">
      <c r="A42874" s="7" t="s">
        <v>145694</v>
      </c>
      <c r="B42874" s="7" t="s">
        <v>145695</v>
      </c>
      <c r="C42874" s="7" t="s">
        <v>145696</v>
      </c>
      <c r="D42874" s="7" t="s">
        <v>238</v>
      </c>
      <c r="E42874" s="8" t="s">
        <v>239</v>
      </c>
      <c r="F42874" s="8">
        <v>1200000</v>
      </c>
      <c r="G42874" s="7" t="s">
        <v>35</v>
      </c>
      <c r="H42874" s="7" t="s">
        <v>24</v>
      </c>
      <c r="I42874" s="9" t="s">
        <v>25</v>
      </c>
      <c r="J42874" s="17" t="s">
        <v>26</v>
      </c>
      <c r="K42874" s="10" t="s">
        <v>27</v>
      </c>
      <c r="L42874" s="7">
        <v>1</v>
      </c>
      <c r="M42874" s="11">
        <v>40817</v>
      </c>
      <c r="N42874" s="7" t="s">
        <v>73</v>
      </c>
      <c r="O42874" s="7" t="s">
        <v>74</v>
      </c>
      <c r="P42874" s="10">
        <v>2011</v>
      </c>
      <c r="Q42874" s="12">
        <v>41516</v>
      </c>
      <c r="R42874" s="12">
        <v>41516</v>
      </c>
    </row>
    <row r="42875" spans="1:18" x14ac:dyDescent="0.25">
      <c r="A42875" s="7" t="s">
        <v>145697</v>
      </c>
      <c r="B42875" s="7" t="s">
        <v>145698</v>
      </c>
      <c r="F42875" s="8">
        <v>0</v>
      </c>
      <c r="G42875" s="7" t="s">
        <v>23</v>
      </c>
      <c r="I42875" s="9"/>
      <c r="L42875" s="7">
        <v>1</v>
      </c>
      <c r="M42875" s="11">
        <v>38353</v>
      </c>
      <c r="N42875" s="7" t="s">
        <v>435</v>
      </c>
      <c r="O42875" s="7" t="s">
        <v>436</v>
      </c>
      <c r="P42875" s="10">
        <v>2005</v>
      </c>
      <c r="Q42875" s="12">
        <v>39884</v>
      </c>
      <c r="R42875" s="12">
        <v>39884</v>
      </c>
    </row>
    <row r="42876" spans="1:18" x14ac:dyDescent="0.25">
      <c r="A42876" s="7" t="s">
        <v>145699</v>
      </c>
      <c r="B42876" s="7" t="s">
        <v>145700</v>
      </c>
      <c r="C42876" s="7" t="s">
        <v>145701</v>
      </c>
      <c r="D42876" s="7" t="s">
        <v>145702</v>
      </c>
      <c r="E42876" s="8" t="s">
        <v>434</v>
      </c>
      <c r="F42876" s="8">
        <v>82967</v>
      </c>
      <c r="G42876" s="7" t="s">
        <v>35</v>
      </c>
      <c r="H42876" s="7" t="s">
        <v>52</v>
      </c>
      <c r="I42876" s="9"/>
      <c r="J42876" s="17" t="s">
        <v>53</v>
      </c>
      <c r="K42876" s="10" t="s">
        <v>53</v>
      </c>
      <c r="L42876" s="7">
        <v>1</v>
      </c>
      <c r="M42876" s="11">
        <v>40391</v>
      </c>
      <c r="N42876" s="7" t="s">
        <v>751</v>
      </c>
      <c r="O42876" s="7" t="s">
        <v>184</v>
      </c>
      <c r="P42876" s="10">
        <v>2010</v>
      </c>
      <c r="Q42876" s="12">
        <v>41091</v>
      </c>
      <c r="R42876" s="12">
        <v>41091</v>
      </c>
    </row>
    <row r="42877" spans="1:18" x14ac:dyDescent="0.25">
      <c r="A42877" s="7" t="s">
        <v>145703</v>
      </c>
      <c r="B42877" s="7" t="s">
        <v>145704</v>
      </c>
      <c r="C42877" s="7" t="s">
        <v>145705</v>
      </c>
      <c r="D42877" s="7" t="s">
        <v>145706</v>
      </c>
      <c r="E42877" s="8" t="s">
        <v>24203</v>
      </c>
      <c r="F42877" s="8">
        <v>0</v>
      </c>
      <c r="G42877" s="7" t="s">
        <v>35</v>
      </c>
      <c r="I42877" s="9"/>
      <c r="L42877" s="7">
        <v>1</v>
      </c>
      <c r="M42877" s="11">
        <v>40179</v>
      </c>
      <c r="N42877" s="7" t="s">
        <v>96</v>
      </c>
      <c r="O42877" s="7" t="s">
        <v>97</v>
      </c>
      <c r="P42877" s="10">
        <v>2010</v>
      </c>
      <c r="Q42877" s="12">
        <v>39814</v>
      </c>
      <c r="R42877" s="12">
        <v>39814</v>
      </c>
    </row>
    <row r="42878" spans="1:18" x14ac:dyDescent="0.25">
      <c r="A42878" s="7" t="s">
        <v>145707</v>
      </c>
      <c r="B42878" s="7" t="s">
        <v>145708</v>
      </c>
      <c r="C42878" s="7" t="s">
        <v>145709</v>
      </c>
      <c r="D42878" s="7" t="s">
        <v>11252</v>
      </c>
      <c r="E42878" s="8" t="s">
        <v>8360</v>
      </c>
      <c r="F42878" s="8">
        <v>137000</v>
      </c>
      <c r="G42878" s="7" t="s">
        <v>35</v>
      </c>
      <c r="I42878" s="9"/>
      <c r="L42878" s="7">
        <v>4</v>
      </c>
      <c r="M42878" s="11">
        <v>41019</v>
      </c>
      <c r="N42878" s="7" t="s">
        <v>820</v>
      </c>
      <c r="O42878" s="7" t="s">
        <v>29</v>
      </c>
      <c r="P42878" s="10">
        <v>2012</v>
      </c>
      <c r="Q42878" s="12">
        <v>41122</v>
      </c>
      <c r="R42878" s="12">
        <v>41640</v>
      </c>
    </row>
    <row r="42879" spans="1:18" x14ac:dyDescent="0.25">
      <c r="A42879" s="7" t="s">
        <v>145710</v>
      </c>
      <c r="B42879" s="7" t="s">
        <v>145711</v>
      </c>
      <c r="C42879" s="7" t="s">
        <v>145712</v>
      </c>
      <c r="D42879" s="7" t="s">
        <v>144</v>
      </c>
      <c r="E42879" s="8" t="s">
        <v>145</v>
      </c>
      <c r="F42879" s="8">
        <v>36900000</v>
      </c>
      <c r="G42879" s="7" t="s">
        <v>35</v>
      </c>
      <c r="H42879" s="7" t="s">
        <v>24</v>
      </c>
      <c r="I42879" s="9" t="s">
        <v>36</v>
      </c>
      <c r="J42879" s="17" t="s">
        <v>1162</v>
      </c>
      <c r="K42879" s="10" t="s">
        <v>6013</v>
      </c>
      <c r="L42879" s="7">
        <v>2</v>
      </c>
      <c r="M42879" s="11">
        <v>9112</v>
      </c>
      <c r="N42879" s="7" t="s">
        <v>145713</v>
      </c>
      <c r="O42879" s="7" t="s">
        <v>145714</v>
      </c>
      <c r="P42879" s="10">
        <v>1924</v>
      </c>
      <c r="Q42879" s="12">
        <v>41569</v>
      </c>
      <c r="R42879" s="12">
        <v>41906</v>
      </c>
    </row>
    <row r="42880" spans="1:18" x14ac:dyDescent="0.25">
      <c r="A42880" s="7" t="s">
        <v>145715</v>
      </c>
      <c r="B42880" s="7" t="s">
        <v>145716</v>
      </c>
      <c r="C42880" s="7" t="s">
        <v>145717</v>
      </c>
      <c r="D42880" s="7" t="s">
        <v>145718</v>
      </c>
      <c r="E42880" s="8" t="s">
        <v>160</v>
      </c>
      <c r="F42880" s="8">
        <v>50000</v>
      </c>
      <c r="G42880" s="7" t="s">
        <v>35</v>
      </c>
      <c r="H42880" s="7" t="s">
        <v>24</v>
      </c>
      <c r="I42880" s="9" t="s">
        <v>3380</v>
      </c>
      <c r="J42880" s="17" t="s">
        <v>3381</v>
      </c>
      <c r="K42880" s="10" t="s">
        <v>3382</v>
      </c>
      <c r="L42880" s="7">
        <v>2</v>
      </c>
      <c r="M42880" s="11">
        <v>40667</v>
      </c>
      <c r="N42880" s="7" t="s">
        <v>394</v>
      </c>
      <c r="O42880" s="7" t="s">
        <v>55</v>
      </c>
      <c r="P42880" s="10">
        <v>2011</v>
      </c>
      <c r="Q42880" s="12">
        <v>40802</v>
      </c>
      <c r="R42880" s="12">
        <v>41404</v>
      </c>
    </row>
    <row r="42881" spans="1:18" x14ac:dyDescent="0.25">
      <c r="A42881" s="7" t="s">
        <v>145719</v>
      </c>
      <c r="B42881" s="7" t="s">
        <v>145720</v>
      </c>
      <c r="C42881" s="7" t="s">
        <v>145721</v>
      </c>
      <c r="D42881" s="7" t="s">
        <v>2106</v>
      </c>
      <c r="E42881" s="8" t="s">
        <v>87</v>
      </c>
      <c r="F42881" s="8">
        <v>350000</v>
      </c>
      <c r="G42881" s="7" t="s">
        <v>23</v>
      </c>
      <c r="H42881" s="7" t="s">
        <v>24</v>
      </c>
      <c r="I42881" s="9" t="s">
        <v>25</v>
      </c>
      <c r="J42881" s="17" t="s">
        <v>26</v>
      </c>
      <c r="K42881" s="10" t="s">
        <v>27</v>
      </c>
      <c r="L42881" s="7">
        <v>3</v>
      </c>
      <c r="Q42881" s="12">
        <v>40483</v>
      </c>
      <c r="R42881" s="12">
        <v>40577</v>
      </c>
    </row>
    <row r="42882" spans="1:18" x14ac:dyDescent="0.25">
      <c r="A42882" s="7" t="s">
        <v>145722</v>
      </c>
      <c r="B42882" s="7" t="s">
        <v>145723</v>
      </c>
      <c r="C42882" s="7" t="s">
        <v>145724</v>
      </c>
      <c r="D42882" s="7" t="s">
        <v>145725</v>
      </c>
      <c r="E42882" s="8" t="s">
        <v>12514</v>
      </c>
      <c r="F42882" s="8">
        <v>300000</v>
      </c>
      <c r="G42882" s="7" t="s">
        <v>35</v>
      </c>
      <c r="I42882" s="9"/>
      <c r="L42882" s="7">
        <v>1</v>
      </c>
      <c r="M42882" s="11">
        <v>40148</v>
      </c>
      <c r="N42882" s="7" t="s">
        <v>5389</v>
      </c>
      <c r="O42882" s="7" t="s">
        <v>668</v>
      </c>
      <c r="P42882" s="10">
        <v>2009</v>
      </c>
      <c r="Q42882" s="12">
        <v>41515</v>
      </c>
      <c r="R42882" s="12">
        <v>41515</v>
      </c>
    </row>
    <row r="42883" spans="1:18" x14ac:dyDescent="0.25">
      <c r="A42883" s="7" t="s">
        <v>145726</v>
      </c>
      <c r="B42883" s="7" t="s">
        <v>145727</v>
      </c>
      <c r="C42883" s="7" t="s">
        <v>145728</v>
      </c>
      <c r="D42883" s="7" t="s">
        <v>1713</v>
      </c>
      <c r="E42883" s="8" t="s">
        <v>542</v>
      </c>
      <c r="F42883" s="8">
        <v>3000000</v>
      </c>
      <c r="G42883" s="7" t="s">
        <v>35</v>
      </c>
      <c r="H42883" s="7" t="s">
        <v>205</v>
      </c>
      <c r="I42883" s="9"/>
      <c r="J42883" s="17" t="s">
        <v>292</v>
      </c>
      <c r="K42883" s="10" t="s">
        <v>292</v>
      </c>
      <c r="L42883" s="7">
        <v>1</v>
      </c>
      <c r="M42883" s="11">
        <v>38749</v>
      </c>
      <c r="N42883" s="7" t="s">
        <v>4807</v>
      </c>
      <c r="O42883" s="7" t="s">
        <v>401</v>
      </c>
      <c r="P42883" s="10">
        <v>2006</v>
      </c>
      <c r="Q42883" s="12">
        <v>39234</v>
      </c>
      <c r="R42883" s="12">
        <v>39234</v>
      </c>
    </row>
    <row r="42884" spans="1:18" x14ac:dyDescent="0.25">
      <c r="A42884" s="7" t="s">
        <v>145729</v>
      </c>
      <c r="B42884" s="7" t="s">
        <v>145730</v>
      </c>
      <c r="C42884" s="7" t="s">
        <v>145731</v>
      </c>
      <c r="D42884" s="7" t="s">
        <v>20149</v>
      </c>
      <c r="E42884" s="8" t="s">
        <v>3662</v>
      </c>
      <c r="F42884" s="8">
        <v>20360</v>
      </c>
      <c r="G42884" s="7" t="s">
        <v>35</v>
      </c>
      <c r="I42884" s="9"/>
      <c r="L42884" s="7">
        <v>1</v>
      </c>
      <c r="M42884" s="11">
        <v>40909</v>
      </c>
      <c r="N42884" s="7" t="s">
        <v>111</v>
      </c>
      <c r="O42884" s="7" t="s">
        <v>112</v>
      </c>
      <c r="P42884" s="10">
        <v>2012</v>
      </c>
      <c r="Q42884" s="12">
        <v>41555</v>
      </c>
      <c r="R42884" s="12">
        <v>41555</v>
      </c>
    </row>
    <row r="42885" spans="1:18" x14ac:dyDescent="0.25">
      <c r="A42885" s="7" t="s">
        <v>145732</v>
      </c>
      <c r="B42885" s="7" t="s">
        <v>145733</v>
      </c>
      <c r="C42885" s="7" t="s">
        <v>145734</v>
      </c>
      <c r="D42885" s="7" t="s">
        <v>532</v>
      </c>
      <c r="E42885" s="8" t="s">
        <v>533</v>
      </c>
      <c r="F42885" s="8">
        <v>0</v>
      </c>
      <c r="G42885" s="7" t="s">
        <v>35</v>
      </c>
      <c r="H42885" s="7" t="s">
        <v>24</v>
      </c>
      <c r="I42885" s="9" t="s">
        <v>502</v>
      </c>
      <c r="J42885" s="17" t="s">
        <v>503</v>
      </c>
      <c r="K42885" s="10" t="s">
        <v>503</v>
      </c>
      <c r="L42885" s="7">
        <v>1</v>
      </c>
      <c r="Q42885" s="12">
        <v>40451</v>
      </c>
      <c r="R42885" s="12">
        <v>40451</v>
      </c>
    </row>
    <row r="42886" spans="1:18" x14ac:dyDescent="0.25">
      <c r="A42886" s="7" t="s">
        <v>145735</v>
      </c>
      <c r="B42886" s="7" t="s">
        <v>145736</v>
      </c>
      <c r="C42886" s="7" t="s">
        <v>145737</v>
      </c>
      <c r="D42886" s="7" t="s">
        <v>145738</v>
      </c>
      <c r="E42886" s="8" t="s">
        <v>10485</v>
      </c>
      <c r="F42886" s="8">
        <v>15000</v>
      </c>
      <c r="G42886" s="7" t="s">
        <v>35</v>
      </c>
      <c r="H42886" s="7" t="s">
        <v>24</v>
      </c>
      <c r="I42886" s="9" t="s">
        <v>2095</v>
      </c>
      <c r="J42886" s="17" t="s">
        <v>2314</v>
      </c>
      <c r="K42886" s="10" t="s">
        <v>2314</v>
      </c>
      <c r="L42886" s="7">
        <v>1</v>
      </c>
      <c r="M42886" s="11">
        <v>40858</v>
      </c>
      <c r="N42886" s="7" t="s">
        <v>2287</v>
      </c>
      <c r="O42886" s="7" t="s">
        <v>74</v>
      </c>
      <c r="P42886" s="10">
        <v>2011</v>
      </c>
      <c r="Q42886" s="12">
        <v>41145</v>
      </c>
      <c r="R42886" s="12">
        <v>41145</v>
      </c>
    </row>
    <row r="42887" spans="1:18" x14ac:dyDescent="0.25">
      <c r="A42887" s="7" t="s">
        <v>145739</v>
      </c>
      <c r="B42887" s="7" t="s">
        <v>145740</v>
      </c>
      <c r="C42887" s="7" t="s">
        <v>145741</v>
      </c>
      <c r="D42887" s="7" t="s">
        <v>145742</v>
      </c>
      <c r="E42887" s="8" t="s">
        <v>204</v>
      </c>
      <c r="F42887" s="8">
        <v>1579577</v>
      </c>
      <c r="G42887" s="7" t="s">
        <v>35</v>
      </c>
      <c r="H42887" s="7" t="s">
        <v>24</v>
      </c>
      <c r="I42887" s="9" t="s">
        <v>25</v>
      </c>
      <c r="J42887" s="17" t="s">
        <v>26</v>
      </c>
      <c r="K42887" s="10" t="s">
        <v>27</v>
      </c>
      <c r="L42887" s="7">
        <v>1</v>
      </c>
      <c r="M42887" s="11">
        <v>40909</v>
      </c>
      <c r="N42887" s="7" t="s">
        <v>111</v>
      </c>
      <c r="O42887" s="7" t="s">
        <v>112</v>
      </c>
      <c r="P42887" s="10">
        <v>2012</v>
      </c>
      <c r="Q42887" s="12">
        <v>41743</v>
      </c>
      <c r="R42887" s="12">
        <v>41743</v>
      </c>
    </row>
    <row r="42888" spans="1:18" x14ac:dyDescent="0.25">
      <c r="A42888" s="7" t="s">
        <v>145743</v>
      </c>
      <c r="B42888" s="7" t="s">
        <v>145744</v>
      </c>
      <c r="C42888" s="7" t="s">
        <v>145745</v>
      </c>
      <c r="D42888" s="7" t="s">
        <v>145746</v>
      </c>
      <c r="E42888" s="8" t="s">
        <v>23280</v>
      </c>
      <c r="F42888" s="8">
        <v>0</v>
      </c>
      <c r="G42888" s="7" t="s">
        <v>35</v>
      </c>
      <c r="H42888" s="7" t="s">
        <v>4091</v>
      </c>
      <c r="I42888" s="9"/>
      <c r="J42888" s="17" t="s">
        <v>10899</v>
      </c>
      <c r="K42888" s="10" t="s">
        <v>10899</v>
      </c>
      <c r="L42888" s="7">
        <v>1</v>
      </c>
      <c r="M42888" s="11">
        <v>41067</v>
      </c>
      <c r="N42888" s="7" t="s">
        <v>28</v>
      </c>
      <c r="O42888" s="7" t="s">
        <v>29</v>
      </c>
      <c r="P42888" s="10">
        <v>2012</v>
      </c>
      <c r="Q42888" s="12">
        <v>41067</v>
      </c>
      <c r="R42888" s="12">
        <v>41067</v>
      </c>
    </row>
    <row r="42889" spans="1:18" x14ac:dyDescent="0.25">
      <c r="A42889" s="7" t="s">
        <v>145747</v>
      </c>
      <c r="B42889" s="7" t="s">
        <v>145748</v>
      </c>
      <c r="C42889" s="7" t="s">
        <v>145749</v>
      </c>
      <c r="D42889" s="7" t="s">
        <v>365</v>
      </c>
      <c r="E42889" s="8" t="s">
        <v>366</v>
      </c>
      <c r="F42889" s="8">
        <v>75000</v>
      </c>
      <c r="G42889" s="7" t="s">
        <v>35</v>
      </c>
      <c r="H42889" s="7" t="s">
        <v>24</v>
      </c>
      <c r="I42889" s="9" t="s">
        <v>70</v>
      </c>
      <c r="J42889" s="17" t="s">
        <v>706</v>
      </c>
      <c r="K42889" s="10" t="s">
        <v>707</v>
      </c>
      <c r="L42889" s="7">
        <v>1</v>
      </c>
      <c r="M42889" s="11">
        <v>40179</v>
      </c>
      <c r="N42889" s="7" t="s">
        <v>96</v>
      </c>
      <c r="O42889" s="7" t="s">
        <v>97</v>
      </c>
      <c r="P42889" s="10">
        <v>2010</v>
      </c>
      <c r="Q42889" s="12">
        <v>40975</v>
      </c>
      <c r="R42889" s="12">
        <v>40975</v>
      </c>
    </row>
    <row r="42890" spans="1:18" x14ac:dyDescent="0.25">
      <c r="A42890" s="7" t="s">
        <v>145750</v>
      </c>
      <c r="B42890" s="7" t="s">
        <v>145751</v>
      </c>
      <c r="C42890" s="7" t="s">
        <v>145752</v>
      </c>
      <c r="D42890" s="7" t="s">
        <v>3330</v>
      </c>
      <c r="E42890" s="8" t="s">
        <v>22</v>
      </c>
      <c r="F42890" s="8">
        <v>0</v>
      </c>
      <c r="G42890" s="7" t="s">
        <v>35</v>
      </c>
      <c r="H42890" s="7" t="s">
        <v>24</v>
      </c>
      <c r="I42890" s="9" t="s">
        <v>25</v>
      </c>
      <c r="J42890" s="17" t="s">
        <v>26</v>
      </c>
      <c r="K42890" s="10" t="s">
        <v>27</v>
      </c>
      <c r="L42890" s="7">
        <v>1</v>
      </c>
      <c r="M42890" s="11">
        <v>41607</v>
      </c>
      <c r="N42890" s="7" t="s">
        <v>4114</v>
      </c>
      <c r="O42890" s="7" t="s">
        <v>140</v>
      </c>
      <c r="P42890" s="10">
        <v>2013</v>
      </c>
      <c r="Q42890" s="12">
        <v>41713</v>
      </c>
      <c r="R42890" s="12">
        <v>41713</v>
      </c>
    </row>
    <row r="42891" spans="1:18" x14ac:dyDescent="0.25">
      <c r="A42891" s="7" t="s">
        <v>145753</v>
      </c>
      <c r="B42891" s="7" t="s">
        <v>145754</v>
      </c>
      <c r="C42891" s="7" t="s">
        <v>117523</v>
      </c>
      <c r="F42891" s="8">
        <v>0</v>
      </c>
      <c r="I42891" s="9"/>
      <c r="L42891" s="7">
        <v>1</v>
      </c>
      <c r="Q42891" s="12">
        <v>41649</v>
      </c>
      <c r="R42891" s="12">
        <v>41649</v>
      </c>
    </row>
    <row r="42892" spans="1:18" x14ac:dyDescent="0.25">
      <c r="A42892" s="7" t="s">
        <v>145755</v>
      </c>
      <c r="B42892" s="7" t="s">
        <v>145756</v>
      </c>
      <c r="C42892" s="7" t="s">
        <v>145757</v>
      </c>
      <c r="D42892" s="7" t="s">
        <v>145758</v>
      </c>
      <c r="E42892" s="8" t="s">
        <v>533</v>
      </c>
      <c r="F42892" s="8">
        <v>30388</v>
      </c>
      <c r="G42892" s="7" t="s">
        <v>35</v>
      </c>
      <c r="H42892" s="7" t="s">
        <v>749</v>
      </c>
      <c r="I42892" s="9"/>
      <c r="J42892" s="17" t="s">
        <v>1359</v>
      </c>
      <c r="K42892" s="10" t="s">
        <v>1359</v>
      </c>
      <c r="L42892" s="7">
        <v>2</v>
      </c>
      <c r="M42892" s="11">
        <v>41365</v>
      </c>
      <c r="N42892" s="7" t="s">
        <v>411</v>
      </c>
      <c r="O42892" s="7" t="s">
        <v>412</v>
      </c>
      <c r="P42892" s="10">
        <v>2013</v>
      </c>
      <c r="Q42892" s="12">
        <v>41365</v>
      </c>
      <c r="R42892" s="12">
        <v>41378</v>
      </c>
    </row>
    <row r="42893" spans="1:18" x14ac:dyDescent="0.25">
      <c r="A42893" s="7" t="s">
        <v>145759</v>
      </c>
      <c r="B42893" s="7" t="s">
        <v>145760</v>
      </c>
      <c r="C42893" s="7" t="s">
        <v>145761</v>
      </c>
      <c r="D42893" s="7" t="s">
        <v>145762</v>
      </c>
      <c r="E42893" s="8" t="s">
        <v>1269</v>
      </c>
      <c r="F42893" s="8">
        <v>215000</v>
      </c>
      <c r="G42893" s="7" t="s">
        <v>35</v>
      </c>
      <c r="H42893" s="7" t="s">
        <v>24</v>
      </c>
      <c r="I42893" s="9" t="s">
        <v>36</v>
      </c>
      <c r="J42893" s="17" t="s">
        <v>181</v>
      </c>
      <c r="K42893" s="10" t="s">
        <v>182</v>
      </c>
      <c r="L42893" s="7">
        <v>3</v>
      </c>
      <c r="M42893" s="11">
        <v>40544</v>
      </c>
      <c r="N42893" s="7" t="s">
        <v>537</v>
      </c>
      <c r="O42893" s="7" t="s">
        <v>505</v>
      </c>
      <c r="P42893" s="10">
        <v>2011</v>
      </c>
      <c r="Q42893" s="12">
        <v>40787</v>
      </c>
      <c r="R42893" s="12">
        <v>40949</v>
      </c>
    </row>
    <row r="42894" spans="1:18" x14ac:dyDescent="0.25">
      <c r="A42894" s="7" t="s">
        <v>145763</v>
      </c>
      <c r="B42894" s="7" t="s">
        <v>145764</v>
      </c>
      <c r="C42894" s="7" t="s">
        <v>145765</v>
      </c>
      <c r="D42894" s="7" t="s">
        <v>145766</v>
      </c>
      <c r="E42894" s="8" t="s">
        <v>211</v>
      </c>
      <c r="F42894" s="8">
        <v>1500000</v>
      </c>
      <c r="G42894" s="7" t="s">
        <v>80</v>
      </c>
      <c r="H42894" s="7" t="s">
        <v>24</v>
      </c>
      <c r="I42894" s="9" t="s">
        <v>782</v>
      </c>
      <c r="J42894" s="17" t="s">
        <v>783</v>
      </c>
      <c r="K42894" s="10" t="s">
        <v>2301</v>
      </c>
      <c r="L42894" s="7">
        <v>2</v>
      </c>
      <c r="M42894" s="11">
        <v>39083</v>
      </c>
      <c r="N42894" s="7" t="s">
        <v>88</v>
      </c>
      <c r="O42894" s="7" t="s">
        <v>89</v>
      </c>
      <c r="P42894" s="10">
        <v>2007</v>
      </c>
      <c r="Q42894" s="12">
        <v>39083</v>
      </c>
      <c r="R42894" s="12">
        <v>39600</v>
      </c>
    </row>
    <row r="42895" spans="1:18" x14ac:dyDescent="0.25">
      <c r="A42895" s="7" t="s">
        <v>145767</v>
      </c>
      <c r="B42895" s="7" t="s">
        <v>145768</v>
      </c>
      <c r="C42895" s="7" t="s">
        <v>145769</v>
      </c>
      <c r="D42895" s="7" t="s">
        <v>68</v>
      </c>
      <c r="E42895" s="8" t="s">
        <v>69</v>
      </c>
      <c r="F42895" s="8">
        <v>100000</v>
      </c>
      <c r="G42895" s="7" t="s">
        <v>35</v>
      </c>
      <c r="H42895" s="7" t="s">
        <v>24</v>
      </c>
      <c r="I42895" s="9" t="s">
        <v>70</v>
      </c>
      <c r="J42895" s="17" t="s">
        <v>138</v>
      </c>
      <c r="K42895" s="10" t="s">
        <v>138</v>
      </c>
      <c r="L42895" s="7">
        <v>1</v>
      </c>
      <c r="Q42895" s="12">
        <v>41290</v>
      </c>
      <c r="R42895" s="12">
        <v>41290</v>
      </c>
    </row>
    <row r="42896" spans="1:18" x14ac:dyDescent="0.25">
      <c r="A42896" s="7" t="s">
        <v>145770</v>
      </c>
      <c r="B42896" s="7" t="s">
        <v>145771</v>
      </c>
      <c r="C42896" s="7" t="s">
        <v>145772</v>
      </c>
      <c r="D42896" s="7" t="s">
        <v>68</v>
      </c>
      <c r="E42896" s="8" t="s">
        <v>69</v>
      </c>
      <c r="F42896" s="8">
        <v>500000</v>
      </c>
      <c r="G42896" s="7" t="s">
        <v>35</v>
      </c>
      <c r="H42896" s="7" t="s">
        <v>24</v>
      </c>
      <c r="I42896" s="9" t="s">
        <v>1043</v>
      </c>
      <c r="J42896" s="17" t="s">
        <v>1044</v>
      </c>
      <c r="K42896" s="10" t="s">
        <v>7316</v>
      </c>
      <c r="L42896" s="7">
        <v>1</v>
      </c>
      <c r="M42896" s="11">
        <v>37529</v>
      </c>
      <c r="N42896" s="7" t="s">
        <v>11213</v>
      </c>
      <c r="O42896" s="7" t="s">
        <v>10269</v>
      </c>
      <c r="P42896" s="10">
        <v>2002</v>
      </c>
      <c r="Q42896" s="12">
        <v>37496</v>
      </c>
      <c r="R42896" s="12">
        <v>37496</v>
      </c>
    </row>
    <row r="42897" spans="1:18" x14ac:dyDescent="0.25">
      <c r="A42897" s="7" t="s">
        <v>145773</v>
      </c>
      <c r="B42897" s="7" t="s">
        <v>145774</v>
      </c>
      <c r="C42897" s="7" t="s">
        <v>145775</v>
      </c>
      <c r="F42897" s="8">
        <v>500000</v>
      </c>
      <c r="G42897" s="7" t="s">
        <v>35</v>
      </c>
      <c r="H42897" s="7" t="s">
        <v>24</v>
      </c>
      <c r="I42897" s="9" t="s">
        <v>947</v>
      </c>
      <c r="J42897" s="17" t="s">
        <v>948</v>
      </c>
      <c r="K42897" s="10" t="s">
        <v>948</v>
      </c>
      <c r="L42897" s="7">
        <v>1</v>
      </c>
      <c r="M42897" s="11">
        <v>40179</v>
      </c>
      <c r="N42897" s="7" t="s">
        <v>96</v>
      </c>
      <c r="O42897" s="7" t="s">
        <v>97</v>
      </c>
      <c r="P42897" s="10">
        <v>2010</v>
      </c>
      <c r="Q42897" s="12">
        <v>41138</v>
      </c>
      <c r="R42897" s="12">
        <v>41138</v>
      </c>
    </row>
    <row r="42898" spans="1:18" x14ac:dyDescent="0.25">
      <c r="A42898" s="7" t="s">
        <v>145776</v>
      </c>
      <c r="B42898" s="7" t="s">
        <v>145777</v>
      </c>
      <c r="C42898" s="7" t="s">
        <v>145778</v>
      </c>
      <c r="D42898" s="7" t="s">
        <v>145779</v>
      </c>
      <c r="E42898" s="8" t="s">
        <v>10202</v>
      </c>
      <c r="F42898" s="8">
        <v>490000</v>
      </c>
      <c r="G42898" s="7" t="s">
        <v>35</v>
      </c>
      <c r="H42898" s="7" t="s">
        <v>477</v>
      </c>
      <c r="I42898" s="9"/>
      <c r="J42898" s="17" t="s">
        <v>478</v>
      </c>
      <c r="K42898" s="10" t="s">
        <v>478</v>
      </c>
      <c r="L42898" s="7">
        <v>1</v>
      </c>
      <c r="M42898" s="11">
        <v>40546</v>
      </c>
      <c r="N42898" s="7" t="s">
        <v>537</v>
      </c>
      <c r="O42898" s="7" t="s">
        <v>505</v>
      </c>
      <c r="P42898" s="10">
        <v>2011</v>
      </c>
      <c r="Q42898" s="12">
        <v>41249</v>
      </c>
      <c r="R42898" s="12">
        <v>41249</v>
      </c>
    </row>
    <row r="42899" spans="1:18" x14ac:dyDescent="0.25">
      <c r="A42899" s="7" t="s">
        <v>145780</v>
      </c>
      <c r="B42899" s="7" t="s">
        <v>145781</v>
      </c>
      <c r="C42899" s="7" t="s">
        <v>145782</v>
      </c>
      <c r="D42899" s="7" t="s">
        <v>86</v>
      </c>
      <c r="E42899" s="8" t="s">
        <v>87</v>
      </c>
      <c r="F42899" s="8">
        <v>260000</v>
      </c>
      <c r="G42899" s="7" t="s">
        <v>35</v>
      </c>
      <c r="H42899" s="7" t="s">
        <v>24</v>
      </c>
      <c r="I42899" s="9" t="s">
        <v>36</v>
      </c>
      <c r="J42899" s="17" t="s">
        <v>181</v>
      </c>
      <c r="K42899" s="10" t="s">
        <v>32562</v>
      </c>
      <c r="L42899" s="7">
        <v>1</v>
      </c>
      <c r="M42899" s="11">
        <v>40148</v>
      </c>
      <c r="N42899" s="7" t="s">
        <v>5389</v>
      </c>
      <c r="O42899" s="7" t="s">
        <v>668</v>
      </c>
      <c r="P42899" s="10">
        <v>2009</v>
      </c>
      <c r="Q42899" s="12">
        <v>40102</v>
      </c>
      <c r="R42899" s="12">
        <v>40102</v>
      </c>
    </row>
    <row r="42900" spans="1:18" x14ac:dyDescent="0.25">
      <c r="A42900" s="7" t="s">
        <v>145783</v>
      </c>
      <c r="B42900" s="7" t="s">
        <v>145784</v>
      </c>
      <c r="C42900" s="7" t="s">
        <v>145785</v>
      </c>
      <c r="D42900" s="7" t="s">
        <v>145786</v>
      </c>
      <c r="E42900" s="8" t="s">
        <v>2067</v>
      </c>
      <c r="F42900" s="8">
        <v>100000</v>
      </c>
      <c r="G42900" s="7" t="s">
        <v>35</v>
      </c>
      <c r="I42900" s="9"/>
      <c r="L42900" s="7">
        <v>1</v>
      </c>
      <c r="M42900" s="11">
        <v>35796</v>
      </c>
      <c r="N42900" s="7" t="s">
        <v>674</v>
      </c>
      <c r="O42900" s="7" t="s">
        <v>675</v>
      </c>
      <c r="P42900" s="10">
        <v>1998</v>
      </c>
      <c r="Q42900" s="12">
        <v>35796</v>
      </c>
      <c r="R42900" s="12">
        <v>35796</v>
      </c>
    </row>
    <row r="42901" spans="1:18" x14ac:dyDescent="0.25">
      <c r="A42901" s="7" t="s">
        <v>145787</v>
      </c>
      <c r="B42901" s="7" t="s">
        <v>145788</v>
      </c>
      <c r="C42901" s="7" t="s">
        <v>145789</v>
      </c>
      <c r="D42901" s="7" t="s">
        <v>145790</v>
      </c>
      <c r="E42901" s="8" t="s">
        <v>1217</v>
      </c>
      <c r="F42901" s="8">
        <v>0</v>
      </c>
      <c r="G42901" s="7" t="s">
        <v>35</v>
      </c>
      <c r="H42901" s="7" t="s">
        <v>24</v>
      </c>
      <c r="I42901" s="9" t="s">
        <v>36</v>
      </c>
      <c r="J42901" s="17" t="s">
        <v>37</v>
      </c>
      <c r="K42901" s="10" t="s">
        <v>37</v>
      </c>
      <c r="L42901" s="7">
        <v>1</v>
      </c>
      <c r="M42901" s="11">
        <v>40909</v>
      </c>
      <c r="N42901" s="7" t="s">
        <v>111</v>
      </c>
      <c r="O42901" s="7" t="s">
        <v>112</v>
      </c>
      <c r="P42901" s="10">
        <v>2012</v>
      </c>
      <c r="Q42901" s="12">
        <v>41173</v>
      </c>
      <c r="R42901" s="12">
        <v>41173</v>
      </c>
    </row>
    <row r="42902" spans="1:18" x14ac:dyDescent="0.25">
      <c r="A42902" s="7" t="s">
        <v>145791</v>
      </c>
      <c r="B42902" s="7" t="s">
        <v>145792</v>
      </c>
      <c r="C42902" s="7" t="s">
        <v>145793</v>
      </c>
      <c r="D42902" s="7" t="s">
        <v>275</v>
      </c>
      <c r="E42902" s="8" t="s">
        <v>276</v>
      </c>
      <c r="F42902" s="8">
        <v>134452</v>
      </c>
      <c r="G42902" s="7" t="s">
        <v>35</v>
      </c>
      <c r="H42902" s="7" t="s">
        <v>24</v>
      </c>
      <c r="I42902" s="9" t="s">
        <v>36</v>
      </c>
      <c r="J42902" s="17" t="s">
        <v>37</v>
      </c>
      <c r="K42902" s="10" t="s">
        <v>4134</v>
      </c>
      <c r="L42902" s="7">
        <v>1</v>
      </c>
      <c r="Q42902" s="12">
        <v>40100</v>
      </c>
      <c r="R42902" s="12">
        <v>40100</v>
      </c>
    </row>
    <row r="42903" spans="1:18" x14ac:dyDescent="0.25">
      <c r="A42903" s="7" t="s">
        <v>145794</v>
      </c>
      <c r="B42903" s="7" t="s">
        <v>145795</v>
      </c>
      <c r="C42903" s="7" t="s">
        <v>145796</v>
      </c>
      <c r="F42903" s="8">
        <v>8963175</v>
      </c>
      <c r="G42903" s="7" t="s">
        <v>23</v>
      </c>
      <c r="H42903" s="7" t="s">
        <v>24</v>
      </c>
      <c r="I42903" s="9" t="s">
        <v>281</v>
      </c>
      <c r="J42903" s="17" t="s">
        <v>9569</v>
      </c>
      <c r="K42903" s="10" t="s">
        <v>17600</v>
      </c>
      <c r="L42903" s="7">
        <v>1</v>
      </c>
      <c r="Q42903" s="12">
        <v>40665</v>
      </c>
      <c r="R42903" s="12">
        <v>40665</v>
      </c>
    </row>
    <row r="42904" spans="1:18" x14ac:dyDescent="0.25">
      <c r="A42904" s="7" t="s">
        <v>145797</v>
      </c>
      <c r="B42904" s="7" t="s">
        <v>145798</v>
      </c>
      <c r="C42904" s="7" t="s">
        <v>145799</v>
      </c>
      <c r="D42904" s="7" t="s">
        <v>106</v>
      </c>
      <c r="E42904" s="8" t="s">
        <v>107</v>
      </c>
      <c r="F42904" s="8">
        <v>2887633</v>
      </c>
      <c r="G42904" s="7" t="s">
        <v>35</v>
      </c>
      <c r="H42904" s="7" t="s">
        <v>24</v>
      </c>
      <c r="I42904" s="9" t="s">
        <v>25</v>
      </c>
      <c r="J42904" s="17" t="s">
        <v>26</v>
      </c>
      <c r="K42904" s="10" t="s">
        <v>27</v>
      </c>
      <c r="L42904" s="7">
        <v>4</v>
      </c>
      <c r="M42904" s="11">
        <v>39083</v>
      </c>
      <c r="N42904" s="7" t="s">
        <v>88</v>
      </c>
      <c r="O42904" s="7" t="s">
        <v>89</v>
      </c>
      <c r="P42904" s="10">
        <v>2007</v>
      </c>
      <c r="Q42904" s="12">
        <v>39611</v>
      </c>
      <c r="R42904" s="12">
        <v>41389</v>
      </c>
    </row>
    <row r="42905" spans="1:18" x14ac:dyDescent="0.25">
      <c r="A42905" s="7" t="s">
        <v>145800</v>
      </c>
      <c r="B42905" s="7" t="s">
        <v>145801</v>
      </c>
      <c r="C42905" s="7" t="s">
        <v>145802</v>
      </c>
      <c r="D42905" s="7" t="s">
        <v>145803</v>
      </c>
      <c r="E42905" s="8" t="s">
        <v>34</v>
      </c>
      <c r="F42905" s="8">
        <v>1562000</v>
      </c>
      <c r="G42905" s="7" t="s">
        <v>35</v>
      </c>
      <c r="H42905" s="7" t="s">
        <v>24</v>
      </c>
      <c r="I42905" s="9" t="s">
        <v>281</v>
      </c>
      <c r="J42905" s="17" t="s">
        <v>282</v>
      </c>
      <c r="K42905" s="10" t="s">
        <v>346</v>
      </c>
      <c r="L42905" s="7">
        <v>5</v>
      </c>
      <c r="M42905" s="11">
        <v>40087</v>
      </c>
      <c r="N42905" s="7" t="s">
        <v>667</v>
      </c>
      <c r="O42905" s="7" t="s">
        <v>668</v>
      </c>
      <c r="P42905" s="10">
        <v>2009</v>
      </c>
      <c r="Q42905" s="12">
        <v>40603</v>
      </c>
      <c r="R42905" s="12">
        <v>41866</v>
      </c>
    </row>
    <row r="42906" spans="1:18" x14ac:dyDescent="0.25">
      <c r="A42906" s="7" t="s">
        <v>145804</v>
      </c>
      <c r="B42906" s="7" t="s">
        <v>145805</v>
      </c>
      <c r="C42906" s="7" t="s">
        <v>145806</v>
      </c>
      <c r="D42906" s="7" t="s">
        <v>145807</v>
      </c>
      <c r="E42906" s="8" t="s">
        <v>25144</v>
      </c>
      <c r="F42906" s="8">
        <v>50000</v>
      </c>
      <c r="G42906" s="7" t="s">
        <v>35</v>
      </c>
      <c r="H42906" s="7" t="s">
        <v>24</v>
      </c>
      <c r="I42906" s="9" t="s">
        <v>60</v>
      </c>
      <c r="J42906" s="17" t="s">
        <v>1368</v>
      </c>
      <c r="K42906" s="10" t="s">
        <v>1368</v>
      </c>
      <c r="L42906" s="7">
        <v>1</v>
      </c>
      <c r="M42906" s="11">
        <v>41275</v>
      </c>
      <c r="N42906" s="7" t="s">
        <v>146</v>
      </c>
      <c r="O42906" s="7" t="s">
        <v>147</v>
      </c>
      <c r="P42906" s="10">
        <v>2013</v>
      </c>
      <c r="Q42906" s="12">
        <v>41805</v>
      </c>
      <c r="R42906" s="12">
        <v>41805</v>
      </c>
    </row>
    <row r="42907" spans="1:18" x14ac:dyDescent="0.25">
      <c r="A42907" s="7" t="s">
        <v>145808</v>
      </c>
      <c r="B42907" s="7" t="s">
        <v>145809</v>
      </c>
      <c r="C42907" s="7" t="s">
        <v>145810</v>
      </c>
      <c r="D42907" s="7" t="s">
        <v>625</v>
      </c>
      <c r="E42907" s="8" t="s">
        <v>323</v>
      </c>
      <c r="F42907" s="8">
        <v>8900000</v>
      </c>
      <c r="G42907" s="7" t="s">
        <v>35</v>
      </c>
      <c r="I42907" s="9"/>
      <c r="L42907" s="7">
        <v>2</v>
      </c>
      <c r="Q42907" s="12">
        <v>40148</v>
      </c>
      <c r="R42907" s="12">
        <v>40603</v>
      </c>
    </row>
    <row r="42908" spans="1:18" x14ac:dyDescent="0.25">
      <c r="A42908" s="7" t="s">
        <v>145811</v>
      </c>
      <c r="B42908" s="7" t="s">
        <v>145812</v>
      </c>
      <c r="C42908" s="7" t="s">
        <v>145813</v>
      </c>
      <c r="D42908" s="7" t="s">
        <v>405</v>
      </c>
      <c r="E42908" s="8" t="s">
        <v>34</v>
      </c>
      <c r="F42908" s="8">
        <v>500</v>
      </c>
      <c r="G42908" s="7" t="s">
        <v>35</v>
      </c>
      <c r="H42908" s="7" t="s">
        <v>24</v>
      </c>
      <c r="I42908" s="9" t="s">
        <v>60</v>
      </c>
      <c r="J42908" s="17" t="s">
        <v>1368</v>
      </c>
      <c r="K42908" s="10" t="s">
        <v>1368</v>
      </c>
      <c r="L42908" s="7">
        <v>1</v>
      </c>
      <c r="M42908" s="11">
        <v>39326</v>
      </c>
      <c r="N42908" s="7" t="s">
        <v>642</v>
      </c>
      <c r="O42908" s="7" t="s">
        <v>643</v>
      </c>
      <c r="P42908" s="10">
        <v>2007</v>
      </c>
      <c r="Q42908" s="12">
        <v>41545</v>
      </c>
      <c r="R42908" s="12">
        <v>41545</v>
      </c>
    </row>
    <row r="42909" spans="1:18" x14ac:dyDescent="0.25">
      <c r="A42909" s="7" t="s">
        <v>145814</v>
      </c>
      <c r="B42909" s="7" t="s">
        <v>145815</v>
      </c>
      <c r="F42909" s="8">
        <v>0</v>
      </c>
      <c r="G42909" s="7" t="s">
        <v>35</v>
      </c>
      <c r="H42909" s="7" t="s">
        <v>24</v>
      </c>
      <c r="I42909" s="9" t="s">
        <v>3380</v>
      </c>
      <c r="J42909" s="17" t="s">
        <v>2741</v>
      </c>
      <c r="K42909" s="10" t="s">
        <v>2741</v>
      </c>
      <c r="L42909" s="7">
        <v>1</v>
      </c>
      <c r="M42909" s="11">
        <v>40648</v>
      </c>
      <c r="N42909" s="7" t="s">
        <v>54</v>
      </c>
      <c r="O42909" s="7" t="s">
        <v>55</v>
      </c>
      <c r="P42909" s="10">
        <v>2011</v>
      </c>
      <c r="Q42909" s="12">
        <v>40638</v>
      </c>
      <c r="R42909" s="12">
        <v>40638</v>
      </c>
    </row>
    <row r="42910" spans="1:18" x14ac:dyDescent="0.25">
      <c r="A42910" s="7" t="s">
        <v>145816</v>
      </c>
      <c r="B42910" s="7" t="s">
        <v>145817</v>
      </c>
      <c r="C42910" s="7" t="s">
        <v>145818</v>
      </c>
      <c r="D42910" s="7" t="s">
        <v>210</v>
      </c>
      <c r="E42910" s="8" t="s">
        <v>211</v>
      </c>
      <c r="F42910" s="8">
        <v>88032</v>
      </c>
      <c r="G42910" s="7" t="s">
        <v>35</v>
      </c>
      <c r="H42910" s="7" t="s">
        <v>52</v>
      </c>
      <c r="I42910" s="9"/>
      <c r="J42910" s="17" t="s">
        <v>2320</v>
      </c>
      <c r="K42910" s="10" t="s">
        <v>2320</v>
      </c>
      <c r="L42910" s="7">
        <v>1</v>
      </c>
      <c r="Q42910" s="12">
        <v>41239</v>
      </c>
      <c r="R42910" s="12">
        <v>41239</v>
      </c>
    </row>
    <row r="42911" spans="1:18" x14ac:dyDescent="0.25">
      <c r="A42911" s="7" t="s">
        <v>145819</v>
      </c>
      <c r="B42911" s="7" t="s">
        <v>145820</v>
      </c>
      <c r="C42911" s="7" t="s">
        <v>145821</v>
      </c>
      <c r="D42911" s="7" t="s">
        <v>68</v>
      </c>
      <c r="E42911" s="8" t="s">
        <v>69</v>
      </c>
      <c r="F42911" s="8">
        <v>250000</v>
      </c>
      <c r="G42911" s="7" t="s">
        <v>35</v>
      </c>
      <c r="H42911" s="7" t="s">
        <v>24</v>
      </c>
      <c r="I42911" s="9" t="s">
        <v>93</v>
      </c>
      <c r="J42911" s="17" t="s">
        <v>314</v>
      </c>
      <c r="K42911" s="10" t="s">
        <v>4511</v>
      </c>
      <c r="L42911" s="7">
        <v>1</v>
      </c>
      <c r="M42911" s="11">
        <v>40179</v>
      </c>
      <c r="N42911" s="7" t="s">
        <v>96</v>
      </c>
      <c r="O42911" s="7" t="s">
        <v>97</v>
      </c>
      <c r="P42911" s="10">
        <v>2010</v>
      </c>
      <c r="Q42911" s="12">
        <v>40262</v>
      </c>
      <c r="R42911" s="12">
        <v>40262</v>
      </c>
    </row>
    <row r="42912" spans="1:18" x14ac:dyDescent="0.25">
      <c r="A42912" s="7" t="s">
        <v>145822</v>
      </c>
      <c r="B42912" s="7" t="s">
        <v>145823</v>
      </c>
      <c r="C42912" s="7" t="s">
        <v>145824</v>
      </c>
      <c r="D42912" s="7" t="s">
        <v>78</v>
      </c>
      <c r="E42912" s="8" t="s">
        <v>79</v>
      </c>
      <c r="F42912" s="8">
        <v>22500000</v>
      </c>
      <c r="G42912" s="7" t="s">
        <v>35</v>
      </c>
      <c r="H42912" s="7" t="s">
        <v>24</v>
      </c>
      <c r="I42912" s="9" t="s">
        <v>36</v>
      </c>
      <c r="J42912" s="17" t="s">
        <v>3849</v>
      </c>
      <c r="K42912" s="10" t="s">
        <v>33754</v>
      </c>
      <c r="L42912" s="7">
        <v>3</v>
      </c>
      <c r="M42912" s="11">
        <v>40087</v>
      </c>
      <c r="N42912" s="7" t="s">
        <v>667</v>
      </c>
      <c r="O42912" s="7" t="s">
        <v>668</v>
      </c>
      <c r="P42912" s="10">
        <v>2009</v>
      </c>
      <c r="Q42912" s="12">
        <v>40260</v>
      </c>
      <c r="R42912" s="12">
        <v>41695</v>
      </c>
    </row>
    <row r="42913" spans="1:18" x14ac:dyDescent="0.25">
      <c r="A42913" s="7" t="s">
        <v>145825</v>
      </c>
      <c r="B42913" s="7" t="s">
        <v>145826</v>
      </c>
      <c r="C42913" s="7" t="s">
        <v>145827</v>
      </c>
      <c r="D42913" s="7" t="s">
        <v>122</v>
      </c>
      <c r="E42913" s="8" t="s">
        <v>123</v>
      </c>
      <c r="F42913" s="8">
        <v>30305028</v>
      </c>
      <c r="G42913" s="7" t="s">
        <v>35</v>
      </c>
      <c r="H42913" s="7" t="s">
        <v>52</v>
      </c>
      <c r="I42913" s="9"/>
      <c r="J42913" s="17" t="s">
        <v>102707</v>
      </c>
      <c r="K42913" s="10" t="s">
        <v>102707</v>
      </c>
      <c r="L42913" s="7">
        <v>1</v>
      </c>
      <c r="Q42913" s="12">
        <v>41556</v>
      </c>
      <c r="R42913" s="12">
        <v>41556</v>
      </c>
    </row>
    <row r="42914" spans="1:18" x14ac:dyDescent="0.25">
      <c r="A42914" s="7" t="s">
        <v>145828</v>
      </c>
      <c r="B42914" s="7" t="s">
        <v>145829</v>
      </c>
      <c r="C42914" s="7" t="s">
        <v>145830</v>
      </c>
      <c r="D42914" s="7" t="s">
        <v>106</v>
      </c>
      <c r="E42914" s="8" t="s">
        <v>107</v>
      </c>
      <c r="F42914" s="8">
        <v>0</v>
      </c>
      <c r="G42914" s="7" t="s">
        <v>35</v>
      </c>
      <c r="H42914" s="7" t="s">
        <v>24</v>
      </c>
      <c r="I42914" s="9" t="s">
        <v>36</v>
      </c>
      <c r="J42914" s="17" t="s">
        <v>37</v>
      </c>
      <c r="K42914" s="10" t="s">
        <v>4719</v>
      </c>
      <c r="L42914" s="7">
        <v>1</v>
      </c>
      <c r="M42914" s="11">
        <v>40402</v>
      </c>
      <c r="N42914" s="7" t="s">
        <v>751</v>
      </c>
      <c r="O42914" s="7" t="s">
        <v>184</v>
      </c>
      <c r="P42914" s="10">
        <v>2010</v>
      </c>
      <c r="Q42914" s="12">
        <v>41658</v>
      </c>
      <c r="R42914" s="12">
        <v>41658</v>
      </c>
    </row>
    <row r="42915" spans="1:18" x14ac:dyDescent="0.25">
      <c r="A42915" s="7" t="s">
        <v>145831</v>
      </c>
      <c r="B42915" s="7" t="s">
        <v>145832</v>
      </c>
      <c r="C42915" s="7" t="s">
        <v>145833</v>
      </c>
      <c r="D42915" s="7" t="s">
        <v>3330</v>
      </c>
      <c r="E42915" s="8" t="s">
        <v>22</v>
      </c>
      <c r="F42915" s="8">
        <v>0</v>
      </c>
      <c r="G42915" s="7" t="s">
        <v>35</v>
      </c>
      <c r="H42915" s="7" t="s">
        <v>24</v>
      </c>
      <c r="I42915" s="9" t="s">
        <v>60</v>
      </c>
      <c r="J42915" s="17" t="s">
        <v>61</v>
      </c>
      <c r="K42915" s="10" t="s">
        <v>9677</v>
      </c>
      <c r="L42915" s="7">
        <v>1</v>
      </c>
      <c r="M42915" s="11">
        <v>40634</v>
      </c>
      <c r="N42915" s="7" t="s">
        <v>54</v>
      </c>
      <c r="O42915" s="7" t="s">
        <v>55</v>
      </c>
      <c r="P42915" s="10">
        <v>2011</v>
      </c>
      <c r="Q42915" s="12">
        <v>40974</v>
      </c>
      <c r="R42915" s="12">
        <v>40974</v>
      </c>
    </row>
    <row r="42916" spans="1:18" x14ac:dyDescent="0.25">
      <c r="A42916" s="7" t="s">
        <v>145834</v>
      </c>
      <c r="B42916" s="7" t="s">
        <v>145835</v>
      </c>
      <c r="C42916" s="7" t="s">
        <v>145836</v>
      </c>
      <c r="D42916" s="7" t="s">
        <v>144</v>
      </c>
      <c r="E42916" s="8" t="s">
        <v>145</v>
      </c>
      <c r="F42916" s="8">
        <v>300000</v>
      </c>
      <c r="G42916" s="7" t="s">
        <v>35</v>
      </c>
      <c r="H42916" s="7" t="s">
        <v>24</v>
      </c>
      <c r="I42916" s="9" t="s">
        <v>502</v>
      </c>
      <c r="J42916" s="17" t="s">
        <v>3990</v>
      </c>
      <c r="K42916" s="10" t="s">
        <v>1937</v>
      </c>
      <c r="L42916" s="7">
        <v>1</v>
      </c>
      <c r="M42916" s="11">
        <v>41640</v>
      </c>
      <c r="N42916" s="7" t="s">
        <v>63</v>
      </c>
      <c r="O42916" s="7" t="s">
        <v>64</v>
      </c>
      <c r="P42916" s="10">
        <v>2014</v>
      </c>
      <c r="Q42916" s="12">
        <v>41436</v>
      </c>
      <c r="R42916" s="12">
        <v>41436</v>
      </c>
    </row>
    <row r="42917" spans="1:18" x14ac:dyDescent="0.25">
      <c r="A42917" s="7" t="s">
        <v>145837</v>
      </c>
      <c r="B42917" s="7" t="s">
        <v>145838</v>
      </c>
      <c r="C42917" s="7" t="s">
        <v>145839</v>
      </c>
      <c r="D42917" s="7" t="s">
        <v>145840</v>
      </c>
      <c r="E42917" s="8" t="s">
        <v>1744</v>
      </c>
      <c r="F42917" s="8">
        <v>1500000</v>
      </c>
      <c r="G42917" s="7" t="s">
        <v>35</v>
      </c>
      <c r="H42917" s="7" t="s">
        <v>24</v>
      </c>
      <c r="I42917" s="9" t="s">
        <v>60</v>
      </c>
      <c r="J42917" s="17" t="s">
        <v>563</v>
      </c>
      <c r="K42917" s="10" t="s">
        <v>563</v>
      </c>
      <c r="L42917" s="7">
        <v>1</v>
      </c>
      <c r="Q42917" s="12">
        <v>41872</v>
      </c>
      <c r="R42917" s="12">
        <v>41872</v>
      </c>
    </row>
    <row r="42918" spans="1:18" x14ac:dyDescent="0.25">
      <c r="A42918" s="7" t="s">
        <v>145841</v>
      </c>
      <c r="B42918" s="7" t="s">
        <v>145842</v>
      </c>
      <c r="C42918" s="7" t="s">
        <v>145843</v>
      </c>
      <c r="F42918" s="8">
        <v>0</v>
      </c>
      <c r="G42918" s="7" t="s">
        <v>35</v>
      </c>
      <c r="I42918" s="9"/>
      <c r="L42918" s="7">
        <v>1</v>
      </c>
      <c r="Q42918" s="12" t="s">
        <v>145844</v>
      </c>
      <c r="R42918" s="12" t="s">
        <v>145844</v>
      </c>
    </row>
    <row r="42919" spans="1:18" x14ac:dyDescent="0.25">
      <c r="A42919" s="7" t="s">
        <v>145845</v>
      </c>
      <c r="B42919" s="7" t="s">
        <v>145846</v>
      </c>
      <c r="C42919" s="7" t="s">
        <v>145847</v>
      </c>
      <c r="D42919" s="7" t="s">
        <v>145848</v>
      </c>
      <c r="E42919" s="8" t="s">
        <v>160</v>
      </c>
      <c r="F42919" s="8">
        <v>550000</v>
      </c>
      <c r="G42919" s="7" t="s">
        <v>35</v>
      </c>
      <c r="H42919" s="7" t="s">
        <v>24</v>
      </c>
      <c r="I42919" s="9" t="s">
        <v>36</v>
      </c>
      <c r="J42919" s="17" t="s">
        <v>1162</v>
      </c>
      <c r="K42919" s="10" t="s">
        <v>6013</v>
      </c>
      <c r="L42919" s="7">
        <v>1</v>
      </c>
      <c r="M42919" s="11">
        <v>41297</v>
      </c>
      <c r="N42919" s="7" t="s">
        <v>146</v>
      </c>
      <c r="O42919" s="7" t="s">
        <v>147</v>
      </c>
      <c r="P42919" s="10">
        <v>2013</v>
      </c>
      <c r="Q42919" s="12">
        <v>41885</v>
      </c>
      <c r="R42919" s="12">
        <v>41885</v>
      </c>
    </row>
    <row r="42920" spans="1:18" x14ac:dyDescent="0.25">
      <c r="A42920" s="7" t="s">
        <v>145849</v>
      </c>
      <c r="B42920" s="7" t="s">
        <v>145850</v>
      </c>
      <c r="C42920" s="7" t="s">
        <v>145851</v>
      </c>
      <c r="D42920" s="7" t="s">
        <v>737</v>
      </c>
      <c r="E42920" s="8" t="s">
        <v>738</v>
      </c>
      <c r="F42920" s="8">
        <v>9100</v>
      </c>
      <c r="G42920" s="7" t="s">
        <v>35</v>
      </c>
      <c r="H42920" s="7" t="s">
        <v>24</v>
      </c>
      <c r="I42920" s="9" t="s">
        <v>36</v>
      </c>
      <c r="J42920" s="17" t="s">
        <v>2238</v>
      </c>
      <c r="K42920" s="10" t="s">
        <v>2239</v>
      </c>
      <c r="L42920" s="7">
        <v>1</v>
      </c>
      <c r="M42920" s="11">
        <v>41730</v>
      </c>
      <c r="N42920" s="7" t="s">
        <v>4368</v>
      </c>
      <c r="O42920" s="7" t="s">
        <v>1151</v>
      </c>
      <c r="P42920" s="10">
        <v>2014</v>
      </c>
      <c r="Q42920" s="12">
        <v>41715</v>
      </c>
      <c r="R42920" s="12">
        <v>41715</v>
      </c>
    </row>
    <row r="42921" spans="1:18" x14ac:dyDescent="0.25">
      <c r="A42921" s="7" t="s">
        <v>145852</v>
      </c>
      <c r="B42921" s="7" t="s">
        <v>145853</v>
      </c>
      <c r="C42921" s="7" t="s">
        <v>145854</v>
      </c>
      <c r="D42921" s="7" t="s">
        <v>737</v>
      </c>
      <c r="E42921" s="8" t="s">
        <v>738</v>
      </c>
      <c r="F42921" s="8">
        <v>9100</v>
      </c>
      <c r="G42921" s="7" t="s">
        <v>35</v>
      </c>
      <c r="H42921" s="7" t="s">
        <v>24</v>
      </c>
      <c r="I42921" s="9" t="s">
        <v>36</v>
      </c>
      <c r="J42921" s="17" t="s">
        <v>2238</v>
      </c>
      <c r="K42921" s="10" t="s">
        <v>2239</v>
      </c>
      <c r="L42921" s="7">
        <v>1</v>
      </c>
      <c r="M42921" s="11">
        <v>41730</v>
      </c>
      <c r="N42921" s="7" t="s">
        <v>4368</v>
      </c>
      <c r="O42921" s="7" t="s">
        <v>1151</v>
      </c>
      <c r="P42921" s="10">
        <v>2014</v>
      </c>
      <c r="Q42921" s="12">
        <v>41715</v>
      </c>
      <c r="R42921" s="12">
        <v>41715</v>
      </c>
    </row>
    <row r="42922" spans="1:18" x14ac:dyDescent="0.25">
      <c r="A42922" s="7" t="s">
        <v>145855</v>
      </c>
      <c r="B42922" s="7" t="s">
        <v>145856</v>
      </c>
      <c r="C42922" s="7" t="s">
        <v>145857</v>
      </c>
      <c r="D42922" s="7" t="s">
        <v>60303</v>
      </c>
      <c r="E42922" s="8" t="s">
        <v>107</v>
      </c>
      <c r="F42922" s="8">
        <v>0</v>
      </c>
      <c r="G42922" s="7" t="s">
        <v>35</v>
      </c>
      <c r="H42922" s="7" t="s">
        <v>24</v>
      </c>
      <c r="I42922" s="9" t="s">
        <v>36</v>
      </c>
      <c r="J42922" s="17" t="s">
        <v>181</v>
      </c>
      <c r="K42922" s="10" t="s">
        <v>182</v>
      </c>
      <c r="L42922" s="7">
        <v>1</v>
      </c>
      <c r="Q42922" s="12">
        <v>41491</v>
      </c>
      <c r="R42922" s="12">
        <v>41491</v>
      </c>
    </row>
    <row r="42923" spans="1:18" x14ac:dyDescent="0.25">
      <c r="A42923" s="7" t="s">
        <v>145858</v>
      </c>
      <c r="B42923" s="7" t="s">
        <v>145859</v>
      </c>
      <c r="D42923" s="7" t="s">
        <v>210</v>
      </c>
      <c r="E42923" s="8" t="s">
        <v>211</v>
      </c>
      <c r="F42923" s="8">
        <v>2500000</v>
      </c>
      <c r="G42923" s="7" t="s">
        <v>35</v>
      </c>
      <c r="H42923" s="7" t="s">
        <v>24</v>
      </c>
      <c r="I42923" s="9" t="s">
        <v>1043</v>
      </c>
      <c r="J42923" s="17" t="s">
        <v>1044</v>
      </c>
      <c r="K42923" s="10" t="s">
        <v>18090</v>
      </c>
      <c r="L42923" s="7">
        <v>1</v>
      </c>
      <c r="M42923" s="11">
        <v>41933</v>
      </c>
      <c r="N42923" s="7" t="s">
        <v>8162</v>
      </c>
      <c r="O42923" s="7" t="s">
        <v>8163</v>
      </c>
      <c r="P42923" s="10">
        <v>2014</v>
      </c>
      <c r="Q42923" s="12">
        <v>41932</v>
      </c>
      <c r="R42923" s="12">
        <v>41932</v>
      </c>
    </row>
    <row r="42924" spans="1:18" x14ac:dyDescent="0.25">
      <c r="A42924" s="7" t="s">
        <v>145860</v>
      </c>
      <c r="B42924" s="7" t="s">
        <v>145861</v>
      </c>
      <c r="C42924" s="7" t="s">
        <v>145862</v>
      </c>
      <c r="D42924" s="7" t="s">
        <v>3411</v>
      </c>
      <c r="E42924" s="8" t="s">
        <v>79</v>
      </c>
      <c r="F42924" s="8">
        <v>250000</v>
      </c>
      <c r="H42924" s="7" t="s">
        <v>376</v>
      </c>
      <c r="I42924" s="9"/>
      <c r="J42924" s="17" t="s">
        <v>377</v>
      </c>
      <c r="K42924" s="10" t="s">
        <v>377</v>
      </c>
      <c r="L42924" s="7">
        <v>1</v>
      </c>
      <c r="M42924" s="11">
        <v>41456</v>
      </c>
      <c r="N42924" s="7" t="s">
        <v>257</v>
      </c>
      <c r="O42924" s="7" t="s">
        <v>258</v>
      </c>
      <c r="P42924" s="10">
        <v>2013</v>
      </c>
      <c r="Q42924" s="12">
        <v>41456</v>
      </c>
      <c r="R42924" s="12">
        <v>41456</v>
      </c>
    </row>
    <row r="42925" spans="1:18" x14ac:dyDescent="0.25">
      <c r="A42925" s="7" t="s">
        <v>145863</v>
      </c>
      <c r="B42925" s="7" t="s">
        <v>145864</v>
      </c>
      <c r="D42925" s="7" t="s">
        <v>433</v>
      </c>
      <c r="E42925" s="8" t="s">
        <v>434</v>
      </c>
      <c r="F42925" s="8">
        <v>30000</v>
      </c>
      <c r="G42925" s="7" t="s">
        <v>35</v>
      </c>
      <c r="H42925" s="7" t="s">
        <v>454</v>
      </c>
      <c r="I42925" s="9"/>
      <c r="J42925" s="17" t="s">
        <v>455</v>
      </c>
      <c r="K42925" s="10" t="s">
        <v>455</v>
      </c>
      <c r="L42925" s="7">
        <v>1</v>
      </c>
      <c r="M42925" s="11">
        <v>40318</v>
      </c>
      <c r="N42925" s="7" t="s">
        <v>1341</v>
      </c>
      <c r="O42925" s="7" t="s">
        <v>1110</v>
      </c>
      <c r="P42925" s="10">
        <v>2010</v>
      </c>
      <c r="Q42925" s="12">
        <v>41815</v>
      </c>
      <c r="R42925" s="12">
        <v>41815</v>
      </c>
    </row>
    <row r="42926" spans="1:18" x14ac:dyDescent="0.25">
      <c r="A42926" s="7" t="s">
        <v>145865</v>
      </c>
      <c r="B42926" s="7" t="s">
        <v>145866</v>
      </c>
      <c r="C42926" s="7" t="s">
        <v>145867</v>
      </c>
      <c r="D42926" s="7" t="s">
        <v>136</v>
      </c>
      <c r="E42926" s="8" t="s">
        <v>137</v>
      </c>
      <c r="F42926" s="8">
        <v>24000000</v>
      </c>
      <c r="G42926" s="7" t="s">
        <v>35</v>
      </c>
      <c r="H42926" s="7" t="s">
        <v>469</v>
      </c>
      <c r="I42926" s="9"/>
      <c r="J42926" s="17" t="s">
        <v>2274</v>
      </c>
      <c r="K42926" s="10" t="s">
        <v>2274</v>
      </c>
      <c r="L42926" s="7">
        <v>1</v>
      </c>
      <c r="Q42926" s="12">
        <v>41547</v>
      </c>
      <c r="R42926" s="12">
        <v>41547</v>
      </c>
    </row>
    <row r="42927" spans="1:18" x14ac:dyDescent="0.25">
      <c r="A42927" s="7" t="s">
        <v>145868</v>
      </c>
      <c r="B42927" s="7" t="s">
        <v>145869</v>
      </c>
      <c r="C42927" s="7" t="s">
        <v>145870</v>
      </c>
      <c r="D42927" s="7" t="s">
        <v>144</v>
      </c>
      <c r="E42927" s="8" t="s">
        <v>145</v>
      </c>
      <c r="F42927" s="8">
        <v>6000000</v>
      </c>
      <c r="G42927" s="7" t="s">
        <v>35</v>
      </c>
      <c r="H42927" s="7" t="s">
        <v>24</v>
      </c>
      <c r="I42927" s="9" t="s">
        <v>1289</v>
      </c>
      <c r="J42927" s="17" t="s">
        <v>1290</v>
      </c>
      <c r="K42927" s="10" t="s">
        <v>18079</v>
      </c>
      <c r="L42927" s="7">
        <v>1</v>
      </c>
      <c r="M42927" s="11">
        <v>22828</v>
      </c>
      <c r="N42927" s="7" t="s">
        <v>145871</v>
      </c>
      <c r="O42927" s="7" t="s">
        <v>145872</v>
      </c>
      <c r="P42927" s="10">
        <v>1962</v>
      </c>
      <c r="Q42927" s="12">
        <v>41626</v>
      </c>
      <c r="R42927" s="12">
        <v>41626</v>
      </c>
    </row>
    <row r="42928" spans="1:18" x14ac:dyDescent="0.25">
      <c r="A42928" s="7" t="s">
        <v>145873</v>
      </c>
      <c r="B42928" s="7" t="s">
        <v>145874</v>
      </c>
      <c r="D42928" s="7" t="s">
        <v>78</v>
      </c>
      <c r="E42928" s="8" t="s">
        <v>79</v>
      </c>
      <c r="F42928" s="8">
        <v>0</v>
      </c>
      <c r="G42928" s="7" t="s">
        <v>35</v>
      </c>
      <c r="H42928" s="7" t="s">
        <v>24</v>
      </c>
      <c r="I42928" s="9" t="s">
        <v>1289</v>
      </c>
      <c r="J42928" s="17" t="s">
        <v>1290</v>
      </c>
      <c r="K42928" s="10" t="s">
        <v>12563</v>
      </c>
      <c r="L42928" s="7">
        <v>1</v>
      </c>
      <c r="M42928" s="11">
        <v>40266</v>
      </c>
      <c r="N42928" s="7" t="s">
        <v>1566</v>
      </c>
      <c r="O42928" s="7" t="s">
        <v>97</v>
      </c>
      <c r="P42928" s="10">
        <v>2010</v>
      </c>
      <c r="Q42928" s="12">
        <v>40367</v>
      </c>
      <c r="R42928" s="12">
        <v>40367</v>
      </c>
    </row>
    <row r="42929" spans="1:18" x14ac:dyDescent="0.25">
      <c r="A42929" s="7" t="s">
        <v>145875</v>
      </c>
      <c r="B42929" s="7" t="s">
        <v>145876</v>
      </c>
      <c r="C42929" s="7" t="s">
        <v>145877</v>
      </c>
      <c r="D42929" s="7" t="s">
        <v>532</v>
      </c>
      <c r="E42929" s="8" t="s">
        <v>533</v>
      </c>
      <c r="F42929" s="8">
        <v>100000</v>
      </c>
      <c r="G42929" s="7" t="s">
        <v>80</v>
      </c>
      <c r="I42929" s="9"/>
      <c r="L42929" s="7">
        <v>1</v>
      </c>
      <c r="M42929" s="11">
        <v>40391</v>
      </c>
      <c r="N42929" s="7" t="s">
        <v>751</v>
      </c>
      <c r="O42929" s="7" t="s">
        <v>184</v>
      </c>
      <c r="P42929" s="10">
        <v>2010</v>
      </c>
      <c r="Q42929" s="12">
        <v>40391</v>
      </c>
      <c r="R42929" s="12">
        <v>40391</v>
      </c>
    </row>
    <row r="42930" spans="1:18" x14ac:dyDescent="0.25">
      <c r="A42930" s="7" t="s">
        <v>145878</v>
      </c>
      <c r="B42930" s="7" t="s">
        <v>145879</v>
      </c>
      <c r="C42930" s="7" t="s">
        <v>145880</v>
      </c>
      <c r="D42930" s="7" t="s">
        <v>106</v>
      </c>
      <c r="E42930" s="8" t="s">
        <v>107</v>
      </c>
      <c r="F42930" s="8">
        <v>27000000</v>
      </c>
      <c r="G42930" s="7" t="s">
        <v>35</v>
      </c>
      <c r="H42930" s="7" t="s">
        <v>24</v>
      </c>
      <c r="I42930" s="9" t="s">
        <v>36</v>
      </c>
      <c r="J42930" s="17" t="s">
        <v>493</v>
      </c>
      <c r="K42930" s="10" t="s">
        <v>12493</v>
      </c>
      <c r="L42930" s="7">
        <v>1</v>
      </c>
      <c r="Q42930" s="12">
        <v>41736</v>
      </c>
      <c r="R42930" s="12">
        <v>41736</v>
      </c>
    </row>
    <row r="42931" spans="1:18" x14ac:dyDescent="0.25">
      <c r="A42931" s="7" t="s">
        <v>145881</v>
      </c>
      <c r="B42931" s="7" t="s">
        <v>145882</v>
      </c>
      <c r="C42931" s="7" t="s">
        <v>145883</v>
      </c>
      <c r="D42931" s="7" t="s">
        <v>18963</v>
      </c>
      <c r="E42931" s="8" t="s">
        <v>1423</v>
      </c>
      <c r="F42931" s="8">
        <v>0</v>
      </c>
      <c r="G42931" s="7" t="s">
        <v>80</v>
      </c>
      <c r="H42931" s="7" t="s">
        <v>24</v>
      </c>
      <c r="I42931" s="9" t="s">
        <v>502</v>
      </c>
      <c r="J42931" s="17" t="s">
        <v>503</v>
      </c>
      <c r="K42931" s="10" t="s">
        <v>3499</v>
      </c>
      <c r="L42931" s="7">
        <v>1</v>
      </c>
      <c r="M42931" s="11">
        <v>40909</v>
      </c>
      <c r="N42931" s="7" t="s">
        <v>111</v>
      </c>
      <c r="O42931" s="7" t="s">
        <v>112</v>
      </c>
      <c r="P42931" s="10">
        <v>2012</v>
      </c>
      <c r="Q42931" s="12">
        <v>40909</v>
      </c>
      <c r="R42931" s="12">
        <v>40909</v>
      </c>
    </row>
    <row r="42932" spans="1:18" x14ac:dyDescent="0.25">
      <c r="A42932" s="7" t="s">
        <v>145884</v>
      </c>
      <c r="B42932" s="7" t="s">
        <v>145885</v>
      </c>
      <c r="C42932" s="7" t="s">
        <v>145886</v>
      </c>
      <c r="D42932" s="7" t="s">
        <v>145887</v>
      </c>
      <c r="E42932" s="8" t="s">
        <v>2630</v>
      </c>
      <c r="F42932" s="8">
        <v>1119000</v>
      </c>
      <c r="G42932" s="7" t="s">
        <v>35</v>
      </c>
      <c r="H42932" s="7" t="s">
        <v>24</v>
      </c>
      <c r="I42932" s="9" t="s">
        <v>36</v>
      </c>
      <c r="J42932" s="17" t="s">
        <v>181</v>
      </c>
      <c r="K42932" s="10" t="s">
        <v>182</v>
      </c>
      <c r="L42932" s="7">
        <v>1</v>
      </c>
      <c r="M42932" s="11">
        <v>41320</v>
      </c>
      <c r="N42932" s="7" t="s">
        <v>1258</v>
      </c>
      <c r="O42932" s="7" t="s">
        <v>147</v>
      </c>
      <c r="P42932" s="10">
        <v>2013</v>
      </c>
      <c r="Q42932" s="12">
        <v>41635</v>
      </c>
      <c r="R42932" s="12">
        <v>41635</v>
      </c>
    </row>
    <row r="42933" spans="1:18" x14ac:dyDescent="0.25">
      <c r="A42933" s="7" t="s">
        <v>145888</v>
      </c>
      <c r="B42933" s="7" t="s">
        <v>145889</v>
      </c>
      <c r="C42933" s="7" t="s">
        <v>145890</v>
      </c>
      <c r="D42933" s="7" t="s">
        <v>145891</v>
      </c>
      <c r="E42933" s="8" t="s">
        <v>542</v>
      </c>
      <c r="F42933" s="8">
        <v>80093</v>
      </c>
      <c r="G42933" s="7" t="s">
        <v>35</v>
      </c>
      <c r="H42933" s="7" t="s">
        <v>176</v>
      </c>
      <c r="I42933" s="9"/>
      <c r="J42933" s="17" t="s">
        <v>1572</v>
      </c>
      <c r="K42933" s="10" t="s">
        <v>1572</v>
      </c>
      <c r="L42933" s="7">
        <v>1</v>
      </c>
      <c r="M42933" s="11">
        <v>40817</v>
      </c>
      <c r="N42933" s="7" t="s">
        <v>73</v>
      </c>
      <c r="O42933" s="7" t="s">
        <v>74</v>
      </c>
      <c r="P42933" s="10">
        <v>2011</v>
      </c>
      <c r="Q42933" s="12">
        <v>41061</v>
      </c>
      <c r="R42933" s="12">
        <v>41061</v>
      </c>
    </row>
    <row r="42934" spans="1:18" x14ac:dyDescent="0.25">
      <c r="A42934" s="7" t="s">
        <v>145892</v>
      </c>
      <c r="B42934" s="7" t="s">
        <v>145893</v>
      </c>
      <c r="C42934" s="7" t="s">
        <v>145894</v>
      </c>
      <c r="D42934" s="7" t="s">
        <v>405</v>
      </c>
      <c r="E42934" s="8" t="s">
        <v>34</v>
      </c>
      <c r="F42934" s="8">
        <v>1760000</v>
      </c>
      <c r="G42934" s="7" t="s">
        <v>35</v>
      </c>
      <c r="H42934" s="7" t="s">
        <v>24</v>
      </c>
      <c r="I42934" s="9" t="s">
        <v>947</v>
      </c>
      <c r="J42934" s="17" t="s">
        <v>948</v>
      </c>
      <c r="K42934" s="10" t="s">
        <v>948</v>
      </c>
      <c r="L42934" s="7">
        <v>1</v>
      </c>
      <c r="M42934" s="11">
        <v>40140</v>
      </c>
      <c r="N42934" s="7" t="s">
        <v>1250</v>
      </c>
      <c r="O42934" s="7" t="s">
        <v>668</v>
      </c>
      <c r="P42934" s="10">
        <v>2009</v>
      </c>
      <c r="Q42934" s="12">
        <v>41662</v>
      </c>
      <c r="R42934" s="12">
        <v>41662</v>
      </c>
    </row>
    <row r="42935" spans="1:18" x14ac:dyDescent="0.25">
      <c r="A42935" s="7" t="s">
        <v>145895</v>
      </c>
      <c r="B42935" s="7" t="s">
        <v>145896</v>
      </c>
      <c r="C42935" s="7" t="s">
        <v>145897</v>
      </c>
      <c r="F42935" s="8">
        <v>20000</v>
      </c>
      <c r="G42935" s="7" t="s">
        <v>35</v>
      </c>
      <c r="H42935" s="7" t="s">
        <v>24</v>
      </c>
      <c r="I42935" s="9" t="s">
        <v>4150</v>
      </c>
      <c r="J42935" s="17" t="s">
        <v>4151</v>
      </c>
      <c r="K42935" s="10" t="s">
        <v>4151</v>
      </c>
      <c r="L42935" s="7">
        <v>1</v>
      </c>
      <c r="M42935" s="11">
        <v>40734</v>
      </c>
      <c r="N42935" s="7" t="s">
        <v>1706</v>
      </c>
      <c r="O42935" s="7" t="s">
        <v>230</v>
      </c>
      <c r="P42935" s="10">
        <v>2011</v>
      </c>
      <c r="Q42935" s="12">
        <v>41554</v>
      </c>
      <c r="R42935" s="12">
        <v>41554</v>
      </c>
    </row>
    <row r="42936" spans="1:18" x14ac:dyDescent="0.25">
      <c r="A42936" s="7" t="s">
        <v>145898</v>
      </c>
      <c r="B42936" s="7" t="s">
        <v>145899</v>
      </c>
      <c r="C42936" s="7" t="s">
        <v>145900</v>
      </c>
      <c r="D42936" s="7" t="s">
        <v>33</v>
      </c>
      <c r="E42936" s="8" t="s">
        <v>34</v>
      </c>
      <c r="F42936" s="8">
        <v>1631321</v>
      </c>
      <c r="G42936" s="7" t="s">
        <v>35</v>
      </c>
      <c r="H42936" s="7" t="s">
        <v>205</v>
      </c>
      <c r="I42936" s="9"/>
      <c r="J42936" s="17" t="s">
        <v>441</v>
      </c>
      <c r="K42936" s="10" t="s">
        <v>441</v>
      </c>
      <c r="L42936" s="7">
        <v>1</v>
      </c>
      <c r="Q42936" s="12">
        <v>41518</v>
      </c>
      <c r="R42936" s="12">
        <v>41518</v>
      </c>
    </row>
    <row r="42937" spans="1:18" x14ac:dyDescent="0.25">
      <c r="A42937" s="7" t="s">
        <v>145901</v>
      </c>
      <c r="B42937" s="7" t="s">
        <v>145902</v>
      </c>
      <c r="C42937" s="7" t="s">
        <v>145903</v>
      </c>
      <c r="D42937" s="7" t="s">
        <v>44891</v>
      </c>
      <c r="E42937" s="8" t="s">
        <v>6468</v>
      </c>
      <c r="F42937" s="8">
        <v>300000</v>
      </c>
      <c r="G42937" s="7" t="s">
        <v>35</v>
      </c>
      <c r="H42937" s="7" t="s">
        <v>24</v>
      </c>
      <c r="I42937" s="9" t="s">
        <v>3380</v>
      </c>
      <c r="J42937" s="17" t="s">
        <v>3381</v>
      </c>
      <c r="K42937" s="10" t="s">
        <v>3382</v>
      </c>
      <c r="L42937" s="7">
        <v>1</v>
      </c>
      <c r="M42937" s="11">
        <v>41886</v>
      </c>
      <c r="N42937" s="7" t="s">
        <v>589</v>
      </c>
      <c r="O42937" s="7" t="s">
        <v>223</v>
      </c>
      <c r="P42937" s="10">
        <v>2014</v>
      </c>
      <c r="Q42937" s="12">
        <v>41939</v>
      </c>
      <c r="R42937" s="12">
        <v>41939</v>
      </c>
    </row>
    <row r="42938" spans="1:18" x14ac:dyDescent="0.25">
      <c r="A42938" s="7" t="s">
        <v>145904</v>
      </c>
      <c r="B42938" s="7" t="s">
        <v>145905</v>
      </c>
      <c r="C42938" s="7" t="s">
        <v>145906</v>
      </c>
      <c r="D42938" s="7" t="s">
        <v>309</v>
      </c>
      <c r="E42938" s="8" t="s">
        <v>310</v>
      </c>
      <c r="F42938" s="8">
        <v>150000</v>
      </c>
      <c r="G42938" s="7" t="s">
        <v>35</v>
      </c>
      <c r="H42938" s="7" t="s">
        <v>24</v>
      </c>
      <c r="I42938" s="9" t="s">
        <v>1171</v>
      </c>
      <c r="J42938" s="17" t="s">
        <v>14749</v>
      </c>
      <c r="K42938" s="10" t="s">
        <v>6683</v>
      </c>
      <c r="L42938" s="7">
        <v>1</v>
      </c>
      <c r="M42938" s="11">
        <v>40987</v>
      </c>
      <c r="N42938" s="7" t="s">
        <v>1542</v>
      </c>
      <c r="O42938" s="7" t="s">
        <v>112</v>
      </c>
      <c r="P42938" s="10">
        <v>2012</v>
      </c>
      <c r="Q42938" s="12">
        <v>41555</v>
      </c>
      <c r="R42938" s="12">
        <v>41555</v>
      </c>
    </row>
    <row r="42939" spans="1:18" x14ac:dyDescent="0.25">
      <c r="A42939" s="7" t="s">
        <v>145907</v>
      </c>
      <c r="B42939" s="7" t="s">
        <v>145908</v>
      </c>
      <c r="C42939" s="7" t="s">
        <v>145909</v>
      </c>
      <c r="D42939" s="7" t="s">
        <v>145910</v>
      </c>
      <c r="E42939" s="8" t="s">
        <v>204</v>
      </c>
      <c r="F42939" s="8">
        <v>4000000</v>
      </c>
      <c r="G42939" s="7" t="s">
        <v>35</v>
      </c>
      <c r="H42939" s="7" t="s">
        <v>24</v>
      </c>
      <c r="I42939" s="9" t="s">
        <v>36</v>
      </c>
      <c r="J42939" s="17" t="s">
        <v>37</v>
      </c>
      <c r="K42939" s="10" t="s">
        <v>37</v>
      </c>
      <c r="L42939" s="7">
        <v>1</v>
      </c>
      <c r="M42939" s="11">
        <v>37666</v>
      </c>
      <c r="N42939" s="7" t="s">
        <v>37655</v>
      </c>
      <c r="O42939" s="7" t="s">
        <v>815</v>
      </c>
      <c r="P42939" s="10">
        <v>2003</v>
      </c>
      <c r="Q42939" s="12">
        <v>41745</v>
      </c>
      <c r="R42939" s="12">
        <v>41745</v>
      </c>
    </row>
    <row r="42940" spans="1:18" x14ac:dyDescent="0.25">
      <c r="A42940" s="7" t="s">
        <v>145911</v>
      </c>
      <c r="B42940" s="7" t="s">
        <v>145912</v>
      </c>
      <c r="C42940" s="7" t="s">
        <v>145913</v>
      </c>
      <c r="D42940" s="7" t="s">
        <v>145914</v>
      </c>
      <c r="E42940" s="8" t="s">
        <v>5612</v>
      </c>
      <c r="F42940" s="8">
        <v>6000063</v>
      </c>
      <c r="G42940" s="7" t="s">
        <v>35</v>
      </c>
      <c r="H42940" s="7" t="s">
        <v>24</v>
      </c>
      <c r="I42940" s="9" t="s">
        <v>60</v>
      </c>
      <c r="J42940" s="17" t="s">
        <v>1368</v>
      </c>
      <c r="K42940" s="10" t="s">
        <v>1368</v>
      </c>
      <c r="L42940" s="7">
        <v>4</v>
      </c>
      <c r="M42940" s="11">
        <v>40917</v>
      </c>
      <c r="N42940" s="7" t="s">
        <v>111</v>
      </c>
      <c r="O42940" s="7" t="s">
        <v>112</v>
      </c>
      <c r="P42940" s="10">
        <v>2012</v>
      </c>
      <c r="Q42940" s="12">
        <v>40949</v>
      </c>
      <c r="R42940" s="12">
        <v>41614</v>
      </c>
    </row>
    <row r="42941" spans="1:18" x14ac:dyDescent="0.25">
      <c r="A42941" s="7" t="s">
        <v>145915</v>
      </c>
      <c r="B42941" s="7" t="s">
        <v>145916</v>
      </c>
      <c r="C42941" s="7" t="s">
        <v>145917</v>
      </c>
      <c r="D42941" s="7" t="s">
        <v>405</v>
      </c>
      <c r="E42941" s="8" t="s">
        <v>386</v>
      </c>
      <c r="F42941" s="8">
        <v>0</v>
      </c>
      <c r="G42941" s="7" t="s">
        <v>35</v>
      </c>
      <c r="H42941" s="7" t="s">
        <v>205</v>
      </c>
      <c r="I42941" s="9"/>
      <c r="J42941" s="17" t="s">
        <v>292</v>
      </c>
      <c r="K42941" s="10" t="s">
        <v>292</v>
      </c>
      <c r="L42941" s="7">
        <v>1</v>
      </c>
      <c r="M42941" s="11">
        <v>41635</v>
      </c>
      <c r="N42941" s="7" t="s">
        <v>139</v>
      </c>
      <c r="O42941" s="7" t="s">
        <v>140</v>
      </c>
      <c r="P42941" s="10">
        <v>2013</v>
      </c>
      <c r="Q42941" s="12">
        <v>41601</v>
      </c>
      <c r="R42941" s="12">
        <v>41601</v>
      </c>
    </row>
    <row r="42942" spans="1:18" x14ac:dyDescent="0.25">
      <c r="A42942" s="7" t="s">
        <v>145918</v>
      </c>
      <c r="B42942" s="7" t="s">
        <v>145919</v>
      </c>
      <c r="F42942" s="8">
        <v>1525000</v>
      </c>
      <c r="G42942" s="7" t="s">
        <v>35</v>
      </c>
      <c r="H42942" s="7" t="s">
        <v>24</v>
      </c>
      <c r="I42942" s="9" t="s">
        <v>1321</v>
      </c>
      <c r="J42942" s="17" t="s">
        <v>7696</v>
      </c>
      <c r="K42942" s="10" t="s">
        <v>7696</v>
      </c>
      <c r="L42942" s="7">
        <v>1</v>
      </c>
      <c r="Q42942" s="12">
        <v>40445</v>
      </c>
      <c r="R42942" s="12">
        <v>40445</v>
      </c>
    </row>
    <row r="42943" spans="1:18" x14ac:dyDescent="0.25">
      <c r="A42943" s="7" t="s">
        <v>145920</v>
      </c>
      <c r="B42943" s="7" t="s">
        <v>145921</v>
      </c>
      <c r="C42943" s="7" t="s">
        <v>145922</v>
      </c>
      <c r="D42943" s="7" t="s">
        <v>145923</v>
      </c>
      <c r="E42943" s="8" t="s">
        <v>297</v>
      </c>
      <c r="F42943" s="8">
        <v>4900000</v>
      </c>
      <c r="G42943" s="7" t="s">
        <v>35</v>
      </c>
      <c r="H42943" s="7" t="s">
        <v>24</v>
      </c>
      <c r="I42943" s="9" t="s">
        <v>60</v>
      </c>
      <c r="J42943" s="17" t="s">
        <v>563</v>
      </c>
      <c r="K42943" s="10" t="s">
        <v>5357</v>
      </c>
      <c r="L42943" s="7">
        <v>2</v>
      </c>
      <c r="M42943" s="11">
        <v>40344</v>
      </c>
      <c r="N42943" s="7" t="s">
        <v>1109</v>
      </c>
      <c r="O42943" s="7" t="s">
        <v>1110</v>
      </c>
      <c r="P42943" s="10">
        <v>2010</v>
      </c>
      <c r="Q42943" s="12">
        <v>40179</v>
      </c>
      <c r="R42943" s="12">
        <v>40360</v>
      </c>
    </row>
    <row r="42944" spans="1:18" x14ac:dyDescent="0.25">
      <c r="A42944" s="7" t="s">
        <v>145924</v>
      </c>
      <c r="B42944" s="7" t="s">
        <v>145925</v>
      </c>
      <c r="C42944" s="7" t="s">
        <v>145926</v>
      </c>
      <c r="D42944" s="7" t="s">
        <v>625</v>
      </c>
      <c r="E42944" s="8" t="s">
        <v>323</v>
      </c>
      <c r="F42944" s="8">
        <v>8800000</v>
      </c>
      <c r="G42944" s="7" t="s">
        <v>35</v>
      </c>
      <c r="H42944" s="7" t="s">
        <v>24</v>
      </c>
      <c r="I42944" s="9" t="s">
        <v>60</v>
      </c>
      <c r="J42944" s="17" t="s">
        <v>61</v>
      </c>
      <c r="K42944" s="10" t="s">
        <v>61</v>
      </c>
      <c r="L42944" s="7">
        <v>1</v>
      </c>
      <c r="M42944" s="11">
        <v>40544</v>
      </c>
      <c r="N42944" s="7" t="s">
        <v>537</v>
      </c>
      <c r="O42944" s="7" t="s">
        <v>505</v>
      </c>
      <c r="P42944" s="10">
        <v>2011</v>
      </c>
      <c r="Q42944" s="12">
        <v>41877</v>
      </c>
      <c r="R42944" s="12">
        <v>41877</v>
      </c>
    </row>
    <row r="42945" spans="1:18" x14ac:dyDescent="0.25">
      <c r="A42945" s="7" t="s">
        <v>145927</v>
      </c>
      <c r="B42945" s="7" t="s">
        <v>145928</v>
      </c>
      <c r="C42945" s="7" t="s">
        <v>145929</v>
      </c>
      <c r="D42945" s="7" t="s">
        <v>532</v>
      </c>
      <c r="E42945" s="8" t="s">
        <v>533</v>
      </c>
      <c r="F42945" s="8">
        <v>20000000</v>
      </c>
      <c r="G42945" s="7" t="s">
        <v>35</v>
      </c>
      <c r="H42945" s="7" t="s">
        <v>24</v>
      </c>
      <c r="I42945" s="9" t="s">
        <v>36</v>
      </c>
      <c r="J42945" s="17" t="s">
        <v>37</v>
      </c>
      <c r="K42945" s="10" t="s">
        <v>361</v>
      </c>
      <c r="L42945" s="7">
        <v>1</v>
      </c>
      <c r="M42945" s="11">
        <v>40634</v>
      </c>
      <c r="N42945" s="7" t="s">
        <v>54</v>
      </c>
      <c r="O42945" s="7" t="s">
        <v>55</v>
      </c>
      <c r="P42945" s="10">
        <v>2011</v>
      </c>
      <c r="Q42945" s="12">
        <v>41232</v>
      </c>
      <c r="R42945" s="12">
        <v>41232</v>
      </c>
    </row>
    <row r="42946" spans="1:18" x14ac:dyDescent="0.25">
      <c r="A42946" s="7" t="s">
        <v>145930</v>
      </c>
      <c r="B42946" s="7" t="s">
        <v>145931</v>
      </c>
      <c r="C42946" s="7" t="s">
        <v>145932</v>
      </c>
      <c r="D42946" s="7" t="s">
        <v>145933</v>
      </c>
      <c r="E42946" s="8" t="s">
        <v>323</v>
      </c>
      <c r="F42946" s="8">
        <v>2300000</v>
      </c>
      <c r="G42946" s="7" t="s">
        <v>35</v>
      </c>
      <c r="H42946" s="7" t="s">
        <v>24</v>
      </c>
      <c r="I42946" s="9" t="s">
        <v>36</v>
      </c>
      <c r="J42946" s="17" t="s">
        <v>181</v>
      </c>
      <c r="K42946" s="10" t="s">
        <v>182</v>
      </c>
      <c r="L42946" s="7">
        <v>2</v>
      </c>
      <c r="M42946" s="11">
        <v>41306</v>
      </c>
      <c r="N42946" s="7" t="s">
        <v>1258</v>
      </c>
      <c r="O42946" s="7" t="s">
        <v>147</v>
      </c>
      <c r="P42946" s="10">
        <v>2013</v>
      </c>
      <c r="Q42946" s="12">
        <v>41409</v>
      </c>
      <c r="R42946" s="12">
        <v>41553</v>
      </c>
    </row>
    <row r="42947" spans="1:18" x14ac:dyDescent="0.25">
      <c r="A42947" s="7" t="s">
        <v>145934</v>
      </c>
      <c r="B42947" s="7" t="s">
        <v>145935</v>
      </c>
      <c r="F42947" s="8">
        <v>500000</v>
      </c>
      <c r="G42947" s="7" t="s">
        <v>35</v>
      </c>
      <c r="I42947" s="9"/>
      <c r="L42947" s="7">
        <v>1</v>
      </c>
      <c r="Q42947" s="12">
        <v>41365</v>
      </c>
      <c r="R42947" s="12">
        <v>41365</v>
      </c>
    </row>
    <row r="42948" spans="1:18" x14ac:dyDescent="0.25">
      <c r="A42948" s="7" t="s">
        <v>145936</v>
      </c>
      <c r="B42948" s="7" t="s">
        <v>145937</v>
      </c>
      <c r="C42948" s="7" t="s">
        <v>145938</v>
      </c>
      <c r="D42948" s="7" t="s">
        <v>145939</v>
      </c>
      <c r="E42948" s="8" t="s">
        <v>25144</v>
      </c>
      <c r="F42948" s="8">
        <v>13308556</v>
      </c>
      <c r="G42948" s="7" t="s">
        <v>35</v>
      </c>
      <c r="H42948" s="7" t="s">
        <v>749</v>
      </c>
      <c r="I42948" s="9"/>
      <c r="J42948" s="17" t="s">
        <v>750</v>
      </c>
      <c r="K42948" s="10" t="s">
        <v>750</v>
      </c>
      <c r="L42948" s="7">
        <v>4</v>
      </c>
      <c r="M42948" s="11">
        <v>39052</v>
      </c>
      <c r="N42948" s="7" t="s">
        <v>4838</v>
      </c>
      <c r="O42948" s="7" t="s">
        <v>1281</v>
      </c>
      <c r="P42948" s="10">
        <v>2006</v>
      </c>
      <c r="Q42948" s="12">
        <v>39022</v>
      </c>
      <c r="R42948" s="12">
        <v>39692</v>
      </c>
    </row>
    <row r="42949" spans="1:18" x14ac:dyDescent="0.25">
      <c r="A42949" s="7" t="s">
        <v>145940</v>
      </c>
      <c r="B42949" s="7" t="s">
        <v>145941</v>
      </c>
      <c r="C42949" s="7" t="s">
        <v>145942</v>
      </c>
      <c r="D42949" s="7" t="s">
        <v>33</v>
      </c>
      <c r="E42949" s="8" t="s">
        <v>34</v>
      </c>
      <c r="F42949" s="8">
        <v>40000</v>
      </c>
      <c r="G42949" s="7" t="s">
        <v>35</v>
      </c>
      <c r="H42949" s="7" t="s">
        <v>354</v>
      </c>
      <c r="I42949" s="9"/>
      <c r="J42949" s="17" t="s">
        <v>1140</v>
      </c>
      <c r="K42949" s="10" t="s">
        <v>1140</v>
      </c>
      <c r="L42949" s="7">
        <v>1</v>
      </c>
      <c r="Q42949" s="12">
        <v>41365</v>
      </c>
      <c r="R42949" s="12">
        <v>41365</v>
      </c>
    </row>
    <row r="42950" spans="1:18" x14ac:dyDescent="0.25">
      <c r="A42950" s="7" t="s">
        <v>145943</v>
      </c>
      <c r="B42950" s="7" t="s">
        <v>145944</v>
      </c>
      <c r="C42950" s="7" t="s">
        <v>145945</v>
      </c>
      <c r="D42950" s="7" t="s">
        <v>145946</v>
      </c>
      <c r="E42950" s="8" t="s">
        <v>476</v>
      </c>
      <c r="F42950" s="8">
        <v>148680</v>
      </c>
      <c r="G42950" s="7" t="s">
        <v>35</v>
      </c>
      <c r="H42950" s="7" t="s">
        <v>7590</v>
      </c>
      <c r="I42950" s="9"/>
      <c r="J42950" s="17" t="s">
        <v>7591</v>
      </c>
      <c r="K42950" s="10" t="s">
        <v>7591</v>
      </c>
      <c r="L42950" s="7">
        <v>1</v>
      </c>
      <c r="M42950" s="11">
        <v>40132</v>
      </c>
      <c r="N42950" s="7" t="s">
        <v>1250</v>
      </c>
      <c r="O42950" s="7" t="s">
        <v>668</v>
      </c>
      <c r="P42950" s="10">
        <v>2009</v>
      </c>
      <c r="Q42950" s="12">
        <v>40132</v>
      </c>
      <c r="R42950" s="12">
        <v>40132</v>
      </c>
    </row>
    <row r="42951" spans="1:18" x14ac:dyDescent="0.25">
      <c r="A42951" s="7" t="s">
        <v>145947</v>
      </c>
      <c r="B42951" s="7" t="s">
        <v>145948</v>
      </c>
      <c r="C42951" s="7" t="s">
        <v>145949</v>
      </c>
      <c r="D42951" s="7" t="s">
        <v>145950</v>
      </c>
      <c r="E42951" s="8" t="s">
        <v>14689</v>
      </c>
      <c r="F42951" s="8">
        <v>400000</v>
      </c>
      <c r="G42951" s="7" t="s">
        <v>35</v>
      </c>
      <c r="H42951" s="7" t="s">
        <v>205</v>
      </c>
      <c r="I42951" s="9"/>
      <c r="J42951" s="17" t="s">
        <v>206</v>
      </c>
      <c r="K42951" s="10" t="s">
        <v>206</v>
      </c>
      <c r="L42951" s="7">
        <v>1</v>
      </c>
      <c r="M42951" s="11">
        <v>40483</v>
      </c>
      <c r="N42951" s="7" t="s">
        <v>198</v>
      </c>
      <c r="O42951" s="7" t="s">
        <v>199</v>
      </c>
      <c r="P42951" s="10">
        <v>2010</v>
      </c>
      <c r="Q42951" s="12">
        <v>40513</v>
      </c>
      <c r="R42951" s="12">
        <v>40513</v>
      </c>
    </row>
    <row r="42952" spans="1:18" x14ac:dyDescent="0.25">
      <c r="A42952" s="7" t="s">
        <v>145951</v>
      </c>
      <c r="B42952" s="7" t="s">
        <v>145952</v>
      </c>
      <c r="C42952" s="7" t="s">
        <v>145953</v>
      </c>
      <c r="D42952" s="7" t="s">
        <v>37624</v>
      </c>
      <c r="E42952" s="8" t="s">
        <v>7463</v>
      </c>
      <c r="F42952" s="8">
        <v>0</v>
      </c>
      <c r="G42952" s="7" t="s">
        <v>35</v>
      </c>
      <c r="H42952" s="7" t="s">
        <v>24</v>
      </c>
      <c r="I42952" s="9" t="s">
        <v>36</v>
      </c>
      <c r="J42952" s="17" t="s">
        <v>181</v>
      </c>
      <c r="K42952" s="10" t="s">
        <v>3495</v>
      </c>
      <c r="L42952" s="7">
        <v>1</v>
      </c>
      <c r="M42952" s="11">
        <v>39692</v>
      </c>
      <c r="N42952" s="7" t="s">
        <v>2859</v>
      </c>
      <c r="O42952" s="7" t="s">
        <v>2049</v>
      </c>
      <c r="P42952" s="10">
        <v>2008</v>
      </c>
      <c r="Q42952" s="12">
        <v>39448</v>
      </c>
      <c r="R42952" s="12">
        <v>39448</v>
      </c>
    </row>
    <row r="42953" spans="1:18" x14ac:dyDescent="0.25">
      <c r="A42953" s="7" t="s">
        <v>145954</v>
      </c>
      <c r="B42953" s="7" t="s">
        <v>145955</v>
      </c>
      <c r="C42953" s="7" t="s">
        <v>145956</v>
      </c>
      <c r="D42953" s="7" t="s">
        <v>145957</v>
      </c>
      <c r="E42953" s="8" t="s">
        <v>42</v>
      </c>
      <c r="F42953" s="8">
        <v>0</v>
      </c>
      <c r="G42953" s="7" t="s">
        <v>35</v>
      </c>
      <c r="H42953" s="7" t="s">
        <v>24</v>
      </c>
      <c r="I42953" s="9" t="s">
        <v>1171</v>
      </c>
      <c r="J42953" s="17" t="s">
        <v>14749</v>
      </c>
      <c r="K42953" s="10" t="s">
        <v>6683</v>
      </c>
      <c r="L42953" s="7">
        <v>1</v>
      </c>
      <c r="M42953" s="11">
        <v>39569</v>
      </c>
      <c r="N42953" s="7" t="s">
        <v>4875</v>
      </c>
      <c r="O42953" s="7" t="s">
        <v>496</v>
      </c>
      <c r="P42953" s="10">
        <v>2008</v>
      </c>
      <c r="Q42953" s="12">
        <v>40106</v>
      </c>
      <c r="R42953" s="12">
        <v>40106</v>
      </c>
    </row>
    <row r="42954" spans="1:18" x14ac:dyDescent="0.25">
      <c r="A42954" s="7" t="s">
        <v>145958</v>
      </c>
      <c r="B42954" s="7" t="s">
        <v>145959</v>
      </c>
      <c r="C42954" s="7" t="s">
        <v>145960</v>
      </c>
      <c r="F42954" s="8">
        <v>0</v>
      </c>
      <c r="G42954" s="7" t="s">
        <v>35</v>
      </c>
      <c r="I42954" s="9"/>
      <c r="L42954" s="7">
        <v>1</v>
      </c>
      <c r="M42954" s="11">
        <v>41275</v>
      </c>
      <c r="N42954" s="7" t="s">
        <v>146</v>
      </c>
      <c r="O42954" s="7" t="s">
        <v>147</v>
      </c>
      <c r="P42954" s="10">
        <v>2013</v>
      </c>
      <c r="Q42954" s="12">
        <v>41275</v>
      </c>
      <c r="R42954" s="12">
        <v>41275</v>
      </c>
    </row>
    <row r="42955" spans="1:18" x14ac:dyDescent="0.25">
      <c r="A42955" s="7" t="s">
        <v>145961</v>
      </c>
      <c r="B42955" s="7" t="s">
        <v>145962</v>
      </c>
      <c r="C42955" s="7" t="s">
        <v>145963</v>
      </c>
      <c r="D42955" s="7" t="s">
        <v>135227</v>
      </c>
      <c r="E42955" s="8" t="s">
        <v>323</v>
      </c>
      <c r="F42955" s="8">
        <v>165000</v>
      </c>
      <c r="G42955" s="7" t="s">
        <v>35</v>
      </c>
      <c r="H42955" s="7" t="s">
        <v>24</v>
      </c>
      <c r="I42955" s="9" t="s">
        <v>60</v>
      </c>
      <c r="J42955" s="17" t="s">
        <v>1368</v>
      </c>
      <c r="K42955" s="10" t="s">
        <v>1368</v>
      </c>
      <c r="L42955" s="7">
        <v>4</v>
      </c>
      <c r="M42955" s="11">
        <v>41487</v>
      </c>
      <c r="N42955" s="7" t="s">
        <v>1385</v>
      </c>
      <c r="O42955" s="7" t="s">
        <v>258</v>
      </c>
      <c r="P42955" s="10">
        <v>2013</v>
      </c>
      <c r="Q42955" s="12">
        <v>41506</v>
      </c>
      <c r="R42955" s="12">
        <v>41820</v>
      </c>
    </row>
    <row r="42956" spans="1:18" x14ac:dyDescent="0.25">
      <c r="A42956" s="7" t="s">
        <v>145964</v>
      </c>
      <c r="B42956" s="7" t="s">
        <v>145965</v>
      </c>
      <c r="C42956" s="7" t="s">
        <v>145966</v>
      </c>
      <c r="D42956" s="7" t="s">
        <v>145967</v>
      </c>
      <c r="E42956" s="8" t="s">
        <v>170</v>
      </c>
      <c r="F42956" s="8">
        <v>50000</v>
      </c>
      <c r="G42956" s="7" t="s">
        <v>35</v>
      </c>
      <c r="H42956" s="7" t="s">
        <v>52</v>
      </c>
      <c r="I42956" s="9"/>
      <c r="J42956" s="17" t="s">
        <v>53</v>
      </c>
      <c r="K42956" s="10" t="s">
        <v>145968</v>
      </c>
      <c r="L42956" s="7">
        <v>1</v>
      </c>
      <c r="M42956" s="11">
        <v>40299</v>
      </c>
      <c r="N42956" s="7" t="s">
        <v>1341</v>
      </c>
      <c r="O42956" s="7" t="s">
        <v>1110</v>
      </c>
      <c r="P42956" s="10">
        <v>2010</v>
      </c>
      <c r="Q42956" s="12">
        <v>40118</v>
      </c>
      <c r="R42956" s="12">
        <v>40118</v>
      </c>
    </row>
    <row r="42957" spans="1:18" x14ac:dyDescent="0.25">
      <c r="A42957" s="7" t="s">
        <v>145969</v>
      </c>
      <c r="B42957" s="7" t="s">
        <v>145970</v>
      </c>
      <c r="C42957" s="7" t="s">
        <v>145971</v>
      </c>
      <c r="D42957" s="7" t="s">
        <v>20343</v>
      </c>
      <c r="E42957" s="8" t="s">
        <v>5086</v>
      </c>
      <c r="F42957" s="8">
        <v>1000000</v>
      </c>
      <c r="G42957" s="7" t="s">
        <v>35</v>
      </c>
      <c r="H42957" s="7" t="s">
        <v>196</v>
      </c>
      <c r="I42957" s="9"/>
      <c r="J42957" s="17" t="s">
        <v>197</v>
      </c>
      <c r="K42957" s="10" t="s">
        <v>197</v>
      </c>
      <c r="L42957" s="7">
        <v>2</v>
      </c>
      <c r="M42957" s="11">
        <v>41275</v>
      </c>
      <c r="N42957" s="7" t="s">
        <v>146</v>
      </c>
      <c r="O42957" s="7" t="s">
        <v>147</v>
      </c>
      <c r="P42957" s="10">
        <v>2013</v>
      </c>
      <c r="Q42957" s="12">
        <v>41497</v>
      </c>
      <c r="R42957" s="12">
        <v>41782</v>
      </c>
    </row>
    <row r="42958" spans="1:18" x14ac:dyDescent="0.25">
      <c r="A42958" s="7" t="s">
        <v>145972</v>
      </c>
      <c r="B42958" s="7" t="s">
        <v>145973</v>
      </c>
      <c r="C42958" s="7" t="s">
        <v>145974</v>
      </c>
      <c r="D42958" s="7" t="s">
        <v>145975</v>
      </c>
      <c r="E42958" s="8" t="s">
        <v>1783</v>
      </c>
      <c r="F42958" s="8">
        <v>25000</v>
      </c>
      <c r="G42958" s="7" t="s">
        <v>35</v>
      </c>
      <c r="I42958" s="9"/>
      <c r="L42958" s="7">
        <v>1</v>
      </c>
      <c r="M42958" s="11">
        <v>41334</v>
      </c>
      <c r="N42958" s="7" t="s">
        <v>514</v>
      </c>
      <c r="O42958" s="7" t="s">
        <v>147</v>
      </c>
      <c r="P42958" s="10">
        <v>2013</v>
      </c>
      <c r="Q42958" s="12">
        <v>41334</v>
      </c>
      <c r="R42958" s="12">
        <v>41334</v>
      </c>
    </row>
    <row r="42959" spans="1:18" x14ac:dyDescent="0.25">
      <c r="A42959" s="7" t="s">
        <v>145976</v>
      </c>
      <c r="B42959" s="7" t="s">
        <v>145977</v>
      </c>
      <c r="C42959" s="7" t="s">
        <v>145103</v>
      </c>
      <c r="D42959" s="7" t="s">
        <v>238</v>
      </c>
      <c r="E42959" s="8" t="s">
        <v>239</v>
      </c>
      <c r="F42959" s="8">
        <v>1700000</v>
      </c>
      <c r="G42959" s="7" t="s">
        <v>35</v>
      </c>
      <c r="H42959" s="7" t="s">
        <v>52</v>
      </c>
      <c r="I42959" s="9"/>
      <c r="J42959" s="17" t="s">
        <v>53</v>
      </c>
      <c r="K42959" s="10" t="s">
        <v>53</v>
      </c>
      <c r="L42959" s="7">
        <v>1</v>
      </c>
      <c r="Q42959" s="12">
        <v>41955</v>
      </c>
      <c r="R42959" s="12">
        <v>41955</v>
      </c>
    </row>
    <row r="42960" spans="1:18" x14ac:dyDescent="0.25">
      <c r="A42960" s="7" t="s">
        <v>145978</v>
      </c>
      <c r="B42960" s="7" t="s">
        <v>145979</v>
      </c>
      <c r="C42960" s="7" t="s">
        <v>145980</v>
      </c>
      <c r="D42960" s="7" t="s">
        <v>145981</v>
      </c>
      <c r="E42960" s="8" t="s">
        <v>107</v>
      </c>
      <c r="F42960" s="8">
        <v>26000000</v>
      </c>
      <c r="G42960" s="7" t="s">
        <v>35</v>
      </c>
      <c r="H42960" s="7" t="s">
        <v>24</v>
      </c>
      <c r="I42960" s="9" t="s">
        <v>36</v>
      </c>
      <c r="J42960" s="17" t="s">
        <v>181</v>
      </c>
      <c r="K42960" s="10" t="s">
        <v>695</v>
      </c>
      <c r="L42960" s="7">
        <v>3</v>
      </c>
      <c r="M42960" s="11">
        <v>38991</v>
      </c>
      <c r="N42960" s="7" t="s">
        <v>6345</v>
      </c>
      <c r="O42960" s="7" t="s">
        <v>1281</v>
      </c>
      <c r="P42960" s="10">
        <v>2006</v>
      </c>
      <c r="Q42960" s="12">
        <v>38384</v>
      </c>
      <c r="R42960" s="12">
        <v>39264</v>
      </c>
    </row>
    <row r="42961" spans="1:18" x14ac:dyDescent="0.25">
      <c r="A42961" s="7" t="s">
        <v>145982</v>
      </c>
      <c r="B42961" s="7" t="s">
        <v>145983</v>
      </c>
      <c r="C42961" s="7" t="s">
        <v>145984</v>
      </c>
      <c r="D42961" s="7" t="s">
        <v>145273</v>
      </c>
      <c r="E42961" s="8" t="s">
        <v>22</v>
      </c>
      <c r="F42961" s="8">
        <v>2900000</v>
      </c>
      <c r="G42961" s="7" t="s">
        <v>35</v>
      </c>
      <c r="H42961" s="7" t="s">
        <v>24</v>
      </c>
      <c r="I42961" s="9" t="s">
        <v>25</v>
      </c>
      <c r="J42961" s="17" t="s">
        <v>26</v>
      </c>
      <c r="K42961" s="10" t="s">
        <v>27</v>
      </c>
      <c r="L42961" s="7">
        <v>2</v>
      </c>
      <c r="M42961" s="11">
        <v>40513</v>
      </c>
      <c r="N42961" s="7" t="s">
        <v>357</v>
      </c>
      <c r="O42961" s="7" t="s">
        <v>199</v>
      </c>
      <c r="P42961" s="10">
        <v>2010</v>
      </c>
      <c r="Q42961" s="12">
        <v>40513</v>
      </c>
      <c r="R42961" s="12">
        <v>40806</v>
      </c>
    </row>
    <row r="42962" spans="1:18" x14ac:dyDescent="0.25">
      <c r="A42962" s="7" t="s">
        <v>145985</v>
      </c>
      <c r="B42962" s="7" t="s">
        <v>145986</v>
      </c>
      <c r="C42962" s="7" t="s">
        <v>145987</v>
      </c>
      <c r="D42962" s="7" t="s">
        <v>68</v>
      </c>
      <c r="E42962" s="8" t="s">
        <v>69</v>
      </c>
      <c r="F42962" s="8">
        <v>225000</v>
      </c>
      <c r="G42962" s="7" t="s">
        <v>35</v>
      </c>
      <c r="H42962" s="7" t="s">
        <v>24</v>
      </c>
      <c r="I42962" s="9" t="s">
        <v>188</v>
      </c>
      <c r="J42962" s="17" t="s">
        <v>189</v>
      </c>
      <c r="K42962" s="10" t="s">
        <v>24620</v>
      </c>
      <c r="L42962" s="7">
        <v>1</v>
      </c>
      <c r="M42962" s="11">
        <v>40909</v>
      </c>
      <c r="N42962" s="7" t="s">
        <v>111</v>
      </c>
      <c r="O42962" s="7" t="s">
        <v>112</v>
      </c>
      <c r="P42962" s="10">
        <v>2012</v>
      </c>
      <c r="Q42962" s="12">
        <v>41354</v>
      </c>
      <c r="R42962" s="12">
        <v>41354</v>
      </c>
    </row>
    <row r="42963" spans="1:18" x14ac:dyDescent="0.25">
      <c r="A42963" s="7" t="s">
        <v>145988</v>
      </c>
      <c r="B42963" s="7" t="s">
        <v>145989</v>
      </c>
      <c r="C42963" s="7" t="s">
        <v>145990</v>
      </c>
      <c r="D42963" s="7" t="s">
        <v>145991</v>
      </c>
      <c r="E42963" s="8" t="s">
        <v>533</v>
      </c>
      <c r="F42963" s="8">
        <v>0</v>
      </c>
      <c r="G42963" s="7" t="s">
        <v>35</v>
      </c>
      <c r="I42963" s="9"/>
      <c r="L42963" s="7">
        <v>1</v>
      </c>
      <c r="M42963" s="11">
        <v>40210</v>
      </c>
      <c r="N42963" s="7" t="s">
        <v>2575</v>
      </c>
      <c r="O42963" s="7" t="s">
        <v>97</v>
      </c>
      <c r="P42963" s="10">
        <v>2010</v>
      </c>
      <c r="Q42963" s="12">
        <v>41762</v>
      </c>
      <c r="R42963" s="12">
        <v>41762</v>
      </c>
    </row>
    <row r="42964" spans="1:18" x14ac:dyDescent="0.25">
      <c r="A42964" s="7" t="s">
        <v>145992</v>
      </c>
      <c r="B42964" s="7" t="s">
        <v>145993</v>
      </c>
      <c r="C42964" s="7" t="s">
        <v>145994</v>
      </c>
      <c r="D42964" s="7" t="s">
        <v>296</v>
      </c>
      <c r="E42964" s="8" t="s">
        <v>297</v>
      </c>
      <c r="F42964" s="8">
        <v>1100000</v>
      </c>
      <c r="G42964" s="7" t="s">
        <v>35</v>
      </c>
      <c r="H42964" s="7" t="s">
        <v>24</v>
      </c>
      <c r="I42964" s="9" t="s">
        <v>25</v>
      </c>
      <c r="J42964" s="17" t="s">
        <v>26</v>
      </c>
      <c r="K42964" s="10" t="s">
        <v>27</v>
      </c>
      <c r="L42964" s="7">
        <v>1</v>
      </c>
      <c r="M42964" s="11">
        <v>40061</v>
      </c>
      <c r="N42964" s="7" t="s">
        <v>1265</v>
      </c>
      <c r="O42964" s="7" t="s">
        <v>267</v>
      </c>
      <c r="P42964" s="10">
        <v>2009</v>
      </c>
      <c r="Q42964" s="12">
        <v>41128</v>
      </c>
      <c r="R42964" s="12">
        <v>41128</v>
      </c>
    </row>
    <row r="42965" spans="1:18" x14ac:dyDescent="0.25">
      <c r="A42965" s="7" t="s">
        <v>145995</v>
      </c>
      <c r="B42965" s="7" t="s">
        <v>145996</v>
      </c>
      <c r="D42965" s="7" t="s">
        <v>145997</v>
      </c>
      <c r="E42965" s="8" t="s">
        <v>4039</v>
      </c>
      <c r="F42965" s="8">
        <v>3100000</v>
      </c>
      <c r="G42965" s="7" t="s">
        <v>35</v>
      </c>
      <c r="H42965" s="7" t="s">
        <v>24</v>
      </c>
      <c r="I42965" s="9" t="s">
        <v>36</v>
      </c>
      <c r="J42965" s="17" t="s">
        <v>181</v>
      </c>
      <c r="K42965" s="10" t="s">
        <v>182</v>
      </c>
      <c r="L42965" s="7">
        <v>1</v>
      </c>
      <c r="M42965" s="11">
        <v>40544</v>
      </c>
      <c r="N42965" s="7" t="s">
        <v>537</v>
      </c>
      <c r="O42965" s="7" t="s">
        <v>505</v>
      </c>
      <c r="P42965" s="10">
        <v>2011</v>
      </c>
      <c r="Q42965" s="12">
        <v>41920</v>
      </c>
      <c r="R42965" s="12">
        <v>41920</v>
      </c>
    </row>
    <row r="42966" spans="1:18" x14ac:dyDescent="0.25">
      <c r="A42966" s="7" t="s">
        <v>145998</v>
      </c>
      <c r="B42966" s="7" t="s">
        <v>145999</v>
      </c>
      <c r="C42966" s="7" t="s">
        <v>146000</v>
      </c>
      <c r="D42966" s="7" t="s">
        <v>296</v>
      </c>
      <c r="E42966" s="8" t="s">
        <v>297</v>
      </c>
      <c r="F42966" s="8">
        <v>7250000</v>
      </c>
      <c r="G42966" s="7" t="s">
        <v>35</v>
      </c>
      <c r="I42966" s="9"/>
      <c r="L42966" s="7">
        <v>1</v>
      </c>
      <c r="M42966" s="11">
        <v>37257</v>
      </c>
      <c r="N42966" s="7" t="s">
        <v>527</v>
      </c>
      <c r="O42966" s="7" t="s">
        <v>528</v>
      </c>
      <c r="P42966" s="10">
        <v>2002</v>
      </c>
      <c r="Q42966" s="12">
        <v>39820</v>
      </c>
      <c r="R42966" s="12">
        <v>39820</v>
      </c>
    </row>
    <row r="42967" spans="1:18" x14ac:dyDescent="0.25">
      <c r="A42967" s="7" t="s">
        <v>146001</v>
      </c>
      <c r="B42967" s="7" t="s">
        <v>146002</v>
      </c>
      <c r="C42967" s="7" t="s">
        <v>146003</v>
      </c>
      <c r="D42967" s="7" t="s">
        <v>8705</v>
      </c>
      <c r="E42967" s="8" t="s">
        <v>3174</v>
      </c>
      <c r="F42967" s="8">
        <v>993432</v>
      </c>
      <c r="G42967" s="7" t="s">
        <v>35</v>
      </c>
      <c r="H42967" s="7" t="s">
        <v>52</v>
      </c>
      <c r="I42967" s="9"/>
      <c r="J42967" s="17" t="s">
        <v>53</v>
      </c>
      <c r="K42967" s="10" t="s">
        <v>53</v>
      </c>
      <c r="L42967" s="7">
        <v>1</v>
      </c>
      <c r="M42967" s="11">
        <v>40179</v>
      </c>
      <c r="N42967" s="7" t="s">
        <v>96</v>
      </c>
      <c r="O42967" s="7" t="s">
        <v>97</v>
      </c>
      <c r="P42967" s="10">
        <v>2010</v>
      </c>
      <c r="Q42967" s="12">
        <v>41884</v>
      </c>
      <c r="R42967" s="12">
        <v>41884</v>
      </c>
    </row>
    <row r="42968" spans="1:18" x14ac:dyDescent="0.25">
      <c r="A42968" s="7" t="s">
        <v>146004</v>
      </c>
      <c r="B42968" s="7" t="s">
        <v>146005</v>
      </c>
      <c r="C42968" s="7" t="s">
        <v>146006</v>
      </c>
      <c r="D42968" s="7" t="s">
        <v>69360</v>
      </c>
      <c r="E42968" s="8" t="s">
        <v>26759</v>
      </c>
      <c r="F42968" s="8">
        <v>7250000</v>
      </c>
      <c r="G42968" s="7" t="s">
        <v>35</v>
      </c>
      <c r="H42968" s="7" t="s">
        <v>24</v>
      </c>
      <c r="I42968" s="9" t="s">
        <v>25</v>
      </c>
      <c r="J42968" s="17" t="s">
        <v>26</v>
      </c>
      <c r="K42968" s="10" t="s">
        <v>27</v>
      </c>
      <c r="L42968" s="7">
        <v>1</v>
      </c>
      <c r="M42968" s="11">
        <v>37803</v>
      </c>
      <c r="N42968" s="7" t="s">
        <v>47368</v>
      </c>
      <c r="O42968" s="7" t="s">
        <v>8328</v>
      </c>
      <c r="P42968" s="10">
        <v>2003</v>
      </c>
      <c r="Q42968" s="12">
        <v>38299</v>
      </c>
      <c r="R42968" s="12">
        <v>38299</v>
      </c>
    </row>
    <row r="42969" spans="1:18" x14ac:dyDescent="0.25">
      <c r="A42969" s="7" t="s">
        <v>146007</v>
      </c>
      <c r="B42969" s="7" t="s">
        <v>146008</v>
      </c>
      <c r="C42969" s="7" t="s">
        <v>146009</v>
      </c>
      <c r="D42969" s="7" t="s">
        <v>3042</v>
      </c>
      <c r="E42969" s="8" t="s">
        <v>276</v>
      </c>
      <c r="F42969" s="8">
        <v>477133</v>
      </c>
      <c r="G42969" s="7" t="s">
        <v>35</v>
      </c>
      <c r="H42969" s="7" t="s">
        <v>2847</v>
      </c>
      <c r="I42969" s="9"/>
      <c r="J42969" s="17" t="s">
        <v>3740</v>
      </c>
      <c r="K42969" s="10" t="s">
        <v>3740</v>
      </c>
      <c r="L42969" s="7">
        <v>2</v>
      </c>
      <c r="M42969" s="11">
        <v>39995</v>
      </c>
      <c r="N42969" s="7" t="s">
        <v>266</v>
      </c>
      <c r="O42969" s="7" t="s">
        <v>267</v>
      </c>
      <c r="P42969" s="10">
        <v>2009</v>
      </c>
      <c r="Q42969" s="12">
        <v>39995</v>
      </c>
      <c r="R42969" s="12">
        <v>40513</v>
      </c>
    </row>
    <row r="42970" spans="1:18" x14ac:dyDescent="0.25">
      <c r="A42970" s="7" t="s">
        <v>146010</v>
      </c>
      <c r="B42970" s="7" t="s">
        <v>146011</v>
      </c>
      <c r="C42970" s="7" t="s">
        <v>146012</v>
      </c>
      <c r="D42970" s="7" t="s">
        <v>106</v>
      </c>
      <c r="E42970" s="8" t="s">
        <v>107</v>
      </c>
      <c r="F42970" s="8">
        <v>1125000</v>
      </c>
      <c r="G42970" s="7" t="s">
        <v>35</v>
      </c>
      <c r="H42970" s="7" t="s">
        <v>24</v>
      </c>
      <c r="I42970" s="9" t="s">
        <v>281</v>
      </c>
      <c r="J42970" s="17" t="s">
        <v>282</v>
      </c>
      <c r="K42970" s="10" t="s">
        <v>146013</v>
      </c>
      <c r="L42970" s="7">
        <v>1</v>
      </c>
      <c r="M42970" s="11">
        <v>41518</v>
      </c>
      <c r="N42970" s="7" t="s">
        <v>900</v>
      </c>
      <c r="O42970" s="7" t="s">
        <v>258</v>
      </c>
      <c r="P42970" s="10">
        <v>2013</v>
      </c>
      <c r="Q42970" s="12">
        <v>41614</v>
      </c>
      <c r="R42970" s="12">
        <v>41614</v>
      </c>
    </row>
    <row r="42971" spans="1:18" x14ac:dyDescent="0.25">
      <c r="A42971" s="7" t="s">
        <v>146014</v>
      </c>
      <c r="B42971" s="7" t="s">
        <v>146015</v>
      </c>
      <c r="C42971" s="7" t="s">
        <v>146016</v>
      </c>
      <c r="D42971" s="7" t="s">
        <v>619</v>
      </c>
      <c r="E42971" s="8" t="s">
        <v>22</v>
      </c>
      <c r="F42971" s="8">
        <v>8205600</v>
      </c>
      <c r="G42971" s="7" t="s">
        <v>35</v>
      </c>
      <c r="H42971" s="7" t="s">
        <v>196</v>
      </c>
      <c r="I42971" s="9"/>
      <c r="J42971" s="17" t="s">
        <v>197</v>
      </c>
      <c r="K42971" s="10" t="s">
        <v>197</v>
      </c>
      <c r="L42971" s="7">
        <v>1</v>
      </c>
      <c r="Q42971" s="12">
        <v>40834</v>
      </c>
      <c r="R42971" s="12">
        <v>40834</v>
      </c>
    </row>
    <row r="42972" spans="1:18" x14ac:dyDescent="0.25">
      <c r="A42972" s="7" t="s">
        <v>146017</v>
      </c>
      <c r="B42972" s="7" t="s">
        <v>146018</v>
      </c>
      <c r="C42972" s="7" t="s">
        <v>146019</v>
      </c>
      <c r="D42972" s="7" t="s">
        <v>433</v>
      </c>
      <c r="E42972" s="8" t="s">
        <v>434</v>
      </c>
      <c r="F42972" s="8">
        <v>30000000</v>
      </c>
      <c r="G42972" s="7" t="s">
        <v>23</v>
      </c>
      <c r="H42972" s="7" t="s">
        <v>24</v>
      </c>
      <c r="I42972" s="9" t="s">
        <v>25</v>
      </c>
      <c r="J42972" s="17" t="s">
        <v>26</v>
      </c>
      <c r="K42972" s="10" t="s">
        <v>27</v>
      </c>
      <c r="L42972" s="7">
        <v>1</v>
      </c>
      <c r="M42972" s="11">
        <v>36526</v>
      </c>
      <c r="N42972" s="7" t="s">
        <v>234</v>
      </c>
      <c r="O42972" s="7" t="s">
        <v>235</v>
      </c>
      <c r="P42972" s="10">
        <v>2000</v>
      </c>
      <c r="Q42972" s="12">
        <v>39275</v>
      </c>
      <c r="R42972" s="12">
        <v>39275</v>
      </c>
    </row>
    <row r="42973" spans="1:18" x14ac:dyDescent="0.25">
      <c r="A42973" s="7" t="s">
        <v>146020</v>
      </c>
      <c r="B42973" s="7" t="s">
        <v>146021</v>
      </c>
      <c r="C42973" s="7" t="s">
        <v>146022</v>
      </c>
      <c r="D42973" s="7" t="s">
        <v>13050</v>
      </c>
      <c r="E42973" s="8" t="s">
        <v>4607</v>
      </c>
      <c r="F42973" s="8">
        <v>0</v>
      </c>
      <c r="G42973" s="7" t="s">
        <v>80</v>
      </c>
      <c r="H42973" s="7" t="s">
        <v>24</v>
      </c>
      <c r="I42973" s="9" t="s">
        <v>36</v>
      </c>
      <c r="J42973" s="17" t="s">
        <v>2238</v>
      </c>
      <c r="K42973" s="10" t="s">
        <v>7492</v>
      </c>
      <c r="L42973" s="7">
        <v>1</v>
      </c>
      <c r="M42973" s="11">
        <v>39083</v>
      </c>
      <c r="N42973" s="7" t="s">
        <v>88</v>
      </c>
      <c r="O42973" s="7" t="s">
        <v>89</v>
      </c>
      <c r="P42973" s="10">
        <v>2007</v>
      </c>
      <c r="Q42973" s="12">
        <v>39234</v>
      </c>
      <c r="R42973" s="12">
        <v>39234</v>
      </c>
    </row>
    <row r="42974" spans="1:18" x14ac:dyDescent="0.25">
      <c r="A42974" s="7" t="s">
        <v>146023</v>
      </c>
      <c r="B42974" s="7" t="s">
        <v>146024</v>
      </c>
      <c r="C42974" s="7" t="s">
        <v>146025</v>
      </c>
      <c r="D42974" s="7" t="s">
        <v>2234</v>
      </c>
      <c r="E42974" s="8" t="s">
        <v>2235</v>
      </c>
      <c r="F42974" s="8">
        <v>0</v>
      </c>
      <c r="G42974" s="7" t="s">
        <v>35</v>
      </c>
      <c r="H42974" s="7" t="s">
        <v>1503</v>
      </c>
      <c r="I42974" s="9"/>
      <c r="J42974" s="17" t="s">
        <v>1504</v>
      </c>
      <c r="K42974" s="10" t="s">
        <v>1504</v>
      </c>
      <c r="L42974" s="7">
        <v>1</v>
      </c>
      <c r="M42974" s="11">
        <v>41609</v>
      </c>
      <c r="N42974" s="7" t="s">
        <v>139</v>
      </c>
      <c r="O42974" s="7" t="s">
        <v>140</v>
      </c>
      <c r="P42974" s="10">
        <v>2013</v>
      </c>
      <c r="Q42974" s="12">
        <v>41579</v>
      </c>
      <c r="R42974" s="12">
        <v>41579</v>
      </c>
    </row>
    <row r="42975" spans="1:18" x14ac:dyDescent="0.25">
      <c r="A42975" s="7" t="s">
        <v>146026</v>
      </c>
      <c r="B42975" s="7" t="s">
        <v>146027</v>
      </c>
      <c r="C42975" s="7" t="s">
        <v>146028</v>
      </c>
      <c r="D42975" s="7" t="s">
        <v>146029</v>
      </c>
      <c r="E42975" s="8" t="s">
        <v>1783</v>
      </c>
      <c r="F42975" s="8">
        <v>2300000</v>
      </c>
      <c r="G42975" s="7" t="s">
        <v>35</v>
      </c>
      <c r="H42975" s="7" t="s">
        <v>477</v>
      </c>
      <c r="I42975" s="9"/>
      <c r="J42975" s="17" t="s">
        <v>478</v>
      </c>
      <c r="K42975" s="10" t="s">
        <v>478</v>
      </c>
      <c r="L42975" s="7">
        <v>5</v>
      </c>
      <c r="M42975" s="11">
        <v>39448</v>
      </c>
      <c r="N42975" s="7" t="s">
        <v>164</v>
      </c>
      <c r="O42975" s="7" t="s">
        <v>165</v>
      </c>
      <c r="P42975" s="10">
        <v>2008</v>
      </c>
      <c r="Q42975" s="12">
        <v>39083</v>
      </c>
      <c r="R42975" s="12">
        <v>40743</v>
      </c>
    </row>
    <row r="42976" spans="1:18" x14ac:dyDescent="0.25">
      <c r="A42976" s="7" t="s">
        <v>146030</v>
      </c>
      <c r="B42976" s="7" t="s">
        <v>146031</v>
      </c>
      <c r="C42976" s="7" t="s">
        <v>146032</v>
      </c>
      <c r="F42976" s="8">
        <v>20203</v>
      </c>
      <c r="G42976" s="7" t="s">
        <v>35</v>
      </c>
      <c r="I42976" s="9"/>
      <c r="L42976" s="7">
        <v>1</v>
      </c>
      <c r="M42976" s="11">
        <v>40909</v>
      </c>
      <c r="N42976" s="7" t="s">
        <v>111</v>
      </c>
      <c r="O42976" s="7" t="s">
        <v>112</v>
      </c>
      <c r="P42976" s="10">
        <v>2012</v>
      </c>
      <c r="Q42976" s="12">
        <v>41301</v>
      </c>
      <c r="R42976" s="12">
        <v>41301</v>
      </c>
    </row>
    <row r="42977" spans="1:18" x14ac:dyDescent="0.25">
      <c r="A42977" s="7" t="s">
        <v>146033</v>
      </c>
      <c r="B42977" s="7" t="s">
        <v>146034</v>
      </c>
      <c r="C42977" s="7" t="s">
        <v>146035</v>
      </c>
      <c r="D42977" s="7" t="s">
        <v>146036</v>
      </c>
      <c r="E42977" s="8" t="s">
        <v>1269</v>
      </c>
      <c r="F42977" s="8">
        <v>10000</v>
      </c>
      <c r="G42977" s="7" t="s">
        <v>35</v>
      </c>
      <c r="H42977" s="7" t="s">
        <v>24</v>
      </c>
      <c r="I42977" s="9" t="s">
        <v>782</v>
      </c>
      <c r="J42977" s="17" t="s">
        <v>783</v>
      </c>
      <c r="K42977" s="10" t="s">
        <v>783</v>
      </c>
      <c r="L42977" s="7">
        <v>1</v>
      </c>
      <c r="M42977" s="11">
        <v>41275</v>
      </c>
      <c r="N42977" s="7" t="s">
        <v>146</v>
      </c>
      <c r="O42977" s="7" t="s">
        <v>147</v>
      </c>
      <c r="P42977" s="10">
        <v>2013</v>
      </c>
      <c r="Q42977" s="12">
        <v>41654</v>
      </c>
      <c r="R42977" s="12">
        <v>41654</v>
      </c>
    </row>
    <row r="42978" spans="1:18" x14ac:dyDescent="0.25">
      <c r="A42978" s="7" t="s">
        <v>146037</v>
      </c>
      <c r="B42978" s="7" t="s">
        <v>146038</v>
      </c>
      <c r="F42978" s="8">
        <v>900000</v>
      </c>
      <c r="G42978" s="7" t="s">
        <v>35</v>
      </c>
      <c r="H42978" s="7" t="s">
        <v>24</v>
      </c>
      <c r="I42978" s="9" t="s">
        <v>566</v>
      </c>
      <c r="J42978" s="17" t="s">
        <v>18396</v>
      </c>
      <c r="K42978" s="10" t="s">
        <v>43088</v>
      </c>
      <c r="L42978" s="7">
        <v>1</v>
      </c>
      <c r="Q42978" s="12">
        <v>39934</v>
      </c>
      <c r="R42978" s="12">
        <v>39934</v>
      </c>
    </row>
    <row r="42979" spans="1:18" x14ac:dyDescent="0.25">
      <c r="A42979" s="7" t="s">
        <v>146039</v>
      </c>
      <c r="B42979" s="7" t="s">
        <v>146040</v>
      </c>
      <c r="C42979" s="7" t="s">
        <v>146041</v>
      </c>
      <c r="D42979" s="7" t="s">
        <v>146042</v>
      </c>
      <c r="E42979" s="8" t="s">
        <v>12642</v>
      </c>
      <c r="F42979" s="8">
        <v>150000</v>
      </c>
      <c r="G42979" s="7" t="s">
        <v>35</v>
      </c>
      <c r="H42979" s="7" t="s">
        <v>196</v>
      </c>
      <c r="I42979" s="9"/>
      <c r="J42979" s="17" t="s">
        <v>197</v>
      </c>
      <c r="K42979" s="10" t="s">
        <v>5472</v>
      </c>
      <c r="L42979" s="7">
        <v>1</v>
      </c>
      <c r="M42979" s="11">
        <v>39600</v>
      </c>
      <c r="N42979" s="7" t="s">
        <v>495</v>
      </c>
      <c r="O42979" s="7" t="s">
        <v>496</v>
      </c>
      <c r="P42979" s="10">
        <v>2008</v>
      </c>
      <c r="Q42979" s="12">
        <v>39600</v>
      </c>
      <c r="R42979" s="12">
        <v>39600</v>
      </c>
    </row>
    <row r="42980" spans="1:18" x14ac:dyDescent="0.25">
      <c r="A42980" s="7" t="s">
        <v>146043</v>
      </c>
      <c r="B42980" s="7" t="s">
        <v>146044</v>
      </c>
      <c r="C42980" s="7" t="s">
        <v>146045</v>
      </c>
      <c r="D42980" s="7" t="s">
        <v>64925</v>
      </c>
      <c r="E42980" s="8" t="s">
        <v>5847</v>
      </c>
      <c r="F42980" s="8">
        <v>120000</v>
      </c>
      <c r="G42980" s="7" t="s">
        <v>35</v>
      </c>
      <c r="H42980" s="7" t="s">
        <v>24</v>
      </c>
      <c r="I42980" s="9" t="s">
        <v>36</v>
      </c>
      <c r="J42980" s="17" t="s">
        <v>181</v>
      </c>
      <c r="K42980" s="10" t="s">
        <v>182</v>
      </c>
      <c r="L42980" s="7">
        <v>1</v>
      </c>
      <c r="M42980" s="11">
        <v>41275</v>
      </c>
      <c r="N42980" s="7" t="s">
        <v>146</v>
      </c>
      <c r="O42980" s="7" t="s">
        <v>147</v>
      </c>
      <c r="P42980" s="10">
        <v>2013</v>
      </c>
      <c r="Q42980" s="12">
        <v>41836</v>
      </c>
      <c r="R42980" s="12">
        <v>41836</v>
      </c>
    </row>
    <row r="42981" spans="1:18" x14ac:dyDescent="0.25">
      <c r="A42981" s="7" t="s">
        <v>146046</v>
      </c>
      <c r="B42981" s="7" t="s">
        <v>146047</v>
      </c>
      <c r="C42981" s="7" t="s">
        <v>146048</v>
      </c>
      <c r="D42981" s="7" t="s">
        <v>16489</v>
      </c>
      <c r="E42981" s="8" t="s">
        <v>1789</v>
      </c>
      <c r="F42981" s="8">
        <v>400000</v>
      </c>
      <c r="G42981" s="7" t="s">
        <v>35</v>
      </c>
      <c r="H42981" s="7" t="s">
        <v>24</v>
      </c>
      <c r="I42981" s="9" t="s">
        <v>25</v>
      </c>
      <c r="J42981" s="17" t="s">
        <v>26</v>
      </c>
      <c r="K42981" s="10" t="s">
        <v>27</v>
      </c>
      <c r="L42981" s="7">
        <v>2</v>
      </c>
      <c r="M42981" s="11">
        <v>41000</v>
      </c>
      <c r="N42981" s="7" t="s">
        <v>820</v>
      </c>
      <c r="O42981" s="7" t="s">
        <v>29</v>
      </c>
      <c r="P42981" s="10">
        <v>2012</v>
      </c>
      <c r="Q42981" s="12">
        <v>41765</v>
      </c>
      <c r="R42981" s="12">
        <v>41798</v>
      </c>
    </row>
    <row r="42982" spans="1:18" x14ac:dyDescent="0.25">
      <c r="A42982" s="7" t="s">
        <v>146049</v>
      </c>
      <c r="B42982" s="7" t="s">
        <v>146050</v>
      </c>
      <c r="C42982" s="7" t="s">
        <v>146051</v>
      </c>
      <c r="D42982" s="7" t="s">
        <v>33</v>
      </c>
      <c r="E42982" s="8" t="s">
        <v>34</v>
      </c>
      <c r="F42982" s="8">
        <v>8000000</v>
      </c>
      <c r="G42982" s="7" t="s">
        <v>23</v>
      </c>
      <c r="H42982" s="7" t="s">
        <v>24</v>
      </c>
      <c r="I42982" s="9" t="s">
        <v>188</v>
      </c>
      <c r="J42982" s="17" t="s">
        <v>189</v>
      </c>
      <c r="K42982" s="10" t="s">
        <v>189</v>
      </c>
      <c r="L42982" s="7">
        <v>1</v>
      </c>
      <c r="M42982" s="11">
        <v>36526</v>
      </c>
      <c r="N42982" s="7" t="s">
        <v>234</v>
      </c>
      <c r="O42982" s="7" t="s">
        <v>235</v>
      </c>
      <c r="P42982" s="10">
        <v>2000</v>
      </c>
      <c r="Q42982" s="12">
        <v>38729</v>
      </c>
      <c r="R42982" s="12">
        <v>38729</v>
      </c>
    </row>
    <row r="42983" spans="1:18" x14ac:dyDescent="0.25">
      <c r="A42983" s="7" t="s">
        <v>146052</v>
      </c>
      <c r="B42983" s="7" t="s">
        <v>146053</v>
      </c>
      <c r="C42983" s="7" t="s">
        <v>146054</v>
      </c>
      <c r="D42983" s="7" t="s">
        <v>132427</v>
      </c>
      <c r="E42983" s="8" t="s">
        <v>22</v>
      </c>
      <c r="F42983" s="8">
        <v>6900000</v>
      </c>
      <c r="G42983" s="7" t="s">
        <v>35</v>
      </c>
      <c r="H42983" s="7" t="s">
        <v>24</v>
      </c>
      <c r="I42983" s="9" t="s">
        <v>620</v>
      </c>
      <c r="J42983" s="17" t="s">
        <v>621</v>
      </c>
      <c r="K42983" s="10" t="s">
        <v>621</v>
      </c>
      <c r="L42983" s="7">
        <v>2</v>
      </c>
      <c r="M42983" s="11">
        <v>36281</v>
      </c>
      <c r="N42983" s="7" t="s">
        <v>15572</v>
      </c>
      <c r="O42983" s="7" t="s">
        <v>2732</v>
      </c>
      <c r="P42983" s="10">
        <v>1999</v>
      </c>
      <c r="Q42983" s="12">
        <v>39784</v>
      </c>
      <c r="R42983" s="12">
        <v>40339</v>
      </c>
    </row>
    <row r="42984" spans="1:18" x14ac:dyDescent="0.25">
      <c r="A42984" s="7" t="s">
        <v>146055</v>
      </c>
      <c r="B42984" s="7" t="s">
        <v>146056</v>
      </c>
      <c r="C42984" s="7" t="s">
        <v>146057</v>
      </c>
      <c r="D42984" s="7" t="s">
        <v>106</v>
      </c>
      <c r="E42984" s="8" t="s">
        <v>107</v>
      </c>
      <c r="F42984" s="8">
        <v>2640000</v>
      </c>
      <c r="G42984" s="7" t="s">
        <v>35</v>
      </c>
      <c r="H42984" s="7" t="s">
        <v>52</v>
      </c>
      <c r="I42984" s="9"/>
      <c r="J42984" s="17" t="s">
        <v>53</v>
      </c>
      <c r="K42984" s="10" t="s">
        <v>53</v>
      </c>
      <c r="L42984" s="7">
        <v>2</v>
      </c>
      <c r="M42984" s="11">
        <v>41000</v>
      </c>
      <c r="N42984" s="7" t="s">
        <v>820</v>
      </c>
      <c r="O42984" s="7" t="s">
        <v>29</v>
      </c>
      <c r="P42984" s="10">
        <v>2012</v>
      </c>
      <c r="Q42984" s="12">
        <v>41000</v>
      </c>
      <c r="R42984" s="12">
        <v>41091</v>
      </c>
    </row>
    <row r="42985" spans="1:18" x14ac:dyDescent="0.25">
      <c r="A42985" s="7" t="s">
        <v>146058</v>
      </c>
      <c r="B42985" s="7" t="s">
        <v>146059</v>
      </c>
      <c r="C42985" s="7" t="s">
        <v>146060</v>
      </c>
      <c r="D42985" s="7" t="s">
        <v>275</v>
      </c>
      <c r="E42985" s="8" t="s">
        <v>276</v>
      </c>
      <c r="F42985" s="8">
        <v>150000</v>
      </c>
      <c r="G42985" s="7" t="s">
        <v>35</v>
      </c>
      <c r="H42985" s="7" t="s">
        <v>24</v>
      </c>
      <c r="I42985" s="9" t="s">
        <v>36</v>
      </c>
      <c r="J42985" s="17" t="s">
        <v>181</v>
      </c>
      <c r="K42985" s="10" t="s">
        <v>182</v>
      </c>
      <c r="L42985" s="7">
        <v>1</v>
      </c>
      <c r="M42985" s="11">
        <v>40909</v>
      </c>
      <c r="N42985" s="7" t="s">
        <v>111</v>
      </c>
      <c r="O42985" s="7" t="s">
        <v>112</v>
      </c>
      <c r="P42985" s="10">
        <v>2012</v>
      </c>
      <c r="Q42985" s="12">
        <v>41197</v>
      </c>
      <c r="R42985" s="12">
        <v>41197</v>
      </c>
    </row>
    <row r="42986" spans="1:18" x14ac:dyDescent="0.25">
      <c r="A42986" s="7" t="s">
        <v>146061</v>
      </c>
      <c r="B42986" s="7" t="s">
        <v>146062</v>
      </c>
      <c r="C42986" s="7" t="s">
        <v>146063</v>
      </c>
      <c r="D42986" s="7" t="s">
        <v>3327</v>
      </c>
      <c r="E42986" s="8" t="s">
        <v>276</v>
      </c>
      <c r="F42986" s="8">
        <v>0</v>
      </c>
      <c r="G42986" s="7" t="s">
        <v>35</v>
      </c>
      <c r="H42986" s="7" t="s">
        <v>24</v>
      </c>
      <c r="I42986" s="9" t="s">
        <v>36</v>
      </c>
      <c r="J42986" s="17" t="s">
        <v>37</v>
      </c>
      <c r="K42986" s="10" t="s">
        <v>130570</v>
      </c>
      <c r="L42986" s="7">
        <v>1</v>
      </c>
      <c r="M42986" s="11">
        <v>40705</v>
      </c>
      <c r="N42986" s="7" t="s">
        <v>702</v>
      </c>
      <c r="O42986" s="7" t="s">
        <v>55</v>
      </c>
      <c r="P42986" s="10">
        <v>2011</v>
      </c>
      <c r="Q42986" s="12">
        <v>41120</v>
      </c>
      <c r="R42986" s="12">
        <v>41120</v>
      </c>
    </row>
    <row r="42987" spans="1:18" x14ac:dyDescent="0.25">
      <c r="A42987" s="7" t="s">
        <v>146064</v>
      </c>
      <c r="B42987" s="7" t="s">
        <v>146065</v>
      </c>
      <c r="F42987" s="8">
        <v>1344000</v>
      </c>
      <c r="G42987" s="7" t="s">
        <v>35</v>
      </c>
      <c r="H42987" s="7" t="s">
        <v>24</v>
      </c>
      <c r="I42987" s="9" t="s">
        <v>36</v>
      </c>
      <c r="J42987" s="17" t="s">
        <v>37</v>
      </c>
      <c r="K42987" s="10" t="s">
        <v>11337</v>
      </c>
      <c r="L42987" s="7">
        <v>1</v>
      </c>
      <c r="Q42987" s="12">
        <v>40059</v>
      </c>
      <c r="R42987" s="12">
        <v>40059</v>
      </c>
    </row>
    <row r="42988" spans="1:18" x14ac:dyDescent="0.25">
      <c r="A42988" s="7" t="s">
        <v>146066</v>
      </c>
      <c r="B42988" s="7" t="s">
        <v>146067</v>
      </c>
      <c r="C42988" s="7" t="s">
        <v>146068</v>
      </c>
      <c r="D42988" s="7" t="s">
        <v>7383</v>
      </c>
      <c r="E42988" s="8" t="s">
        <v>5661</v>
      </c>
      <c r="F42988" s="8">
        <v>27084603</v>
      </c>
      <c r="G42988" s="7" t="s">
        <v>35</v>
      </c>
      <c r="H42988" s="7" t="s">
        <v>24</v>
      </c>
      <c r="I42988" s="9" t="s">
        <v>188</v>
      </c>
      <c r="J42988" s="17" t="s">
        <v>189</v>
      </c>
      <c r="K42988" s="10" t="s">
        <v>189</v>
      </c>
      <c r="L42988" s="7">
        <v>4</v>
      </c>
      <c r="M42988" s="11">
        <v>37987</v>
      </c>
      <c r="N42988" s="7" t="s">
        <v>424</v>
      </c>
      <c r="O42988" s="7" t="s">
        <v>425</v>
      </c>
      <c r="P42988" s="10">
        <v>2004</v>
      </c>
      <c r="Q42988" s="12">
        <v>40254</v>
      </c>
      <c r="R42988" s="12">
        <v>41358</v>
      </c>
    </row>
    <row r="42989" spans="1:18" x14ac:dyDescent="0.25">
      <c r="A42989" s="7" t="s">
        <v>146069</v>
      </c>
      <c r="B42989" s="7" t="s">
        <v>146070</v>
      </c>
      <c r="C42989" s="7" t="s">
        <v>146071</v>
      </c>
      <c r="D42989" s="7" t="s">
        <v>1316</v>
      </c>
      <c r="E42989" s="8" t="s">
        <v>330</v>
      </c>
      <c r="F42989" s="8">
        <v>7000000</v>
      </c>
      <c r="G42989" s="7" t="s">
        <v>35</v>
      </c>
      <c r="H42989" s="7" t="s">
        <v>680</v>
      </c>
      <c r="I42989" s="9"/>
      <c r="J42989" s="17" t="s">
        <v>681</v>
      </c>
      <c r="K42989" s="10" t="s">
        <v>938</v>
      </c>
      <c r="L42989" s="7">
        <v>1</v>
      </c>
      <c r="M42989" s="11">
        <v>37987</v>
      </c>
      <c r="N42989" s="7" t="s">
        <v>424</v>
      </c>
      <c r="O42989" s="7" t="s">
        <v>425</v>
      </c>
      <c r="P42989" s="10">
        <v>2004</v>
      </c>
      <c r="Q42989" s="12">
        <v>41415</v>
      </c>
      <c r="R42989" s="12">
        <v>41415</v>
      </c>
    </row>
    <row r="42990" spans="1:18" x14ac:dyDescent="0.25">
      <c r="A42990" s="7" t="s">
        <v>146072</v>
      </c>
      <c r="B42990" s="7" t="s">
        <v>146073</v>
      </c>
      <c r="C42990" s="7" t="s">
        <v>146074</v>
      </c>
      <c r="D42990" s="7" t="s">
        <v>275</v>
      </c>
      <c r="E42990" s="8" t="s">
        <v>276</v>
      </c>
      <c r="F42990" s="8">
        <v>93092700</v>
      </c>
      <c r="G42990" s="7" t="s">
        <v>35</v>
      </c>
      <c r="H42990" s="7" t="s">
        <v>24</v>
      </c>
      <c r="I42990" s="9" t="s">
        <v>281</v>
      </c>
      <c r="J42990" s="17" t="s">
        <v>282</v>
      </c>
      <c r="K42990" s="10" t="s">
        <v>3098</v>
      </c>
      <c r="L42990" s="7">
        <v>1</v>
      </c>
      <c r="M42990" s="11">
        <v>36526</v>
      </c>
      <c r="N42990" s="7" t="s">
        <v>234</v>
      </c>
      <c r="O42990" s="7" t="s">
        <v>235</v>
      </c>
      <c r="P42990" s="10">
        <v>2000</v>
      </c>
      <c r="Q42990" s="12">
        <v>41540</v>
      </c>
      <c r="R42990" s="12">
        <v>41540</v>
      </c>
    </row>
    <row r="42991" spans="1:18" x14ac:dyDescent="0.25">
      <c r="A42991" s="7" t="s">
        <v>146075</v>
      </c>
      <c r="B42991" s="7" t="s">
        <v>146076</v>
      </c>
      <c r="C42991" s="7" t="s">
        <v>146077</v>
      </c>
      <c r="D42991" s="7" t="s">
        <v>275</v>
      </c>
      <c r="E42991" s="8" t="s">
        <v>276</v>
      </c>
      <c r="F42991" s="8">
        <v>348000</v>
      </c>
      <c r="H42991" s="7" t="s">
        <v>24</v>
      </c>
      <c r="I42991" s="9" t="s">
        <v>36</v>
      </c>
      <c r="J42991" s="17" t="s">
        <v>1162</v>
      </c>
      <c r="K42991" s="10" t="s">
        <v>1162</v>
      </c>
      <c r="L42991" s="7">
        <v>1</v>
      </c>
      <c r="Q42991" s="12">
        <v>41712</v>
      </c>
      <c r="R42991" s="12">
        <v>41712</v>
      </c>
    </row>
    <row r="42992" spans="1:18" x14ac:dyDescent="0.25">
      <c r="A42992" s="7" t="s">
        <v>146078</v>
      </c>
      <c r="B42992" s="7" t="s">
        <v>146079</v>
      </c>
      <c r="C42992" s="7" t="s">
        <v>146080</v>
      </c>
      <c r="D42992" s="7" t="s">
        <v>2115</v>
      </c>
      <c r="E42992" s="8" t="s">
        <v>2116</v>
      </c>
      <c r="F42992" s="8">
        <v>979000</v>
      </c>
      <c r="G42992" s="7" t="s">
        <v>35</v>
      </c>
      <c r="H42992" s="7" t="s">
        <v>24</v>
      </c>
      <c r="I42992" s="9" t="s">
        <v>151</v>
      </c>
      <c r="J42992" s="17" t="s">
        <v>613</v>
      </c>
      <c r="K42992" s="10" t="s">
        <v>614</v>
      </c>
      <c r="L42992" s="7">
        <v>2</v>
      </c>
      <c r="M42992" s="11">
        <v>41395</v>
      </c>
      <c r="N42992" s="7" t="s">
        <v>3449</v>
      </c>
      <c r="O42992" s="7" t="s">
        <v>412</v>
      </c>
      <c r="P42992" s="10">
        <v>2013</v>
      </c>
      <c r="Q42992" s="12">
        <v>40153</v>
      </c>
      <c r="R42992" s="12">
        <v>40905</v>
      </c>
    </row>
    <row r="42993" spans="1:18" x14ac:dyDescent="0.25">
      <c r="A42993" s="7" t="s">
        <v>146081</v>
      </c>
      <c r="B42993" s="7" t="s">
        <v>146082</v>
      </c>
      <c r="C42993" s="7" t="s">
        <v>146083</v>
      </c>
      <c r="D42993" s="7" t="s">
        <v>275</v>
      </c>
      <c r="E42993" s="8" t="s">
        <v>276</v>
      </c>
      <c r="F42993" s="8">
        <v>4500000</v>
      </c>
      <c r="G42993" s="7" t="s">
        <v>35</v>
      </c>
      <c r="I42993" s="9"/>
      <c r="L42993" s="7">
        <v>1</v>
      </c>
      <c r="M42993" s="11">
        <v>41275</v>
      </c>
      <c r="N42993" s="7" t="s">
        <v>146</v>
      </c>
      <c r="O42993" s="7" t="s">
        <v>147</v>
      </c>
      <c r="P42993" s="10">
        <v>2013</v>
      </c>
      <c r="Q42993" s="12">
        <v>41558</v>
      </c>
      <c r="R42993" s="12">
        <v>41558</v>
      </c>
    </row>
    <row r="42994" spans="1:18" x14ac:dyDescent="0.25">
      <c r="A42994" s="7" t="s">
        <v>146084</v>
      </c>
      <c r="B42994" s="7" t="s">
        <v>146085</v>
      </c>
      <c r="C42994" s="7" t="s">
        <v>146086</v>
      </c>
      <c r="F42994" s="8">
        <v>4499568</v>
      </c>
      <c r="G42994" s="7" t="s">
        <v>35</v>
      </c>
      <c r="H42994" s="7" t="s">
        <v>2847</v>
      </c>
      <c r="I42994" s="9"/>
      <c r="J42994" s="17" t="s">
        <v>2848</v>
      </c>
      <c r="K42994" s="10" t="s">
        <v>53916</v>
      </c>
      <c r="L42994" s="7">
        <v>1</v>
      </c>
      <c r="Q42994" s="12">
        <v>41960</v>
      </c>
      <c r="R42994" s="12">
        <v>41960</v>
      </c>
    </row>
    <row r="42995" spans="1:18" x14ac:dyDescent="0.25">
      <c r="A42995" s="7" t="s">
        <v>146087</v>
      </c>
      <c r="B42995" s="7" t="s">
        <v>146088</v>
      </c>
      <c r="C42995" s="7" t="s">
        <v>146089</v>
      </c>
      <c r="D42995" s="7" t="s">
        <v>146090</v>
      </c>
      <c r="E42995" s="8" t="s">
        <v>533</v>
      </c>
      <c r="F42995" s="8">
        <v>4000000</v>
      </c>
      <c r="G42995" s="7" t="s">
        <v>35</v>
      </c>
      <c r="H42995" s="7" t="s">
        <v>749</v>
      </c>
      <c r="I42995" s="9"/>
      <c r="J42995" s="17" t="s">
        <v>750</v>
      </c>
      <c r="K42995" s="10" t="s">
        <v>750</v>
      </c>
      <c r="L42995" s="7">
        <v>1</v>
      </c>
      <c r="M42995" s="11">
        <v>40848</v>
      </c>
      <c r="N42995" s="7" t="s">
        <v>2287</v>
      </c>
      <c r="O42995" s="7" t="s">
        <v>74</v>
      </c>
      <c r="P42995" s="10">
        <v>2011</v>
      </c>
      <c r="Q42995" s="12">
        <v>40544</v>
      </c>
      <c r="R42995" s="12">
        <v>40544</v>
      </c>
    </row>
    <row r="42996" spans="1:18" x14ac:dyDescent="0.25">
      <c r="A42996" s="7" t="s">
        <v>146091</v>
      </c>
      <c r="B42996" s="7" t="s">
        <v>146092</v>
      </c>
      <c r="C42996" s="7" t="s">
        <v>146093</v>
      </c>
      <c r="D42996" s="7" t="s">
        <v>275</v>
      </c>
      <c r="E42996" s="8" t="s">
        <v>276</v>
      </c>
      <c r="F42996" s="8">
        <v>45000000</v>
      </c>
      <c r="G42996" s="7" t="s">
        <v>35</v>
      </c>
      <c r="H42996" s="7" t="s">
        <v>24</v>
      </c>
      <c r="I42996" s="9" t="s">
        <v>36</v>
      </c>
      <c r="J42996" s="17" t="s">
        <v>181</v>
      </c>
      <c r="K42996" s="10" t="s">
        <v>794</v>
      </c>
      <c r="L42996" s="7">
        <v>1</v>
      </c>
      <c r="M42996" s="11">
        <v>37622</v>
      </c>
      <c r="N42996" s="7" t="s">
        <v>814</v>
      </c>
      <c r="O42996" s="7" t="s">
        <v>815</v>
      </c>
      <c r="P42996" s="10">
        <v>2003</v>
      </c>
      <c r="Q42996" s="12">
        <v>40367</v>
      </c>
      <c r="R42996" s="12">
        <v>40367</v>
      </c>
    </row>
    <row r="42997" spans="1:18" x14ac:dyDescent="0.25">
      <c r="A42997" s="7" t="s">
        <v>146094</v>
      </c>
      <c r="B42997" s="7" t="s">
        <v>146095</v>
      </c>
      <c r="C42997" s="7" t="s">
        <v>146096</v>
      </c>
      <c r="D42997" s="7" t="s">
        <v>275</v>
      </c>
      <c r="E42997" s="8" t="s">
        <v>276</v>
      </c>
      <c r="F42997" s="8">
        <v>4730000</v>
      </c>
      <c r="G42997" s="7" t="s">
        <v>35</v>
      </c>
      <c r="H42997" s="7" t="s">
        <v>24</v>
      </c>
      <c r="I42997" s="9" t="s">
        <v>151</v>
      </c>
      <c r="J42997" s="17" t="s">
        <v>613</v>
      </c>
      <c r="K42997" s="10" t="s">
        <v>614</v>
      </c>
      <c r="L42997" s="7">
        <v>6</v>
      </c>
      <c r="M42997" s="11">
        <v>38718</v>
      </c>
      <c r="N42997" s="7" t="s">
        <v>400</v>
      </c>
      <c r="O42997" s="7" t="s">
        <v>401</v>
      </c>
      <c r="P42997" s="10">
        <v>2006</v>
      </c>
      <c r="Q42997" s="12">
        <v>40685</v>
      </c>
      <c r="R42997" s="12">
        <v>41900</v>
      </c>
    </row>
    <row r="42998" spans="1:18" x14ac:dyDescent="0.25">
      <c r="A42998" s="7" t="s">
        <v>146097</v>
      </c>
      <c r="B42998" s="7" t="s">
        <v>146098</v>
      </c>
      <c r="C42998" s="7" t="s">
        <v>146099</v>
      </c>
      <c r="D42998" s="7" t="s">
        <v>275</v>
      </c>
      <c r="E42998" s="8" t="s">
        <v>276</v>
      </c>
      <c r="F42998" s="8">
        <v>100000</v>
      </c>
      <c r="G42998" s="7" t="s">
        <v>35</v>
      </c>
      <c r="H42998" s="7" t="s">
        <v>24</v>
      </c>
      <c r="I42998" s="9" t="s">
        <v>566</v>
      </c>
      <c r="J42998" s="17" t="s">
        <v>18396</v>
      </c>
      <c r="K42998" s="10" t="s">
        <v>18396</v>
      </c>
      <c r="L42998" s="7">
        <v>1</v>
      </c>
      <c r="M42998" s="11">
        <v>38718</v>
      </c>
      <c r="N42998" s="7" t="s">
        <v>400</v>
      </c>
      <c r="O42998" s="7" t="s">
        <v>401</v>
      </c>
      <c r="P42998" s="10">
        <v>2006</v>
      </c>
      <c r="Q42998" s="12">
        <v>40094</v>
      </c>
      <c r="R42998" s="12">
        <v>40094</v>
      </c>
    </row>
    <row r="42999" spans="1:18" x14ac:dyDescent="0.25">
      <c r="A42999" s="7" t="s">
        <v>146100</v>
      </c>
      <c r="B42999" s="7" t="s">
        <v>146101</v>
      </c>
      <c r="C42999" s="7" t="s">
        <v>146102</v>
      </c>
      <c r="F42999" s="8">
        <v>0</v>
      </c>
      <c r="G42999" s="7" t="s">
        <v>35</v>
      </c>
      <c r="H42999" s="7" t="s">
        <v>240</v>
      </c>
      <c r="I42999" s="9" t="s">
        <v>241</v>
      </c>
      <c r="J42999" s="17" t="s">
        <v>1017</v>
      </c>
      <c r="K42999" s="10" t="s">
        <v>1017</v>
      </c>
      <c r="L42999" s="7">
        <v>1</v>
      </c>
      <c r="Q42999" s="12">
        <v>40889</v>
      </c>
      <c r="R42999" s="12">
        <v>40889</v>
      </c>
    </row>
    <row r="43000" spans="1:18" x14ac:dyDescent="0.25">
      <c r="A43000" s="7" t="s">
        <v>146103</v>
      </c>
      <c r="B43000" s="7" t="s">
        <v>146104</v>
      </c>
      <c r="C43000" s="7" t="s">
        <v>146105</v>
      </c>
      <c r="D43000" s="7" t="s">
        <v>275</v>
      </c>
      <c r="E43000" s="8" t="s">
        <v>276</v>
      </c>
      <c r="F43000" s="8">
        <v>2500000</v>
      </c>
      <c r="G43000" s="7" t="s">
        <v>35</v>
      </c>
      <c r="H43000" s="7" t="s">
        <v>24</v>
      </c>
      <c r="I43000" s="9" t="s">
        <v>93</v>
      </c>
      <c r="J43000" s="17" t="s">
        <v>314</v>
      </c>
      <c r="K43000" s="10" t="s">
        <v>18924</v>
      </c>
      <c r="L43000" s="7">
        <v>1</v>
      </c>
      <c r="M43000" s="11">
        <v>37622</v>
      </c>
      <c r="N43000" s="7" t="s">
        <v>814</v>
      </c>
      <c r="O43000" s="7" t="s">
        <v>815</v>
      </c>
      <c r="P43000" s="10">
        <v>2003</v>
      </c>
      <c r="Q43000" s="12">
        <v>40372</v>
      </c>
      <c r="R43000" s="12">
        <v>40372</v>
      </c>
    </row>
    <row r="43001" spans="1:18" x14ac:dyDescent="0.25">
      <c r="A43001" s="7" t="s">
        <v>146106</v>
      </c>
      <c r="B43001" s="7" t="s">
        <v>146107</v>
      </c>
      <c r="C43001" s="7" t="s">
        <v>146108</v>
      </c>
      <c r="F43001" s="8">
        <v>50000</v>
      </c>
      <c r="G43001" s="7" t="s">
        <v>35</v>
      </c>
      <c r="I43001" s="9"/>
      <c r="L43001" s="7">
        <v>1</v>
      </c>
      <c r="Q43001" s="12">
        <v>40840</v>
      </c>
      <c r="R43001" s="12">
        <v>40840</v>
      </c>
    </row>
    <row r="43002" spans="1:18" x14ac:dyDescent="0.25">
      <c r="A43002" s="7" t="s">
        <v>146109</v>
      </c>
      <c r="B43002" s="7" t="s">
        <v>146110</v>
      </c>
      <c r="C43002" s="7" t="s">
        <v>146111</v>
      </c>
      <c r="D43002" s="7" t="s">
        <v>210</v>
      </c>
      <c r="E43002" s="8" t="s">
        <v>211</v>
      </c>
      <c r="F43002" s="8">
        <v>3002000</v>
      </c>
      <c r="G43002" s="7" t="s">
        <v>35</v>
      </c>
      <c r="H43002" s="7" t="s">
        <v>24</v>
      </c>
      <c r="I43002" s="9" t="s">
        <v>36</v>
      </c>
      <c r="J43002" s="17" t="s">
        <v>1162</v>
      </c>
      <c r="K43002" s="10" t="s">
        <v>1162</v>
      </c>
      <c r="L43002" s="7">
        <v>1</v>
      </c>
      <c r="Q43002" s="12">
        <v>40571</v>
      </c>
      <c r="R43002" s="12">
        <v>40571</v>
      </c>
    </row>
    <row r="43003" spans="1:18" x14ac:dyDescent="0.25">
      <c r="A43003" s="7" t="s">
        <v>146112</v>
      </c>
      <c r="B43003" s="7" t="s">
        <v>146113</v>
      </c>
      <c r="C43003" s="7" t="s">
        <v>146114</v>
      </c>
      <c r="D43003" s="7" t="s">
        <v>275</v>
      </c>
      <c r="E43003" s="8" t="s">
        <v>276</v>
      </c>
      <c r="F43003" s="8">
        <v>41500001</v>
      </c>
      <c r="G43003" s="7" t="s">
        <v>35</v>
      </c>
      <c r="H43003" s="7" t="s">
        <v>24</v>
      </c>
      <c r="I43003" s="9" t="s">
        <v>70</v>
      </c>
      <c r="J43003" s="17" t="s">
        <v>3242</v>
      </c>
      <c r="K43003" s="10" t="s">
        <v>3243</v>
      </c>
      <c r="L43003" s="7">
        <v>2</v>
      </c>
      <c r="Q43003" s="12">
        <v>41193</v>
      </c>
      <c r="R43003" s="12">
        <v>41557</v>
      </c>
    </row>
    <row r="43004" spans="1:18" x14ac:dyDescent="0.25">
      <c r="A43004" s="7" t="s">
        <v>146115</v>
      </c>
      <c r="B43004" s="7" t="s">
        <v>146116</v>
      </c>
      <c r="C43004" s="7" t="s">
        <v>146117</v>
      </c>
      <c r="D43004" s="7" t="s">
        <v>146118</v>
      </c>
      <c r="E43004" s="8" t="s">
        <v>1665</v>
      </c>
      <c r="F43004" s="8">
        <v>6300000</v>
      </c>
      <c r="G43004" s="7" t="s">
        <v>35</v>
      </c>
      <c r="H43004" s="7" t="s">
        <v>24</v>
      </c>
      <c r="I43004" s="9" t="s">
        <v>36</v>
      </c>
      <c r="J43004" s="17" t="s">
        <v>181</v>
      </c>
      <c r="K43004" s="10" t="s">
        <v>32562</v>
      </c>
      <c r="L43004" s="7">
        <v>2</v>
      </c>
      <c r="M43004" s="11">
        <v>40848</v>
      </c>
      <c r="N43004" s="7" t="s">
        <v>2287</v>
      </c>
      <c r="O43004" s="7" t="s">
        <v>74</v>
      </c>
      <c r="P43004" s="10">
        <v>2011</v>
      </c>
      <c r="Q43004" s="12">
        <v>41081</v>
      </c>
      <c r="R43004" s="12">
        <v>41128</v>
      </c>
    </row>
    <row r="43005" spans="1:18" x14ac:dyDescent="0.25">
      <c r="A43005" s="7" t="s">
        <v>146119</v>
      </c>
      <c r="B43005" s="7" t="s">
        <v>146120</v>
      </c>
      <c r="C43005" s="7" t="s">
        <v>146121</v>
      </c>
      <c r="D43005" s="7" t="s">
        <v>275</v>
      </c>
      <c r="E43005" s="8" t="s">
        <v>276</v>
      </c>
      <c r="F43005" s="8">
        <v>1250000</v>
      </c>
      <c r="G43005" s="7" t="s">
        <v>35</v>
      </c>
      <c r="H43005" s="7" t="s">
        <v>24</v>
      </c>
      <c r="I43005" s="9" t="s">
        <v>116</v>
      </c>
      <c r="J43005" s="17" t="s">
        <v>1586</v>
      </c>
      <c r="K43005" s="10" t="s">
        <v>2230</v>
      </c>
      <c r="L43005" s="7">
        <v>1</v>
      </c>
      <c r="M43005" s="11">
        <v>37257</v>
      </c>
      <c r="N43005" s="7" t="s">
        <v>527</v>
      </c>
      <c r="O43005" s="7" t="s">
        <v>528</v>
      </c>
      <c r="P43005" s="10">
        <v>2002</v>
      </c>
      <c r="Q43005" s="12">
        <v>40185</v>
      </c>
      <c r="R43005" s="12">
        <v>40185</v>
      </c>
    </row>
    <row r="43006" spans="1:18" x14ac:dyDescent="0.25">
      <c r="A43006" s="7" t="s">
        <v>146122</v>
      </c>
      <c r="B43006" s="7" t="s">
        <v>146123</v>
      </c>
      <c r="C43006" s="7" t="s">
        <v>146124</v>
      </c>
      <c r="D43006" s="7" t="s">
        <v>275</v>
      </c>
      <c r="E43006" s="8" t="s">
        <v>276</v>
      </c>
      <c r="F43006" s="8">
        <v>12000000</v>
      </c>
      <c r="G43006" s="7" t="s">
        <v>80</v>
      </c>
      <c r="H43006" s="7" t="s">
        <v>24</v>
      </c>
      <c r="I43006" s="9" t="s">
        <v>25</v>
      </c>
      <c r="J43006" s="17" t="s">
        <v>26</v>
      </c>
      <c r="K43006" s="10" t="s">
        <v>27</v>
      </c>
      <c r="L43006" s="7">
        <v>1</v>
      </c>
      <c r="Q43006" s="12">
        <v>40155</v>
      </c>
      <c r="R43006" s="12">
        <v>40155</v>
      </c>
    </row>
    <row r="43007" spans="1:18" x14ac:dyDescent="0.25">
      <c r="A43007" s="7" t="s">
        <v>146125</v>
      </c>
      <c r="B43007" s="7" t="s">
        <v>146126</v>
      </c>
      <c r="C43007" s="7" t="s">
        <v>146127</v>
      </c>
      <c r="D43007" s="7" t="s">
        <v>275</v>
      </c>
      <c r="E43007" s="8" t="s">
        <v>276</v>
      </c>
      <c r="F43007" s="8">
        <v>50000</v>
      </c>
      <c r="G43007" s="7" t="s">
        <v>35</v>
      </c>
      <c r="H43007" s="7" t="s">
        <v>24</v>
      </c>
      <c r="I43007" s="9" t="s">
        <v>36</v>
      </c>
      <c r="J43007" s="17" t="s">
        <v>8876</v>
      </c>
      <c r="K43007" s="10" t="s">
        <v>52166</v>
      </c>
      <c r="L43007" s="7">
        <v>1</v>
      </c>
      <c r="M43007" s="11">
        <v>40909</v>
      </c>
      <c r="N43007" s="7" t="s">
        <v>111</v>
      </c>
      <c r="O43007" s="7" t="s">
        <v>112</v>
      </c>
      <c r="P43007" s="10">
        <v>2012</v>
      </c>
      <c r="Q43007" s="12">
        <v>41191</v>
      </c>
      <c r="R43007" s="12">
        <v>41191</v>
      </c>
    </row>
    <row r="43008" spans="1:18" x14ac:dyDescent="0.25">
      <c r="A43008" s="7" t="s">
        <v>146128</v>
      </c>
      <c r="B43008" s="7" t="s">
        <v>146129</v>
      </c>
      <c r="C43008" s="7" t="s">
        <v>146130</v>
      </c>
      <c r="D43008" s="7" t="s">
        <v>1664</v>
      </c>
      <c r="E43008" s="8" t="s">
        <v>1665</v>
      </c>
      <c r="F43008" s="8">
        <v>9000000</v>
      </c>
      <c r="G43008" s="7" t="s">
        <v>35</v>
      </c>
      <c r="H43008" s="7" t="s">
        <v>24</v>
      </c>
      <c r="I43008" s="9" t="s">
        <v>36</v>
      </c>
      <c r="J43008" s="17" t="s">
        <v>181</v>
      </c>
      <c r="K43008" s="10" t="s">
        <v>182</v>
      </c>
      <c r="L43008" s="7">
        <v>1</v>
      </c>
      <c r="M43008" s="11">
        <v>37987</v>
      </c>
      <c r="N43008" s="7" t="s">
        <v>424</v>
      </c>
      <c r="O43008" s="7" t="s">
        <v>425</v>
      </c>
      <c r="P43008" s="10">
        <v>2004</v>
      </c>
      <c r="Q43008" s="12">
        <v>39219</v>
      </c>
      <c r="R43008" s="12">
        <v>39219</v>
      </c>
    </row>
    <row r="43009" spans="1:18" x14ac:dyDescent="0.25">
      <c r="A43009" s="7" t="s">
        <v>146131</v>
      </c>
      <c r="B43009" s="7" t="s">
        <v>146132</v>
      </c>
      <c r="C43009" s="7" t="s">
        <v>146133</v>
      </c>
      <c r="D43009" s="7" t="s">
        <v>1664</v>
      </c>
      <c r="E43009" s="8" t="s">
        <v>1665</v>
      </c>
      <c r="F43009" s="8">
        <v>105080</v>
      </c>
      <c r="G43009" s="7" t="s">
        <v>35</v>
      </c>
      <c r="H43009" s="7" t="s">
        <v>24</v>
      </c>
      <c r="I43009" s="9" t="s">
        <v>281</v>
      </c>
      <c r="J43009" s="17" t="s">
        <v>282</v>
      </c>
      <c r="K43009" s="10" t="s">
        <v>32512</v>
      </c>
      <c r="L43009" s="7">
        <v>1</v>
      </c>
      <c r="M43009" s="11">
        <v>38718</v>
      </c>
      <c r="N43009" s="7" t="s">
        <v>400</v>
      </c>
      <c r="O43009" s="7" t="s">
        <v>401</v>
      </c>
      <c r="P43009" s="10">
        <v>2006</v>
      </c>
      <c r="Q43009" s="12">
        <v>40597</v>
      </c>
      <c r="R43009" s="12">
        <v>40597</v>
      </c>
    </row>
    <row r="43010" spans="1:18" x14ac:dyDescent="0.25">
      <c r="A43010" s="7" t="s">
        <v>146134</v>
      </c>
      <c r="B43010" s="7" t="s">
        <v>146135</v>
      </c>
      <c r="C43010" s="7" t="s">
        <v>146136</v>
      </c>
      <c r="D43010" s="7" t="s">
        <v>2886</v>
      </c>
      <c r="E43010" s="8" t="s">
        <v>1665</v>
      </c>
      <c r="F43010" s="8">
        <v>129375000</v>
      </c>
      <c r="G43010" s="7" t="s">
        <v>35</v>
      </c>
      <c r="H43010" s="7" t="s">
        <v>24</v>
      </c>
      <c r="I43010" s="9" t="s">
        <v>36</v>
      </c>
      <c r="J43010" s="17" t="s">
        <v>181</v>
      </c>
      <c r="K43010" s="10" t="s">
        <v>3417</v>
      </c>
      <c r="L43010" s="7">
        <v>1</v>
      </c>
      <c r="M43010" s="11">
        <v>35065</v>
      </c>
      <c r="N43010" s="7" t="s">
        <v>3258</v>
      </c>
      <c r="O43010" s="7" t="s">
        <v>3259</v>
      </c>
      <c r="P43010" s="10">
        <v>1996</v>
      </c>
      <c r="Q43010" s="12">
        <v>40511</v>
      </c>
      <c r="R43010" s="12">
        <v>40511</v>
      </c>
    </row>
    <row r="43011" spans="1:18" x14ac:dyDescent="0.25">
      <c r="A43011" s="7" t="s">
        <v>146137</v>
      </c>
      <c r="B43011" s="7" t="s">
        <v>146138</v>
      </c>
      <c r="C43011" s="7" t="s">
        <v>146139</v>
      </c>
      <c r="D43011" s="7" t="s">
        <v>275</v>
      </c>
      <c r="E43011" s="8" t="s">
        <v>276</v>
      </c>
      <c r="F43011" s="8">
        <v>3372501</v>
      </c>
      <c r="G43011" s="7" t="s">
        <v>35</v>
      </c>
      <c r="H43011" s="7" t="s">
        <v>24</v>
      </c>
      <c r="I43011" s="9" t="s">
        <v>248</v>
      </c>
      <c r="J43011" s="17" t="s">
        <v>249</v>
      </c>
      <c r="K43011" s="10" t="s">
        <v>249</v>
      </c>
      <c r="L43011" s="7">
        <v>4</v>
      </c>
      <c r="M43011" s="11">
        <v>39814</v>
      </c>
      <c r="N43011" s="7" t="s">
        <v>171</v>
      </c>
      <c r="O43011" s="7" t="s">
        <v>172</v>
      </c>
      <c r="P43011" s="10">
        <v>2009</v>
      </c>
      <c r="Q43011" s="12">
        <v>40184</v>
      </c>
      <c r="R43011" s="12">
        <v>41716</v>
      </c>
    </row>
    <row r="43012" spans="1:18" x14ac:dyDescent="0.25">
      <c r="A43012" s="7" t="s">
        <v>146140</v>
      </c>
      <c r="B43012" s="7" t="s">
        <v>146141</v>
      </c>
      <c r="C43012" s="7" t="s">
        <v>146142</v>
      </c>
      <c r="D43012" s="7" t="s">
        <v>275</v>
      </c>
      <c r="E43012" s="8" t="s">
        <v>276</v>
      </c>
      <c r="F43012" s="8">
        <v>28322112</v>
      </c>
      <c r="G43012" s="7" t="s">
        <v>35</v>
      </c>
      <c r="H43012" s="7" t="s">
        <v>196</v>
      </c>
      <c r="I43012" s="9"/>
      <c r="J43012" s="17" t="s">
        <v>197</v>
      </c>
      <c r="K43012" s="10" t="s">
        <v>197</v>
      </c>
      <c r="L43012" s="7">
        <v>2</v>
      </c>
      <c r="M43012" s="11">
        <v>38353</v>
      </c>
      <c r="N43012" s="7" t="s">
        <v>435</v>
      </c>
      <c r="O43012" s="7" t="s">
        <v>436</v>
      </c>
      <c r="P43012" s="10">
        <v>2005</v>
      </c>
      <c r="Q43012" s="12">
        <v>41156</v>
      </c>
      <c r="R43012" s="12">
        <v>41563</v>
      </c>
    </row>
    <row r="43013" spans="1:18" x14ac:dyDescent="0.25">
      <c r="A43013" s="7" t="s">
        <v>146143</v>
      </c>
      <c r="B43013" s="7" t="s">
        <v>146144</v>
      </c>
      <c r="C43013" s="7" t="s">
        <v>146145</v>
      </c>
      <c r="D43013" s="7" t="s">
        <v>68</v>
      </c>
      <c r="E43013" s="8" t="s">
        <v>69</v>
      </c>
      <c r="F43013" s="8">
        <v>50000</v>
      </c>
      <c r="G43013" s="7" t="s">
        <v>35</v>
      </c>
      <c r="H43013" s="7" t="s">
        <v>24</v>
      </c>
      <c r="I43013" s="9" t="s">
        <v>281</v>
      </c>
      <c r="J43013" s="17" t="s">
        <v>282</v>
      </c>
      <c r="K43013" s="10" t="s">
        <v>346</v>
      </c>
      <c r="L43013" s="7">
        <v>1</v>
      </c>
      <c r="M43013" s="11">
        <v>40634</v>
      </c>
      <c r="N43013" s="7" t="s">
        <v>54</v>
      </c>
      <c r="O43013" s="7" t="s">
        <v>55</v>
      </c>
      <c r="P43013" s="10">
        <v>2011</v>
      </c>
      <c r="Q43013" s="12">
        <v>41345</v>
      </c>
      <c r="R43013" s="12">
        <v>41345</v>
      </c>
    </row>
    <row r="43014" spans="1:18" x14ac:dyDescent="0.25">
      <c r="A43014" s="7" t="s">
        <v>146146</v>
      </c>
      <c r="B43014" s="7" t="s">
        <v>146147</v>
      </c>
      <c r="C43014" s="7" t="s">
        <v>146148</v>
      </c>
      <c r="D43014" s="7" t="s">
        <v>275</v>
      </c>
      <c r="E43014" s="8" t="s">
        <v>276</v>
      </c>
      <c r="F43014" s="8">
        <v>13504894</v>
      </c>
      <c r="G43014" s="7" t="s">
        <v>35</v>
      </c>
      <c r="H43014" s="7" t="s">
        <v>24</v>
      </c>
      <c r="I43014" s="9" t="s">
        <v>36</v>
      </c>
      <c r="J43014" s="17" t="s">
        <v>181</v>
      </c>
      <c r="K43014" s="10" t="s">
        <v>695</v>
      </c>
      <c r="L43014" s="7">
        <v>3</v>
      </c>
      <c r="Q43014" s="12">
        <v>40365</v>
      </c>
      <c r="R43014" s="12">
        <v>41000</v>
      </c>
    </row>
    <row r="43015" spans="1:18" x14ac:dyDescent="0.25">
      <c r="A43015" s="7" t="s">
        <v>146149</v>
      </c>
      <c r="B43015" s="7" t="s">
        <v>146150</v>
      </c>
      <c r="C43015" s="7" t="s">
        <v>146151</v>
      </c>
      <c r="D43015" s="7" t="s">
        <v>737</v>
      </c>
      <c r="E43015" s="8" t="s">
        <v>738</v>
      </c>
      <c r="F43015" s="8">
        <v>6617250</v>
      </c>
      <c r="G43015" s="7" t="s">
        <v>35</v>
      </c>
      <c r="H43015" s="7" t="s">
        <v>1891</v>
      </c>
      <c r="I43015" s="9"/>
      <c r="J43015" s="17" t="s">
        <v>1892</v>
      </c>
      <c r="K43015" s="10" t="s">
        <v>1892</v>
      </c>
      <c r="L43015" s="7">
        <v>1</v>
      </c>
      <c r="Q43015" s="12">
        <v>40074</v>
      </c>
      <c r="R43015" s="12">
        <v>40074</v>
      </c>
    </row>
    <row r="43016" spans="1:18" x14ac:dyDescent="0.25">
      <c r="A43016" s="7" t="s">
        <v>146152</v>
      </c>
      <c r="B43016" s="7" t="s">
        <v>146153</v>
      </c>
      <c r="C43016" s="7" t="s">
        <v>146154</v>
      </c>
      <c r="D43016" s="7" t="s">
        <v>86</v>
      </c>
      <c r="E43016" s="8" t="s">
        <v>87</v>
      </c>
      <c r="F43016" s="8">
        <v>2750000</v>
      </c>
      <c r="G43016" s="7" t="s">
        <v>35</v>
      </c>
      <c r="H43016" s="7" t="s">
        <v>24</v>
      </c>
      <c r="I43016" s="9" t="s">
        <v>25</v>
      </c>
      <c r="J43016" s="17" t="s">
        <v>26</v>
      </c>
      <c r="K43016" s="10" t="s">
        <v>27</v>
      </c>
      <c r="L43016" s="7">
        <v>1</v>
      </c>
      <c r="M43016" s="11">
        <v>39814</v>
      </c>
      <c r="N43016" s="7" t="s">
        <v>171</v>
      </c>
      <c r="O43016" s="7" t="s">
        <v>172</v>
      </c>
      <c r="P43016" s="10">
        <v>2009</v>
      </c>
      <c r="Q43016" s="12">
        <v>41611</v>
      </c>
      <c r="R43016" s="12">
        <v>41611</v>
      </c>
    </row>
    <row r="43017" spans="1:18" x14ac:dyDescent="0.25">
      <c r="A43017" s="7" t="s">
        <v>146155</v>
      </c>
      <c r="B43017" s="7" t="s">
        <v>146156</v>
      </c>
      <c r="F43017" s="8">
        <v>65000</v>
      </c>
      <c r="G43017" s="7" t="s">
        <v>35</v>
      </c>
      <c r="I43017" s="9"/>
      <c r="L43017" s="7">
        <v>1</v>
      </c>
      <c r="M43017" s="11">
        <v>41717</v>
      </c>
      <c r="N43017" s="7" t="s">
        <v>2021</v>
      </c>
      <c r="O43017" s="7" t="s">
        <v>64</v>
      </c>
      <c r="P43017" s="10">
        <v>2014</v>
      </c>
      <c r="Q43017" s="12">
        <v>41908</v>
      </c>
      <c r="R43017" s="12">
        <v>41908</v>
      </c>
    </row>
    <row r="43018" spans="1:18" x14ac:dyDescent="0.25">
      <c r="A43018" s="7" t="s">
        <v>146157</v>
      </c>
      <c r="B43018" s="7" t="s">
        <v>146158</v>
      </c>
      <c r="C43018" s="7" t="s">
        <v>146159</v>
      </c>
      <c r="D43018" s="7" t="s">
        <v>144</v>
      </c>
      <c r="E43018" s="8" t="s">
        <v>145</v>
      </c>
      <c r="F43018" s="8">
        <v>1350000</v>
      </c>
      <c r="G43018" s="7" t="s">
        <v>35</v>
      </c>
      <c r="H43018" s="7" t="s">
        <v>24</v>
      </c>
      <c r="I43018" s="9" t="s">
        <v>1233</v>
      </c>
      <c r="J43018" s="17" t="s">
        <v>1234</v>
      </c>
      <c r="K43018" s="10" t="s">
        <v>64776</v>
      </c>
      <c r="L43018" s="7">
        <v>2</v>
      </c>
      <c r="M43018" s="11">
        <v>37987</v>
      </c>
      <c r="N43018" s="7" t="s">
        <v>424</v>
      </c>
      <c r="O43018" s="7" t="s">
        <v>425</v>
      </c>
      <c r="P43018" s="10">
        <v>2004</v>
      </c>
      <c r="Q43018" s="12">
        <v>37996</v>
      </c>
      <c r="R43018" s="12">
        <v>39243</v>
      </c>
    </row>
    <row r="43019" spans="1:18" x14ac:dyDescent="0.25">
      <c r="A43019" s="7" t="s">
        <v>146160</v>
      </c>
      <c r="B43019" s="7" t="s">
        <v>146161</v>
      </c>
      <c r="C43019" s="7" t="s">
        <v>146162</v>
      </c>
      <c r="D43019" s="7" t="s">
        <v>55452</v>
      </c>
      <c r="E43019" s="8" t="s">
        <v>4039</v>
      </c>
      <c r="F43019" s="8">
        <v>1367119</v>
      </c>
      <c r="G43019" s="7" t="s">
        <v>35</v>
      </c>
      <c r="H43019" s="7" t="s">
        <v>635</v>
      </c>
      <c r="I43019" s="9"/>
      <c r="J43019" s="17" t="s">
        <v>9841</v>
      </c>
      <c r="K43019" s="10" t="s">
        <v>146163</v>
      </c>
      <c r="L43019" s="7">
        <v>1</v>
      </c>
      <c r="M43019" s="11">
        <v>40544</v>
      </c>
      <c r="N43019" s="7" t="s">
        <v>537</v>
      </c>
      <c r="O43019" s="7" t="s">
        <v>505</v>
      </c>
      <c r="P43019" s="10">
        <v>2011</v>
      </c>
      <c r="Q43019" s="12">
        <v>41782</v>
      </c>
      <c r="R43019" s="12">
        <v>41782</v>
      </c>
    </row>
    <row r="43020" spans="1:18" x14ac:dyDescent="0.25">
      <c r="A43020" s="7" t="s">
        <v>146164</v>
      </c>
      <c r="B43020" s="7" t="s">
        <v>146165</v>
      </c>
      <c r="C43020" s="7" t="s">
        <v>146166</v>
      </c>
      <c r="D43020" s="7" t="s">
        <v>68</v>
      </c>
      <c r="E43020" s="8" t="s">
        <v>69</v>
      </c>
      <c r="F43020" s="8">
        <v>650000</v>
      </c>
      <c r="G43020" s="7" t="s">
        <v>35</v>
      </c>
      <c r="H43020" s="7" t="s">
        <v>24</v>
      </c>
      <c r="I43020" s="9" t="s">
        <v>60</v>
      </c>
      <c r="J43020" s="17" t="s">
        <v>61</v>
      </c>
      <c r="K43020" s="10" t="s">
        <v>7522</v>
      </c>
      <c r="L43020" s="7">
        <v>2</v>
      </c>
      <c r="M43020" s="11">
        <v>40463</v>
      </c>
      <c r="N43020" s="7" t="s">
        <v>1799</v>
      </c>
      <c r="O43020" s="7" t="s">
        <v>199</v>
      </c>
      <c r="P43020" s="10">
        <v>2010</v>
      </c>
      <c r="Q43020" s="12">
        <v>41213</v>
      </c>
      <c r="R43020" s="12">
        <v>41382</v>
      </c>
    </row>
    <row r="43021" spans="1:18" x14ac:dyDescent="0.25">
      <c r="A43021" s="7" t="s">
        <v>146167</v>
      </c>
      <c r="B43021" s="7" t="s">
        <v>146168</v>
      </c>
      <c r="C43021" s="7" t="s">
        <v>146169</v>
      </c>
      <c r="F43021" s="8">
        <v>275000</v>
      </c>
      <c r="G43021" s="7" t="s">
        <v>35</v>
      </c>
      <c r="H43021" s="7" t="s">
        <v>24</v>
      </c>
      <c r="I43021" s="9" t="s">
        <v>2740</v>
      </c>
      <c r="J43021" s="17" t="s">
        <v>2741</v>
      </c>
      <c r="K43021" s="10" t="s">
        <v>23616</v>
      </c>
      <c r="L43021" s="7">
        <v>1</v>
      </c>
      <c r="M43021" s="11">
        <v>40544</v>
      </c>
      <c r="N43021" s="7" t="s">
        <v>537</v>
      </c>
      <c r="O43021" s="7" t="s">
        <v>505</v>
      </c>
      <c r="P43021" s="10">
        <v>2011</v>
      </c>
      <c r="Q43021" s="12">
        <v>40785</v>
      </c>
      <c r="R43021" s="12">
        <v>40785</v>
      </c>
    </row>
    <row r="43022" spans="1:18" x14ac:dyDescent="0.25">
      <c r="A43022" s="7" t="s">
        <v>146170</v>
      </c>
      <c r="B43022" s="7" t="s">
        <v>146171</v>
      </c>
      <c r="C43022" s="7" t="s">
        <v>146172</v>
      </c>
      <c r="D43022" s="7" t="s">
        <v>1845</v>
      </c>
      <c r="E43022" s="8" t="s">
        <v>1846</v>
      </c>
      <c r="F43022" s="8">
        <v>7500000</v>
      </c>
      <c r="G43022" s="7" t="s">
        <v>35</v>
      </c>
      <c r="H43022" s="7" t="s">
        <v>24</v>
      </c>
      <c r="I43022" s="9" t="s">
        <v>36</v>
      </c>
      <c r="J43022" s="17" t="s">
        <v>181</v>
      </c>
      <c r="K43022" s="10" t="s">
        <v>146173</v>
      </c>
      <c r="L43022" s="7">
        <v>1</v>
      </c>
      <c r="M43022" s="11">
        <v>14246</v>
      </c>
      <c r="N43022" s="7" t="s">
        <v>146174</v>
      </c>
      <c r="O43022" s="7" t="s">
        <v>146175</v>
      </c>
      <c r="P43022" s="10">
        <v>1939</v>
      </c>
      <c r="Q43022" s="12">
        <v>41595</v>
      </c>
      <c r="R43022" s="12">
        <v>41595</v>
      </c>
    </row>
    <row r="43023" spans="1:18" x14ac:dyDescent="0.25">
      <c r="A43023" s="7" t="s">
        <v>146176</v>
      </c>
      <c r="B43023" s="7" t="s">
        <v>146177</v>
      </c>
      <c r="D43023" s="7" t="s">
        <v>1277</v>
      </c>
      <c r="E43023" s="8" t="s">
        <v>1278</v>
      </c>
      <c r="F43023" s="8">
        <v>10060000</v>
      </c>
      <c r="G43023" s="7" t="s">
        <v>35</v>
      </c>
      <c r="H43023" s="7" t="s">
        <v>24</v>
      </c>
      <c r="I43023" s="9" t="s">
        <v>36</v>
      </c>
      <c r="J43023" s="17" t="s">
        <v>181</v>
      </c>
      <c r="K43023" s="10" t="s">
        <v>3663</v>
      </c>
      <c r="L43023" s="7">
        <v>1</v>
      </c>
      <c r="M43023" s="11">
        <v>29952</v>
      </c>
      <c r="N43023" s="7" t="s">
        <v>9427</v>
      </c>
      <c r="O43023" s="7" t="s">
        <v>9428</v>
      </c>
      <c r="P43023" s="10">
        <v>1982</v>
      </c>
      <c r="Q43023" s="12">
        <v>38674</v>
      </c>
      <c r="R43023" s="12">
        <v>38674</v>
      </c>
    </row>
    <row r="43024" spans="1:18" x14ac:dyDescent="0.25">
      <c r="A43024" s="7" t="s">
        <v>146178</v>
      </c>
      <c r="B43024" s="7" t="s">
        <v>146179</v>
      </c>
      <c r="C43024" s="7" t="s">
        <v>146180</v>
      </c>
      <c r="F43024" s="8">
        <v>0</v>
      </c>
      <c r="G43024" s="7" t="s">
        <v>35</v>
      </c>
      <c r="H43024" s="7" t="s">
        <v>24</v>
      </c>
      <c r="I43024" s="9" t="s">
        <v>60</v>
      </c>
      <c r="J43024" s="17" t="s">
        <v>563</v>
      </c>
      <c r="K43024" s="10" t="s">
        <v>563</v>
      </c>
      <c r="L43024" s="7">
        <v>1</v>
      </c>
      <c r="M43024" s="11">
        <v>41749</v>
      </c>
      <c r="N43024" s="7" t="s">
        <v>4368</v>
      </c>
      <c r="O43024" s="7" t="s">
        <v>1151</v>
      </c>
      <c r="P43024" s="10">
        <v>2014</v>
      </c>
      <c r="Q43024" s="12">
        <v>41787</v>
      </c>
      <c r="R43024" s="12">
        <v>41787</v>
      </c>
    </row>
    <row r="43025" spans="1:18" x14ac:dyDescent="0.25">
      <c r="A43025" s="7" t="s">
        <v>146181</v>
      </c>
      <c r="B43025" s="7" t="s">
        <v>146182</v>
      </c>
      <c r="C43025" s="7" t="s">
        <v>146183</v>
      </c>
      <c r="D43025" s="7" t="s">
        <v>275</v>
      </c>
      <c r="E43025" s="8" t="s">
        <v>276</v>
      </c>
      <c r="F43025" s="8">
        <v>16570991</v>
      </c>
      <c r="G43025" s="7" t="s">
        <v>35</v>
      </c>
      <c r="H43025" s="7" t="s">
        <v>24</v>
      </c>
      <c r="I43025" s="9" t="s">
        <v>248</v>
      </c>
      <c r="J43025" s="17" t="s">
        <v>249</v>
      </c>
      <c r="K43025" s="10" t="s">
        <v>249</v>
      </c>
      <c r="L43025" s="7">
        <v>6</v>
      </c>
      <c r="M43025" s="11">
        <v>39083</v>
      </c>
      <c r="N43025" s="7" t="s">
        <v>88</v>
      </c>
      <c r="O43025" s="7" t="s">
        <v>89</v>
      </c>
      <c r="P43025" s="10">
        <v>2007</v>
      </c>
      <c r="Q43025" s="12">
        <v>40266</v>
      </c>
      <c r="R43025" s="12">
        <v>41848</v>
      </c>
    </row>
    <row r="43026" spans="1:18" x14ac:dyDescent="0.25">
      <c r="A43026" s="7" t="s">
        <v>146184</v>
      </c>
      <c r="B43026" s="7" t="s">
        <v>146185</v>
      </c>
      <c r="C43026" s="7" t="s">
        <v>146186</v>
      </c>
      <c r="D43026" s="7" t="s">
        <v>1664</v>
      </c>
      <c r="E43026" s="8" t="s">
        <v>1665</v>
      </c>
      <c r="F43026" s="8">
        <v>3508462</v>
      </c>
      <c r="G43026" s="7" t="s">
        <v>80</v>
      </c>
      <c r="H43026" s="7" t="s">
        <v>24</v>
      </c>
      <c r="I43026" s="9" t="s">
        <v>502</v>
      </c>
      <c r="J43026" s="17" t="s">
        <v>993</v>
      </c>
      <c r="K43026" s="10" t="s">
        <v>993</v>
      </c>
      <c r="L43026" s="7">
        <v>2</v>
      </c>
      <c r="M43026" s="11">
        <v>38869</v>
      </c>
      <c r="N43026" s="7" t="s">
        <v>462</v>
      </c>
      <c r="O43026" s="7" t="s">
        <v>463</v>
      </c>
      <c r="P43026" s="10">
        <v>2006</v>
      </c>
      <c r="Q43026" s="12">
        <v>40148</v>
      </c>
      <c r="R43026" s="12">
        <v>40856</v>
      </c>
    </row>
    <row r="43027" spans="1:18" x14ac:dyDescent="0.25">
      <c r="A43027" s="7" t="s">
        <v>146187</v>
      </c>
      <c r="B43027" s="7" t="s">
        <v>146188</v>
      </c>
      <c r="C43027" s="7" t="s">
        <v>146189</v>
      </c>
      <c r="F43027" s="8">
        <v>1700000</v>
      </c>
      <c r="G43027" s="7" t="s">
        <v>35</v>
      </c>
      <c r="H43027" s="7" t="s">
        <v>24</v>
      </c>
      <c r="I43027" s="9" t="s">
        <v>36</v>
      </c>
      <c r="J43027" s="17" t="s">
        <v>942</v>
      </c>
      <c r="K43027" s="10" t="s">
        <v>943</v>
      </c>
      <c r="L43027" s="7">
        <v>1</v>
      </c>
      <c r="M43027" s="11">
        <v>35065</v>
      </c>
      <c r="N43027" s="7" t="s">
        <v>3258</v>
      </c>
      <c r="O43027" s="7" t="s">
        <v>3259</v>
      </c>
      <c r="P43027" s="10">
        <v>1996</v>
      </c>
      <c r="Q43027" s="12">
        <v>38832</v>
      </c>
      <c r="R43027" s="12">
        <v>38832</v>
      </c>
    </row>
    <row r="43028" spans="1:18" x14ac:dyDescent="0.25">
      <c r="A43028" s="7" t="s">
        <v>146190</v>
      </c>
      <c r="B43028" s="7" t="s">
        <v>146191</v>
      </c>
      <c r="C43028" s="7" t="s">
        <v>146192</v>
      </c>
      <c r="D43028" s="7" t="s">
        <v>737</v>
      </c>
      <c r="E43028" s="8" t="s">
        <v>738</v>
      </c>
      <c r="F43028" s="8">
        <v>41500000</v>
      </c>
      <c r="G43028" s="7" t="s">
        <v>35</v>
      </c>
      <c r="H43028" s="7" t="s">
        <v>24</v>
      </c>
      <c r="I43028" s="9" t="s">
        <v>36</v>
      </c>
      <c r="J43028" s="17" t="s">
        <v>5467</v>
      </c>
      <c r="K43028" s="10" t="s">
        <v>5468</v>
      </c>
      <c r="L43028" s="7">
        <v>1</v>
      </c>
      <c r="Q43028" s="12">
        <v>39556</v>
      </c>
      <c r="R43028" s="12">
        <v>39556</v>
      </c>
    </row>
    <row r="43029" spans="1:18" x14ac:dyDescent="0.25">
      <c r="A43029" s="7" t="s">
        <v>146193</v>
      </c>
      <c r="B43029" s="7" t="s">
        <v>146194</v>
      </c>
      <c r="C43029" s="7" t="s">
        <v>146195</v>
      </c>
      <c r="D43029" s="7" t="s">
        <v>275</v>
      </c>
      <c r="E43029" s="8" t="s">
        <v>276</v>
      </c>
      <c r="F43029" s="8">
        <v>7000000</v>
      </c>
      <c r="G43029" s="7" t="s">
        <v>35</v>
      </c>
      <c r="H43029" s="7" t="s">
        <v>24</v>
      </c>
      <c r="I43029" s="9" t="s">
        <v>281</v>
      </c>
      <c r="J43029" s="17" t="s">
        <v>282</v>
      </c>
      <c r="K43029" s="10" t="s">
        <v>1560</v>
      </c>
      <c r="L43029" s="7">
        <v>2</v>
      </c>
      <c r="M43029" s="11">
        <v>39448</v>
      </c>
      <c r="N43029" s="7" t="s">
        <v>164</v>
      </c>
      <c r="O43029" s="7" t="s">
        <v>165</v>
      </c>
      <c r="P43029" s="10">
        <v>2008</v>
      </c>
      <c r="Q43029" s="12">
        <v>40988</v>
      </c>
      <c r="R43029" s="12">
        <v>41409</v>
      </c>
    </row>
    <row r="43030" spans="1:18" x14ac:dyDescent="0.25">
      <c r="A43030" s="7" t="s">
        <v>146196</v>
      </c>
      <c r="B43030" s="7" t="s">
        <v>146197</v>
      </c>
      <c r="C43030" s="7" t="s">
        <v>146198</v>
      </c>
      <c r="D43030" s="7" t="s">
        <v>275</v>
      </c>
      <c r="E43030" s="8" t="s">
        <v>276</v>
      </c>
      <c r="F43030" s="8">
        <v>750000</v>
      </c>
      <c r="G43030" s="7" t="s">
        <v>35</v>
      </c>
      <c r="H43030" s="7" t="s">
        <v>24</v>
      </c>
      <c r="I43030" s="9" t="s">
        <v>25</v>
      </c>
      <c r="J43030" s="17" t="s">
        <v>583</v>
      </c>
      <c r="K43030" s="10" t="s">
        <v>1045</v>
      </c>
      <c r="L43030" s="7">
        <v>1</v>
      </c>
      <c r="M43030" s="11">
        <v>40544</v>
      </c>
      <c r="N43030" s="7" t="s">
        <v>537</v>
      </c>
      <c r="O43030" s="7" t="s">
        <v>505</v>
      </c>
      <c r="P43030" s="10">
        <v>2011</v>
      </c>
      <c r="Q43030" s="12">
        <v>41579</v>
      </c>
      <c r="R43030" s="12">
        <v>41579</v>
      </c>
    </row>
    <row r="43031" spans="1:18" x14ac:dyDescent="0.25">
      <c r="A43031" s="7" t="s">
        <v>146199</v>
      </c>
      <c r="B43031" s="7" t="s">
        <v>146200</v>
      </c>
      <c r="C43031" s="7" t="s">
        <v>146201</v>
      </c>
      <c r="D43031" s="7" t="s">
        <v>365</v>
      </c>
      <c r="E43031" s="8" t="s">
        <v>366</v>
      </c>
      <c r="F43031" s="8">
        <v>13706204</v>
      </c>
      <c r="G43031" s="7" t="s">
        <v>35</v>
      </c>
      <c r="H43031" s="7" t="s">
        <v>24</v>
      </c>
      <c r="I43031" s="9" t="s">
        <v>281</v>
      </c>
      <c r="J43031" s="17" t="s">
        <v>282</v>
      </c>
      <c r="K43031" s="10" t="s">
        <v>282</v>
      </c>
      <c r="L43031" s="7">
        <v>3</v>
      </c>
      <c r="Q43031" s="12">
        <v>40067</v>
      </c>
      <c r="R43031" s="12">
        <v>41743</v>
      </c>
    </row>
    <row r="43032" spans="1:18" x14ac:dyDescent="0.25">
      <c r="A43032" s="7" t="s">
        <v>146202</v>
      </c>
      <c r="B43032" s="7" t="s">
        <v>146203</v>
      </c>
      <c r="C43032" s="7" t="s">
        <v>146204</v>
      </c>
      <c r="D43032" s="7" t="s">
        <v>719</v>
      </c>
      <c r="E43032" s="8" t="s">
        <v>720</v>
      </c>
      <c r="F43032" s="8">
        <v>100000</v>
      </c>
      <c r="G43032" s="7" t="s">
        <v>35</v>
      </c>
      <c r="H43032" s="7" t="s">
        <v>24</v>
      </c>
      <c r="I43032" s="9" t="s">
        <v>764</v>
      </c>
      <c r="J43032" s="17" t="s">
        <v>765</v>
      </c>
      <c r="K43032" s="10" t="s">
        <v>765</v>
      </c>
      <c r="L43032" s="7">
        <v>1</v>
      </c>
      <c r="M43032" s="11">
        <v>38718</v>
      </c>
      <c r="N43032" s="7" t="s">
        <v>400</v>
      </c>
      <c r="O43032" s="7" t="s">
        <v>401</v>
      </c>
      <c r="P43032" s="10">
        <v>2006</v>
      </c>
      <c r="Q43032" s="12">
        <v>40240</v>
      </c>
      <c r="R43032" s="12">
        <v>40240</v>
      </c>
    </row>
    <row r="43033" spans="1:18" x14ac:dyDescent="0.25">
      <c r="A43033" s="7" t="s">
        <v>146205</v>
      </c>
      <c r="B43033" s="7" t="s">
        <v>146206</v>
      </c>
      <c r="C43033" s="7" t="s">
        <v>146207</v>
      </c>
      <c r="D43033" s="7" t="s">
        <v>737</v>
      </c>
      <c r="E43033" s="8" t="s">
        <v>738</v>
      </c>
      <c r="F43033" s="8">
        <v>19310005</v>
      </c>
      <c r="G43033" s="7" t="s">
        <v>35</v>
      </c>
      <c r="H43033" s="7" t="s">
        <v>24</v>
      </c>
      <c r="I43033" s="9" t="s">
        <v>281</v>
      </c>
      <c r="J43033" s="17" t="s">
        <v>2370</v>
      </c>
      <c r="K43033" s="10" t="s">
        <v>2370</v>
      </c>
      <c r="L43033" s="7">
        <v>4</v>
      </c>
      <c r="M43033" s="11">
        <v>32143</v>
      </c>
      <c r="N43033" s="7" t="s">
        <v>2509</v>
      </c>
      <c r="O43033" s="7" t="s">
        <v>2510</v>
      </c>
      <c r="P43033" s="10">
        <v>1988</v>
      </c>
      <c r="Q43033" s="12">
        <v>40403</v>
      </c>
      <c r="R43033" s="12">
        <v>41117</v>
      </c>
    </row>
    <row r="43034" spans="1:18" x14ac:dyDescent="0.25">
      <c r="A43034" s="7" t="s">
        <v>146208</v>
      </c>
      <c r="B43034" s="7" t="s">
        <v>146209</v>
      </c>
      <c r="C43034" s="7" t="s">
        <v>146210</v>
      </c>
      <c r="D43034" s="7" t="s">
        <v>737</v>
      </c>
      <c r="E43034" s="8" t="s">
        <v>738</v>
      </c>
      <c r="F43034" s="8">
        <v>0</v>
      </c>
      <c r="G43034" s="7" t="s">
        <v>35</v>
      </c>
      <c r="H43034" s="7" t="s">
        <v>24</v>
      </c>
      <c r="I43034" s="9" t="s">
        <v>2221</v>
      </c>
      <c r="J43034" s="17" t="s">
        <v>2222</v>
      </c>
      <c r="K43034" s="10" t="s">
        <v>2222</v>
      </c>
      <c r="L43034" s="7">
        <v>1</v>
      </c>
      <c r="M43034" s="11">
        <v>33025</v>
      </c>
      <c r="N43034" s="7" t="s">
        <v>146211</v>
      </c>
      <c r="O43034" s="7" t="s">
        <v>21508</v>
      </c>
      <c r="P43034" s="10">
        <v>1990</v>
      </c>
      <c r="Q43034" s="12">
        <v>40989</v>
      </c>
      <c r="R43034" s="12">
        <v>40989</v>
      </c>
    </row>
    <row r="43035" spans="1:18" x14ac:dyDescent="0.25">
      <c r="A43035" s="7" t="s">
        <v>146212</v>
      </c>
      <c r="B43035" s="7" t="s">
        <v>146213</v>
      </c>
      <c r="C43035" s="7" t="s">
        <v>146214</v>
      </c>
      <c r="D43035" s="7" t="s">
        <v>275</v>
      </c>
      <c r="E43035" s="8" t="s">
        <v>276</v>
      </c>
      <c r="F43035" s="8">
        <v>1800220</v>
      </c>
      <c r="G43035" s="7" t="s">
        <v>35</v>
      </c>
      <c r="H43035" s="7" t="s">
        <v>24</v>
      </c>
      <c r="I43035" s="9" t="s">
        <v>36</v>
      </c>
      <c r="J43035" s="17" t="s">
        <v>181</v>
      </c>
      <c r="K43035" s="10" t="s">
        <v>1073</v>
      </c>
      <c r="L43035" s="7">
        <v>3</v>
      </c>
      <c r="Q43035" s="12">
        <v>39938</v>
      </c>
      <c r="R43035" s="12">
        <v>40682</v>
      </c>
    </row>
    <row r="43036" spans="1:18" x14ac:dyDescent="0.25">
      <c r="A43036" s="7" t="s">
        <v>146215</v>
      </c>
      <c r="B43036" s="7" t="s">
        <v>146216</v>
      </c>
      <c r="C43036" s="7" t="s">
        <v>146217</v>
      </c>
      <c r="D43036" s="7" t="s">
        <v>275</v>
      </c>
      <c r="E43036" s="8" t="s">
        <v>276</v>
      </c>
      <c r="F43036" s="8">
        <v>0</v>
      </c>
      <c r="G43036" s="7" t="s">
        <v>35</v>
      </c>
      <c r="H43036" s="7" t="s">
        <v>354</v>
      </c>
      <c r="I43036" s="9"/>
      <c r="J43036" s="17" t="s">
        <v>12073</v>
      </c>
      <c r="K43036" s="10" t="s">
        <v>12073</v>
      </c>
      <c r="L43036" s="7">
        <v>1</v>
      </c>
      <c r="M43036" s="11">
        <v>39448</v>
      </c>
      <c r="N43036" s="7" t="s">
        <v>164</v>
      </c>
      <c r="O43036" s="7" t="s">
        <v>165</v>
      </c>
      <c r="P43036" s="10">
        <v>2008</v>
      </c>
      <c r="Q43036" s="12">
        <v>39539</v>
      </c>
      <c r="R43036" s="12">
        <v>39539</v>
      </c>
    </row>
    <row r="43037" spans="1:18" x14ac:dyDescent="0.25">
      <c r="A43037" s="7" t="s">
        <v>146218</v>
      </c>
      <c r="B43037" s="7" t="s">
        <v>146219</v>
      </c>
      <c r="C43037" s="7" t="s">
        <v>146220</v>
      </c>
      <c r="D43037" s="7" t="s">
        <v>146221</v>
      </c>
      <c r="E43037" s="8" t="s">
        <v>1088</v>
      </c>
      <c r="F43037" s="8">
        <v>81018</v>
      </c>
      <c r="G43037" s="7" t="s">
        <v>35</v>
      </c>
      <c r="H43037" s="7" t="s">
        <v>749</v>
      </c>
      <c r="I43037" s="9"/>
      <c r="J43037" s="17" t="s">
        <v>1359</v>
      </c>
      <c r="K43037" s="10" t="s">
        <v>1359</v>
      </c>
      <c r="L43037" s="7">
        <v>1</v>
      </c>
      <c r="M43037" s="11">
        <v>40544</v>
      </c>
      <c r="N43037" s="7" t="s">
        <v>537</v>
      </c>
      <c r="O43037" s="7" t="s">
        <v>505</v>
      </c>
      <c r="P43037" s="10">
        <v>2011</v>
      </c>
      <c r="Q43037" s="12">
        <v>40817</v>
      </c>
      <c r="R43037" s="12">
        <v>40817</v>
      </c>
    </row>
    <row r="43038" spans="1:18" x14ac:dyDescent="0.25">
      <c r="A43038" s="7" t="s">
        <v>146222</v>
      </c>
      <c r="B43038" s="7" t="s">
        <v>146223</v>
      </c>
      <c r="C43038" s="7" t="s">
        <v>146224</v>
      </c>
      <c r="D43038" s="7" t="s">
        <v>4586</v>
      </c>
      <c r="E43038" s="8" t="s">
        <v>1665</v>
      </c>
      <c r="F43038" s="8">
        <v>40269499</v>
      </c>
      <c r="G43038" s="7" t="s">
        <v>35</v>
      </c>
      <c r="H43038" s="7" t="s">
        <v>24</v>
      </c>
      <c r="I43038" s="9" t="s">
        <v>36</v>
      </c>
      <c r="J43038" s="17" t="s">
        <v>942</v>
      </c>
      <c r="K43038" s="10" t="s">
        <v>943</v>
      </c>
      <c r="L43038" s="7">
        <v>4</v>
      </c>
      <c r="M43038" s="11">
        <v>34335</v>
      </c>
      <c r="N43038" s="7" t="s">
        <v>3155</v>
      </c>
      <c r="O43038" s="7" t="s">
        <v>3156</v>
      </c>
      <c r="P43038" s="10">
        <v>1994</v>
      </c>
      <c r="Q43038" s="12">
        <v>39479</v>
      </c>
      <c r="R43038" s="12">
        <v>41872</v>
      </c>
    </row>
    <row r="43039" spans="1:18" x14ac:dyDescent="0.25">
      <c r="A43039" s="7" t="s">
        <v>146225</v>
      </c>
      <c r="B43039" s="7" t="s">
        <v>146226</v>
      </c>
      <c r="C43039" s="7" t="s">
        <v>146227</v>
      </c>
      <c r="D43039" s="7" t="s">
        <v>275</v>
      </c>
      <c r="E43039" s="8" t="s">
        <v>276</v>
      </c>
      <c r="F43039" s="8">
        <v>65000000</v>
      </c>
      <c r="G43039" s="7" t="s">
        <v>35</v>
      </c>
      <c r="I43039" s="9"/>
      <c r="L43039" s="7">
        <v>2</v>
      </c>
      <c r="Q43039" s="12">
        <v>41213</v>
      </c>
      <c r="R43039" s="12">
        <v>41694</v>
      </c>
    </row>
    <row r="43040" spans="1:18" x14ac:dyDescent="0.25">
      <c r="A43040" s="7" t="s">
        <v>146228</v>
      </c>
      <c r="B43040" s="7" t="s">
        <v>146229</v>
      </c>
      <c r="C43040" s="7" t="s">
        <v>146230</v>
      </c>
      <c r="D43040" s="7" t="s">
        <v>29190</v>
      </c>
      <c r="E43040" s="8" t="s">
        <v>323</v>
      </c>
      <c r="F43040" s="8">
        <v>33250000</v>
      </c>
      <c r="G43040" s="7" t="s">
        <v>35</v>
      </c>
      <c r="H43040" s="7" t="s">
        <v>240</v>
      </c>
      <c r="I43040" s="9" t="s">
        <v>241</v>
      </c>
      <c r="J43040" s="17" t="s">
        <v>242</v>
      </c>
      <c r="K43040" s="10" t="s">
        <v>242</v>
      </c>
      <c r="L43040" s="7">
        <v>2</v>
      </c>
      <c r="M43040" s="11">
        <v>41201</v>
      </c>
      <c r="N43040" s="7" t="s">
        <v>45</v>
      </c>
      <c r="O43040" s="7" t="s">
        <v>46</v>
      </c>
      <c r="P43040" s="10">
        <v>2012</v>
      </c>
      <c r="Q43040" s="12">
        <v>41387</v>
      </c>
      <c r="R43040" s="12">
        <v>41765</v>
      </c>
    </row>
    <row r="43041" spans="1:18" x14ac:dyDescent="0.25">
      <c r="A43041" s="7" t="s">
        <v>146231</v>
      </c>
      <c r="B43041" s="7" t="s">
        <v>146232</v>
      </c>
      <c r="C43041" s="7" t="s">
        <v>146233</v>
      </c>
      <c r="D43041" s="7" t="s">
        <v>433</v>
      </c>
      <c r="E43041" s="8" t="s">
        <v>434</v>
      </c>
      <c r="F43041" s="8">
        <v>40000</v>
      </c>
      <c r="G43041" s="7" t="s">
        <v>35</v>
      </c>
      <c r="H43041" s="7" t="s">
        <v>240</v>
      </c>
      <c r="I43041" s="9" t="s">
        <v>3763</v>
      </c>
      <c r="J43041" s="17" t="s">
        <v>7274</v>
      </c>
      <c r="K43041" s="10" t="s">
        <v>7274</v>
      </c>
      <c r="L43041" s="7">
        <v>1</v>
      </c>
      <c r="M43041" s="11">
        <v>41275</v>
      </c>
      <c r="N43041" s="7" t="s">
        <v>146</v>
      </c>
      <c r="O43041" s="7" t="s">
        <v>147</v>
      </c>
      <c r="P43041" s="10">
        <v>2013</v>
      </c>
      <c r="Q43041" s="12">
        <v>41509</v>
      </c>
      <c r="R43041" s="12">
        <v>41509</v>
      </c>
    </row>
    <row r="43042" spans="1:18" x14ac:dyDescent="0.25">
      <c r="A43042" s="7" t="s">
        <v>146234</v>
      </c>
      <c r="B43042" s="7" t="s">
        <v>146235</v>
      </c>
      <c r="C43042" s="7" t="s">
        <v>146236</v>
      </c>
      <c r="D43042" s="7" t="s">
        <v>78</v>
      </c>
      <c r="E43042" s="8" t="s">
        <v>79</v>
      </c>
      <c r="F43042" s="8">
        <v>0</v>
      </c>
      <c r="G43042" s="7" t="s">
        <v>35</v>
      </c>
      <c r="H43042" s="7" t="s">
        <v>24</v>
      </c>
      <c r="I43042" s="9" t="s">
        <v>36</v>
      </c>
      <c r="J43042" s="17" t="s">
        <v>181</v>
      </c>
      <c r="K43042" s="10" t="s">
        <v>182</v>
      </c>
      <c r="L43042" s="7">
        <v>1</v>
      </c>
      <c r="M43042" s="11">
        <v>40909</v>
      </c>
      <c r="N43042" s="7" t="s">
        <v>111</v>
      </c>
      <c r="O43042" s="7" t="s">
        <v>112</v>
      </c>
      <c r="P43042" s="10">
        <v>2012</v>
      </c>
      <c r="Q43042" s="12">
        <v>41395</v>
      </c>
      <c r="R43042" s="12">
        <v>41395</v>
      </c>
    </row>
    <row r="43043" spans="1:18" x14ac:dyDescent="0.25">
      <c r="A43043" s="7" t="s">
        <v>146237</v>
      </c>
      <c r="B43043" s="7" t="s">
        <v>146238</v>
      </c>
      <c r="C43043" s="7" t="s">
        <v>146239</v>
      </c>
      <c r="D43043" s="7" t="s">
        <v>86</v>
      </c>
      <c r="E43043" s="8" t="s">
        <v>87</v>
      </c>
      <c r="F43043" s="8">
        <v>40000</v>
      </c>
      <c r="G43043" s="7" t="s">
        <v>35</v>
      </c>
      <c r="I43043" s="9"/>
      <c r="L43043" s="7">
        <v>1</v>
      </c>
      <c r="M43043" s="11">
        <v>41334</v>
      </c>
      <c r="N43043" s="7" t="s">
        <v>514</v>
      </c>
      <c r="O43043" s="7" t="s">
        <v>147</v>
      </c>
      <c r="P43043" s="10">
        <v>2013</v>
      </c>
      <c r="Q43043" s="12">
        <v>41478</v>
      </c>
      <c r="R43043" s="12">
        <v>41478</v>
      </c>
    </row>
    <row r="43044" spans="1:18" x14ac:dyDescent="0.25">
      <c r="A43044" s="7" t="s">
        <v>146240</v>
      </c>
      <c r="B43044" s="7" t="s">
        <v>146241</v>
      </c>
      <c r="C43044" s="7" t="s">
        <v>146242</v>
      </c>
      <c r="D43044" s="7" t="s">
        <v>86</v>
      </c>
      <c r="E43044" s="8" t="s">
        <v>87</v>
      </c>
      <c r="F43044" s="8">
        <v>0</v>
      </c>
      <c r="G43044" s="7" t="s">
        <v>35</v>
      </c>
      <c r="H43044" s="7" t="s">
        <v>24</v>
      </c>
      <c r="I43044" s="9" t="s">
        <v>36</v>
      </c>
      <c r="J43044" s="17" t="s">
        <v>181</v>
      </c>
      <c r="K43044" s="10" t="s">
        <v>695</v>
      </c>
      <c r="L43044" s="7">
        <v>1</v>
      </c>
      <c r="M43044" s="11">
        <v>39448</v>
      </c>
      <c r="N43044" s="7" t="s">
        <v>164</v>
      </c>
      <c r="O43044" s="7" t="s">
        <v>165</v>
      </c>
      <c r="P43044" s="10">
        <v>2008</v>
      </c>
      <c r="Q43044" s="12">
        <v>39874</v>
      </c>
      <c r="R43044" s="12">
        <v>39874</v>
      </c>
    </row>
    <row r="43045" spans="1:18" x14ac:dyDescent="0.25">
      <c r="A43045" s="7" t="s">
        <v>146243</v>
      </c>
      <c r="B43045" s="7" t="s">
        <v>146244</v>
      </c>
      <c r="C43045" s="7" t="s">
        <v>146245</v>
      </c>
      <c r="D43045" s="7" t="s">
        <v>146246</v>
      </c>
      <c r="E43045" s="8" t="s">
        <v>35221</v>
      </c>
      <c r="F43045" s="8">
        <v>950000</v>
      </c>
      <c r="G43045" s="7" t="s">
        <v>35</v>
      </c>
      <c r="H43045" s="7" t="s">
        <v>52</v>
      </c>
      <c r="I43045" s="9"/>
      <c r="J43045" s="17" t="s">
        <v>53</v>
      </c>
      <c r="K43045" s="10" t="s">
        <v>53</v>
      </c>
      <c r="L43045" s="7">
        <v>1</v>
      </c>
      <c r="M43045" s="11">
        <v>40575</v>
      </c>
      <c r="N43045" s="7" t="s">
        <v>504</v>
      </c>
      <c r="O43045" s="7" t="s">
        <v>505</v>
      </c>
      <c r="P43045" s="10">
        <v>2011</v>
      </c>
      <c r="Q43045" s="12">
        <v>39448</v>
      </c>
      <c r="R43045" s="12">
        <v>39448</v>
      </c>
    </row>
    <row r="43046" spans="1:18" x14ac:dyDescent="0.25">
      <c r="A43046" s="7" t="s">
        <v>146247</v>
      </c>
      <c r="B43046" s="7" t="s">
        <v>146248</v>
      </c>
      <c r="C43046" s="7" t="s">
        <v>146249</v>
      </c>
      <c r="D43046" s="7" t="s">
        <v>146250</v>
      </c>
      <c r="E43046" s="8" t="s">
        <v>20510</v>
      </c>
      <c r="F43046" s="8">
        <v>465000</v>
      </c>
      <c r="G43046" s="7" t="s">
        <v>35</v>
      </c>
      <c r="H43046" s="7" t="s">
        <v>24</v>
      </c>
      <c r="I43046" s="9" t="s">
        <v>25</v>
      </c>
      <c r="J43046" s="17" t="s">
        <v>26</v>
      </c>
      <c r="K43046" s="10" t="s">
        <v>27</v>
      </c>
      <c r="L43046" s="7">
        <v>3</v>
      </c>
      <c r="M43046" s="11">
        <v>40522</v>
      </c>
      <c r="N43046" s="7" t="s">
        <v>357</v>
      </c>
      <c r="O43046" s="7" t="s">
        <v>199</v>
      </c>
      <c r="P43046" s="10">
        <v>2010</v>
      </c>
      <c r="Q43046" s="12">
        <v>41281</v>
      </c>
      <c r="R43046" s="12">
        <v>41562</v>
      </c>
    </row>
    <row r="43047" spans="1:18" x14ac:dyDescent="0.25">
      <c r="A43047" s="7" t="s">
        <v>146251</v>
      </c>
      <c r="B43047" s="7" t="s">
        <v>146252</v>
      </c>
      <c r="C43047" s="7" t="s">
        <v>146253</v>
      </c>
      <c r="D43047" s="7" t="s">
        <v>433</v>
      </c>
      <c r="E43047" s="8" t="s">
        <v>434</v>
      </c>
      <c r="F43047" s="8">
        <v>3100000</v>
      </c>
      <c r="G43047" s="7" t="s">
        <v>35</v>
      </c>
      <c r="H43047" s="7" t="s">
        <v>24</v>
      </c>
      <c r="I43047" s="9" t="s">
        <v>25</v>
      </c>
      <c r="J43047" s="17" t="s">
        <v>26</v>
      </c>
      <c r="K43047" s="10" t="s">
        <v>27</v>
      </c>
      <c r="L43047" s="7">
        <v>1</v>
      </c>
      <c r="M43047" s="11">
        <v>35065</v>
      </c>
      <c r="N43047" s="7" t="s">
        <v>3258</v>
      </c>
      <c r="O43047" s="7" t="s">
        <v>3259</v>
      </c>
      <c r="P43047" s="10">
        <v>1996</v>
      </c>
      <c r="Q43047" s="12">
        <v>40191</v>
      </c>
      <c r="R43047" s="12">
        <v>40191</v>
      </c>
    </row>
    <row r="43048" spans="1:18" x14ac:dyDescent="0.25">
      <c r="A43048" s="7" t="s">
        <v>146254</v>
      </c>
      <c r="B43048" s="7" t="s">
        <v>146255</v>
      </c>
      <c r="C43048" s="7" t="s">
        <v>146256</v>
      </c>
      <c r="D43048" s="7" t="s">
        <v>146257</v>
      </c>
      <c r="E43048" s="8" t="s">
        <v>5766</v>
      </c>
      <c r="F43048" s="8">
        <v>0</v>
      </c>
      <c r="G43048" s="7" t="s">
        <v>35</v>
      </c>
      <c r="H43048" s="7" t="s">
        <v>24</v>
      </c>
      <c r="I43048" s="9" t="s">
        <v>93</v>
      </c>
      <c r="J43048" s="17" t="s">
        <v>314</v>
      </c>
      <c r="K43048" s="10" t="s">
        <v>314</v>
      </c>
      <c r="L43048" s="7">
        <v>1</v>
      </c>
      <c r="M43048" s="11">
        <v>40909</v>
      </c>
      <c r="N43048" s="7" t="s">
        <v>111</v>
      </c>
      <c r="O43048" s="7" t="s">
        <v>112</v>
      </c>
      <c r="P43048" s="10">
        <v>2012</v>
      </c>
      <c r="Q43048" s="12">
        <v>41913</v>
      </c>
      <c r="R43048" s="12">
        <v>41913</v>
      </c>
    </row>
    <row r="43049" spans="1:18" x14ac:dyDescent="0.25">
      <c r="A43049" s="7" t="s">
        <v>146258</v>
      </c>
      <c r="B43049" s="7" t="s">
        <v>146259</v>
      </c>
      <c r="C43049" s="7" t="s">
        <v>146260</v>
      </c>
      <c r="D43049" s="7" t="s">
        <v>146261</v>
      </c>
      <c r="E43049" s="8" t="s">
        <v>6114</v>
      </c>
      <c r="F43049" s="8">
        <v>0</v>
      </c>
      <c r="G43049" s="7" t="s">
        <v>80</v>
      </c>
      <c r="H43049" s="7" t="s">
        <v>24</v>
      </c>
      <c r="I43049" s="9" t="s">
        <v>70</v>
      </c>
      <c r="J43049" s="17" t="s">
        <v>3242</v>
      </c>
      <c r="K43049" s="10" t="s">
        <v>19645</v>
      </c>
      <c r="L43049" s="7">
        <v>1</v>
      </c>
      <c r="M43049" s="11">
        <v>40461</v>
      </c>
      <c r="N43049" s="7" t="s">
        <v>1799</v>
      </c>
      <c r="O43049" s="7" t="s">
        <v>199</v>
      </c>
      <c r="P43049" s="10">
        <v>2010</v>
      </c>
      <c r="Q43049" s="12">
        <v>40461</v>
      </c>
      <c r="R43049" s="12">
        <v>40461</v>
      </c>
    </row>
    <row r="43050" spans="1:18" x14ac:dyDescent="0.25">
      <c r="A43050" s="7" t="s">
        <v>146262</v>
      </c>
      <c r="B43050" s="7" t="s">
        <v>146263</v>
      </c>
      <c r="C43050" s="7" t="s">
        <v>146264</v>
      </c>
      <c r="D43050" s="7" t="s">
        <v>1035</v>
      </c>
      <c r="E43050" s="8" t="s">
        <v>386</v>
      </c>
      <c r="F43050" s="8">
        <v>2000000</v>
      </c>
      <c r="G43050" s="7" t="s">
        <v>35</v>
      </c>
      <c r="H43050" s="7" t="s">
        <v>24</v>
      </c>
      <c r="I43050" s="9" t="s">
        <v>25</v>
      </c>
      <c r="J43050" s="17" t="s">
        <v>26</v>
      </c>
      <c r="K43050" s="10" t="s">
        <v>27</v>
      </c>
      <c r="L43050" s="7">
        <v>1</v>
      </c>
      <c r="Q43050" s="12">
        <v>41890</v>
      </c>
      <c r="R43050" s="12">
        <v>41890</v>
      </c>
    </row>
    <row r="43051" spans="1:18" x14ac:dyDescent="0.25">
      <c r="A43051" s="7" t="s">
        <v>146265</v>
      </c>
      <c r="B43051" s="7" t="s">
        <v>146266</v>
      </c>
      <c r="C43051" s="7" t="s">
        <v>146267</v>
      </c>
      <c r="D43051" s="7" t="s">
        <v>146268</v>
      </c>
      <c r="E43051" s="8" t="s">
        <v>3020</v>
      </c>
      <c r="F43051" s="8">
        <v>40000</v>
      </c>
      <c r="G43051" s="7" t="s">
        <v>35</v>
      </c>
      <c r="H43051" s="7" t="s">
        <v>446</v>
      </c>
      <c r="I43051" s="9"/>
      <c r="J43051" s="17" t="s">
        <v>447</v>
      </c>
      <c r="K43051" s="10" t="s">
        <v>447</v>
      </c>
      <c r="L43051" s="7">
        <v>1</v>
      </c>
      <c r="M43051" s="11">
        <v>40969</v>
      </c>
      <c r="N43051" s="7" t="s">
        <v>1542</v>
      </c>
      <c r="O43051" s="7" t="s">
        <v>112</v>
      </c>
      <c r="P43051" s="10">
        <v>2012</v>
      </c>
      <c r="Q43051" s="12">
        <v>41624</v>
      </c>
      <c r="R43051" s="12">
        <v>41624</v>
      </c>
    </row>
    <row r="43052" spans="1:18" x14ac:dyDescent="0.25">
      <c r="A43052" s="7" t="s">
        <v>146269</v>
      </c>
      <c r="B43052" s="7" t="s">
        <v>146270</v>
      </c>
      <c r="C43052" s="7" t="s">
        <v>146271</v>
      </c>
      <c r="D43052" s="7" t="s">
        <v>146272</v>
      </c>
      <c r="E43052" s="8" t="s">
        <v>8309</v>
      </c>
      <c r="F43052" s="8">
        <v>10000000</v>
      </c>
      <c r="G43052" s="7" t="s">
        <v>35</v>
      </c>
      <c r="H43052" s="7" t="s">
        <v>680</v>
      </c>
      <c r="I43052" s="9"/>
      <c r="J43052" s="17" t="s">
        <v>681</v>
      </c>
      <c r="K43052" s="10" t="s">
        <v>10786</v>
      </c>
      <c r="L43052" s="7">
        <v>4</v>
      </c>
      <c r="M43052" s="11">
        <v>41275</v>
      </c>
      <c r="N43052" s="7" t="s">
        <v>146</v>
      </c>
      <c r="O43052" s="7" t="s">
        <v>147</v>
      </c>
      <c r="P43052" s="10">
        <v>2013</v>
      </c>
      <c r="Q43052" s="12">
        <v>41275</v>
      </c>
      <c r="R43052" s="12">
        <v>41849</v>
      </c>
    </row>
    <row r="43053" spans="1:18" x14ac:dyDescent="0.25">
      <c r="A43053" s="7" t="s">
        <v>146273</v>
      </c>
      <c r="B43053" s="7" t="s">
        <v>146274</v>
      </c>
      <c r="D43053" s="7" t="s">
        <v>275</v>
      </c>
      <c r="E43053" s="8" t="s">
        <v>276</v>
      </c>
      <c r="F43053" s="8">
        <v>7405730</v>
      </c>
      <c r="G43053" s="7" t="s">
        <v>35</v>
      </c>
      <c r="H43053" s="7" t="s">
        <v>24</v>
      </c>
      <c r="I43053" s="9" t="s">
        <v>1196</v>
      </c>
      <c r="J43053" s="17" t="s">
        <v>5975</v>
      </c>
      <c r="K43053" s="10" t="s">
        <v>38471</v>
      </c>
      <c r="L43053" s="7">
        <v>2</v>
      </c>
      <c r="M43053" s="11">
        <v>40544</v>
      </c>
      <c r="N43053" s="7" t="s">
        <v>537</v>
      </c>
      <c r="O43053" s="7" t="s">
        <v>505</v>
      </c>
      <c r="P43053" s="10">
        <v>2011</v>
      </c>
      <c r="Q43053" s="12">
        <v>40767</v>
      </c>
      <c r="R43053" s="12">
        <v>41261</v>
      </c>
    </row>
    <row r="43054" spans="1:18" x14ac:dyDescent="0.25">
      <c r="A43054" s="7" t="s">
        <v>146275</v>
      </c>
      <c r="B43054" s="7" t="s">
        <v>146276</v>
      </c>
      <c r="C43054" s="7" t="s">
        <v>146277</v>
      </c>
      <c r="D43054" s="7" t="s">
        <v>365</v>
      </c>
      <c r="E43054" s="8" t="s">
        <v>366</v>
      </c>
      <c r="F43054" s="8">
        <v>0</v>
      </c>
      <c r="G43054" s="7" t="s">
        <v>35</v>
      </c>
      <c r="H43054" s="7" t="s">
        <v>176</v>
      </c>
      <c r="I43054" s="9"/>
      <c r="J43054" s="17" t="s">
        <v>33568</v>
      </c>
      <c r="K43054" s="10" t="s">
        <v>33568</v>
      </c>
      <c r="L43054" s="7">
        <v>1</v>
      </c>
      <c r="Q43054" s="12">
        <v>41089</v>
      </c>
      <c r="R43054" s="12">
        <v>41089</v>
      </c>
    </row>
    <row r="43055" spans="1:18" x14ac:dyDescent="0.25">
      <c r="A43055" s="7" t="s">
        <v>146278</v>
      </c>
      <c r="B43055" s="7" t="s">
        <v>146279</v>
      </c>
      <c r="C43055" s="7" t="s">
        <v>146280</v>
      </c>
      <c r="D43055" s="7" t="s">
        <v>146281</v>
      </c>
      <c r="E43055" s="8" t="s">
        <v>23371</v>
      </c>
      <c r="F43055" s="8">
        <v>32155</v>
      </c>
      <c r="G43055" s="7" t="s">
        <v>80</v>
      </c>
      <c r="H43055" s="7" t="s">
        <v>52</v>
      </c>
      <c r="I43055" s="9"/>
      <c r="J43055" s="17" t="s">
        <v>146282</v>
      </c>
      <c r="K43055" s="10" t="s">
        <v>146282</v>
      </c>
      <c r="L43055" s="7">
        <v>1</v>
      </c>
      <c r="M43055" s="11">
        <v>40848</v>
      </c>
      <c r="N43055" s="7" t="s">
        <v>2287</v>
      </c>
      <c r="O43055" s="7" t="s">
        <v>74</v>
      </c>
      <c r="P43055" s="10">
        <v>2011</v>
      </c>
      <c r="Q43055" s="12">
        <v>41212</v>
      </c>
      <c r="R43055" s="12">
        <v>41212</v>
      </c>
    </row>
    <row r="43056" spans="1:18" x14ac:dyDescent="0.25">
      <c r="A43056" s="7" t="s">
        <v>146283</v>
      </c>
      <c r="B43056" s="7" t="s">
        <v>146284</v>
      </c>
      <c r="C43056" s="7" t="s">
        <v>146285</v>
      </c>
      <c r="D43056" s="7" t="s">
        <v>146286</v>
      </c>
      <c r="E43056" s="8" t="s">
        <v>701</v>
      </c>
      <c r="F43056" s="8">
        <v>3500000</v>
      </c>
      <c r="G43056" s="7" t="s">
        <v>35</v>
      </c>
      <c r="H43056" s="7" t="s">
        <v>24</v>
      </c>
      <c r="I43056" s="9" t="s">
        <v>36</v>
      </c>
      <c r="J43056" s="17" t="s">
        <v>37</v>
      </c>
      <c r="K43056" s="10" t="s">
        <v>387</v>
      </c>
      <c r="L43056" s="7">
        <v>3</v>
      </c>
      <c r="M43056" s="11">
        <v>39661</v>
      </c>
      <c r="N43056" s="7" t="s">
        <v>2048</v>
      </c>
      <c r="O43056" s="7" t="s">
        <v>2049</v>
      </c>
      <c r="P43056" s="10">
        <v>2008</v>
      </c>
      <c r="Q43056" s="12">
        <v>39671</v>
      </c>
      <c r="R43056" s="12">
        <v>40295</v>
      </c>
    </row>
    <row r="43057" spans="1:18" x14ac:dyDescent="0.25">
      <c r="A43057" s="7" t="s">
        <v>146287</v>
      </c>
      <c r="B43057" s="7" t="s">
        <v>146288</v>
      </c>
      <c r="C43057" s="7" t="s">
        <v>146289</v>
      </c>
      <c r="D43057" s="7" t="s">
        <v>227</v>
      </c>
      <c r="E43057" s="8" t="s">
        <v>228</v>
      </c>
      <c r="F43057" s="8">
        <v>791661</v>
      </c>
      <c r="G43057" s="7" t="s">
        <v>35</v>
      </c>
      <c r="H43057" s="7" t="s">
        <v>52</v>
      </c>
      <c r="I43057" s="9"/>
      <c r="J43057" s="17" t="s">
        <v>53</v>
      </c>
      <c r="K43057" s="10" t="s">
        <v>53</v>
      </c>
      <c r="L43057" s="7">
        <v>1</v>
      </c>
      <c r="Q43057" s="12">
        <v>40956</v>
      </c>
      <c r="R43057" s="12">
        <v>40956</v>
      </c>
    </row>
    <row r="43058" spans="1:18" x14ac:dyDescent="0.25">
      <c r="A43058" s="7" t="s">
        <v>146290</v>
      </c>
      <c r="B43058" s="7" t="s">
        <v>146291</v>
      </c>
      <c r="C43058" s="7" t="s">
        <v>146292</v>
      </c>
      <c r="D43058" s="7" t="s">
        <v>1664</v>
      </c>
      <c r="E43058" s="8" t="s">
        <v>1665</v>
      </c>
      <c r="F43058" s="8">
        <v>225000</v>
      </c>
      <c r="G43058" s="7" t="s">
        <v>35</v>
      </c>
      <c r="H43058" s="7" t="s">
        <v>24</v>
      </c>
      <c r="I43058" s="9" t="s">
        <v>36</v>
      </c>
      <c r="J43058" s="17" t="s">
        <v>181</v>
      </c>
      <c r="K43058" s="10" t="s">
        <v>182</v>
      </c>
      <c r="L43058" s="7">
        <v>3</v>
      </c>
      <c r="M43058" s="11">
        <v>41153</v>
      </c>
      <c r="N43058" s="7" t="s">
        <v>2143</v>
      </c>
      <c r="O43058" s="7" t="s">
        <v>570</v>
      </c>
      <c r="P43058" s="10">
        <v>2012</v>
      </c>
      <c r="Q43058" s="12">
        <v>41047</v>
      </c>
      <c r="R43058" s="12">
        <v>41655</v>
      </c>
    </row>
    <row r="43059" spans="1:18" x14ac:dyDescent="0.25">
      <c r="A43059" s="7" t="s">
        <v>146293</v>
      </c>
      <c r="B43059" s="7" t="s">
        <v>146294</v>
      </c>
      <c r="C43059" s="7" t="s">
        <v>146295</v>
      </c>
      <c r="D43059" s="7" t="s">
        <v>146296</v>
      </c>
      <c r="E43059" s="8" t="s">
        <v>13965</v>
      </c>
      <c r="F43059" s="8">
        <v>47000000</v>
      </c>
      <c r="G43059" s="7" t="s">
        <v>35</v>
      </c>
      <c r="H43059" s="7" t="s">
        <v>482</v>
      </c>
      <c r="I43059" s="9"/>
      <c r="J43059" s="17" t="s">
        <v>21686</v>
      </c>
      <c r="K43059" s="10" t="s">
        <v>21686</v>
      </c>
      <c r="L43059" s="7">
        <v>2</v>
      </c>
      <c r="M43059" s="11">
        <v>34700</v>
      </c>
      <c r="N43059" s="7" t="s">
        <v>3231</v>
      </c>
      <c r="O43059" s="7" t="s">
        <v>3232</v>
      </c>
      <c r="P43059" s="10">
        <v>1995</v>
      </c>
      <c r="Q43059" s="12">
        <v>41523</v>
      </c>
      <c r="R43059" s="12">
        <v>41579</v>
      </c>
    </row>
    <row r="43060" spans="1:18" x14ac:dyDescent="0.25">
      <c r="A43060" s="7" t="s">
        <v>146297</v>
      </c>
      <c r="B43060" s="7" t="s">
        <v>146298</v>
      </c>
      <c r="C43060" s="7" t="s">
        <v>146299</v>
      </c>
      <c r="D43060" s="7" t="s">
        <v>719</v>
      </c>
      <c r="E43060" s="8" t="s">
        <v>720</v>
      </c>
      <c r="F43060" s="8">
        <v>250000</v>
      </c>
      <c r="G43060" s="7" t="s">
        <v>35</v>
      </c>
      <c r="H43060" s="7" t="s">
        <v>24</v>
      </c>
      <c r="I43060" s="9" t="s">
        <v>1166</v>
      </c>
      <c r="J43060" s="17" t="s">
        <v>1167</v>
      </c>
      <c r="K43060" s="10" t="s">
        <v>146300</v>
      </c>
      <c r="L43060" s="7">
        <v>2</v>
      </c>
      <c r="M43060" s="11">
        <v>39448</v>
      </c>
      <c r="N43060" s="7" t="s">
        <v>164</v>
      </c>
      <c r="O43060" s="7" t="s">
        <v>165</v>
      </c>
      <c r="P43060" s="10">
        <v>2008</v>
      </c>
      <c r="Q43060" s="12">
        <v>40008</v>
      </c>
      <c r="R43060" s="12">
        <v>40450</v>
      </c>
    </row>
    <row r="43061" spans="1:18" x14ac:dyDescent="0.25">
      <c r="A43061" s="7" t="s">
        <v>146301</v>
      </c>
      <c r="B43061" s="7" t="s">
        <v>146302</v>
      </c>
      <c r="C43061" s="7" t="s">
        <v>146303</v>
      </c>
      <c r="D43061" s="7" t="s">
        <v>2659</v>
      </c>
      <c r="E43061" s="8" t="s">
        <v>2660</v>
      </c>
      <c r="F43061" s="8">
        <v>108000</v>
      </c>
      <c r="G43061" s="7" t="s">
        <v>35</v>
      </c>
      <c r="H43061" s="7" t="s">
        <v>24</v>
      </c>
      <c r="I43061" s="9" t="s">
        <v>60</v>
      </c>
      <c r="J43061" s="17" t="s">
        <v>563</v>
      </c>
      <c r="K43061" s="10" t="s">
        <v>563</v>
      </c>
      <c r="L43061" s="7">
        <v>1</v>
      </c>
      <c r="M43061" s="11">
        <v>38306</v>
      </c>
      <c r="N43061" s="7" t="s">
        <v>15355</v>
      </c>
      <c r="O43061" s="7" t="s">
        <v>2364</v>
      </c>
      <c r="P43061" s="10">
        <v>2004</v>
      </c>
      <c r="Q43061" s="12">
        <v>40150</v>
      </c>
      <c r="R43061" s="12">
        <v>40150</v>
      </c>
    </row>
    <row r="43062" spans="1:18" x14ac:dyDescent="0.25">
      <c r="A43062" s="7" t="s">
        <v>146304</v>
      </c>
      <c r="B43062" s="7" t="s">
        <v>146305</v>
      </c>
      <c r="C43062" s="7" t="s">
        <v>146306</v>
      </c>
      <c r="D43062" s="7" t="s">
        <v>68</v>
      </c>
      <c r="E43062" s="8" t="s">
        <v>69</v>
      </c>
      <c r="F43062" s="8">
        <v>3685000</v>
      </c>
      <c r="G43062" s="7" t="s">
        <v>23</v>
      </c>
      <c r="H43062" s="7" t="s">
        <v>24</v>
      </c>
      <c r="I43062" s="9" t="s">
        <v>36</v>
      </c>
      <c r="J43062" s="17" t="s">
        <v>181</v>
      </c>
      <c r="K43062" s="10" t="s">
        <v>182</v>
      </c>
      <c r="L43062" s="7">
        <v>2</v>
      </c>
      <c r="M43062" s="11">
        <v>39965</v>
      </c>
      <c r="N43062" s="7" t="s">
        <v>1702</v>
      </c>
      <c r="O43062" s="7" t="s">
        <v>251</v>
      </c>
      <c r="P43062" s="10">
        <v>2009</v>
      </c>
      <c r="Q43062" s="12">
        <v>39608</v>
      </c>
      <c r="R43062" s="12">
        <v>40115</v>
      </c>
    </row>
    <row r="43063" spans="1:18" x14ac:dyDescent="0.25">
      <c r="A43063" s="7" t="s">
        <v>146307</v>
      </c>
      <c r="B43063" s="7" t="s">
        <v>146308</v>
      </c>
      <c r="C43063" s="7" t="s">
        <v>146309</v>
      </c>
      <c r="D43063" s="7" t="s">
        <v>296</v>
      </c>
      <c r="E43063" s="8" t="s">
        <v>297</v>
      </c>
      <c r="F43063" s="8">
        <v>0</v>
      </c>
      <c r="G43063" s="7" t="s">
        <v>35</v>
      </c>
      <c r="H43063" s="7" t="s">
        <v>24</v>
      </c>
      <c r="I43063" s="9" t="s">
        <v>281</v>
      </c>
      <c r="J43063" s="17" t="s">
        <v>10073</v>
      </c>
      <c r="K43063" s="10" t="s">
        <v>10073</v>
      </c>
      <c r="L43063" s="7">
        <v>1</v>
      </c>
      <c r="M43063" s="11">
        <v>37987</v>
      </c>
      <c r="N43063" s="7" t="s">
        <v>424</v>
      </c>
      <c r="O43063" s="7" t="s">
        <v>425</v>
      </c>
      <c r="P43063" s="10">
        <v>2004</v>
      </c>
      <c r="Q43063" s="12">
        <v>41562</v>
      </c>
      <c r="R43063" s="12">
        <v>41562</v>
      </c>
    </row>
    <row r="43064" spans="1:18" x14ac:dyDescent="0.25">
      <c r="A43064" s="7" t="s">
        <v>146310</v>
      </c>
      <c r="B43064" s="7" t="s">
        <v>146311</v>
      </c>
      <c r="C43064" s="7" t="s">
        <v>146312</v>
      </c>
      <c r="D43064" s="7" t="s">
        <v>146313</v>
      </c>
      <c r="E43064" s="8" t="s">
        <v>2244</v>
      </c>
      <c r="F43064" s="8">
        <v>20203</v>
      </c>
      <c r="G43064" s="7" t="s">
        <v>35</v>
      </c>
      <c r="I43064" s="9"/>
      <c r="L43064" s="7">
        <v>1</v>
      </c>
      <c r="M43064" s="11">
        <v>41315</v>
      </c>
      <c r="N43064" s="7" t="s">
        <v>1258</v>
      </c>
      <c r="O43064" s="7" t="s">
        <v>147</v>
      </c>
      <c r="P43064" s="10">
        <v>2013</v>
      </c>
      <c r="Q43064" s="12">
        <v>41301</v>
      </c>
      <c r="R43064" s="12">
        <v>41301</v>
      </c>
    </row>
    <row r="43065" spans="1:18" x14ac:dyDescent="0.25">
      <c r="A43065" s="7" t="s">
        <v>146314</v>
      </c>
      <c r="B43065" s="7" t="s">
        <v>146315</v>
      </c>
      <c r="C43065" s="7" t="s">
        <v>146316</v>
      </c>
      <c r="D43065" s="7" t="s">
        <v>532</v>
      </c>
      <c r="E43065" s="8" t="s">
        <v>533</v>
      </c>
      <c r="F43065" s="8">
        <v>2000000</v>
      </c>
      <c r="G43065" s="7" t="s">
        <v>35</v>
      </c>
      <c r="H43065" s="7" t="s">
        <v>1891</v>
      </c>
      <c r="I43065" s="9"/>
      <c r="J43065" s="17" t="s">
        <v>1892</v>
      </c>
      <c r="K43065" s="10" t="s">
        <v>1892</v>
      </c>
      <c r="L43065" s="7">
        <v>1</v>
      </c>
      <c r="M43065" s="11">
        <v>40179</v>
      </c>
      <c r="N43065" s="7" t="s">
        <v>96</v>
      </c>
      <c r="O43065" s="7" t="s">
        <v>97</v>
      </c>
      <c r="P43065" s="10">
        <v>2010</v>
      </c>
      <c r="Q43065" s="12">
        <v>41514</v>
      </c>
      <c r="R43065" s="12">
        <v>41514</v>
      </c>
    </row>
    <row r="43066" spans="1:18" x14ac:dyDescent="0.25">
      <c r="A43066" s="7" t="s">
        <v>146317</v>
      </c>
      <c r="B43066" s="7" t="s">
        <v>146318</v>
      </c>
      <c r="C43066" s="7" t="s">
        <v>146319</v>
      </c>
      <c r="D43066" s="7" t="s">
        <v>13468</v>
      </c>
      <c r="E43066" s="8" t="s">
        <v>13469</v>
      </c>
      <c r="F43066" s="8">
        <v>31000000</v>
      </c>
      <c r="G43066" s="7" t="s">
        <v>23</v>
      </c>
      <c r="H43066" s="7" t="s">
        <v>24</v>
      </c>
      <c r="I43066" s="9" t="s">
        <v>281</v>
      </c>
      <c r="J43066" s="17" t="s">
        <v>282</v>
      </c>
      <c r="K43066" s="10" t="s">
        <v>346</v>
      </c>
      <c r="L43066" s="7">
        <v>2</v>
      </c>
      <c r="Q43066" s="12">
        <v>38596</v>
      </c>
      <c r="R43066" s="12">
        <v>38749</v>
      </c>
    </row>
    <row r="43067" spans="1:18" x14ac:dyDescent="0.25">
      <c r="A43067" s="7" t="s">
        <v>146320</v>
      </c>
      <c r="B43067" s="7" t="s">
        <v>146321</v>
      </c>
      <c r="C43067" s="7" t="s">
        <v>146322</v>
      </c>
      <c r="D43067" s="7" t="s">
        <v>68</v>
      </c>
      <c r="E43067" s="8" t="s">
        <v>69</v>
      </c>
      <c r="F43067" s="8">
        <v>12999977</v>
      </c>
      <c r="G43067" s="7" t="s">
        <v>23</v>
      </c>
      <c r="H43067" s="7" t="s">
        <v>24</v>
      </c>
      <c r="I43067" s="9" t="s">
        <v>502</v>
      </c>
      <c r="J43067" s="17" t="s">
        <v>503</v>
      </c>
      <c r="K43067" s="10" t="s">
        <v>24541</v>
      </c>
      <c r="L43067" s="7">
        <v>2</v>
      </c>
      <c r="M43067" s="11">
        <v>39814</v>
      </c>
      <c r="N43067" s="7" t="s">
        <v>171</v>
      </c>
      <c r="O43067" s="7" t="s">
        <v>172</v>
      </c>
      <c r="P43067" s="10">
        <v>2009</v>
      </c>
      <c r="Q43067" s="12">
        <v>40590</v>
      </c>
      <c r="R43067" s="12">
        <v>41311</v>
      </c>
    </row>
    <row r="43068" spans="1:18" x14ac:dyDescent="0.25">
      <c r="A43068" s="7" t="s">
        <v>146323</v>
      </c>
      <c r="B43068" s="7" t="s">
        <v>146324</v>
      </c>
      <c r="C43068" s="7" t="s">
        <v>146325</v>
      </c>
      <c r="D43068" s="7" t="s">
        <v>42795</v>
      </c>
      <c r="E43068" s="8" t="s">
        <v>13597</v>
      </c>
      <c r="F43068" s="8">
        <v>337471</v>
      </c>
      <c r="G43068" s="7" t="s">
        <v>35</v>
      </c>
      <c r="H43068" s="7" t="s">
        <v>52</v>
      </c>
      <c r="I43068" s="9"/>
      <c r="J43068" s="17" t="s">
        <v>53</v>
      </c>
      <c r="K43068" s="10" t="s">
        <v>53</v>
      </c>
      <c r="L43068" s="7">
        <v>1</v>
      </c>
      <c r="Q43068" s="12">
        <v>41852</v>
      </c>
      <c r="R43068" s="12">
        <v>41852</v>
      </c>
    </row>
    <row r="43069" spans="1:18" x14ac:dyDescent="0.25">
      <c r="A43069" s="7" t="s">
        <v>146326</v>
      </c>
      <c r="B43069" s="7" t="s">
        <v>146327</v>
      </c>
      <c r="C43069" s="7" t="s">
        <v>146328</v>
      </c>
      <c r="D43069" s="7" t="s">
        <v>146329</v>
      </c>
      <c r="E43069" s="8" t="s">
        <v>655</v>
      </c>
      <c r="F43069" s="8">
        <v>4200010</v>
      </c>
      <c r="G43069" s="7" t="s">
        <v>23</v>
      </c>
      <c r="H43069" s="7" t="s">
        <v>24</v>
      </c>
      <c r="I43069" s="9" t="s">
        <v>36</v>
      </c>
      <c r="J43069" s="17" t="s">
        <v>181</v>
      </c>
      <c r="K43069" s="10" t="s">
        <v>695</v>
      </c>
      <c r="L43069" s="7">
        <v>2</v>
      </c>
      <c r="M43069" s="11">
        <v>40391</v>
      </c>
      <c r="N43069" s="7" t="s">
        <v>751</v>
      </c>
      <c r="O43069" s="7" t="s">
        <v>184</v>
      </c>
      <c r="P43069" s="10">
        <v>2010</v>
      </c>
      <c r="Q43069" s="12">
        <v>41108</v>
      </c>
      <c r="R43069" s="12">
        <v>41310</v>
      </c>
    </row>
    <row r="43070" spans="1:18" x14ac:dyDescent="0.25">
      <c r="A43070" s="7" t="s">
        <v>146330</v>
      </c>
      <c r="B43070" s="7" t="s">
        <v>146331</v>
      </c>
      <c r="C43070" s="7" t="s">
        <v>146332</v>
      </c>
      <c r="D43070" s="7" t="s">
        <v>19090</v>
      </c>
      <c r="E43070" s="8" t="s">
        <v>434</v>
      </c>
      <c r="F43070" s="8">
        <v>90000000</v>
      </c>
      <c r="H43070" s="7" t="s">
        <v>24</v>
      </c>
      <c r="I43070" s="9" t="s">
        <v>60</v>
      </c>
      <c r="J43070" s="17" t="s">
        <v>61</v>
      </c>
      <c r="K43070" s="10" t="s">
        <v>62</v>
      </c>
      <c r="L43070" s="7">
        <v>2</v>
      </c>
      <c r="M43070" s="11">
        <v>36892</v>
      </c>
      <c r="N43070" s="7" t="s">
        <v>154</v>
      </c>
      <c r="O43070" s="7" t="s">
        <v>155</v>
      </c>
      <c r="P43070" s="10">
        <v>2001</v>
      </c>
      <c r="Q43070" s="12">
        <v>38677</v>
      </c>
      <c r="R43070" s="12">
        <v>40444</v>
      </c>
    </row>
    <row r="43071" spans="1:18" x14ac:dyDescent="0.25">
      <c r="A43071" s="7" t="s">
        <v>146333</v>
      </c>
      <c r="B43071" s="7" t="s">
        <v>146334</v>
      </c>
      <c r="C43071" s="7" t="s">
        <v>146335</v>
      </c>
      <c r="D43071" s="7" t="s">
        <v>146336</v>
      </c>
      <c r="E43071" s="8" t="s">
        <v>34</v>
      </c>
      <c r="F43071" s="8">
        <v>120000</v>
      </c>
      <c r="G43071" s="7" t="s">
        <v>35</v>
      </c>
      <c r="H43071" s="7" t="s">
        <v>24</v>
      </c>
      <c r="I43071" s="9" t="s">
        <v>25</v>
      </c>
      <c r="J43071" s="17" t="s">
        <v>26</v>
      </c>
      <c r="K43071" s="10" t="s">
        <v>27</v>
      </c>
      <c r="L43071" s="7">
        <v>1</v>
      </c>
      <c r="M43071" s="11">
        <v>41279</v>
      </c>
      <c r="N43071" s="7" t="s">
        <v>146</v>
      </c>
      <c r="O43071" s="7" t="s">
        <v>147</v>
      </c>
      <c r="P43071" s="10">
        <v>2013</v>
      </c>
      <c r="Q43071" s="12">
        <v>41836</v>
      </c>
      <c r="R43071" s="12">
        <v>41836</v>
      </c>
    </row>
    <row r="43072" spans="1:18" x14ac:dyDescent="0.25">
      <c r="A43072" s="7" t="s">
        <v>146337</v>
      </c>
      <c r="B43072" s="7" t="s">
        <v>146338</v>
      </c>
      <c r="C43072" s="7" t="s">
        <v>146339</v>
      </c>
      <c r="D43072" s="7" t="s">
        <v>737</v>
      </c>
      <c r="E43072" s="8" t="s">
        <v>738</v>
      </c>
      <c r="F43072" s="8">
        <v>96700000</v>
      </c>
      <c r="G43072" s="7" t="s">
        <v>80</v>
      </c>
      <c r="I43072" s="9"/>
      <c r="L43072" s="7">
        <v>4</v>
      </c>
      <c r="Q43072" s="12">
        <v>39512</v>
      </c>
      <c r="R43072" s="12">
        <v>40308</v>
      </c>
    </row>
    <row r="43073" spans="1:18" x14ac:dyDescent="0.25">
      <c r="A43073" s="7" t="s">
        <v>146340</v>
      </c>
      <c r="B43073" s="7" t="s">
        <v>146341</v>
      </c>
      <c r="C43073" s="7" t="s">
        <v>146342</v>
      </c>
      <c r="F43073" s="8">
        <v>15000</v>
      </c>
      <c r="G43073" s="7" t="s">
        <v>35</v>
      </c>
      <c r="H43073" s="7" t="s">
        <v>24</v>
      </c>
      <c r="I43073" s="9" t="s">
        <v>70</v>
      </c>
      <c r="J43073" s="17" t="s">
        <v>662</v>
      </c>
      <c r="K43073" s="10" t="s">
        <v>146343</v>
      </c>
      <c r="L43073" s="7">
        <v>1</v>
      </c>
      <c r="M43073" s="11">
        <v>41598</v>
      </c>
      <c r="N43073" s="7" t="s">
        <v>4114</v>
      </c>
      <c r="O43073" s="7" t="s">
        <v>140</v>
      </c>
      <c r="P43073" s="10">
        <v>2013</v>
      </c>
      <c r="Q43073" s="12">
        <v>41598</v>
      </c>
      <c r="R43073" s="12">
        <v>41598</v>
      </c>
    </row>
    <row r="43074" spans="1:18" x14ac:dyDescent="0.25">
      <c r="A43074" s="7" t="s">
        <v>146344</v>
      </c>
      <c r="B43074" s="7" t="s">
        <v>146345</v>
      </c>
      <c r="C43074" s="7" t="s">
        <v>146346</v>
      </c>
      <c r="D43074" s="7" t="s">
        <v>146347</v>
      </c>
      <c r="E43074" s="8" t="s">
        <v>1732</v>
      </c>
      <c r="F43074" s="8">
        <v>25630000</v>
      </c>
      <c r="G43074" s="7" t="s">
        <v>35</v>
      </c>
      <c r="I43074" s="9"/>
      <c r="L43074" s="7">
        <v>4</v>
      </c>
      <c r="M43074" s="11">
        <v>38353</v>
      </c>
      <c r="N43074" s="7" t="s">
        <v>435</v>
      </c>
      <c r="O43074" s="7" t="s">
        <v>436</v>
      </c>
      <c r="P43074" s="10">
        <v>2005</v>
      </c>
      <c r="Q43074" s="12">
        <v>38943</v>
      </c>
      <c r="R43074" s="12">
        <v>40457</v>
      </c>
    </row>
    <row r="43075" spans="1:18" x14ac:dyDescent="0.25">
      <c r="A43075" s="7" t="s">
        <v>146348</v>
      </c>
      <c r="B43075" s="7" t="s">
        <v>146349</v>
      </c>
      <c r="C43075" s="7" t="s">
        <v>146350</v>
      </c>
      <c r="D43075" s="7" t="s">
        <v>78</v>
      </c>
      <c r="E43075" s="8" t="s">
        <v>79</v>
      </c>
      <c r="F43075" s="8">
        <v>200000</v>
      </c>
      <c r="G43075" s="7" t="s">
        <v>35</v>
      </c>
      <c r="H43075" s="7" t="s">
        <v>24</v>
      </c>
      <c r="I43075" s="9" t="s">
        <v>129</v>
      </c>
      <c r="J43075" s="17" t="s">
        <v>130</v>
      </c>
      <c r="K43075" s="10" t="s">
        <v>2381</v>
      </c>
      <c r="L43075" s="7">
        <v>1</v>
      </c>
      <c r="M43075" s="11">
        <v>39814</v>
      </c>
      <c r="N43075" s="7" t="s">
        <v>171</v>
      </c>
      <c r="O43075" s="7" t="s">
        <v>172</v>
      </c>
      <c r="P43075" s="10">
        <v>2009</v>
      </c>
      <c r="Q43075" s="12">
        <v>40675</v>
      </c>
      <c r="R43075" s="12">
        <v>40675</v>
      </c>
    </row>
    <row r="43076" spans="1:18" x14ac:dyDescent="0.25">
      <c r="A43076" s="7" t="s">
        <v>146351</v>
      </c>
      <c r="B43076" s="7" t="s">
        <v>146352</v>
      </c>
      <c r="C43076" s="7" t="s">
        <v>146353</v>
      </c>
      <c r="F43076" s="8">
        <v>19299</v>
      </c>
      <c r="G43076" s="7" t="s">
        <v>35</v>
      </c>
      <c r="H43076" s="7" t="s">
        <v>24</v>
      </c>
      <c r="I43076" s="9" t="s">
        <v>36</v>
      </c>
      <c r="J43076" s="17" t="s">
        <v>181</v>
      </c>
      <c r="K43076" s="10" t="s">
        <v>594</v>
      </c>
      <c r="L43076" s="7">
        <v>1</v>
      </c>
      <c r="M43076" s="11">
        <v>39083</v>
      </c>
      <c r="N43076" s="7" t="s">
        <v>88</v>
      </c>
      <c r="O43076" s="7" t="s">
        <v>89</v>
      </c>
      <c r="P43076" s="10">
        <v>2007</v>
      </c>
      <c r="Q43076" s="12">
        <v>41589</v>
      </c>
      <c r="R43076" s="12">
        <v>41589</v>
      </c>
    </row>
    <row r="43077" spans="1:18" x14ac:dyDescent="0.25">
      <c r="A43077" s="7" t="s">
        <v>146354</v>
      </c>
      <c r="B43077" s="7" t="s">
        <v>146355</v>
      </c>
      <c r="C43077" s="7" t="s">
        <v>146356</v>
      </c>
      <c r="D43077" s="7" t="s">
        <v>68</v>
      </c>
      <c r="E43077" s="8" t="s">
        <v>69</v>
      </c>
      <c r="F43077" s="8">
        <v>158730</v>
      </c>
      <c r="G43077" s="7" t="s">
        <v>35</v>
      </c>
      <c r="H43077" s="7" t="s">
        <v>205</v>
      </c>
      <c r="I43077" s="9"/>
      <c r="J43077" s="17" t="s">
        <v>1312</v>
      </c>
      <c r="K43077" s="10" t="s">
        <v>1312</v>
      </c>
      <c r="L43077" s="7">
        <v>2</v>
      </c>
      <c r="M43077" s="11">
        <v>40544</v>
      </c>
      <c r="N43077" s="7" t="s">
        <v>537</v>
      </c>
      <c r="O43077" s="7" t="s">
        <v>505</v>
      </c>
      <c r="P43077" s="10">
        <v>2011</v>
      </c>
      <c r="Q43077" s="12">
        <v>40756</v>
      </c>
      <c r="R43077" s="12">
        <v>40909</v>
      </c>
    </row>
    <row r="43078" spans="1:18" x14ac:dyDescent="0.25">
      <c r="A43078" s="7" t="s">
        <v>146357</v>
      </c>
      <c r="B43078" s="7" t="s">
        <v>146358</v>
      </c>
      <c r="C43078" s="7" t="s">
        <v>146359</v>
      </c>
      <c r="D43078" s="7" t="s">
        <v>144</v>
      </c>
      <c r="E43078" s="8" t="s">
        <v>145</v>
      </c>
      <c r="F43078" s="8">
        <v>5600000</v>
      </c>
      <c r="G43078" s="7" t="s">
        <v>35</v>
      </c>
      <c r="H43078" s="7" t="s">
        <v>24</v>
      </c>
      <c r="I43078" s="9" t="s">
        <v>502</v>
      </c>
      <c r="J43078" s="17" t="s">
        <v>993</v>
      </c>
      <c r="K43078" s="10" t="s">
        <v>993</v>
      </c>
      <c r="L43078" s="7">
        <v>1</v>
      </c>
      <c r="M43078" s="11">
        <v>38808</v>
      </c>
      <c r="N43078" s="7" t="s">
        <v>696</v>
      </c>
      <c r="O43078" s="7" t="s">
        <v>463</v>
      </c>
      <c r="P43078" s="10">
        <v>2006</v>
      </c>
      <c r="Q43078" s="12">
        <v>41522</v>
      </c>
      <c r="R43078" s="12">
        <v>41522</v>
      </c>
    </row>
    <row r="43079" spans="1:18" x14ac:dyDescent="0.25">
      <c r="A43079" s="7" t="s">
        <v>146360</v>
      </c>
      <c r="B43079" s="7" t="s">
        <v>146361</v>
      </c>
      <c r="C43079" s="7" t="s">
        <v>146362</v>
      </c>
      <c r="D43079" s="7" t="s">
        <v>2573</v>
      </c>
      <c r="E43079" s="8" t="s">
        <v>1744</v>
      </c>
      <c r="F43079" s="8">
        <v>2000</v>
      </c>
      <c r="G43079" s="7" t="s">
        <v>35</v>
      </c>
      <c r="H43079" s="7" t="s">
        <v>24</v>
      </c>
      <c r="I43079" s="9" t="s">
        <v>620</v>
      </c>
      <c r="J43079" s="17" t="s">
        <v>621</v>
      </c>
      <c r="K43079" s="10" t="s">
        <v>621</v>
      </c>
      <c r="L43079" s="7">
        <v>1</v>
      </c>
      <c r="M43079" s="11">
        <v>40967</v>
      </c>
      <c r="N43079" s="7" t="s">
        <v>325</v>
      </c>
      <c r="O43079" s="7" t="s">
        <v>112</v>
      </c>
      <c r="P43079" s="10">
        <v>2012</v>
      </c>
      <c r="Q43079" s="12">
        <v>41500</v>
      </c>
      <c r="R43079" s="12">
        <v>41500</v>
      </c>
    </row>
    <row r="43080" spans="1:18" x14ac:dyDescent="0.25">
      <c r="A43080" s="7" t="s">
        <v>146363</v>
      </c>
      <c r="B43080" s="7" t="s">
        <v>146364</v>
      </c>
      <c r="C43080" s="7" t="s">
        <v>146365</v>
      </c>
      <c r="F43080" s="8">
        <v>150000</v>
      </c>
      <c r="G43080" s="7" t="s">
        <v>35</v>
      </c>
      <c r="H43080" s="7" t="s">
        <v>24</v>
      </c>
      <c r="I43080" s="9" t="s">
        <v>36</v>
      </c>
      <c r="J43080" s="17" t="s">
        <v>181</v>
      </c>
      <c r="K43080" s="10" t="s">
        <v>182</v>
      </c>
      <c r="L43080" s="7">
        <v>1</v>
      </c>
      <c r="Q43080" s="12">
        <v>40722</v>
      </c>
      <c r="R43080" s="12">
        <v>40722</v>
      </c>
    </row>
    <row r="43081" spans="1:18" x14ac:dyDescent="0.25">
      <c r="A43081" s="7" t="s">
        <v>146366</v>
      </c>
      <c r="B43081" s="7" t="s">
        <v>146367</v>
      </c>
      <c r="C43081" s="7" t="s">
        <v>146368</v>
      </c>
      <c r="D43081" s="7" t="s">
        <v>1035</v>
      </c>
      <c r="E43081" s="8" t="s">
        <v>386</v>
      </c>
      <c r="F43081" s="8">
        <v>0</v>
      </c>
      <c r="G43081" s="7" t="s">
        <v>35</v>
      </c>
      <c r="H43081" s="7" t="s">
        <v>24</v>
      </c>
      <c r="I43081" s="9" t="s">
        <v>281</v>
      </c>
      <c r="J43081" s="17" t="s">
        <v>282</v>
      </c>
      <c r="K43081" s="10" t="s">
        <v>27814</v>
      </c>
      <c r="L43081" s="7">
        <v>1</v>
      </c>
      <c r="M43081" s="11">
        <v>41275</v>
      </c>
      <c r="N43081" s="7" t="s">
        <v>146</v>
      </c>
      <c r="O43081" s="7" t="s">
        <v>147</v>
      </c>
      <c r="P43081" s="10">
        <v>2013</v>
      </c>
      <c r="Q43081" s="12">
        <v>41544</v>
      </c>
      <c r="R43081" s="12">
        <v>41544</v>
      </c>
    </row>
    <row r="43082" spans="1:18" x14ac:dyDescent="0.25">
      <c r="A43082" s="7" t="s">
        <v>146369</v>
      </c>
      <c r="B43082" s="7" t="s">
        <v>146370</v>
      </c>
      <c r="C43082" s="7" t="s">
        <v>146371</v>
      </c>
      <c r="D43082" s="7" t="s">
        <v>144</v>
      </c>
      <c r="E43082" s="8" t="s">
        <v>145</v>
      </c>
      <c r="F43082" s="8">
        <v>798050</v>
      </c>
      <c r="G43082" s="7" t="s">
        <v>35</v>
      </c>
      <c r="H43082" s="7" t="s">
        <v>1503</v>
      </c>
      <c r="I43082" s="9"/>
      <c r="J43082" s="17" t="s">
        <v>1504</v>
      </c>
      <c r="K43082" s="10" t="s">
        <v>1504</v>
      </c>
      <c r="L43082" s="7">
        <v>2</v>
      </c>
      <c r="M43082" s="11">
        <v>39948</v>
      </c>
      <c r="N43082" s="7" t="s">
        <v>407</v>
      </c>
      <c r="O43082" s="7" t="s">
        <v>251</v>
      </c>
      <c r="P43082" s="10">
        <v>2009</v>
      </c>
      <c r="Q43082" s="12">
        <v>40544</v>
      </c>
      <c r="R43082" s="12">
        <v>41122</v>
      </c>
    </row>
    <row r="43083" spans="1:18" x14ac:dyDescent="0.25">
      <c r="A43083" s="7" t="s">
        <v>146372</v>
      </c>
      <c r="B43083" s="7" t="s">
        <v>146373</v>
      </c>
      <c r="C43083" s="7" t="s">
        <v>146374</v>
      </c>
      <c r="D43083" s="7" t="s">
        <v>68</v>
      </c>
      <c r="E43083" s="8" t="s">
        <v>69</v>
      </c>
      <c r="F43083" s="8">
        <v>200000</v>
      </c>
      <c r="G43083" s="7" t="s">
        <v>35</v>
      </c>
      <c r="H43083" s="7" t="s">
        <v>24</v>
      </c>
      <c r="I43083" s="9" t="s">
        <v>60</v>
      </c>
      <c r="J43083" s="17" t="s">
        <v>1368</v>
      </c>
      <c r="K43083" s="10" t="s">
        <v>1368</v>
      </c>
      <c r="L43083" s="7">
        <v>1</v>
      </c>
      <c r="M43083" s="11">
        <v>32874</v>
      </c>
      <c r="N43083" s="7" t="s">
        <v>416</v>
      </c>
      <c r="O43083" s="7" t="s">
        <v>417</v>
      </c>
      <c r="P43083" s="10">
        <v>1990</v>
      </c>
      <c r="Q43083" s="12">
        <v>40039</v>
      </c>
      <c r="R43083" s="12">
        <v>40039</v>
      </c>
    </row>
    <row r="43084" spans="1:18" x14ac:dyDescent="0.25">
      <c r="A43084" s="7" t="s">
        <v>146375</v>
      </c>
      <c r="B43084" s="7" t="s">
        <v>146376</v>
      </c>
      <c r="D43084" s="7" t="s">
        <v>146377</v>
      </c>
      <c r="E43084" s="8" t="s">
        <v>4568</v>
      </c>
      <c r="F43084" s="8">
        <v>0</v>
      </c>
      <c r="G43084" s="7" t="s">
        <v>35</v>
      </c>
      <c r="I43084" s="9"/>
      <c r="L43084" s="7">
        <v>1</v>
      </c>
      <c r="Q43084" s="12">
        <v>38931</v>
      </c>
      <c r="R43084" s="12">
        <v>38931</v>
      </c>
    </row>
    <row r="43085" spans="1:18" x14ac:dyDescent="0.25">
      <c r="A43085" s="7" t="s">
        <v>146378</v>
      </c>
      <c r="B43085" s="7" t="s">
        <v>146379</v>
      </c>
      <c r="C43085" s="7" t="s">
        <v>146380</v>
      </c>
      <c r="D43085" s="7" t="s">
        <v>146381</v>
      </c>
      <c r="E43085" s="8" t="s">
        <v>145</v>
      </c>
      <c r="F43085" s="8">
        <v>1500000</v>
      </c>
      <c r="G43085" s="7" t="s">
        <v>35</v>
      </c>
      <c r="H43085" s="7" t="s">
        <v>24</v>
      </c>
      <c r="I43085" s="9" t="s">
        <v>93</v>
      </c>
      <c r="J43085" s="17" t="s">
        <v>314</v>
      </c>
      <c r="K43085" s="10" t="s">
        <v>314</v>
      </c>
      <c r="L43085" s="7">
        <v>2</v>
      </c>
      <c r="M43085" s="11">
        <v>40909</v>
      </c>
      <c r="N43085" s="7" t="s">
        <v>111</v>
      </c>
      <c r="O43085" s="7" t="s">
        <v>112</v>
      </c>
      <c r="P43085" s="10">
        <v>2012</v>
      </c>
      <c r="Q43085" s="12">
        <v>41128</v>
      </c>
      <c r="R43085" s="12">
        <v>41793</v>
      </c>
    </row>
    <row r="43086" spans="1:18" x14ac:dyDescent="0.25">
      <c r="A43086" s="7" t="s">
        <v>146382</v>
      </c>
      <c r="B43086" s="7" t="s">
        <v>146383</v>
      </c>
      <c r="C43086" s="7" t="s">
        <v>146384</v>
      </c>
      <c r="D43086" s="7" t="s">
        <v>146385</v>
      </c>
      <c r="E43086" s="8" t="s">
        <v>8843</v>
      </c>
      <c r="F43086" s="8">
        <v>7335875</v>
      </c>
      <c r="G43086" s="7" t="s">
        <v>35</v>
      </c>
      <c r="H43086" s="7" t="s">
        <v>24</v>
      </c>
      <c r="I43086" s="9" t="s">
        <v>25</v>
      </c>
      <c r="J43086" s="17" t="s">
        <v>26</v>
      </c>
      <c r="K43086" s="10" t="s">
        <v>27</v>
      </c>
      <c r="L43086" s="7">
        <v>4</v>
      </c>
      <c r="M43086" s="11">
        <v>39753</v>
      </c>
      <c r="N43086" s="7" t="s">
        <v>2044</v>
      </c>
      <c r="O43086" s="7" t="s">
        <v>833</v>
      </c>
      <c r="P43086" s="10">
        <v>2008</v>
      </c>
      <c r="Q43086" s="12">
        <v>40079</v>
      </c>
      <c r="R43086" s="12">
        <v>41641</v>
      </c>
    </row>
    <row r="43087" spans="1:18" x14ac:dyDescent="0.25">
      <c r="A43087" s="7" t="s">
        <v>146386</v>
      </c>
      <c r="B43087" s="7" t="s">
        <v>146387</v>
      </c>
      <c r="C43087" s="7" t="s">
        <v>146388</v>
      </c>
      <c r="D43087" s="7" t="s">
        <v>68</v>
      </c>
      <c r="E43087" s="8" t="s">
        <v>69</v>
      </c>
      <c r="F43087" s="8">
        <v>88987</v>
      </c>
      <c r="H43087" s="7" t="s">
        <v>108</v>
      </c>
      <c r="I43087" s="9"/>
      <c r="J43087" s="17" t="s">
        <v>109</v>
      </c>
      <c r="K43087" s="10" t="s">
        <v>109</v>
      </c>
      <c r="L43087" s="7">
        <v>2</v>
      </c>
      <c r="M43087" s="11">
        <v>40909</v>
      </c>
      <c r="N43087" s="7" t="s">
        <v>111</v>
      </c>
      <c r="O43087" s="7" t="s">
        <v>112</v>
      </c>
      <c r="P43087" s="10">
        <v>2012</v>
      </c>
      <c r="Q43087" s="12">
        <v>41323</v>
      </c>
      <c r="R43087" s="12">
        <v>41518</v>
      </c>
    </row>
    <row r="43088" spans="1:18" x14ac:dyDescent="0.25">
      <c r="A43088" s="7" t="s">
        <v>146389</v>
      </c>
      <c r="B43088" s="7" t="s">
        <v>146390</v>
      </c>
      <c r="C43088" s="7" t="s">
        <v>146391</v>
      </c>
      <c r="D43088" s="7" t="s">
        <v>146392</v>
      </c>
      <c r="E43088" s="8" t="s">
        <v>145</v>
      </c>
      <c r="F43088" s="8">
        <v>1000000</v>
      </c>
      <c r="G43088" s="7" t="s">
        <v>35</v>
      </c>
      <c r="H43088" s="7" t="s">
        <v>24</v>
      </c>
      <c r="I43088" s="9" t="s">
        <v>25</v>
      </c>
      <c r="J43088" s="17" t="s">
        <v>26</v>
      </c>
      <c r="K43088" s="10" t="s">
        <v>27</v>
      </c>
      <c r="L43088" s="7">
        <v>1</v>
      </c>
      <c r="M43088" s="11">
        <v>41183</v>
      </c>
      <c r="N43088" s="7" t="s">
        <v>45</v>
      </c>
      <c r="O43088" s="7" t="s">
        <v>46</v>
      </c>
      <c r="P43088" s="10">
        <v>2012</v>
      </c>
      <c r="Q43088" s="12">
        <v>41331</v>
      </c>
      <c r="R43088" s="12">
        <v>41331</v>
      </c>
    </row>
    <row r="43089" spans="1:18" x14ac:dyDescent="0.25">
      <c r="A43089" s="7" t="s">
        <v>146393</v>
      </c>
      <c r="B43089" s="7" t="s">
        <v>146394</v>
      </c>
      <c r="C43089" s="7" t="s">
        <v>146395</v>
      </c>
      <c r="D43089" s="7" t="s">
        <v>146396</v>
      </c>
      <c r="E43089" s="8" t="s">
        <v>297</v>
      </c>
      <c r="F43089" s="8">
        <v>532000</v>
      </c>
      <c r="G43089" s="7" t="s">
        <v>23</v>
      </c>
      <c r="H43089" s="7" t="s">
        <v>24</v>
      </c>
      <c r="I43089" s="9" t="s">
        <v>188</v>
      </c>
      <c r="J43089" s="17" t="s">
        <v>189</v>
      </c>
      <c r="K43089" s="10" t="s">
        <v>189</v>
      </c>
      <c r="L43089" s="7">
        <v>2</v>
      </c>
      <c r="M43089" s="11">
        <v>40391</v>
      </c>
      <c r="N43089" s="7" t="s">
        <v>751</v>
      </c>
      <c r="O43089" s="7" t="s">
        <v>184</v>
      </c>
      <c r="P43089" s="10">
        <v>2010</v>
      </c>
      <c r="Q43089" s="12">
        <v>40483</v>
      </c>
      <c r="R43089" s="12">
        <v>40626</v>
      </c>
    </row>
    <row r="43090" spans="1:18" x14ac:dyDescent="0.25">
      <c r="A43090" s="7" t="s">
        <v>146397</v>
      </c>
      <c r="B43090" s="7" t="s">
        <v>146398</v>
      </c>
      <c r="C43090" s="7" t="s">
        <v>146399</v>
      </c>
      <c r="D43090" s="7" t="s">
        <v>146400</v>
      </c>
      <c r="E43090" s="8" t="s">
        <v>22</v>
      </c>
      <c r="F43090" s="8">
        <v>30000</v>
      </c>
      <c r="G43090" s="7" t="s">
        <v>35</v>
      </c>
      <c r="H43090" s="7" t="s">
        <v>52</v>
      </c>
      <c r="I43090" s="9"/>
      <c r="J43090" s="17" t="s">
        <v>53</v>
      </c>
      <c r="K43090" s="10" t="s">
        <v>53</v>
      </c>
      <c r="L43090" s="7">
        <v>1</v>
      </c>
      <c r="M43090" s="11">
        <v>41456</v>
      </c>
      <c r="N43090" s="7" t="s">
        <v>257</v>
      </c>
      <c r="O43090" s="7" t="s">
        <v>258</v>
      </c>
      <c r="P43090" s="10">
        <v>2013</v>
      </c>
      <c r="Q43090" s="12">
        <v>41518</v>
      </c>
      <c r="R43090" s="12">
        <v>41518</v>
      </c>
    </row>
    <row r="43091" spans="1:18" x14ac:dyDescent="0.25">
      <c r="A43091" s="7" t="s">
        <v>146401</v>
      </c>
      <c r="B43091" s="7" t="s">
        <v>146402</v>
      </c>
      <c r="C43091" s="7" t="s">
        <v>146403</v>
      </c>
      <c r="D43091" s="7" t="s">
        <v>296</v>
      </c>
      <c r="E43091" s="8" t="s">
        <v>297</v>
      </c>
      <c r="F43091" s="8">
        <v>0</v>
      </c>
      <c r="G43091" s="7" t="s">
        <v>23</v>
      </c>
      <c r="H43091" s="7" t="s">
        <v>52</v>
      </c>
      <c r="I43091" s="9"/>
      <c r="J43091" s="17" t="s">
        <v>53</v>
      </c>
      <c r="K43091" s="10" t="s">
        <v>53</v>
      </c>
      <c r="L43091" s="7">
        <v>1</v>
      </c>
      <c r="Q43091" s="12">
        <v>40843</v>
      </c>
      <c r="R43091" s="12">
        <v>40843</v>
      </c>
    </row>
    <row r="43092" spans="1:18" x14ac:dyDescent="0.25">
      <c r="A43092" s="7" t="s">
        <v>146404</v>
      </c>
      <c r="B43092" s="7" t="s">
        <v>146405</v>
      </c>
      <c r="C43092" s="7" t="s">
        <v>146406</v>
      </c>
      <c r="D43092" s="7" t="s">
        <v>625</v>
      </c>
      <c r="E43092" s="8" t="s">
        <v>323</v>
      </c>
      <c r="F43092" s="8">
        <v>3000000</v>
      </c>
      <c r="G43092" s="7" t="s">
        <v>35</v>
      </c>
      <c r="H43092" s="7" t="s">
        <v>24</v>
      </c>
      <c r="I43092" s="9" t="s">
        <v>36</v>
      </c>
      <c r="J43092" s="17" t="s">
        <v>181</v>
      </c>
      <c r="K43092" s="10" t="s">
        <v>6368</v>
      </c>
      <c r="L43092" s="7">
        <v>1</v>
      </c>
      <c r="M43092" s="11">
        <v>38353</v>
      </c>
      <c r="N43092" s="7" t="s">
        <v>435</v>
      </c>
      <c r="O43092" s="7" t="s">
        <v>436</v>
      </c>
      <c r="P43092" s="10">
        <v>2005</v>
      </c>
      <c r="Q43092" s="12">
        <v>41730</v>
      </c>
      <c r="R43092" s="12">
        <v>41730</v>
      </c>
    </row>
    <row r="43093" spans="1:18" x14ac:dyDescent="0.25">
      <c r="A43093" s="7" t="s">
        <v>146407</v>
      </c>
      <c r="B43093" s="7" t="s">
        <v>146408</v>
      </c>
      <c r="C43093" s="7" t="s">
        <v>146409</v>
      </c>
      <c r="D43093" s="7" t="s">
        <v>146410</v>
      </c>
      <c r="E43093" s="8" t="s">
        <v>720</v>
      </c>
      <c r="F43093" s="8">
        <v>7100000</v>
      </c>
      <c r="G43093" s="7" t="s">
        <v>35</v>
      </c>
      <c r="H43093" s="7" t="s">
        <v>24</v>
      </c>
      <c r="I43093" s="9" t="s">
        <v>281</v>
      </c>
      <c r="J43093" s="17" t="s">
        <v>282</v>
      </c>
      <c r="K43093" s="10" t="s">
        <v>8108</v>
      </c>
      <c r="L43093" s="7">
        <v>4</v>
      </c>
      <c r="M43093" s="11">
        <v>39083</v>
      </c>
      <c r="N43093" s="7" t="s">
        <v>88</v>
      </c>
      <c r="O43093" s="7" t="s">
        <v>89</v>
      </c>
      <c r="P43093" s="10">
        <v>2007</v>
      </c>
      <c r="Q43093" s="12">
        <v>39395</v>
      </c>
      <c r="R43093" s="12">
        <v>40305</v>
      </c>
    </row>
    <row r="43094" spans="1:18" x14ac:dyDescent="0.25">
      <c r="A43094" s="7" t="s">
        <v>146411</v>
      </c>
      <c r="B43094" s="7" t="s">
        <v>146412</v>
      </c>
      <c r="C43094" s="7" t="s">
        <v>146413</v>
      </c>
      <c r="D43094" s="7" t="s">
        <v>296</v>
      </c>
      <c r="E43094" s="8" t="s">
        <v>297</v>
      </c>
      <c r="F43094" s="8">
        <v>31156017</v>
      </c>
      <c r="G43094" s="7" t="s">
        <v>35</v>
      </c>
      <c r="H43094" s="7" t="s">
        <v>24</v>
      </c>
      <c r="I43094" s="9" t="s">
        <v>281</v>
      </c>
      <c r="J43094" s="17" t="s">
        <v>282</v>
      </c>
      <c r="K43094" s="10" t="s">
        <v>346</v>
      </c>
      <c r="L43094" s="7">
        <v>4</v>
      </c>
      <c r="M43094" s="11">
        <v>38718</v>
      </c>
      <c r="N43094" s="7" t="s">
        <v>400</v>
      </c>
      <c r="O43094" s="7" t="s">
        <v>401</v>
      </c>
      <c r="P43094" s="10">
        <v>2006</v>
      </c>
      <c r="Q43094" s="12">
        <v>40393</v>
      </c>
      <c r="R43094" s="12">
        <v>41562</v>
      </c>
    </row>
    <row r="43095" spans="1:18" x14ac:dyDescent="0.25">
      <c r="A43095" s="7" t="s">
        <v>146414</v>
      </c>
      <c r="B43095" s="7" t="s">
        <v>146415</v>
      </c>
      <c r="C43095" s="7" t="s">
        <v>146416</v>
      </c>
      <c r="D43095" s="7" t="s">
        <v>2066</v>
      </c>
      <c r="E43095" s="8" t="s">
        <v>2067</v>
      </c>
      <c r="F43095" s="8">
        <v>1600000</v>
      </c>
      <c r="G43095" s="7" t="s">
        <v>35</v>
      </c>
      <c r="H43095" s="7" t="s">
        <v>469</v>
      </c>
      <c r="I43095" s="9"/>
      <c r="J43095" s="17" t="s">
        <v>43653</v>
      </c>
      <c r="K43095" s="10" t="s">
        <v>43653</v>
      </c>
      <c r="L43095" s="7">
        <v>1</v>
      </c>
      <c r="M43095" s="11">
        <v>38718</v>
      </c>
      <c r="N43095" s="7" t="s">
        <v>400</v>
      </c>
      <c r="O43095" s="7" t="s">
        <v>401</v>
      </c>
      <c r="P43095" s="10">
        <v>2006</v>
      </c>
      <c r="Q43095" s="12">
        <v>41646</v>
      </c>
      <c r="R43095" s="12">
        <v>41646</v>
      </c>
    </row>
    <row r="43096" spans="1:18" x14ac:dyDescent="0.25">
      <c r="A43096" s="7" t="s">
        <v>146417</v>
      </c>
      <c r="B43096" s="7" t="s">
        <v>146418</v>
      </c>
      <c r="C43096" s="7" t="s">
        <v>146419</v>
      </c>
      <c r="D43096" s="7" t="s">
        <v>5034</v>
      </c>
      <c r="E43096" s="8" t="s">
        <v>79</v>
      </c>
      <c r="F43096" s="8">
        <v>1630000</v>
      </c>
      <c r="G43096" s="7" t="s">
        <v>23</v>
      </c>
      <c r="H43096" s="7" t="s">
        <v>24</v>
      </c>
      <c r="I43096" s="9" t="s">
        <v>25</v>
      </c>
      <c r="J43096" s="17" t="s">
        <v>26</v>
      </c>
      <c r="K43096" s="10" t="s">
        <v>27</v>
      </c>
      <c r="L43096" s="7">
        <v>2</v>
      </c>
      <c r="M43096" s="11">
        <v>40551</v>
      </c>
      <c r="N43096" s="7" t="s">
        <v>537</v>
      </c>
      <c r="O43096" s="7" t="s">
        <v>505</v>
      </c>
      <c r="P43096" s="10">
        <v>2011</v>
      </c>
      <c r="Q43096" s="12">
        <v>40544</v>
      </c>
      <c r="R43096" s="12">
        <v>40768</v>
      </c>
    </row>
    <row r="43097" spans="1:18" x14ac:dyDescent="0.25">
      <c r="A43097" s="7" t="s">
        <v>146420</v>
      </c>
      <c r="B43097" s="7" t="s">
        <v>146421</v>
      </c>
      <c r="C43097" s="7" t="s">
        <v>146422</v>
      </c>
      <c r="D43097" s="7" t="s">
        <v>146423</v>
      </c>
      <c r="E43097" s="8" t="s">
        <v>5519</v>
      </c>
      <c r="F43097" s="8">
        <v>1000000</v>
      </c>
      <c r="G43097" s="7" t="s">
        <v>35</v>
      </c>
      <c r="H43097" s="7" t="s">
        <v>24</v>
      </c>
      <c r="I43097" s="9" t="s">
        <v>25</v>
      </c>
      <c r="J43097" s="17" t="s">
        <v>26</v>
      </c>
      <c r="K43097" s="10" t="s">
        <v>27</v>
      </c>
      <c r="L43097" s="7">
        <v>1</v>
      </c>
      <c r="M43097" s="11">
        <v>41275</v>
      </c>
      <c r="N43097" s="7" t="s">
        <v>146</v>
      </c>
      <c r="O43097" s="7" t="s">
        <v>147</v>
      </c>
      <c r="P43097" s="10">
        <v>2013</v>
      </c>
      <c r="Q43097" s="12">
        <v>41848</v>
      </c>
      <c r="R43097" s="12">
        <v>41848</v>
      </c>
    </row>
    <row r="43098" spans="1:18" x14ac:dyDescent="0.25">
      <c r="A43098" s="7" t="s">
        <v>146424</v>
      </c>
      <c r="B43098" s="7" t="s">
        <v>146425</v>
      </c>
      <c r="C43098" s="7" t="s">
        <v>146426</v>
      </c>
      <c r="D43098" s="7" t="s">
        <v>574</v>
      </c>
      <c r="E43098" s="8" t="s">
        <v>575</v>
      </c>
      <c r="F43098" s="8">
        <v>27500000</v>
      </c>
      <c r="G43098" s="7" t="s">
        <v>23</v>
      </c>
      <c r="H43098" s="7" t="s">
        <v>24</v>
      </c>
      <c r="I43098" s="9" t="s">
        <v>93</v>
      </c>
      <c r="J43098" s="17" t="s">
        <v>314</v>
      </c>
      <c r="K43098" s="10" t="s">
        <v>314</v>
      </c>
      <c r="L43098" s="7">
        <v>2</v>
      </c>
      <c r="Q43098" s="12">
        <v>36617</v>
      </c>
      <c r="R43098" s="12">
        <v>38133</v>
      </c>
    </row>
    <row r="43099" spans="1:18" x14ac:dyDescent="0.25">
      <c r="A43099" s="7" t="s">
        <v>146427</v>
      </c>
      <c r="B43099" s="7" t="s">
        <v>146428</v>
      </c>
      <c r="C43099" s="7" t="s">
        <v>146429</v>
      </c>
      <c r="D43099" s="7" t="s">
        <v>146430</v>
      </c>
      <c r="E43099" s="8" t="s">
        <v>12184</v>
      </c>
      <c r="F43099" s="8">
        <v>150000</v>
      </c>
      <c r="G43099" s="7" t="s">
        <v>35</v>
      </c>
      <c r="H43099" s="7" t="s">
        <v>1097</v>
      </c>
      <c r="I43099" s="9"/>
      <c r="J43099" s="17" t="s">
        <v>3412</v>
      </c>
      <c r="K43099" s="10" t="s">
        <v>3413</v>
      </c>
      <c r="L43099" s="7">
        <v>1</v>
      </c>
      <c r="M43099" s="11">
        <v>41275</v>
      </c>
      <c r="N43099" s="7" t="s">
        <v>146</v>
      </c>
      <c r="O43099" s="7" t="s">
        <v>147</v>
      </c>
      <c r="P43099" s="10">
        <v>2013</v>
      </c>
      <c r="Q43099" s="12">
        <v>41365</v>
      </c>
      <c r="R43099" s="12">
        <v>41365</v>
      </c>
    </row>
    <row r="43100" spans="1:18" x14ac:dyDescent="0.25">
      <c r="A43100" s="7" t="s">
        <v>146431</v>
      </c>
      <c r="B43100" s="7" t="s">
        <v>146432</v>
      </c>
      <c r="C43100" s="7" t="s">
        <v>146433</v>
      </c>
      <c r="D43100" s="7" t="s">
        <v>146434</v>
      </c>
      <c r="E43100" s="8" t="s">
        <v>341</v>
      </c>
      <c r="F43100" s="8">
        <v>2597645</v>
      </c>
      <c r="G43100" s="7" t="s">
        <v>35</v>
      </c>
      <c r="H43100" s="7" t="s">
        <v>749</v>
      </c>
      <c r="I43100" s="9"/>
      <c r="J43100" s="17" t="s">
        <v>750</v>
      </c>
      <c r="K43100" s="10" t="s">
        <v>750</v>
      </c>
      <c r="L43100" s="7">
        <v>1</v>
      </c>
      <c r="M43100" s="11">
        <v>35796</v>
      </c>
      <c r="N43100" s="7" t="s">
        <v>674</v>
      </c>
      <c r="O43100" s="7" t="s">
        <v>675</v>
      </c>
      <c r="P43100" s="10">
        <v>1998</v>
      </c>
      <c r="Q43100" s="12">
        <v>39810</v>
      </c>
      <c r="R43100" s="12">
        <v>39810</v>
      </c>
    </row>
    <row r="43101" spans="1:18" x14ac:dyDescent="0.25">
      <c r="A43101" s="7" t="s">
        <v>146435</v>
      </c>
      <c r="B43101" s="7" t="s">
        <v>146436</v>
      </c>
      <c r="C43101" s="7" t="s">
        <v>146437</v>
      </c>
      <c r="D43101" s="7" t="s">
        <v>146438</v>
      </c>
      <c r="E43101" s="8" t="s">
        <v>2899</v>
      </c>
      <c r="F43101" s="8">
        <v>0</v>
      </c>
      <c r="G43101" s="7" t="s">
        <v>35</v>
      </c>
      <c r="H43101" s="7" t="s">
        <v>24</v>
      </c>
      <c r="I43101" s="9" t="s">
        <v>60</v>
      </c>
      <c r="J43101" s="17" t="s">
        <v>1368</v>
      </c>
      <c r="K43101" s="10" t="s">
        <v>1368</v>
      </c>
      <c r="L43101" s="7">
        <v>1</v>
      </c>
      <c r="M43101" s="11">
        <v>40422</v>
      </c>
      <c r="N43101" s="7" t="s">
        <v>976</v>
      </c>
      <c r="O43101" s="7" t="s">
        <v>184</v>
      </c>
      <c r="P43101" s="10">
        <v>2010</v>
      </c>
      <c r="Q43101" s="12">
        <v>40808</v>
      </c>
      <c r="R43101" s="12">
        <v>40808</v>
      </c>
    </row>
    <row r="43102" spans="1:18" x14ac:dyDescent="0.25">
      <c r="A43102" s="7" t="s">
        <v>146439</v>
      </c>
      <c r="B43102" s="7" t="s">
        <v>146440</v>
      </c>
      <c r="C43102" s="7" t="s">
        <v>146441</v>
      </c>
      <c r="F43102" s="8">
        <v>279860</v>
      </c>
      <c r="G43102" s="7" t="s">
        <v>35</v>
      </c>
      <c r="H43102" s="7" t="s">
        <v>1503</v>
      </c>
      <c r="I43102" s="9"/>
      <c r="J43102" s="17" t="s">
        <v>1504</v>
      </c>
      <c r="K43102" s="10" t="s">
        <v>1504</v>
      </c>
      <c r="L43102" s="7">
        <v>1</v>
      </c>
      <c r="M43102" s="11">
        <v>41554</v>
      </c>
      <c r="N43102" s="7" t="s">
        <v>1602</v>
      </c>
      <c r="O43102" s="7" t="s">
        <v>140</v>
      </c>
      <c r="P43102" s="10">
        <v>2013</v>
      </c>
      <c r="Q43102" s="12">
        <v>41554</v>
      </c>
      <c r="R43102" s="12">
        <v>41554</v>
      </c>
    </row>
    <row r="43103" spans="1:18" x14ac:dyDescent="0.25">
      <c r="A43103" s="7" t="s">
        <v>146442</v>
      </c>
      <c r="B43103" s="7" t="s">
        <v>146443</v>
      </c>
      <c r="C43103" s="7" t="s">
        <v>146444</v>
      </c>
      <c r="D43103" s="7" t="s">
        <v>68</v>
      </c>
      <c r="E43103" s="8" t="s">
        <v>69</v>
      </c>
      <c r="F43103" s="8">
        <v>1000000</v>
      </c>
      <c r="G43103" s="7" t="s">
        <v>35</v>
      </c>
      <c r="H43103" s="7" t="s">
        <v>24</v>
      </c>
      <c r="I43103" s="9" t="s">
        <v>782</v>
      </c>
      <c r="J43103" s="17" t="s">
        <v>783</v>
      </c>
      <c r="K43103" s="10" t="s">
        <v>783</v>
      </c>
      <c r="L43103" s="7">
        <v>1</v>
      </c>
      <c r="M43103" s="11">
        <v>31413</v>
      </c>
      <c r="N43103" s="7" t="s">
        <v>124</v>
      </c>
      <c r="O43103" s="7" t="s">
        <v>125</v>
      </c>
      <c r="P43103" s="10">
        <v>1986</v>
      </c>
      <c r="Q43103" s="12">
        <v>38769</v>
      </c>
      <c r="R43103" s="12">
        <v>38769</v>
      </c>
    </row>
    <row r="43104" spans="1:18" x14ac:dyDescent="0.25">
      <c r="A43104" s="7" t="s">
        <v>146445</v>
      </c>
      <c r="B43104" s="7" t="s">
        <v>146446</v>
      </c>
      <c r="C43104" s="7" t="s">
        <v>146447</v>
      </c>
      <c r="F43104" s="8">
        <v>1400000</v>
      </c>
      <c r="H43104" s="7" t="s">
        <v>446</v>
      </c>
      <c r="I43104" s="9"/>
      <c r="J43104" s="17" t="s">
        <v>447</v>
      </c>
      <c r="K43104" s="10" t="s">
        <v>447</v>
      </c>
      <c r="L43104" s="7">
        <v>1</v>
      </c>
      <c r="M43104" s="11">
        <v>40909</v>
      </c>
      <c r="N43104" s="7" t="s">
        <v>111</v>
      </c>
      <c r="O43104" s="7" t="s">
        <v>112</v>
      </c>
      <c r="P43104" s="10">
        <v>2012</v>
      </c>
      <c r="Q43104" s="12">
        <v>41153</v>
      </c>
      <c r="R43104" s="12">
        <v>41153</v>
      </c>
    </row>
    <row r="43105" spans="1:18" x14ac:dyDescent="0.25">
      <c r="A43105" s="7" t="s">
        <v>146448</v>
      </c>
      <c r="B43105" s="7" t="s">
        <v>146449</v>
      </c>
      <c r="C43105" s="7" t="s">
        <v>146450</v>
      </c>
      <c r="D43105" s="7" t="s">
        <v>86</v>
      </c>
      <c r="E43105" s="8" t="s">
        <v>87</v>
      </c>
      <c r="F43105" s="8">
        <v>0</v>
      </c>
      <c r="G43105" s="7" t="s">
        <v>35</v>
      </c>
      <c r="H43105" s="7" t="s">
        <v>24</v>
      </c>
      <c r="I43105" s="9" t="s">
        <v>25</v>
      </c>
      <c r="J43105" s="17" t="s">
        <v>26</v>
      </c>
      <c r="K43105" s="10" t="s">
        <v>27</v>
      </c>
      <c r="L43105" s="7">
        <v>1</v>
      </c>
      <c r="M43105" s="11">
        <v>40026</v>
      </c>
      <c r="N43105" s="7" t="s">
        <v>488</v>
      </c>
      <c r="O43105" s="7" t="s">
        <v>267</v>
      </c>
      <c r="P43105" s="10">
        <v>2009</v>
      </c>
      <c r="Q43105" s="12">
        <v>41562</v>
      </c>
      <c r="R43105" s="12">
        <v>41562</v>
      </c>
    </row>
    <row r="43106" spans="1:18" x14ac:dyDescent="0.25">
      <c r="A43106" s="7" t="s">
        <v>146451</v>
      </c>
      <c r="B43106" s="7" t="s">
        <v>146452</v>
      </c>
      <c r="C43106" s="7" t="s">
        <v>146453</v>
      </c>
      <c r="D43106" s="7" t="s">
        <v>2066</v>
      </c>
      <c r="E43106" s="8" t="s">
        <v>2067</v>
      </c>
      <c r="F43106" s="8">
        <v>0</v>
      </c>
      <c r="G43106" s="7" t="s">
        <v>35</v>
      </c>
      <c r="H43106" s="7" t="s">
        <v>469</v>
      </c>
      <c r="I43106" s="9"/>
      <c r="J43106" s="17" t="s">
        <v>470</v>
      </c>
      <c r="K43106" s="10" t="s">
        <v>470</v>
      </c>
      <c r="L43106" s="7">
        <v>1</v>
      </c>
      <c r="M43106" s="11">
        <v>40544</v>
      </c>
      <c r="N43106" s="7" t="s">
        <v>537</v>
      </c>
      <c r="O43106" s="7" t="s">
        <v>505</v>
      </c>
      <c r="P43106" s="10">
        <v>2011</v>
      </c>
      <c r="Q43106" s="12">
        <v>41669</v>
      </c>
      <c r="R43106" s="12">
        <v>41669</v>
      </c>
    </row>
    <row r="43107" spans="1:18" x14ac:dyDescent="0.25">
      <c r="A43107" s="7" t="s">
        <v>146454</v>
      </c>
      <c r="B43107" s="7" t="s">
        <v>146455</v>
      </c>
      <c r="C43107" s="7" t="s">
        <v>146456</v>
      </c>
      <c r="D43107" s="7" t="s">
        <v>146457</v>
      </c>
      <c r="E43107" s="8" t="s">
        <v>4507</v>
      </c>
      <c r="F43107" s="8">
        <v>12000000</v>
      </c>
      <c r="G43107" s="7" t="s">
        <v>35</v>
      </c>
      <c r="H43107" s="7" t="s">
        <v>24</v>
      </c>
      <c r="I43107" s="9" t="s">
        <v>248</v>
      </c>
      <c r="J43107" s="17" t="s">
        <v>1146</v>
      </c>
      <c r="K43107" s="10" t="s">
        <v>1146</v>
      </c>
      <c r="L43107" s="7">
        <v>3</v>
      </c>
      <c r="M43107" s="11">
        <v>39814</v>
      </c>
      <c r="N43107" s="7" t="s">
        <v>171</v>
      </c>
      <c r="O43107" s="7" t="s">
        <v>172</v>
      </c>
      <c r="P43107" s="10">
        <v>2009</v>
      </c>
      <c r="Q43107" s="12">
        <v>40918</v>
      </c>
      <c r="R43107" s="12">
        <v>41784</v>
      </c>
    </row>
    <row r="43108" spans="1:18" x14ac:dyDescent="0.25">
      <c r="A43108" s="7" t="s">
        <v>146458</v>
      </c>
      <c r="B43108" s="7" t="s">
        <v>146459</v>
      </c>
      <c r="F43108" s="8">
        <v>36200000</v>
      </c>
      <c r="G43108" s="7" t="s">
        <v>35</v>
      </c>
      <c r="H43108" s="7" t="s">
        <v>24</v>
      </c>
      <c r="I43108" s="9" t="s">
        <v>36</v>
      </c>
      <c r="J43108" s="17" t="s">
        <v>37</v>
      </c>
      <c r="K43108" s="10" t="s">
        <v>33006</v>
      </c>
      <c r="L43108" s="7">
        <v>4</v>
      </c>
      <c r="Q43108" s="12">
        <v>35698</v>
      </c>
      <c r="R43108" s="12">
        <v>37644</v>
      </c>
    </row>
    <row r="43109" spans="1:18" x14ac:dyDescent="0.25">
      <c r="A43109" s="7" t="s">
        <v>146460</v>
      </c>
      <c r="B43109" s="7" t="s">
        <v>146461</v>
      </c>
      <c r="C43109" s="7" t="s">
        <v>146462</v>
      </c>
      <c r="D43109" s="7" t="s">
        <v>122</v>
      </c>
      <c r="E43109" s="8" t="s">
        <v>123</v>
      </c>
      <c r="F43109" s="8">
        <v>1000000</v>
      </c>
      <c r="G43109" s="7" t="s">
        <v>35</v>
      </c>
      <c r="H43109" s="7" t="s">
        <v>24</v>
      </c>
      <c r="I43109" s="9" t="s">
        <v>36</v>
      </c>
      <c r="J43109" s="17" t="s">
        <v>181</v>
      </c>
      <c r="K43109" s="10" t="s">
        <v>182</v>
      </c>
      <c r="L43109" s="7">
        <v>1</v>
      </c>
      <c r="M43109" s="11">
        <v>35065</v>
      </c>
      <c r="N43109" s="7" t="s">
        <v>3258</v>
      </c>
      <c r="O43109" s="7" t="s">
        <v>3259</v>
      </c>
      <c r="P43109" s="10">
        <v>1996</v>
      </c>
      <c r="Q43109" s="12">
        <v>40071</v>
      </c>
      <c r="R43109" s="12">
        <v>40071</v>
      </c>
    </row>
    <row r="43110" spans="1:18" x14ac:dyDescent="0.25">
      <c r="A43110" s="7" t="s">
        <v>146463</v>
      </c>
      <c r="B43110" s="7" t="s">
        <v>146464</v>
      </c>
      <c r="C43110" s="7" t="s">
        <v>146465</v>
      </c>
      <c r="D43110" s="7" t="s">
        <v>1402</v>
      </c>
      <c r="E43110" s="8" t="s">
        <v>1403</v>
      </c>
      <c r="F43110" s="8">
        <v>16230000</v>
      </c>
      <c r="G43110" s="7" t="s">
        <v>23</v>
      </c>
      <c r="I43110" s="9"/>
      <c r="L43110" s="7">
        <v>2</v>
      </c>
      <c r="Q43110" s="12">
        <v>38449</v>
      </c>
      <c r="R43110" s="12">
        <v>38694</v>
      </c>
    </row>
    <row r="43111" spans="1:18" x14ac:dyDescent="0.25">
      <c r="A43111" s="7" t="s">
        <v>146466</v>
      </c>
      <c r="B43111" s="7" t="s">
        <v>146467</v>
      </c>
      <c r="C43111" s="7" t="s">
        <v>146468</v>
      </c>
      <c r="D43111" s="7" t="s">
        <v>68</v>
      </c>
      <c r="E43111" s="8" t="s">
        <v>69</v>
      </c>
      <c r="F43111" s="8">
        <v>23100</v>
      </c>
      <c r="G43111" s="7" t="s">
        <v>35</v>
      </c>
      <c r="H43111" s="7" t="s">
        <v>24</v>
      </c>
      <c r="I43111" s="9" t="s">
        <v>782</v>
      </c>
      <c r="J43111" s="17" t="s">
        <v>783</v>
      </c>
      <c r="K43111" s="10" t="s">
        <v>783</v>
      </c>
      <c r="L43111" s="7">
        <v>1</v>
      </c>
      <c r="M43111" s="11">
        <v>40179</v>
      </c>
      <c r="N43111" s="7" t="s">
        <v>96</v>
      </c>
      <c r="O43111" s="7" t="s">
        <v>97</v>
      </c>
      <c r="P43111" s="10">
        <v>2010</v>
      </c>
      <c r="Q43111" s="12">
        <v>40557</v>
      </c>
      <c r="R43111" s="12">
        <v>40557</v>
      </c>
    </row>
    <row r="43112" spans="1:18" x14ac:dyDescent="0.25">
      <c r="A43112" s="7" t="s">
        <v>146469</v>
      </c>
      <c r="B43112" s="7" t="s">
        <v>146470</v>
      </c>
      <c r="D43112" s="7" t="s">
        <v>365</v>
      </c>
      <c r="E43112" s="8" t="s">
        <v>366</v>
      </c>
      <c r="F43112" s="8">
        <v>0</v>
      </c>
      <c r="G43112" s="7" t="s">
        <v>35</v>
      </c>
      <c r="I43112" s="9"/>
      <c r="L43112" s="7">
        <v>1</v>
      </c>
      <c r="M43112" s="11">
        <v>38472</v>
      </c>
      <c r="N43112" s="7" t="s">
        <v>1714</v>
      </c>
      <c r="O43112" s="7" t="s">
        <v>1715</v>
      </c>
      <c r="P43112" s="10">
        <v>2005</v>
      </c>
      <c r="Q43112" s="12">
        <v>41604</v>
      </c>
      <c r="R43112" s="12">
        <v>41604</v>
      </c>
    </row>
    <row r="43113" spans="1:18" x14ac:dyDescent="0.25">
      <c r="A43113" s="7" t="s">
        <v>146471</v>
      </c>
      <c r="B43113" s="7" t="s">
        <v>146472</v>
      </c>
      <c r="C43113" s="7" t="s">
        <v>146473</v>
      </c>
      <c r="D43113" s="7" t="s">
        <v>78</v>
      </c>
      <c r="E43113" s="8" t="s">
        <v>79</v>
      </c>
      <c r="F43113" s="8">
        <v>8000000</v>
      </c>
      <c r="G43113" s="7" t="s">
        <v>23</v>
      </c>
      <c r="H43113" s="7" t="s">
        <v>24</v>
      </c>
      <c r="I43113" s="9" t="s">
        <v>281</v>
      </c>
      <c r="J43113" s="17" t="s">
        <v>282</v>
      </c>
      <c r="K43113" s="10" t="s">
        <v>282</v>
      </c>
      <c r="L43113" s="7">
        <v>2</v>
      </c>
      <c r="Q43113" s="12">
        <v>38545</v>
      </c>
      <c r="R43113" s="12">
        <v>38769</v>
      </c>
    </row>
    <row r="43114" spans="1:18" x14ac:dyDescent="0.25">
      <c r="A43114" s="7" t="s">
        <v>146474</v>
      </c>
      <c r="B43114" s="7" t="s">
        <v>146475</v>
      </c>
      <c r="C43114" s="7" t="s">
        <v>146476</v>
      </c>
      <c r="D43114" s="7" t="s">
        <v>68</v>
      </c>
      <c r="E43114" s="8" t="s">
        <v>69</v>
      </c>
      <c r="F43114" s="8">
        <v>5400000</v>
      </c>
      <c r="G43114" s="7" t="s">
        <v>35</v>
      </c>
      <c r="H43114" s="7" t="s">
        <v>24</v>
      </c>
      <c r="I43114" s="9" t="s">
        <v>70</v>
      </c>
      <c r="J43114" s="17" t="s">
        <v>576</v>
      </c>
      <c r="K43114" s="10" t="s">
        <v>4843</v>
      </c>
      <c r="L43114" s="7">
        <v>2</v>
      </c>
      <c r="M43114" s="11">
        <v>39083</v>
      </c>
      <c r="N43114" s="7" t="s">
        <v>88</v>
      </c>
      <c r="O43114" s="7" t="s">
        <v>89</v>
      </c>
      <c r="P43114" s="10">
        <v>2007</v>
      </c>
      <c r="Q43114" s="12">
        <v>40513</v>
      </c>
      <c r="R43114" s="12">
        <v>41244</v>
      </c>
    </row>
    <row r="43115" spans="1:18" x14ac:dyDescent="0.25">
      <c r="A43115" s="7" t="s">
        <v>146477</v>
      </c>
      <c r="B43115" s="7" t="s">
        <v>146478</v>
      </c>
      <c r="C43115" s="7" t="s">
        <v>146479</v>
      </c>
      <c r="D43115" s="7" t="s">
        <v>275</v>
      </c>
      <c r="E43115" s="8" t="s">
        <v>276</v>
      </c>
      <c r="F43115" s="8">
        <v>25000000</v>
      </c>
      <c r="G43115" s="7" t="s">
        <v>23</v>
      </c>
      <c r="H43115" s="7" t="s">
        <v>24</v>
      </c>
      <c r="I43115" s="9" t="s">
        <v>220</v>
      </c>
      <c r="J43115" s="17" t="s">
        <v>221</v>
      </c>
      <c r="K43115" s="10" t="s">
        <v>221</v>
      </c>
      <c r="L43115" s="7">
        <v>1</v>
      </c>
      <c r="M43115" s="11">
        <v>33970</v>
      </c>
      <c r="N43115" s="7" t="s">
        <v>2694</v>
      </c>
      <c r="O43115" s="7" t="s">
        <v>2695</v>
      </c>
      <c r="P43115" s="10">
        <v>1993</v>
      </c>
      <c r="Q43115" s="12">
        <v>39426</v>
      </c>
      <c r="R43115" s="12">
        <v>39426</v>
      </c>
    </row>
    <row r="43116" spans="1:18" x14ac:dyDescent="0.25">
      <c r="A43116" s="7" t="s">
        <v>146480</v>
      </c>
      <c r="B43116" s="7" t="s">
        <v>146481</v>
      </c>
      <c r="C43116" s="7" t="s">
        <v>146482</v>
      </c>
      <c r="D43116" s="7" t="s">
        <v>146483</v>
      </c>
      <c r="E43116" s="8" t="s">
        <v>28198</v>
      </c>
      <c r="F43116" s="8">
        <v>5600000</v>
      </c>
      <c r="G43116" s="7" t="s">
        <v>35</v>
      </c>
      <c r="H43116" s="7" t="s">
        <v>24</v>
      </c>
      <c r="I43116" s="9" t="s">
        <v>36</v>
      </c>
      <c r="J43116" s="17" t="s">
        <v>181</v>
      </c>
      <c r="K43116" s="10" t="s">
        <v>182</v>
      </c>
      <c r="L43116" s="7">
        <v>1</v>
      </c>
      <c r="M43116" s="11">
        <v>40909</v>
      </c>
      <c r="N43116" s="7" t="s">
        <v>111</v>
      </c>
      <c r="O43116" s="7" t="s">
        <v>112</v>
      </c>
      <c r="P43116" s="10">
        <v>2012</v>
      </c>
      <c r="Q43116" s="12">
        <v>41487</v>
      </c>
      <c r="R43116" s="12">
        <v>41487</v>
      </c>
    </row>
    <row r="43117" spans="1:18" x14ac:dyDescent="0.25">
      <c r="A43117" s="7" t="s">
        <v>146484</v>
      </c>
      <c r="B43117" s="7" t="s">
        <v>146485</v>
      </c>
      <c r="C43117" s="7" t="s">
        <v>146486</v>
      </c>
      <c r="D43117" s="7" t="s">
        <v>33</v>
      </c>
      <c r="E43117" s="8" t="s">
        <v>34</v>
      </c>
      <c r="F43117" s="8">
        <v>11000000</v>
      </c>
      <c r="G43117" s="7" t="s">
        <v>35</v>
      </c>
      <c r="H43117" s="7" t="s">
        <v>24</v>
      </c>
      <c r="I43117" s="9" t="s">
        <v>36</v>
      </c>
      <c r="J43117" s="17" t="s">
        <v>181</v>
      </c>
      <c r="K43117" s="10" t="s">
        <v>182</v>
      </c>
      <c r="L43117" s="7">
        <v>2</v>
      </c>
      <c r="M43117" s="11">
        <v>39814</v>
      </c>
      <c r="N43117" s="7" t="s">
        <v>171</v>
      </c>
      <c r="O43117" s="7" t="s">
        <v>172</v>
      </c>
      <c r="P43117" s="10">
        <v>2009</v>
      </c>
      <c r="Q43117" s="12">
        <v>40486</v>
      </c>
      <c r="R43117" s="12">
        <v>40869</v>
      </c>
    </row>
    <row r="43118" spans="1:18" x14ac:dyDescent="0.25">
      <c r="A43118" s="7" t="s">
        <v>146487</v>
      </c>
      <c r="B43118" s="7" t="s">
        <v>146488</v>
      </c>
      <c r="C43118" s="7" t="s">
        <v>146489</v>
      </c>
      <c r="D43118" s="7" t="s">
        <v>78</v>
      </c>
      <c r="E43118" s="8" t="s">
        <v>79</v>
      </c>
      <c r="F43118" s="8">
        <v>800000</v>
      </c>
      <c r="G43118" s="7" t="s">
        <v>35</v>
      </c>
      <c r="H43118" s="7" t="s">
        <v>1891</v>
      </c>
      <c r="I43118" s="9"/>
      <c r="J43118" s="17" t="s">
        <v>1892</v>
      </c>
      <c r="K43118" s="10" t="s">
        <v>1892</v>
      </c>
      <c r="L43118" s="7">
        <v>1</v>
      </c>
      <c r="M43118" s="11">
        <v>39083</v>
      </c>
      <c r="N43118" s="7" t="s">
        <v>88</v>
      </c>
      <c r="O43118" s="7" t="s">
        <v>89</v>
      </c>
      <c r="P43118" s="10">
        <v>2007</v>
      </c>
      <c r="Q43118" s="12">
        <v>41012</v>
      </c>
      <c r="R43118" s="12">
        <v>41012</v>
      </c>
    </row>
    <row r="43119" spans="1:18" x14ac:dyDescent="0.25">
      <c r="A43119" s="7" t="s">
        <v>146490</v>
      </c>
      <c r="B43119" s="7" t="s">
        <v>146491</v>
      </c>
      <c r="C43119" s="7" t="s">
        <v>146492</v>
      </c>
      <c r="D43119" s="7" t="s">
        <v>146493</v>
      </c>
      <c r="E43119" s="8" t="s">
        <v>1732</v>
      </c>
      <c r="F43119" s="8">
        <v>1328982</v>
      </c>
      <c r="G43119" s="7" t="s">
        <v>35</v>
      </c>
      <c r="H43119" s="7" t="s">
        <v>52</v>
      </c>
      <c r="I43119" s="9"/>
      <c r="J43119" s="17" t="s">
        <v>53</v>
      </c>
      <c r="K43119" s="10" t="s">
        <v>53</v>
      </c>
      <c r="L43119" s="7">
        <v>2</v>
      </c>
      <c r="Q43119" s="12">
        <v>41579</v>
      </c>
      <c r="R43119" s="12">
        <v>41782</v>
      </c>
    </row>
    <row r="43120" spans="1:18" x14ac:dyDescent="0.25">
      <c r="A43120" s="7" t="s">
        <v>146494</v>
      </c>
      <c r="B43120" s="7" t="s">
        <v>146495</v>
      </c>
      <c r="C43120" s="7" t="s">
        <v>146496</v>
      </c>
      <c r="D43120" s="7" t="s">
        <v>146497</v>
      </c>
      <c r="E43120" s="8" t="s">
        <v>79</v>
      </c>
      <c r="F43120" s="8">
        <v>189500</v>
      </c>
      <c r="G43120" s="7" t="s">
        <v>35</v>
      </c>
      <c r="H43120" s="7" t="s">
        <v>24</v>
      </c>
      <c r="I43120" s="9" t="s">
        <v>36</v>
      </c>
      <c r="J43120" s="17" t="s">
        <v>181</v>
      </c>
      <c r="K43120" s="10" t="s">
        <v>794</v>
      </c>
      <c r="L43120" s="7">
        <v>1</v>
      </c>
      <c r="M43120" s="11">
        <v>41011</v>
      </c>
      <c r="N43120" s="7" t="s">
        <v>820</v>
      </c>
      <c r="O43120" s="7" t="s">
        <v>29</v>
      </c>
      <c r="P43120" s="10">
        <v>2012</v>
      </c>
      <c r="Q43120" s="12">
        <v>41451</v>
      </c>
      <c r="R43120" s="12">
        <v>41451</v>
      </c>
    </row>
    <row r="43121" spans="1:18" x14ac:dyDescent="0.25">
      <c r="A43121" s="7" t="s">
        <v>146498</v>
      </c>
      <c r="B43121" s="7" t="s">
        <v>146499</v>
      </c>
      <c r="C43121" s="7" t="s">
        <v>146500</v>
      </c>
      <c r="D43121" s="7" t="s">
        <v>146501</v>
      </c>
      <c r="E43121" s="8" t="s">
        <v>4331</v>
      </c>
      <c r="F43121" s="8">
        <v>180000</v>
      </c>
      <c r="G43121" s="7" t="s">
        <v>80</v>
      </c>
      <c r="I43121" s="9"/>
      <c r="L43121" s="7">
        <v>1</v>
      </c>
      <c r="Q43121" s="12">
        <v>40422</v>
      </c>
      <c r="R43121" s="12">
        <v>40422</v>
      </c>
    </row>
    <row r="43122" spans="1:18" x14ac:dyDescent="0.25">
      <c r="A43122" s="7" t="s">
        <v>146502</v>
      </c>
      <c r="B43122" s="7" t="s">
        <v>146503</v>
      </c>
      <c r="C43122" s="7" t="s">
        <v>146504</v>
      </c>
      <c r="D43122" s="7" t="s">
        <v>7781</v>
      </c>
      <c r="E43122" s="8" t="s">
        <v>1228</v>
      </c>
      <c r="F43122" s="8">
        <v>1439960</v>
      </c>
      <c r="G43122" s="7" t="s">
        <v>35</v>
      </c>
      <c r="H43122" s="7" t="s">
        <v>24</v>
      </c>
      <c r="I43122" s="9" t="s">
        <v>25</v>
      </c>
      <c r="J43122" s="17" t="s">
        <v>26</v>
      </c>
      <c r="K43122" s="10" t="s">
        <v>27</v>
      </c>
      <c r="L43122" s="7">
        <v>1</v>
      </c>
      <c r="M43122" s="11">
        <v>41740</v>
      </c>
      <c r="N43122" s="7" t="s">
        <v>4368</v>
      </c>
      <c r="O43122" s="7" t="s">
        <v>1151</v>
      </c>
      <c r="P43122" s="10">
        <v>2014</v>
      </c>
      <c r="Q43122" s="12">
        <v>41906</v>
      </c>
      <c r="R43122" s="12">
        <v>41906</v>
      </c>
    </row>
    <row r="43123" spans="1:18" x14ac:dyDescent="0.25">
      <c r="A43123" s="7" t="s">
        <v>146505</v>
      </c>
      <c r="B43123" s="7" t="s">
        <v>146506</v>
      </c>
      <c r="C43123" s="7" t="s">
        <v>146507</v>
      </c>
      <c r="D43123" s="7" t="s">
        <v>68</v>
      </c>
      <c r="E43123" s="8" t="s">
        <v>69</v>
      </c>
      <c r="F43123" s="8">
        <v>7500000</v>
      </c>
      <c r="G43123" s="7" t="s">
        <v>35</v>
      </c>
      <c r="H43123" s="7" t="s">
        <v>24</v>
      </c>
      <c r="I43123" s="9" t="s">
        <v>782</v>
      </c>
      <c r="J43123" s="17" t="s">
        <v>783</v>
      </c>
      <c r="K43123" s="10" t="s">
        <v>783</v>
      </c>
      <c r="L43123" s="7">
        <v>1</v>
      </c>
      <c r="M43123" s="11">
        <v>38718</v>
      </c>
      <c r="N43123" s="7" t="s">
        <v>400</v>
      </c>
      <c r="O43123" s="7" t="s">
        <v>401</v>
      </c>
      <c r="P43123" s="10">
        <v>2006</v>
      </c>
      <c r="Q43123" s="12">
        <v>41228</v>
      </c>
      <c r="R43123" s="12">
        <v>41228</v>
      </c>
    </row>
    <row r="43124" spans="1:18" x14ac:dyDescent="0.25">
      <c r="A43124" s="7" t="s">
        <v>146508</v>
      </c>
      <c r="B43124" s="7" t="s">
        <v>146509</v>
      </c>
      <c r="C43124" s="7" t="s">
        <v>146510</v>
      </c>
      <c r="D43124" s="7" t="s">
        <v>146511</v>
      </c>
      <c r="E43124" s="8" t="s">
        <v>386</v>
      </c>
      <c r="F43124" s="8">
        <v>300000</v>
      </c>
      <c r="G43124" s="7" t="s">
        <v>35</v>
      </c>
      <c r="H43124" s="7" t="s">
        <v>24</v>
      </c>
      <c r="I43124" s="9" t="s">
        <v>36</v>
      </c>
      <c r="J43124" s="17" t="s">
        <v>37</v>
      </c>
      <c r="K43124" s="10" t="s">
        <v>387</v>
      </c>
      <c r="L43124" s="7">
        <v>1</v>
      </c>
      <c r="M43124" s="11">
        <v>40180</v>
      </c>
      <c r="N43124" s="7" t="s">
        <v>96</v>
      </c>
      <c r="O43124" s="7" t="s">
        <v>97</v>
      </c>
      <c r="P43124" s="10">
        <v>2010</v>
      </c>
      <c r="Q43124" s="12">
        <v>40313</v>
      </c>
      <c r="R43124" s="12">
        <v>40313</v>
      </c>
    </row>
    <row r="43125" spans="1:18" x14ac:dyDescent="0.25">
      <c r="A43125" s="7" t="s">
        <v>146512</v>
      </c>
      <c r="B43125" s="7" t="s">
        <v>146513</v>
      </c>
      <c r="C43125" s="7" t="s">
        <v>146514</v>
      </c>
      <c r="D43125" s="7" t="s">
        <v>68</v>
      </c>
      <c r="E43125" s="8" t="s">
        <v>69</v>
      </c>
      <c r="F43125" s="8">
        <v>4000000</v>
      </c>
      <c r="G43125" s="7" t="s">
        <v>35</v>
      </c>
      <c r="H43125" s="7" t="s">
        <v>24</v>
      </c>
      <c r="I43125" s="9" t="s">
        <v>1166</v>
      </c>
      <c r="J43125" s="17" t="s">
        <v>5215</v>
      </c>
      <c r="K43125" s="10" t="s">
        <v>14439</v>
      </c>
      <c r="L43125" s="7">
        <v>1</v>
      </c>
      <c r="M43125" s="11">
        <v>40179</v>
      </c>
      <c r="N43125" s="7" t="s">
        <v>96</v>
      </c>
      <c r="O43125" s="7" t="s">
        <v>97</v>
      </c>
      <c r="P43125" s="10">
        <v>2010</v>
      </c>
      <c r="Q43125" s="12">
        <v>41647</v>
      </c>
      <c r="R43125" s="12">
        <v>41647</v>
      </c>
    </row>
    <row r="43126" spans="1:18" x14ac:dyDescent="0.25">
      <c r="A43126" s="7" t="s">
        <v>146515</v>
      </c>
      <c r="B43126" s="7" t="s">
        <v>146516</v>
      </c>
      <c r="C43126" s="7" t="s">
        <v>146517</v>
      </c>
      <c r="D43126" s="7" t="s">
        <v>146518</v>
      </c>
      <c r="E43126" s="8" t="s">
        <v>542</v>
      </c>
      <c r="F43126" s="8">
        <v>2750000</v>
      </c>
      <c r="G43126" s="7" t="s">
        <v>23</v>
      </c>
      <c r="H43126" s="7" t="s">
        <v>24</v>
      </c>
      <c r="I43126" s="9" t="s">
        <v>36</v>
      </c>
      <c r="J43126" s="17" t="s">
        <v>181</v>
      </c>
      <c r="K43126" s="10" t="s">
        <v>794</v>
      </c>
      <c r="L43126" s="7">
        <v>1</v>
      </c>
      <c r="M43126" s="11">
        <v>40179</v>
      </c>
      <c r="N43126" s="7" t="s">
        <v>96</v>
      </c>
      <c r="O43126" s="7" t="s">
        <v>97</v>
      </c>
      <c r="P43126" s="10">
        <v>2010</v>
      </c>
      <c r="Q43126" s="12">
        <v>41082</v>
      </c>
      <c r="R43126" s="12">
        <v>41082</v>
      </c>
    </row>
    <row r="43127" spans="1:18" x14ac:dyDescent="0.25">
      <c r="A43127" s="7" t="s">
        <v>146519</v>
      </c>
      <c r="B43127" s="7" t="s">
        <v>146520</v>
      </c>
      <c r="C43127" s="7" t="s">
        <v>146521</v>
      </c>
      <c r="D43127" s="7" t="s">
        <v>68</v>
      </c>
      <c r="E43127" s="8" t="s">
        <v>69</v>
      </c>
      <c r="F43127" s="8">
        <v>51979578</v>
      </c>
      <c r="G43127" s="7" t="s">
        <v>35</v>
      </c>
      <c r="H43127" s="7" t="s">
        <v>24</v>
      </c>
      <c r="I43127" s="9" t="s">
        <v>36</v>
      </c>
      <c r="J43127" s="17" t="s">
        <v>181</v>
      </c>
      <c r="K43127" s="10" t="s">
        <v>182</v>
      </c>
      <c r="L43127" s="7">
        <v>8</v>
      </c>
      <c r="M43127" s="11">
        <v>39539</v>
      </c>
      <c r="N43127" s="7" t="s">
        <v>16619</v>
      </c>
      <c r="O43127" s="7" t="s">
        <v>496</v>
      </c>
      <c r="P43127" s="10">
        <v>2008</v>
      </c>
      <c r="Q43127" s="12">
        <v>39448</v>
      </c>
      <c r="R43127" s="12">
        <v>41927</v>
      </c>
    </row>
    <row r="43128" spans="1:18" x14ac:dyDescent="0.25">
      <c r="A43128" s="7" t="s">
        <v>146522</v>
      </c>
      <c r="B43128" s="7" t="s">
        <v>146523</v>
      </c>
      <c r="C43128" s="7" t="s">
        <v>146524</v>
      </c>
      <c r="D43128" s="7" t="s">
        <v>146525</v>
      </c>
      <c r="E43128" s="8" t="s">
        <v>4423</v>
      </c>
      <c r="F43128" s="8">
        <v>8699999</v>
      </c>
      <c r="G43128" s="7" t="s">
        <v>35</v>
      </c>
      <c r="H43128" s="7" t="s">
        <v>24</v>
      </c>
      <c r="I43128" s="9" t="s">
        <v>36</v>
      </c>
      <c r="J43128" s="17" t="s">
        <v>37</v>
      </c>
      <c r="K43128" s="10" t="s">
        <v>387</v>
      </c>
      <c r="L43128" s="7">
        <v>4</v>
      </c>
      <c r="M43128" s="11">
        <v>38687</v>
      </c>
      <c r="N43128" s="7" t="s">
        <v>11966</v>
      </c>
      <c r="O43128" s="7" t="s">
        <v>4101</v>
      </c>
      <c r="P43128" s="10">
        <v>2005</v>
      </c>
      <c r="Q43128" s="12">
        <v>38718</v>
      </c>
      <c r="R43128" s="12">
        <v>40206</v>
      </c>
    </row>
    <row r="43129" spans="1:18" x14ac:dyDescent="0.25">
      <c r="A43129" s="7" t="s">
        <v>146526</v>
      </c>
      <c r="B43129" s="7" t="s">
        <v>146527</v>
      </c>
      <c r="C43129" s="7" t="s">
        <v>146528</v>
      </c>
      <c r="D43129" s="7" t="s">
        <v>365</v>
      </c>
      <c r="E43129" s="8" t="s">
        <v>366</v>
      </c>
      <c r="F43129" s="8">
        <v>325000</v>
      </c>
      <c r="G43129" s="7" t="s">
        <v>35</v>
      </c>
      <c r="H43129" s="7" t="s">
        <v>24</v>
      </c>
      <c r="I43129" s="9" t="s">
        <v>782</v>
      </c>
      <c r="J43129" s="17" t="s">
        <v>783</v>
      </c>
      <c r="K43129" s="10" t="s">
        <v>784</v>
      </c>
      <c r="L43129" s="7">
        <v>2</v>
      </c>
      <c r="Q43129" s="12">
        <v>39974</v>
      </c>
      <c r="R43129" s="12">
        <v>40359</v>
      </c>
    </row>
    <row r="43130" spans="1:18" x14ac:dyDescent="0.25">
      <c r="A43130" s="7" t="s">
        <v>146529</v>
      </c>
      <c r="B43130" s="7" t="s">
        <v>146530</v>
      </c>
      <c r="C43130" s="7" t="s">
        <v>146531</v>
      </c>
      <c r="F43130" s="8">
        <v>0</v>
      </c>
      <c r="G43130" s="7" t="s">
        <v>35</v>
      </c>
      <c r="H43130" s="7" t="s">
        <v>24</v>
      </c>
      <c r="I43130" s="9" t="s">
        <v>116</v>
      </c>
      <c r="J43130" s="17" t="s">
        <v>3292</v>
      </c>
      <c r="K43130" s="10" t="s">
        <v>3292</v>
      </c>
      <c r="L43130" s="7">
        <v>1</v>
      </c>
      <c r="M43130" s="11">
        <v>34700</v>
      </c>
      <c r="N43130" s="7" t="s">
        <v>3231</v>
      </c>
      <c r="O43130" s="7" t="s">
        <v>3232</v>
      </c>
      <c r="P43130" s="10">
        <v>1995</v>
      </c>
      <c r="Q43130" s="12">
        <v>41547</v>
      </c>
      <c r="R43130" s="12">
        <v>41547</v>
      </c>
    </row>
    <row r="43131" spans="1:18" x14ac:dyDescent="0.25">
      <c r="A43131" s="7" t="s">
        <v>146532</v>
      </c>
      <c r="B43131" s="7" t="s">
        <v>146533</v>
      </c>
      <c r="C43131" s="7" t="s">
        <v>146534</v>
      </c>
      <c r="D43131" s="7" t="s">
        <v>106</v>
      </c>
      <c r="E43131" s="8" t="s">
        <v>107</v>
      </c>
      <c r="F43131" s="8">
        <v>0</v>
      </c>
      <c r="G43131" s="7" t="s">
        <v>35</v>
      </c>
      <c r="H43131" s="7" t="s">
        <v>176</v>
      </c>
      <c r="I43131" s="9"/>
      <c r="J43131" s="17" t="s">
        <v>3792</v>
      </c>
      <c r="K43131" s="10" t="s">
        <v>146535</v>
      </c>
      <c r="L43131" s="7">
        <v>1</v>
      </c>
      <c r="Q43131" s="12">
        <v>40806</v>
      </c>
      <c r="R43131" s="12">
        <v>40806</v>
      </c>
    </row>
    <row r="43132" spans="1:18" x14ac:dyDescent="0.25">
      <c r="A43132" s="7" t="s">
        <v>146536</v>
      </c>
      <c r="B43132" s="7" t="s">
        <v>146537</v>
      </c>
      <c r="C43132" s="7" t="s">
        <v>146538</v>
      </c>
      <c r="D43132" s="7" t="s">
        <v>719</v>
      </c>
      <c r="E43132" s="8" t="s">
        <v>720</v>
      </c>
      <c r="F43132" s="8">
        <v>1500000</v>
      </c>
      <c r="G43132" s="7" t="s">
        <v>35</v>
      </c>
      <c r="H43132" s="7" t="s">
        <v>24</v>
      </c>
      <c r="I43132" s="9" t="s">
        <v>36</v>
      </c>
      <c r="J43132" s="17" t="s">
        <v>942</v>
      </c>
      <c r="K43132" s="10" t="s">
        <v>943</v>
      </c>
      <c r="L43132" s="7">
        <v>1</v>
      </c>
      <c r="Q43132" s="12">
        <v>40294</v>
      </c>
      <c r="R43132" s="12">
        <v>40294</v>
      </c>
    </row>
    <row r="43133" spans="1:18" x14ac:dyDescent="0.25">
      <c r="A43133" s="7" t="s">
        <v>146539</v>
      </c>
      <c r="B43133" s="7" t="s">
        <v>146540</v>
      </c>
      <c r="C43133" s="7" t="s">
        <v>146541</v>
      </c>
      <c r="F43133" s="8">
        <v>50000</v>
      </c>
      <c r="G43133" s="7" t="s">
        <v>35</v>
      </c>
      <c r="H43133" s="7" t="s">
        <v>24</v>
      </c>
      <c r="I43133" s="9" t="s">
        <v>534</v>
      </c>
      <c r="J43133" s="17" t="s">
        <v>535</v>
      </c>
      <c r="K43133" s="10" t="s">
        <v>8749</v>
      </c>
      <c r="L43133" s="7">
        <v>1</v>
      </c>
      <c r="Q43133" s="12">
        <v>41577</v>
      </c>
      <c r="R43133" s="12">
        <v>41577</v>
      </c>
    </row>
    <row r="43134" spans="1:18" x14ac:dyDescent="0.25">
      <c r="A43134" s="7" t="s">
        <v>146542</v>
      </c>
      <c r="B43134" s="7" t="s">
        <v>146543</v>
      </c>
      <c r="C43134" s="7" t="s">
        <v>146544</v>
      </c>
      <c r="D43134" s="7" t="s">
        <v>296</v>
      </c>
      <c r="E43134" s="8" t="s">
        <v>297</v>
      </c>
      <c r="F43134" s="8">
        <v>0</v>
      </c>
      <c r="H43134" s="7" t="s">
        <v>52</v>
      </c>
      <c r="I43134" s="9"/>
      <c r="J43134" s="17" t="s">
        <v>53</v>
      </c>
      <c r="K43134" s="10" t="s">
        <v>53</v>
      </c>
      <c r="L43134" s="7">
        <v>2</v>
      </c>
      <c r="M43134" s="11">
        <v>36526</v>
      </c>
      <c r="N43134" s="7" t="s">
        <v>234</v>
      </c>
      <c r="O43134" s="7" t="s">
        <v>235</v>
      </c>
      <c r="P43134" s="10">
        <v>2000</v>
      </c>
      <c r="Q43134" s="12">
        <v>41304</v>
      </c>
      <c r="R43134" s="12">
        <v>41344</v>
      </c>
    </row>
    <row r="43135" spans="1:18" x14ac:dyDescent="0.25">
      <c r="A43135" s="7" t="s">
        <v>146545</v>
      </c>
      <c r="B43135" s="7" t="s">
        <v>146546</v>
      </c>
      <c r="C43135" s="7" t="s">
        <v>146547</v>
      </c>
      <c r="D43135" s="7" t="s">
        <v>24632</v>
      </c>
      <c r="E43135" s="8" t="s">
        <v>22</v>
      </c>
      <c r="F43135" s="8">
        <v>1000000</v>
      </c>
      <c r="G43135" s="7" t="s">
        <v>35</v>
      </c>
      <c r="H43135" s="7" t="s">
        <v>24</v>
      </c>
      <c r="I43135" s="9" t="s">
        <v>60</v>
      </c>
      <c r="J43135" s="17" t="s">
        <v>1368</v>
      </c>
      <c r="K43135" s="10" t="s">
        <v>1368</v>
      </c>
      <c r="L43135" s="7">
        <v>1</v>
      </c>
      <c r="M43135" s="11">
        <v>39052</v>
      </c>
      <c r="N43135" s="7" t="s">
        <v>4838</v>
      </c>
      <c r="O43135" s="7" t="s">
        <v>1281</v>
      </c>
      <c r="P43135" s="10">
        <v>2006</v>
      </c>
      <c r="Q43135" s="12">
        <v>39234</v>
      </c>
      <c r="R43135" s="12">
        <v>39234</v>
      </c>
    </row>
    <row r="43136" spans="1:18" x14ac:dyDescent="0.25">
      <c r="A43136" s="7" t="s">
        <v>146548</v>
      </c>
      <c r="B43136" s="7" t="s">
        <v>146549</v>
      </c>
      <c r="C43136" s="7" t="s">
        <v>146550</v>
      </c>
      <c r="D43136" s="7" t="s">
        <v>37624</v>
      </c>
      <c r="E43136" s="8" t="s">
        <v>87</v>
      </c>
      <c r="F43136" s="8">
        <v>4169942</v>
      </c>
      <c r="G43136" s="7" t="s">
        <v>35</v>
      </c>
      <c r="H43136" s="7" t="s">
        <v>240</v>
      </c>
      <c r="I43136" s="9" t="s">
        <v>241</v>
      </c>
      <c r="J43136" s="17" t="s">
        <v>242</v>
      </c>
      <c r="K43136" s="10" t="s">
        <v>242</v>
      </c>
      <c r="L43136" s="7">
        <v>1</v>
      </c>
      <c r="M43136" s="11">
        <v>39508</v>
      </c>
      <c r="N43136" s="7" t="s">
        <v>4188</v>
      </c>
      <c r="O43136" s="7" t="s">
        <v>165</v>
      </c>
      <c r="P43136" s="10">
        <v>2008</v>
      </c>
      <c r="Q43136" s="12">
        <v>39510</v>
      </c>
      <c r="R43136" s="12">
        <v>39510</v>
      </c>
    </row>
    <row r="43137" spans="1:18" x14ac:dyDescent="0.25">
      <c r="A43137" s="7" t="s">
        <v>146551</v>
      </c>
      <c r="B43137" s="7" t="s">
        <v>146552</v>
      </c>
      <c r="F43137" s="8">
        <v>45700000</v>
      </c>
      <c r="G43137" s="7" t="s">
        <v>35</v>
      </c>
      <c r="H43137" s="7" t="s">
        <v>24</v>
      </c>
      <c r="I43137" s="9" t="s">
        <v>281</v>
      </c>
      <c r="J43137" s="17" t="s">
        <v>282</v>
      </c>
      <c r="K43137" s="10" t="s">
        <v>282</v>
      </c>
      <c r="L43137" s="7">
        <v>2</v>
      </c>
      <c r="M43137" s="11">
        <v>40544</v>
      </c>
      <c r="N43137" s="7" t="s">
        <v>537</v>
      </c>
      <c r="O43137" s="7" t="s">
        <v>505</v>
      </c>
      <c r="P43137" s="10">
        <v>2011</v>
      </c>
      <c r="Q43137" s="12">
        <v>40366</v>
      </c>
      <c r="R43137" s="12">
        <v>40687</v>
      </c>
    </row>
    <row r="43138" spans="1:18" x14ac:dyDescent="0.25">
      <c r="A43138" s="7" t="s">
        <v>146553</v>
      </c>
      <c r="B43138" s="7" t="s">
        <v>146554</v>
      </c>
      <c r="C43138" s="7" t="s">
        <v>146555</v>
      </c>
      <c r="F43138" s="8">
        <v>0</v>
      </c>
      <c r="G43138" s="7" t="s">
        <v>35</v>
      </c>
      <c r="H43138" s="7" t="s">
        <v>24</v>
      </c>
      <c r="I43138" s="9" t="s">
        <v>1171</v>
      </c>
      <c r="J43138" s="17" t="s">
        <v>1872</v>
      </c>
      <c r="K43138" s="10" t="s">
        <v>26692</v>
      </c>
      <c r="L43138" s="7">
        <v>1</v>
      </c>
      <c r="Q43138" s="12">
        <v>41471</v>
      </c>
      <c r="R43138" s="12">
        <v>41471</v>
      </c>
    </row>
    <row r="43139" spans="1:18" x14ac:dyDescent="0.25">
      <c r="A43139" s="7" t="s">
        <v>146556</v>
      </c>
      <c r="B43139" s="7" t="s">
        <v>146557</v>
      </c>
      <c r="C43139" s="7" t="s">
        <v>146558</v>
      </c>
      <c r="F43139" s="8">
        <v>50199</v>
      </c>
      <c r="G43139" s="7" t="s">
        <v>35</v>
      </c>
      <c r="I43139" s="9"/>
      <c r="L43139" s="7">
        <v>1</v>
      </c>
      <c r="M43139" s="11">
        <v>40544</v>
      </c>
      <c r="N43139" s="7" t="s">
        <v>537</v>
      </c>
      <c r="O43139" s="7" t="s">
        <v>505</v>
      </c>
      <c r="P43139" s="10">
        <v>2011</v>
      </c>
      <c r="Q43139" s="12">
        <v>41091</v>
      </c>
      <c r="R43139" s="12">
        <v>41091</v>
      </c>
    </row>
    <row r="43140" spans="1:18" x14ac:dyDescent="0.25">
      <c r="A43140" s="7" t="s">
        <v>146559</v>
      </c>
      <c r="B43140" s="7" t="s">
        <v>146560</v>
      </c>
      <c r="C43140" s="7" t="s">
        <v>146561</v>
      </c>
      <c r="D43140" s="7" t="s">
        <v>20149</v>
      </c>
      <c r="E43140" s="8" t="s">
        <v>3662</v>
      </c>
      <c r="F43140" s="8">
        <v>0</v>
      </c>
      <c r="G43140" s="7" t="s">
        <v>35</v>
      </c>
      <c r="H43140" s="7" t="s">
        <v>240</v>
      </c>
      <c r="I43140" s="9" t="s">
        <v>930</v>
      </c>
      <c r="J43140" s="17" t="s">
        <v>21981</v>
      </c>
      <c r="K43140" s="10" t="s">
        <v>146562</v>
      </c>
      <c r="L43140" s="7">
        <v>1</v>
      </c>
      <c r="M43140" s="11">
        <v>41552</v>
      </c>
      <c r="N43140" s="7" t="s">
        <v>1602</v>
      </c>
      <c r="O43140" s="7" t="s">
        <v>140</v>
      </c>
      <c r="P43140" s="10">
        <v>2013</v>
      </c>
      <c r="Q43140" s="12">
        <v>41917</v>
      </c>
      <c r="R43140" s="12">
        <v>41917</v>
      </c>
    </row>
    <row r="43141" spans="1:18" x14ac:dyDescent="0.25">
      <c r="A43141" s="7" t="s">
        <v>146563</v>
      </c>
      <c r="B43141" s="7" t="s">
        <v>146564</v>
      </c>
      <c r="C43141" s="7" t="s">
        <v>146558</v>
      </c>
      <c r="F43141" s="8">
        <v>50199</v>
      </c>
      <c r="I43141" s="9"/>
      <c r="L43141" s="7">
        <v>1</v>
      </c>
      <c r="Q43141" s="12">
        <v>41091</v>
      </c>
      <c r="R43141" s="12">
        <v>41091</v>
      </c>
    </row>
    <row r="43142" spans="1:18" x14ac:dyDescent="0.25">
      <c r="A43142" s="7" t="s">
        <v>146565</v>
      </c>
      <c r="B43142" s="7" t="s">
        <v>146566</v>
      </c>
      <c r="C43142" s="7" t="s">
        <v>146567</v>
      </c>
      <c r="D43142" s="7" t="s">
        <v>146568</v>
      </c>
      <c r="E43142" s="8" t="s">
        <v>69</v>
      </c>
      <c r="F43142" s="8">
        <v>64330</v>
      </c>
      <c r="G43142" s="7" t="s">
        <v>35</v>
      </c>
      <c r="H43142" s="7" t="s">
        <v>626</v>
      </c>
      <c r="I43142" s="9"/>
      <c r="J43142" s="17" t="s">
        <v>1398</v>
      </c>
      <c r="K43142" s="10" t="s">
        <v>1398</v>
      </c>
      <c r="L43142" s="7">
        <v>2</v>
      </c>
      <c r="M43142" s="11">
        <v>40877</v>
      </c>
      <c r="N43142" s="7" t="s">
        <v>2287</v>
      </c>
      <c r="O43142" s="7" t="s">
        <v>74</v>
      </c>
      <c r="P43142" s="10">
        <v>2011</v>
      </c>
      <c r="Q43142" s="12">
        <v>40787</v>
      </c>
      <c r="R43142" s="12">
        <v>41183</v>
      </c>
    </row>
    <row r="43143" spans="1:18" x14ac:dyDescent="0.25">
      <c r="A43143" s="7" t="s">
        <v>146569</v>
      </c>
      <c r="B43143" s="7" t="s">
        <v>146570</v>
      </c>
      <c r="C43143" s="7" t="s">
        <v>146571</v>
      </c>
      <c r="D43143" s="7" t="s">
        <v>68</v>
      </c>
      <c r="E43143" s="8" t="s">
        <v>69</v>
      </c>
      <c r="F43143" s="8">
        <v>390000</v>
      </c>
      <c r="G43143" s="7" t="s">
        <v>35</v>
      </c>
      <c r="H43143" s="7" t="s">
        <v>477</v>
      </c>
      <c r="I43143" s="9"/>
      <c r="J43143" s="17" t="s">
        <v>478</v>
      </c>
      <c r="K43143" s="10" t="s">
        <v>478</v>
      </c>
      <c r="L43143" s="7">
        <v>1</v>
      </c>
      <c r="M43143" s="11">
        <v>39932</v>
      </c>
      <c r="N43143" s="7" t="s">
        <v>250</v>
      </c>
      <c r="O43143" s="7" t="s">
        <v>251</v>
      </c>
      <c r="P43143" s="10">
        <v>2009</v>
      </c>
      <c r="Q43143" s="12">
        <v>40624</v>
      </c>
      <c r="R43143" s="12">
        <v>40624</v>
      </c>
    </row>
    <row r="43144" spans="1:18" x14ac:dyDescent="0.25">
      <c r="A43144" s="7" t="s">
        <v>146572</v>
      </c>
      <c r="B43144" s="7" t="s">
        <v>146573</v>
      </c>
      <c r="C43144" s="7" t="s">
        <v>146574</v>
      </c>
      <c r="D43144" s="7" t="s">
        <v>68</v>
      </c>
      <c r="E43144" s="8" t="s">
        <v>69</v>
      </c>
      <c r="F43144" s="8">
        <v>0</v>
      </c>
      <c r="G43144" s="7" t="s">
        <v>35</v>
      </c>
      <c r="H43144" s="7" t="s">
        <v>24</v>
      </c>
      <c r="I43144" s="9" t="s">
        <v>220</v>
      </c>
      <c r="J43144" s="17" t="s">
        <v>1943</v>
      </c>
      <c r="K43144" s="10" t="s">
        <v>1943</v>
      </c>
      <c r="L43144" s="7">
        <v>1</v>
      </c>
      <c r="M43144" s="11">
        <v>37987</v>
      </c>
      <c r="N43144" s="7" t="s">
        <v>424</v>
      </c>
      <c r="O43144" s="7" t="s">
        <v>425</v>
      </c>
      <c r="P43144" s="10">
        <v>2004</v>
      </c>
      <c r="Q43144" s="12">
        <v>41548</v>
      </c>
      <c r="R43144" s="12">
        <v>41548</v>
      </c>
    </row>
    <row r="43145" spans="1:18" x14ac:dyDescent="0.25">
      <c r="A43145" s="7" t="s">
        <v>146575</v>
      </c>
      <c r="B43145" s="7" t="s">
        <v>146576</v>
      </c>
      <c r="C43145" s="7" t="s">
        <v>146577</v>
      </c>
      <c r="D43145" s="7" t="s">
        <v>24358</v>
      </c>
      <c r="E43145" s="8" t="s">
        <v>4903</v>
      </c>
      <c r="F43145" s="8">
        <v>3000000</v>
      </c>
      <c r="G43145" s="7" t="s">
        <v>35</v>
      </c>
      <c r="H43145" s="7" t="s">
        <v>24</v>
      </c>
      <c r="I43145" s="9" t="s">
        <v>36</v>
      </c>
      <c r="J43145" s="17" t="s">
        <v>37</v>
      </c>
      <c r="K43145" s="10" t="s">
        <v>37</v>
      </c>
      <c r="L43145" s="7">
        <v>1</v>
      </c>
      <c r="M43145" s="11">
        <v>40179</v>
      </c>
      <c r="N43145" s="7" t="s">
        <v>96</v>
      </c>
      <c r="O43145" s="7" t="s">
        <v>97</v>
      </c>
      <c r="P43145" s="10">
        <v>2010</v>
      </c>
      <c r="Q43145" s="12">
        <v>41768</v>
      </c>
      <c r="R43145" s="12">
        <v>41768</v>
      </c>
    </row>
    <row r="43146" spans="1:18" x14ac:dyDescent="0.25">
      <c r="A43146" s="7" t="s">
        <v>146578</v>
      </c>
      <c r="B43146" s="7" t="s">
        <v>146579</v>
      </c>
      <c r="C43146" s="7" t="s">
        <v>146580</v>
      </c>
      <c r="D43146" s="7" t="s">
        <v>963</v>
      </c>
      <c r="E43146" s="8" t="s">
        <v>964</v>
      </c>
      <c r="F43146" s="8">
        <v>1100</v>
      </c>
      <c r="G43146" s="7" t="s">
        <v>35</v>
      </c>
      <c r="H43146" s="7" t="s">
        <v>24</v>
      </c>
      <c r="I43146" s="9" t="s">
        <v>151</v>
      </c>
      <c r="J43146" s="17" t="s">
        <v>613</v>
      </c>
      <c r="K43146" s="10" t="s">
        <v>85076</v>
      </c>
      <c r="L43146" s="7">
        <v>1</v>
      </c>
      <c r="M43146" s="11">
        <v>41389</v>
      </c>
      <c r="N43146" s="7" t="s">
        <v>411</v>
      </c>
      <c r="O43146" s="7" t="s">
        <v>412</v>
      </c>
      <c r="P43146" s="10">
        <v>2013</v>
      </c>
      <c r="Q43146" s="12">
        <v>41590</v>
      </c>
      <c r="R43146" s="12">
        <v>41590</v>
      </c>
    </row>
    <row r="43147" spans="1:18" x14ac:dyDescent="0.25">
      <c r="A43147" s="7" t="s">
        <v>146581</v>
      </c>
      <c r="B43147" s="7" t="s">
        <v>146582</v>
      </c>
      <c r="C43147" s="7" t="s">
        <v>146583</v>
      </c>
      <c r="D43147" s="7" t="s">
        <v>146584</v>
      </c>
      <c r="E43147" s="8" t="s">
        <v>228</v>
      </c>
      <c r="F43147" s="8">
        <v>400000</v>
      </c>
      <c r="G43147" s="7" t="s">
        <v>35</v>
      </c>
      <c r="H43147" s="7" t="s">
        <v>24</v>
      </c>
      <c r="I43147" s="9" t="s">
        <v>60</v>
      </c>
      <c r="J43147" s="17" t="s">
        <v>1368</v>
      </c>
      <c r="K43147" s="10" t="s">
        <v>1368</v>
      </c>
      <c r="L43147" s="7">
        <v>1</v>
      </c>
      <c r="M43147" s="11">
        <v>40664</v>
      </c>
      <c r="N43147" s="7" t="s">
        <v>394</v>
      </c>
      <c r="O43147" s="7" t="s">
        <v>55</v>
      </c>
      <c r="P43147" s="10">
        <v>2011</v>
      </c>
      <c r="Q43147" s="12">
        <v>40679</v>
      </c>
      <c r="R43147" s="12">
        <v>40679</v>
      </c>
    </row>
    <row r="43148" spans="1:18" x14ac:dyDescent="0.25">
      <c r="A43148" s="7" t="s">
        <v>146585</v>
      </c>
      <c r="B43148" s="7" t="s">
        <v>146586</v>
      </c>
      <c r="C43148" s="7" t="s">
        <v>146587</v>
      </c>
      <c r="D43148" s="7" t="s">
        <v>146588</v>
      </c>
      <c r="E43148" s="8" t="s">
        <v>1442</v>
      </c>
      <c r="F43148" s="8">
        <v>125000</v>
      </c>
      <c r="G43148" s="7" t="s">
        <v>35</v>
      </c>
      <c r="H43148" s="7" t="s">
        <v>24</v>
      </c>
      <c r="I43148" s="9" t="s">
        <v>93</v>
      </c>
      <c r="J43148" s="17" t="s">
        <v>314</v>
      </c>
      <c r="K43148" s="10" t="s">
        <v>314</v>
      </c>
      <c r="L43148" s="7">
        <v>1</v>
      </c>
      <c r="M43148" s="11">
        <v>41183</v>
      </c>
      <c r="N43148" s="7" t="s">
        <v>45</v>
      </c>
      <c r="O43148" s="7" t="s">
        <v>46</v>
      </c>
      <c r="P43148" s="10">
        <v>2012</v>
      </c>
      <c r="Q43148" s="12">
        <v>41618</v>
      </c>
      <c r="R43148" s="12">
        <v>41618</v>
      </c>
    </row>
    <row r="43149" spans="1:18" x14ac:dyDescent="0.25">
      <c r="A43149" s="7" t="s">
        <v>146589</v>
      </c>
      <c r="B43149" s="7" t="s">
        <v>146590</v>
      </c>
      <c r="C43149" s="7" t="s">
        <v>146591</v>
      </c>
      <c r="D43149" s="7" t="s">
        <v>68</v>
      </c>
      <c r="E43149" s="8" t="s">
        <v>69</v>
      </c>
      <c r="F43149" s="8">
        <v>40700000</v>
      </c>
      <c r="G43149" s="7" t="s">
        <v>35</v>
      </c>
      <c r="I43149" s="9"/>
      <c r="L43149" s="7">
        <v>2</v>
      </c>
      <c r="M43149" s="11">
        <v>41061</v>
      </c>
      <c r="N43149" s="7" t="s">
        <v>28</v>
      </c>
      <c r="O43149" s="7" t="s">
        <v>29</v>
      </c>
      <c r="P43149" s="10">
        <v>2012</v>
      </c>
      <c r="Q43149" s="12">
        <v>41076</v>
      </c>
      <c r="R43149" s="12">
        <v>41808</v>
      </c>
    </row>
    <row r="43150" spans="1:18" x14ac:dyDescent="0.25">
      <c r="A43150" s="7" t="s">
        <v>146592</v>
      </c>
      <c r="B43150" s="7" t="s">
        <v>146593</v>
      </c>
      <c r="C43150" s="7" t="s">
        <v>146594</v>
      </c>
      <c r="D43150" s="7" t="s">
        <v>146595</v>
      </c>
      <c r="E43150" s="8" t="s">
        <v>4265</v>
      </c>
      <c r="F43150" s="8">
        <v>0</v>
      </c>
      <c r="G43150" s="7" t="s">
        <v>35</v>
      </c>
      <c r="H43150" s="7" t="s">
        <v>24</v>
      </c>
      <c r="I43150" s="9" t="s">
        <v>188</v>
      </c>
      <c r="J43150" s="17" t="s">
        <v>189</v>
      </c>
      <c r="K43150" s="10" t="s">
        <v>189</v>
      </c>
      <c r="L43150" s="7">
        <v>2</v>
      </c>
      <c r="M43150" s="11">
        <v>40057</v>
      </c>
      <c r="N43150" s="7" t="s">
        <v>1265</v>
      </c>
      <c r="O43150" s="7" t="s">
        <v>267</v>
      </c>
      <c r="P43150" s="10">
        <v>2009</v>
      </c>
      <c r="Q43150" s="12">
        <v>39814</v>
      </c>
      <c r="R43150" s="12">
        <v>40238</v>
      </c>
    </row>
    <row r="43151" spans="1:18" x14ac:dyDescent="0.25">
      <c r="A43151" s="7" t="s">
        <v>146596</v>
      </c>
      <c r="B43151" s="7" t="s">
        <v>146597</v>
      </c>
      <c r="C43151" s="7" t="s">
        <v>146598</v>
      </c>
      <c r="D43151" s="7" t="s">
        <v>146599</v>
      </c>
      <c r="E43151" s="8" t="s">
        <v>1423</v>
      </c>
      <c r="F43151" s="8">
        <v>25662497</v>
      </c>
      <c r="G43151" s="7" t="s">
        <v>35</v>
      </c>
      <c r="H43151" s="7" t="s">
        <v>24</v>
      </c>
      <c r="I43151" s="9" t="s">
        <v>36</v>
      </c>
      <c r="J43151" s="17" t="s">
        <v>181</v>
      </c>
      <c r="K43151" s="10" t="s">
        <v>182</v>
      </c>
      <c r="L43151" s="7">
        <v>3</v>
      </c>
      <c r="M43151" s="11">
        <v>40180</v>
      </c>
      <c r="N43151" s="7" t="s">
        <v>96</v>
      </c>
      <c r="O43151" s="7" t="s">
        <v>97</v>
      </c>
      <c r="P43151" s="10">
        <v>2010</v>
      </c>
      <c r="Q43151" s="12">
        <v>40834</v>
      </c>
      <c r="R43151" s="12">
        <v>41767</v>
      </c>
    </row>
    <row r="43152" spans="1:18" x14ac:dyDescent="0.25">
      <c r="A43152" s="7" t="s">
        <v>146600</v>
      </c>
      <c r="B43152" s="7" t="s">
        <v>146601</v>
      </c>
      <c r="C43152" s="7" t="s">
        <v>146602</v>
      </c>
      <c r="D43152" s="7" t="s">
        <v>275</v>
      </c>
      <c r="E43152" s="8" t="s">
        <v>276</v>
      </c>
      <c r="F43152" s="8">
        <v>35000000</v>
      </c>
      <c r="G43152" s="7" t="s">
        <v>35</v>
      </c>
      <c r="H43152" s="7" t="s">
        <v>240</v>
      </c>
      <c r="I43152" s="9" t="s">
        <v>2853</v>
      </c>
      <c r="J43152" s="17" t="s">
        <v>2854</v>
      </c>
      <c r="K43152" s="10" t="s">
        <v>2855</v>
      </c>
      <c r="L43152" s="7">
        <v>1</v>
      </c>
      <c r="Q43152" s="12">
        <v>41207</v>
      </c>
      <c r="R43152" s="12">
        <v>41207</v>
      </c>
    </row>
    <row r="43153" spans="1:18" x14ac:dyDescent="0.25">
      <c r="A43153" s="7" t="s">
        <v>146603</v>
      </c>
      <c r="B43153" s="7" t="s">
        <v>146604</v>
      </c>
      <c r="C43153" s="7" t="s">
        <v>146605</v>
      </c>
      <c r="D43153" s="7" t="s">
        <v>146606</v>
      </c>
      <c r="E43153" s="8" t="s">
        <v>10104</v>
      </c>
      <c r="F43153" s="8">
        <v>0</v>
      </c>
      <c r="G43153" s="7" t="s">
        <v>35</v>
      </c>
      <c r="H43153" s="7" t="s">
        <v>24</v>
      </c>
      <c r="I43153" s="9" t="s">
        <v>36</v>
      </c>
      <c r="J43153" s="17" t="s">
        <v>37</v>
      </c>
      <c r="K43153" s="10" t="s">
        <v>5921</v>
      </c>
      <c r="L43153" s="7">
        <v>1</v>
      </c>
      <c r="M43153" s="11">
        <v>40909</v>
      </c>
      <c r="N43153" s="7" t="s">
        <v>111</v>
      </c>
      <c r="O43153" s="7" t="s">
        <v>112</v>
      </c>
      <c r="P43153" s="10">
        <v>2012</v>
      </c>
      <c r="Q43153" s="12">
        <v>40989</v>
      </c>
      <c r="R43153" s="12">
        <v>40989</v>
      </c>
    </row>
    <row r="43154" spans="1:18" x14ac:dyDescent="0.25">
      <c r="A43154" s="7" t="s">
        <v>146607</v>
      </c>
      <c r="B43154" s="7" t="s">
        <v>146608</v>
      </c>
      <c r="C43154" s="7" t="s">
        <v>146609</v>
      </c>
      <c r="F43154" s="8">
        <v>0</v>
      </c>
      <c r="G43154" s="7" t="s">
        <v>35</v>
      </c>
      <c r="I43154" s="9"/>
      <c r="L43154" s="7">
        <v>1</v>
      </c>
      <c r="Q43154" s="12">
        <v>41599</v>
      </c>
      <c r="R43154" s="12">
        <v>41599</v>
      </c>
    </row>
    <row r="43155" spans="1:18" x14ac:dyDescent="0.25">
      <c r="A43155" s="7" t="s">
        <v>146610</v>
      </c>
      <c r="B43155" s="7" t="s">
        <v>146611</v>
      </c>
      <c r="C43155" s="7" t="s">
        <v>146612</v>
      </c>
      <c r="D43155" s="7" t="s">
        <v>908</v>
      </c>
      <c r="E43155" s="8" t="s">
        <v>909</v>
      </c>
      <c r="F43155" s="8">
        <v>2000000</v>
      </c>
      <c r="G43155" s="7" t="s">
        <v>23</v>
      </c>
      <c r="H43155" s="7" t="s">
        <v>24</v>
      </c>
      <c r="I43155" s="9" t="s">
        <v>36</v>
      </c>
      <c r="J43155" s="17" t="s">
        <v>181</v>
      </c>
      <c r="K43155" s="10" t="s">
        <v>22968</v>
      </c>
      <c r="L43155" s="7">
        <v>2</v>
      </c>
      <c r="M43155" s="11">
        <v>39753</v>
      </c>
      <c r="N43155" s="7" t="s">
        <v>2044</v>
      </c>
      <c r="O43155" s="7" t="s">
        <v>833</v>
      </c>
      <c r="P43155" s="10">
        <v>2008</v>
      </c>
      <c r="Q43155" s="12">
        <v>39973</v>
      </c>
      <c r="R43155" s="12">
        <v>40169</v>
      </c>
    </row>
    <row r="43156" spans="1:18" x14ac:dyDescent="0.25">
      <c r="A43156" s="7" t="s">
        <v>146613</v>
      </c>
      <c r="B43156" s="7" t="s">
        <v>146614</v>
      </c>
      <c r="C43156" s="7" t="s">
        <v>146615</v>
      </c>
      <c r="D43156" s="7" t="s">
        <v>106</v>
      </c>
      <c r="E43156" s="8" t="s">
        <v>107</v>
      </c>
      <c r="F43156" s="8">
        <v>21100000</v>
      </c>
      <c r="G43156" s="7" t="s">
        <v>35</v>
      </c>
      <c r="H43156" s="7" t="s">
        <v>24</v>
      </c>
      <c r="I43156" s="9" t="s">
        <v>36</v>
      </c>
      <c r="J43156" s="17" t="s">
        <v>181</v>
      </c>
      <c r="K43156" s="10" t="s">
        <v>182</v>
      </c>
      <c r="L43156" s="7">
        <v>3</v>
      </c>
      <c r="M43156" s="11">
        <v>40544</v>
      </c>
      <c r="N43156" s="7" t="s">
        <v>537</v>
      </c>
      <c r="O43156" s="7" t="s">
        <v>505</v>
      </c>
      <c r="P43156" s="10">
        <v>2011</v>
      </c>
      <c r="Q43156" s="12">
        <v>41017</v>
      </c>
      <c r="R43156" s="12">
        <v>41838</v>
      </c>
    </row>
    <row r="43157" spans="1:18" x14ac:dyDescent="0.25">
      <c r="A43157" s="7" t="s">
        <v>146616</v>
      </c>
      <c r="B43157" s="7" t="s">
        <v>146617</v>
      </c>
      <c r="C43157" s="7" t="s">
        <v>146618</v>
      </c>
      <c r="D43157" s="7" t="s">
        <v>908</v>
      </c>
      <c r="E43157" s="8" t="s">
        <v>909</v>
      </c>
      <c r="F43157" s="8">
        <v>6300000</v>
      </c>
      <c r="G43157" s="7" t="s">
        <v>23</v>
      </c>
      <c r="H43157" s="7" t="s">
        <v>24</v>
      </c>
      <c r="I43157" s="9" t="s">
        <v>36</v>
      </c>
      <c r="J43157" s="17" t="s">
        <v>181</v>
      </c>
      <c r="K43157" s="10" t="s">
        <v>182</v>
      </c>
      <c r="L43157" s="7">
        <v>2</v>
      </c>
      <c r="M43157" s="11">
        <v>39600</v>
      </c>
      <c r="N43157" s="7" t="s">
        <v>495</v>
      </c>
      <c r="O43157" s="7" t="s">
        <v>496</v>
      </c>
      <c r="P43157" s="10">
        <v>2008</v>
      </c>
      <c r="Q43157" s="12">
        <v>39534</v>
      </c>
      <c r="R43157" s="12">
        <v>40519</v>
      </c>
    </row>
    <row r="43158" spans="1:18" x14ac:dyDescent="0.25">
      <c r="A43158" s="7" t="s">
        <v>146619</v>
      </c>
      <c r="B43158" s="7" t="s">
        <v>146620</v>
      </c>
      <c r="C43158" s="7" t="s">
        <v>146621</v>
      </c>
      <c r="D43158" s="7" t="s">
        <v>146622</v>
      </c>
      <c r="E43158" s="8" t="s">
        <v>434</v>
      </c>
      <c r="F43158" s="8">
        <v>3989497</v>
      </c>
      <c r="G43158" s="7" t="s">
        <v>35</v>
      </c>
      <c r="H43158" s="7" t="s">
        <v>24</v>
      </c>
      <c r="I43158" s="9" t="s">
        <v>281</v>
      </c>
      <c r="J43158" s="17" t="s">
        <v>282</v>
      </c>
      <c r="K43158" s="10" t="s">
        <v>346</v>
      </c>
      <c r="L43158" s="7">
        <v>4</v>
      </c>
      <c r="M43158" s="11">
        <v>41214</v>
      </c>
      <c r="N43158" s="7" t="s">
        <v>471</v>
      </c>
      <c r="O43158" s="7" t="s">
        <v>46</v>
      </c>
      <c r="P43158" s="10">
        <v>2012</v>
      </c>
      <c r="Q43158" s="12">
        <v>41288</v>
      </c>
      <c r="R43158" s="12">
        <v>41745</v>
      </c>
    </row>
    <row r="43159" spans="1:18" x14ac:dyDescent="0.25">
      <c r="A43159" s="7" t="s">
        <v>146623</v>
      </c>
      <c r="B43159" s="7" t="s">
        <v>146624</v>
      </c>
      <c r="C43159" s="7" t="s">
        <v>146625</v>
      </c>
      <c r="F43159" s="8">
        <v>4000000</v>
      </c>
      <c r="G43159" s="7" t="s">
        <v>35</v>
      </c>
      <c r="H43159" s="7" t="s">
        <v>24</v>
      </c>
      <c r="I43159" s="9" t="s">
        <v>1321</v>
      </c>
      <c r="J43159" s="17" t="s">
        <v>613</v>
      </c>
      <c r="K43159" s="10" t="s">
        <v>6864</v>
      </c>
      <c r="L43159" s="7">
        <v>1</v>
      </c>
      <c r="M43159" s="11">
        <v>40544</v>
      </c>
      <c r="N43159" s="7" t="s">
        <v>537</v>
      </c>
      <c r="O43159" s="7" t="s">
        <v>505</v>
      </c>
      <c r="P43159" s="10">
        <v>2011</v>
      </c>
      <c r="Q43159" s="12">
        <v>41963</v>
      </c>
      <c r="R43159" s="12">
        <v>41963</v>
      </c>
    </row>
    <row r="43160" spans="1:18" x14ac:dyDescent="0.25">
      <c r="A43160" s="7" t="s">
        <v>146626</v>
      </c>
      <c r="B43160" s="7" t="s">
        <v>146627</v>
      </c>
      <c r="C43160" s="7" t="s">
        <v>146628</v>
      </c>
      <c r="D43160" s="7" t="s">
        <v>102969</v>
      </c>
      <c r="E43160" s="8" t="s">
        <v>522</v>
      </c>
      <c r="F43160" s="8">
        <v>56351387</v>
      </c>
      <c r="G43160" s="7" t="s">
        <v>35</v>
      </c>
      <c r="H43160" s="7" t="s">
        <v>24</v>
      </c>
      <c r="I43160" s="9" t="s">
        <v>36</v>
      </c>
      <c r="J43160" s="17" t="s">
        <v>181</v>
      </c>
      <c r="K43160" s="10" t="s">
        <v>594</v>
      </c>
      <c r="L43160" s="7">
        <v>5</v>
      </c>
      <c r="M43160" s="11">
        <v>38353</v>
      </c>
      <c r="N43160" s="7" t="s">
        <v>435</v>
      </c>
      <c r="O43160" s="7" t="s">
        <v>436</v>
      </c>
      <c r="P43160" s="10">
        <v>2005</v>
      </c>
      <c r="Q43160" s="12">
        <v>40089</v>
      </c>
      <c r="R43160" s="12">
        <v>41725</v>
      </c>
    </row>
    <row r="43161" spans="1:18" x14ac:dyDescent="0.25">
      <c r="A43161" s="7" t="s">
        <v>146629</v>
      </c>
      <c r="B43161" s="7" t="s">
        <v>146630</v>
      </c>
      <c r="C43161" s="7" t="s">
        <v>146631</v>
      </c>
      <c r="D43161" s="7" t="s">
        <v>1402</v>
      </c>
      <c r="E43161" s="8" t="s">
        <v>1403</v>
      </c>
      <c r="F43161" s="8">
        <v>4300000</v>
      </c>
      <c r="G43161" s="7" t="s">
        <v>35</v>
      </c>
      <c r="H43161" s="7" t="s">
        <v>24</v>
      </c>
      <c r="I43161" s="9" t="s">
        <v>36</v>
      </c>
      <c r="J43161" s="17" t="s">
        <v>181</v>
      </c>
      <c r="K43161" s="10" t="s">
        <v>1184</v>
      </c>
      <c r="L43161" s="7">
        <v>2</v>
      </c>
      <c r="M43161" s="11">
        <v>41275</v>
      </c>
      <c r="N43161" s="7" t="s">
        <v>146</v>
      </c>
      <c r="O43161" s="7" t="s">
        <v>147</v>
      </c>
      <c r="P43161" s="10">
        <v>2013</v>
      </c>
      <c r="Q43161" s="12">
        <v>41275</v>
      </c>
      <c r="R43161" s="12">
        <v>41690</v>
      </c>
    </row>
    <row r="43162" spans="1:18" x14ac:dyDescent="0.25">
      <c r="A43162" s="7" t="s">
        <v>146632</v>
      </c>
      <c r="B43162" s="7" t="s">
        <v>146633</v>
      </c>
      <c r="C43162" s="7" t="s">
        <v>146634</v>
      </c>
      <c r="D43162" s="7" t="s">
        <v>146635</v>
      </c>
      <c r="E43162" s="8" t="s">
        <v>122885</v>
      </c>
      <c r="F43162" s="8">
        <v>0</v>
      </c>
      <c r="G43162" s="7" t="s">
        <v>35</v>
      </c>
      <c r="H43162" s="7" t="s">
        <v>24</v>
      </c>
      <c r="I43162" s="9" t="s">
        <v>70</v>
      </c>
      <c r="J43162" s="17" t="s">
        <v>3037</v>
      </c>
      <c r="K43162" s="10" t="s">
        <v>3821</v>
      </c>
      <c r="L43162" s="7">
        <v>1</v>
      </c>
      <c r="M43162" s="11">
        <v>41275</v>
      </c>
      <c r="N43162" s="7" t="s">
        <v>146</v>
      </c>
      <c r="O43162" s="7" t="s">
        <v>147</v>
      </c>
      <c r="P43162" s="10">
        <v>2013</v>
      </c>
      <c r="Q43162" s="12">
        <v>41515</v>
      </c>
      <c r="R43162" s="12">
        <v>41515</v>
      </c>
    </row>
    <row r="43163" spans="1:18" x14ac:dyDescent="0.25">
      <c r="A43163" s="7" t="s">
        <v>146636</v>
      </c>
      <c r="B43163" s="7" t="s">
        <v>146637</v>
      </c>
      <c r="C43163" s="7" t="s">
        <v>146638</v>
      </c>
      <c r="D43163" s="7" t="s">
        <v>238</v>
      </c>
      <c r="E43163" s="8" t="s">
        <v>239</v>
      </c>
      <c r="F43163" s="8">
        <v>46120000</v>
      </c>
      <c r="G43163" s="7" t="s">
        <v>35</v>
      </c>
      <c r="H43163" s="7" t="s">
        <v>24</v>
      </c>
      <c r="I43163" s="9" t="s">
        <v>36</v>
      </c>
      <c r="J43163" s="17" t="s">
        <v>181</v>
      </c>
      <c r="K43163" s="10" t="s">
        <v>182</v>
      </c>
      <c r="L43163" s="7">
        <v>5</v>
      </c>
      <c r="M43163" s="11">
        <v>39814</v>
      </c>
      <c r="N43163" s="7" t="s">
        <v>171</v>
      </c>
      <c r="O43163" s="7" t="s">
        <v>172</v>
      </c>
      <c r="P43163" s="10">
        <v>2009</v>
      </c>
      <c r="Q43163" s="12">
        <v>40233</v>
      </c>
      <c r="R43163" s="12">
        <v>41849</v>
      </c>
    </row>
    <row r="43164" spans="1:18" x14ac:dyDescent="0.25">
      <c r="A43164" s="7" t="s">
        <v>146639</v>
      </c>
      <c r="B43164" s="7" t="s">
        <v>146640</v>
      </c>
      <c r="C43164" s="7" t="s">
        <v>146641</v>
      </c>
      <c r="D43164" s="7" t="s">
        <v>33</v>
      </c>
      <c r="E43164" s="8" t="s">
        <v>34</v>
      </c>
      <c r="F43164" s="8">
        <v>600000</v>
      </c>
      <c r="G43164" s="7" t="s">
        <v>23</v>
      </c>
      <c r="H43164" s="7" t="s">
        <v>81</v>
      </c>
      <c r="I43164" s="9"/>
      <c r="J43164" s="17" t="s">
        <v>82</v>
      </c>
      <c r="K43164" s="10" t="s">
        <v>82</v>
      </c>
      <c r="L43164" s="7">
        <v>1</v>
      </c>
      <c r="M43164" s="11">
        <v>38657</v>
      </c>
      <c r="N43164" s="7" t="s">
        <v>4100</v>
      </c>
      <c r="O43164" s="7" t="s">
        <v>4101</v>
      </c>
      <c r="P43164" s="10">
        <v>2005</v>
      </c>
      <c r="Q43164" s="12">
        <v>39896</v>
      </c>
      <c r="R43164" s="12">
        <v>39896</v>
      </c>
    </row>
    <row r="43165" spans="1:18" x14ac:dyDescent="0.25">
      <c r="A43165" s="7" t="s">
        <v>146642</v>
      </c>
      <c r="B43165" s="7" t="s">
        <v>146643</v>
      </c>
      <c r="C43165" s="7" t="s">
        <v>146644</v>
      </c>
      <c r="D43165" s="7" t="s">
        <v>144</v>
      </c>
      <c r="E43165" s="8" t="s">
        <v>145</v>
      </c>
      <c r="F43165" s="8">
        <v>1775000</v>
      </c>
      <c r="G43165" s="7" t="s">
        <v>35</v>
      </c>
      <c r="H43165" s="7" t="s">
        <v>24</v>
      </c>
      <c r="I43165" s="9" t="s">
        <v>25</v>
      </c>
      <c r="J43165" s="17" t="s">
        <v>26</v>
      </c>
      <c r="K43165" s="10" t="s">
        <v>27</v>
      </c>
      <c r="L43165" s="7">
        <v>2</v>
      </c>
      <c r="M43165" s="11">
        <v>40848</v>
      </c>
      <c r="N43165" s="7" t="s">
        <v>2287</v>
      </c>
      <c r="O43165" s="7" t="s">
        <v>74</v>
      </c>
      <c r="P43165" s="10">
        <v>2011</v>
      </c>
      <c r="Q43165" s="12">
        <v>41605</v>
      </c>
      <c r="R43165" s="12">
        <v>41908</v>
      </c>
    </row>
    <row r="43166" spans="1:18" x14ac:dyDescent="0.25">
      <c r="A43166" s="7" t="s">
        <v>146645</v>
      </c>
      <c r="B43166" s="7" t="s">
        <v>146646</v>
      </c>
      <c r="C43166" s="7" t="s">
        <v>146647</v>
      </c>
      <c r="D43166" s="7" t="s">
        <v>33</v>
      </c>
      <c r="E43166" s="8" t="s">
        <v>34</v>
      </c>
      <c r="F43166" s="8">
        <v>7000000</v>
      </c>
      <c r="G43166" s="7" t="s">
        <v>35</v>
      </c>
      <c r="H43166" s="7" t="s">
        <v>24</v>
      </c>
      <c r="I43166" s="9" t="s">
        <v>36</v>
      </c>
      <c r="J43166" s="17" t="s">
        <v>181</v>
      </c>
      <c r="K43166" s="10" t="s">
        <v>182</v>
      </c>
      <c r="L43166" s="7">
        <v>2</v>
      </c>
      <c r="M43166" s="11">
        <v>36980</v>
      </c>
      <c r="N43166" s="7" t="s">
        <v>14025</v>
      </c>
      <c r="O43166" s="7" t="s">
        <v>155</v>
      </c>
      <c r="P43166" s="10">
        <v>2001</v>
      </c>
      <c r="Q43166" s="12">
        <v>39083</v>
      </c>
      <c r="R43166" s="12">
        <v>39510</v>
      </c>
    </row>
    <row r="43167" spans="1:18" x14ac:dyDescent="0.25">
      <c r="A43167" s="7" t="s">
        <v>146648</v>
      </c>
      <c r="B43167" s="7" t="s">
        <v>146649</v>
      </c>
      <c r="D43167" s="7" t="s">
        <v>275</v>
      </c>
      <c r="E43167" s="8" t="s">
        <v>276</v>
      </c>
      <c r="F43167" s="8">
        <v>6555000</v>
      </c>
      <c r="G43167" s="7" t="s">
        <v>35</v>
      </c>
      <c r="H43167" s="7" t="s">
        <v>24</v>
      </c>
      <c r="I43167" s="9" t="s">
        <v>502</v>
      </c>
      <c r="J43167" s="17" t="s">
        <v>3990</v>
      </c>
      <c r="K43167" s="10" t="s">
        <v>99661</v>
      </c>
      <c r="L43167" s="7">
        <v>1</v>
      </c>
      <c r="M43167" s="11">
        <v>36526</v>
      </c>
      <c r="N43167" s="7" t="s">
        <v>234</v>
      </c>
      <c r="O43167" s="7" t="s">
        <v>235</v>
      </c>
      <c r="P43167" s="10">
        <v>2000</v>
      </c>
      <c r="Q43167" s="12">
        <v>39924</v>
      </c>
      <c r="R43167" s="12">
        <v>39924</v>
      </c>
    </row>
    <row r="43168" spans="1:18" x14ac:dyDescent="0.25">
      <c r="A43168" s="7" t="s">
        <v>146650</v>
      </c>
      <c r="B43168" s="7" t="s">
        <v>146651</v>
      </c>
      <c r="C43168" s="7" t="s">
        <v>146652</v>
      </c>
      <c r="D43168" s="7" t="s">
        <v>146653</v>
      </c>
      <c r="E43168" s="8" t="s">
        <v>17004</v>
      </c>
      <c r="F43168" s="8">
        <v>500000</v>
      </c>
      <c r="G43168" s="7" t="s">
        <v>80</v>
      </c>
      <c r="H43168" s="7" t="s">
        <v>24</v>
      </c>
      <c r="I43168" s="9" t="s">
        <v>502</v>
      </c>
      <c r="J43168" s="17" t="s">
        <v>503</v>
      </c>
      <c r="K43168" s="10" t="s">
        <v>41888</v>
      </c>
      <c r="L43168" s="7">
        <v>1</v>
      </c>
      <c r="M43168" s="11">
        <v>39814</v>
      </c>
      <c r="N43168" s="7" t="s">
        <v>171</v>
      </c>
      <c r="O43168" s="7" t="s">
        <v>172</v>
      </c>
      <c r="P43168" s="10">
        <v>2009</v>
      </c>
      <c r="Q43168" s="12">
        <v>40093</v>
      </c>
      <c r="R43168" s="12">
        <v>40093</v>
      </c>
    </row>
    <row r="43169" spans="1:18" x14ac:dyDescent="0.25">
      <c r="A43169" s="7" t="s">
        <v>146654</v>
      </c>
      <c r="B43169" s="7" t="s">
        <v>146655</v>
      </c>
      <c r="C43169" s="7" t="s">
        <v>146656</v>
      </c>
      <c r="D43169" s="7" t="s">
        <v>146657</v>
      </c>
      <c r="F43169" s="8">
        <v>30000</v>
      </c>
      <c r="G43169" s="7" t="s">
        <v>35</v>
      </c>
      <c r="I43169" s="9"/>
      <c r="L43169" s="7">
        <v>1</v>
      </c>
      <c r="M43169" s="11">
        <v>41548</v>
      </c>
      <c r="N43169" s="7" t="s">
        <v>1602</v>
      </c>
      <c r="O43169" s="7" t="s">
        <v>140</v>
      </c>
      <c r="P43169" s="10">
        <v>2013</v>
      </c>
      <c r="Q43169" s="12">
        <v>41695</v>
      </c>
      <c r="R43169" s="12">
        <v>41695</v>
      </c>
    </row>
    <row r="43170" spans="1:18" x14ac:dyDescent="0.25">
      <c r="A43170" s="7" t="s">
        <v>146658</v>
      </c>
      <c r="B43170" s="7" t="s">
        <v>146659</v>
      </c>
      <c r="C43170" s="7" t="s">
        <v>146660</v>
      </c>
      <c r="D43170" s="7" t="s">
        <v>106</v>
      </c>
      <c r="E43170" s="8" t="s">
        <v>107</v>
      </c>
      <c r="F43170" s="8">
        <v>6000000</v>
      </c>
      <c r="G43170" s="7" t="s">
        <v>35</v>
      </c>
      <c r="H43170" s="7" t="s">
        <v>205</v>
      </c>
      <c r="I43170" s="9"/>
      <c r="J43170" s="17" t="s">
        <v>371</v>
      </c>
      <c r="K43170" s="10" t="s">
        <v>90215</v>
      </c>
      <c r="L43170" s="7">
        <v>1</v>
      </c>
      <c r="M43170" s="11">
        <v>40909</v>
      </c>
      <c r="N43170" s="7" t="s">
        <v>111</v>
      </c>
      <c r="O43170" s="7" t="s">
        <v>112</v>
      </c>
      <c r="P43170" s="10">
        <v>2012</v>
      </c>
      <c r="Q43170" s="12">
        <v>41456</v>
      </c>
      <c r="R43170" s="12">
        <v>41456</v>
      </c>
    </row>
    <row r="43171" spans="1:18" x14ac:dyDescent="0.25">
      <c r="A43171" s="7" t="s">
        <v>146661</v>
      </c>
      <c r="B43171" s="7" t="s">
        <v>146662</v>
      </c>
      <c r="C43171" s="7" t="s">
        <v>146663</v>
      </c>
      <c r="D43171" s="7" t="s">
        <v>78</v>
      </c>
      <c r="E43171" s="8" t="s">
        <v>79</v>
      </c>
      <c r="F43171" s="8">
        <v>22500000</v>
      </c>
      <c r="G43171" s="7" t="s">
        <v>35</v>
      </c>
      <c r="H43171" s="7" t="s">
        <v>24</v>
      </c>
      <c r="I43171" s="9" t="s">
        <v>151</v>
      </c>
      <c r="J43171" s="17" t="s">
        <v>152</v>
      </c>
      <c r="K43171" s="10" t="s">
        <v>2306</v>
      </c>
      <c r="L43171" s="7">
        <v>2</v>
      </c>
      <c r="M43171" s="11">
        <v>36892</v>
      </c>
      <c r="N43171" s="7" t="s">
        <v>154</v>
      </c>
      <c r="O43171" s="7" t="s">
        <v>155</v>
      </c>
      <c r="P43171" s="10">
        <v>2001</v>
      </c>
      <c r="Q43171" s="12">
        <v>38761</v>
      </c>
      <c r="R43171" s="12">
        <v>39413</v>
      </c>
    </row>
    <row r="43172" spans="1:18" x14ac:dyDescent="0.25">
      <c r="A43172" s="7" t="s">
        <v>146664</v>
      </c>
      <c r="B43172" s="7" t="s">
        <v>146665</v>
      </c>
      <c r="C43172" s="7" t="s">
        <v>146666</v>
      </c>
      <c r="D43172" s="7" t="s">
        <v>86</v>
      </c>
      <c r="E43172" s="8" t="s">
        <v>87</v>
      </c>
      <c r="F43172" s="8">
        <v>9500000</v>
      </c>
      <c r="G43172" s="7" t="s">
        <v>35</v>
      </c>
      <c r="H43172" s="7" t="s">
        <v>24</v>
      </c>
      <c r="I43172" s="9" t="s">
        <v>36</v>
      </c>
      <c r="J43172" s="17" t="s">
        <v>181</v>
      </c>
      <c r="K43172" s="10" t="s">
        <v>8430</v>
      </c>
      <c r="L43172" s="7">
        <v>2</v>
      </c>
      <c r="M43172" s="11">
        <v>40909</v>
      </c>
      <c r="N43172" s="7" t="s">
        <v>111</v>
      </c>
      <c r="O43172" s="7" t="s">
        <v>112</v>
      </c>
      <c r="P43172" s="10">
        <v>2012</v>
      </c>
      <c r="Q43172" s="12">
        <v>41000</v>
      </c>
      <c r="R43172" s="12">
        <v>41627</v>
      </c>
    </row>
    <row r="43173" spans="1:18" x14ac:dyDescent="0.25">
      <c r="A43173" s="7" t="s">
        <v>146667</v>
      </c>
      <c r="B43173" s="7" t="s">
        <v>146668</v>
      </c>
      <c r="C43173" s="7" t="s">
        <v>146669</v>
      </c>
      <c r="D43173" s="7" t="s">
        <v>144</v>
      </c>
      <c r="E43173" s="8" t="s">
        <v>145</v>
      </c>
      <c r="F43173" s="8">
        <v>379946</v>
      </c>
      <c r="G43173" s="7" t="s">
        <v>35</v>
      </c>
      <c r="H43173" s="7" t="s">
        <v>52</v>
      </c>
      <c r="I43173" s="9"/>
      <c r="J43173" s="17" t="s">
        <v>53</v>
      </c>
      <c r="K43173" s="10" t="s">
        <v>53</v>
      </c>
      <c r="L43173" s="7">
        <v>1</v>
      </c>
      <c r="M43173" s="11">
        <v>40909</v>
      </c>
      <c r="N43173" s="7" t="s">
        <v>111</v>
      </c>
      <c r="O43173" s="7" t="s">
        <v>112</v>
      </c>
      <c r="P43173" s="10">
        <v>2012</v>
      </c>
      <c r="Q43173" s="12">
        <v>41487</v>
      </c>
      <c r="R43173" s="12">
        <v>41487</v>
      </c>
    </row>
    <row r="43174" spans="1:18" x14ac:dyDescent="0.25">
      <c r="A43174" s="7" t="s">
        <v>146670</v>
      </c>
      <c r="B43174" s="7" t="s">
        <v>146671</v>
      </c>
      <c r="C43174" s="7" t="s">
        <v>146672</v>
      </c>
      <c r="D43174" s="7" t="s">
        <v>54395</v>
      </c>
      <c r="E43174" s="8" t="s">
        <v>1665</v>
      </c>
      <c r="F43174" s="8">
        <v>55000000</v>
      </c>
      <c r="G43174" s="7" t="s">
        <v>35</v>
      </c>
      <c r="H43174" s="7" t="s">
        <v>24</v>
      </c>
      <c r="I43174" s="9" t="s">
        <v>36</v>
      </c>
      <c r="J43174" s="17" t="s">
        <v>181</v>
      </c>
      <c r="K43174" s="10" t="s">
        <v>3417</v>
      </c>
      <c r="L43174" s="7">
        <v>2</v>
      </c>
      <c r="M43174" s="11">
        <v>36892</v>
      </c>
      <c r="N43174" s="7" t="s">
        <v>154</v>
      </c>
      <c r="O43174" s="7" t="s">
        <v>155</v>
      </c>
      <c r="P43174" s="10">
        <v>2001</v>
      </c>
      <c r="Q43174" s="12">
        <v>40093</v>
      </c>
      <c r="R43174" s="12">
        <v>41010</v>
      </c>
    </row>
    <row r="43175" spans="1:18" x14ac:dyDescent="0.25">
      <c r="A43175" s="7" t="s">
        <v>146673</v>
      </c>
      <c r="B43175" s="7" t="s">
        <v>146674</v>
      </c>
      <c r="C43175" s="7" t="s">
        <v>146675</v>
      </c>
      <c r="D43175" s="7" t="s">
        <v>146676</v>
      </c>
      <c r="E43175" s="8" t="s">
        <v>23280</v>
      </c>
      <c r="F43175" s="8">
        <v>0</v>
      </c>
      <c r="G43175" s="7" t="s">
        <v>35</v>
      </c>
      <c r="H43175" s="7" t="s">
        <v>477</v>
      </c>
      <c r="I43175" s="9"/>
      <c r="J43175" s="17" t="s">
        <v>478</v>
      </c>
      <c r="K43175" s="10" t="s">
        <v>478</v>
      </c>
      <c r="L43175" s="7">
        <v>1</v>
      </c>
      <c r="M43175" s="11">
        <v>41334</v>
      </c>
      <c r="N43175" s="7" t="s">
        <v>514</v>
      </c>
      <c r="O43175" s="7" t="s">
        <v>147</v>
      </c>
      <c r="P43175" s="10">
        <v>2013</v>
      </c>
      <c r="Q43175" s="12">
        <v>41492</v>
      </c>
      <c r="R43175" s="12">
        <v>41492</v>
      </c>
    </row>
    <row r="43176" spans="1:18" x14ac:dyDescent="0.25">
      <c r="A43176" s="7" t="s">
        <v>146677</v>
      </c>
      <c r="B43176" s="7" t="s">
        <v>146678</v>
      </c>
      <c r="C43176" s="7" t="s">
        <v>146679</v>
      </c>
      <c r="D43176" s="7" t="s">
        <v>146680</v>
      </c>
      <c r="E43176" s="8" t="s">
        <v>87</v>
      </c>
      <c r="F43176" s="8">
        <v>800000</v>
      </c>
      <c r="G43176" s="7" t="s">
        <v>35</v>
      </c>
      <c r="H43176" s="7" t="s">
        <v>24</v>
      </c>
      <c r="I43176" s="9" t="s">
        <v>1166</v>
      </c>
      <c r="J43176" s="17" t="s">
        <v>1167</v>
      </c>
      <c r="K43176" s="10" t="s">
        <v>1167</v>
      </c>
      <c r="L43176" s="7">
        <v>1</v>
      </c>
      <c r="M43176" s="11">
        <v>41091</v>
      </c>
      <c r="N43176" s="7" t="s">
        <v>785</v>
      </c>
      <c r="O43176" s="7" t="s">
        <v>570</v>
      </c>
      <c r="P43176" s="10">
        <v>2012</v>
      </c>
      <c r="Q43176" s="12">
        <v>41487</v>
      </c>
      <c r="R43176" s="12">
        <v>41487</v>
      </c>
    </row>
    <row r="43177" spans="1:18" x14ac:dyDescent="0.25">
      <c r="A43177" s="7" t="s">
        <v>146681</v>
      </c>
      <c r="B43177" s="7" t="s">
        <v>146682</v>
      </c>
      <c r="C43177" s="7" t="s">
        <v>146683</v>
      </c>
      <c r="D43177" s="7" t="s">
        <v>146684</v>
      </c>
      <c r="E43177" s="8" t="s">
        <v>1732</v>
      </c>
      <c r="F43177" s="8">
        <v>13100000</v>
      </c>
      <c r="H43177" s="7" t="s">
        <v>24</v>
      </c>
      <c r="I43177" s="9" t="s">
        <v>25</v>
      </c>
      <c r="J43177" s="17" t="s">
        <v>26</v>
      </c>
      <c r="K43177" s="10" t="s">
        <v>27</v>
      </c>
      <c r="L43177" s="7">
        <v>1</v>
      </c>
      <c r="M43177" s="11">
        <v>37987</v>
      </c>
      <c r="N43177" s="7" t="s">
        <v>424</v>
      </c>
      <c r="O43177" s="7" t="s">
        <v>425</v>
      </c>
      <c r="P43177" s="10">
        <v>2004</v>
      </c>
      <c r="Q43177" s="12">
        <v>41137</v>
      </c>
      <c r="R43177" s="12">
        <v>41137</v>
      </c>
    </row>
    <row r="43178" spans="1:18" x14ac:dyDescent="0.25">
      <c r="A43178" s="7" t="s">
        <v>146685</v>
      </c>
      <c r="B43178" s="7" t="s">
        <v>146686</v>
      </c>
      <c r="C43178" s="7" t="s">
        <v>146683</v>
      </c>
      <c r="D43178" s="7" t="s">
        <v>619</v>
      </c>
      <c r="E43178" s="8" t="s">
        <v>22</v>
      </c>
      <c r="F43178" s="8">
        <v>13000000</v>
      </c>
      <c r="G43178" s="7" t="s">
        <v>35</v>
      </c>
      <c r="H43178" s="7" t="s">
        <v>24</v>
      </c>
      <c r="I43178" s="9" t="s">
        <v>25</v>
      </c>
      <c r="J43178" s="17" t="s">
        <v>26</v>
      </c>
      <c r="K43178" s="10" t="s">
        <v>27</v>
      </c>
      <c r="L43178" s="7">
        <v>1</v>
      </c>
      <c r="M43178" s="11">
        <v>37987</v>
      </c>
      <c r="N43178" s="7" t="s">
        <v>424</v>
      </c>
      <c r="O43178" s="7" t="s">
        <v>425</v>
      </c>
      <c r="P43178" s="10">
        <v>2004</v>
      </c>
      <c r="Q43178" s="12">
        <v>41137</v>
      </c>
      <c r="R43178" s="12">
        <v>41137</v>
      </c>
    </row>
    <row r="43179" spans="1:18" x14ac:dyDescent="0.25">
      <c r="A43179" s="7" t="s">
        <v>146687</v>
      </c>
      <c r="B43179" s="7" t="s">
        <v>146688</v>
      </c>
      <c r="C43179" s="7" t="s">
        <v>146689</v>
      </c>
      <c r="D43179" s="7" t="s">
        <v>86</v>
      </c>
      <c r="E43179" s="8" t="s">
        <v>87</v>
      </c>
      <c r="F43179" s="8">
        <v>290000</v>
      </c>
      <c r="G43179" s="7" t="s">
        <v>35</v>
      </c>
      <c r="H43179" s="7" t="s">
        <v>469</v>
      </c>
      <c r="I43179" s="9"/>
      <c r="J43179" s="17" t="s">
        <v>470</v>
      </c>
      <c r="K43179" s="10" t="s">
        <v>470</v>
      </c>
      <c r="L43179" s="7">
        <v>3</v>
      </c>
      <c r="M43179" s="11">
        <v>39953</v>
      </c>
      <c r="N43179" s="7" t="s">
        <v>407</v>
      </c>
      <c r="O43179" s="7" t="s">
        <v>251</v>
      </c>
      <c r="P43179" s="10">
        <v>2009</v>
      </c>
      <c r="Q43179" s="12">
        <v>40884</v>
      </c>
      <c r="R43179" s="12">
        <v>41533</v>
      </c>
    </row>
    <row r="43180" spans="1:18" x14ac:dyDescent="0.25">
      <c r="A43180" s="7" t="s">
        <v>146690</v>
      </c>
      <c r="B43180" s="7" t="s">
        <v>146691</v>
      </c>
      <c r="C43180" s="7" t="s">
        <v>146692</v>
      </c>
      <c r="D43180" s="7" t="s">
        <v>11489</v>
      </c>
      <c r="E43180" s="8" t="s">
        <v>341</v>
      </c>
      <c r="F43180" s="8">
        <v>0</v>
      </c>
      <c r="G43180" s="7" t="s">
        <v>35</v>
      </c>
      <c r="H43180" s="7" t="s">
        <v>240</v>
      </c>
      <c r="I43180" s="9" t="s">
        <v>930</v>
      </c>
      <c r="J43180" s="17" t="s">
        <v>931</v>
      </c>
      <c r="K43180" s="10" t="s">
        <v>931</v>
      </c>
      <c r="L43180" s="7">
        <v>1</v>
      </c>
      <c r="M43180" s="11">
        <v>41275</v>
      </c>
      <c r="N43180" s="7" t="s">
        <v>146</v>
      </c>
      <c r="O43180" s="7" t="s">
        <v>147</v>
      </c>
      <c r="P43180" s="10">
        <v>2013</v>
      </c>
      <c r="Q43180" s="12">
        <v>41624</v>
      </c>
      <c r="R43180" s="12">
        <v>41624</v>
      </c>
    </row>
    <row r="43181" spans="1:18" x14ac:dyDescent="0.25">
      <c r="A43181" s="7" t="s">
        <v>146693</v>
      </c>
      <c r="B43181" s="7" t="s">
        <v>146694</v>
      </c>
      <c r="C43181" s="7" t="s">
        <v>146695</v>
      </c>
      <c r="D43181" s="7" t="s">
        <v>68</v>
      </c>
      <c r="E43181" s="8" t="s">
        <v>69</v>
      </c>
      <c r="F43181" s="8">
        <v>600003</v>
      </c>
      <c r="G43181" s="7" t="s">
        <v>35</v>
      </c>
      <c r="H43181" s="7" t="s">
        <v>24</v>
      </c>
      <c r="I43181" s="9" t="s">
        <v>25</v>
      </c>
      <c r="J43181" s="17" t="s">
        <v>1495</v>
      </c>
      <c r="K43181" s="10" t="s">
        <v>8957</v>
      </c>
      <c r="L43181" s="7">
        <v>1</v>
      </c>
      <c r="M43181" s="11">
        <v>40544</v>
      </c>
      <c r="N43181" s="7" t="s">
        <v>537</v>
      </c>
      <c r="O43181" s="7" t="s">
        <v>505</v>
      </c>
      <c r="P43181" s="10">
        <v>2011</v>
      </c>
      <c r="Q43181" s="12">
        <v>41533</v>
      </c>
      <c r="R43181" s="12">
        <v>41533</v>
      </c>
    </row>
    <row r="43182" spans="1:18" x14ac:dyDescent="0.25">
      <c r="A43182" s="7" t="s">
        <v>146696</v>
      </c>
      <c r="B43182" s="7" t="s">
        <v>146697</v>
      </c>
      <c r="C43182" s="7" t="s">
        <v>146698</v>
      </c>
      <c r="F43182" s="8">
        <v>0</v>
      </c>
      <c r="G43182" s="7" t="s">
        <v>35</v>
      </c>
      <c r="H43182" s="7" t="s">
        <v>24</v>
      </c>
      <c r="I43182" s="9" t="s">
        <v>70</v>
      </c>
      <c r="J43182" s="17" t="s">
        <v>138</v>
      </c>
      <c r="K43182" s="10" t="s">
        <v>13173</v>
      </c>
      <c r="L43182" s="7">
        <v>1</v>
      </c>
      <c r="Q43182" s="12">
        <v>41943</v>
      </c>
      <c r="R43182" s="12">
        <v>41943</v>
      </c>
    </row>
    <row r="43183" spans="1:18" x14ac:dyDescent="0.25">
      <c r="A43183" s="7" t="s">
        <v>146699</v>
      </c>
      <c r="B43183" s="7" t="s">
        <v>146700</v>
      </c>
      <c r="C43183" s="7" t="s">
        <v>146701</v>
      </c>
      <c r="F43183" s="8">
        <v>163391</v>
      </c>
      <c r="G43183" s="7" t="s">
        <v>35</v>
      </c>
      <c r="I43183" s="9"/>
      <c r="L43183" s="7">
        <v>1</v>
      </c>
      <c r="M43183" s="11">
        <v>40544</v>
      </c>
      <c r="N43183" s="7" t="s">
        <v>537</v>
      </c>
      <c r="O43183" s="7" t="s">
        <v>505</v>
      </c>
      <c r="P43183" s="10">
        <v>2011</v>
      </c>
      <c r="Q43183" s="12">
        <v>41631</v>
      </c>
      <c r="R43183" s="12">
        <v>41631</v>
      </c>
    </row>
    <row r="43184" spans="1:18" x14ac:dyDescent="0.25">
      <c r="A43184" s="7" t="s">
        <v>146702</v>
      </c>
      <c r="B43184" s="7" t="s">
        <v>146703</v>
      </c>
      <c r="C43184" s="7" t="s">
        <v>146704</v>
      </c>
      <c r="D43184" s="7" t="s">
        <v>146705</v>
      </c>
      <c r="E43184" s="8" t="s">
        <v>1789</v>
      </c>
      <c r="F43184" s="8">
        <v>1500000</v>
      </c>
      <c r="G43184" s="7" t="s">
        <v>35</v>
      </c>
      <c r="H43184" s="7" t="s">
        <v>24</v>
      </c>
      <c r="I43184" s="9" t="s">
        <v>281</v>
      </c>
      <c r="J43184" s="17" t="s">
        <v>282</v>
      </c>
      <c r="K43184" s="10" t="s">
        <v>346</v>
      </c>
      <c r="L43184" s="7">
        <v>1</v>
      </c>
      <c r="M43184" s="11">
        <v>40544</v>
      </c>
      <c r="N43184" s="7" t="s">
        <v>537</v>
      </c>
      <c r="O43184" s="7" t="s">
        <v>505</v>
      </c>
      <c r="P43184" s="10">
        <v>2011</v>
      </c>
      <c r="Q43184" s="12">
        <v>41099</v>
      </c>
      <c r="R43184" s="12">
        <v>41099</v>
      </c>
    </row>
    <row r="43185" spans="1:18" x14ac:dyDescent="0.25">
      <c r="A43185" s="7" t="s">
        <v>146706</v>
      </c>
      <c r="B43185" s="7" t="s">
        <v>146707</v>
      </c>
      <c r="C43185" s="7" t="s">
        <v>146708</v>
      </c>
      <c r="D43185" s="7" t="s">
        <v>275</v>
      </c>
      <c r="E43185" s="8" t="s">
        <v>276</v>
      </c>
      <c r="F43185" s="8">
        <v>3859800</v>
      </c>
      <c r="G43185" s="7" t="s">
        <v>35</v>
      </c>
      <c r="H43185" s="7" t="s">
        <v>607</v>
      </c>
      <c r="I43185" s="9"/>
      <c r="J43185" s="17" t="s">
        <v>869</v>
      </c>
      <c r="K43185" s="10" t="s">
        <v>146709</v>
      </c>
      <c r="L43185" s="7">
        <v>1</v>
      </c>
      <c r="Q43185" s="12">
        <v>41708</v>
      </c>
      <c r="R43185" s="12">
        <v>41708</v>
      </c>
    </row>
    <row r="43186" spans="1:18" x14ac:dyDescent="0.25">
      <c r="A43186" s="7" t="s">
        <v>146710</v>
      </c>
      <c r="B43186" s="7" t="s">
        <v>146711</v>
      </c>
      <c r="C43186" s="7" t="s">
        <v>146712</v>
      </c>
      <c r="D43186" s="7" t="s">
        <v>275</v>
      </c>
      <c r="E43186" s="8" t="s">
        <v>276</v>
      </c>
      <c r="F43186" s="8">
        <v>7500000</v>
      </c>
      <c r="G43186" s="7" t="s">
        <v>35</v>
      </c>
      <c r="H43186" s="7" t="s">
        <v>24</v>
      </c>
      <c r="I43186" s="9" t="s">
        <v>281</v>
      </c>
      <c r="J43186" s="17" t="s">
        <v>282</v>
      </c>
      <c r="K43186" s="10" t="s">
        <v>346</v>
      </c>
      <c r="L43186" s="7">
        <v>1</v>
      </c>
      <c r="Q43186" s="12">
        <v>40920</v>
      </c>
      <c r="R43186" s="12">
        <v>40920</v>
      </c>
    </row>
    <row r="43187" spans="1:18" x14ac:dyDescent="0.25">
      <c r="A43187" s="7" t="s">
        <v>146713</v>
      </c>
      <c r="B43187" s="7" t="s">
        <v>146714</v>
      </c>
      <c r="C43187" s="7" t="s">
        <v>146715</v>
      </c>
      <c r="D43187" s="7" t="s">
        <v>275</v>
      </c>
      <c r="E43187" s="8" t="s">
        <v>276</v>
      </c>
      <c r="F43187" s="8">
        <v>4000000</v>
      </c>
      <c r="G43187" s="7" t="s">
        <v>35</v>
      </c>
      <c r="H43187" s="7" t="s">
        <v>24</v>
      </c>
      <c r="I43187" s="9" t="s">
        <v>60</v>
      </c>
      <c r="J43187" s="17" t="s">
        <v>563</v>
      </c>
      <c r="K43187" s="10" t="s">
        <v>563</v>
      </c>
      <c r="L43187" s="7">
        <v>1</v>
      </c>
      <c r="Q43187" s="12">
        <v>39338</v>
      </c>
      <c r="R43187" s="12">
        <v>39338</v>
      </c>
    </row>
    <row r="43188" spans="1:18" x14ac:dyDescent="0.25">
      <c r="A43188" s="7" t="s">
        <v>146716</v>
      </c>
      <c r="B43188" s="7" t="s">
        <v>146717</v>
      </c>
      <c r="C43188" s="7" t="s">
        <v>146718</v>
      </c>
      <c r="D43188" s="7" t="s">
        <v>33</v>
      </c>
      <c r="E43188" s="8" t="s">
        <v>34</v>
      </c>
      <c r="F43188" s="8">
        <v>350000</v>
      </c>
      <c r="G43188" s="7" t="s">
        <v>35</v>
      </c>
      <c r="H43188" s="7" t="s">
        <v>24</v>
      </c>
      <c r="I43188" s="9" t="s">
        <v>36</v>
      </c>
      <c r="J43188" s="17" t="s">
        <v>181</v>
      </c>
      <c r="K43188" s="10" t="s">
        <v>1073</v>
      </c>
      <c r="L43188" s="7">
        <v>1</v>
      </c>
      <c r="M43188" s="11">
        <v>40179</v>
      </c>
      <c r="N43188" s="7" t="s">
        <v>96</v>
      </c>
      <c r="O43188" s="7" t="s">
        <v>97</v>
      </c>
      <c r="P43188" s="10">
        <v>2010</v>
      </c>
      <c r="Q43188" s="12">
        <v>40548</v>
      </c>
      <c r="R43188" s="12">
        <v>40548</v>
      </c>
    </row>
    <row r="43189" spans="1:18" x14ac:dyDescent="0.25">
      <c r="A43189" s="7" t="s">
        <v>146719</v>
      </c>
      <c r="B43189" s="7" t="s">
        <v>146720</v>
      </c>
      <c r="C43189" s="7" t="s">
        <v>146721</v>
      </c>
      <c r="D43189" s="7" t="s">
        <v>146722</v>
      </c>
      <c r="E43189" s="8" t="s">
        <v>10868</v>
      </c>
      <c r="F43189" s="8">
        <v>15215000</v>
      </c>
      <c r="G43189" s="7" t="s">
        <v>35</v>
      </c>
      <c r="H43189" s="7" t="s">
        <v>24</v>
      </c>
      <c r="I43189" s="9" t="s">
        <v>60</v>
      </c>
      <c r="J43189" s="17" t="s">
        <v>61</v>
      </c>
      <c r="K43189" s="10" t="s">
        <v>4449</v>
      </c>
      <c r="L43189" s="7">
        <v>4</v>
      </c>
      <c r="M43189" s="11">
        <v>37288</v>
      </c>
      <c r="N43189" s="7" t="s">
        <v>25200</v>
      </c>
      <c r="O43189" s="7" t="s">
        <v>528</v>
      </c>
      <c r="P43189" s="10">
        <v>2002</v>
      </c>
      <c r="Q43189" s="12">
        <v>37398</v>
      </c>
      <c r="R43189" s="12">
        <v>41365</v>
      </c>
    </row>
    <row r="43190" spans="1:18" x14ac:dyDescent="0.25">
      <c r="A43190" s="7" t="s">
        <v>146723</v>
      </c>
      <c r="B43190" s="7" t="s">
        <v>146724</v>
      </c>
      <c r="C43190" s="7" t="s">
        <v>146725</v>
      </c>
      <c r="D43190" s="7" t="s">
        <v>68</v>
      </c>
      <c r="E43190" s="8" t="s">
        <v>69</v>
      </c>
      <c r="F43190" s="8">
        <v>6429018</v>
      </c>
      <c r="G43190" s="7" t="s">
        <v>35</v>
      </c>
      <c r="H43190" s="7" t="s">
        <v>24</v>
      </c>
      <c r="I43190" s="9" t="s">
        <v>25</v>
      </c>
      <c r="J43190" s="17" t="s">
        <v>26</v>
      </c>
      <c r="K43190" s="10" t="s">
        <v>27</v>
      </c>
      <c r="L43190" s="7">
        <v>2</v>
      </c>
      <c r="M43190" s="11">
        <v>35065</v>
      </c>
      <c r="N43190" s="7" t="s">
        <v>3258</v>
      </c>
      <c r="O43190" s="7" t="s">
        <v>3259</v>
      </c>
      <c r="P43190" s="10">
        <v>1996</v>
      </c>
      <c r="Q43190" s="12">
        <v>40912</v>
      </c>
      <c r="R43190" s="12">
        <v>41270</v>
      </c>
    </row>
    <row r="43191" spans="1:18" x14ac:dyDescent="0.25">
      <c r="A43191" s="7" t="s">
        <v>146726</v>
      </c>
      <c r="B43191" s="7" t="s">
        <v>146727</v>
      </c>
      <c r="C43191" s="7" t="s">
        <v>146728</v>
      </c>
      <c r="D43191" s="7" t="s">
        <v>68</v>
      </c>
      <c r="E43191" s="8" t="s">
        <v>69</v>
      </c>
      <c r="F43191" s="8">
        <v>50000</v>
      </c>
      <c r="G43191" s="7" t="s">
        <v>80</v>
      </c>
      <c r="I43191" s="9"/>
      <c r="L43191" s="7">
        <v>1</v>
      </c>
      <c r="M43191" s="11">
        <v>40909</v>
      </c>
      <c r="N43191" s="7" t="s">
        <v>111</v>
      </c>
      <c r="O43191" s="7" t="s">
        <v>112</v>
      </c>
      <c r="P43191" s="10">
        <v>2012</v>
      </c>
      <c r="Q43191" s="12">
        <v>41000</v>
      </c>
      <c r="R43191" s="12">
        <v>41000</v>
      </c>
    </row>
    <row r="43192" spans="1:18" x14ac:dyDescent="0.25">
      <c r="A43192" s="7" t="s">
        <v>146729</v>
      </c>
      <c r="B43192" s="7" t="s">
        <v>146730</v>
      </c>
      <c r="C43192" s="7" t="s">
        <v>146731</v>
      </c>
      <c r="D43192" s="7" t="s">
        <v>146732</v>
      </c>
      <c r="E43192" s="8" t="s">
        <v>422</v>
      </c>
      <c r="F43192" s="8">
        <v>400000</v>
      </c>
      <c r="G43192" s="7" t="s">
        <v>35</v>
      </c>
      <c r="H43192" s="7" t="s">
        <v>264</v>
      </c>
      <c r="I43192" s="9"/>
      <c r="J43192" s="17" t="s">
        <v>324</v>
      </c>
      <c r="K43192" s="10" t="s">
        <v>324</v>
      </c>
      <c r="L43192" s="7">
        <v>1</v>
      </c>
      <c r="M43192" s="11">
        <v>40695</v>
      </c>
      <c r="N43192" s="7" t="s">
        <v>702</v>
      </c>
      <c r="O43192" s="7" t="s">
        <v>55</v>
      </c>
      <c r="P43192" s="10">
        <v>2011</v>
      </c>
      <c r="Q43192" s="12">
        <v>40695</v>
      </c>
      <c r="R43192" s="12">
        <v>40695</v>
      </c>
    </row>
    <row r="43193" spans="1:18" x14ac:dyDescent="0.25">
      <c r="A43193" s="7" t="s">
        <v>146733</v>
      </c>
      <c r="B43193" s="7" t="s">
        <v>146734</v>
      </c>
      <c r="D43193" s="7" t="s">
        <v>122</v>
      </c>
      <c r="E43193" s="8" t="s">
        <v>123</v>
      </c>
      <c r="F43193" s="8">
        <v>865000</v>
      </c>
      <c r="G43193" s="7" t="s">
        <v>35</v>
      </c>
      <c r="H43193" s="7" t="s">
        <v>24</v>
      </c>
      <c r="I43193" s="9" t="s">
        <v>7323</v>
      </c>
      <c r="J43193" s="17" t="s">
        <v>7324</v>
      </c>
      <c r="K43193" s="10" t="s">
        <v>7325</v>
      </c>
      <c r="L43193" s="7">
        <v>1</v>
      </c>
      <c r="M43193" s="11">
        <v>40179</v>
      </c>
      <c r="N43193" s="7" t="s">
        <v>96</v>
      </c>
      <c r="O43193" s="7" t="s">
        <v>97</v>
      </c>
      <c r="P43193" s="10">
        <v>2010</v>
      </c>
      <c r="Q43193" s="12">
        <v>40781</v>
      </c>
      <c r="R43193" s="12">
        <v>40781</v>
      </c>
    </row>
    <row r="43194" spans="1:18" x14ac:dyDescent="0.25">
      <c r="A43194" s="7" t="s">
        <v>146735</v>
      </c>
      <c r="B43194" s="7" t="s">
        <v>146736</v>
      </c>
      <c r="C43194" s="7" t="s">
        <v>146737</v>
      </c>
      <c r="D43194" s="7" t="s">
        <v>146738</v>
      </c>
      <c r="E43194" s="8" t="s">
        <v>145</v>
      </c>
      <c r="F43194" s="8">
        <v>10000</v>
      </c>
      <c r="G43194" s="7" t="s">
        <v>80</v>
      </c>
      <c r="H43194" s="7" t="s">
        <v>24</v>
      </c>
      <c r="I43194" s="9" t="s">
        <v>36</v>
      </c>
      <c r="J43194" s="17" t="s">
        <v>37</v>
      </c>
      <c r="K43194" s="10" t="s">
        <v>34242</v>
      </c>
      <c r="L43194" s="7">
        <v>1</v>
      </c>
      <c r="M43194" s="11">
        <v>40603</v>
      </c>
      <c r="N43194" s="7" t="s">
        <v>1552</v>
      </c>
      <c r="O43194" s="7" t="s">
        <v>505</v>
      </c>
      <c r="P43194" s="10">
        <v>2011</v>
      </c>
      <c r="Q43194" s="12">
        <v>40804</v>
      </c>
      <c r="R43194" s="12">
        <v>40804</v>
      </c>
    </row>
    <row r="43195" spans="1:18" x14ac:dyDescent="0.25">
      <c r="A43195" s="7" t="s">
        <v>146739</v>
      </c>
      <c r="B43195" s="7" t="s">
        <v>146740</v>
      </c>
      <c r="C43195" s="7" t="s">
        <v>146741</v>
      </c>
      <c r="D43195" s="7" t="s">
        <v>146742</v>
      </c>
      <c r="E43195" s="8" t="s">
        <v>5527</v>
      </c>
      <c r="F43195" s="8">
        <v>11540578</v>
      </c>
      <c r="G43195" s="7" t="s">
        <v>23</v>
      </c>
      <c r="H43195" s="7" t="s">
        <v>24</v>
      </c>
      <c r="I43195" s="9" t="s">
        <v>25</v>
      </c>
      <c r="J43195" s="17" t="s">
        <v>26</v>
      </c>
      <c r="K43195" s="10" t="s">
        <v>27</v>
      </c>
      <c r="L43195" s="7">
        <v>4</v>
      </c>
      <c r="M43195" s="11">
        <v>40299</v>
      </c>
      <c r="N43195" s="7" t="s">
        <v>1341</v>
      </c>
      <c r="O43195" s="7" t="s">
        <v>1110</v>
      </c>
      <c r="P43195" s="10">
        <v>2010</v>
      </c>
      <c r="Q43195" s="12">
        <v>40604</v>
      </c>
      <c r="R43195" s="12">
        <v>41430</v>
      </c>
    </row>
    <row r="43196" spans="1:18" x14ac:dyDescent="0.25">
      <c r="A43196" s="7" t="s">
        <v>146743</v>
      </c>
      <c r="B43196" s="7" t="s">
        <v>146744</v>
      </c>
      <c r="C43196" s="7" t="s">
        <v>146745</v>
      </c>
      <c r="D43196" s="7" t="s">
        <v>146746</v>
      </c>
      <c r="E43196" s="8" t="s">
        <v>3106</v>
      </c>
      <c r="F43196" s="8">
        <v>100000</v>
      </c>
      <c r="G43196" s="7" t="s">
        <v>35</v>
      </c>
      <c r="H43196" s="7" t="s">
        <v>24</v>
      </c>
      <c r="I43196" s="9" t="s">
        <v>129</v>
      </c>
      <c r="J43196" s="17" t="s">
        <v>130</v>
      </c>
      <c r="K43196" s="10" t="s">
        <v>4053</v>
      </c>
      <c r="L43196" s="7">
        <v>1</v>
      </c>
      <c r="M43196" s="11">
        <v>39904</v>
      </c>
      <c r="N43196" s="7" t="s">
        <v>250</v>
      </c>
      <c r="O43196" s="7" t="s">
        <v>251</v>
      </c>
      <c r="P43196" s="10">
        <v>2009</v>
      </c>
      <c r="Q43196" s="12">
        <v>40360</v>
      </c>
      <c r="R43196" s="12">
        <v>40360</v>
      </c>
    </row>
    <row r="43197" spans="1:18" x14ac:dyDescent="0.25">
      <c r="A43197" s="7" t="s">
        <v>146747</v>
      </c>
      <c r="B43197" s="7" t="s">
        <v>146748</v>
      </c>
      <c r="C43197" s="7" t="s">
        <v>146749</v>
      </c>
      <c r="D43197" s="7" t="s">
        <v>625</v>
      </c>
      <c r="E43197" s="8" t="s">
        <v>323</v>
      </c>
      <c r="F43197" s="8">
        <v>0</v>
      </c>
      <c r="G43197" s="7" t="s">
        <v>35</v>
      </c>
      <c r="H43197" s="7" t="s">
        <v>24</v>
      </c>
      <c r="I43197" s="9" t="s">
        <v>620</v>
      </c>
      <c r="J43197" s="17" t="s">
        <v>621</v>
      </c>
      <c r="K43197" s="10" t="s">
        <v>621</v>
      </c>
      <c r="L43197" s="7">
        <v>1</v>
      </c>
      <c r="M43197" s="11">
        <v>40817</v>
      </c>
      <c r="N43197" s="7" t="s">
        <v>73</v>
      </c>
      <c r="O43197" s="7" t="s">
        <v>74</v>
      </c>
      <c r="P43197" s="10">
        <v>2011</v>
      </c>
      <c r="Q43197" s="12">
        <v>41340</v>
      </c>
      <c r="R43197" s="12">
        <v>41340</v>
      </c>
    </row>
    <row r="43198" spans="1:18" x14ac:dyDescent="0.25">
      <c r="A43198" s="7" t="s">
        <v>146750</v>
      </c>
      <c r="B43198" s="7" t="s">
        <v>146751</v>
      </c>
      <c r="C43198" s="7" t="s">
        <v>146752</v>
      </c>
      <c r="D43198" s="7" t="s">
        <v>2195</v>
      </c>
      <c r="E43198" s="8" t="s">
        <v>542</v>
      </c>
      <c r="F43198" s="8">
        <v>164744</v>
      </c>
      <c r="G43198" s="7" t="s">
        <v>35</v>
      </c>
      <c r="I43198" s="9"/>
      <c r="L43198" s="7">
        <v>1</v>
      </c>
      <c r="Q43198" s="12">
        <v>41640</v>
      </c>
      <c r="R43198" s="12">
        <v>41640</v>
      </c>
    </row>
    <row r="43199" spans="1:18" x14ac:dyDescent="0.25">
      <c r="A43199" s="7" t="s">
        <v>146753</v>
      </c>
      <c r="B43199" s="7" t="s">
        <v>146754</v>
      </c>
      <c r="C43199" s="7" t="s">
        <v>146755</v>
      </c>
      <c r="D43199" s="7" t="s">
        <v>146756</v>
      </c>
      <c r="E43199" s="8" t="s">
        <v>4770</v>
      </c>
      <c r="F43199" s="8">
        <v>600000</v>
      </c>
      <c r="G43199" s="7" t="s">
        <v>35</v>
      </c>
      <c r="H43199" s="7" t="s">
        <v>482</v>
      </c>
      <c r="I43199" s="9"/>
      <c r="J43199" s="17" t="s">
        <v>21686</v>
      </c>
      <c r="K43199" s="10" t="s">
        <v>21686</v>
      </c>
      <c r="L43199" s="7">
        <v>2</v>
      </c>
      <c r="M43199" s="11">
        <v>41255</v>
      </c>
      <c r="N43199" s="7" t="s">
        <v>949</v>
      </c>
      <c r="O43199" s="7" t="s">
        <v>46</v>
      </c>
      <c r="P43199" s="10">
        <v>2012</v>
      </c>
      <c r="Q43199" s="12">
        <v>41271</v>
      </c>
      <c r="R43199" s="12">
        <v>41425</v>
      </c>
    </row>
    <row r="43200" spans="1:18" x14ac:dyDescent="0.25">
      <c r="A43200" s="7" t="s">
        <v>146757</v>
      </c>
      <c r="B43200" s="7" t="s">
        <v>146758</v>
      </c>
      <c r="C43200" s="7" t="s">
        <v>146759</v>
      </c>
      <c r="F43200" s="8">
        <v>875000</v>
      </c>
      <c r="G43200" s="7" t="s">
        <v>35</v>
      </c>
      <c r="H43200" s="7" t="s">
        <v>24</v>
      </c>
      <c r="I43200" s="9" t="s">
        <v>36</v>
      </c>
      <c r="J43200" s="17" t="s">
        <v>181</v>
      </c>
      <c r="K43200" s="10" t="s">
        <v>182</v>
      </c>
      <c r="L43200" s="7">
        <v>1</v>
      </c>
      <c r="M43200" s="11">
        <v>41193</v>
      </c>
      <c r="N43200" s="7" t="s">
        <v>45</v>
      </c>
      <c r="O43200" s="7" t="s">
        <v>46</v>
      </c>
      <c r="P43200" s="10">
        <v>2012</v>
      </c>
      <c r="Q43200" s="12">
        <v>41912</v>
      </c>
      <c r="R43200" s="12">
        <v>41912</v>
      </c>
    </row>
    <row r="43201" spans="1:18" x14ac:dyDescent="0.25">
      <c r="A43201" s="7" t="s">
        <v>146760</v>
      </c>
      <c r="B43201" s="7" t="s">
        <v>146761</v>
      </c>
      <c r="C43201" s="7" t="s">
        <v>146762</v>
      </c>
      <c r="D43201" s="7" t="s">
        <v>146763</v>
      </c>
      <c r="E43201" s="8" t="s">
        <v>1269</v>
      </c>
      <c r="F43201" s="8">
        <v>43500019</v>
      </c>
      <c r="G43201" s="7" t="s">
        <v>23</v>
      </c>
      <c r="H43201" s="7" t="s">
        <v>24</v>
      </c>
      <c r="I43201" s="9" t="s">
        <v>25</v>
      </c>
      <c r="J43201" s="17" t="s">
        <v>26</v>
      </c>
      <c r="K43201" s="10" t="s">
        <v>27</v>
      </c>
      <c r="L43201" s="7">
        <v>4</v>
      </c>
      <c r="M43201" s="11">
        <v>38231</v>
      </c>
      <c r="N43201" s="7" t="s">
        <v>20262</v>
      </c>
      <c r="O43201" s="7" t="s">
        <v>1479</v>
      </c>
      <c r="P43201" s="10">
        <v>2004</v>
      </c>
      <c r="Q43201" s="12">
        <v>39020</v>
      </c>
      <c r="R43201" s="12">
        <v>40289</v>
      </c>
    </row>
    <row r="43202" spans="1:18" x14ac:dyDescent="0.25">
      <c r="A43202" s="7" t="s">
        <v>146764</v>
      </c>
      <c r="B43202" s="7" t="s">
        <v>146765</v>
      </c>
      <c r="C43202" s="7" t="s">
        <v>146766</v>
      </c>
      <c r="D43202" s="7" t="s">
        <v>146767</v>
      </c>
      <c r="E43202" s="8" t="s">
        <v>2079</v>
      </c>
      <c r="F43202" s="8">
        <v>50000</v>
      </c>
      <c r="G43202" s="7" t="s">
        <v>35</v>
      </c>
      <c r="H43202" s="7" t="s">
        <v>24</v>
      </c>
      <c r="I43202" s="9" t="s">
        <v>331</v>
      </c>
      <c r="J43202" s="17" t="s">
        <v>332</v>
      </c>
      <c r="K43202" s="10" t="s">
        <v>332</v>
      </c>
      <c r="L43202" s="7">
        <v>1</v>
      </c>
      <c r="M43202" s="11">
        <v>40750</v>
      </c>
      <c r="N43202" s="7" t="s">
        <v>1706</v>
      </c>
      <c r="O43202" s="7" t="s">
        <v>230</v>
      </c>
      <c r="P43202" s="10">
        <v>2011</v>
      </c>
      <c r="Q43202" s="12">
        <v>41000</v>
      </c>
      <c r="R43202" s="12">
        <v>41000</v>
      </c>
    </row>
    <row r="43203" spans="1:18" x14ac:dyDescent="0.25">
      <c r="A43203" s="7" t="s">
        <v>146768</v>
      </c>
      <c r="B43203" s="7" t="s">
        <v>146769</v>
      </c>
      <c r="C43203" s="7" t="s">
        <v>146770</v>
      </c>
      <c r="D43203" s="7" t="s">
        <v>146771</v>
      </c>
      <c r="E43203" s="8" t="s">
        <v>87</v>
      </c>
      <c r="F43203" s="8">
        <v>148200000</v>
      </c>
      <c r="G43203" s="7" t="s">
        <v>35</v>
      </c>
      <c r="H43203" s="7" t="s">
        <v>24</v>
      </c>
      <c r="I43203" s="9" t="s">
        <v>36</v>
      </c>
      <c r="J43203" s="17" t="s">
        <v>181</v>
      </c>
      <c r="K43203" s="10" t="s">
        <v>182</v>
      </c>
      <c r="L43203" s="7">
        <v>5</v>
      </c>
      <c r="M43203" s="11">
        <v>39448</v>
      </c>
      <c r="N43203" s="7" t="s">
        <v>164</v>
      </c>
      <c r="O43203" s="7" t="s">
        <v>165</v>
      </c>
      <c r="P43203" s="10">
        <v>2008</v>
      </c>
      <c r="Q43203" s="12">
        <v>40338</v>
      </c>
      <c r="R43203" s="12">
        <v>41871</v>
      </c>
    </row>
    <row r="43204" spans="1:18" x14ac:dyDescent="0.25">
      <c r="A43204" s="7" t="s">
        <v>146772</v>
      </c>
      <c r="B43204" s="7" t="s">
        <v>146773</v>
      </c>
      <c r="C43204" s="7" t="s">
        <v>146774</v>
      </c>
      <c r="D43204" s="7" t="s">
        <v>296</v>
      </c>
      <c r="E43204" s="8" t="s">
        <v>297</v>
      </c>
      <c r="F43204" s="8">
        <v>15424164</v>
      </c>
      <c r="G43204" s="7" t="s">
        <v>35</v>
      </c>
      <c r="H43204" s="7" t="s">
        <v>205</v>
      </c>
      <c r="I43204" s="9"/>
      <c r="J43204" s="17" t="s">
        <v>206</v>
      </c>
      <c r="K43204" s="10" t="s">
        <v>206</v>
      </c>
      <c r="L43204" s="7">
        <v>1</v>
      </c>
      <c r="Q43204" s="12">
        <v>40695</v>
      </c>
      <c r="R43204" s="12">
        <v>40695</v>
      </c>
    </row>
    <row r="43205" spans="1:18" x14ac:dyDescent="0.25">
      <c r="A43205" s="7" t="s">
        <v>146775</v>
      </c>
      <c r="B43205" s="7" t="s">
        <v>146776</v>
      </c>
      <c r="C43205" s="7" t="s">
        <v>146777</v>
      </c>
      <c r="D43205" s="7" t="s">
        <v>146778</v>
      </c>
      <c r="E43205" s="8" t="s">
        <v>21703</v>
      </c>
      <c r="F43205" s="8">
        <v>4200000</v>
      </c>
      <c r="G43205" s="7" t="s">
        <v>35</v>
      </c>
      <c r="H43205" s="7" t="s">
        <v>24</v>
      </c>
      <c r="I43205" s="9" t="s">
        <v>36</v>
      </c>
      <c r="J43205" s="17" t="s">
        <v>181</v>
      </c>
      <c r="K43205" s="10" t="s">
        <v>794</v>
      </c>
      <c r="L43205" s="7">
        <v>1</v>
      </c>
      <c r="M43205" s="11">
        <v>40430</v>
      </c>
      <c r="N43205" s="7" t="s">
        <v>976</v>
      </c>
      <c r="O43205" s="7" t="s">
        <v>184</v>
      </c>
      <c r="P43205" s="10">
        <v>2010</v>
      </c>
      <c r="Q43205" s="12">
        <v>41177</v>
      </c>
      <c r="R43205" s="12">
        <v>41177</v>
      </c>
    </row>
    <row r="43206" spans="1:18" x14ac:dyDescent="0.25">
      <c r="A43206" s="7" t="s">
        <v>146779</v>
      </c>
      <c r="B43206" s="7" t="s">
        <v>146780</v>
      </c>
      <c r="C43206" s="7" t="s">
        <v>146781</v>
      </c>
      <c r="D43206" s="7" t="s">
        <v>106</v>
      </c>
      <c r="E43206" s="8" t="s">
        <v>107</v>
      </c>
      <c r="F43206" s="8">
        <v>11958000</v>
      </c>
      <c r="G43206" s="7" t="s">
        <v>35</v>
      </c>
      <c r="H43206" s="7" t="s">
        <v>24</v>
      </c>
      <c r="I43206" s="9" t="s">
        <v>25</v>
      </c>
      <c r="J43206" s="17" t="s">
        <v>26</v>
      </c>
      <c r="K43206" s="10" t="s">
        <v>27</v>
      </c>
      <c r="L43206" s="7">
        <v>4</v>
      </c>
      <c r="M43206" s="11">
        <v>40909</v>
      </c>
      <c r="N43206" s="7" t="s">
        <v>111</v>
      </c>
      <c r="O43206" s="7" t="s">
        <v>112</v>
      </c>
      <c r="P43206" s="10">
        <v>2012</v>
      </c>
      <c r="Q43206" s="12">
        <v>41150</v>
      </c>
      <c r="R43206" s="12">
        <v>41858</v>
      </c>
    </row>
    <row r="43207" spans="1:18" x14ac:dyDescent="0.25">
      <c r="A43207" s="7" t="s">
        <v>146782</v>
      </c>
      <c r="B43207" s="7" t="s">
        <v>146783</v>
      </c>
      <c r="C43207" s="7" t="s">
        <v>146784</v>
      </c>
      <c r="D43207" s="7" t="s">
        <v>146785</v>
      </c>
      <c r="E43207" s="8" t="s">
        <v>6967</v>
      </c>
      <c r="F43207" s="8">
        <v>2000000</v>
      </c>
      <c r="G43207" s="7" t="s">
        <v>80</v>
      </c>
      <c r="H43207" s="7" t="s">
        <v>24</v>
      </c>
      <c r="I43207" s="9" t="s">
        <v>25</v>
      </c>
      <c r="J43207" s="17" t="s">
        <v>26</v>
      </c>
      <c r="K43207" s="10" t="s">
        <v>27</v>
      </c>
      <c r="L43207" s="7">
        <v>2</v>
      </c>
      <c r="M43207" s="11">
        <v>39083</v>
      </c>
      <c r="N43207" s="7" t="s">
        <v>88</v>
      </c>
      <c r="O43207" s="7" t="s">
        <v>89</v>
      </c>
      <c r="P43207" s="10">
        <v>2007</v>
      </c>
      <c r="Q43207" s="12">
        <v>39814</v>
      </c>
      <c r="R43207" s="12">
        <v>40179</v>
      </c>
    </row>
    <row r="43208" spans="1:18" x14ac:dyDescent="0.25">
      <c r="A43208" s="7" t="s">
        <v>146786</v>
      </c>
      <c r="B43208" s="7" t="s">
        <v>146787</v>
      </c>
      <c r="C43208" s="7" t="s">
        <v>146788</v>
      </c>
      <c r="D43208" s="7" t="s">
        <v>146789</v>
      </c>
      <c r="E43208" s="8" t="s">
        <v>4916</v>
      </c>
      <c r="F43208" s="8">
        <v>0</v>
      </c>
      <c r="G43208" s="7" t="s">
        <v>23</v>
      </c>
      <c r="H43208" s="7" t="s">
        <v>24</v>
      </c>
      <c r="I43208" s="9" t="s">
        <v>93</v>
      </c>
      <c r="J43208" s="17" t="s">
        <v>314</v>
      </c>
      <c r="K43208" s="10" t="s">
        <v>314</v>
      </c>
      <c r="L43208" s="7">
        <v>1</v>
      </c>
      <c r="M43208" s="11">
        <v>40915</v>
      </c>
      <c r="N43208" s="7" t="s">
        <v>111</v>
      </c>
      <c r="O43208" s="7" t="s">
        <v>112</v>
      </c>
      <c r="P43208" s="10">
        <v>2012</v>
      </c>
      <c r="Q43208" s="12">
        <v>41091</v>
      </c>
      <c r="R43208" s="12">
        <v>41091</v>
      </c>
    </row>
    <row r="43209" spans="1:18" x14ac:dyDescent="0.25">
      <c r="A43209" s="7" t="s">
        <v>146790</v>
      </c>
      <c r="B43209" s="7" t="s">
        <v>146791</v>
      </c>
      <c r="C43209" s="7" t="s">
        <v>146792</v>
      </c>
      <c r="D43209" s="7" t="s">
        <v>146793</v>
      </c>
      <c r="E43209" s="8" t="s">
        <v>1358</v>
      </c>
      <c r="F43209" s="8">
        <v>20000</v>
      </c>
      <c r="G43209" s="7" t="s">
        <v>35</v>
      </c>
      <c r="I43209" s="9"/>
      <c r="L43209" s="7">
        <v>1</v>
      </c>
      <c r="M43209" s="11">
        <v>41426</v>
      </c>
      <c r="N43209" s="7" t="s">
        <v>1766</v>
      </c>
      <c r="O43209" s="7" t="s">
        <v>412</v>
      </c>
      <c r="P43209" s="10">
        <v>2013</v>
      </c>
      <c r="Q43209" s="12">
        <v>41275</v>
      </c>
      <c r="R43209" s="12">
        <v>41275</v>
      </c>
    </row>
    <row r="43210" spans="1:18" x14ac:dyDescent="0.25">
      <c r="A43210" s="7" t="s">
        <v>146794</v>
      </c>
      <c r="B43210" s="7" t="s">
        <v>146795</v>
      </c>
      <c r="C43210" s="7" t="s">
        <v>146796</v>
      </c>
      <c r="D43210" s="7" t="s">
        <v>991</v>
      </c>
      <c r="E43210" s="8" t="s">
        <v>992</v>
      </c>
      <c r="F43210" s="8">
        <v>13000000</v>
      </c>
      <c r="G43210" s="7" t="s">
        <v>35</v>
      </c>
      <c r="H43210" s="7" t="s">
        <v>24</v>
      </c>
      <c r="I43210" s="9" t="s">
        <v>36</v>
      </c>
      <c r="J43210" s="17" t="s">
        <v>181</v>
      </c>
      <c r="K43210" s="10" t="s">
        <v>3495</v>
      </c>
      <c r="L43210" s="7">
        <v>1</v>
      </c>
      <c r="M43210" s="11">
        <v>40544</v>
      </c>
      <c r="N43210" s="7" t="s">
        <v>537</v>
      </c>
      <c r="O43210" s="7" t="s">
        <v>505</v>
      </c>
      <c r="P43210" s="10">
        <v>2011</v>
      </c>
      <c r="Q43210" s="12">
        <v>41920</v>
      </c>
      <c r="R43210" s="12">
        <v>41920</v>
      </c>
    </row>
    <row r="43211" spans="1:18" x14ac:dyDescent="0.25">
      <c r="A43211" s="7" t="s">
        <v>146797</v>
      </c>
      <c r="B43211" s="7" t="s">
        <v>146798</v>
      </c>
      <c r="C43211" s="7" t="s">
        <v>146799</v>
      </c>
      <c r="D43211" s="7" t="s">
        <v>146800</v>
      </c>
      <c r="E43211" s="8" t="s">
        <v>992</v>
      </c>
      <c r="F43211" s="8">
        <v>0</v>
      </c>
      <c r="G43211" s="7" t="s">
        <v>35</v>
      </c>
      <c r="I43211" s="9"/>
      <c r="L43211" s="7">
        <v>1</v>
      </c>
      <c r="M43211" s="11">
        <v>41275</v>
      </c>
      <c r="N43211" s="7" t="s">
        <v>146</v>
      </c>
      <c r="O43211" s="7" t="s">
        <v>147</v>
      </c>
      <c r="P43211" s="10">
        <v>2013</v>
      </c>
      <c r="Q43211" s="12">
        <v>41931</v>
      </c>
      <c r="R43211" s="12">
        <v>41931</v>
      </c>
    </row>
    <row r="43212" spans="1:18" x14ac:dyDescent="0.25">
      <c r="A43212" s="7" t="s">
        <v>146801</v>
      </c>
      <c r="B43212" s="7" t="s">
        <v>146802</v>
      </c>
      <c r="D43212" s="7" t="s">
        <v>146803</v>
      </c>
      <c r="E43212" s="8" t="s">
        <v>123</v>
      </c>
      <c r="F43212" s="8">
        <v>20000000</v>
      </c>
      <c r="G43212" s="7" t="s">
        <v>35</v>
      </c>
      <c r="H43212" s="7" t="s">
        <v>24</v>
      </c>
      <c r="I43212" s="9" t="s">
        <v>36</v>
      </c>
      <c r="J43212" s="17" t="s">
        <v>1162</v>
      </c>
      <c r="K43212" s="10" t="s">
        <v>1162</v>
      </c>
      <c r="L43212" s="7">
        <v>2</v>
      </c>
      <c r="Q43212" s="12">
        <v>41904</v>
      </c>
      <c r="R43212" s="12">
        <v>41904</v>
      </c>
    </row>
    <row r="43213" spans="1:18" x14ac:dyDescent="0.25">
      <c r="A43213" s="7" t="s">
        <v>146804</v>
      </c>
      <c r="B43213" s="7" t="s">
        <v>146805</v>
      </c>
      <c r="C43213" s="7" t="s">
        <v>146806</v>
      </c>
      <c r="D43213" s="7" t="s">
        <v>33</v>
      </c>
      <c r="E43213" s="8" t="s">
        <v>34</v>
      </c>
      <c r="F43213" s="8">
        <v>1000000</v>
      </c>
      <c r="G43213" s="7" t="s">
        <v>35</v>
      </c>
      <c r="H43213" s="7" t="s">
        <v>205</v>
      </c>
      <c r="I43213" s="9"/>
      <c r="J43213" s="17" t="s">
        <v>206</v>
      </c>
      <c r="K43213" s="10" t="s">
        <v>206</v>
      </c>
      <c r="L43213" s="7">
        <v>2</v>
      </c>
      <c r="M43213" s="11">
        <v>40817</v>
      </c>
      <c r="N43213" s="7" t="s">
        <v>73</v>
      </c>
      <c r="O43213" s="7" t="s">
        <v>74</v>
      </c>
      <c r="P43213" s="10">
        <v>2011</v>
      </c>
      <c r="Q43213" s="12">
        <v>40969</v>
      </c>
      <c r="R43213" s="12">
        <v>41609</v>
      </c>
    </row>
    <row r="43214" spans="1:18" x14ac:dyDescent="0.25">
      <c r="A43214" s="7" t="s">
        <v>146807</v>
      </c>
      <c r="B43214" s="7" t="s">
        <v>146808</v>
      </c>
      <c r="D43214" s="7" t="s">
        <v>991</v>
      </c>
      <c r="E43214" s="8" t="s">
        <v>992</v>
      </c>
      <c r="F43214" s="8">
        <v>0</v>
      </c>
      <c r="G43214" s="7" t="s">
        <v>35</v>
      </c>
      <c r="H43214" s="7" t="s">
        <v>24</v>
      </c>
      <c r="I43214" s="9" t="s">
        <v>129</v>
      </c>
      <c r="J43214" s="17" t="s">
        <v>2345</v>
      </c>
      <c r="K43214" s="10" t="s">
        <v>16138</v>
      </c>
      <c r="L43214" s="7">
        <v>1</v>
      </c>
      <c r="M43214" s="11">
        <v>40369</v>
      </c>
      <c r="N43214" s="7" t="s">
        <v>183</v>
      </c>
      <c r="O43214" s="7" t="s">
        <v>184</v>
      </c>
      <c r="P43214" s="10">
        <v>2010</v>
      </c>
      <c r="Q43214" s="12">
        <v>40815</v>
      </c>
      <c r="R43214" s="12">
        <v>40815</v>
      </c>
    </row>
    <row r="43215" spans="1:18" x14ac:dyDescent="0.25">
      <c r="A43215" s="7" t="s">
        <v>146809</v>
      </c>
      <c r="B43215" s="7" t="s">
        <v>146810</v>
      </c>
      <c r="C43215" s="7" t="s">
        <v>146811</v>
      </c>
      <c r="D43215" s="7" t="s">
        <v>106</v>
      </c>
      <c r="E43215" s="8" t="s">
        <v>107</v>
      </c>
      <c r="F43215" s="8">
        <v>5000000</v>
      </c>
      <c r="G43215" s="7" t="s">
        <v>35</v>
      </c>
      <c r="H43215" s="7" t="s">
        <v>205</v>
      </c>
      <c r="I43215" s="9"/>
      <c r="J43215" s="17" t="s">
        <v>1062</v>
      </c>
      <c r="K43215" s="10" t="s">
        <v>1062</v>
      </c>
      <c r="L43215" s="7">
        <v>1</v>
      </c>
      <c r="M43215" s="11">
        <v>38353</v>
      </c>
      <c r="N43215" s="7" t="s">
        <v>435</v>
      </c>
      <c r="O43215" s="7" t="s">
        <v>436</v>
      </c>
      <c r="P43215" s="10">
        <v>2005</v>
      </c>
      <c r="Q43215" s="12">
        <v>39083</v>
      </c>
      <c r="R43215" s="12">
        <v>39083</v>
      </c>
    </row>
    <row r="43216" spans="1:18" x14ac:dyDescent="0.25">
      <c r="A43216" s="7" t="s">
        <v>146812</v>
      </c>
      <c r="B43216" s="7" t="s">
        <v>146813</v>
      </c>
      <c r="C43216" s="7" t="s">
        <v>146814</v>
      </c>
      <c r="D43216" s="7" t="s">
        <v>33</v>
      </c>
      <c r="E43216" s="8" t="s">
        <v>34</v>
      </c>
      <c r="F43216" s="8">
        <v>2100000</v>
      </c>
      <c r="G43216" s="7" t="s">
        <v>35</v>
      </c>
      <c r="H43216" s="7" t="s">
        <v>205</v>
      </c>
      <c r="I43216" s="9"/>
      <c r="J43216" s="17" t="s">
        <v>206</v>
      </c>
      <c r="K43216" s="10" t="s">
        <v>206</v>
      </c>
      <c r="L43216" s="7">
        <v>3</v>
      </c>
      <c r="M43216" s="11">
        <v>40893</v>
      </c>
      <c r="N43216" s="7" t="s">
        <v>595</v>
      </c>
      <c r="O43216" s="7" t="s">
        <v>74</v>
      </c>
      <c r="P43216" s="10">
        <v>2011</v>
      </c>
      <c r="Q43216" s="12">
        <v>40878</v>
      </c>
      <c r="R43216" s="12">
        <v>41518</v>
      </c>
    </row>
    <row r="43217" spans="1:18" x14ac:dyDescent="0.25">
      <c r="A43217" s="7" t="s">
        <v>146815</v>
      </c>
      <c r="B43217" s="7" t="s">
        <v>146816</v>
      </c>
      <c r="C43217" s="7" t="s">
        <v>146817</v>
      </c>
      <c r="D43217" s="7" t="s">
        <v>532</v>
      </c>
      <c r="E43217" s="8" t="s">
        <v>533</v>
      </c>
      <c r="F43217" s="8">
        <v>32000000</v>
      </c>
      <c r="G43217" s="7" t="s">
        <v>35</v>
      </c>
      <c r="H43217" s="7" t="s">
        <v>205</v>
      </c>
      <c r="I43217" s="9"/>
      <c r="J43217" s="17" t="s">
        <v>206</v>
      </c>
      <c r="K43217" s="10" t="s">
        <v>206</v>
      </c>
      <c r="L43217" s="7">
        <v>1</v>
      </c>
      <c r="M43217" s="11">
        <v>37987</v>
      </c>
      <c r="N43217" s="7" t="s">
        <v>424</v>
      </c>
      <c r="O43217" s="7" t="s">
        <v>425</v>
      </c>
      <c r="P43217" s="10">
        <v>2004</v>
      </c>
      <c r="Q43217" s="12">
        <v>41000</v>
      </c>
      <c r="R43217" s="12">
        <v>41000</v>
      </c>
    </row>
    <row r="43218" spans="1:18" x14ac:dyDescent="0.25">
      <c r="A43218" s="7" t="s">
        <v>146818</v>
      </c>
      <c r="B43218" s="7" t="s">
        <v>146819</v>
      </c>
      <c r="C43218" s="7" t="s">
        <v>146820</v>
      </c>
      <c r="D43218" s="7" t="s">
        <v>106</v>
      </c>
      <c r="E43218" s="8" t="s">
        <v>107</v>
      </c>
      <c r="F43218" s="8">
        <v>0</v>
      </c>
      <c r="G43218" s="7" t="s">
        <v>35</v>
      </c>
      <c r="I43218" s="9"/>
      <c r="L43218" s="7">
        <v>1</v>
      </c>
      <c r="M43218" s="11">
        <v>39083</v>
      </c>
      <c r="N43218" s="7" t="s">
        <v>88</v>
      </c>
      <c r="O43218" s="7" t="s">
        <v>89</v>
      </c>
      <c r="P43218" s="10">
        <v>2007</v>
      </c>
      <c r="Q43218" s="12">
        <v>40695</v>
      </c>
      <c r="R43218" s="12">
        <v>40695</v>
      </c>
    </row>
    <row r="43219" spans="1:18" x14ac:dyDescent="0.25">
      <c r="A43219" s="7" t="s">
        <v>146821</v>
      </c>
      <c r="B43219" s="7" t="s">
        <v>146822</v>
      </c>
      <c r="C43219" s="7" t="s">
        <v>146823</v>
      </c>
      <c r="D43219" s="7" t="s">
        <v>275</v>
      </c>
      <c r="E43219" s="8" t="s">
        <v>276</v>
      </c>
      <c r="F43219" s="8">
        <v>23450000</v>
      </c>
      <c r="G43219" s="7" t="s">
        <v>35</v>
      </c>
      <c r="H43219" s="7" t="s">
        <v>205</v>
      </c>
      <c r="I43219" s="9"/>
      <c r="J43219" s="17" t="s">
        <v>38496</v>
      </c>
      <c r="K43219" s="10" t="s">
        <v>38496</v>
      </c>
      <c r="L43219" s="7">
        <v>2</v>
      </c>
      <c r="M43219" s="11">
        <v>37622</v>
      </c>
      <c r="N43219" s="7" t="s">
        <v>814</v>
      </c>
      <c r="O43219" s="7" t="s">
        <v>815</v>
      </c>
      <c r="P43219" s="10">
        <v>2003</v>
      </c>
      <c r="Q43219" s="12">
        <v>39508</v>
      </c>
      <c r="R43219" s="12">
        <v>40513</v>
      </c>
    </row>
    <row r="43220" spans="1:18" x14ac:dyDescent="0.25">
      <c r="A43220" s="7" t="s">
        <v>146824</v>
      </c>
      <c r="B43220" s="7" t="s">
        <v>146825</v>
      </c>
      <c r="C43220" s="7" t="s">
        <v>146826</v>
      </c>
      <c r="D43220" s="7" t="s">
        <v>106</v>
      </c>
      <c r="E43220" s="8" t="s">
        <v>107</v>
      </c>
      <c r="F43220" s="8">
        <v>10000000</v>
      </c>
      <c r="G43220" s="7" t="s">
        <v>35</v>
      </c>
      <c r="H43220" s="7" t="s">
        <v>205</v>
      </c>
      <c r="I43220" s="9"/>
      <c r="J43220" s="17" t="s">
        <v>441</v>
      </c>
      <c r="K43220" s="10" t="s">
        <v>441</v>
      </c>
      <c r="L43220" s="7">
        <v>1</v>
      </c>
      <c r="Q43220" s="12">
        <v>39203</v>
      </c>
      <c r="R43220" s="12">
        <v>39203</v>
      </c>
    </row>
    <row r="43221" spans="1:18" x14ac:dyDescent="0.25">
      <c r="A43221" s="7" t="s">
        <v>146827</v>
      </c>
      <c r="B43221" s="7" t="s">
        <v>146828</v>
      </c>
      <c r="C43221" s="7" t="s">
        <v>146829</v>
      </c>
      <c r="D43221" s="7" t="s">
        <v>275</v>
      </c>
      <c r="E43221" s="8" t="s">
        <v>276</v>
      </c>
      <c r="F43221" s="8">
        <v>17825845</v>
      </c>
      <c r="G43221" s="7" t="s">
        <v>35</v>
      </c>
      <c r="H43221" s="7" t="s">
        <v>205</v>
      </c>
      <c r="I43221" s="9"/>
      <c r="J43221" s="17" t="s">
        <v>292</v>
      </c>
      <c r="K43221" s="10" t="s">
        <v>423</v>
      </c>
      <c r="L43221" s="7">
        <v>3</v>
      </c>
      <c r="Q43221" s="12">
        <v>39083</v>
      </c>
      <c r="R43221" s="12">
        <v>41426</v>
      </c>
    </row>
    <row r="43222" spans="1:18" x14ac:dyDescent="0.25">
      <c r="A43222" s="7" t="s">
        <v>146830</v>
      </c>
      <c r="B43222" s="7" t="s">
        <v>146831</v>
      </c>
      <c r="D43222" s="7" t="s">
        <v>68</v>
      </c>
      <c r="E43222" s="8" t="s">
        <v>69</v>
      </c>
      <c r="F43222" s="8">
        <v>4000000</v>
      </c>
      <c r="G43222" s="7" t="s">
        <v>35</v>
      </c>
      <c r="I43222" s="9"/>
      <c r="L43222" s="7">
        <v>2</v>
      </c>
      <c r="Q43222" s="12">
        <v>37377</v>
      </c>
      <c r="R43222" s="12">
        <v>37834</v>
      </c>
    </row>
    <row r="43223" spans="1:18" x14ac:dyDescent="0.25">
      <c r="A43223" s="7" t="s">
        <v>146832</v>
      </c>
      <c r="B43223" s="7" t="s">
        <v>146833</v>
      </c>
      <c r="C43223" s="7" t="s">
        <v>146834</v>
      </c>
      <c r="D43223" s="7" t="s">
        <v>106</v>
      </c>
      <c r="E43223" s="8" t="s">
        <v>107</v>
      </c>
      <c r="F43223" s="8">
        <v>784929</v>
      </c>
      <c r="G43223" s="7" t="s">
        <v>35</v>
      </c>
      <c r="H43223" s="7" t="s">
        <v>205</v>
      </c>
      <c r="I43223" s="9"/>
      <c r="J43223" s="17" t="s">
        <v>292</v>
      </c>
      <c r="K43223" s="10" t="s">
        <v>292</v>
      </c>
      <c r="L43223" s="7">
        <v>2</v>
      </c>
      <c r="Q43223" s="12">
        <v>40969</v>
      </c>
      <c r="R43223" s="12">
        <v>41122</v>
      </c>
    </row>
    <row r="43224" spans="1:18" x14ac:dyDescent="0.25">
      <c r="A43224" s="7" t="s">
        <v>146835</v>
      </c>
      <c r="B43224" s="7" t="s">
        <v>146836</v>
      </c>
      <c r="C43224" s="7" t="s">
        <v>146837</v>
      </c>
      <c r="D43224" s="7" t="s">
        <v>619</v>
      </c>
      <c r="E43224" s="8" t="s">
        <v>22</v>
      </c>
      <c r="F43224" s="8">
        <v>0</v>
      </c>
      <c r="G43224" s="7" t="s">
        <v>35</v>
      </c>
      <c r="H43224" s="7" t="s">
        <v>205</v>
      </c>
      <c r="I43224" s="9"/>
      <c r="J43224" s="17" t="s">
        <v>292</v>
      </c>
      <c r="K43224" s="10" t="s">
        <v>292</v>
      </c>
      <c r="L43224" s="7">
        <v>1</v>
      </c>
      <c r="Q43224" s="12">
        <v>39264</v>
      </c>
      <c r="R43224" s="12">
        <v>39264</v>
      </c>
    </row>
    <row r="43225" spans="1:18" x14ac:dyDescent="0.25">
      <c r="A43225" s="7" t="s">
        <v>146838</v>
      </c>
      <c r="B43225" s="7" t="s">
        <v>146839</v>
      </c>
      <c r="C43225" s="7" t="s">
        <v>146840</v>
      </c>
      <c r="D43225" s="7" t="s">
        <v>238</v>
      </c>
      <c r="E43225" s="8" t="s">
        <v>239</v>
      </c>
      <c r="F43225" s="8">
        <v>3001500</v>
      </c>
      <c r="G43225" s="7" t="s">
        <v>35</v>
      </c>
      <c r="H43225" s="7" t="s">
        <v>205</v>
      </c>
      <c r="I43225" s="9"/>
      <c r="J43225" s="17" t="s">
        <v>206</v>
      </c>
      <c r="K43225" s="10" t="s">
        <v>206</v>
      </c>
      <c r="L43225" s="7">
        <v>1</v>
      </c>
      <c r="M43225" s="11">
        <v>36161</v>
      </c>
      <c r="N43225" s="7" t="s">
        <v>1066</v>
      </c>
      <c r="O43225" s="7" t="s">
        <v>1067</v>
      </c>
      <c r="P43225" s="10">
        <v>1999</v>
      </c>
      <c r="Q43225" s="12">
        <v>40513</v>
      </c>
      <c r="R43225" s="12">
        <v>40513</v>
      </c>
    </row>
    <row r="43226" spans="1:18" x14ac:dyDescent="0.25">
      <c r="A43226" s="7" t="s">
        <v>146841</v>
      </c>
      <c r="B43226" s="7" t="s">
        <v>146842</v>
      </c>
      <c r="C43226" s="7" t="s">
        <v>146843</v>
      </c>
      <c r="D43226" s="7" t="s">
        <v>275</v>
      </c>
      <c r="E43226" s="8" t="s">
        <v>276</v>
      </c>
      <c r="F43226" s="8">
        <v>0</v>
      </c>
      <c r="G43226" s="7" t="s">
        <v>35</v>
      </c>
      <c r="H43226" s="7" t="s">
        <v>205</v>
      </c>
      <c r="I43226" s="9"/>
      <c r="J43226" s="17" t="s">
        <v>371</v>
      </c>
      <c r="L43226" s="7">
        <v>1</v>
      </c>
      <c r="Q43226" s="12">
        <v>39083</v>
      </c>
      <c r="R43226" s="12">
        <v>39083</v>
      </c>
    </row>
    <row r="43227" spans="1:18" x14ac:dyDescent="0.25">
      <c r="A43227" s="7" t="s">
        <v>146844</v>
      </c>
      <c r="B43227" s="7" t="s">
        <v>146845</v>
      </c>
      <c r="C43227" s="7" t="s">
        <v>146846</v>
      </c>
      <c r="D43227" s="7" t="s">
        <v>296</v>
      </c>
      <c r="E43227" s="8" t="s">
        <v>297</v>
      </c>
      <c r="F43227" s="8">
        <v>5040000</v>
      </c>
      <c r="G43227" s="7" t="s">
        <v>35</v>
      </c>
      <c r="H43227" s="7" t="s">
        <v>205</v>
      </c>
      <c r="I43227" s="9"/>
      <c r="J43227" s="17" t="s">
        <v>371</v>
      </c>
      <c r="L43227" s="7">
        <v>2</v>
      </c>
      <c r="Q43227" s="12">
        <v>36892</v>
      </c>
      <c r="R43227" s="12">
        <v>38108</v>
      </c>
    </row>
    <row r="43228" spans="1:18" x14ac:dyDescent="0.25">
      <c r="A43228" s="7" t="s">
        <v>146847</v>
      </c>
      <c r="B43228" s="7" t="s">
        <v>146848</v>
      </c>
      <c r="C43228" s="7" t="s">
        <v>146849</v>
      </c>
      <c r="D43228" s="7" t="s">
        <v>16269</v>
      </c>
      <c r="E43228" s="8" t="s">
        <v>297</v>
      </c>
      <c r="F43228" s="8">
        <v>2000000</v>
      </c>
      <c r="G43228" s="7" t="s">
        <v>23</v>
      </c>
      <c r="H43228" s="7" t="s">
        <v>24</v>
      </c>
      <c r="I43228" s="9" t="s">
        <v>36</v>
      </c>
      <c r="J43228" s="17" t="s">
        <v>181</v>
      </c>
      <c r="K43228" s="10" t="s">
        <v>794</v>
      </c>
      <c r="L43228" s="7">
        <v>1</v>
      </c>
      <c r="M43228" s="11">
        <v>31048</v>
      </c>
      <c r="N43228" s="7" t="s">
        <v>3930</v>
      </c>
      <c r="O43228" s="7" t="s">
        <v>3931</v>
      </c>
      <c r="P43228" s="10">
        <v>1985</v>
      </c>
      <c r="Q43228" s="12">
        <v>40144</v>
      </c>
      <c r="R43228" s="12">
        <v>40144</v>
      </c>
    </row>
    <row r="43229" spans="1:18" x14ac:dyDescent="0.25">
      <c r="A43229" s="7" t="s">
        <v>146850</v>
      </c>
      <c r="B43229" s="7" t="s">
        <v>146851</v>
      </c>
      <c r="C43229" s="7" t="s">
        <v>146852</v>
      </c>
      <c r="D43229" s="7" t="s">
        <v>146853</v>
      </c>
      <c r="E43229" s="8" t="s">
        <v>434</v>
      </c>
      <c r="F43229" s="8">
        <v>64630</v>
      </c>
      <c r="G43229" s="7" t="s">
        <v>35</v>
      </c>
      <c r="H43229" s="7" t="s">
        <v>52</v>
      </c>
      <c r="I43229" s="9"/>
      <c r="J43229" s="17" t="s">
        <v>2784</v>
      </c>
      <c r="K43229" s="10" t="s">
        <v>146854</v>
      </c>
      <c r="L43229" s="7">
        <v>1</v>
      </c>
      <c r="M43229" s="11">
        <v>41526</v>
      </c>
      <c r="N43229" s="7" t="s">
        <v>900</v>
      </c>
      <c r="O43229" s="7" t="s">
        <v>258</v>
      </c>
      <c r="P43229" s="10">
        <v>2013</v>
      </c>
      <c r="Q43229" s="12">
        <v>41548</v>
      </c>
      <c r="R43229" s="12">
        <v>41548</v>
      </c>
    </row>
    <row r="43230" spans="1:18" x14ac:dyDescent="0.25">
      <c r="A43230" s="7" t="s">
        <v>146855</v>
      </c>
      <c r="B43230" s="7" t="s">
        <v>146856</v>
      </c>
      <c r="C43230" s="7" t="s">
        <v>146857</v>
      </c>
      <c r="D43230" s="7" t="s">
        <v>68</v>
      </c>
      <c r="E43230" s="8" t="s">
        <v>69</v>
      </c>
      <c r="F43230" s="8">
        <v>98064</v>
      </c>
      <c r="G43230" s="7" t="s">
        <v>80</v>
      </c>
      <c r="H43230" s="7" t="s">
        <v>52</v>
      </c>
      <c r="I43230" s="9"/>
      <c r="J43230" s="17" t="s">
        <v>53</v>
      </c>
      <c r="K43230" s="10" t="s">
        <v>12858</v>
      </c>
      <c r="L43230" s="7">
        <v>1</v>
      </c>
      <c r="M43230" s="11">
        <v>38097</v>
      </c>
      <c r="N43230" s="7" t="s">
        <v>17129</v>
      </c>
      <c r="O43230" s="7" t="s">
        <v>919</v>
      </c>
      <c r="P43230" s="10">
        <v>2004</v>
      </c>
      <c r="Q43230" s="12">
        <v>39083</v>
      </c>
      <c r="R43230" s="12">
        <v>39083</v>
      </c>
    </row>
    <row r="43231" spans="1:18" x14ac:dyDescent="0.25">
      <c r="A43231" s="7" t="s">
        <v>146858</v>
      </c>
      <c r="B43231" s="7" t="s">
        <v>146859</v>
      </c>
      <c r="C43231" s="7" t="s">
        <v>146860</v>
      </c>
      <c r="D43231" s="7" t="s">
        <v>106</v>
      </c>
      <c r="E43231" s="8" t="s">
        <v>107</v>
      </c>
      <c r="F43231" s="8">
        <v>390000</v>
      </c>
      <c r="G43231" s="7" t="s">
        <v>35</v>
      </c>
      <c r="H43231" s="7" t="s">
        <v>24</v>
      </c>
      <c r="I43231" s="9" t="s">
        <v>281</v>
      </c>
      <c r="J43231" s="17" t="s">
        <v>2370</v>
      </c>
      <c r="K43231" s="10" t="s">
        <v>2371</v>
      </c>
      <c r="L43231" s="7">
        <v>1</v>
      </c>
      <c r="M43231" s="11">
        <v>35065</v>
      </c>
      <c r="N43231" s="7" t="s">
        <v>3258</v>
      </c>
      <c r="O43231" s="7" t="s">
        <v>3259</v>
      </c>
      <c r="P43231" s="10">
        <v>1996</v>
      </c>
      <c r="Q43231" s="12">
        <v>38366</v>
      </c>
      <c r="R43231" s="12">
        <v>38366</v>
      </c>
    </row>
    <row r="43232" spans="1:18" x14ac:dyDescent="0.25">
      <c r="A43232" s="7" t="s">
        <v>146861</v>
      </c>
      <c r="B43232" s="7" t="s">
        <v>146862</v>
      </c>
      <c r="C43232" s="7" t="s">
        <v>146863</v>
      </c>
      <c r="D43232" s="7" t="s">
        <v>1664</v>
      </c>
      <c r="E43232" s="8" t="s">
        <v>1665</v>
      </c>
      <c r="F43232" s="8">
        <v>18038630</v>
      </c>
      <c r="G43232" s="7" t="s">
        <v>23</v>
      </c>
      <c r="H43232" s="7" t="s">
        <v>24</v>
      </c>
      <c r="I43232" s="9" t="s">
        <v>36</v>
      </c>
      <c r="J43232" s="17" t="s">
        <v>3538</v>
      </c>
      <c r="K43232" s="10" t="s">
        <v>6859</v>
      </c>
      <c r="L43232" s="7">
        <v>4</v>
      </c>
      <c r="M43232" s="11">
        <v>37257</v>
      </c>
      <c r="N43232" s="7" t="s">
        <v>527</v>
      </c>
      <c r="O43232" s="7" t="s">
        <v>528</v>
      </c>
      <c r="P43232" s="10">
        <v>2002</v>
      </c>
      <c r="Q43232" s="12">
        <v>40218</v>
      </c>
      <c r="R43232" s="12">
        <v>41116</v>
      </c>
    </row>
    <row r="43233" spans="1:18" x14ac:dyDescent="0.25">
      <c r="A43233" s="7" t="s">
        <v>146864</v>
      </c>
      <c r="B43233" s="7" t="s">
        <v>146865</v>
      </c>
      <c r="C43233" s="7" t="s">
        <v>146866</v>
      </c>
      <c r="D43233" s="7" t="s">
        <v>146867</v>
      </c>
      <c r="E43233" s="8" t="s">
        <v>4607</v>
      </c>
      <c r="F43233" s="8">
        <v>60000</v>
      </c>
      <c r="G43233" s="7" t="s">
        <v>35</v>
      </c>
      <c r="I43233" s="9"/>
      <c r="L43233" s="7">
        <v>1</v>
      </c>
      <c r="Q43233" s="12">
        <v>41192</v>
      </c>
      <c r="R43233" s="12">
        <v>41192</v>
      </c>
    </row>
    <row r="43234" spans="1:18" x14ac:dyDescent="0.25">
      <c r="A43234" s="7" t="s">
        <v>146868</v>
      </c>
      <c r="B43234" s="7" t="s">
        <v>146869</v>
      </c>
      <c r="C43234" s="7" t="s">
        <v>146870</v>
      </c>
      <c r="D43234" s="7" t="s">
        <v>95489</v>
      </c>
      <c r="E43234" s="8" t="s">
        <v>542</v>
      </c>
      <c r="F43234" s="8">
        <v>0</v>
      </c>
      <c r="G43234" s="7" t="s">
        <v>35</v>
      </c>
      <c r="I43234" s="9"/>
      <c r="L43234" s="7">
        <v>1</v>
      </c>
      <c r="M43234" s="11">
        <v>41275</v>
      </c>
      <c r="N43234" s="7" t="s">
        <v>146</v>
      </c>
      <c r="O43234" s="7" t="s">
        <v>147</v>
      </c>
      <c r="P43234" s="10">
        <v>2013</v>
      </c>
      <c r="Q43234" s="12">
        <v>41343</v>
      </c>
      <c r="R43234" s="12">
        <v>41343</v>
      </c>
    </row>
    <row r="43235" spans="1:18" x14ac:dyDescent="0.25">
      <c r="A43235" s="7" t="s">
        <v>146871</v>
      </c>
      <c r="B43235" s="7" t="s">
        <v>146872</v>
      </c>
      <c r="C43235" s="7" t="s">
        <v>146873</v>
      </c>
      <c r="D43235" s="7" t="s">
        <v>86</v>
      </c>
      <c r="E43235" s="8" t="s">
        <v>87</v>
      </c>
      <c r="F43235" s="8">
        <v>1000000</v>
      </c>
      <c r="G43235" s="7" t="s">
        <v>35</v>
      </c>
      <c r="H43235" s="7" t="s">
        <v>1097</v>
      </c>
      <c r="I43235" s="9"/>
      <c r="J43235" s="17" t="s">
        <v>113408</v>
      </c>
      <c r="K43235" s="10" t="s">
        <v>113409</v>
      </c>
      <c r="L43235" s="7">
        <v>1</v>
      </c>
      <c r="M43235" s="11">
        <v>40033</v>
      </c>
      <c r="N43235" s="7" t="s">
        <v>488</v>
      </c>
      <c r="O43235" s="7" t="s">
        <v>267</v>
      </c>
      <c r="P43235" s="10">
        <v>2009</v>
      </c>
      <c r="Q43235" s="12">
        <v>40848</v>
      </c>
      <c r="R43235" s="12">
        <v>40848</v>
      </c>
    </row>
    <row r="43236" spans="1:18" x14ac:dyDescent="0.25">
      <c r="A43236" s="7" t="s">
        <v>146874</v>
      </c>
      <c r="B43236" s="7" t="s">
        <v>146875</v>
      </c>
      <c r="C43236" s="7" t="s">
        <v>146876</v>
      </c>
      <c r="D43236" s="7" t="s">
        <v>46314</v>
      </c>
      <c r="E43236" s="8" t="s">
        <v>533</v>
      </c>
      <c r="F43236" s="8">
        <v>60000</v>
      </c>
      <c r="G43236" s="7" t="s">
        <v>35</v>
      </c>
      <c r="H43236" s="7" t="s">
        <v>477</v>
      </c>
      <c r="I43236" s="9"/>
      <c r="J43236" s="17" t="s">
        <v>478</v>
      </c>
      <c r="K43236" s="10" t="s">
        <v>478</v>
      </c>
      <c r="L43236" s="7">
        <v>1</v>
      </c>
      <c r="M43236" s="11">
        <v>40544</v>
      </c>
      <c r="N43236" s="7" t="s">
        <v>537</v>
      </c>
      <c r="O43236" s="7" t="s">
        <v>505</v>
      </c>
      <c r="P43236" s="10">
        <v>2011</v>
      </c>
      <c r="Q43236" s="12">
        <v>40695</v>
      </c>
      <c r="R43236" s="12">
        <v>40695</v>
      </c>
    </row>
    <row r="43237" spans="1:18" x14ac:dyDescent="0.25">
      <c r="A43237" s="7" t="s">
        <v>146877</v>
      </c>
      <c r="B43237" s="7" t="s">
        <v>146878</v>
      </c>
      <c r="C43237" s="7" t="s">
        <v>146879</v>
      </c>
      <c r="D43237" s="7" t="s">
        <v>146880</v>
      </c>
      <c r="E43237" s="8" t="s">
        <v>641</v>
      </c>
      <c r="F43237" s="8">
        <v>1164531</v>
      </c>
      <c r="G43237" s="7" t="s">
        <v>35</v>
      </c>
      <c r="H43237" s="7" t="s">
        <v>626</v>
      </c>
      <c r="I43237" s="9"/>
      <c r="J43237" s="17" t="s">
        <v>1398</v>
      </c>
      <c r="K43237" s="10" t="s">
        <v>1398</v>
      </c>
      <c r="L43237" s="7">
        <v>2</v>
      </c>
      <c r="M43237" s="11">
        <v>38834</v>
      </c>
      <c r="N43237" s="7" t="s">
        <v>696</v>
      </c>
      <c r="O43237" s="7" t="s">
        <v>463</v>
      </c>
      <c r="P43237" s="10">
        <v>2006</v>
      </c>
      <c r="Q43237" s="12">
        <v>39882</v>
      </c>
      <c r="R43237" s="12">
        <v>40396</v>
      </c>
    </row>
    <row r="43238" spans="1:18" x14ac:dyDescent="0.25">
      <c r="A43238" s="7" t="s">
        <v>146881</v>
      </c>
      <c r="B43238" s="7" t="s">
        <v>146882</v>
      </c>
      <c r="C43238" s="7" t="s">
        <v>146883</v>
      </c>
      <c r="D43238" s="7" t="s">
        <v>106</v>
      </c>
      <c r="E43238" s="8" t="s">
        <v>107</v>
      </c>
      <c r="F43238" s="8">
        <v>0</v>
      </c>
      <c r="G43238" s="7" t="s">
        <v>35</v>
      </c>
      <c r="H43238" s="7" t="s">
        <v>24</v>
      </c>
      <c r="I43238" s="9" t="s">
        <v>947</v>
      </c>
      <c r="J43238" s="17" t="s">
        <v>948</v>
      </c>
      <c r="K43238" s="10" t="s">
        <v>948</v>
      </c>
      <c r="L43238" s="7">
        <v>1</v>
      </c>
      <c r="M43238" s="11">
        <v>40544</v>
      </c>
      <c r="N43238" s="7" t="s">
        <v>537</v>
      </c>
      <c r="O43238" s="7" t="s">
        <v>505</v>
      </c>
      <c r="P43238" s="10">
        <v>2011</v>
      </c>
      <c r="Q43238" s="12">
        <v>41152</v>
      </c>
      <c r="R43238" s="12">
        <v>41152</v>
      </c>
    </row>
    <row r="43239" spans="1:18" x14ac:dyDescent="0.25">
      <c r="A43239" s="7" t="s">
        <v>146884</v>
      </c>
      <c r="B43239" s="7" t="s">
        <v>146885</v>
      </c>
      <c r="C43239" s="7" t="s">
        <v>146886</v>
      </c>
      <c r="D43239" s="7" t="s">
        <v>68</v>
      </c>
      <c r="E43239" s="8" t="s">
        <v>69</v>
      </c>
      <c r="F43239" s="8">
        <v>5200000</v>
      </c>
      <c r="G43239" s="7" t="s">
        <v>35</v>
      </c>
      <c r="H43239" s="7" t="s">
        <v>24</v>
      </c>
      <c r="I43239" s="9" t="s">
        <v>25</v>
      </c>
      <c r="J43239" s="17" t="s">
        <v>26</v>
      </c>
      <c r="K43239" s="10" t="s">
        <v>27</v>
      </c>
      <c r="L43239" s="7">
        <v>2</v>
      </c>
      <c r="M43239" s="11">
        <v>40373</v>
      </c>
      <c r="N43239" s="7" t="s">
        <v>183</v>
      </c>
      <c r="O43239" s="7" t="s">
        <v>184</v>
      </c>
      <c r="P43239" s="10">
        <v>2010</v>
      </c>
      <c r="Q43239" s="12">
        <v>40452</v>
      </c>
      <c r="R43239" s="12">
        <v>41050</v>
      </c>
    </row>
    <row r="43240" spans="1:18" x14ac:dyDescent="0.25">
      <c r="A43240" s="7" t="s">
        <v>146887</v>
      </c>
      <c r="B43240" s="7" t="s">
        <v>146888</v>
      </c>
      <c r="C43240" s="7" t="s">
        <v>146889</v>
      </c>
      <c r="D43240" s="7" t="s">
        <v>146890</v>
      </c>
      <c r="E43240" s="8" t="s">
        <v>107</v>
      </c>
      <c r="F43240" s="8">
        <v>65000</v>
      </c>
      <c r="G43240" s="7" t="s">
        <v>35</v>
      </c>
      <c r="H43240" s="7" t="s">
        <v>81</v>
      </c>
      <c r="I43240" s="9"/>
      <c r="J43240" s="17" t="s">
        <v>82</v>
      </c>
      <c r="K43240" s="10" t="s">
        <v>82</v>
      </c>
      <c r="L43240" s="7">
        <v>2</v>
      </c>
      <c r="M43240" s="11">
        <v>41275</v>
      </c>
      <c r="N43240" s="7" t="s">
        <v>146</v>
      </c>
      <c r="O43240" s="7" t="s">
        <v>147</v>
      </c>
      <c r="P43240" s="10">
        <v>2013</v>
      </c>
      <c r="Q43240" s="12">
        <v>41500</v>
      </c>
      <c r="R43240" s="12">
        <v>41518</v>
      </c>
    </row>
    <row r="43241" spans="1:18" x14ac:dyDescent="0.25">
      <c r="A43241" s="7" t="s">
        <v>146891</v>
      </c>
      <c r="B43241" s="7" t="s">
        <v>146892</v>
      </c>
      <c r="C43241" s="7" t="s">
        <v>146893</v>
      </c>
      <c r="D43241" s="7" t="s">
        <v>146894</v>
      </c>
      <c r="E43241" s="8" t="s">
        <v>87</v>
      </c>
      <c r="F43241" s="8">
        <v>0</v>
      </c>
      <c r="G43241" s="7" t="s">
        <v>35</v>
      </c>
      <c r="I43241" s="9"/>
      <c r="L43241" s="7">
        <v>1</v>
      </c>
      <c r="M43241" s="11">
        <v>40118</v>
      </c>
      <c r="N43241" s="7" t="s">
        <v>1250</v>
      </c>
      <c r="O43241" s="7" t="s">
        <v>668</v>
      </c>
      <c r="P43241" s="10">
        <v>2009</v>
      </c>
      <c r="Q43241" s="12">
        <v>39814</v>
      </c>
      <c r="R43241" s="12">
        <v>39814</v>
      </c>
    </row>
    <row r="43242" spans="1:18" x14ac:dyDescent="0.25">
      <c r="A43242" s="7" t="s">
        <v>146895</v>
      </c>
      <c r="B43242" s="7" t="s">
        <v>146896</v>
      </c>
      <c r="C43242" s="7" t="s">
        <v>146897</v>
      </c>
      <c r="D43242" s="7" t="s">
        <v>106</v>
      </c>
      <c r="E43242" s="8" t="s">
        <v>107</v>
      </c>
      <c r="F43242" s="8">
        <v>10959636</v>
      </c>
      <c r="G43242" s="7" t="s">
        <v>23</v>
      </c>
      <c r="H43242" s="7" t="s">
        <v>1503</v>
      </c>
      <c r="I43242" s="9"/>
      <c r="J43242" s="17" t="s">
        <v>1504</v>
      </c>
      <c r="K43242" s="10" t="s">
        <v>1504</v>
      </c>
      <c r="L43242" s="7">
        <v>2</v>
      </c>
      <c r="M43242" s="11">
        <v>40210</v>
      </c>
      <c r="N43242" s="7" t="s">
        <v>2575</v>
      </c>
      <c r="O43242" s="7" t="s">
        <v>97</v>
      </c>
      <c r="P43242" s="10">
        <v>2010</v>
      </c>
      <c r="Q43242" s="12">
        <v>40391</v>
      </c>
      <c r="R43242" s="12">
        <v>40553</v>
      </c>
    </row>
    <row r="43243" spans="1:18" x14ac:dyDescent="0.25">
      <c r="A43243" s="7" t="s">
        <v>146898</v>
      </c>
      <c r="B43243" s="7" t="s">
        <v>146899</v>
      </c>
      <c r="C43243" s="7" t="s">
        <v>146900</v>
      </c>
      <c r="D43243" s="7" t="s">
        <v>33</v>
      </c>
      <c r="E43243" s="8" t="s">
        <v>34</v>
      </c>
      <c r="F43243" s="8">
        <v>0</v>
      </c>
      <c r="G43243" s="7" t="s">
        <v>35</v>
      </c>
      <c r="H43243" s="7" t="s">
        <v>196</v>
      </c>
      <c r="I43243" s="9"/>
      <c r="J43243" s="17" t="s">
        <v>197</v>
      </c>
      <c r="K43243" s="10" t="s">
        <v>5541</v>
      </c>
      <c r="L43243" s="7">
        <v>1</v>
      </c>
      <c r="M43243" s="11">
        <v>37622</v>
      </c>
      <c r="N43243" s="7" t="s">
        <v>814</v>
      </c>
      <c r="O43243" s="7" t="s">
        <v>815</v>
      </c>
      <c r="P43243" s="10">
        <v>2003</v>
      </c>
      <c r="Q43243" s="12">
        <v>40682</v>
      </c>
      <c r="R43243" s="12">
        <v>40682</v>
      </c>
    </row>
    <row r="43244" spans="1:18" x14ac:dyDescent="0.25">
      <c r="A43244" s="7" t="s">
        <v>146901</v>
      </c>
      <c r="B43244" s="7" t="s">
        <v>146902</v>
      </c>
      <c r="C43244" s="7" t="s">
        <v>146903</v>
      </c>
      <c r="D43244" s="7" t="s">
        <v>146904</v>
      </c>
      <c r="E43244" s="8" t="s">
        <v>10364</v>
      </c>
      <c r="F43244" s="8">
        <v>500000</v>
      </c>
      <c r="G43244" s="7" t="s">
        <v>35</v>
      </c>
      <c r="I43244" s="9"/>
      <c r="L43244" s="7">
        <v>1</v>
      </c>
      <c r="Q43244" s="12">
        <v>41508</v>
      </c>
      <c r="R43244" s="12">
        <v>41508</v>
      </c>
    </row>
    <row r="43245" spans="1:18" x14ac:dyDescent="0.25">
      <c r="A43245" s="7" t="s">
        <v>146905</v>
      </c>
      <c r="B43245" s="7" t="s">
        <v>146906</v>
      </c>
      <c r="C43245" s="7" t="s">
        <v>146907</v>
      </c>
      <c r="D43245" s="7" t="s">
        <v>146908</v>
      </c>
      <c r="E43245" s="8" t="s">
        <v>2536</v>
      </c>
      <c r="F43245" s="8">
        <v>14291937</v>
      </c>
      <c r="G43245" s="7" t="s">
        <v>35</v>
      </c>
      <c r="H43245" s="7" t="s">
        <v>749</v>
      </c>
      <c r="I43245" s="9"/>
      <c r="J43245" s="17" t="s">
        <v>750</v>
      </c>
      <c r="K43245" s="10" t="s">
        <v>750</v>
      </c>
      <c r="L43245" s="7">
        <v>5</v>
      </c>
      <c r="M43245" s="11">
        <v>40148</v>
      </c>
      <c r="N43245" s="7" t="s">
        <v>5389</v>
      </c>
      <c r="O43245" s="7" t="s">
        <v>668</v>
      </c>
      <c r="P43245" s="10">
        <v>2009</v>
      </c>
      <c r="Q43245" s="12">
        <v>39814</v>
      </c>
      <c r="R43245" s="12">
        <v>41914</v>
      </c>
    </row>
    <row r="43246" spans="1:18" x14ac:dyDescent="0.25">
      <c r="A43246" s="7" t="s">
        <v>146909</v>
      </c>
      <c r="B43246" s="7" t="s">
        <v>146910</v>
      </c>
      <c r="C43246" s="7" t="s">
        <v>146911</v>
      </c>
      <c r="D43246" s="7" t="s">
        <v>146912</v>
      </c>
      <c r="E43246" s="8" t="s">
        <v>69</v>
      </c>
      <c r="F43246" s="8">
        <v>0</v>
      </c>
      <c r="G43246" s="7" t="s">
        <v>35</v>
      </c>
      <c r="H43246" s="7" t="s">
        <v>24</v>
      </c>
      <c r="I43246" s="9" t="s">
        <v>298</v>
      </c>
      <c r="J43246" s="17" t="s">
        <v>4554</v>
      </c>
      <c r="K43246" s="10" t="s">
        <v>4554</v>
      </c>
      <c r="L43246" s="7">
        <v>1</v>
      </c>
      <c r="M43246" s="11">
        <v>36892</v>
      </c>
      <c r="N43246" s="7" t="s">
        <v>154</v>
      </c>
      <c r="O43246" s="7" t="s">
        <v>155</v>
      </c>
      <c r="P43246" s="10">
        <v>2001</v>
      </c>
      <c r="Q43246" s="12">
        <v>40528</v>
      </c>
      <c r="R43246" s="12">
        <v>40528</v>
      </c>
    </row>
    <row r="43247" spans="1:18" x14ac:dyDescent="0.25">
      <c r="A43247" s="7" t="s">
        <v>146913</v>
      </c>
      <c r="B43247" s="7" t="s">
        <v>146914</v>
      </c>
      <c r="C43247" s="7" t="s">
        <v>146915</v>
      </c>
      <c r="D43247" s="7" t="s">
        <v>86</v>
      </c>
      <c r="E43247" s="8" t="s">
        <v>87</v>
      </c>
      <c r="F43247" s="8">
        <v>0</v>
      </c>
      <c r="G43247" s="7" t="s">
        <v>35</v>
      </c>
      <c r="H43247" s="7" t="s">
        <v>6545</v>
      </c>
      <c r="I43247" s="9"/>
      <c r="J43247" s="17" t="s">
        <v>6546</v>
      </c>
      <c r="K43247" s="10" t="s">
        <v>6547</v>
      </c>
      <c r="L43247" s="7">
        <v>1</v>
      </c>
      <c r="M43247" s="11">
        <v>40969</v>
      </c>
      <c r="N43247" s="7" t="s">
        <v>1542</v>
      </c>
      <c r="O43247" s="7" t="s">
        <v>112</v>
      </c>
      <c r="P43247" s="10">
        <v>2012</v>
      </c>
      <c r="Q43247" s="12">
        <v>41183</v>
      </c>
      <c r="R43247" s="12">
        <v>41183</v>
      </c>
    </row>
    <row r="43248" spans="1:18" x14ac:dyDescent="0.25">
      <c r="A43248" s="7" t="s">
        <v>146916</v>
      </c>
      <c r="B43248" s="7" t="s">
        <v>146917</v>
      </c>
      <c r="C43248" s="7" t="s">
        <v>146918</v>
      </c>
      <c r="D43248" s="7" t="s">
        <v>116364</v>
      </c>
      <c r="E43248" s="8" t="s">
        <v>69</v>
      </c>
      <c r="F43248" s="8">
        <v>1200000</v>
      </c>
      <c r="G43248" s="7" t="s">
        <v>35</v>
      </c>
      <c r="H43248" s="7" t="s">
        <v>24</v>
      </c>
      <c r="I43248" s="9" t="s">
        <v>60</v>
      </c>
      <c r="J43248" s="17" t="s">
        <v>1368</v>
      </c>
      <c r="K43248" s="10" t="s">
        <v>1368</v>
      </c>
      <c r="L43248" s="7">
        <v>1</v>
      </c>
      <c r="M43248" s="11">
        <v>39912</v>
      </c>
      <c r="N43248" s="7" t="s">
        <v>250</v>
      </c>
      <c r="O43248" s="7" t="s">
        <v>251</v>
      </c>
      <c r="P43248" s="10">
        <v>2009</v>
      </c>
      <c r="Q43248" s="12">
        <v>40626</v>
      </c>
      <c r="R43248" s="12">
        <v>40626</v>
      </c>
    </row>
    <row r="43249" spans="1:18" x14ac:dyDescent="0.25">
      <c r="A43249" s="7" t="s">
        <v>146919</v>
      </c>
      <c r="B43249" s="7" t="s">
        <v>146920</v>
      </c>
      <c r="C43249" s="7" t="s">
        <v>146921</v>
      </c>
      <c r="D43249" s="7" t="s">
        <v>146908</v>
      </c>
      <c r="E43249" s="8" t="s">
        <v>10364</v>
      </c>
      <c r="F43249" s="8">
        <v>5730000</v>
      </c>
      <c r="G43249" s="7" t="s">
        <v>35</v>
      </c>
      <c r="H43249" s="7" t="s">
        <v>749</v>
      </c>
      <c r="I43249" s="9"/>
      <c r="J43249" s="17" t="s">
        <v>750</v>
      </c>
      <c r="K43249" s="10" t="s">
        <v>750</v>
      </c>
      <c r="L43249" s="7">
        <v>3</v>
      </c>
      <c r="M43249" s="11">
        <v>40179</v>
      </c>
      <c r="N43249" s="7" t="s">
        <v>96</v>
      </c>
      <c r="O43249" s="7" t="s">
        <v>97</v>
      </c>
      <c r="P43249" s="10">
        <v>2010</v>
      </c>
      <c r="Q43249" s="12">
        <v>39991</v>
      </c>
      <c r="R43249" s="12">
        <v>41421</v>
      </c>
    </row>
    <row r="43250" spans="1:18" x14ac:dyDescent="0.25">
      <c r="A43250" s="7" t="s">
        <v>146922</v>
      </c>
      <c r="B43250" s="7" t="s">
        <v>146923</v>
      </c>
      <c r="C43250" s="7" t="s">
        <v>146924</v>
      </c>
      <c r="D43250" s="7" t="s">
        <v>625</v>
      </c>
      <c r="E43250" s="8" t="s">
        <v>323</v>
      </c>
      <c r="F43250" s="8">
        <v>0</v>
      </c>
      <c r="G43250" s="7" t="s">
        <v>35</v>
      </c>
      <c r="I43250" s="9"/>
      <c r="L43250" s="7">
        <v>1</v>
      </c>
      <c r="Q43250" s="12">
        <v>41033</v>
      </c>
      <c r="R43250" s="12">
        <v>41033</v>
      </c>
    </row>
    <row r="43251" spans="1:18" x14ac:dyDescent="0.25">
      <c r="A43251" s="7" t="s">
        <v>146925</v>
      </c>
      <c r="B43251" s="7" t="s">
        <v>146926</v>
      </c>
      <c r="C43251" s="7" t="s">
        <v>146927</v>
      </c>
      <c r="D43251" s="7" t="s">
        <v>146928</v>
      </c>
      <c r="E43251" s="8" t="s">
        <v>10959</v>
      </c>
      <c r="F43251" s="8">
        <v>37000000</v>
      </c>
      <c r="G43251" s="7" t="s">
        <v>35</v>
      </c>
      <c r="H43251" s="7" t="s">
        <v>24</v>
      </c>
      <c r="I43251" s="9" t="s">
        <v>36</v>
      </c>
      <c r="J43251" s="17" t="s">
        <v>181</v>
      </c>
      <c r="K43251" s="10" t="s">
        <v>182</v>
      </c>
      <c r="L43251" s="7">
        <v>4</v>
      </c>
      <c r="M43251" s="11">
        <v>39479</v>
      </c>
      <c r="N43251" s="7" t="s">
        <v>2131</v>
      </c>
      <c r="O43251" s="7" t="s">
        <v>165</v>
      </c>
      <c r="P43251" s="10">
        <v>2008</v>
      </c>
      <c r="Q43251" s="12">
        <v>39904</v>
      </c>
      <c r="R43251" s="12">
        <v>41115</v>
      </c>
    </row>
    <row r="43252" spans="1:18" x14ac:dyDescent="0.25">
      <c r="A43252" s="7" t="s">
        <v>146929</v>
      </c>
      <c r="B43252" s="7" t="s">
        <v>146930</v>
      </c>
      <c r="C43252" s="7" t="s">
        <v>146931</v>
      </c>
      <c r="D43252" s="7" t="s">
        <v>146932</v>
      </c>
      <c r="E43252" s="8" t="s">
        <v>87</v>
      </c>
      <c r="F43252" s="8">
        <v>3000000</v>
      </c>
      <c r="G43252" s="7" t="s">
        <v>35</v>
      </c>
      <c r="H43252" s="7" t="s">
        <v>52</v>
      </c>
      <c r="I43252" s="9"/>
      <c r="J43252" s="17" t="s">
        <v>53</v>
      </c>
      <c r="K43252" s="10" t="s">
        <v>53</v>
      </c>
      <c r="L43252" s="7">
        <v>1</v>
      </c>
      <c r="M43252" s="11">
        <v>40544</v>
      </c>
      <c r="N43252" s="7" t="s">
        <v>537</v>
      </c>
      <c r="O43252" s="7" t="s">
        <v>505</v>
      </c>
      <c r="P43252" s="10">
        <v>2011</v>
      </c>
      <c r="Q43252" s="12">
        <v>41240</v>
      </c>
      <c r="R43252" s="12">
        <v>41240</v>
      </c>
    </row>
    <row r="43253" spans="1:18" x14ac:dyDescent="0.25">
      <c r="A43253" s="7" t="s">
        <v>146933</v>
      </c>
      <c r="B43253" s="7" t="s">
        <v>146934</v>
      </c>
      <c r="C43253" s="7" t="s">
        <v>146935</v>
      </c>
      <c r="D43253" s="7" t="s">
        <v>421</v>
      </c>
      <c r="E43253" s="8" t="s">
        <v>422</v>
      </c>
      <c r="F43253" s="8">
        <v>7413693</v>
      </c>
      <c r="G43253" s="7" t="s">
        <v>35</v>
      </c>
      <c r="H43253" s="7" t="s">
        <v>469</v>
      </c>
      <c r="I43253" s="9"/>
      <c r="J43253" s="17" t="s">
        <v>14520</v>
      </c>
      <c r="K43253" s="10" t="s">
        <v>14520</v>
      </c>
      <c r="L43253" s="7">
        <v>3</v>
      </c>
      <c r="M43253" s="11">
        <v>39295</v>
      </c>
      <c r="N43253" s="7" t="s">
        <v>730</v>
      </c>
      <c r="O43253" s="7" t="s">
        <v>643</v>
      </c>
      <c r="P43253" s="10">
        <v>2007</v>
      </c>
      <c r="Q43253" s="12">
        <v>41205</v>
      </c>
      <c r="R43253" s="12">
        <v>41725</v>
      </c>
    </row>
    <row r="43254" spans="1:18" x14ac:dyDescent="0.25">
      <c r="A43254" s="7" t="s">
        <v>146936</v>
      </c>
      <c r="B43254" s="7" t="s">
        <v>146937</v>
      </c>
      <c r="C43254" s="7" t="s">
        <v>146938</v>
      </c>
      <c r="D43254" s="7" t="s">
        <v>146939</v>
      </c>
      <c r="E43254" s="8" t="s">
        <v>2825</v>
      </c>
      <c r="F43254" s="8">
        <v>120000</v>
      </c>
      <c r="G43254" s="7" t="s">
        <v>35</v>
      </c>
      <c r="H43254" s="7" t="s">
        <v>240</v>
      </c>
      <c r="I43254" s="9" t="s">
        <v>241</v>
      </c>
      <c r="J43254" s="17" t="s">
        <v>242</v>
      </c>
      <c r="K43254" s="10" t="s">
        <v>5798</v>
      </c>
      <c r="L43254" s="7">
        <v>1</v>
      </c>
      <c r="M43254" s="11">
        <v>41640</v>
      </c>
      <c r="N43254" s="7" t="s">
        <v>63</v>
      </c>
      <c r="O43254" s="7" t="s">
        <v>64</v>
      </c>
      <c r="P43254" s="10">
        <v>2014</v>
      </c>
      <c r="Q43254" s="12">
        <v>41836</v>
      </c>
      <c r="R43254" s="12">
        <v>41836</v>
      </c>
    </row>
    <row r="43255" spans="1:18" x14ac:dyDescent="0.25">
      <c r="A43255" s="7" t="s">
        <v>146940</v>
      </c>
      <c r="B43255" s="7" t="s">
        <v>146941</v>
      </c>
      <c r="C43255" s="7" t="s">
        <v>146942</v>
      </c>
      <c r="D43255" s="7" t="s">
        <v>2066</v>
      </c>
      <c r="E43255" s="8" t="s">
        <v>2067</v>
      </c>
      <c r="F43255" s="8">
        <v>10000000</v>
      </c>
      <c r="G43255" s="7" t="s">
        <v>35</v>
      </c>
      <c r="H43255" s="7" t="s">
        <v>446</v>
      </c>
      <c r="I43255" s="9"/>
      <c r="J43255" s="17" t="s">
        <v>447</v>
      </c>
      <c r="K43255" s="10" t="s">
        <v>447</v>
      </c>
      <c r="L43255" s="7">
        <v>1</v>
      </c>
      <c r="M43255" s="11">
        <v>37901</v>
      </c>
      <c r="N43255" s="7" t="s">
        <v>17441</v>
      </c>
      <c r="O43255" s="7" t="s">
        <v>13075</v>
      </c>
      <c r="P43255" s="10">
        <v>2003</v>
      </c>
      <c r="Q43255" s="12">
        <v>41612</v>
      </c>
      <c r="R43255" s="12">
        <v>41612</v>
      </c>
    </row>
    <row r="43256" spans="1:18" x14ac:dyDescent="0.25">
      <c r="A43256" s="7" t="s">
        <v>146943</v>
      </c>
      <c r="B43256" s="7" t="s">
        <v>146944</v>
      </c>
      <c r="C43256" s="7" t="s">
        <v>146945</v>
      </c>
      <c r="D43256" s="7" t="s">
        <v>146908</v>
      </c>
      <c r="E43256" s="8" t="s">
        <v>107</v>
      </c>
      <c r="F43256" s="8">
        <v>9002185</v>
      </c>
      <c r="G43256" s="7" t="s">
        <v>35</v>
      </c>
      <c r="H43256" s="7" t="s">
        <v>24</v>
      </c>
      <c r="I43256" s="9" t="s">
        <v>502</v>
      </c>
      <c r="J43256" s="17" t="s">
        <v>503</v>
      </c>
      <c r="K43256" s="10" t="s">
        <v>503</v>
      </c>
      <c r="L43256" s="7">
        <v>9</v>
      </c>
      <c r="M43256" s="11">
        <v>37622</v>
      </c>
      <c r="N43256" s="7" t="s">
        <v>814</v>
      </c>
      <c r="O43256" s="7" t="s">
        <v>815</v>
      </c>
      <c r="P43256" s="10">
        <v>2003</v>
      </c>
      <c r="Q43256" s="12">
        <v>39253</v>
      </c>
      <c r="R43256" s="12">
        <v>41382</v>
      </c>
    </row>
    <row r="43257" spans="1:18" x14ac:dyDescent="0.25">
      <c r="A43257" s="7" t="s">
        <v>146946</v>
      </c>
      <c r="B43257" s="7" t="s">
        <v>146947</v>
      </c>
      <c r="C43257" s="7" t="s">
        <v>146948</v>
      </c>
      <c r="D43257" s="7" t="s">
        <v>86</v>
      </c>
      <c r="E43257" s="8" t="s">
        <v>87</v>
      </c>
      <c r="F43257" s="8">
        <v>0</v>
      </c>
      <c r="G43257" s="7" t="s">
        <v>23</v>
      </c>
      <c r="H43257" s="7" t="s">
        <v>24</v>
      </c>
      <c r="I43257" s="9" t="s">
        <v>36</v>
      </c>
      <c r="J43257" s="17" t="s">
        <v>37</v>
      </c>
      <c r="K43257" s="10" t="s">
        <v>361</v>
      </c>
      <c r="L43257" s="7">
        <v>1</v>
      </c>
      <c r="M43257" s="11">
        <v>27760</v>
      </c>
      <c r="N43257" s="7" t="s">
        <v>3375</v>
      </c>
      <c r="O43257" s="7" t="s">
        <v>3376</v>
      </c>
      <c r="P43257" s="10">
        <v>1976</v>
      </c>
      <c r="Q43257" s="12">
        <v>35754</v>
      </c>
      <c r="R43257" s="12">
        <v>35754</v>
      </c>
    </row>
    <row r="43258" spans="1:18" x14ac:dyDescent="0.25">
      <c r="A43258" s="7" t="s">
        <v>146949</v>
      </c>
      <c r="B43258" s="7" t="s">
        <v>146950</v>
      </c>
      <c r="C43258" s="7" t="s">
        <v>146951</v>
      </c>
      <c r="D43258" s="7" t="s">
        <v>146952</v>
      </c>
      <c r="E43258" s="8" t="s">
        <v>10364</v>
      </c>
      <c r="F43258" s="8">
        <v>11730685</v>
      </c>
      <c r="G43258" s="7" t="s">
        <v>35</v>
      </c>
      <c r="H43258" s="7" t="s">
        <v>52</v>
      </c>
      <c r="I43258" s="9"/>
      <c r="J43258" s="17" t="s">
        <v>53</v>
      </c>
      <c r="K43258" s="10" t="s">
        <v>53</v>
      </c>
      <c r="L43258" s="7">
        <v>1</v>
      </c>
      <c r="M43258" s="11">
        <v>38777</v>
      </c>
      <c r="N43258" s="7" t="s">
        <v>6235</v>
      </c>
      <c r="O43258" s="7" t="s">
        <v>401</v>
      </c>
      <c r="P43258" s="10">
        <v>2006</v>
      </c>
      <c r="Q43258" s="12">
        <v>41787</v>
      </c>
      <c r="R43258" s="12">
        <v>41787</v>
      </c>
    </row>
    <row r="43259" spans="1:18" x14ac:dyDescent="0.25">
      <c r="A43259" s="7" t="s">
        <v>146953</v>
      </c>
      <c r="B43259" s="7" t="s">
        <v>146954</v>
      </c>
      <c r="C43259" s="7" t="s">
        <v>146955</v>
      </c>
      <c r="D43259" s="7" t="s">
        <v>14154</v>
      </c>
      <c r="E43259" s="8" t="s">
        <v>4770</v>
      </c>
      <c r="F43259" s="8">
        <v>34000000</v>
      </c>
      <c r="G43259" s="7" t="s">
        <v>23</v>
      </c>
      <c r="H43259" s="7" t="s">
        <v>24</v>
      </c>
      <c r="I43259" s="9" t="s">
        <v>93</v>
      </c>
      <c r="J43259" s="17" t="s">
        <v>314</v>
      </c>
      <c r="K43259" s="10" t="s">
        <v>4511</v>
      </c>
      <c r="L43259" s="7">
        <v>1</v>
      </c>
      <c r="M43259" s="11">
        <v>33604</v>
      </c>
      <c r="N43259" s="7" t="s">
        <v>2843</v>
      </c>
      <c r="O43259" s="7" t="s">
        <v>2844</v>
      </c>
      <c r="P43259" s="10">
        <v>1992</v>
      </c>
      <c r="Q43259" s="12">
        <v>39083</v>
      </c>
      <c r="R43259" s="12">
        <v>39083</v>
      </c>
    </row>
    <row r="43260" spans="1:18" x14ac:dyDescent="0.25">
      <c r="A43260" s="7" t="s">
        <v>146956</v>
      </c>
      <c r="B43260" s="7" t="s">
        <v>146957</v>
      </c>
      <c r="C43260" s="7" t="s">
        <v>146958</v>
      </c>
      <c r="D43260" s="7" t="s">
        <v>14154</v>
      </c>
      <c r="E43260" s="8" t="s">
        <v>4770</v>
      </c>
      <c r="F43260" s="8">
        <v>3840000</v>
      </c>
      <c r="G43260" s="7" t="s">
        <v>35</v>
      </c>
      <c r="H43260" s="7" t="s">
        <v>1347</v>
      </c>
      <c r="I43260" s="9"/>
      <c r="J43260" s="17" t="s">
        <v>1348</v>
      </c>
      <c r="K43260" s="10" t="s">
        <v>1348</v>
      </c>
      <c r="L43260" s="7">
        <v>3</v>
      </c>
      <c r="M43260" s="11">
        <v>40765</v>
      </c>
      <c r="N43260" s="7" t="s">
        <v>1091</v>
      </c>
      <c r="O43260" s="7" t="s">
        <v>230</v>
      </c>
      <c r="P43260" s="10">
        <v>2011</v>
      </c>
      <c r="Q43260" s="12">
        <v>41051</v>
      </c>
      <c r="R43260" s="12">
        <v>41857</v>
      </c>
    </row>
    <row r="43261" spans="1:18" x14ac:dyDescent="0.25">
      <c r="A43261" s="7" t="s">
        <v>146959</v>
      </c>
      <c r="B43261" s="7" t="s">
        <v>146960</v>
      </c>
      <c r="C43261" s="7" t="s">
        <v>146961</v>
      </c>
      <c r="D43261" s="7" t="s">
        <v>146962</v>
      </c>
      <c r="E43261" s="8" t="s">
        <v>10364</v>
      </c>
      <c r="F43261" s="8">
        <v>15000</v>
      </c>
      <c r="G43261" s="7" t="s">
        <v>80</v>
      </c>
      <c r="H43261" s="7" t="s">
        <v>24</v>
      </c>
      <c r="I43261" s="9" t="s">
        <v>281</v>
      </c>
      <c r="J43261" s="17" t="s">
        <v>282</v>
      </c>
      <c r="K43261" s="10" t="s">
        <v>282</v>
      </c>
      <c r="L43261" s="7">
        <v>1</v>
      </c>
      <c r="Q43261" s="12">
        <v>39600</v>
      </c>
      <c r="R43261" s="12">
        <v>39600</v>
      </c>
    </row>
    <row r="43262" spans="1:18" x14ac:dyDescent="0.25">
      <c r="A43262" s="7" t="s">
        <v>146963</v>
      </c>
      <c r="B43262" s="7" t="s">
        <v>146964</v>
      </c>
      <c r="C43262" s="7" t="s">
        <v>146965</v>
      </c>
      <c r="F43262" s="8">
        <v>0</v>
      </c>
      <c r="G43262" s="7" t="s">
        <v>35</v>
      </c>
      <c r="I43262" s="9"/>
      <c r="L43262" s="7">
        <v>1</v>
      </c>
      <c r="M43262" s="11">
        <v>39814</v>
      </c>
      <c r="N43262" s="7" t="s">
        <v>171</v>
      </c>
      <c r="O43262" s="7" t="s">
        <v>172</v>
      </c>
      <c r="P43262" s="10">
        <v>2009</v>
      </c>
      <c r="Q43262" s="12">
        <v>41379</v>
      </c>
      <c r="R43262" s="12">
        <v>41379</v>
      </c>
    </row>
    <row r="43263" spans="1:18" x14ac:dyDescent="0.25">
      <c r="A43263" s="7" t="s">
        <v>146966</v>
      </c>
      <c r="B43263" s="7" t="s">
        <v>146967</v>
      </c>
      <c r="C43263" s="7" t="s">
        <v>146968</v>
      </c>
      <c r="D43263" s="7" t="s">
        <v>146969</v>
      </c>
      <c r="E43263" s="8" t="s">
        <v>41979</v>
      </c>
      <c r="F43263" s="8">
        <v>0</v>
      </c>
      <c r="G43263" s="7" t="s">
        <v>35</v>
      </c>
      <c r="H43263" s="7" t="s">
        <v>24</v>
      </c>
      <c r="I43263" s="9" t="s">
        <v>25</v>
      </c>
      <c r="J43263" s="17" t="s">
        <v>26</v>
      </c>
      <c r="K43263" s="10" t="s">
        <v>27</v>
      </c>
      <c r="L43263" s="7">
        <v>1</v>
      </c>
      <c r="M43263" s="11">
        <v>40544</v>
      </c>
      <c r="N43263" s="7" t="s">
        <v>537</v>
      </c>
      <c r="O43263" s="7" t="s">
        <v>505</v>
      </c>
      <c r="P43263" s="10">
        <v>2011</v>
      </c>
      <c r="Q43263" s="12">
        <v>41037</v>
      </c>
      <c r="R43263" s="12">
        <v>41037</v>
      </c>
    </row>
    <row r="43264" spans="1:18" x14ac:dyDescent="0.25">
      <c r="A43264" s="7" t="s">
        <v>146970</v>
      </c>
      <c r="B43264" s="7" t="s">
        <v>146971</v>
      </c>
      <c r="C43264" s="7" t="s">
        <v>146972</v>
      </c>
      <c r="D43264" s="7" t="s">
        <v>146973</v>
      </c>
      <c r="E43264" s="8" t="s">
        <v>256</v>
      </c>
      <c r="F43264" s="8">
        <v>614719</v>
      </c>
      <c r="G43264" s="7" t="s">
        <v>35</v>
      </c>
      <c r="H43264" s="7" t="s">
        <v>176</v>
      </c>
      <c r="I43264" s="9"/>
      <c r="J43264" s="17" t="s">
        <v>177</v>
      </c>
      <c r="K43264" s="10" t="s">
        <v>177</v>
      </c>
      <c r="L43264" s="7">
        <v>2</v>
      </c>
      <c r="M43264" s="11">
        <v>41469</v>
      </c>
      <c r="N43264" s="7" t="s">
        <v>257</v>
      </c>
      <c r="O43264" s="7" t="s">
        <v>258</v>
      </c>
      <c r="P43264" s="10">
        <v>2013</v>
      </c>
      <c r="Q43264" s="12">
        <v>41705</v>
      </c>
      <c r="R43264" s="12">
        <v>41708</v>
      </c>
    </row>
    <row r="43265" spans="1:18" x14ac:dyDescent="0.25">
      <c r="A43265" s="7" t="s">
        <v>146974</v>
      </c>
      <c r="B43265" s="7" t="s">
        <v>146971</v>
      </c>
      <c r="C43265" s="7" t="s">
        <v>146975</v>
      </c>
      <c r="D43265" s="7" t="s">
        <v>625</v>
      </c>
      <c r="E43265" s="8" t="s">
        <v>323</v>
      </c>
      <c r="F43265" s="8">
        <v>32842</v>
      </c>
      <c r="G43265" s="7" t="s">
        <v>35</v>
      </c>
      <c r="H43265" s="7" t="s">
        <v>176</v>
      </c>
      <c r="I43265" s="9"/>
      <c r="J43265" s="17" t="s">
        <v>177</v>
      </c>
      <c r="K43265" s="10" t="s">
        <v>177</v>
      </c>
      <c r="L43265" s="7">
        <v>1</v>
      </c>
      <c r="Q43265" s="12">
        <v>41395</v>
      </c>
      <c r="R43265" s="12">
        <v>41395</v>
      </c>
    </row>
    <row r="43266" spans="1:18" x14ac:dyDescent="0.25">
      <c r="A43266" s="7" t="s">
        <v>146976</v>
      </c>
      <c r="B43266" s="7" t="s">
        <v>146977</v>
      </c>
      <c r="C43266" s="7" t="s">
        <v>146978</v>
      </c>
      <c r="D43266" s="7" t="s">
        <v>146979</v>
      </c>
      <c r="E43266" s="8" t="s">
        <v>12642</v>
      </c>
      <c r="F43266" s="8">
        <v>1600000</v>
      </c>
      <c r="G43266" s="7" t="s">
        <v>35</v>
      </c>
      <c r="H43266" s="7" t="s">
        <v>680</v>
      </c>
      <c r="I43266" s="9"/>
      <c r="J43266" s="17" t="s">
        <v>681</v>
      </c>
      <c r="K43266" s="10" t="s">
        <v>681</v>
      </c>
      <c r="L43266" s="7">
        <v>1</v>
      </c>
      <c r="M43266" s="11">
        <v>39114</v>
      </c>
      <c r="N43266" s="7" t="s">
        <v>1291</v>
      </c>
      <c r="O43266" s="7" t="s">
        <v>89</v>
      </c>
      <c r="P43266" s="10">
        <v>2007</v>
      </c>
      <c r="Q43266" s="12">
        <v>40724</v>
      </c>
      <c r="R43266" s="12">
        <v>40724</v>
      </c>
    </row>
    <row r="43267" spans="1:18" x14ac:dyDescent="0.25">
      <c r="A43267" s="7" t="s">
        <v>146980</v>
      </c>
      <c r="B43267" s="7" t="s">
        <v>146981</v>
      </c>
      <c r="C43267" s="7" t="s">
        <v>146982</v>
      </c>
      <c r="D43267" s="7" t="s">
        <v>86</v>
      </c>
      <c r="E43267" s="8" t="s">
        <v>87</v>
      </c>
      <c r="F43267" s="8">
        <v>10567560</v>
      </c>
      <c r="G43267" s="7" t="s">
        <v>35</v>
      </c>
      <c r="H43267" s="7" t="s">
        <v>376</v>
      </c>
      <c r="I43267" s="9"/>
      <c r="J43267" s="17" t="s">
        <v>377</v>
      </c>
      <c r="K43267" s="10" t="s">
        <v>377</v>
      </c>
      <c r="L43267" s="7">
        <v>4</v>
      </c>
      <c r="M43267" s="11">
        <v>41030</v>
      </c>
      <c r="N43267" s="7" t="s">
        <v>1953</v>
      </c>
      <c r="O43267" s="7" t="s">
        <v>29</v>
      </c>
      <c r="P43267" s="10">
        <v>2012</v>
      </c>
      <c r="Q43267" s="12">
        <v>40878</v>
      </c>
      <c r="R43267" s="12">
        <v>41688</v>
      </c>
    </row>
    <row r="43268" spans="1:18" x14ac:dyDescent="0.25">
      <c r="A43268" s="7" t="s">
        <v>146983</v>
      </c>
      <c r="B43268" s="7" t="s">
        <v>146984</v>
      </c>
      <c r="C43268" s="7" t="s">
        <v>146985</v>
      </c>
      <c r="D43268" s="7" t="s">
        <v>146986</v>
      </c>
      <c r="E43268" s="8" t="s">
        <v>170</v>
      </c>
      <c r="F43268" s="8">
        <v>500000</v>
      </c>
      <c r="G43268" s="7" t="s">
        <v>35</v>
      </c>
      <c r="I43268" s="9"/>
      <c r="L43268" s="7">
        <v>2</v>
      </c>
      <c r="M43268" s="11">
        <v>40756</v>
      </c>
      <c r="N43268" s="7" t="s">
        <v>1091</v>
      </c>
      <c r="O43268" s="7" t="s">
        <v>230</v>
      </c>
      <c r="P43268" s="10">
        <v>2011</v>
      </c>
      <c r="Q43268" s="12">
        <v>39814</v>
      </c>
      <c r="R43268" s="12">
        <v>41672</v>
      </c>
    </row>
    <row r="43269" spans="1:18" x14ac:dyDescent="0.25">
      <c r="A43269" s="7" t="s">
        <v>146987</v>
      </c>
      <c r="B43269" s="7" t="s">
        <v>146988</v>
      </c>
      <c r="C43269" s="7" t="s">
        <v>146989</v>
      </c>
      <c r="D43269" s="7" t="s">
        <v>146990</v>
      </c>
      <c r="E43269" s="8" t="s">
        <v>533</v>
      </c>
      <c r="F43269" s="8">
        <v>0</v>
      </c>
      <c r="G43269" s="7" t="s">
        <v>35</v>
      </c>
      <c r="H43269" s="7" t="s">
        <v>24</v>
      </c>
      <c r="I43269" s="9" t="s">
        <v>25</v>
      </c>
      <c r="J43269" s="17" t="s">
        <v>26</v>
      </c>
      <c r="K43269" s="10" t="s">
        <v>27</v>
      </c>
      <c r="L43269" s="7">
        <v>1</v>
      </c>
      <c r="M43269" s="11">
        <v>39814</v>
      </c>
      <c r="N43269" s="7" t="s">
        <v>171</v>
      </c>
      <c r="O43269" s="7" t="s">
        <v>172</v>
      </c>
      <c r="P43269" s="10">
        <v>2009</v>
      </c>
      <c r="Q43269" s="12">
        <v>41672</v>
      </c>
      <c r="R43269" s="12">
        <v>41672</v>
      </c>
    </row>
    <row r="43270" spans="1:18" x14ac:dyDescent="0.25">
      <c r="A43270" s="7" t="s">
        <v>146991</v>
      </c>
      <c r="B43270" s="7" t="s">
        <v>146992</v>
      </c>
      <c r="C43270" s="7" t="s">
        <v>146993</v>
      </c>
      <c r="D43270" s="7" t="s">
        <v>12798</v>
      </c>
      <c r="E43270" s="8" t="s">
        <v>12799</v>
      </c>
      <c r="F43270" s="8">
        <v>41700</v>
      </c>
      <c r="G43270" s="7" t="s">
        <v>35</v>
      </c>
      <c r="H43270" s="7" t="s">
        <v>24</v>
      </c>
      <c r="I43270" s="9" t="s">
        <v>60</v>
      </c>
      <c r="J43270" s="17" t="s">
        <v>3154</v>
      </c>
      <c r="K43270" s="10" t="s">
        <v>146994</v>
      </c>
      <c r="L43270" s="7">
        <v>1</v>
      </c>
      <c r="M43270" s="11">
        <v>32874</v>
      </c>
      <c r="N43270" s="7" t="s">
        <v>416</v>
      </c>
      <c r="O43270" s="7" t="s">
        <v>417</v>
      </c>
      <c r="P43270" s="10">
        <v>1990</v>
      </c>
      <c r="Q43270" s="12">
        <v>41905</v>
      </c>
      <c r="R43270" s="12">
        <v>41905</v>
      </c>
    </row>
    <row r="43271" spans="1:18" x14ac:dyDescent="0.25">
      <c r="A43271" s="7" t="s">
        <v>146995</v>
      </c>
      <c r="B43271" s="7" t="s">
        <v>146996</v>
      </c>
      <c r="F43271" s="8">
        <v>1470000</v>
      </c>
      <c r="G43271" s="7" t="s">
        <v>35</v>
      </c>
      <c r="I43271" s="9"/>
      <c r="L43271" s="7">
        <v>4</v>
      </c>
      <c r="Q43271" s="12">
        <v>40969</v>
      </c>
      <c r="R43271" s="12">
        <v>41703</v>
      </c>
    </row>
    <row r="43272" spans="1:18" x14ac:dyDescent="0.25">
      <c r="A43272" s="7" t="s">
        <v>146997</v>
      </c>
      <c r="B43272" s="7" t="s">
        <v>146998</v>
      </c>
      <c r="C43272" s="7" t="s">
        <v>146999</v>
      </c>
      <c r="D43272" s="7" t="s">
        <v>147000</v>
      </c>
      <c r="E43272" s="8" t="s">
        <v>4553</v>
      </c>
      <c r="F43272" s="8">
        <v>0</v>
      </c>
      <c r="G43272" s="7" t="s">
        <v>35</v>
      </c>
      <c r="H43272" s="7" t="s">
        <v>24</v>
      </c>
      <c r="I43272" s="9" t="s">
        <v>36</v>
      </c>
      <c r="J43272" s="17" t="s">
        <v>181</v>
      </c>
      <c r="K43272" s="10" t="s">
        <v>1297</v>
      </c>
      <c r="L43272" s="7">
        <v>1</v>
      </c>
      <c r="M43272" s="11">
        <v>40909</v>
      </c>
      <c r="N43272" s="7" t="s">
        <v>111</v>
      </c>
      <c r="O43272" s="7" t="s">
        <v>112</v>
      </c>
      <c r="P43272" s="10">
        <v>2012</v>
      </c>
      <c r="Q43272" s="12">
        <v>41312</v>
      </c>
      <c r="R43272" s="12">
        <v>41312</v>
      </c>
    </row>
    <row r="43273" spans="1:18" x14ac:dyDescent="0.25">
      <c r="A43273" s="7" t="s">
        <v>147001</v>
      </c>
      <c r="B43273" s="7" t="s">
        <v>147002</v>
      </c>
      <c r="C43273" s="7" t="s">
        <v>147003</v>
      </c>
      <c r="D43273" s="7" t="s">
        <v>147004</v>
      </c>
      <c r="E43273" s="8" t="s">
        <v>8270</v>
      </c>
      <c r="F43273" s="8">
        <v>200000</v>
      </c>
      <c r="G43273" s="7" t="s">
        <v>80</v>
      </c>
      <c r="H43273" s="7" t="s">
        <v>24</v>
      </c>
      <c r="I43273" s="9" t="s">
        <v>36</v>
      </c>
      <c r="J43273" s="17" t="s">
        <v>181</v>
      </c>
      <c r="K43273" s="10" t="s">
        <v>695</v>
      </c>
      <c r="L43273" s="7">
        <v>1</v>
      </c>
      <c r="M43273" s="11">
        <v>39448</v>
      </c>
      <c r="N43273" s="7" t="s">
        <v>164</v>
      </c>
      <c r="O43273" s="7" t="s">
        <v>165</v>
      </c>
      <c r="P43273" s="10">
        <v>2008</v>
      </c>
      <c r="Q43273" s="12">
        <v>39448</v>
      </c>
      <c r="R43273" s="12">
        <v>39448</v>
      </c>
    </row>
    <row r="43274" spans="1:18" x14ac:dyDescent="0.25">
      <c r="A43274" s="7" t="s">
        <v>147005</v>
      </c>
      <c r="B43274" s="7" t="s">
        <v>147006</v>
      </c>
      <c r="F43274" s="8">
        <v>7500</v>
      </c>
      <c r="G43274" s="7" t="s">
        <v>35</v>
      </c>
      <c r="H43274" s="7" t="s">
        <v>24</v>
      </c>
      <c r="I43274" s="9" t="s">
        <v>2095</v>
      </c>
      <c r="J43274" s="17" t="s">
        <v>2096</v>
      </c>
      <c r="K43274" s="10" t="s">
        <v>2096</v>
      </c>
      <c r="L43274" s="7">
        <v>1</v>
      </c>
      <c r="Q43274" s="12">
        <v>41426</v>
      </c>
      <c r="R43274" s="12">
        <v>41426</v>
      </c>
    </row>
    <row r="43275" spans="1:18" x14ac:dyDescent="0.25">
      <c r="A43275" s="7" t="s">
        <v>147007</v>
      </c>
      <c r="B43275" s="7" t="s">
        <v>147008</v>
      </c>
      <c r="C43275" s="7" t="s">
        <v>147009</v>
      </c>
      <c r="D43275" s="7" t="s">
        <v>365</v>
      </c>
      <c r="E43275" s="8" t="s">
        <v>366</v>
      </c>
      <c r="F43275" s="8">
        <v>0</v>
      </c>
      <c r="G43275" s="7" t="s">
        <v>35</v>
      </c>
      <c r="H43275" s="7" t="s">
        <v>24</v>
      </c>
      <c r="I43275" s="9" t="s">
        <v>60</v>
      </c>
      <c r="J43275" s="17" t="s">
        <v>563</v>
      </c>
      <c r="K43275" s="10" t="s">
        <v>563</v>
      </c>
      <c r="L43275" s="7">
        <v>1</v>
      </c>
      <c r="Q43275" s="12">
        <v>41102</v>
      </c>
      <c r="R43275" s="12">
        <v>41102</v>
      </c>
    </row>
    <row r="43276" spans="1:18" x14ac:dyDescent="0.25">
      <c r="A43276" s="7" t="s">
        <v>147010</v>
      </c>
      <c r="B43276" s="7" t="s">
        <v>147011</v>
      </c>
      <c r="C43276" s="7" t="s">
        <v>147012</v>
      </c>
      <c r="D43276" s="7" t="s">
        <v>147013</v>
      </c>
      <c r="E43276" s="8" t="s">
        <v>8196</v>
      </c>
      <c r="F43276" s="8">
        <v>93370901</v>
      </c>
      <c r="G43276" s="7" t="s">
        <v>35</v>
      </c>
      <c r="H43276" s="7" t="s">
        <v>24</v>
      </c>
      <c r="I43276" s="9" t="s">
        <v>36</v>
      </c>
      <c r="J43276" s="17" t="s">
        <v>181</v>
      </c>
      <c r="K43276" s="10" t="s">
        <v>1184</v>
      </c>
      <c r="L43276" s="7">
        <v>7</v>
      </c>
      <c r="M43276" s="11">
        <v>39814</v>
      </c>
      <c r="N43276" s="7" t="s">
        <v>171</v>
      </c>
      <c r="O43276" s="7" t="s">
        <v>172</v>
      </c>
      <c r="P43276" s="10">
        <v>2009</v>
      </c>
      <c r="Q43276" s="12">
        <v>40458</v>
      </c>
      <c r="R43276" s="12">
        <v>41757</v>
      </c>
    </row>
    <row r="43277" spans="1:18" x14ac:dyDescent="0.25">
      <c r="A43277" s="7" t="s">
        <v>147014</v>
      </c>
      <c r="B43277" s="7" t="s">
        <v>147015</v>
      </c>
      <c r="C43277" s="7" t="s">
        <v>147016</v>
      </c>
      <c r="D43277" s="7" t="s">
        <v>86</v>
      </c>
      <c r="E43277" s="8" t="s">
        <v>87</v>
      </c>
      <c r="F43277" s="8">
        <v>1500000</v>
      </c>
      <c r="G43277" s="7" t="s">
        <v>35</v>
      </c>
      <c r="H43277" s="7" t="s">
        <v>24</v>
      </c>
      <c r="I43277" s="9" t="s">
        <v>36</v>
      </c>
      <c r="J43277" s="17" t="s">
        <v>181</v>
      </c>
      <c r="K43277" s="10" t="s">
        <v>182</v>
      </c>
      <c r="L43277" s="7">
        <v>1</v>
      </c>
      <c r="M43277" s="11">
        <v>40666</v>
      </c>
      <c r="N43277" s="7" t="s">
        <v>394</v>
      </c>
      <c r="O43277" s="7" t="s">
        <v>55</v>
      </c>
      <c r="P43277" s="10">
        <v>2011</v>
      </c>
      <c r="Q43277" s="12">
        <v>41033</v>
      </c>
      <c r="R43277" s="12">
        <v>41033</v>
      </c>
    </row>
    <row r="43278" spans="1:18" x14ac:dyDescent="0.25">
      <c r="A43278" s="7" t="s">
        <v>147017</v>
      </c>
      <c r="B43278" s="7" t="s">
        <v>147018</v>
      </c>
      <c r="C43278" s="7" t="s">
        <v>147019</v>
      </c>
      <c r="D43278" s="7" t="s">
        <v>68</v>
      </c>
      <c r="E43278" s="8" t="s">
        <v>69</v>
      </c>
      <c r="F43278" s="8">
        <v>27000000</v>
      </c>
      <c r="G43278" s="7" t="s">
        <v>23</v>
      </c>
      <c r="H43278" s="7" t="s">
        <v>52</v>
      </c>
      <c r="I43278" s="9"/>
      <c r="J43278" s="17" t="s">
        <v>53</v>
      </c>
      <c r="K43278" s="10" t="s">
        <v>53</v>
      </c>
      <c r="L43278" s="7">
        <v>3</v>
      </c>
      <c r="M43278" s="11">
        <v>37257</v>
      </c>
      <c r="N43278" s="7" t="s">
        <v>527</v>
      </c>
      <c r="O43278" s="7" t="s">
        <v>528</v>
      </c>
      <c r="P43278" s="10">
        <v>2002</v>
      </c>
      <c r="Q43278" s="12">
        <v>37591</v>
      </c>
      <c r="R43278" s="12">
        <v>39546</v>
      </c>
    </row>
    <row r="43279" spans="1:18" x14ac:dyDescent="0.25">
      <c r="A43279" s="7" t="s">
        <v>147020</v>
      </c>
      <c r="B43279" s="7" t="s">
        <v>147021</v>
      </c>
      <c r="C43279" s="7" t="s">
        <v>147022</v>
      </c>
      <c r="F43279" s="8">
        <v>0</v>
      </c>
      <c r="G43279" s="7" t="s">
        <v>35</v>
      </c>
      <c r="H43279" s="7" t="s">
        <v>24</v>
      </c>
      <c r="I43279" s="9" t="s">
        <v>70</v>
      </c>
      <c r="J43279" s="17" t="s">
        <v>138</v>
      </c>
      <c r="K43279" s="10" t="s">
        <v>138</v>
      </c>
      <c r="L43279" s="7">
        <v>1</v>
      </c>
      <c r="M43279" s="11">
        <v>41390</v>
      </c>
      <c r="N43279" s="7" t="s">
        <v>411</v>
      </c>
      <c r="O43279" s="7" t="s">
        <v>412</v>
      </c>
      <c r="P43279" s="10">
        <v>2013</v>
      </c>
      <c r="Q43279" s="12">
        <v>41766</v>
      </c>
      <c r="R43279" s="12">
        <v>41766</v>
      </c>
    </row>
    <row r="43280" spans="1:18" x14ac:dyDescent="0.25">
      <c r="A43280" s="7" t="s">
        <v>147023</v>
      </c>
      <c r="B43280" s="7" t="s">
        <v>147024</v>
      </c>
      <c r="C43280" s="7" t="s">
        <v>147025</v>
      </c>
      <c r="D43280" s="7" t="s">
        <v>144</v>
      </c>
      <c r="E43280" s="8" t="s">
        <v>145</v>
      </c>
      <c r="F43280" s="8">
        <v>160010</v>
      </c>
      <c r="H43280" s="7" t="s">
        <v>52</v>
      </c>
      <c r="I43280" s="9"/>
      <c r="J43280" s="17" t="s">
        <v>2784</v>
      </c>
      <c r="K43280" s="10" t="s">
        <v>1560</v>
      </c>
      <c r="L43280" s="7">
        <v>1</v>
      </c>
      <c r="M43280" s="11">
        <v>37987</v>
      </c>
      <c r="N43280" s="7" t="s">
        <v>424</v>
      </c>
      <c r="O43280" s="7" t="s">
        <v>425</v>
      </c>
      <c r="P43280" s="10">
        <v>2004</v>
      </c>
      <c r="Q43280" s="12">
        <v>41680</v>
      </c>
      <c r="R43280" s="12">
        <v>41680</v>
      </c>
    </row>
    <row r="43281" spans="1:18" x14ac:dyDescent="0.25">
      <c r="A43281" s="7" t="s">
        <v>147026</v>
      </c>
      <c r="B43281" s="7" t="s">
        <v>147027</v>
      </c>
      <c r="C43281" s="7" t="s">
        <v>147028</v>
      </c>
      <c r="D43281" s="7" t="s">
        <v>147029</v>
      </c>
      <c r="E43281" s="8" t="s">
        <v>297</v>
      </c>
      <c r="F43281" s="8">
        <v>250000</v>
      </c>
      <c r="G43281" s="7" t="s">
        <v>35</v>
      </c>
      <c r="H43281" s="7" t="s">
        <v>264</v>
      </c>
      <c r="I43281" s="9"/>
      <c r="J43281" s="17" t="s">
        <v>6511</v>
      </c>
      <c r="K43281" s="10" t="s">
        <v>147030</v>
      </c>
      <c r="L43281" s="7">
        <v>1</v>
      </c>
      <c r="Q43281" s="12">
        <v>39995</v>
      </c>
      <c r="R43281" s="12">
        <v>39995</v>
      </c>
    </row>
    <row r="43282" spans="1:18" x14ac:dyDescent="0.25">
      <c r="A43282" s="7" t="s">
        <v>147031</v>
      </c>
      <c r="B43282" s="7" t="s">
        <v>147032</v>
      </c>
      <c r="C43282" s="7" t="s">
        <v>147033</v>
      </c>
      <c r="D43282" s="7" t="s">
        <v>147034</v>
      </c>
      <c r="E43282" s="8" t="s">
        <v>17906</v>
      </c>
      <c r="F43282" s="8">
        <v>0</v>
      </c>
      <c r="G43282" s="7" t="s">
        <v>35</v>
      </c>
      <c r="H43282" s="7" t="s">
        <v>24</v>
      </c>
      <c r="I43282" s="9" t="s">
        <v>6145</v>
      </c>
      <c r="J43282" s="17" t="s">
        <v>613</v>
      </c>
      <c r="K43282" s="10" t="s">
        <v>6146</v>
      </c>
      <c r="L43282" s="7">
        <v>1</v>
      </c>
      <c r="M43282" s="11">
        <v>40664</v>
      </c>
      <c r="N43282" s="7" t="s">
        <v>394</v>
      </c>
      <c r="O43282" s="7" t="s">
        <v>55</v>
      </c>
      <c r="P43282" s="10">
        <v>2011</v>
      </c>
      <c r="Q43282" s="12">
        <v>40948</v>
      </c>
      <c r="R43282" s="12">
        <v>40948</v>
      </c>
    </row>
    <row r="43283" spans="1:18" x14ac:dyDescent="0.25">
      <c r="A43283" s="7" t="s">
        <v>147035</v>
      </c>
      <c r="B43283" s="7" t="s">
        <v>147036</v>
      </c>
      <c r="C43283" s="7" t="s">
        <v>147037</v>
      </c>
      <c r="D43283" s="7" t="s">
        <v>1277</v>
      </c>
      <c r="E43283" s="8" t="s">
        <v>1278</v>
      </c>
      <c r="F43283" s="8">
        <v>8280000</v>
      </c>
      <c r="G43283" s="7" t="s">
        <v>35</v>
      </c>
      <c r="H43283" s="7" t="s">
        <v>196</v>
      </c>
      <c r="I43283" s="9"/>
      <c r="J43283" s="17" t="s">
        <v>1377</v>
      </c>
      <c r="L43283" s="7">
        <v>3</v>
      </c>
      <c r="M43283" s="11">
        <v>39083</v>
      </c>
      <c r="N43283" s="7" t="s">
        <v>88</v>
      </c>
      <c r="O43283" s="7" t="s">
        <v>89</v>
      </c>
      <c r="P43283" s="10">
        <v>2007</v>
      </c>
      <c r="Q43283" s="12">
        <v>39990</v>
      </c>
      <c r="R43283" s="12">
        <v>40646</v>
      </c>
    </row>
    <row r="43284" spans="1:18" x14ac:dyDescent="0.25">
      <c r="A43284" s="7" t="s">
        <v>147038</v>
      </c>
      <c r="B43284" s="7" t="s">
        <v>147036</v>
      </c>
      <c r="C43284" s="7" t="s">
        <v>147039</v>
      </c>
      <c r="D43284" s="7" t="s">
        <v>147040</v>
      </c>
      <c r="E43284" s="8" t="s">
        <v>1886</v>
      </c>
      <c r="F43284" s="8">
        <v>120000</v>
      </c>
      <c r="G43284" s="7" t="s">
        <v>35</v>
      </c>
      <c r="H43284" s="7" t="s">
        <v>24</v>
      </c>
      <c r="I43284" s="9" t="s">
        <v>36</v>
      </c>
      <c r="J43284" s="17" t="s">
        <v>181</v>
      </c>
      <c r="K43284" s="10" t="s">
        <v>1073</v>
      </c>
      <c r="L43284" s="7">
        <v>1</v>
      </c>
      <c r="M43284" s="11">
        <v>41548</v>
      </c>
      <c r="N43284" s="7" t="s">
        <v>1602</v>
      </c>
      <c r="O43284" s="7" t="s">
        <v>140</v>
      </c>
      <c r="P43284" s="10">
        <v>2013</v>
      </c>
      <c r="Q43284" s="12">
        <v>41836</v>
      </c>
      <c r="R43284" s="12">
        <v>41836</v>
      </c>
    </row>
    <row r="43285" spans="1:18" x14ac:dyDescent="0.25">
      <c r="A43285" s="7" t="s">
        <v>147041</v>
      </c>
      <c r="B43285" s="7" t="s">
        <v>147042</v>
      </c>
      <c r="C43285" s="7" t="s">
        <v>147043</v>
      </c>
      <c r="D43285" s="7" t="s">
        <v>147044</v>
      </c>
      <c r="E43285" s="8" t="s">
        <v>2067</v>
      </c>
      <c r="F43285" s="8">
        <v>0</v>
      </c>
      <c r="G43285" s="7" t="s">
        <v>35</v>
      </c>
      <c r="H43285" s="7" t="s">
        <v>24</v>
      </c>
      <c r="I43285" s="9" t="s">
        <v>2591</v>
      </c>
      <c r="J43285" s="17" t="s">
        <v>2592</v>
      </c>
      <c r="K43285" s="10" t="s">
        <v>2593</v>
      </c>
      <c r="L43285" s="7">
        <v>1</v>
      </c>
      <c r="M43285" s="11">
        <v>38718</v>
      </c>
      <c r="N43285" s="7" t="s">
        <v>400</v>
      </c>
      <c r="O43285" s="7" t="s">
        <v>401</v>
      </c>
      <c r="P43285" s="10">
        <v>2006</v>
      </c>
      <c r="Q43285" s="12">
        <v>39224</v>
      </c>
      <c r="R43285" s="12">
        <v>39224</v>
      </c>
    </row>
    <row r="43286" spans="1:18" x14ac:dyDescent="0.25">
      <c r="A43286" s="7" t="s">
        <v>147045</v>
      </c>
      <c r="B43286" s="7" t="s">
        <v>147046</v>
      </c>
      <c r="C43286" s="7" t="s">
        <v>147047</v>
      </c>
      <c r="D43286" s="7" t="s">
        <v>147048</v>
      </c>
      <c r="E43286" s="8" t="s">
        <v>4295</v>
      </c>
      <c r="F43286" s="8">
        <v>40000</v>
      </c>
      <c r="G43286" s="7" t="s">
        <v>35</v>
      </c>
      <c r="H43286" s="7" t="s">
        <v>108</v>
      </c>
      <c r="I43286" s="9"/>
      <c r="J43286" s="17" t="s">
        <v>109</v>
      </c>
      <c r="K43286" s="10" t="s">
        <v>109</v>
      </c>
      <c r="L43286" s="7">
        <v>1</v>
      </c>
      <c r="Q43286" s="12">
        <v>41791</v>
      </c>
      <c r="R43286" s="12">
        <v>41791</v>
      </c>
    </row>
    <row r="43287" spans="1:18" x14ac:dyDescent="0.25">
      <c r="A43287" s="7" t="s">
        <v>147049</v>
      </c>
      <c r="B43287" s="7" t="s">
        <v>147050</v>
      </c>
      <c r="C43287" s="7" t="s">
        <v>147051</v>
      </c>
      <c r="F43287" s="8">
        <v>125000</v>
      </c>
      <c r="G43287" s="7" t="s">
        <v>35</v>
      </c>
      <c r="I43287" s="9"/>
      <c r="L43287" s="7">
        <v>2</v>
      </c>
      <c r="M43287" s="11">
        <v>41447</v>
      </c>
      <c r="N43287" s="7" t="s">
        <v>1766</v>
      </c>
      <c r="O43287" s="7" t="s">
        <v>412</v>
      </c>
      <c r="P43287" s="10">
        <v>2013</v>
      </c>
      <c r="Q43287" s="12">
        <v>41518</v>
      </c>
      <c r="R43287" s="12">
        <v>41913</v>
      </c>
    </row>
    <row r="43288" spans="1:18" x14ac:dyDescent="0.25">
      <c r="A43288" s="7" t="s">
        <v>147052</v>
      </c>
      <c r="B43288" s="7" t="s">
        <v>147053</v>
      </c>
      <c r="C43288" s="7" t="s">
        <v>147054</v>
      </c>
      <c r="D43288" s="7" t="s">
        <v>13821</v>
      </c>
      <c r="E43288" s="8" t="s">
        <v>107</v>
      </c>
      <c r="F43288" s="8">
        <v>1032500</v>
      </c>
      <c r="H43288" s="7" t="s">
        <v>81</v>
      </c>
      <c r="I43288" s="9"/>
      <c r="J43288" s="17" t="s">
        <v>82</v>
      </c>
      <c r="K43288" s="10" t="s">
        <v>82</v>
      </c>
      <c r="L43288" s="7">
        <v>3</v>
      </c>
      <c r="M43288" s="11">
        <v>40603</v>
      </c>
      <c r="N43288" s="7" t="s">
        <v>1552</v>
      </c>
      <c r="O43288" s="7" t="s">
        <v>505</v>
      </c>
      <c r="P43288" s="10">
        <v>2011</v>
      </c>
      <c r="Q43288" s="12">
        <v>40787</v>
      </c>
      <c r="R43288" s="12">
        <v>41334</v>
      </c>
    </row>
    <row r="43289" spans="1:18" x14ac:dyDescent="0.25">
      <c r="A43289" s="7" t="s">
        <v>147055</v>
      </c>
      <c r="B43289" s="7" t="s">
        <v>147056</v>
      </c>
      <c r="C43289" s="7" t="s">
        <v>147057</v>
      </c>
      <c r="D43289" s="7" t="s">
        <v>147058</v>
      </c>
      <c r="E43289" s="8" t="s">
        <v>552</v>
      </c>
      <c r="F43289" s="8">
        <v>1111811</v>
      </c>
      <c r="G43289" s="7" t="s">
        <v>35</v>
      </c>
      <c r="H43289" s="7" t="s">
        <v>749</v>
      </c>
      <c r="I43289" s="9"/>
      <c r="J43289" s="17" t="s">
        <v>1359</v>
      </c>
      <c r="K43289" s="10" t="s">
        <v>1359</v>
      </c>
      <c r="L43289" s="7">
        <v>3</v>
      </c>
      <c r="M43289" s="11">
        <v>40179</v>
      </c>
      <c r="N43289" s="7" t="s">
        <v>96</v>
      </c>
      <c r="O43289" s="7" t="s">
        <v>97</v>
      </c>
      <c r="P43289" s="10">
        <v>2010</v>
      </c>
      <c r="Q43289" s="12">
        <v>40817</v>
      </c>
      <c r="R43289" s="12">
        <v>41548</v>
      </c>
    </row>
    <row r="43290" spans="1:18" x14ac:dyDescent="0.25">
      <c r="A43290" s="7" t="s">
        <v>147059</v>
      </c>
      <c r="B43290" s="7" t="s">
        <v>147060</v>
      </c>
      <c r="C43290" s="7" t="s">
        <v>147061</v>
      </c>
      <c r="D43290" s="7" t="s">
        <v>68</v>
      </c>
      <c r="E43290" s="8" t="s">
        <v>69</v>
      </c>
      <c r="F43290" s="8">
        <v>750000</v>
      </c>
      <c r="G43290" s="7" t="s">
        <v>35</v>
      </c>
      <c r="H43290" s="7" t="s">
        <v>24</v>
      </c>
      <c r="I43290" s="9" t="s">
        <v>1218</v>
      </c>
      <c r="J43290" s="17" t="s">
        <v>1219</v>
      </c>
      <c r="K43290" s="10" t="s">
        <v>1220</v>
      </c>
      <c r="L43290" s="7">
        <v>1</v>
      </c>
      <c r="M43290" s="11">
        <v>33970</v>
      </c>
      <c r="N43290" s="7" t="s">
        <v>2694</v>
      </c>
      <c r="O43290" s="7" t="s">
        <v>2695</v>
      </c>
      <c r="P43290" s="10">
        <v>1993</v>
      </c>
      <c r="Q43290" s="12">
        <v>38667</v>
      </c>
      <c r="R43290" s="12">
        <v>38667</v>
      </c>
    </row>
    <row r="43291" spans="1:18" x14ac:dyDescent="0.25">
      <c r="A43291" s="7" t="s">
        <v>147062</v>
      </c>
      <c r="B43291" s="7" t="s">
        <v>147063</v>
      </c>
      <c r="C43291" s="7" t="s">
        <v>147064</v>
      </c>
      <c r="D43291" s="7" t="s">
        <v>147065</v>
      </c>
      <c r="E43291" s="8" t="s">
        <v>297</v>
      </c>
      <c r="F43291" s="8">
        <v>18500000</v>
      </c>
      <c r="G43291" s="7" t="s">
        <v>23</v>
      </c>
      <c r="H43291" s="7" t="s">
        <v>24</v>
      </c>
      <c r="I43291" s="9" t="s">
        <v>188</v>
      </c>
      <c r="J43291" s="17" t="s">
        <v>189</v>
      </c>
      <c r="K43291" s="10" t="s">
        <v>190</v>
      </c>
      <c r="L43291" s="7">
        <v>2</v>
      </c>
      <c r="Q43291" s="12">
        <v>40611</v>
      </c>
      <c r="R43291" s="12">
        <v>41186</v>
      </c>
    </row>
    <row r="43292" spans="1:18" x14ac:dyDescent="0.25">
      <c r="A43292" s="7" t="s">
        <v>147066</v>
      </c>
      <c r="B43292" s="7" t="s">
        <v>147067</v>
      </c>
      <c r="C43292" s="7" t="s">
        <v>147068</v>
      </c>
      <c r="D43292" s="7" t="s">
        <v>147069</v>
      </c>
      <c r="E43292" s="8" t="s">
        <v>16979</v>
      </c>
      <c r="F43292" s="8">
        <v>0</v>
      </c>
      <c r="G43292" s="7" t="s">
        <v>35</v>
      </c>
      <c r="H43292" s="7" t="s">
        <v>24</v>
      </c>
      <c r="I43292" s="9" t="s">
        <v>502</v>
      </c>
      <c r="J43292" s="17" t="s">
        <v>993</v>
      </c>
      <c r="K43292" s="10" t="s">
        <v>993</v>
      </c>
      <c r="L43292" s="7">
        <v>1</v>
      </c>
      <c r="M43292" s="11">
        <v>41061</v>
      </c>
      <c r="N43292" s="7" t="s">
        <v>28</v>
      </c>
      <c r="O43292" s="7" t="s">
        <v>29</v>
      </c>
      <c r="P43292" s="10">
        <v>2012</v>
      </c>
      <c r="Q43292" s="12">
        <v>41623</v>
      </c>
      <c r="R43292" s="12">
        <v>41623</v>
      </c>
    </row>
    <row r="43293" spans="1:18" x14ac:dyDescent="0.25">
      <c r="A43293" s="7" t="s">
        <v>147070</v>
      </c>
      <c r="B43293" s="7" t="s">
        <v>147071</v>
      </c>
      <c r="C43293" s="7" t="s">
        <v>147072</v>
      </c>
      <c r="D43293" s="7" t="s">
        <v>144</v>
      </c>
      <c r="E43293" s="8" t="s">
        <v>145</v>
      </c>
      <c r="F43293" s="8">
        <v>163934</v>
      </c>
      <c r="G43293" s="7" t="s">
        <v>35</v>
      </c>
      <c r="I43293" s="9"/>
      <c r="L43293" s="7">
        <v>1</v>
      </c>
      <c r="Q43293" s="12">
        <v>41609</v>
      </c>
      <c r="R43293" s="12">
        <v>41609</v>
      </c>
    </row>
    <row r="43294" spans="1:18" x14ac:dyDescent="0.25">
      <c r="A43294" s="7" t="s">
        <v>147073</v>
      </c>
      <c r="B43294" s="7" t="s">
        <v>147074</v>
      </c>
      <c r="C43294" s="7" t="s">
        <v>147075</v>
      </c>
      <c r="D43294" s="7" t="s">
        <v>210</v>
      </c>
      <c r="E43294" s="8" t="s">
        <v>211</v>
      </c>
      <c r="F43294" s="8">
        <v>2200000</v>
      </c>
      <c r="G43294" s="7" t="s">
        <v>35</v>
      </c>
      <c r="H43294" s="7" t="s">
        <v>24</v>
      </c>
      <c r="I43294" s="9" t="s">
        <v>60</v>
      </c>
      <c r="J43294" s="17" t="s">
        <v>1368</v>
      </c>
      <c r="K43294" s="10" t="s">
        <v>1368</v>
      </c>
      <c r="L43294" s="7">
        <v>1</v>
      </c>
      <c r="M43294" s="11">
        <v>36161</v>
      </c>
      <c r="N43294" s="7" t="s">
        <v>1066</v>
      </c>
      <c r="O43294" s="7" t="s">
        <v>1067</v>
      </c>
      <c r="P43294" s="10">
        <v>1999</v>
      </c>
      <c r="Q43294" s="12">
        <v>41479</v>
      </c>
      <c r="R43294" s="12">
        <v>41479</v>
      </c>
    </row>
    <row r="43295" spans="1:18" x14ac:dyDescent="0.25">
      <c r="A43295" s="7" t="s">
        <v>147076</v>
      </c>
      <c r="B43295" s="7" t="s">
        <v>147077</v>
      </c>
      <c r="C43295" s="7" t="s">
        <v>147078</v>
      </c>
      <c r="D43295" s="7" t="s">
        <v>275</v>
      </c>
      <c r="E43295" s="8" t="s">
        <v>276</v>
      </c>
      <c r="F43295" s="8">
        <v>37502100</v>
      </c>
      <c r="G43295" s="7" t="s">
        <v>35</v>
      </c>
      <c r="H43295" s="7" t="s">
        <v>607</v>
      </c>
      <c r="I43295" s="9"/>
      <c r="J43295" s="17" t="s">
        <v>869</v>
      </c>
      <c r="K43295" s="10" t="s">
        <v>27129</v>
      </c>
      <c r="L43295" s="7">
        <v>3</v>
      </c>
      <c r="M43295" s="11">
        <v>36526</v>
      </c>
      <c r="N43295" s="7" t="s">
        <v>234</v>
      </c>
      <c r="O43295" s="7" t="s">
        <v>235</v>
      </c>
      <c r="P43295" s="10">
        <v>2000</v>
      </c>
      <c r="Q43295" s="12">
        <v>41473</v>
      </c>
      <c r="R43295" s="12">
        <v>41633</v>
      </c>
    </row>
    <row r="43296" spans="1:18" x14ac:dyDescent="0.25">
      <c r="A43296" s="7" t="s">
        <v>147079</v>
      </c>
      <c r="B43296" s="7" t="s">
        <v>147080</v>
      </c>
      <c r="C43296" s="7" t="s">
        <v>147081</v>
      </c>
      <c r="D43296" s="7" t="s">
        <v>963</v>
      </c>
      <c r="E43296" s="8" t="s">
        <v>964</v>
      </c>
      <c r="F43296" s="8">
        <v>0</v>
      </c>
      <c r="G43296" s="7" t="s">
        <v>35</v>
      </c>
      <c r="H43296" s="7" t="s">
        <v>24</v>
      </c>
      <c r="I43296" s="9" t="s">
        <v>2095</v>
      </c>
      <c r="J43296" s="17" t="s">
        <v>3837</v>
      </c>
      <c r="K43296" s="10" t="s">
        <v>3837</v>
      </c>
      <c r="L43296" s="7">
        <v>1</v>
      </c>
      <c r="M43296" s="11">
        <v>39706</v>
      </c>
      <c r="N43296" s="7" t="s">
        <v>2859</v>
      </c>
      <c r="O43296" s="7" t="s">
        <v>2049</v>
      </c>
      <c r="P43296" s="10">
        <v>2008</v>
      </c>
      <c r="Q43296" s="12">
        <v>41018</v>
      </c>
      <c r="R43296" s="12">
        <v>41018</v>
      </c>
    </row>
    <row r="43297" spans="1:18" x14ac:dyDescent="0.25">
      <c r="A43297" s="7" t="s">
        <v>147082</v>
      </c>
      <c r="B43297" s="7" t="s">
        <v>147083</v>
      </c>
      <c r="C43297" s="7" t="s">
        <v>147084</v>
      </c>
      <c r="D43297" s="7" t="s">
        <v>16957</v>
      </c>
      <c r="E43297" s="8" t="s">
        <v>10959</v>
      </c>
      <c r="F43297" s="8">
        <v>5100000</v>
      </c>
      <c r="G43297" s="7" t="s">
        <v>35</v>
      </c>
      <c r="H43297" s="7" t="s">
        <v>264</v>
      </c>
      <c r="I43297" s="9"/>
      <c r="J43297" s="17" t="s">
        <v>324</v>
      </c>
      <c r="K43297" s="10" t="s">
        <v>324</v>
      </c>
      <c r="L43297" s="7">
        <v>3</v>
      </c>
      <c r="M43297" s="11">
        <v>40664</v>
      </c>
      <c r="N43297" s="7" t="s">
        <v>394</v>
      </c>
      <c r="O43297" s="7" t="s">
        <v>55</v>
      </c>
      <c r="P43297" s="10">
        <v>2011</v>
      </c>
      <c r="Q43297" s="12">
        <v>41046</v>
      </c>
      <c r="R43297" s="12">
        <v>41970</v>
      </c>
    </row>
    <row r="43298" spans="1:18" x14ac:dyDescent="0.25">
      <c r="A43298" s="7" t="s">
        <v>147085</v>
      </c>
      <c r="B43298" s="7" t="s">
        <v>147086</v>
      </c>
      <c r="C43298" s="7" t="s">
        <v>147087</v>
      </c>
      <c r="D43298" s="7" t="s">
        <v>147088</v>
      </c>
      <c r="E43298" s="8" t="s">
        <v>79</v>
      </c>
      <c r="F43298" s="8">
        <v>1300000</v>
      </c>
      <c r="G43298" s="7" t="s">
        <v>35</v>
      </c>
      <c r="H43298" s="7" t="s">
        <v>196</v>
      </c>
      <c r="I43298" s="9"/>
      <c r="J43298" s="17" t="s">
        <v>197</v>
      </c>
      <c r="K43298" s="10" t="s">
        <v>197</v>
      </c>
      <c r="L43298" s="7">
        <v>1</v>
      </c>
      <c r="M43298" s="11">
        <v>39934</v>
      </c>
      <c r="N43298" s="7" t="s">
        <v>407</v>
      </c>
      <c r="O43298" s="7" t="s">
        <v>251</v>
      </c>
      <c r="P43298" s="10">
        <v>2009</v>
      </c>
      <c r="Q43298" s="12">
        <v>40666</v>
      </c>
      <c r="R43298" s="12">
        <v>40666</v>
      </c>
    </row>
    <row r="43299" spans="1:18" x14ac:dyDescent="0.25">
      <c r="A43299" s="7" t="s">
        <v>147089</v>
      </c>
      <c r="B43299" s="7" t="s">
        <v>147090</v>
      </c>
      <c r="C43299" s="7" t="s">
        <v>147091</v>
      </c>
      <c r="D43299" s="7" t="s">
        <v>275</v>
      </c>
      <c r="E43299" s="8" t="s">
        <v>276</v>
      </c>
      <c r="F43299" s="8">
        <v>2000000</v>
      </c>
      <c r="G43299" s="7" t="s">
        <v>35</v>
      </c>
      <c r="H43299" s="7" t="s">
        <v>205</v>
      </c>
      <c r="I43299" s="9"/>
      <c r="J43299" s="17" t="s">
        <v>1062</v>
      </c>
      <c r="K43299" s="10" t="s">
        <v>1062</v>
      </c>
      <c r="L43299" s="7">
        <v>1</v>
      </c>
      <c r="Q43299" s="12">
        <v>40238</v>
      </c>
      <c r="R43299" s="12">
        <v>40238</v>
      </c>
    </row>
    <row r="43300" spans="1:18" x14ac:dyDescent="0.25">
      <c r="A43300" s="7" t="s">
        <v>147092</v>
      </c>
      <c r="B43300" s="7" t="s">
        <v>147093</v>
      </c>
      <c r="C43300" s="7" t="s">
        <v>147094</v>
      </c>
      <c r="D43300" s="7" t="s">
        <v>296</v>
      </c>
      <c r="E43300" s="8" t="s">
        <v>297</v>
      </c>
      <c r="F43300" s="8">
        <v>11000000</v>
      </c>
      <c r="G43300" s="7" t="s">
        <v>35</v>
      </c>
      <c r="H43300" s="7" t="s">
        <v>52</v>
      </c>
      <c r="I43300" s="9"/>
      <c r="J43300" s="17" t="s">
        <v>53</v>
      </c>
      <c r="K43300" s="10" t="s">
        <v>53</v>
      </c>
      <c r="L43300" s="7">
        <v>1</v>
      </c>
      <c r="M43300" s="11">
        <v>37875</v>
      </c>
      <c r="N43300" s="7" t="s">
        <v>8327</v>
      </c>
      <c r="O43300" s="7" t="s">
        <v>8328</v>
      </c>
      <c r="P43300" s="10">
        <v>2003</v>
      </c>
      <c r="Q43300" s="12">
        <v>40742</v>
      </c>
      <c r="R43300" s="12">
        <v>40742</v>
      </c>
    </row>
    <row r="43301" spans="1:18" x14ac:dyDescent="0.25">
      <c r="A43301" s="7" t="s">
        <v>147095</v>
      </c>
      <c r="B43301" s="7" t="s">
        <v>147096</v>
      </c>
      <c r="D43301" s="7" t="s">
        <v>68</v>
      </c>
      <c r="E43301" s="8" t="s">
        <v>69</v>
      </c>
      <c r="F43301" s="8">
        <v>750000</v>
      </c>
      <c r="G43301" s="7" t="s">
        <v>35</v>
      </c>
      <c r="H43301" s="7" t="s">
        <v>24</v>
      </c>
      <c r="I43301" s="9" t="s">
        <v>188</v>
      </c>
      <c r="J43301" s="17" t="s">
        <v>189</v>
      </c>
      <c r="K43301" s="10" t="s">
        <v>4816</v>
      </c>
      <c r="L43301" s="7">
        <v>1</v>
      </c>
      <c r="Q43301" s="12">
        <v>38443</v>
      </c>
      <c r="R43301" s="12">
        <v>38443</v>
      </c>
    </row>
    <row r="43302" spans="1:18" x14ac:dyDescent="0.25">
      <c r="A43302" s="7" t="s">
        <v>147097</v>
      </c>
      <c r="B43302" s="7" t="s">
        <v>147098</v>
      </c>
      <c r="C43302" s="7" t="s">
        <v>147099</v>
      </c>
      <c r="D43302" s="7" t="s">
        <v>908</v>
      </c>
      <c r="E43302" s="8" t="s">
        <v>909</v>
      </c>
      <c r="F43302" s="8">
        <v>31100000</v>
      </c>
      <c r="G43302" s="7" t="s">
        <v>35</v>
      </c>
      <c r="H43302" s="7" t="s">
        <v>24</v>
      </c>
      <c r="I43302" s="9" t="s">
        <v>36</v>
      </c>
      <c r="J43302" s="17" t="s">
        <v>37</v>
      </c>
      <c r="K43302" s="10" t="s">
        <v>387</v>
      </c>
      <c r="L43302" s="7">
        <v>3</v>
      </c>
      <c r="M43302" s="11">
        <v>40210</v>
      </c>
      <c r="N43302" s="7" t="s">
        <v>2575</v>
      </c>
      <c r="O43302" s="7" t="s">
        <v>97</v>
      </c>
      <c r="P43302" s="10">
        <v>2010</v>
      </c>
      <c r="Q43302" s="12">
        <v>40449</v>
      </c>
      <c r="R43302" s="12">
        <v>41666</v>
      </c>
    </row>
    <row r="43303" spans="1:18" x14ac:dyDescent="0.25">
      <c r="A43303" s="7" t="s">
        <v>147100</v>
      </c>
      <c r="B43303" s="7" t="s">
        <v>147101</v>
      </c>
      <c r="C43303" s="7" t="s">
        <v>147102</v>
      </c>
      <c r="F43303" s="8">
        <v>0</v>
      </c>
      <c r="I43303" s="9"/>
      <c r="L43303" s="7">
        <v>1</v>
      </c>
      <c r="Q43303" s="12">
        <v>41004</v>
      </c>
      <c r="R43303" s="12">
        <v>41004</v>
      </c>
    </row>
    <row r="43304" spans="1:18" x14ac:dyDescent="0.25">
      <c r="A43304" s="7" t="s">
        <v>147103</v>
      </c>
      <c r="B43304" s="7" t="s">
        <v>147104</v>
      </c>
      <c r="C43304" s="7" t="s">
        <v>147105</v>
      </c>
      <c r="D43304" s="7" t="s">
        <v>147106</v>
      </c>
      <c r="E43304" s="8" t="s">
        <v>2825</v>
      </c>
      <c r="F43304" s="8">
        <v>8212500</v>
      </c>
      <c r="G43304" s="7" t="s">
        <v>35</v>
      </c>
      <c r="H43304" s="7" t="s">
        <v>24</v>
      </c>
      <c r="I43304" s="9" t="s">
        <v>25</v>
      </c>
      <c r="J43304" s="17" t="s">
        <v>26</v>
      </c>
      <c r="K43304" s="10" t="s">
        <v>27</v>
      </c>
      <c r="L43304" s="7">
        <v>5</v>
      </c>
      <c r="M43304" s="11">
        <v>41030</v>
      </c>
      <c r="N43304" s="7" t="s">
        <v>1953</v>
      </c>
      <c r="O43304" s="7" t="s">
        <v>29</v>
      </c>
      <c r="P43304" s="10">
        <v>2012</v>
      </c>
      <c r="Q43304" s="12">
        <v>41426</v>
      </c>
      <c r="R43304" s="12">
        <v>41926</v>
      </c>
    </row>
    <row r="43305" spans="1:18" x14ac:dyDescent="0.25">
      <c r="A43305" s="7" t="s">
        <v>147107</v>
      </c>
      <c r="B43305" s="7" t="s">
        <v>147108</v>
      </c>
      <c r="C43305" s="7" t="s">
        <v>147109</v>
      </c>
      <c r="D43305" s="7" t="s">
        <v>737</v>
      </c>
      <c r="E43305" s="8" t="s">
        <v>738</v>
      </c>
      <c r="F43305" s="8">
        <v>87186401</v>
      </c>
      <c r="G43305" s="7" t="s">
        <v>35</v>
      </c>
      <c r="H43305" s="7" t="s">
        <v>24</v>
      </c>
      <c r="I43305" s="9" t="s">
        <v>36</v>
      </c>
      <c r="J43305" s="17" t="s">
        <v>181</v>
      </c>
      <c r="K43305" s="10" t="s">
        <v>3495</v>
      </c>
      <c r="L43305" s="7">
        <v>13</v>
      </c>
      <c r="M43305" s="11">
        <v>39083</v>
      </c>
      <c r="N43305" s="7" t="s">
        <v>88</v>
      </c>
      <c r="O43305" s="7" t="s">
        <v>89</v>
      </c>
      <c r="P43305" s="10">
        <v>2007</v>
      </c>
      <c r="Q43305" s="12">
        <v>39591</v>
      </c>
      <c r="R43305" s="12">
        <v>41936</v>
      </c>
    </row>
    <row r="43306" spans="1:18" x14ac:dyDescent="0.25">
      <c r="A43306" s="7" t="s">
        <v>147110</v>
      </c>
      <c r="B43306" s="7" t="s">
        <v>147111</v>
      </c>
      <c r="C43306" s="7" t="s">
        <v>147112</v>
      </c>
      <c r="D43306" s="7" t="s">
        <v>275</v>
      </c>
      <c r="E43306" s="8" t="s">
        <v>276</v>
      </c>
      <c r="F43306" s="8">
        <v>6500000</v>
      </c>
      <c r="G43306" s="7" t="s">
        <v>35</v>
      </c>
      <c r="H43306" s="7" t="s">
        <v>24</v>
      </c>
      <c r="I43306" s="9" t="s">
        <v>70</v>
      </c>
      <c r="J43306" s="17" t="s">
        <v>3135</v>
      </c>
      <c r="K43306" s="10" t="s">
        <v>7549</v>
      </c>
      <c r="L43306" s="7">
        <v>1</v>
      </c>
      <c r="M43306" s="11">
        <v>38353</v>
      </c>
      <c r="N43306" s="7" t="s">
        <v>435</v>
      </c>
      <c r="O43306" s="7" t="s">
        <v>436</v>
      </c>
      <c r="P43306" s="10">
        <v>2005</v>
      </c>
      <c r="Q43306" s="12">
        <v>40449</v>
      </c>
      <c r="R43306" s="12">
        <v>40449</v>
      </c>
    </row>
    <row r="43307" spans="1:18" x14ac:dyDescent="0.25">
      <c r="A43307" s="7" t="s">
        <v>147113</v>
      </c>
      <c r="B43307" s="7" t="s">
        <v>147114</v>
      </c>
      <c r="C43307" s="7" t="s">
        <v>147115</v>
      </c>
      <c r="D43307" s="7" t="s">
        <v>147116</v>
      </c>
      <c r="E43307" s="8" t="s">
        <v>13840</v>
      </c>
      <c r="F43307" s="8">
        <v>300000</v>
      </c>
      <c r="G43307" s="7" t="s">
        <v>35</v>
      </c>
      <c r="H43307" s="7" t="s">
        <v>264</v>
      </c>
      <c r="I43307" s="9"/>
      <c r="J43307" s="17" t="s">
        <v>6511</v>
      </c>
      <c r="K43307" s="10" t="s">
        <v>6511</v>
      </c>
      <c r="L43307" s="7">
        <v>1</v>
      </c>
      <c r="M43307" s="11">
        <v>41365</v>
      </c>
      <c r="N43307" s="7" t="s">
        <v>411</v>
      </c>
      <c r="O43307" s="7" t="s">
        <v>412</v>
      </c>
      <c r="P43307" s="10">
        <v>2013</v>
      </c>
      <c r="Q43307" s="12">
        <v>41536</v>
      </c>
      <c r="R43307" s="12">
        <v>41536</v>
      </c>
    </row>
    <row r="43308" spans="1:18" x14ac:dyDescent="0.25">
      <c r="A43308" s="7" t="s">
        <v>147117</v>
      </c>
      <c r="B43308" s="7" t="s">
        <v>147118</v>
      </c>
      <c r="C43308" s="7" t="s">
        <v>147119</v>
      </c>
      <c r="D43308" s="7" t="s">
        <v>147120</v>
      </c>
      <c r="E43308" s="8" t="s">
        <v>533</v>
      </c>
      <c r="F43308" s="8">
        <v>297150</v>
      </c>
      <c r="G43308" s="7" t="s">
        <v>35</v>
      </c>
      <c r="H43308" s="7" t="s">
        <v>240</v>
      </c>
      <c r="I43308" s="9" t="s">
        <v>930</v>
      </c>
      <c r="J43308" s="17" t="s">
        <v>21981</v>
      </c>
      <c r="K43308" s="10" t="s">
        <v>67582</v>
      </c>
      <c r="L43308" s="7">
        <v>1</v>
      </c>
      <c r="M43308" s="11">
        <v>40422</v>
      </c>
      <c r="N43308" s="7" t="s">
        <v>976</v>
      </c>
      <c r="O43308" s="7" t="s">
        <v>184</v>
      </c>
      <c r="P43308" s="10">
        <v>2010</v>
      </c>
      <c r="Q43308" s="12">
        <v>40522</v>
      </c>
      <c r="R43308" s="12">
        <v>40522</v>
      </c>
    </row>
    <row r="43309" spans="1:18" x14ac:dyDescent="0.25">
      <c r="A43309" s="7" t="s">
        <v>147121</v>
      </c>
      <c r="B43309" s="7" t="s">
        <v>147122</v>
      </c>
      <c r="C43309" s="7" t="s">
        <v>147123</v>
      </c>
      <c r="D43309" s="7" t="s">
        <v>106</v>
      </c>
      <c r="E43309" s="8" t="s">
        <v>107</v>
      </c>
      <c r="F43309" s="8">
        <v>1000000</v>
      </c>
      <c r="G43309" s="7" t="s">
        <v>35</v>
      </c>
      <c r="H43309" s="7" t="s">
        <v>6545</v>
      </c>
      <c r="I43309" s="9"/>
      <c r="J43309" s="17" t="s">
        <v>6546</v>
      </c>
      <c r="K43309" s="10" t="s">
        <v>6547</v>
      </c>
      <c r="L43309" s="7">
        <v>2</v>
      </c>
      <c r="M43309" s="11">
        <v>40179</v>
      </c>
      <c r="N43309" s="7" t="s">
        <v>96</v>
      </c>
      <c r="O43309" s="7" t="s">
        <v>97</v>
      </c>
      <c r="P43309" s="10">
        <v>2010</v>
      </c>
      <c r="Q43309" s="12">
        <v>40971</v>
      </c>
      <c r="R43309" s="12">
        <v>41513</v>
      </c>
    </row>
    <row r="43310" spans="1:18" x14ac:dyDescent="0.25">
      <c r="A43310" s="7" t="s">
        <v>147124</v>
      </c>
      <c r="B43310" s="7" t="s">
        <v>147125</v>
      </c>
      <c r="C43310" s="7" t="s">
        <v>147126</v>
      </c>
      <c r="D43310" s="7" t="s">
        <v>20149</v>
      </c>
      <c r="E43310" s="8" t="s">
        <v>3662</v>
      </c>
      <c r="F43310" s="8">
        <v>45000000</v>
      </c>
      <c r="G43310" s="7" t="s">
        <v>35</v>
      </c>
      <c r="H43310" s="7" t="s">
        <v>469</v>
      </c>
      <c r="I43310" s="9"/>
      <c r="J43310" s="17" t="s">
        <v>2348</v>
      </c>
      <c r="K43310" s="10" t="s">
        <v>147127</v>
      </c>
      <c r="L43310" s="7">
        <v>1</v>
      </c>
      <c r="M43310" s="11">
        <v>39448</v>
      </c>
      <c r="N43310" s="7" t="s">
        <v>164</v>
      </c>
      <c r="O43310" s="7" t="s">
        <v>165</v>
      </c>
      <c r="P43310" s="10">
        <v>2008</v>
      </c>
      <c r="Q43310" s="12">
        <v>41960</v>
      </c>
      <c r="R43310" s="12">
        <v>41960</v>
      </c>
    </row>
    <row r="43311" spans="1:18" x14ac:dyDescent="0.25">
      <c r="A43311" s="7" t="s">
        <v>147128</v>
      </c>
      <c r="B43311" s="7" t="s">
        <v>147129</v>
      </c>
      <c r="C43311" s="7" t="s">
        <v>147130</v>
      </c>
      <c r="D43311" s="7" t="s">
        <v>68</v>
      </c>
      <c r="E43311" s="8" t="s">
        <v>69</v>
      </c>
      <c r="F43311" s="8">
        <v>123450</v>
      </c>
      <c r="G43311" s="7" t="s">
        <v>35</v>
      </c>
      <c r="H43311" s="7" t="s">
        <v>24</v>
      </c>
      <c r="I43311" s="9" t="s">
        <v>36</v>
      </c>
      <c r="J43311" s="17" t="s">
        <v>1162</v>
      </c>
      <c r="K43311" s="10" t="s">
        <v>1162</v>
      </c>
      <c r="L43311" s="7">
        <v>1</v>
      </c>
      <c r="M43311" s="11">
        <v>38353</v>
      </c>
      <c r="N43311" s="7" t="s">
        <v>435</v>
      </c>
      <c r="O43311" s="7" t="s">
        <v>436</v>
      </c>
      <c r="P43311" s="10">
        <v>2005</v>
      </c>
      <c r="Q43311" s="12">
        <v>40333</v>
      </c>
      <c r="R43311" s="12">
        <v>40333</v>
      </c>
    </row>
    <row r="43312" spans="1:18" x14ac:dyDescent="0.25">
      <c r="A43312" s="7" t="s">
        <v>147131</v>
      </c>
      <c r="B43312" s="7" t="s">
        <v>147132</v>
      </c>
      <c r="C43312" s="7" t="s">
        <v>147133</v>
      </c>
      <c r="D43312" s="7" t="s">
        <v>21812</v>
      </c>
      <c r="E43312" s="8" t="s">
        <v>107</v>
      </c>
      <c r="F43312" s="8">
        <v>0</v>
      </c>
      <c r="G43312" s="7" t="s">
        <v>80</v>
      </c>
      <c r="I43312" s="9"/>
      <c r="L43312" s="7">
        <v>1</v>
      </c>
      <c r="M43312" s="11">
        <v>40940</v>
      </c>
      <c r="N43312" s="7" t="s">
        <v>325</v>
      </c>
      <c r="O43312" s="7" t="s">
        <v>112</v>
      </c>
      <c r="P43312" s="10">
        <v>2012</v>
      </c>
      <c r="Q43312" s="12">
        <v>40940</v>
      </c>
      <c r="R43312" s="12">
        <v>40940</v>
      </c>
    </row>
    <row r="43313" spans="1:18" x14ac:dyDescent="0.25">
      <c r="A43313" s="7" t="s">
        <v>147134</v>
      </c>
      <c r="B43313" s="7" t="s">
        <v>147135</v>
      </c>
      <c r="C43313" s="7" t="s">
        <v>147136</v>
      </c>
      <c r="D43313" s="7" t="s">
        <v>625</v>
      </c>
      <c r="E43313" s="8" t="s">
        <v>323</v>
      </c>
      <c r="F43313" s="8">
        <v>15800000</v>
      </c>
      <c r="G43313" s="7" t="s">
        <v>35</v>
      </c>
      <c r="H43313" s="7" t="s">
        <v>24</v>
      </c>
      <c r="I43313" s="9" t="s">
        <v>36</v>
      </c>
      <c r="J43313" s="17" t="s">
        <v>181</v>
      </c>
      <c r="K43313" s="10" t="s">
        <v>1537</v>
      </c>
      <c r="L43313" s="7">
        <v>4</v>
      </c>
      <c r="M43313" s="11">
        <v>41244</v>
      </c>
      <c r="N43313" s="7" t="s">
        <v>949</v>
      </c>
      <c r="O43313" s="7" t="s">
        <v>46</v>
      </c>
      <c r="P43313" s="10">
        <v>2012</v>
      </c>
      <c r="Q43313" s="12">
        <v>41325</v>
      </c>
      <c r="R43313" s="12">
        <v>41913</v>
      </c>
    </row>
    <row r="43314" spans="1:18" x14ac:dyDescent="0.25">
      <c r="A43314" s="7" t="s">
        <v>147137</v>
      </c>
      <c r="B43314" s="7" t="s">
        <v>147138</v>
      </c>
      <c r="C43314" s="7" t="s">
        <v>147139</v>
      </c>
      <c r="F43314" s="8">
        <v>1314000</v>
      </c>
      <c r="G43314" s="7" t="s">
        <v>35</v>
      </c>
      <c r="H43314" s="7" t="s">
        <v>24</v>
      </c>
      <c r="I43314" s="9" t="s">
        <v>25</v>
      </c>
      <c r="J43314" s="17" t="s">
        <v>26</v>
      </c>
      <c r="K43314" s="10" t="s">
        <v>27</v>
      </c>
      <c r="L43314" s="7">
        <v>1</v>
      </c>
      <c r="M43314" s="11">
        <v>40179</v>
      </c>
      <c r="N43314" s="7" t="s">
        <v>96</v>
      </c>
      <c r="O43314" s="7" t="s">
        <v>97</v>
      </c>
      <c r="P43314" s="10">
        <v>2010</v>
      </c>
      <c r="Q43314" s="12">
        <v>40405</v>
      </c>
      <c r="R43314" s="12">
        <v>40405</v>
      </c>
    </row>
    <row r="43315" spans="1:18" x14ac:dyDescent="0.25">
      <c r="A43315" s="7" t="s">
        <v>147140</v>
      </c>
      <c r="B43315" s="7" t="s">
        <v>147141</v>
      </c>
      <c r="C43315" s="7" t="s">
        <v>147142</v>
      </c>
      <c r="D43315" s="7" t="s">
        <v>1277</v>
      </c>
      <c r="E43315" s="8" t="s">
        <v>1278</v>
      </c>
      <c r="F43315" s="8">
        <v>127522596</v>
      </c>
      <c r="G43315" s="7" t="s">
        <v>23</v>
      </c>
      <c r="H43315" s="7" t="s">
        <v>24</v>
      </c>
      <c r="I43315" s="9" t="s">
        <v>36</v>
      </c>
      <c r="J43315" s="17" t="s">
        <v>181</v>
      </c>
      <c r="K43315" s="10" t="s">
        <v>594</v>
      </c>
      <c r="L43315" s="7">
        <v>7</v>
      </c>
      <c r="M43315" s="11">
        <v>37987</v>
      </c>
      <c r="N43315" s="7" t="s">
        <v>424</v>
      </c>
      <c r="O43315" s="7" t="s">
        <v>425</v>
      </c>
      <c r="P43315" s="10">
        <v>2004</v>
      </c>
      <c r="Q43315" s="12">
        <v>38516</v>
      </c>
      <c r="R43315" s="12">
        <v>41109</v>
      </c>
    </row>
    <row r="43316" spans="1:18" x14ac:dyDescent="0.25">
      <c r="A43316" s="7" t="s">
        <v>147143</v>
      </c>
      <c r="B43316" s="7" t="s">
        <v>147144</v>
      </c>
      <c r="C43316" s="7" t="s">
        <v>147145</v>
      </c>
      <c r="F43316" s="8">
        <v>646774</v>
      </c>
      <c r="G43316" s="7" t="s">
        <v>35</v>
      </c>
      <c r="H43316" s="7" t="s">
        <v>196</v>
      </c>
      <c r="I43316" s="9"/>
      <c r="J43316" s="17" t="s">
        <v>4869</v>
      </c>
      <c r="K43316" s="10" t="s">
        <v>4869</v>
      </c>
      <c r="L43316" s="7">
        <v>1</v>
      </c>
      <c r="M43316" s="11">
        <v>40909</v>
      </c>
      <c r="N43316" s="7" t="s">
        <v>111</v>
      </c>
      <c r="O43316" s="7" t="s">
        <v>112</v>
      </c>
      <c r="P43316" s="10">
        <v>2012</v>
      </c>
      <c r="Q43316" s="12">
        <v>41894</v>
      </c>
      <c r="R43316" s="12">
        <v>41894</v>
      </c>
    </row>
    <row r="43317" spans="1:18" x14ac:dyDescent="0.25">
      <c r="A43317" s="7" t="s">
        <v>147146</v>
      </c>
      <c r="B43317" s="7" t="s">
        <v>12233</v>
      </c>
      <c r="C43317" s="7" t="s">
        <v>147147</v>
      </c>
      <c r="F43317" s="8">
        <v>0</v>
      </c>
      <c r="G43317" s="7" t="s">
        <v>35</v>
      </c>
      <c r="H43317" s="7" t="s">
        <v>24</v>
      </c>
      <c r="I43317" s="9" t="s">
        <v>25</v>
      </c>
      <c r="J43317" s="17" t="s">
        <v>26</v>
      </c>
      <c r="K43317" s="10" t="s">
        <v>27</v>
      </c>
      <c r="L43317" s="7">
        <v>1</v>
      </c>
      <c r="Q43317" s="12">
        <v>41214</v>
      </c>
      <c r="R43317" s="12">
        <v>41214</v>
      </c>
    </row>
    <row r="43318" spans="1:18" x14ac:dyDescent="0.25">
      <c r="A43318" s="7" t="s">
        <v>147148</v>
      </c>
      <c r="B43318" s="7" t="s">
        <v>147149</v>
      </c>
      <c r="C43318" s="7" t="s">
        <v>147150</v>
      </c>
      <c r="F43318" s="8">
        <v>0</v>
      </c>
      <c r="G43318" s="7" t="s">
        <v>35</v>
      </c>
      <c r="I43318" s="9"/>
      <c r="L43318" s="7">
        <v>1</v>
      </c>
      <c r="M43318" s="11">
        <v>41671</v>
      </c>
      <c r="N43318" s="7" t="s">
        <v>1308</v>
      </c>
      <c r="O43318" s="7" t="s">
        <v>64</v>
      </c>
      <c r="P43318" s="10">
        <v>2014</v>
      </c>
      <c r="Q43318" s="12">
        <v>41699</v>
      </c>
      <c r="R43318" s="12">
        <v>41699</v>
      </c>
    </row>
    <row r="43319" spans="1:18" x14ac:dyDescent="0.25">
      <c r="A43319" s="7" t="s">
        <v>147151</v>
      </c>
      <c r="B43319" s="7" t="s">
        <v>147152</v>
      </c>
      <c r="C43319" s="7" t="s">
        <v>147153</v>
      </c>
      <c r="D43319" s="7" t="s">
        <v>147154</v>
      </c>
      <c r="E43319" s="8" t="s">
        <v>297</v>
      </c>
      <c r="F43319" s="8">
        <v>85800177</v>
      </c>
      <c r="G43319" s="7" t="s">
        <v>35</v>
      </c>
      <c r="H43319" s="7" t="s">
        <v>24</v>
      </c>
      <c r="I43319" s="9" t="s">
        <v>36</v>
      </c>
      <c r="J43319" s="17" t="s">
        <v>1162</v>
      </c>
      <c r="K43319" s="10" t="s">
        <v>1162</v>
      </c>
      <c r="L43319" s="7">
        <v>9</v>
      </c>
      <c r="M43319" s="11">
        <v>38718</v>
      </c>
      <c r="N43319" s="7" t="s">
        <v>400</v>
      </c>
      <c r="O43319" s="7" t="s">
        <v>401</v>
      </c>
      <c r="P43319" s="10">
        <v>2006</v>
      </c>
      <c r="Q43319" s="12">
        <v>37855</v>
      </c>
      <c r="R43319" s="12">
        <v>41451</v>
      </c>
    </row>
    <row r="43320" spans="1:18" x14ac:dyDescent="0.25">
      <c r="A43320" s="7" t="s">
        <v>147155</v>
      </c>
      <c r="B43320" s="7" t="s">
        <v>147156</v>
      </c>
      <c r="C43320" s="7" t="s">
        <v>147157</v>
      </c>
      <c r="D43320" s="7" t="s">
        <v>68</v>
      </c>
      <c r="E43320" s="8" t="s">
        <v>69</v>
      </c>
      <c r="F43320" s="8">
        <v>950000</v>
      </c>
      <c r="G43320" s="7" t="s">
        <v>35</v>
      </c>
      <c r="H43320" s="7" t="s">
        <v>24</v>
      </c>
      <c r="I43320" s="9" t="s">
        <v>2443</v>
      </c>
      <c r="J43320" s="17" t="s">
        <v>6623</v>
      </c>
      <c r="K43320" s="10" t="s">
        <v>2723</v>
      </c>
      <c r="L43320" s="7">
        <v>2</v>
      </c>
      <c r="M43320" s="11">
        <v>35065</v>
      </c>
      <c r="N43320" s="7" t="s">
        <v>3258</v>
      </c>
      <c r="O43320" s="7" t="s">
        <v>3259</v>
      </c>
      <c r="P43320" s="10">
        <v>1996</v>
      </c>
      <c r="Q43320" s="12">
        <v>41605</v>
      </c>
      <c r="R43320" s="12">
        <v>41884</v>
      </c>
    </row>
    <row r="43321" spans="1:18" x14ac:dyDescent="0.25">
      <c r="A43321" s="7" t="s">
        <v>147158</v>
      </c>
      <c r="B43321" s="7" t="s">
        <v>147159</v>
      </c>
      <c r="C43321" s="7" t="s">
        <v>147160</v>
      </c>
      <c r="D43321" s="7" t="s">
        <v>433</v>
      </c>
      <c r="E43321" s="8" t="s">
        <v>434</v>
      </c>
      <c r="F43321" s="8">
        <v>37100000</v>
      </c>
      <c r="G43321" s="7" t="s">
        <v>35</v>
      </c>
      <c r="H43321" s="7" t="s">
        <v>24</v>
      </c>
      <c r="I43321" s="9" t="s">
        <v>36</v>
      </c>
      <c r="J43321" s="17" t="s">
        <v>181</v>
      </c>
      <c r="K43321" s="10" t="s">
        <v>182</v>
      </c>
      <c r="L43321" s="7">
        <v>3</v>
      </c>
      <c r="M43321" s="11">
        <v>40947</v>
      </c>
      <c r="N43321" s="7" t="s">
        <v>325</v>
      </c>
      <c r="O43321" s="7" t="s">
        <v>112</v>
      </c>
      <c r="P43321" s="10">
        <v>2012</v>
      </c>
      <c r="Q43321" s="12">
        <v>41046</v>
      </c>
      <c r="R43321" s="12">
        <v>41624</v>
      </c>
    </row>
    <row r="43322" spans="1:18" x14ac:dyDescent="0.25">
      <c r="A43322" s="7" t="s">
        <v>147161</v>
      </c>
      <c r="B43322" s="7" t="s">
        <v>147162</v>
      </c>
      <c r="C43322" s="7" t="s">
        <v>147163</v>
      </c>
      <c r="D43322" s="7" t="s">
        <v>1316</v>
      </c>
      <c r="E43322" s="8" t="s">
        <v>330</v>
      </c>
      <c r="F43322" s="8">
        <v>1500000</v>
      </c>
      <c r="G43322" s="7" t="s">
        <v>35</v>
      </c>
      <c r="H43322" s="7" t="s">
        <v>680</v>
      </c>
      <c r="I43322" s="9"/>
      <c r="J43322" s="17" t="s">
        <v>681</v>
      </c>
      <c r="K43322" s="10" t="s">
        <v>10786</v>
      </c>
      <c r="L43322" s="7">
        <v>1</v>
      </c>
      <c r="M43322" s="11">
        <v>38718</v>
      </c>
      <c r="N43322" s="7" t="s">
        <v>400</v>
      </c>
      <c r="O43322" s="7" t="s">
        <v>401</v>
      </c>
      <c r="P43322" s="10">
        <v>2006</v>
      </c>
      <c r="Q43322" s="12">
        <v>41675</v>
      </c>
      <c r="R43322" s="12">
        <v>41675</v>
      </c>
    </row>
    <row r="43323" spans="1:18" x14ac:dyDescent="0.25">
      <c r="A43323" s="7" t="s">
        <v>147164</v>
      </c>
      <c r="B43323" s="7" t="s">
        <v>147165</v>
      </c>
      <c r="C43323" s="7" t="s">
        <v>147166</v>
      </c>
      <c r="D43323" s="7" t="s">
        <v>625</v>
      </c>
      <c r="E43323" s="8" t="s">
        <v>323</v>
      </c>
      <c r="F43323" s="8">
        <v>0</v>
      </c>
      <c r="G43323" s="7" t="s">
        <v>35</v>
      </c>
      <c r="H43323" s="7" t="s">
        <v>635</v>
      </c>
      <c r="I43323" s="9"/>
      <c r="J43323" s="17" t="s">
        <v>10133</v>
      </c>
      <c r="K43323" s="10" t="s">
        <v>10133</v>
      </c>
      <c r="L43323" s="7">
        <v>1</v>
      </c>
      <c r="Q43323" s="12">
        <v>40644</v>
      </c>
      <c r="R43323" s="12">
        <v>40644</v>
      </c>
    </row>
    <row r="43324" spans="1:18" x14ac:dyDescent="0.25">
      <c r="A43324" s="7" t="s">
        <v>147167</v>
      </c>
      <c r="B43324" s="7" t="s">
        <v>147168</v>
      </c>
      <c r="C43324" s="7" t="s">
        <v>147169</v>
      </c>
      <c r="D43324" s="7" t="s">
        <v>87367</v>
      </c>
      <c r="E43324" s="8" t="s">
        <v>19657</v>
      </c>
      <c r="F43324" s="8">
        <v>0</v>
      </c>
      <c r="G43324" s="7" t="s">
        <v>35</v>
      </c>
      <c r="H43324" s="7" t="s">
        <v>24</v>
      </c>
      <c r="I43324" s="9" t="s">
        <v>1196</v>
      </c>
      <c r="J43324" s="17" t="s">
        <v>1197</v>
      </c>
      <c r="K43324" s="10" t="s">
        <v>28440</v>
      </c>
      <c r="L43324" s="7">
        <v>1</v>
      </c>
      <c r="M43324" s="11">
        <v>41183</v>
      </c>
      <c r="N43324" s="7" t="s">
        <v>45</v>
      </c>
      <c r="O43324" s="7" t="s">
        <v>46</v>
      </c>
      <c r="P43324" s="10">
        <v>2012</v>
      </c>
      <c r="Q43324" s="12">
        <v>41871</v>
      </c>
      <c r="R43324" s="12">
        <v>41871</v>
      </c>
    </row>
    <row r="43325" spans="1:18" x14ac:dyDescent="0.25">
      <c r="A43325" s="7" t="s">
        <v>147170</v>
      </c>
      <c r="B43325" s="7" t="s">
        <v>147171</v>
      </c>
      <c r="C43325" s="7" t="s">
        <v>147172</v>
      </c>
      <c r="D43325" s="7" t="s">
        <v>433</v>
      </c>
      <c r="E43325" s="8" t="s">
        <v>434</v>
      </c>
      <c r="F43325" s="8">
        <v>2400000</v>
      </c>
      <c r="G43325" s="7" t="s">
        <v>35</v>
      </c>
      <c r="H43325" s="7" t="s">
        <v>52</v>
      </c>
      <c r="I43325" s="9"/>
      <c r="J43325" s="17" t="s">
        <v>53</v>
      </c>
      <c r="K43325" s="10" t="s">
        <v>53</v>
      </c>
      <c r="L43325" s="7">
        <v>1</v>
      </c>
      <c r="M43325" s="11">
        <v>37257</v>
      </c>
      <c r="N43325" s="7" t="s">
        <v>527</v>
      </c>
      <c r="O43325" s="7" t="s">
        <v>528</v>
      </c>
      <c r="P43325" s="10">
        <v>2002</v>
      </c>
      <c r="Q43325" s="12">
        <v>41218</v>
      </c>
      <c r="R43325" s="12">
        <v>41218</v>
      </c>
    </row>
    <row r="43326" spans="1:18" x14ac:dyDescent="0.25">
      <c r="A43326" s="7" t="s">
        <v>147173</v>
      </c>
      <c r="B43326" s="7" t="s">
        <v>147174</v>
      </c>
      <c r="F43326" s="8">
        <v>0</v>
      </c>
      <c r="G43326" s="7" t="s">
        <v>35</v>
      </c>
      <c r="I43326" s="9"/>
      <c r="L43326" s="7">
        <v>1</v>
      </c>
      <c r="M43326" s="11">
        <v>31048</v>
      </c>
      <c r="N43326" s="7" t="s">
        <v>3930</v>
      </c>
      <c r="O43326" s="7" t="s">
        <v>3931</v>
      </c>
      <c r="P43326" s="10">
        <v>1985</v>
      </c>
      <c r="Q43326" s="12">
        <v>41722</v>
      </c>
      <c r="R43326" s="12">
        <v>41722</v>
      </c>
    </row>
    <row r="43327" spans="1:18" x14ac:dyDescent="0.25">
      <c r="A43327" s="7" t="s">
        <v>147175</v>
      </c>
      <c r="B43327" s="7" t="s">
        <v>147176</v>
      </c>
      <c r="C43327" s="7" t="s">
        <v>147177</v>
      </c>
      <c r="D43327" s="7" t="s">
        <v>275</v>
      </c>
      <c r="E43327" s="8" t="s">
        <v>276</v>
      </c>
      <c r="F43327" s="8">
        <v>0</v>
      </c>
      <c r="G43327" s="7" t="s">
        <v>35</v>
      </c>
      <c r="H43327" s="7" t="s">
        <v>24</v>
      </c>
      <c r="I43327" s="9" t="s">
        <v>129</v>
      </c>
      <c r="J43327" s="17" t="s">
        <v>130</v>
      </c>
      <c r="K43327" s="10" t="s">
        <v>25758</v>
      </c>
      <c r="L43327" s="7">
        <v>1</v>
      </c>
      <c r="M43327" s="11">
        <v>39693</v>
      </c>
      <c r="N43327" s="7" t="s">
        <v>2859</v>
      </c>
      <c r="O43327" s="7" t="s">
        <v>2049</v>
      </c>
      <c r="P43327" s="10">
        <v>2008</v>
      </c>
      <c r="Q43327" s="12">
        <v>41569</v>
      </c>
      <c r="R43327" s="12">
        <v>41569</v>
      </c>
    </row>
    <row r="43328" spans="1:18" x14ac:dyDescent="0.25">
      <c r="A43328" s="7" t="s">
        <v>147178</v>
      </c>
      <c r="B43328" s="7" t="s">
        <v>147179</v>
      </c>
      <c r="C43328" s="7" t="s">
        <v>147180</v>
      </c>
      <c r="D43328" s="7" t="s">
        <v>147181</v>
      </c>
      <c r="E43328" s="8" t="s">
        <v>323</v>
      </c>
      <c r="F43328" s="8">
        <v>360000</v>
      </c>
      <c r="G43328" s="7" t="s">
        <v>23</v>
      </c>
      <c r="H43328" s="7" t="s">
        <v>24</v>
      </c>
      <c r="I43328" s="9" t="s">
        <v>281</v>
      </c>
      <c r="J43328" s="17" t="s">
        <v>282</v>
      </c>
      <c r="K43328" s="10" t="s">
        <v>346</v>
      </c>
      <c r="L43328" s="7">
        <v>1</v>
      </c>
      <c r="M43328" s="11">
        <v>41159</v>
      </c>
      <c r="N43328" s="7" t="s">
        <v>2143</v>
      </c>
      <c r="O43328" s="7" t="s">
        <v>570</v>
      </c>
      <c r="P43328" s="10">
        <v>2012</v>
      </c>
      <c r="Q43328" s="12">
        <v>41312</v>
      </c>
      <c r="R43328" s="12">
        <v>41312</v>
      </c>
    </row>
    <row r="43329" spans="1:18" x14ac:dyDescent="0.25">
      <c r="A43329" s="7" t="s">
        <v>147182</v>
      </c>
      <c r="B43329" s="7" t="s">
        <v>147183</v>
      </c>
      <c r="C43329" s="7" t="s">
        <v>147184</v>
      </c>
      <c r="D43329" s="7" t="s">
        <v>147185</v>
      </c>
      <c r="E43329" s="8" t="s">
        <v>145</v>
      </c>
      <c r="F43329" s="8">
        <v>570000</v>
      </c>
      <c r="G43329" s="7" t="s">
        <v>35</v>
      </c>
      <c r="H43329" s="7" t="s">
        <v>24</v>
      </c>
      <c r="I43329" s="9" t="s">
        <v>36</v>
      </c>
      <c r="J43329" s="17" t="s">
        <v>181</v>
      </c>
      <c r="K43329" s="10" t="s">
        <v>182</v>
      </c>
      <c r="L43329" s="7">
        <v>2</v>
      </c>
      <c r="M43329" s="11">
        <v>41026</v>
      </c>
      <c r="N43329" s="7" t="s">
        <v>820</v>
      </c>
      <c r="O43329" s="7" t="s">
        <v>29</v>
      </c>
      <c r="P43329" s="10">
        <v>2012</v>
      </c>
      <c r="Q43329" s="12">
        <v>41091</v>
      </c>
      <c r="R43329" s="12">
        <v>41294</v>
      </c>
    </row>
    <row r="43330" spans="1:18" x14ac:dyDescent="0.25">
      <c r="A43330" s="7" t="s">
        <v>147186</v>
      </c>
      <c r="B43330" s="7" t="s">
        <v>147187</v>
      </c>
      <c r="C43330" s="7" t="s">
        <v>147188</v>
      </c>
      <c r="D43330" s="7" t="s">
        <v>78</v>
      </c>
      <c r="E43330" s="8" t="s">
        <v>79</v>
      </c>
      <c r="F43330" s="8">
        <v>425000</v>
      </c>
      <c r="G43330" s="7" t="s">
        <v>80</v>
      </c>
      <c r="H43330" s="7" t="s">
        <v>24</v>
      </c>
      <c r="I43330" s="9" t="s">
        <v>782</v>
      </c>
      <c r="J43330" s="17" t="s">
        <v>783</v>
      </c>
      <c r="K43330" s="10" t="s">
        <v>783</v>
      </c>
      <c r="L43330" s="7">
        <v>1</v>
      </c>
      <c r="M43330" s="11">
        <v>40634</v>
      </c>
      <c r="N43330" s="7" t="s">
        <v>54</v>
      </c>
      <c r="O43330" s="7" t="s">
        <v>55</v>
      </c>
      <c r="P43330" s="10">
        <v>2011</v>
      </c>
      <c r="Q43330" s="12">
        <v>40909</v>
      </c>
      <c r="R43330" s="12">
        <v>40909</v>
      </c>
    </row>
    <row r="43331" spans="1:18" x14ac:dyDescent="0.25">
      <c r="A43331" s="7" t="s">
        <v>147189</v>
      </c>
      <c r="B43331" s="7" t="s">
        <v>147190</v>
      </c>
      <c r="C43331" s="7" t="s">
        <v>147191</v>
      </c>
      <c r="D43331" s="7" t="s">
        <v>147192</v>
      </c>
      <c r="E43331" s="8" t="s">
        <v>4568</v>
      </c>
      <c r="F43331" s="8">
        <v>20395</v>
      </c>
      <c r="G43331" s="7" t="s">
        <v>35</v>
      </c>
      <c r="H43331" s="7" t="s">
        <v>43</v>
      </c>
      <c r="I43331" s="9"/>
      <c r="J43331" s="17" t="s">
        <v>44</v>
      </c>
      <c r="K43331" s="10" t="s">
        <v>44</v>
      </c>
      <c r="L43331" s="7">
        <v>1</v>
      </c>
      <c r="M43331" s="11">
        <v>40544</v>
      </c>
      <c r="N43331" s="7" t="s">
        <v>537</v>
      </c>
      <c r="O43331" s="7" t="s">
        <v>505</v>
      </c>
      <c r="P43331" s="10">
        <v>2011</v>
      </c>
      <c r="Q43331" s="12">
        <v>41306</v>
      </c>
      <c r="R43331" s="12">
        <v>41306</v>
      </c>
    </row>
    <row r="43332" spans="1:18" x14ac:dyDescent="0.25">
      <c r="A43332" s="7" t="s">
        <v>147193</v>
      </c>
      <c r="B43332" s="7" t="s">
        <v>147194</v>
      </c>
      <c r="C43332" s="7" t="s">
        <v>147195</v>
      </c>
      <c r="D43332" s="7" t="s">
        <v>147196</v>
      </c>
      <c r="E43332" s="8" t="s">
        <v>13436</v>
      </c>
      <c r="F43332" s="8">
        <v>170000</v>
      </c>
      <c r="G43332" s="7" t="s">
        <v>35</v>
      </c>
      <c r="H43332" s="7" t="s">
        <v>7163</v>
      </c>
      <c r="I43332" s="9"/>
      <c r="J43332" s="17" t="s">
        <v>32067</v>
      </c>
      <c r="K43332" s="10" t="s">
        <v>32067</v>
      </c>
      <c r="L43332" s="7">
        <v>3</v>
      </c>
      <c r="M43332" s="11">
        <v>39675</v>
      </c>
      <c r="N43332" s="7" t="s">
        <v>2048</v>
      </c>
      <c r="O43332" s="7" t="s">
        <v>2049</v>
      </c>
      <c r="P43332" s="10">
        <v>2008</v>
      </c>
      <c r="Q43332" s="12">
        <v>39609</v>
      </c>
      <c r="R43332" s="12">
        <v>41496</v>
      </c>
    </row>
    <row r="43333" spans="1:18" x14ac:dyDescent="0.25">
      <c r="A43333" s="7" t="s">
        <v>147197</v>
      </c>
      <c r="B43333" s="7" t="s">
        <v>147198</v>
      </c>
      <c r="C43333" s="7" t="s">
        <v>147199</v>
      </c>
      <c r="D43333" s="7" t="s">
        <v>31568</v>
      </c>
      <c r="E43333" s="8" t="s">
        <v>211</v>
      </c>
      <c r="F43333" s="8">
        <v>152500</v>
      </c>
      <c r="G43333" s="7" t="s">
        <v>35</v>
      </c>
      <c r="H43333" s="7" t="s">
        <v>24</v>
      </c>
      <c r="I43333" s="9" t="s">
        <v>3380</v>
      </c>
      <c r="J43333" s="17" t="s">
        <v>3381</v>
      </c>
      <c r="K43333" s="10" t="s">
        <v>3382</v>
      </c>
      <c r="L43333" s="7">
        <v>2</v>
      </c>
      <c r="M43333" s="11">
        <v>40603</v>
      </c>
      <c r="N43333" s="7" t="s">
        <v>1552</v>
      </c>
      <c r="O43333" s="7" t="s">
        <v>505</v>
      </c>
      <c r="P43333" s="10">
        <v>2011</v>
      </c>
      <c r="Q43333" s="12">
        <v>41306</v>
      </c>
      <c r="R43333" s="12">
        <v>41671</v>
      </c>
    </row>
    <row r="43334" spans="1:18" x14ac:dyDescent="0.25">
      <c r="A43334" s="7" t="s">
        <v>147200</v>
      </c>
      <c r="B43334" s="7" t="s">
        <v>147201</v>
      </c>
      <c r="C43334" s="7" t="s">
        <v>147202</v>
      </c>
      <c r="D43334" s="7" t="s">
        <v>147203</v>
      </c>
      <c r="E43334" s="8" t="s">
        <v>297</v>
      </c>
      <c r="F43334" s="8">
        <v>0</v>
      </c>
      <c r="G43334" s="7" t="s">
        <v>35</v>
      </c>
      <c r="H43334" s="7" t="s">
        <v>626</v>
      </c>
      <c r="I43334" s="9"/>
      <c r="J43334" s="17" t="s">
        <v>1398</v>
      </c>
      <c r="K43334" s="10" t="s">
        <v>1398</v>
      </c>
      <c r="L43334" s="7">
        <v>1</v>
      </c>
      <c r="M43334" s="11">
        <v>39176</v>
      </c>
      <c r="N43334" s="7" t="s">
        <v>5011</v>
      </c>
      <c r="O43334" s="7" t="s">
        <v>2756</v>
      </c>
      <c r="P43334" s="10">
        <v>2007</v>
      </c>
      <c r="Q43334" s="12">
        <v>39083</v>
      </c>
      <c r="R43334" s="12">
        <v>39083</v>
      </c>
    </row>
    <row r="43335" spans="1:18" x14ac:dyDescent="0.25">
      <c r="A43335" s="7" t="s">
        <v>147204</v>
      </c>
      <c r="B43335" s="7" t="s">
        <v>147205</v>
      </c>
      <c r="C43335" s="7" t="s">
        <v>147206</v>
      </c>
      <c r="D43335" s="7" t="s">
        <v>147207</v>
      </c>
      <c r="E43335" s="8" t="s">
        <v>4265</v>
      </c>
      <c r="F43335" s="8">
        <v>12400000</v>
      </c>
      <c r="G43335" s="7" t="s">
        <v>23</v>
      </c>
      <c r="H43335" s="7" t="s">
        <v>24</v>
      </c>
      <c r="I43335" s="9" t="s">
        <v>36</v>
      </c>
      <c r="J43335" s="17" t="s">
        <v>181</v>
      </c>
      <c r="K43335" s="10" t="s">
        <v>695</v>
      </c>
      <c r="L43335" s="7">
        <v>3</v>
      </c>
      <c r="M43335" s="11">
        <v>38473</v>
      </c>
      <c r="N43335" s="7" t="s">
        <v>8365</v>
      </c>
      <c r="O43335" s="7" t="s">
        <v>1715</v>
      </c>
      <c r="P43335" s="10">
        <v>2005</v>
      </c>
      <c r="Q43335" s="12">
        <v>38538</v>
      </c>
      <c r="R43335" s="12">
        <v>39944</v>
      </c>
    </row>
    <row r="43336" spans="1:18" x14ac:dyDescent="0.25">
      <c r="A43336" s="7" t="s">
        <v>147208</v>
      </c>
      <c r="B43336" s="7" t="s">
        <v>147209</v>
      </c>
      <c r="C43336" s="7" t="s">
        <v>147210</v>
      </c>
      <c r="D43336" s="7" t="s">
        <v>68</v>
      </c>
      <c r="E43336" s="8" t="s">
        <v>69</v>
      </c>
      <c r="F43336" s="8">
        <v>600000</v>
      </c>
      <c r="G43336" s="7" t="s">
        <v>35</v>
      </c>
      <c r="H43336" s="7" t="s">
        <v>1503</v>
      </c>
      <c r="I43336" s="9"/>
      <c r="J43336" s="17" t="s">
        <v>1504</v>
      </c>
      <c r="K43336" s="10" t="s">
        <v>1504</v>
      </c>
      <c r="L43336" s="7">
        <v>1</v>
      </c>
      <c r="M43336" s="11">
        <v>40239</v>
      </c>
      <c r="N43336" s="7" t="s">
        <v>1566</v>
      </c>
      <c r="O43336" s="7" t="s">
        <v>97</v>
      </c>
      <c r="P43336" s="10">
        <v>2010</v>
      </c>
      <c r="Q43336" s="12">
        <v>41820</v>
      </c>
      <c r="R43336" s="12">
        <v>41820</v>
      </c>
    </row>
    <row r="43337" spans="1:18" x14ac:dyDescent="0.25">
      <c r="A43337" s="7" t="s">
        <v>147211</v>
      </c>
      <c r="B43337" s="7" t="s">
        <v>147212</v>
      </c>
      <c r="C43337" s="7" t="s">
        <v>147213</v>
      </c>
      <c r="D43337" s="7" t="s">
        <v>532</v>
      </c>
      <c r="E43337" s="8" t="s">
        <v>533</v>
      </c>
      <c r="F43337" s="8">
        <v>0</v>
      </c>
      <c r="G43337" s="7" t="s">
        <v>35</v>
      </c>
      <c r="H43337" s="7" t="s">
        <v>24</v>
      </c>
      <c r="I43337" s="9" t="s">
        <v>36</v>
      </c>
      <c r="J43337" s="17" t="s">
        <v>181</v>
      </c>
      <c r="K43337" s="10" t="s">
        <v>1073</v>
      </c>
      <c r="L43337" s="7">
        <v>1</v>
      </c>
      <c r="Q43337" s="12">
        <v>41153</v>
      </c>
      <c r="R43337" s="12">
        <v>41153</v>
      </c>
    </row>
    <row r="43338" spans="1:18" x14ac:dyDescent="0.25">
      <c r="A43338" s="7" t="s">
        <v>147214</v>
      </c>
      <c r="B43338" s="7" t="s">
        <v>147215</v>
      </c>
      <c r="C43338" s="7" t="s">
        <v>147216</v>
      </c>
      <c r="D43338" s="7" t="s">
        <v>74435</v>
      </c>
      <c r="E43338" s="8" t="s">
        <v>15727</v>
      </c>
      <c r="F43338" s="8">
        <v>0</v>
      </c>
      <c r="G43338" s="7" t="s">
        <v>80</v>
      </c>
      <c r="I43338" s="9"/>
      <c r="L43338" s="7">
        <v>1</v>
      </c>
      <c r="Q43338" s="12">
        <v>39934</v>
      </c>
      <c r="R43338" s="12">
        <v>39934</v>
      </c>
    </row>
    <row r="43339" spans="1:18" x14ac:dyDescent="0.25">
      <c r="A43339" s="7" t="s">
        <v>147217</v>
      </c>
      <c r="B43339" s="7" t="s">
        <v>147218</v>
      </c>
      <c r="D43339" s="7" t="s">
        <v>532</v>
      </c>
      <c r="E43339" s="8" t="s">
        <v>533</v>
      </c>
      <c r="F43339" s="8">
        <v>162364</v>
      </c>
      <c r="G43339" s="7" t="s">
        <v>35</v>
      </c>
      <c r="H43339" s="7" t="s">
        <v>205</v>
      </c>
      <c r="I43339" s="9"/>
      <c r="J43339" s="17" t="s">
        <v>371</v>
      </c>
      <c r="L43339" s="7">
        <v>1</v>
      </c>
      <c r="Q43339" s="12">
        <v>41456</v>
      </c>
      <c r="R43339" s="12">
        <v>41456</v>
      </c>
    </row>
    <row r="43340" spans="1:18" x14ac:dyDescent="0.25">
      <c r="A43340" s="7" t="s">
        <v>147219</v>
      </c>
      <c r="B43340" s="7" t="s">
        <v>147220</v>
      </c>
      <c r="C43340" s="7" t="s">
        <v>147221</v>
      </c>
      <c r="D43340" s="7" t="s">
        <v>68</v>
      </c>
      <c r="E43340" s="8" t="s">
        <v>69</v>
      </c>
      <c r="F43340" s="8">
        <v>25000</v>
      </c>
      <c r="G43340" s="7" t="s">
        <v>35</v>
      </c>
      <c r="H43340" s="7" t="s">
        <v>4355</v>
      </c>
      <c r="I43340" s="9"/>
      <c r="J43340" s="17" t="s">
        <v>4356</v>
      </c>
      <c r="K43340" s="10" t="s">
        <v>4357</v>
      </c>
      <c r="L43340" s="7">
        <v>1</v>
      </c>
      <c r="M43340" s="11">
        <v>41275</v>
      </c>
      <c r="N43340" s="7" t="s">
        <v>146</v>
      </c>
      <c r="O43340" s="7" t="s">
        <v>147</v>
      </c>
      <c r="P43340" s="10">
        <v>2013</v>
      </c>
      <c r="Q43340" s="12">
        <v>41369</v>
      </c>
      <c r="R43340" s="12">
        <v>41369</v>
      </c>
    </row>
    <row r="43341" spans="1:18" x14ac:dyDescent="0.25">
      <c r="A43341" s="7" t="s">
        <v>147222</v>
      </c>
      <c r="B43341" s="7" t="s">
        <v>147223</v>
      </c>
      <c r="C43341" s="7" t="s">
        <v>147224</v>
      </c>
      <c r="D43341" s="7" t="s">
        <v>147225</v>
      </c>
      <c r="E43341" s="8" t="s">
        <v>1996</v>
      </c>
      <c r="F43341" s="8">
        <v>7000000</v>
      </c>
      <c r="G43341" s="7" t="s">
        <v>35</v>
      </c>
      <c r="H43341" s="7" t="s">
        <v>24</v>
      </c>
      <c r="I43341" s="9" t="s">
        <v>36</v>
      </c>
      <c r="J43341" s="17" t="s">
        <v>181</v>
      </c>
      <c r="K43341" s="10" t="s">
        <v>695</v>
      </c>
      <c r="L43341" s="7">
        <v>1</v>
      </c>
      <c r="Q43341" s="12">
        <v>41775</v>
      </c>
      <c r="R43341" s="12">
        <v>41775</v>
      </c>
    </row>
    <row r="43342" spans="1:18" x14ac:dyDescent="0.25">
      <c r="A43342" s="7" t="s">
        <v>147226</v>
      </c>
      <c r="B43342" s="7" t="s">
        <v>147227</v>
      </c>
      <c r="C43342" s="7" t="s">
        <v>147228</v>
      </c>
      <c r="F43342" s="8">
        <v>0</v>
      </c>
      <c r="G43342" s="7" t="s">
        <v>35</v>
      </c>
      <c r="H43342" s="7" t="s">
        <v>240</v>
      </c>
      <c r="I43342" s="9" t="s">
        <v>241</v>
      </c>
      <c r="J43342" s="17" t="s">
        <v>242</v>
      </c>
      <c r="K43342" s="10" t="s">
        <v>242</v>
      </c>
      <c r="L43342" s="7">
        <v>1</v>
      </c>
      <c r="M43342" s="11">
        <v>41570</v>
      </c>
      <c r="N43342" s="7" t="s">
        <v>1602</v>
      </c>
      <c r="O43342" s="7" t="s">
        <v>140</v>
      </c>
      <c r="P43342" s="10">
        <v>2013</v>
      </c>
      <c r="Q43342" s="12">
        <v>41578</v>
      </c>
      <c r="R43342" s="12">
        <v>41578</v>
      </c>
    </row>
    <row r="43343" spans="1:18" x14ac:dyDescent="0.25">
      <c r="A43343" s="7" t="s">
        <v>147229</v>
      </c>
      <c r="B43343" s="7" t="s">
        <v>147230</v>
      </c>
      <c r="C43343" s="7" t="s">
        <v>147231</v>
      </c>
      <c r="D43343" s="7" t="s">
        <v>147232</v>
      </c>
      <c r="E43343" s="8" t="s">
        <v>542</v>
      </c>
      <c r="F43343" s="8">
        <v>14118000</v>
      </c>
      <c r="G43343" s="7" t="s">
        <v>35</v>
      </c>
      <c r="H43343" s="7" t="s">
        <v>24</v>
      </c>
      <c r="I43343" s="9" t="s">
        <v>25</v>
      </c>
      <c r="J43343" s="17" t="s">
        <v>26</v>
      </c>
      <c r="K43343" s="10" t="s">
        <v>27</v>
      </c>
      <c r="L43343" s="7">
        <v>4</v>
      </c>
      <c r="M43343" s="11">
        <v>40179</v>
      </c>
      <c r="N43343" s="7" t="s">
        <v>96</v>
      </c>
      <c r="O43343" s="7" t="s">
        <v>97</v>
      </c>
      <c r="P43343" s="10">
        <v>2010</v>
      </c>
      <c r="Q43343" s="12">
        <v>40544</v>
      </c>
      <c r="R43343" s="12">
        <v>41842</v>
      </c>
    </row>
    <row r="43344" spans="1:18" x14ac:dyDescent="0.25">
      <c r="A43344" s="7" t="s">
        <v>147233</v>
      </c>
      <c r="B43344" s="7" t="s">
        <v>147234</v>
      </c>
      <c r="D43344" s="7" t="s">
        <v>1277</v>
      </c>
      <c r="E43344" s="8" t="s">
        <v>1278</v>
      </c>
      <c r="F43344" s="8">
        <v>7500000</v>
      </c>
      <c r="G43344" s="7" t="s">
        <v>35</v>
      </c>
      <c r="H43344" s="7" t="s">
        <v>24</v>
      </c>
      <c r="I43344" s="9" t="s">
        <v>281</v>
      </c>
      <c r="J43344" s="17" t="s">
        <v>282</v>
      </c>
      <c r="K43344" s="10" t="s">
        <v>11616</v>
      </c>
      <c r="L43344" s="7">
        <v>1</v>
      </c>
      <c r="M43344" s="11">
        <v>36892</v>
      </c>
      <c r="N43344" s="7" t="s">
        <v>154</v>
      </c>
      <c r="O43344" s="7" t="s">
        <v>155</v>
      </c>
      <c r="P43344" s="10">
        <v>2001</v>
      </c>
      <c r="Q43344" s="12">
        <v>38353</v>
      </c>
      <c r="R43344" s="12">
        <v>38353</v>
      </c>
    </row>
    <row r="43345" spans="1:18" x14ac:dyDescent="0.25">
      <c r="A43345" s="7" t="s">
        <v>147235</v>
      </c>
      <c r="B43345" s="7" t="s">
        <v>147236</v>
      </c>
      <c r="C43345" s="7" t="s">
        <v>147237</v>
      </c>
      <c r="D43345" s="7" t="s">
        <v>147238</v>
      </c>
      <c r="E43345" s="8" t="s">
        <v>9399</v>
      </c>
      <c r="F43345" s="8">
        <v>617000</v>
      </c>
      <c r="G43345" s="7" t="s">
        <v>35</v>
      </c>
      <c r="H43345" s="7" t="s">
        <v>24</v>
      </c>
      <c r="I43345" s="9" t="s">
        <v>36</v>
      </c>
      <c r="J43345" s="17" t="s">
        <v>37</v>
      </c>
      <c r="K43345" s="10" t="s">
        <v>387</v>
      </c>
      <c r="L43345" s="7">
        <v>1</v>
      </c>
      <c r="M43345" s="11">
        <v>41244</v>
      </c>
      <c r="N43345" s="7" t="s">
        <v>949</v>
      </c>
      <c r="O43345" s="7" t="s">
        <v>46</v>
      </c>
      <c r="P43345" s="10">
        <v>2012</v>
      </c>
      <c r="Q43345" s="12">
        <v>41446</v>
      </c>
      <c r="R43345" s="12">
        <v>41446</v>
      </c>
    </row>
    <row r="43346" spans="1:18" x14ac:dyDescent="0.25">
      <c r="A43346" s="7" t="s">
        <v>147239</v>
      </c>
      <c r="B43346" s="7" t="s">
        <v>147240</v>
      </c>
      <c r="C43346" s="7" t="s">
        <v>147241</v>
      </c>
      <c r="F43346" s="8">
        <v>50000</v>
      </c>
      <c r="H43346" s="7" t="s">
        <v>446</v>
      </c>
      <c r="I43346" s="9"/>
      <c r="J43346" s="17" t="s">
        <v>2173</v>
      </c>
      <c r="K43346" s="10" t="s">
        <v>25469</v>
      </c>
      <c r="L43346" s="7">
        <v>1</v>
      </c>
      <c r="M43346" s="11">
        <v>40575</v>
      </c>
      <c r="N43346" s="7" t="s">
        <v>504</v>
      </c>
      <c r="O43346" s="7" t="s">
        <v>505</v>
      </c>
      <c r="P43346" s="10">
        <v>2011</v>
      </c>
      <c r="Q43346" s="12">
        <v>40909</v>
      </c>
      <c r="R43346" s="12">
        <v>40909</v>
      </c>
    </row>
    <row r="43347" spans="1:18" x14ac:dyDescent="0.25">
      <c r="A43347" s="7" t="s">
        <v>147242</v>
      </c>
      <c r="B43347" s="7" t="s">
        <v>147243</v>
      </c>
      <c r="C43347" s="7" t="s">
        <v>147244</v>
      </c>
      <c r="D43347" s="7" t="s">
        <v>68</v>
      </c>
      <c r="E43347" s="8" t="s">
        <v>69</v>
      </c>
      <c r="F43347" s="8">
        <v>100000</v>
      </c>
      <c r="G43347" s="7" t="s">
        <v>35</v>
      </c>
      <c r="I43347" s="9"/>
      <c r="L43347" s="7">
        <v>1</v>
      </c>
      <c r="M43347" s="11">
        <v>41613</v>
      </c>
      <c r="N43347" s="7" t="s">
        <v>139</v>
      </c>
      <c r="O43347" s="7" t="s">
        <v>140</v>
      </c>
      <c r="P43347" s="10">
        <v>2013</v>
      </c>
      <c r="Q43347" s="12">
        <v>41851</v>
      </c>
      <c r="R43347" s="12">
        <v>41851</v>
      </c>
    </row>
    <row r="43348" spans="1:18" x14ac:dyDescent="0.25">
      <c r="A43348" s="7" t="s">
        <v>147245</v>
      </c>
      <c r="B43348" s="7" t="s">
        <v>147246</v>
      </c>
      <c r="C43348" s="7" t="s">
        <v>147247</v>
      </c>
      <c r="D43348" s="7" t="s">
        <v>147248</v>
      </c>
      <c r="E43348" s="8" t="s">
        <v>701</v>
      </c>
      <c r="F43348" s="8">
        <v>307552</v>
      </c>
      <c r="G43348" s="7" t="s">
        <v>35</v>
      </c>
      <c r="H43348" s="7" t="s">
        <v>2011</v>
      </c>
      <c r="I43348" s="9"/>
      <c r="J43348" s="17" t="s">
        <v>17517</v>
      </c>
      <c r="K43348" s="10" t="s">
        <v>17517</v>
      </c>
      <c r="L43348" s="7">
        <v>1</v>
      </c>
      <c r="M43348" s="11">
        <v>40940</v>
      </c>
      <c r="N43348" s="7" t="s">
        <v>325</v>
      </c>
      <c r="O43348" s="7" t="s">
        <v>112</v>
      </c>
      <c r="P43348" s="10">
        <v>2012</v>
      </c>
      <c r="Q43348" s="12">
        <v>41075</v>
      </c>
      <c r="R43348" s="12">
        <v>41075</v>
      </c>
    </row>
    <row r="43349" spans="1:18" x14ac:dyDescent="0.25">
      <c r="A43349" s="7" t="s">
        <v>147249</v>
      </c>
      <c r="B43349" s="7" t="s">
        <v>147250</v>
      </c>
      <c r="C43349" s="7" t="s">
        <v>147251</v>
      </c>
      <c r="D43349" s="7" t="s">
        <v>86</v>
      </c>
      <c r="E43349" s="8" t="s">
        <v>87</v>
      </c>
      <c r="F43349" s="8">
        <v>0</v>
      </c>
      <c r="G43349" s="7" t="s">
        <v>35</v>
      </c>
      <c r="I43349" s="9"/>
      <c r="L43349" s="7">
        <v>1</v>
      </c>
      <c r="M43349" s="11">
        <v>41640</v>
      </c>
      <c r="N43349" s="7" t="s">
        <v>63</v>
      </c>
      <c r="O43349" s="7" t="s">
        <v>64</v>
      </c>
      <c r="P43349" s="10">
        <v>2014</v>
      </c>
      <c r="Q43349" s="12">
        <v>41726</v>
      </c>
      <c r="R43349" s="12">
        <v>41726</v>
      </c>
    </row>
    <row r="43350" spans="1:18" x14ac:dyDescent="0.25">
      <c r="A43350" s="7" t="s">
        <v>147252</v>
      </c>
      <c r="B43350" s="7" t="s">
        <v>147253</v>
      </c>
      <c r="C43350" s="7" t="s">
        <v>147254</v>
      </c>
      <c r="D43350" s="7" t="s">
        <v>147255</v>
      </c>
      <c r="E43350" s="8" t="s">
        <v>2536</v>
      </c>
      <c r="F43350" s="8">
        <v>250000</v>
      </c>
      <c r="G43350" s="7" t="s">
        <v>35</v>
      </c>
      <c r="H43350" s="7" t="s">
        <v>446</v>
      </c>
      <c r="I43350" s="9"/>
      <c r="J43350" s="17" t="s">
        <v>447</v>
      </c>
      <c r="K43350" s="10" t="s">
        <v>447</v>
      </c>
      <c r="L43350" s="7">
        <v>2</v>
      </c>
      <c r="M43350" s="11">
        <v>39661</v>
      </c>
      <c r="N43350" s="7" t="s">
        <v>2048</v>
      </c>
      <c r="O43350" s="7" t="s">
        <v>2049</v>
      </c>
      <c r="P43350" s="10">
        <v>2008</v>
      </c>
      <c r="Q43350" s="12">
        <v>40969</v>
      </c>
      <c r="R43350" s="12">
        <v>41640</v>
      </c>
    </row>
    <row r="43351" spans="1:18" x14ac:dyDescent="0.25">
      <c r="A43351" s="7" t="s">
        <v>147256</v>
      </c>
      <c r="B43351" s="7" t="s">
        <v>147257</v>
      </c>
      <c r="C43351" s="7" t="s">
        <v>147258</v>
      </c>
      <c r="D43351" s="7" t="s">
        <v>147259</v>
      </c>
      <c r="E43351" s="8" t="s">
        <v>3662</v>
      </c>
      <c r="F43351" s="8">
        <v>119066</v>
      </c>
      <c r="G43351" s="7" t="s">
        <v>35</v>
      </c>
      <c r="H43351" s="7" t="s">
        <v>607</v>
      </c>
      <c r="I43351" s="9"/>
      <c r="J43351" s="17" t="s">
        <v>869</v>
      </c>
      <c r="K43351" s="10" t="s">
        <v>869</v>
      </c>
      <c r="L43351" s="7">
        <v>2</v>
      </c>
      <c r="M43351" s="11">
        <v>41214</v>
      </c>
      <c r="N43351" s="7" t="s">
        <v>471</v>
      </c>
      <c r="O43351" s="7" t="s">
        <v>46</v>
      </c>
      <c r="P43351" s="10">
        <v>2012</v>
      </c>
      <c r="Q43351" s="12">
        <v>41183</v>
      </c>
      <c r="R43351" s="12">
        <v>41183</v>
      </c>
    </row>
    <row r="43352" spans="1:18" x14ac:dyDescent="0.25">
      <c r="A43352" s="7" t="s">
        <v>147260</v>
      </c>
      <c r="B43352" s="7" t="s">
        <v>147261</v>
      </c>
      <c r="C43352" s="7" t="s">
        <v>147262</v>
      </c>
      <c r="D43352" s="7" t="s">
        <v>63234</v>
      </c>
      <c r="E43352" s="8" t="s">
        <v>11593</v>
      </c>
      <c r="F43352" s="8">
        <v>40000</v>
      </c>
      <c r="G43352" s="7" t="s">
        <v>35</v>
      </c>
      <c r="H43352" s="7" t="s">
        <v>108</v>
      </c>
      <c r="I43352" s="9"/>
      <c r="J43352" s="17" t="s">
        <v>109</v>
      </c>
      <c r="K43352" s="10" t="s">
        <v>109</v>
      </c>
      <c r="L43352" s="7">
        <v>1</v>
      </c>
      <c r="M43352" s="11">
        <v>41348</v>
      </c>
      <c r="N43352" s="7" t="s">
        <v>514</v>
      </c>
      <c r="O43352" s="7" t="s">
        <v>147</v>
      </c>
      <c r="P43352" s="10">
        <v>2013</v>
      </c>
      <c r="Q43352" s="12">
        <v>41791</v>
      </c>
      <c r="R43352" s="12">
        <v>41791</v>
      </c>
    </row>
    <row r="43353" spans="1:18" x14ac:dyDescent="0.25">
      <c r="A43353" s="7" t="s">
        <v>147263</v>
      </c>
      <c r="B43353" s="7" t="s">
        <v>147264</v>
      </c>
      <c r="C43353" s="7" t="s">
        <v>147265</v>
      </c>
      <c r="D43353" s="7" t="s">
        <v>365</v>
      </c>
      <c r="E43353" s="8" t="s">
        <v>366</v>
      </c>
      <c r="F43353" s="8">
        <v>1904761</v>
      </c>
      <c r="G43353" s="7" t="s">
        <v>35</v>
      </c>
      <c r="H43353" s="7" t="s">
        <v>205</v>
      </c>
      <c r="I43353" s="9"/>
      <c r="J43353" s="17" t="s">
        <v>441</v>
      </c>
      <c r="K43353" s="10" t="s">
        <v>441</v>
      </c>
      <c r="L43353" s="7">
        <v>3</v>
      </c>
      <c r="Q43353" s="12">
        <v>40544</v>
      </c>
      <c r="R43353" s="12">
        <v>41000</v>
      </c>
    </row>
    <row r="43354" spans="1:18" x14ac:dyDescent="0.25">
      <c r="A43354" s="7" t="s">
        <v>147266</v>
      </c>
      <c r="B43354" s="7" t="s">
        <v>147267</v>
      </c>
      <c r="C43354" s="7" t="s">
        <v>147268</v>
      </c>
      <c r="D43354" s="7" t="s">
        <v>147269</v>
      </c>
      <c r="E43354" s="8" t="s">
        <v>14675</v>
      </c>
      <c r="F43354" s="8">
        <v>0</v>
      </c>
      <c r="G43354" s="7" t="s">
        <v>35</v>
      </c>
      <c r="H43354" s="7" t="s">
        <v>469</v>
      </c>
      <c r="I43354" s="9"/>
      <c r="J43354" s="17" t="s">
        <v>2274</v>
      </c>
      <c r="K43354" s="10" t="s">
        <v>2274</v>
      </c>
      <c r="L43354" s="7">
        <v>1</v>
      </c>
      <c r="M43354" s="11">
        <v>41275</v>
      </c>
      <c r="N43354" s="7" t="s">
        <v>146</v>
      </c>
      <c r="O43354" s="7" t="s">
        <v>147</v>
      </c>
      <c r="P43354" s="10">
        <v>2013</v>
      </c>
      <c r="Q43354" s="12">
        <v>41926</v>
      </c>
      <c r="R43354" s="12">
        <v>41926</v>
      </c>
    </row>
    <row r="43355" spans="1:18" x14ac:dyDescent="0.25">
      <c r="A43355" s="7" t="s">
        <v>147270</v>
      </c>
      <c r="B43355" s="7" t="s">
        <v>147271</v>
      </c>
      <c r="C43355" s="7" t="s">
        <v>147272</v>
      </c>
      <c r="D43355" s="7" t="s">
        <v>147273</v>
      </c>
      <c r="E43355" s="8" t="s">
        <v>4903</v>
      </c>
      <c r="F43355" s="8">
        <v>100000</v>
      </c>
      <c r="G43355" s="7" t="s">
        <v>35</v>
      </c>
      <c r="H43355" s="7" t="s">
        <v>24</v>
      </c>
      <c r="I43355" s="9" t="s">
        <v>25</v>
      </c>
      <c r="J43355" s="17" t="s">
        <v>26</v>
      </c>
      <c r="K43355" s="10" t="s">
        <v>27</v>
      </c>
      <c r="L43355" s="7">
        <v>1</v>
      </c>
      <c r="Q43355" s="12">
        <v>41091</v>
      </c>
      <c r="R43355" s="12">
        <v>41091</v>
      </c>
    </row>
    <row r="43356" spans="1:18" x14ac:dyDescent="0.25">
      <c r="A43356" s="7" t="s">
        <v>147274</v>
      </c>
      <c r="B43356" s="7" t="s">
        <v>147275</v>
      </c>
      <c r="C43356" s="7" t="s">
        <v>147276</v>
      </c>
      <c r="D43356" s="7" t="s">
        <v>136</v>
      </c>
      <c r="E43356" s="8" t="s">
        <v>137</v>
      </c>
      <c r="F43356" s="8">
        <v>100000</v>
      </c>
      <c r="G43356" s="7" t="s">
        <v>35</v>
      </c>
      <c r="H43356" s="7" t="s">
        <v>24</v>
      </c>
      <c r="I43356" s="9" t="s">
        <v>70</v>
      </c>
      <c r="J43356" s="17" t="s">
        <v>3037</v>
      </c>
      <c r="K43356" s="10" t="s">
        <v>3037</v>
      </c>
      <c r="L43356" s="7">
        <v>1</v>
      </c>
      <c r="M43356" s="11">
        <v>40179</v>
      </c>
      <c r="N43356" s="7" t="s">
        <v>96</v>
      </c>
      <c r="O43356" s="7" t="s">
        <v>97</v>
      </c>
      <c r="P43356" s="10">
        <v>2010</v>
      </c>
      <c r="Q43356" s="12">
        <v>40179</v>
      </c>
      <c r="R43356" s="12">
        <v>40179</v>
      </c>
    </row>
    <row r="43357" spans="1:18" x14ac:dyDescent="0.25">
      <c r="A43357" s="7" t="s">
        <v>147277</v>
      </c>
      <c r="B43357" s="7" t="s">
        <v>147278</v>
      </c>
      <c r="C43357" s="7" t="s">
        <v>147279</v>
      </c>
      <c r="D43357" s="7" t="s">
        <v>1402</v>
      </c>
      <c r="E43357" s="8" t="s">
        <v>1403</v>
      </c>
      <c r="F43357" s="8">
        <v>6549170</v>
      </c>
      <c r="G43357" s="7" t="s">
        <v>80</v>
      </c>
      <c r="H43357" s="7" t="s">
        <v>24</v>
      </c>
      <c r="I43357" s="9" t="s">
        <v>129</v>
      </c>
      <c r="J43357" s="17" t="s">
        <v>2345</v>
      </c>
      <c r="K43357" s="10" t="s">
        <v>6306</v>
      </c>
      <c r="L43357" s="7">
        <v>5</v>
      </c>
      <c r="M43357" s="11">
        <v>39448</v>
      </c>
      <c r="N43357" s="7" t="s">
        <v>164</v>
      </c>
      <c r="O43357" s="7" t="s">
        <v>165</v>
      </c>
      <c r="P43357" s="10">
        <v>2008</v>
      </c>
      <c r="Q43357" s="12">
        <v>39742</v>
      </c>
      <c r="R43357" s="12">
        <v>41019</v>
      </c>
    </row>
    <row r="43358" spans="1:18" x14ac:dyDescent="0.25">
      <c r="A43358" s="7" t="s">
        <v>147280</v>
      </c>
      <c r="B43358" s="7" t="s">
        <v>147281</v>
      </c>
      <c r="C43358" s="7" t="s">
        <v>147282</v>
      </c>
      <c r="D43358" s="7" t="s">
        <v>17314</v>
      </c>
      <c r="E43358" s="8" t="s">
        <v>10104</v>
      </c>
      <c r="F43358" s="8">
        <v>500000</v>
      </c>
      <c r="H43358" s="7" t="s">
        <v>446</v>
      </c>
      <c r="I43358" s="9"/>
      <c r="J43358" s="17" t="s">
        <v>447</v>
      </c>
      <c r="K43358" s="10" t="s">
        <v>447</v>
      </c>
      <c r="L43358" s="7">
        <v>1</v>
      </c>
      <c r="M43358" s="11">
        <v>40909</v>
      </c>
      <c r="N43358" s="7" t="s">
        <v>111</v>
      </c>
      <c r="O43358" s="7" t="s">
        <v>112</v>
      </c>
      <c r="P43358" s="10">
        <v>2012</v>
      </c>
      <c r="Q43358" s="12">
        <v>41153</v>
      </c>
      <c r="R43358" s="12">
        <v>41153</v>
      </c>
    </row>
    <row r="43359" spans="1:18" x14ac:dyDescent="0.25">
      <c r="A43359" s="7" t="s">
        <v>147283</v>
      </c>
      <c r="B43359" s="7" t="s">
        <v>147284</v>
      </c>
      <c r="C43359" s="7" t="s">
        <v>147285</v>
      </c>
      <c r="D43359" s="7" t="s">
        <v>147286</v>
      </c>
      <c r="E43359" s="8" t="s">
        <v>297</v>
      </c>
      <c r="F43359" s="8">
        <v>12322500</v>
      </c>
      <c r="G43359" s="7" t="s">
        <v>35</v>
      </c>
      <c r="H43359" s="7" t="s">
        <v>24</v>
      </c>
      <c r="I43359" s="9" t="s">
        <v>281</v>
      </c>
      <c r="J43359" s="17" t="s">
        <v>282</v>
      </c>
      <c r="K43359" s="10" t="s">
        <v>8487</v>
      </c>
      <c r="L43359" s="7">
        <v>4</v>
      </c>
      <c r="M43359" s="11">
        <v>36526</v>
      </c>
      <c r="N43359" s="7" t="s">
        <v>234</v>
      </c>
      <c r="O43359" s="7" t="s">
        <v>235</v>
      </c>
      <c r="P43359" s="10">
        <v>2000</v>
      </c>
      <c r="Q43359" s="12">
        <v>38838</v>
      </c>
      <c r="R43359" s="12">
        <v>40445</v>
      </c>
    </row>
    <row r="43360" spans="1:18" x14ac:dyDescent="0.25">
      <c r="A43360" s="7" t="s">
        <v>147287</v>
      </c>
      <c r="B43360" s="7" t="s">
        <v>147288</v>
      </c>
      <c r="C43360" s="7" t="s">
        <v>147289</v>
      </c>
      <c r="D43360" s="7" t="s">
        <v>138037</v>
      </c>
      <c r="E43360" s="8" t="s">
        <v>8309</v>
      </c>
      <c r="F43360" s="8">
        <v>0</v>
      </c>
      <c r="G43360" s="7" t="s">
        <v>35</v>
      </c>
      <c r="H43360" s="7" t="s">
        <v>52</v>
      </c>
      <c r="I43360" s="9"/>
      <c r="J43360" s="17" t="s">
        <v>53</v>
      </c>
      <c r="K43360" s="10" t="s">
        <v>53</v>
      </c>
      <c r="L43360" s="7">
        <v>1</v>
      </c>
      <c r="M43360" s="11">
        <v>39569</v>
      </c>
      <c r="N43360" s="7" t="s">
        <v>4875</v>
      </c>
      <c r="O43360" s="7" t="s">
        <v>496</v>
      </c>
      <c r="P43360" s="10">
        <v>2008</v>
      </c>
      <c r="Q43360" s="12">
        <v>40260</v>
      </c>
      <c r="R43360" s="12">
        <v>40260</v>
      </c>
    </row>
    <row r="43361" spans="1:18" x14ac:dyDescent="0.25">
      <c r="A43361" s="7" t="s">
        <v>147290</v>
      </c>
      <c r="B43361" s="7" t="s">
        <v>147291</v>
      </c>
      <c r="C43361" s="7" t="s">
        <v>147292</v>
      </c>
      <c r="D43361" s="7" t="s">
        <v>147293</v>
      </c>
      <c r="E43361" s="8" t="s">
        <v>1296</v>
      </c>
      <c r="F43361" s="8">
        <v>18885</v>
      </c>
      <c r="G43361" s="7" t="s">
        <v>35</v>
      </c>
      <c r="H43361" s="7" t="s">
        <v>749</v>
      </c>
      <c r="I43361" s="9"/>
      <c r="J43361" s="17" t="s">
        <v>750</v>
      </c>
      <c r="K43361" s="10" t="s">
        <v>750</v>
      </c>
      <c r="L43361" s="7">
        <v>1</v>
      </c>
      <c r="M43361" s="11">
        <v>40422</v>
      </c>
      <c r="N43361" s="7" t="s">
        <v>976</v>
      </c>
      <c r="O43361" s="7" t="s">
        <v>184</v>
      </c>
      <c r="P43361" s="10">
        <v>2010</v>
      </c>
      <c r="Q43361" s="12">
        <v>41091</v>
      </c>
      <c r="R43361" s="12">
        <v>41091</v>
      </c>
    </row>
    <row r="43362" spans="1:18" x14ac:dyDescent="0.25">
      <c r="A43362" s="7" t="s">
        <v>147294</v>
      </c>
      <c r="B43362" s="7" t="s">
        <v>147295</v>
      </c>
      <c r="C43362" s="7" t="s">
        <v>147296</v>
      </c>
      <c r="D43362" s="7" t="s">
        <v>102497</v>
      </c>
      <c r="E43362" s="8" t="s">
        <v>909</v>
      </c>
      <c r="F43362" s="8">
        <v>18000</v>
      </c>
      <c r="G43362" s="7" t="s">
        <v>35</v>
      </c>
      <c r="H43362" s="7" t="s">
        <v>24</v>
      </c>
      <c r="I43362" s="9" t="s">
        <v>782</v>
      </c>
      <c r="J43362" s="17" t="s">
        <v>783</v>
      </c>
      <c r="K43362" s="10" t="s">
        <v>784</v>
      </c>
      <c r="L43362" s="7">
        <v>1</v>
      </c>
      <c r="M43362" s="11">
        <v>39772</v>
      </c>
      <c r="N43362" s="7" t="s">
        <v>2044</v>
      </c>
      <c r="O43362" s="7" t="s">
        <v>833</v>
      </c>
      <c r="P43362" s="10">
        <v>2008</v>
      </c>
      <c r="Q43362" s="12">
        <v>40031</v>
      </c>
      <c r="R43362" s="12">
        <v>40031</v>
      </c>
    </row>
    <row r="43363" spans="1:18" x14ac:dyDescent="0.25">
      <c r="A43363" s="7" t="s">
        <v>147297</v>
      </c>
      <c r="B43363" s="7" t="s">
        <v>147298</v>
      </c>
      <c r="C43363" s="7" t="s">
        <v>147299</v>
      </c>
      <c r="F43363" s="8">
        <v>0</v>
      </c>
      <c r="G43363" s="7" t="s">
        <v>35</v>
      </c>
      <c r="H43363" s="7" t="s">
        <v>24</v>
      </c>
      <c r="I43363" s="9" t="s">
        <v>188</v>
      </c>
      <c r="J43363" s="17" t="s">
        <v>189</v>
      </c>
      <c r="K43363" s="10" t="s">
        <v>147300</v>
      </c>
      <c r="L43363" s="7">
        <v>1</v>
      </c>
      <c r="M43363" s="11">
        <v>40954</v>
      </c>
      <c r="N43363" s="7" t="s">
        <v>325</v>
      </c>
      <c r="O43363" s="7" t="s">
        <v>112</v>
      </c>
      <c r="P43363" s="10">
        <v>2012</v>
      </c>
      <c r="Q43363" s="12">
        <v>41346</v>
      </c>
      <c r="R43363" s="12">
        <v>41346</v>
      </c>
    </row>
    <row r="43364" spans="1:18" x14ac:dyDescent="0.25">
      <c r="A43364" s="7" t="s">
        <v>147301</v>
      </c>
      <c r="B43364" s="7" t="s">
        <v>147302</v>
      </c>
      <c r="C43364" s="7" t="s">
        <v>147303</v>
      </c>
      <c r="D43364" s="7" t="s">
        <v>147304</v>
      </c>
      <c r="E43364" s="8" t="s">
        <v>7515</v>
      </c>
      <c r="F43364" s="8">
        <v>4300000</v>
      </c>
      <c r="G43364" s="7" t="s">
        <v>35</v>
      </c>
      <c r="H43364" s="7" t="s">
        <v>24</v>
      </c>
      <c r="I43364" s="9" t="s">
        <v>764</v>
      </c>
      <c r="J43364" s="17" t="s">
        <v>765</v>
      </c>
      <c r="K43364" s="10" t="s">
        <v>765</v>
      </c>
      <c r="L43364" s="7">
        <v>2</v>
      </c>
      <c r="M43364" s="11">
        <v>40179</v>
      </c>
      <c r="N43364" s="7" t="s">
        <v>96</v>
      </c>
      <c r="O43364" s="7" t="s">
        <v>97</v>
      </c>
      <c r="P43364" s="10">
        <v>2010</v>
      </c>
      <c r="Q43364" s="12">
        <v>41330</v>
      </c>
      <c r="R43364" s="12">
        <v>41724</v>
      </c>
    </row>
    <row r="43365" spans="1:18" x14ac:dyDescent="0.25">
      <c r="A43365" s="7" t="s">
        <v>147305</v>
      </c>
      <c r="B43365" s="7" t="s">
        <v>147306</v>
      </c>
      <c r="C43365" s="7" t="s">
        <v>147307</v>
      </c>
      <c r="D43365" s="7" t="s">
        <v>12975</v>
      </c>
      <c r="E43365" s="8" t="s">
        <v>170</v>
      </c>
      <c r="F43365" s="8">
        <v>1700000</v>
      </c>
      <c r="G43365" s="7" t="s">
        <v>35</v>
      </c>
      <c r="H43365" s="7" t="s">
        <v>24</v>
      </c>
      <c r="I43365" s="9" t="s">
        <v>36</v>
      </c>
      <c r="J43365" s="17" t="s">
        <v>181</v>
      </c>
      <c r="K43365" s="10" t="s">
        <v>182</v>
      </c>
      <c r="L43365" s="7">
        <v>2</v>
      </c>
      <c r="M43365" s="11">
        <v>40909</v>
      </c>
      <c r="N43365" s="7" t="s">
        <v>111</v>
      </c>
      <c r="O43365" s="7" t="s">
        <v>112</v>
      </c>
      <c r="P43365" s="10">
        <v>2012</v>
      </c>
      <c r="Q43365" s="12">
        <v>41260</v>
      </c>
      <c r="R43365" s="12">
        <v>41260</v>
      </c>
    </row>
    <row r="43366" spans="1:18" x14ac:dyDescent="0.25">
      <c r="A43366" s="7" t="s">
        <v>147308</v>
      </c>
      <c r="B43366" s="7" t="s">
        <v>147309</v>
      </c>
      <c r="C43366" s="7" t="s">
        <v>147310</v>
      </c>
      <c r="D43366" s="7" t="s">
        <v>147311</v>
      </c>
      <c r="E43366" s="8" t="s">
        <v>19962</v>
      </c>
      <c r="F43366" s="8">
        <v>100000</v>
      </c>
      <c r="G43366" s="7" t="s">
        <v>35</v>
      </c>
      <c r="H43366" s="7" t="s">
        <v>24</v>
      </c>
      <c r="I43366" s="9" t="s">
        <v>36</v>
      </c>
      <c r="J43366" s="17" t="s">
        <v>181</v>
      </c>
      <c r="K43366" s="10" t="s">
        <v>794</v>
      </c>
      <c r="L43366" s="7">
        <v>3</v>
      </c>
      <c r="M43366" s="11">
        <v>40544</v>
      </c>
      <c r="N43366" s="7" t="s">
        <v>537</v>
      </c>
      <c r="O43366" s="7" t="s">
        <v>505</v>
      </c>
      <c r="P43366" s="10">
        <v>2011</v>
      </c>
      <c r="Q43366" s="12">
        <v>40756</v>
      </c>
      <c r="R43366" s="12">
        <v>40840</v>
      </c>
    </row>
    <row r="43367" spans="1:18" x14ac:dyDescent="0.25">
      <c r="A43367" s="7" t="s">
        <v>147312</v>
      </c>
      <c r="B43367" s="7" t="s">
        <v>147313</v>
      </c>
      <c r="C43367" s="7" t="s">
        <v>147314</v>
      </c>
      <c r="D43367" s="7" t="s">
        <v>147315</v>
      </c>
      <c r="E43367" s="8" t="s">
        <v>5766</v>
      </c>
      <c r="F43367" s="8">
        <v>280000</v>
      </c>
      <c r="G43367" s="7" t="s">
        <v>35</v>
      </c>
      <c r="H43367" s="7" t="s">
        <v>24</v>
      </c>
      <c r="I43367" s="9" t="s">
        <v>2095</v>
      </c>
      <c r="J43367" s="17" t="s">
        <v>2800</v>
      </c>
      <c r="K43367" s="10" t="s">
        <v>2800</v>
      </c>
      <c r="L43367" s="7">
        <v>1</v>
      </c>
      <c r="M43367" s="11">
        <v>39199</v>
      </c>
      <c r="N43367" s="7" t="s">
        <v>5011</v>
      </c>
      <c r="O43367" s="7" t="s">
        <v>2756</v>
      </c>
      <c r="P43367" s="10">
        <v>2007</v>
      </c>
      <c r="Q43367" s="12">
        <v>39625</v>
      </c>
      <c r="R43367" s="12">
        <v>39625</v>
      </c>
    </row>
    <row r="43368" spans="1:18" x14ac:dyDescent="0.25">
      <c r="A43368" s="7" t="s">
        <v>147316</v>
      </c>
      <c r="B43368" s="7" t="s">
        <v>147317</v>
      </c>
      <c r="C43368" s="7" t="s">
        <v>147318</v>
      </c>
      <c r="D43368" s="7" t="s">
        <v>147319</v>
      </c>
      <c r="E43368" s="8" t="s">
        <v>1557</v>
      </c>
      <c r="F43368" s="8">
        <v>100000</v>
      </c>
      <c r="G43368" s="7" t="s">
        <v>35</v>
      </c>
      <c r="I43368" s="9"/>
      <c r="L43368" s="7">
        <v>1</v>
      </c>
      <c r="Q43368" s="12">
        <v>41829</v>
      </c>
      <c r="R43368" s="12">
        <v>41829</v>
      </c>
    </row>
    <row r="43369" spans="1:18" x14ac:dyDescent="0.25">
      <c r="A43369" s="7" t="s">
        <v>147320</v>
      </c>
      <c r="B43369" s="7" t="s">
        <v>147321</v>
      </c>
      <c r="C43369" s="7" t="s">
        <v>147322</v>
      </c>
      <c r="D43369" s="7" t="s">
        <v>86</v>
      </c>
      <c r="E43369" s="8" t="s">
        <v>87</v>
      </c>
      <c r="F43369" s="8">
        <v>4000000</v>
      </c>
      <c r="G43369" s="7" t="s">
        <v>35</v>
      </c>
      <c r="H43369" s="7" t="s">
        <v>376</v>
      </c>
      <c r="I43369" s="9"/>
      <c r="J43369" s="17" t="s">
        <v>377</v>
      </c>
      <c r="K43369" s="10" t="s">
        <v>377</v>
      </c>
      <c r="L43369" s="7">
        <v>1</v>
      </c>
      <c r="M43369" s="11">
        <v>41061</v>
      </c>
      <c r="N43369" s="7" t="s">
        <v>28</v>
      </c>
      <c r="O43369" s="7" t="s">
        <v>29</v>
      </c>
      <c r="P43369" s="10">
        <v>2012</v>
      </c>
      <c r="Q43369" s="12">
        <v>41893</v>
      </c>
      <c r="R43369" s="12">
        <v>41893</v>
      </c>
    </row>
    <row r="43370" spans="1:18" x14ac:dyDescent="0.25">
      <c r="A43370" s="7" t="s">
        <v>147323</v>
      </c>
      <c r="B43370" s="7" t="s">
        <v>147324</v>
      </c>
      <c r="C43370" s="7" t="s">
        <v>147325</v>
      </c>
      <c r="D43370" s="7" t="s">
        <v>33</v>
      </c>
      <c r="E43370" s="8" t="s">
        <v>34</v>
      </c>
      <c r="F43370" s="8">
        <v>52700</v>
      </c>
      <c r="G43370" s="7" t="s">
        <v>35</v>
      </c>
      <c r="H43370" s="7" t="s">
        <v>7191</v>
      </c>
      <c r="I43370" s="9"/>
      <c r="J43370" s="17" t="s">
        <v>7192</v>
      </c>
      <c r="K43370" s="10" t="s">
        <v>46424</v>
      </c>
      <c r="L43370" s="7">
        <v>1</v>
      </c>
      <c r="M43370" s="11">
        <v>40848</v>
      </c>
      <c r="N43370" s="7" t="s">
        <v>2287</v>
      </c>
      <c r="O43370" s="7" t="s">
        <v>74</v>
      </c>
      <c r="P43370" s="10">
        <v>2011</v>
      </c>
      <c r="Q43370" s="12">
        <v>41808</v>
      </c>
      <c r="R43370" s="12">
        <v>41808</v>
      </c>
    </row>
    <row r="43371" spans="1:18" x14ac:dyDescent="0.25">
      <c r="A43371" s="7" t="s">
        <v>147326</v>
      </c>
      <c r="B43371" s="7" t="s">
        <v>147327</v>
      </c>
      <c r="D43371" s="7" t="s">
        <v>2898</v>
      </c>
      <c r="E43371" s="8" t="s">
        <v>2899</v>
      </c>
      <c r="F43371" s="8">
        <v>45000</v>
      </c>
      <c r="G43371" s="7" t="s">
        <v>35</v>
      </c>
      <c r="H43371" s="7" t="s">
        <v>24</v>
      </c>
      <c r="I43371" s="9" t="s">
        <v>36</v>
      </c>
      <c r="J43371" s="17" t="s">
        <v>181</v>
      </c>
      <c r="K43371" s="10" t="s">
        <v>3495</v>
      </c>
      <c r="L43371" s="7">
        <v>1</v>
      </c>
      <c r="M43371" s="11">
        <v>40909</v>
      </c>
      <c r="N43371" s="7" t="s">
        <v>111</v>
      </c>
      <c r="O43371" s="7" t="s">
        <v>112</v>
      </c>
      <c r="P43371" s="10">
        <v>2012</v>
      </c>
      <c r="Q43371" s="12">
        <v>40963</v>
      </c>
      <c r="R43371" s="12">
        <v>40963</v>
      </c>
    </row>
    <row r="43372" spans="1:18" x14ac:dyDescent="0.25">
      <c r="A43372" s="7" t="s">
        <v>147328</v>
      </c>
      <c r="B43372" s="7" t="s">
        <v>147329</v>
      </c>
      <c r="C43372" s="7" t="s">
        <v>147330</v>
      </c>
      <c r="D43372" s="7" t="s">
        <v>147331</v>
      </c>
      <c r="E43372" s="8" t="s">
        <v>1145</v>
      </c>
      <c r="F43372" s="8">
        <v>1000000</v>
      </c>
      <c r="G43372" s="7" t="s">
        <v>23</v>
      </c>
      <c r="H43372" s="7" t="s">
        <v>1891</v>
      </c>
      <c r="I43372" s="9"/>
      <c r="J43372" s="17" t="s">
        <v>1892</v>
      </c>
      <c r="K43372" s="10" t="s">
        <v>1892</v>
      </c>
      <c r="L43372" s="7">
        <v>1</v>
      </c>
      <c r="Q43372" s="12">
        <v>40855</v>
      </c>
      <c r="R43372" s="12">
        <v>40855</v>
      </c>
    </row>
    <row r="43373" spans="1:18" x14ac:dyDescent="0.25">
      <c r="A43373" s="7" t="s">
        <v>147332</v>
      </c>
      <c r="B43373" s="7" t="s">
        <v>147333</v>
      </c>
      <c r="C43373" s="7" t="s">
        <v>147334</v>
      </c>
      <c r="D43373" s="7" t="s">
        <v>433</v>
      </c>
      <c r="E43373" s="8" t="s">
        <v>434</v>
      </c>
      <c r="F43373" s="8">
        <v>90000000</v>
      </c>
      <c r="H43373" s="7" t="s">
        <v>446</v>
      </c>
      <c r="I43373" s="9"/>
      <c r="J43373" s="17" t="s">
        <v>447</v>
      </c>
      <c r="K43373" s="10" t="s">
        <v>447</v>
      </c>
      <c r="L43373" s="7">
        <v>2</v>
      </c>
      <c r="M43373" s="11">
        <v>38718</v>
      </c>
      <c r="N43373" s="7" t="s">
        <v>400</v>
      </c>
      <c r="O43373" s="7" t="s">
        <v>401</v>
      </c>
      <c r="P43373" s="10">
        <v>2006</v>
      </c>
      <c r="Q43373" s="12">
        <v>41030</v>
      </c>
      <c r="R43373" s="12">
        <v>41183</v>
      </c>
    </row>
    <row r="43374" spans="1:18" x14ac:dyDescent="0.25">
      <c r="A43374" s="7" t="s">
        <v>147335</v>
      </c>
      <c r="B43374" s="7" t="s">
        <v>147336</v>
      </c>
      <c r="C43374" s="7" t="s">
        <v>147337</v>
      </c>
      <c r="D43374" s="7" t="s">
        <v>625</v>
      </c>
      <c r="E43374" s="8" t="s">
        <v>323</v>
      </c>
      <c r="F43374" s="8">
        <v>20000000</v>
      </c>
      <c r="G43374" s="7" t="s">
        <v>35</v>
      </c>
      <c r="H43374" s="7" t="s">
        <v>446</v>
      </c>
      <c r="I43374" s="9"/>
      <c r="J43374" s="17" t="s">
        <v>447</v>
      </c>
      <c r="K43374" s="10" t="s">
        <v>447</v>
      </c>
      <c r="L43374" s="7">
        <v>1</v>
      </c>
      <c r="Q43374" s="12">
        <v>41079</v>
      </c>
      <c r="R43374" s="12">
        <v>41079</v>
      </c>
    </row>
    <row r="43375" spans="1:18" x14ac:dyDescent="0.25">
      <c r="A43375" s="7" t="s">
        <v>147338</v>
      </c>
      <c r="B43375" s="7" t="s">
        <v>147339</v>
      </c>
      <c r="C43375" s="7" t="s">
        <v>147340</v>
      </c>
      <c r="D43375" s="7" t="s">
        <v>144</v>
      </c>
      <c r="E43375" s="8" t="s">
        <v>145</v>
      </c>
      <c r="F43375" s="8">
        <v>158730</v>
      </c>
      <c r="G43375" s="7" t="s">
        <v>35</v>
      </c>
      <c r="H43375" s="7" t="s">
        <v>205</v>
      </c>
      <c r="I43375" s="9"/>
      <c r="J43375" s="17" t="s">
        <v>8076</v>
      </c>
      <c r="K43375" s="10" t="s">
        <v>8076</v>
      </c>
      <c r="L43375" s="7">
        <v>2</v>
      </c>
      <c r="Q43375" s="12">
        <v>41000</v>
      </c>
      <c r="R43375" s="12">
        <v>41518</v>
      </c>
    </row>
    <row r="43376" spans="1:18" x14ac:dyDescent="0.25">
      <c r="A43376" s="7" t="s">
        <v>147341</v>
      </c>
      <c r="B43376" s="7" t="s">
        <v>147342</v>
      </c>
      <c r="C43376" s="7" t="s">
        <v>147343</v>
      </c>
      <c r="D43376" s="7" t="s">
        <v>68</v>
      </c>
      <c r="E43376" s="8" t="s">
        <v>69</v>
      </c>
      <c r="F43376" s="8">
        <v>25000</v>
      </c>
      <c r="G43376" s="7" t="s">
        <v>35</v>
      </c>
      <c r="H43376" s="7" t="s">
        <v>24</v>
      </c>
      <c r="I43376" s="9" t="s">
        <v>782</v>
      </c>
      <c r="J43376" s="17" t="s">
        <v>3012</v>
      </c>
      <c r="K43376" s="10" t="s">
        <v>3012</v>
      </c>
      <c r="L43376" s="7">
        <v>1</v>
      </c>
      <c r="M43376" s="11">
        <v>40330</v>
      </c>
      <c r="N43376" s="7" t="s">
        <v>1109</v>
      </c>
      <c r="O43376" s="7" t="s">
        <v>1110</v>
      </c>
      <c r="P43376" s="10">
        <v>2010</v>
      </c>
      <c r="Q43376" s="12">
        <v>40848</v>
      </c>
      <c r="R43376" s="12">
        <v>40848</v>
      </c>
    </row>
    <row r="43377" spans="1:18" x14ac:dyDescent="0.25">
      <c r="A43377" s="7" t="s">
        <v>147344</v>
      </c>
      <c r="B43377" s="7" t="s">
        <v>147345</v>
      </c>
      <c r="D43377" s="7" t="s">
        <v>33</v>
      </c>
      <c r="E43377" s="8" t="s">
        <v>34</v>
      </c>
      <c r="F43377" s="8">
        <v>3000000</v>
      </c>
      <c r="G43377" s="7" t="s">
        <v>35</v>
      </c>
      <c r="H43377" s="7" t="s">
        <v>24</v>
      </c>
      <c r="I43377" s="9" t="s">
        <v>6145</v>
      </c>
      <c r="J43377" s="17" t="s">
        <v>613</v>
      </c>
      <c r="K43377" s="10" t="s">
        <v>6146</v>
      </c>
      <c r="L43377" s="7">
        <v>1</v>
      </c>
      <c r="Q43377" s="12">
        <v>39258</v>
      </c>
      <c r="R43377" s="12">
        <v>39258</v>
      </c>
    </row>
    <row r="43378" spans="1:18" x14ac:dyDescent="0.25">
      <c r="A43378" s="7" t="s">
        <v>147346</v>
      </c>
      <c r="B43378" s="7" t="s">
        <v>147347</v>
      </c>
      <c r="C43378" s="7" t="s">
        <v>147348</v>
      </c>
      <c r="D43378" s="7" t="s">
        <v>86</v>
      </c>
      <c r="E43378" s="8" t="s">
        <v>87</v>
      </c>
      <c r="F43378" s="8">
        <v>6000000</v>
      </c>
      <c r="G43378" s="7" t="s">
        <v>80</v>
      </c>
      <c r="I43378" s="9"/>
      <c r="L43378" s="7">
        <v>2</v>
      </c>
      <c r="Q43378" s="12">
        <v>39234</v>
      </c>
      <c r="R43378" s="12">
        <v>39387</v>
      </c>
    </row>
    <row r="43379" spans="1:18" x14ac:dyDescent="0.25">
      <c r="A43379" s="7" t="s">
        <v>147349</v>
      </c>
      <c r="B43379" s="7" t="s">
        <v>147350</v>
      </c>
      <c r="C43379" s="7" t="s">
        <v>147351</v>
      </c>
      <c r="D43379" s="7" t="s">
        <v>147352</v>
      </c>
      <c r="E43379" s="8" t="s">
        <v>1269</v>
      </c>
      <c r="F43379" s="8">
        <v>264906</v>
      </c>
      <c r="G43379" s="7" t="s">
        <v>35</v>
      </c>
      <c r="H43379" s="7" t="s">
        <v>196</v>
      </c>
      <c r="I43379" s="9"/>
      <c r="J43379" s="17" t="s">
        <v>3825</v>
      </c>
      <c r="K43379" s="10" t="s">
        <v>147353</v>
      </c>
      <c r="L43379" s="7">
        <v>2</v>
      </c>
      <c r="M43379" s="11">
        <v>39814</v>
      </c>
      <c r="N43379" s="7" t="s">
        <v>171</v>
      </c>
      <c r="O43379" s="7" t="s">
        <v>172</v>
      </c>
      <c r="P43379" s="10">
        <v>2009</v>
      </c>
      <c r="Q43379" s="12">
        <v>40179</v>
      </c>
      <c r="R43379" s="12">
        <v>41066</v>
      </c>
    </row>
    <row r="43380" spans="1:18" x14ac:dyDescent="0.25">
      <c r="A43380" s="7" t="s">
        <v>147354</v>
      </c>
      <c r="B43380" s="7" t="s">
        <v>147355</v>
      </c>
      <c r="C43380" s="7" t="s">
        <v>147356</v>
      </c>
      <c r="D43380" s="7" t="s">
        <v>11433</v>
      </c>
      <c r="E43380" s="8" t="s">
        <v>2625</v>
      </c>
      <c r="F43380" s="8">
        <v>135000000</v>
      </c>
      <c r="G43380" s="7" t="s">
        <v>35</v>
      </c>
      <c r="H43380" s="7" t="s">
        <v>24</v>
      </c>
      <c r="I43380" s="9" t="s">
        <v>36</v>
      </c>
      <c r="J43380" s="17" t="s">
        <v>181</v>
      </c>
      <c r="K43380" s="10" t="s">
        <v>695</v>
      </c>
      <c r="L43380" s="7">
        <v>4</v>
      </c>
      <c r="M43380" s="11">
        <v>39448</v>
      </c>
      <c r="N43380" s="7" t="s">
        <v>164</v>
      </c>
      <c r="O43380" s="7" t="s">
        <v>165</v>
      </c>
      <c r="P43380" s="10">
        <v>2008</v>
      </c>
      <c r="Q43380" s="12">
        <v>40626</v>
      </c>
      <c r="R43380" s="12">
        <v>41683</v>
      </c>
    </row>
    <row r="43381" spans="1:18" x14ac:dyDescent="0.25">
      <c r="A43381" s="7" t="s">
        <v>147357</v>
      </c>
      <c r="B43381" s="7" t="s">
        <v>147358</v>
      </c>
      <c r="C43381" s="7" t="s">
        <v>147359</v>
      </c>
      <c r="D43381" s="7" t="s">
        <v>296</v>
      </c>
      <c r="E43381" s="8" t="s">
        <v>297</v>
      </c>
      <c r="F43381" s="8">
        <v>15580440</v>
      </c>
      <c r="G43381" s="7" t="s">
        <v>35</v>
      </c>
      <c r="H43381" s="7" t="s">
        <v>196</v>
      </c>
      <c r="I43381" s="9"/>
      <c r="J43381" s="17" t="s">
        <v>1377</v>
      </c>
      <c r="L43381" s="7">
        <v>1</v>
      </c>
      <c r="Q43381" s="12">
        <v>40855</v>
      </c>
      <c r="R43381" s="12">
        <v>40855</v>
      </c>
    </row>
    <row r="43382" spans="1:18" x14ac:dyDescent="0.25">
      <c r="A43382" s="7" t="s">
        <v>147360</v>
      </c>
      <c r="B43382" s="7" t="s">
        <v>147361</v>
      </c>
      <c r="C43382" s="7" t="s">
        <v>147362</v>
      </c>
      <c r="D43382" s="7" t="s">
        <v>33</v>
      </c>
      <c r="E43382" s="8" t="s">
        <v>34</v>
      </c>
      <c r="F43382" s="8">
        <v>20395</v>
      </c>
      <c r="G43382" s="7" t="s">
        <v>35</v>
      </c>
      <c r="H43382" s="7" t="s">
        <v>3921</v>
      </c>
      <c r="I43382" s="9"/>
      <c r="J43382" s="17" t="s">
        <v>147363</v>
      </c>
      <c r="K43382" s="10" t="s">
        <v>147363</v>
      </c>
      <c r="L43382" s="7">
        <v>1</v>
      </c>
      <c r="Q43382" s="12">
        <v>41306</v>
      </c>
      <c r="R43382" s="12">
        <v>41306</v>
      </c>
    </row>
    <row r="43383" spans="1:18" x14ac:dyDescent="0.25">
      <c r="A43383" s="7" t="s">
        <v>147364</v>
      </c>
      <c r="B43383" s="7" t="s">
        <v>147365</v>
      </c>
      <c r="C43383" s="7" t="s">
        <v>147366</v>
      </c>
      <c r="D43383" s="7" t="s">
        <v>145200</v>
      </c>
      <c r="E43383" s="8" t="s">
        <v>542</v>
      </c>
      <c r="F43383" s="8">
        <v>11200000</v>
      </c>
      <c r="G43383" s="7" t="s">
        <v>23</v>
      </c>
      <c r="H43383" s="7" t="s">
        <v>24</v>
      </c>
      <c r="I43383" s="9" t="s">
        <v>36</v>
      </c>
      <c r="J43383" s="17" t="s">
        <v>181</v>
      </c>
      <c r="K43383" s="10" t="s">
        <v>182</v>
      </c>
      <c r="L43383" s="7">
        <v>3</v>
      </c>
      <c r="M43383" s="11">
        <v>38565</v>
      </c>
      <c r="N43383" s="7" t="s">
        <v>14622</v>
      </c>
      <c r="O43383" s="7" t="s">
        <v>686</v>
      </c>
      <c r="P43383" s="10">
        <v>2005</v>
      </c>
      <c r="Q43383" s="12">
        <v>38473</v>
      </c>
      <c r="R43383" s="12">
        <v>39479</v>
      </c>
    </row>
    <row r="43384" spans="1:18" x14ac:dyDescent="0.25">
      <c r="A43384" s="7" t="s">
        <v>147367</v>
      </c>
      <c r="B43384" s="7" t="s">
        <v>147368</v>
      </c>
      <c r="C43384" s="7" t="s">
        <v>147369</v>
      </c>
      <c r="D43384" s="7" t="s">
        <v>147370</v>
      </c>
      <c r="E43384" s="8" t="s">
        <v>14282</v>
      </c>
      <c r="F43384" s="8">
        <v>300000</v>
      </c>
      <c r="G43384" s="7" t="s">
        <v>23</v>
      </c>
      <c r="H43384" s="7" t="s">
        <v>24</v>
      </c>
      <c r="I43384" s="9" t="s">
        <v>36</v>
      </c>
      <c r="J43384" s="17" t="s">
        <v>181</v>
      </c>
      <c r="K43384" s="10" t="s">
        <v>794</v>
      </c>
      <c r="L43384" s="7">
        <v>2</v>
      </c>
      <c r="M43384" s="11">
        <v>40775</v>
      </c>
      <c r="N43384" s="7" t="s">
        <v>1091</v>
      </c>
      <c r="O43384" s="7" t="s">
        <v>230</v>
      </c>
      <c r="P43384" s="10">
        <v>2011</v>
      </c>
      <c r="Q43384" s="12">
        <v>40817</v>
      </c>
      <c r="R43384" s="12">
        <v>40940</v>
      </c>
    </row>
    <row r="43385" spans="1:18" x14ac:dyDescent="0.25">
      <c r="A43385" s="7" t="s">
        <v>147371</v>
      </c>
      <c r="B43385" s="7" t="s">
        <v>147372</v>
      </c>
      <c r="C43385" s="7" t="s">
        <v>147373</v>
      </c>
      <c r="D43385" s="7" t="s">
        <v>147374</v>
      </c>
      <c r="E43385" s="8" t="s">
        <v>23119</v>
      </c>
      <c r="F43385" s="8">
        <v>0</v>
      </c>
      <c r="G43385" s="7" t="s">
        <v>23</v>
      </c>
      <c r="H43385" s="7" t="s">
        <v>24</v>
      </c>
      <c r="I43385" s="9" t="s">
        <v>36</v>
      </c>
      <c r="J43385" s="17" t="s">
        <v>181</v>
      </c>
      <c r="K43385" s="10" t="s">
        <v>1073</v>
      </c>
      <c r="L43385" s="7">
        <v>1</v>
      </c>
      <c r="M43385" s="11">
        <v>37987</v>
      </c>
      <c r="N43385" s="7" t="s">
        <v>424</v>
      </c>
      <c r="O43385" s="7" t="s">
        <v>425</v>
      </c>
      <c r="P43385" s="10">
        <v>2004</v>
      </c>
      <c r="Q43385" s="12">
        <v>39561</v>
      </c>
      <c r="R43385" s="12">
        <v>39561</v>
      </c>
    </row>
    <row r="43386" spans="1:18" x14ac:dyDescent="0.25">
      <c r="A43386" s="7" t="s">
        <v>147375</v>
      </c>
      <c r="B43386" s="7" t="s">
        <v>147376</v>
      </c>
      <c r="C43386" s="7" t="s">
        <v>147377</v>
      </c>
      <c r="D43386" s="7" t="s">
        <v>147378</v>
      </c>
      <c r="E43386" s="8" t="s">
        <v>6021</v>
      </c>
      <c r="F43386" s="8">
        <v>1751957</v>
      </c>
      <c r="G43386" s="7" t="s">
        <v>35</v>
      </c>
      <c r="H43386" s="7" t="s">
        <v>24</v>
      </c>
      <c r="I43386" s="9" t="s">
        <v>25</v>
      </c>
      <c r="J43386" s="17" t="s">
        <v>26</v>
      </c>
      <c r="K43386" s="10" t="s">
        <v>27</v>
      </c>
      <c r="L43386" s="7">
        <v>1</v>
      </c>
      <c r="M43386" s="11">
        <v>40969</v>
      </c>
      <c r="N43386" s="7" t="s">
        <v>1542</v>
      </c>
      <c r="O43386" s="7" t="s">
        <v>112</v>
      </c>
      <c r="P43386" s="10">
        <v>2012</v>
      </c>
      <c r="Q43386" s="12">
        <v>41911</v>
      </c>
      <c r="R43386" s="12">
        <v>41911</v>
      </c>
    </row>
    <row r="43387" spans="1:18" x14ac:dyDescent="0.25">
      <c r="A43387" s="7" t="s">
        <v>147379</v>
      </c>
      <c r="B43387" s="7" t="s">
        <v>147380</v>
      </c>
      <c r="C43387" s="7" t="s">
        <v>147381</v>
      </c>
      <c r="D43387" s="7" t="s">
        <v>147382</v>
      </c>
      <c r="E43387" s="8" t="s">
        <v>69</v>
      </c>
      <c r="F43387" s="8">
        <v>6000000</v>
      </c>
      <c r="G43387" s="7" t="s">
        <v>35</v>
      </c>
      <c r="H43387" s="7" t="s">
        <v>24</v>
      </c>
      <c r="I43387" s="9" t="s">
        <v>25</v>
      </c>
      <c r="J43387" s="17" t="s">
        <v>26</v>
      </c>
      <c r="K43387" s="10" t="s">
        <v>4479</v>
      </c>
      <c r="L43387" s="7">
        <v>2</v>
      </c>
      <c r="M43387" s="11">
        <v>40848</v>
      </c>
      <c r="N43387" s="7" t="s">
        <v>2287</v>
      </c>
      <c r="O43387" s="7" t="s">
        <v>74</v>
      </c>
      <c r="P43387" s="10">
        <v>2011</v>
      </c>
      <c r="Q43387" s="12">
        <v>41214</v>
      </c>
      <c r="R43387" s="12">
        <v>41782</v>
      </c>
    </row>
    <row r="43388" spans="1:18" x14ac:dyDescent="0.25">
      <c r="A43388" s="7" t="s">
        <v>147383</v>
      </c>
      <c r="B43388" s="7" t="s">
        <v>147384</v>
      </c>
      <c r="C43388" s="7" t="s">
        <v>147385</v>
      </c>
      <c r="D43388" s="7" t="s">
        <v>33</v>
      </c>
      <c r="E43388" s="8" t="s">
        <v>34</v>
      </c>
      <c r="F43388" s="8">
        <v>40000</v>
      </c>
      <c r="G43388" s="7" t="s">
        <v>35</v>
      </c>
      <c r="H43388" s="7" t="s">
        <v>108</v>
      </c>
      <c r="I43388" s="9"/>
      <c r="J43388" s="17" t="s">
        <v>109</v>
      </c>
      <c r="K43388" s="10" t="s">
        <v>109</v>
      </c>
      <c r="L43388" s="7">
        <v>1</v>
      </c>
      <c r="Q43388" s="12">
        <v>41791</v>
      </c>
      <c r="R43388" s="12">
        <v>41791</v>
      </c>
    </row>
    <row r="43389" spans="1:18" x14ac:dyDescent="0.25">
      <c r="A43389" s="7" t="s">
        <v>147386</v>
      </c>
      <c r="B43389" s="7" t="s">
        <v>147387</v>
      </c>
      <c r="C43389" s="7" t="s">
        <v>147388</v>
      </c>
      <c r="D43389" s="7" t="s">
        <v>147389</v>
      </c>
      <c r="E43389" s="8" t="s">
        <v>468</v>
      </c>
      <c r="F43389" s="8">
        <v>1500000</v>
      </c>
      <c r="G43389" s="7" t="s">
        <v>35</v>
      </c>
      <c r="H43389" s="7" t="s">
        <v>24</v>
      </c>
      <c r="I43389" s="9" t="s">
        <v>25</v>
      </c>
      <c r="J43389" s="17" t="s">
        <v>1495</v>
      </c>
      <c r="K43389" s="10" t="s">
        <v>16594</v>
      </c>
      <c r="L43389" s="7">
        <v>1</v>
      </c>
      <c r="M43389" s="11">
        <v>39838</v>
      </c>
      <c r="N43389" s="7" t="s">
        <v>171</v>
      </c>
      <c r="O43389" s="7" t="s">
        <v>172</v>
      </c>
      <c r="P43389" s="10">
        <v>2009</v>
      </c>
      <c r="Q43389" s="12">
        <v>40568</v>
      </c>
      <c r="R43389" s="12">
        <v>40568</v>
      </c>
    </row>
    <row r="43390" spans="1:18" x14ac:dyDescent="0.25">
      <c r="A43390" s="7" t="s">
        <v>147390</v>
      </c>
      <c r="B43390" s="7" t="s">
        <v>147391</v>
      </c>
      <c r="C43390" s="7" t="s">
        <v>147392</v>
      </c>
      <c r="D43390" s="7" t="s">
        <v>719</v>
      </c>
      <c r="E43390" s="8" t="s">
        <v>720</v>
      </c>
      <c r="F43390" s="8">
        <v>238812</v>
      </c>
      <c r="G43390" s="7" t="s">
        <v>35</v>
      </c>
      <c r="H43390" s="7" t="s">
        <v>24</v>
      </c>
      <c r="I43390" s="9" t="s">
        <v>248</v>
      </c>
      <c r="J43390" s="17" t="s">
        <v>1936</v>
      </c>
      <c r="K43390" s="10" t="s">
        <v>1937</v>
      </c>
      <c r="L43390" s="7">
        <v>2</v>
      </c>
      <c r="M43390" s="11">
        <v>40544</v>
      </c>
      <c r="N43390" s="7" t="s">
        <v>537</v>
      </c>
      <c r="O43390" s="7" t="s">
        <v>505</v>
      </c>
      <c r="P43390" s="10">
        <v>2011</v>
      </c>
      <c r="Q43390" s="12">
        <v>41521</v>
      </c>
      <c r="R43390" s="12">
        <v>41937</v>
      </c>
    </row>
    <row r="43391" spans="1:18" x14ac:dyDescent="0.25">
      <c r="A43391" s="7" t="s">
        <v>147393</v>
      </c>
      <c r="B43391" s="7" t="s">
        <v>147394</v>
      </c>
      <c r="C43391" s="7" t="s">
        <v>147395</v>
      </c>
      <c r="D43391" s="7" t="s">
        <v>147396</v>
      </c>
      <c r="E43391" s="8" t="s">
        <v>11593</v>
      </c>
      <c r="F43391" s="8">
        <v>1900000</v>
      </c>
      <c r="G43391" s="7" t="s">
        <v>35</v>
      </c>
      <c r="H43391" s="7" t="s">
        <v>196</v>
      </c>
      <c r="I43391" s="9"/>
      <c r="J43391" s="17" t="s">
        <v>197</v>
      </c>
      <c r="K43391" s="10" t="s">
        <v>197</v>
      </c>
      <c r="L43391" s="7">
        <v>1</v>
      </c>
      <c r="M43391" s="11">
        <v>40269</v>
      </c>
      <c r="N43391" s="7" t="s">
        <v>4205</v>
      </c>
      <c r="O43391" s="7" t="s">
        <v>1110</v>
      </c>
      <c r="P43391" s="10">
        <v>2010</v>
      </c>
      <c r="Q43391" s="12">
        <v>41590</v>
      </c>
      <c r="R43391" s="12">
        <v>41590</v>
      </c>
    </row>
    <row r="43392" spans="1:18" x14ac:dyDescent="0.25">
      <c r="A43392" s="7" t="s">
        <v>147397</v>
      </c>
      <c r="B43392" s="7" t="s">
        <v>147398</v>
      </c>
      <c r="C43392" s="7" t="s">
        <v>147399</v>
      </c>
      <c r="D43392" s="7" t="s">
        <v>33</v>
      </c>
      <c r="E43392" s="8" t="s">
        <v>34</v>
      </c>
      <c r="F43392" s="8">
        <v>38000000</v>
      </c>
      <c r="G43392" s="7" t="s">
        <v>35</v>
      </c>
      <c r="H43392" s="7" t="s">
        <v>24</v>
      </c>
      <c r="I43392" s="9" t="s">
        <v>36</v>
      </c>
      <c r="J43392" s="17" t="s">
        <v>181</v>
      </c>
      <c r="K43392" s="10" t="s">
        <v>182</v>
      </c>
      <c r="L43392" s="7">
        <v>2</v>
      </c>
      <c r="M43392" s="11">
        <v>39814</v>
      </c>
      <c r="N43392" s="7" t="s">
        <v>171</v>
      </c>
      <c r="O43392" s="7" t="s">
        <v>172</v>
      </c>
      <c r="P43392" s="10">
        <v>2009</v>
      </c>
      <c r="Q43392" s="12">
        <v>40599</v>
      </c>
      <c r="R43392" s="12">
        <v>41592</v>
      </c>
    </row>
    <row r="43393" spans="1:18" x14ac:dyDescent="0.25">
      <c r="A43393" s="7" t="s">
        <v>147400</v>
      </c>
      <c r="B43393" s="7" t="s">
        <v>147401</v>
      </c>
      <c r="C43393" s="7" t="s">
        <v>147402</v>
      </c>
      <c r="D43393" s="7" t="s">
        <v>147403</v>
      </c>
      <c r="E43393" s="8" t="s">
        <v>1783</v>
      </c>
      <c r="F43393" s="8">
        <v>220000</v>
      </c>
      <c r="G43393" s="7" t="s">
        <v>35</v>
      </c>
      <c r="I43393" s="9"/>
      <c r="L43393" s="7">
        <v>2</v>
      </c>
      <c r="M43393" s="11">
        <v>41671</v>
      </c>
      <c r="N43393" s="7" t="s">
        <v>1308</v>
      </c>
      <c r="O43393" s="7" t="s">
        <v>64</v>
      </c>
      <c r="P43393" s="10">
        <v>2014</v>
      </c>
      <c r="Q43393" s="12">
        <v>41671</v>
      </c>
      <c r="R43393" s="12">
        <v>41944</v>
      </c>
    </row>
    <row r="43394" spans="1:18" x14ac:dyDescent="0.25">
      <c r="A43394" s="7" t="s">
        <v>147404</v>
      </c>
      <c r="B43394" s="7" t="s">
        <v>147405</v>
      </c>
      <c r="C43394" s="7" t="s">
        <v>147406</v>
      </c>
      <c r="D43394" s="7" t="s">
        <v>147407</v>
      </c>
      <c r="E43394" s="8" t="s">
        <v>34</v>
      </c>
      <c r="F43394" s="8">
        <v>2000000</v>
      </c>
      <c r="H43394" s="7" t="s">
        <v>240</v>
      </c>
      <c r="I43394" s="9" t="s">
        <v>930</v>
      </c>
      <c r="J43394" s="17" t="s">
        <v>931</v>
      </c>
      <c r="K43394" s="10" t="s">
        <v>5495</v>
      </c>
      <c r="L43394" s="7">
        <v>1</v>
      </c>
      <c r="M43394" s="11">
        <v>41518</v>
      </c>
      <c r="N43394" s="7" t="s">
        <v>900</v>
      </c>
      <c r="O43394" s="7" t="s">
        <v>258</v>
      </c>
      <c r="P43394" s="10">
        <v>2013</v>
      </c>
      <c r="Q43394" s="12">
        <v>41591</v>
      </c>
      <c r="R43394" s="12">
        <v>41591</v>
      </c>
    </row>
    <row r="43395" spans="1:18" x14ac:dyDescent="0.25">
      <c r="A43395" s="7" t="s">
        <v>147408</v>
      </c>
      <c r="B43395" s="7" t="s">
        <v>147409</v>
      </c>
      <c r="C43395" s="7" t="s">
        <v>147410</v>
      </c>
      <c r="D43395" s="7" t="s">
        <v>147411</v>
      </c>
      <c r="E43395" s="8" t="s">
        <v>323</v>
      </c>
      <c r="F43395" s="8">
        <v>1000000</v>
      </c>
      <c r="G43395" s="7" t="s">
        <v>35</v>
      </c>
      <c r="H43395" s="7" t="s">
        <v>469</v>
      </c>
      <c r="I43395" s="9"/>
      <c r="J43395" s="17" t="s">
        <v>2274</v>
      </c>
      <c r="K43395" s="10" t="s">
        <v>2274</v>
      </c>
      <c r="L43395" s="7">
        <v>1</v>
      </c>
      <c r="Q43395" s="12">
        <v>41873</v>
      </c>
      <c r="R43395" s="12">
        <v>41873</v>
      </c>
    </row>
    <row r="43396" spans="1:18" x14ac:dyDescent="0.25">
      <c r="A43396" s="7" t="s">
        <v>147412</v>
      </c>
      <c r="B43396" s="7" t="s">
        <v>147413</v>
      </c>
      <c r="C43396" s="7" t="s">
        <v>147414</v>
      </c>
      <c r="D43396" s="7" t="s">
        <v>147415</v>
      </c>
      <c r="E43396" s="8" t="s">
        <v>107</v>
      </c>
      <c r="F43396" s="8">
        <v>3000000</v>
      </c>
      <c r="G43396" s="7" t="s">
        <v>35</v>
      </c>
      <c r="H43396" s="7" t="s">
        <v>24</v>
      </c>
      <c r="I43396" s="9" t="s">
        <v>25</v>
      </c>
      <c r="J43396" s="17" t="s">
        <v>26</v>
      </c>
      <c r="K43396" s="10" t="s">
        <v>27</v>
      </c>
      <c r="L43396" s="7">
        <v>1</v>
      </c>
      <c r="M43396" s="11">
        <v>40544</v>
      </c>
      <c r="N43396" s="7" t="s">
        <v>537</v>
      </c>
      <c r="O43396" s="7" t="s">
        <v>505</v>
      </c>
      <c r="P43396" s="10">
        <v>2011</v>
      </c>
      <c r="Q43396" s="12">
        <v>41439</v>
      </c>
      <c r="R43396" s="12">
        <v>41439</v>
      </c>
    </row>
    <row r="43397" spans="1:18" x14ac:dyDescent="0.25">
      <c r="A43397" s="7" t="s">
        <v>147416</v>
      </c>
      <c r="B43397" s="7" t="s">
        <v>147417</v>
      </c>
      <c r="C43397" s="7" t="s">
        <v>147418</v>
      </c>
      <c r="D43397" s="7" t="s">
        <v>147419</v>
      </c>
      <c r="E43397" s="8" t="s">
        <v>170</v>
      </c>
      <c r="F43397" s="8">
        <v>1000000</v>
      </c>
      <c r="G43397" s="7" t="s">
        <v>80</v>
      </c>
      <c r="H43397" s="7" t="s">
        <v>354</v>
      </c>
      <c r="I43397" s="9"/>
      <c r="J43397" s="17" t="s">
        <v>7218</v>
      </c>
      <c r="K43397" s="10" t="s">
        <v>7219</v>
      </c>
      <c r="L43397" s="7">
        <v>1</v>
      </c>
      <c r="M43397" s="11">
        <v>40179</v>
      </c>
      <c r="N43397" s="7" t="s">
        <v>96</v>
      </c>
      <c r="O43397" s="7" t="s">
        <v>97</v>
      </c>
      <c r="P43397" s="10">
        <v>2010</v>
      </c>
      <c r="Q43397" s="12">
        <v>40779</v>
      </c>
      <c r="R43397" s="12">
        <v>40779</v>
      </c>
    </row>
    <row r="43398" spans="1:18" x14ac:dyDescent="0.25">
      <c r="A43398" s="7" t="s">
        <v>147420</v>
      </c>
      <c r="B43398" s="7" t="s">
        <v>147421</v>
      </c>
      <c r="C43398" s="7" t="s">
        <v>147422</v>
      </c>
      <c r="D43398" s="7" t="s">
        <v>147423</v>
      </c>
      <c r="E43398" s="8" t="s">
        <v>542</v>
      </c>
      <c r="F43398" s="8">
        <v>1500000</v>
      </c>
      <c r="G43398" s="7" t="s">
        <v>35</v>
      </c>
      <c r="H43398" s="7" t="s">
        <v>680</v>
      </c>
      <c r="I43398" s="9"/>
      <c r="J43398" s="17" t="s">
        <v>681</v>
      </c>
      <c r="K43398" s="10" t="s">
        <v>681</v>
      </c>
      <c r="L43398" s="7">
        <v>2</v>
      </c>
      <c r="M43398" s="11">
        <v>40909</v>
      </c>
      <c r="N43398" s="7" t="s">
        <v>111</v>
      </c>
      <c r="O43398" s="7" t="s">
        <v>112</v>
      </c>
      <c r="P43398" s="10">
        <v>2012</v>
      </c>
      <c r="Q43398" s="12">
        <v>41228</v>
      </c>
      <c r="R43398" s="12">
        <v>41647</v>
      </c>
    </row>
    <row r="43399" spans="1:18" x14ac:dyDescent="0.25">
      <c r="A43399" s="7" t="s">
        <v>147424</v>
      </c>
      <c r="B43399" s="7" t="s">
        <v>147425</v>
      </c>
      <c r="C43399" s="7" t="s">
        <v>147426</v>
      </c>
      <c r="D43399" s="7" t="s">
        <v>433</v>
      </c>
      <c r="E43399" s="8" t="s">
        <v>434</v>
      </c>
      <c r="F43399" s="8">
        <v>0</v>
      </c>
      <c r="G43399" s="7" t="s">
        <v>35</v>
      </c>
      <c r="H43399" s="7" t="s">
        <v>240</v>
      </c>
      <c r="I43399" s="9" t="s">
        <v>930</v>
      </c>
      <c r="J43399" s="17" t="s">
        <v>931</v>
      </c>
      <c r="K43399" s="10" t="s">
        <v>931</v>
      </c>
      <c r="L43399" s="7">
        <v>1</v>
      </c>
      <c r="M43399" s="11">
        <v>35431</v>
      </c>
      <c r="N43399" s="7" t="s">
        <v>1436</v>
      </c>
      <c r="O43399" s="7" t="s">
        <v>1437</v>
      </c>
      <c r="P43399" s="10">
        <v>1997</v>
      </c>
      <c r="Q43399" s="12">
        <v>39753</v>
      </c>
      <c r="R43399" s="12">
        <v>39753</v>
      </c>
    </row>
    <row r="43400" spans="1:18" x14ac:dyDescent="0.25">
      <c r="A43400" s="7" t="s">
        <v>147427</v>
      </c>
      <c r="B43400" s="7" t="s">
        <v>147428</v>
      </c>
      <c r="C43400" s="7" t="s">
        <v>147429</v>
      </c>
      <c r="D43400" s="7" t="s">
        <v>737</v>
      </c>
      <c r="E43400" s="8" t="s">
        <v>738</v>
      </c>
      <c r="F43400" s="8">
        <v>45000000</v>
      </c>
      <c r="G43400" s="7" t="s">
        <v>80</v>
      </c>
      <c r="H43400" s="7" t="s">
        <v>24</v>
      </c>
      <c r="I43400" s="9" t="s">
        <v>36</v>
      </c>
      <c r="J43400" s="17" t="s">
        <v>181</v>
      </c>
      <c r="K43400" s="10" t="s">
        <v>1537</v>
      </c>
      <c r="L43400" s="7">
        <v>4</v>
      </c>
      <c r="M43400" s="11">
        <v>39083</v>
      </c>
      <c r="N43400" s="7" t="s">
        <v>88</v>
      </c>
      <c r="O43400" s="7" t="s">
        <v>89</v>
      </c>
      <c r="P43400" s="10">
        <v>2007</v>
      </c>
      <c r="Q43400" s="12">
        <v>39238</v>
      </c>
      <c r="R43400" s="12">
        <v>40165</v>
      </c>
    </row>
    <row r="43401" spans="1:18" x14ac:dyDescent="0.25">
      <c r="A43401" s="7" t="s">
        <v>147430</v>
      </c>
      <c r="B43401" s="7" t="s">
        <v>147431</v>
      </c>
      <c r="C43401" s="7" t="s">
        <v>147432</v>
      </c>
      <c r="D43401" s="7" t="s">
        <v>275</v>
      </c>
      <c r="E43401" s="8" t="s">
        <v>276</v>
      </c>
      <c r="F43401" s="8">
        <v>57000000</v>
      </c>
      <c r="G43401" s="7" t="s">
        <v>35</v>
      </c>
      <c r="H43401" s="7" t="s">
        <v>24</v>
      </c>
      <c r="I43401" s="9" t="s">
        <v>36</v>
      </c>
      <c r="J43401" s="17" t="s">
        <v>1162</v>
      </c>
      <c r="K43401" s="10" t="s">
        <v>1162</v>
      </c>
      <c r="L43401" s="7">
        <v>5</v>
      </c>
      <c r="M43401" s="11">
        <v>38353</v>
      </c>
      <c r="N43401" s="7" t="s">
        <v>435</v>
      </c>
      <c r="O43401" s="7" t="s">
        <v>436</v>
      </c>
      <c r="P43401" s="10">
        <v>2005</v>
      </c>
      <c r="Q43401" s="12">
        <v>38726</v>
      </c>
      <c r="R43401" s="12">
        <v>41011</v>
      </c>
    </row>
    <row r="43402" spans="1:18" x14ac:dyDescent="0.25">
      <c r="A43402" s="7" t="s">
        <v>147433</v>
      </c>
      <c r="B43402" s="7" t="s">
        <v>147434</v>
      </c>
      <c r="F43402" s="8">
        <v>100000</v>
      </c>
      <c r="G43402" s="7" t="s">
        <v>35</v>
      </c>
      <c r="H43402" s="7" t="s">
        <v>24</v>
      </c>
      <c r="I43402" s="9" t="s">
        <v>248</v>
      </c>
      <c r="J43402" s="17" t="s">
        <v>249</v>
      </c>
      <c r="K43402" s="10" t="s">
        <v>249</v>
      </c>
      <c r="L43402" s="7">
        <v>1</v>
      </c>
      <c r="Q43402" s="12">
        <v>40991</v>
      </c>
      <c r="R43402" s="12">
        <v>40991</v>
      </c>
    </row>
    <row r="43403" spans="1:18" x14ac:dyDescent="0.25">
      <c r="A43403" s="7" t="s">
        <v>147435</v>
      </c>
      <c r="B43403" s="7" t="s">
        <v>147436</v>
      </c>
      <c r="F43403" s="8">
        <v>0</v>
      </c>
      <c r="G43403" s="7" t="s">
        <v>35</v>
      </c>
      <c r="H43403" s="7" t="s">
        <v>24</v>
      </c>
      <c r="I43403" s="9" t="s">
        <v>36</v>
      </c>
      <c r="J43403" s="17" t="s">
        <v>181</v>
      </c>
      <c r="K43403" s="10" t="s">
        <v>594</v>
      </c>
      <c r="L43403" s="7">
        <v>1</v>
      </c>
      <c r="Q43403" s="12">
        <v>41456</v>
      </c>
      <c r="R43403" s="12">
        <v>41456</v>
      </c>
    </row>
    <row r="43404" spans="1:18" x14ac:dyDescent="0.25">
      <c r="A43404" s="7" t="s">
        <v>147437</v>
      </c>
      <c r="B43404" s="7" t="s">
        <v>147438</v>
      </c>
      <c r="C43404" s="7" t="s">
        <v>147439</v>
      </c>
      <c r="D43404" s="7" t="s">
        <v>33</v>
      </c>
      <c r="E43404" s="8" t="s">
        <v>34</v>
      </c>
      <c r="F43404" s="8">
        <v>2000000</v>
      </c>
      <c r="G43404" s="7" t="s">
        <v>35</v>
      </c>
      <c r="H43404" s="7" t="s">
        <v>24</v>
      </c>
      <c r="I43404" s="9" t="s">
        <v>25</v>
      </c>
      <c r="J43404" s="17" t="s">
        <v>26</v>
      </c>
      <c r="K43404" s="10" t="s">
        <v>27</v>
      </c>
      <c r="L43404" s="7">
        <v>1</v>
      </c>
      <c r="Q43404" s="12">
        <v>41115</v>
      </c>
      <c r="R43404" s="12">
        <v>41115</v>
      </c>
    </row>
    <row r="43405" spans="1:18" x14ac:dyDescent="0.25">
      <c r="A43405" s="7" t="s">
        <v>147440</v>
      </c>
      <c r="B43405" s="7" t="s">
        <v>147441</v>
      </c>
      <c r="C43405" s="7" t="s">
        <v>147442</v>
      </c>
      <c r="D43405" s="7" t="s">
        <v>147443</v>
      </c>
      <c r="E43405" s="8" t="s">
        <v>2825</v>
      </c>
      <c r="F43405" s="8">
        <v>3000000</v>
      </c>
      <c r="H43405" s="7" t="s">
        <v>24</v>
      </c>
      <c r="I43405" s="9" t="s">
        <v>93</v>
      </c>
      <c r="J43405" s="17" t="s">
        <v>314</v>
      </c>
      <c r="K43405" s="10" t="s">
        <v>314</v>
      </c>
      <c r="L43405" s="7">
        <v>1</v>
      </c>
      <c r="M43405" s="11">
        <v>39814</v>
      </c>
      <c r="N43405" s="7" t="s">
        <v>171</v>
      </c>
      <c r="O43405" s="7" t="s">
        <v>172</v>
      </c>
      <c r="P43405" s="10">
        <v>2009</v>
      </c>
      <c r="Q43405" s="12">
        <v>40179</v>
      </c>
      <c r="R43405" s="12">
        <v>40179</v>
      </c>
    </row>
    <row r="43406" spans="1:18" x14ac:dyDescent="0.25">
      <c r="A43406" s="7" t="s">
        <v>147444</v>
      </c>
      <c r="B43406" s="7" t="s">
        <v>147445</v>
      </c>
      <c r="C43406" s="7" t="s">
        <v>147446</v>
      </c>
      <c r="D43406" s="7" t="s">
        <v>2120</v>
      </c>
      <c r="E43406" s="8" t="s">
        <v>107</v>
      </c>
      <c r="F43406" s="8">
        <v>13000000</v>
      </c>
      <c r="G43406" s="7" t="s">
        <v>35</v>
      </c>
      <c r="H43406" s="7" t="s">
        <v>24</v>
      </c>
      <c r="I43406" s="9" t="s">
        <v>36</v>
      </c>
      <c r="J43406" s="17" t="s">
        <v>37</v>
      </c>
      <c r="K43406" s="10" t="s">
        <v>7665</v>
      </c>
      <c r="L43406" s="7">
        <v>1</v>
      </c>
      <c r="M43406" s="11">
        <v>40179</v>
      </c>
      <c r="N43406" s="7" t="s">
        <v>96</v>
      </c>
      <c r="O43406" s="7" t="s">
        <v>97</v>
      </c>
      <c r="P43406" s="10">
        <v>2010</v>
      </c>
      <c r="Q43406" s="12">
        <v>41934</v>
      </c>
      <c r="R43406" s="12">
        <v>41934</v>
      </c>
    </row>
    <row r="43407" spans="1:18" x14ac:dyDescent="0.25">
      <c r="A43407" s="7" t="s">
        <v>147447</v>
      </c>
      <c r="B43407" s="7" t="s">
        <v>147448</v>
      </c>
      <c r="C43407" s="7" t="s">
        <v>147449</v>
      </c>
      <c r="D43407" s="7" t="s">
        <v>11239</v>
      </c>
      <c r="E43407" s="8" t="s">
        <v>2825</v>
      </c>
      <c r="F43407" s="8">
        <v>5950000</v>
      </c>
      <c r="G43407" s="7" t="s">
        <v>35</v>
      </c>
      <c r="H43407" s="7" t="s">
        <v>24</v>
      </c>
      <c r="I43407" s="9" t="s">
        <v>188</v>
      </c>
      <c r="J43407" s="17" t="s">
        <v>189</v>
      </c>
      <c r="K43407" s="10" t="s">
        <v>190</v>
      </c>
      <c r="L43407" s="7">
        <v>2</v>
      </c>
      <c r="M43407" s="11">
        <v>40544</v>
      </c>
      <c r="N43407" s="7" t="s">
        <v>537</v>
      </c>
      <c r="O43407" s="7" t="s">
        <v>505</v>
      </c>
      <c r="P43407" s="10">
        <v>2011</v>
      </c>
      <c r="Q43407" s="12">
        <v>41416</v>
      </c>
      <c r="R43407" s="12">
        <v>41711</v>
      </c>
    </row>
    <row r="43408" spans="1:18" x14ac:dyDescent="0.25">
      <c r="A43408" s="7" t="s">
        <v>147450</v>
      </c>
      <c r="B43408" s="7" t="s">
        <v>147451</v>
      </c>
      <c r="C43408" s="7" t="s">
        <v>147452</v>
      </c>
      <c r="D43408" s="7" t="s">
        <v>147453</v>
      </c>
      <c r="E43408" s="8" t="s">
        <v>1303</v>
      </c>
      <c r="F43408" s="8">
        <v>350000</v>
      </c>
      <c r="G43408" s="7" t="s">
        <v>80</v>
      </c>
      <c r="H43408" s="7" t="s">
        <v>24</v>
      </c>
      <c r="I43408" s="9" t="s">
        <v>36</v>
      </c>
      <c r="J43408" s="17" t="s">
        <v>1162</v>
      </c>
      <c r="K43408" s="10" t="s">
        <v>1162</v>
      </c>
      <c r="L43408" s="7">
        <v>1</v>
      </c>
      <c r="M43408" s="11">
        <v>39965</v>
      </c>
      <c r="N43408" s="7" t="s">
        <v>1702</v>
      </c>
      <c r="O43408" s="7" t="s">
        <v>251</v>
      </c>
      <c r="P43408" s="10">
        <v>2009</v>
      </c>
      <c r="Q43408" s="12">
        <v>40299</v>
      </c>
      <c r="R43408" s="12">
        <v>40299</v>
      </c>
    </row>
    <row r="43409" spans="1:18" x14ac:dyDescent="0.25">
      <c r="A43409" s="7" t="s">
        <v>147454</v>
      </c>
      <c r="B43409" s="7" t="s">
        <v>147455</v>
      </c>
      <c r="C43409" s="7" t="s">
        <v>147456</v>
      </c>
      <c r="D43409" s="7" t="s">
        <v>147457</v>
      </c>
      <c r="E43409" s="8" t="s">
        <v>3804</v>
      </c>
      <c r="F43409" s="8">
        <v>0</v>
      </c>
      <c r="G43409" s="7" t="s">
        <v>35</v>
      </c>
      <c r="H43409" s="7" t="s">
        <v>24</v>
      </c>
      <c r="I43409" s="9" t="s">
        <v>1171</v>
      </c>
      <c r="J43409" s="17" t="s">
        <v>1872</v>
      </c>
      <c r="K43409" s="10" t="s">
        <v>10718</v>
      </c>
      <c r="L43409" s="7">
        <v>1</v>
      </c>
      <c r="Q43409" s="12">
        <v>41680</v>
      </c>
      <c r="R43409" s="12">
        <v>41680</v>
      </c>
    </row>
    <row r="43410" spans="1:18" x14ac:dyDescent="0.25">
      <c r="A43410" s="7" t="s">
        <v>147458</v>
      </c>
      <c r="B43410" s="7" t="s">
        <v>147459</v>
      </c>
      <c r="C43410" s="7" t="s">
        <v>147460</v>
      </c>
      <c r="D43410" s="7" t="s">
        <v>147461</v>
      </c>
      <c r="E43410" s="8" t="s">
        <v>17855</v>
      </c>
      <c r="F43410" s="8">
        <v>1000000</v>
      </c>
      <c r="G43410" s="7" t="s">
        <v>80</v>
      </c>
      <c r="H43410" s="7" t="s">
        <v>24</v>
      </c>
      <c r="I43410" s="9" t="s">
        <v>281</v>
      </c>
      <c r="J43410" s="17" t="s">
        <v>16837</v>
      </c>
      <c r="K43410" s="10" t="s">
        <v>33327</v>
      </c>
      <c r="L43410" s="7">
        <v>2</v>
      </c>
      <c r="M43410" s="11">
        <v>41778</v>
      </c>
      <c r="N43410" s="7" t="s">
        <v>2456</v>
      </c>
      <c r="O43410" s="7" t="s">
        <v>1151</v>
      </c>
      <c r="P43410" s="10">
        <v>2014</v>
      </c>
      <c r="Q43410" s="12">
        <v>39448</v>
      </c>
      <c r="R43410" s="12">
        <v>39715</v>
      </c>
    </row>
    <row r="43411" spans="1:18" x14ac:dyDescent="0.25">
      <c r="A43411" s="7" t="s">
        <v>147462</v>
      </c>
      <c r="B43411" s="7" t="s">
        <v>147463</v>
      </c>
      <c r="C43411" s="7" t="s">
        <v>147464</v>
      </c>
      <c r="F43411" s="8">
        <v>0</v>
      </c>
      <c r="G43411" s="7" t="s">
        <v>35</v>
      </c>
      <c r="H43411" s="7" t="s">
        <v>176</v>
      </c>
      <c r="I43411" s="9"/>
      <c r="J43411" s="17" t="s">
        <v>1418</v>
      </c>
      <c r="K43411" s="10" t="s">
        <v>1418</v>
      </c>
      <c r="L43411" s="7">
        <v>1</v>
      </c>
      <c r="M43411" s="11">
        <v>36161</v>
      </c>
      <c r="N43411" s="7" t="s">
        <v>1066</v>
      </c>
      <c r="O43411" s="7" t="s">
        <v>1067</v>
      </c>
      <c r="P43411" s="10">
        <v>1999</v>
      </c>
      <c r="Q43411" s="12">
        <v>36404</v>
      </c>
      <c r="R43411" s="12">
        <v>36404</v>
      </c>
    </row>
    <row r="43412" spans="1:18" x14ac:dyDescent="0.25">
      <c r="A43412" s="7" t="s">
        <v>147465</v>
      </c>
      <c r="B43412" s="7" t="s">
        <v>147466</v>
      </c>
      <c r="C43412" s="7" t="s">
        <v>147467</v>
      </c>
      <c r="D43412" s="7" t="s">
        <v>147468</v>
      </c>
      <c r="E43412" s="8" t="s">
        <v>297</v>
      </c>
      <c r="F43412" s="8">
        <v>72000</v>
      </c>
      <c r="G43412" s="7" t="s">
        <v>80</v>
      </c>
      <c r="H43412" s="7" t="s">
        <v>24</v>
      </c>
      <c r="I43412" s="9" t="s">
        <v>1233</v>
      </c>
      <c r="J43412" s="17" t="s">
        <v>1234</v>
      </c>
      <c r="K43412" s="10" t="s">
        <v>2920</v>
      </c>
      <c r="L43412" s="7">
        <v>2</v>
      </c>
      <c r="M43412" s="11">
        <v>39911</v>
      </c>
      <c r="N43412" s="7" t="s">
        <v>250</v>
      </c>
      <c r="O43412" s="7" t="s">
        <v>251</v>
      </c>
      <c r="P43412" s="10">
        <v>2009</v>
      </c>
      <c r="Q43412" s="12">
        <v>39904</v>
      </c>
      <c r="R43412" s="12">
        <v>40238</v>
      </c>
    </row>
    <row r="43413" spans="1:18" x14ac:dyDescent="0.25">
      <c r="A43413" s="7" t="s">
        <v>147469</v>
      </c>
      <c r="B43413" s="7" t="s">
        <v>147470</v>
      </c>
      <c r="C43413" s="7" t="s">
        <v>147471</v>
      </c>
      <c r="F43413" s="8">
        <v>54068</v>
      </c>
      <c r="G43413" s="7" t="s">
        <v>35</v>
      </c>
      <c r="H43413" s="7" t="s">
        <v>626</v>
      </c>
      <c r="I43413" s="9"/>
      <c r="J43413" s="17" t="s">
        <v>1398</v>
      </c>
      <c r="K43413" s="10" t="s">
        <v>1398</v>
      </c>
      <c r="L43413" s="7">
        <v>1</v>
      </c>
      <c r="M43413" s="11">
        <v>41275</v>
      </c>
      <c r="N43413" s="7" t="s">
        <v>146</v>
      </c>
      <c r="O43413" s="7" t="s">
        <v>147</v>
      </c>
      <c r="P43413" s="10">
        <v>2013</v>
      </c>
      <c r="Q43413" s="12">
        <v>41548</v>
      </c>
      <c r="R43413" s="12">
        <v>41548</v>
      </c>
    </row>
    <row r="43414" spans="1:18" x14ac:dyDescent="0.25">
      <c r="A43414" s="7" t="s">
        <v>147472</v>
      </c>
      <c r="B43414" s="7" t="s">
        <v>147473</v>
      </c>
      <c r="C43414" s="7" t="s">
        <v>147474</v>
      </c>
      <c r="F43414" s="8">
        <v>0</v>
      </c>
      <c r="G43414" s="7" t="s">
        <v>35</v>
      </c>
      <c r="H43414" s="7" t="s">
        <v>24</v>
      </c>
      <c r="I43414" s="9" t="s">
        <v>764</v>
      </c>
      <c r="J43414" s="17" t="s">
        <v>7966</v>
      </c>
      <c r="K43414" s="10" t="s">
        <v>7966</v>
      </c>
      <c r="L43414" s="7">
        <v>1</v>
      </c>
      <c r="M43414" s="11">
        <v>31413</v>
      </c>
      <c r="N43414" s="7" t="s">
        <v>124</v>
      </c>
      <c r="O43414" s="7" t="s">
        <v>125</v>
      </c>
      <c r="P43414" s="10">
        <v>1986</v>
      </c>
      <c r="Q43414" s="12">
        <v>38162</v>
      </c>
      <c r="R43414" s="12">
        <v>38162</v>
      </c>
    </row>
    <row r="43415" spans="1:18" x14ac:dyDescent="0.25">
      <c r="A43415" s="7" t="s">
        <v>147475</v>
      </c>
      <c r="B43415" s="7" t="s">
        <v>147476</v>
      </c>
      <c r="C43415" s="7" t="s">
        <v>147477</v>
      </c>
      <c r="D43415" s="7" t="s">
        <v>86</v>
      </c>
      <c r="E43415" s="8" t="s">
        <v>87</v>
      </c>
      <c r="F43415" s="8">
        <v>0</v>
      </c>
      <c r="G43415" s="7" t="s">
        <v>23</v>
      </c>
      <c r="H43415" s="7" t="s">
        <v>24</v>
      </c>
      <c r="I43415" s="9" t="s">
        <v>188</v>
      </c>
      <c r="J43415" s="17" t="s">
        <v>189</v>
      </c>
      <c r="K43415" s="10" t="s">
        <v>189</v>
      </c>
      <c r="L43415" s="7">
        <v>1</v>
      </c>
      <c r="M43415" s="11">
        <v>40210</v>
      </c>
      <c r="N43415" s="7" t="s">
        <v>2575</v>
      </c>
      <c r="O43415" s="7" t="s">
        <v>97</v>
      </c>
      <c r="P43415" s="10">
        <v>2010</v>
      </c>
      <c r="Q43415" s="12">
        <v>39722</v>
      </c>
      <c r="R43415" s="12">
        <v>39722</v>
      </c>
    </row>
    <row r="43416" spans="1:18" x14ac:dyDescent="0.25">
      <c r="A43416" s="7" t="s">
        <v>147478</v>
      </c>
      <c r="B43416" s="7" t="s">
        <v>147479</v>
      </c>
      <c r="C43416" s="7" t="s">
        <v>147480</v>
      </c>
      <c r="D43416" s="7" t="s">
        <v>147481</v>
      </c>
      <c r="E43416" s="8" t="s">
        <v>1942</v>
      </c>
      <c r="F43416" s="8">
        <v>3000000</v>
      </c>
      <c r="G43416" s="7" t="s">
        <v>35</v>
      </c>
      <c r="H43416" s="7" t="s">
        <v>680</v>
      </c>
      <c r="I43416" s="9"/>
      <c r="J43416" s="17" t="s">
        <v>681</v>
      </c>
      <c r="K43416" s="10" t="s">
        <v>681</v>
      </c>
      <c r="L43416" s="7">
        <v>1</v>
      </c>
      <c r="M43416" s="11">
        <v>40969</v>
      </c>
      <c r="N43416" s="7" t="s">
        <v>1542</v>
      </c>
      <c r="O43416" s="7" t="s">
        <v>112</v>
      </c>
      <c r="P43416" s="10">
        <v>2012</v>
      </c>
      <c r="Q43416" s="12">
        <v>41842</v>
      </c>
      <c r="R43416" s="12">
        <v>41842</v>
      </c>
    </row>
    <row r="43417" spans="1:18" x14ac:dyDescent="0.25">
      <c r="A43417" s="7" t="s">
        <v>147482</v>
      </c>
      <c r="B43417" s="7" t="s">
        <v>147483</v>
      </c>
      <c r="C43417" s="7" t="s">
        <v>147484</v>
      </c>
      <c r="D43417" s="7" t="s">
        <v>147485</v>
      </c>
      <c r="E43417" s="8" t="s">
        <v>5847</v>
      </c>
      <c r="F43417" s="8">
        <v>155359</v>
      </c>
      <c r="G43417" s="7" t="s">
        <v>35</v>
      </c>
      <c r="H43417" s="7" t="s">
        <v>376</v>
      </c>
      <c r="I43417" s="9"/>
      <c r="J43417" s="17" t="s">
        <v>377</v>
      </c>
      <c r="K43417" s="10" t="s">
        <v>377</v>
      </c>
      <c r="L43417" s="7">
        <v>1</v>
      </c>
      <c r="M43417" s="11">
        <v>40544</v>
      </c>
      <c r="N43417" s="7" t="s">
        <v>537</v>
      </c>
      <c r="O43417" s="7" t="s">
        <v>505</v>
      </c>
      <c r="P43417" s="10">
        <v>2011</v>
      </c>
      <c r="Q43417" s="12">
        <v>41640</v>
      </c>
      <c r="R43417" s="12">
        <v>41640</v>
      </c>
    </row>
    <row r="43418" spans="1:18" x14ac:dyDescent="0.25">
      <c r="A43418" s="7" t="s">
        <v>147486</v>
      </c>
      <c r="B43418" s="7" t="s">
        <v>147487</v>
      </c>
      <c r="C43418" s="7" t="s">
        <v>147488</v>
      </c>
      <c r="D43418" s="7" t="s">
        <v>147489</v>
      </c>
      <c r="E43418" s="8" t="s">
        <v>107</v>
      </c>
      <c r="F43418" s="8">
        <v>212361</v>
      </c>
      <c r="G43418" s="7" t="s">
        <v>80</v>
      </c>
      <c r="H43418" s="7" t="s">
        <v>52</v>
      </c>
      <c r="I43418" s="9"/>
      <c r="J43418" s="17" t="s">
        <v>49862</v>
      </c>
      <c r="K43418" s="10" t="s">
        <v>49862</v>
      </c>
      <c r="L43418" s="7">
        <v>1</v>
      </c>
      <c r="M43418" s="11">
        <v>39378</v>
      </c>
      <c r="N43418" s="7" t="s">
        <v>4771</v>
      </c>
      <c r="O43418" s="7" t="s">
        <v>1361</v>
      </c>
      <c r="P43418" s="10">
        <v>2007</v>
      </c>
      <c r="Q43418" s="12">
        <v>39873</v>
      </c>
      <c r="R43418" s="12">
        <v>39873</v>
      </c>
    </row>
    <row r="43419" spans="1:18" x14ac:dyDescent="0.25">
      <c r="A43419" s="7" t="s">
        <v>147490</v>
      </c>
      <c r="B43419" s="7" t="s">
        <v>147491</v>
      </c>
      <c r="C43419" s="7" t="s">
        <v>147492</v>
      </c>
      <c r="D43419" s="7" t="s">
        <v>147493</v>
      </c>
      <c r="E43419" s="8" t="s">
        <v>69</v>
      </c>
      <c r="F43419" s="8">
        <v>3750000</v>
      </c>
      <c r="G43419" s="7" t="s">
        <v>35</v>
      </c>
      <c r="H43419" s="7" t="s">
        <v>24</v>
      </c>
      <c r="I43419" s="9" t="s">
        <v>281</v>
      </c>
      <c r="J43419" s="17" t="s">
        <v>282</v>
      </c>
      <c r="K43419" s="10" t="s">
        <v>346</v>
      </c>
      <c r="L43419" s="7">
        <v>3</v>
      </c>
      <c r="M43419" s="11">
        <v>40387</v>
      </c>
      <c r="N43419" s="7" t="s">
        <v>183</v>
      </c>
      <c r="O43419" s="7" t="s">
        <v>184</v>
      </c>
      <c r="P43419" s="10">
        <v>2010</v>
      </c>
      <c r="Q43419" s="12">
        <v>40634</v>
      </c>
      <c r="R43419" s="12">
        <v>41425</v>
      </c>
    </row>
    <row r="43420" spans="1:18" x14ac:dyDescent="0.25">
      <c r="A43420" s="7" t="s">
        <v>147494</v>
      </c>
      <c r="B43420" s="7" t="s">
        <v>147495</v>
      </c>
      <c r="C43420" s="7" t="s">
        <v>147496</v>
      </c>
      <c r="D43420" s="7" t="s">
        <v>147497</v>
      </c>
      <c r="E43420" s="8" t="s">
        <v>107</v>
      </c>
      <c r="F43420" s="8">
        <v>70000</v>
      </c>
      <c r="G43420" s="7" t="s">
        <v>23</v>
      </c>
      <c r="I43420" s="9"/>
      <c r="L43420" s="7">
        <v>1</v>
      </c>
      <c r="M43420" s="11">
        <v>39083</v>
      </c>
      <c r="N43420" s="7" t="s">
        <v>88</v>
      </c>
      <c r="O43420" s="7" t="s">
        <v>89</v>
      </c>
      <c r="P43420" s="10">
        <v>2007</v>
      </c>
      <c r="Q43420" s="12">
        <v>39508</v>
      </c>
      <c r="R43420" s="12">
        <v>39508</v>
      </c>
    </row>
    <row r="43421" spans="1:18" x14ac:dyDescent="0.25">
      <c r="A43421" s="7" t="s">
        <v>147498</v>
      </c>
      <c r="B43421" s="7" t="s">
        <v>147499</v>
      </c>
      <c r="C43421" s="7" t="s">
        <v>147500</v>
      </c>
      <c r="D43421" s="7" t="s">
        <v>421</v>
      </c>
      <c r="E43421" s="8" t="s">
        <v>422</v>
      </c>
      <c r="F43421" s="8">
        <v>450000</v>
      </c>
      <c r="G43421" s="7" t="s">
        <v>35</v>
      </c>
      <c r="H43421" s="7" t="s">
        <v>354</v>
      </c>
      <c r="I43421" s="9"/>
      <c r="J43421" s="17" t="s">
        <v>1140</v>
      </c>
      <c r="K43421" s="10" t="s">
        <v>1140</v>
      </c>
      <c r="L43421" s="7">
        <v>1</v>
      </c>
      <c r="M43421" s="11">
        <v>41275</v>
      </c>
      <c r="N43421" s="7" t="s">
        <v>146</v>
      </c>
      <c r="O43421" s="7" t="s">
        <v>147</v>
      </c>
      <c r="P43421" s="10">
        <v>2013</v>
      </c>
      <c r="Q43421" s="12">
        <v>41619</v>
      </c>
      <c r="R43421" s="12">
        <v>41619</v>
      </c>
    </row>
    <row r="43422" spans="1:18" x14ac:dyDescent="0.25">
      <c r="A43422" s="7" t="s">
        <v>147501</v>
      </c>
      <c r="B43422" s="7" t="s">
        <v>147502</v>
      </c>
      <c r="C43422" s="7" t="s">
        <v>147503</v>
      </c>
      <c r="D43422" s="7" t="s">
        <v>30165</v>
      </c>
      <c r="E43422" s="8" t="s">
        <v>107</v>
      </c>
      <c r="F43422" s="8">
        <v>4000000</v>
      </c>
      <c r="G43422" s="7" t="s">
        <v>35</v>
      </c>
      <c r="H43422" s="7" t="s">
        <v>24</v>
      </c>
      <c r="I43422" s="9" t="s">
        <v>25</v>
      </c>
      <c r="J43422" s="17" t="s">
        <v>26</v>
      </c>
      <c r="K43422" s="10" t="s">
        <v>27</v>
      </c>
      <c r="L43422" s="7">
        <v>3</v>
      </c>
      <c r="M43422" s="11">
        <v>39844</v>
      </c>
      <c r="N43422" s="7" t="s">
        <v>171</v>
      </c>
      <c r="O43422" s="7" t="s">
        <v>172</v>
      </c>
      <c r="P43422" s="10">
        <v>2009</v>
      </c>
      <c r="Q43422" s="12">
        <v>40941</v>
      </c>
      <c r="R43422" s="12">
        <v>41690</v>
      </c>
    </row>
    <row r="43423" spans="1:18" x14ac:dyDescent="0.25">
      <c r="A43423" s="7" t="s">
        <v>147504</v>
      </c>
      <c r="B43423" s="7" t="s">
        <v>147505</v>
      </c>
      <c r="D43423" s="7" t="s">
        <v>68</v>
      </c>
      <c r="E43423" s="8" t="s">
        <v>69</v>
      </c>
      <c r="F43423" s="8">
        <v>20500000</v>
      </c>
      <c r="G43423" s="7" t="s">
        <v>35</v>
      </c>
      <c r="H43423" s="7" t="s">
        <v>240</v>
      </c>
      <c r="I43423" s="9" t="s">
        <v>241</v>
      </c>
      <c r="J43423" s="17" t="s">
        <v>242</v>
      </c>
      <c r="K43423" s="10" t="s">
        <v>242</v>
      </c>
      <c r="L43423" s="7">
        <v>3</v>
      </c>
      <c r="M43423" s="11">
        <v>36892</v>
      </c>
      <c r="N43423" s="7" t="s">
        <v>154</v>
      </c>
      <c r="O43423" s="7" t="s">
        <v>155</v>
      </c>
      <c r="P43423" s="10">
        <v>2001</v>
      </c>
      <c r="Q43423" s="12">
        <v>38426</v>
      </c>
      <c r="R43423" s="12">
        <v>39272</v>
      </c>
    </row>
    <row r="43424" spans="1:18" x14ac:dyDescent="0.25">
      <c r="A43424" s="7" t="s">
        <v>147506</v>
      </c>
      <c r="B43424" s="7" t="s">
        <v>147507</v>
      </c>
      <c r="C43424" s="7" t="s">
        <v>147508</v>
      </c>
      <c r="F43424" s="8">
        <v>0</v>
      </c>
      <c r="G43424" s="7" t="s">
        <v>35</v>
      </c>
      <c r="H43424" s="7" t="s">
        <v>635</v>
      </c>
      <c r="I43424" s="9"/>
      <c r="J43424" s="17" t="s">
        <v>5921</v>
      </c>
      <c r="K43424" s="10" t="s">
        <v>57447</v>
      </c>
      <c r="L43424" s="7">
        <v>1</v>
      </c>
      <c r="Q43424" s="12">
        <v>41518</v>
      </c>
      <c r="R43424" s="12">
        <v>41518</v>
      </c>
    </row>
    <row r="43425" spans="1:18" x14ac:dyDescent="0.25">
      <c r="A43425" s="7" t="s">
        <v>147509</v>
      </c>
      <c r="B43425" s="7" t="s">
        <v>147510</v>
      </c>
      <c r="C43425" s="7" t="s">
        <v>147511</v>
      </c>
      <c r="D43425" s="7" t="s">
        <v>106</v>
      </c>
      <c r="E43425" s="8" t="s">
        <v>107</v>
      </c>
      <c r="F43425" s="8">
        <v>0</v>
      </c>
      <c r="G43425" s="7" t="s">
        <v>23</v>
      </c>
      <c r="I43425" s="9"/>
      <c r="L43425" s="7">
        <v>2</v>
      </c>
      <c r="M43425" s="11">
        <v>40817</v>
      </c>
      <c r="N43425" s="7" t="s">
        <v>73</v>
      </c>
      <c r="O43425" s="7" t="s">
        <v>74</v>
      </c>
      <c r="P43425" s="10">
        <v>2011</v>
      </c>
      <c r="Q43425" s="12">
        <v>40544</v>
      </c>
      <c r="R43425" s="12">
        <v>40940</v>
      </c>
    </row>
    <row r="43426" spans="1:18" x14ac:dyDescent="0.25">
      <c r="A43426" s="7" t="s">
        <v>147512</v>
      </c>
      <c r="B43426" s="7" t="s">
        <v>147513</v>
      </c>
      <c r="C43426" s="7" t="s">
        <v>147514</v>
      </c>
      <c r="D43426" s="7" t="s">
        <v>1295</v>
      </c>
      <c r="E43426" s="8" t="s">
        <v>1296</v>
      </c>
      <c r="F43426" s="8">
        <v>87600000</v>
      </c>
      <c r="G43426" s="7" t="s">
        <v>35</v>
      </c>
      <c r="I43426" s="9"/>
      <c r="L43426" s="7">
        <v>1</v>
      </c>
      <c r="M43426" s="11">
        <v>37653</v>
      </c>
      <c r="N43426" s="7" t="s">
        <v>37655</v>
      </c>
      <c r="O43426" s="7" t="s">
        <v>815</v>
      </c>
      <c r="P43426" s="10">
        <v>2003</v>
      </c>
      <c r="Q43426" s="12">
        <v>39304</v>
      </c>
      <c r="R43426" s="12">
        <v>39304</v>
      </c>
    </row>
    <row r="43427" spans="1:18" x14ac:dyDescent="0.25">
      <c r="A43427" s="7" t="s">
        <v>147515</v>
      </c>
      <c r="B43427" s="7" t="s">
        <v>147516</v>
      </c>
      <c r="C43427" s="7" t="s">
        <v>147517</v>
      </c>
      <c r="D43427" s="7" t="s">
        <v>275</v>
      </c>
      <c r="E43427" s="8" t="s">
        <v>276</v>
      </c>
      <c r="F43427" s="8">
        <v>13939309</v>
      </c>
      <c r="G43427" s="7" t="s">
        <v>35</v>
      </c>
      <c r="H43427" s="7" t="s">
        <v>24</v>
      </c>
      <c r="I43427" s="9" t="s">
        <v>4150</v>
      </c>
      <c r="J43427" s="17" t="s">
        <v>4151</v>
      </c>
      <c r="K43427" s="10" t="s">
        <v>4151</v>
      </c>
      <c r="L43427" s="7">
        <v>4</v>
      </c>
      <c r="M43427" s="11">
        <v>36892</v>
      </c>
      <c r="N43427" s="7" t="s">
        <v>154</v>
      </c>
      <c r="O43427" s="7" t="s">
        <v>155</v>
      </c>
      <c r="P43427" s="10">
        <v>2001</v>
      </c>
      <c r="Q43427" s="12">
        <v>40290</v>
      </c>
      <c r="R43427" s="12">
        <v>41885</v>
      </c>
    </row>
    <row r="43428" spans="1:18" x14ac:dyDescent="0.25">
      <c r="A43428" s="7" t="s">
        <v>147518</v>
      </c>
      <c r="B43428" s="7" t="s">
        <v>147519</v>
      </c>
      <c r="C43428" s="7" t="s">
        <v>147520</v>
      </c>
      <c r="D43428" s="7" t="s">
        <v>275</v>
      </c>
      <c r="E43428" s="8" t="s">
        <v>276</v>
      </c>
      <c r="F43428" s="8">
        <v>10738821</v>
      </c>
      <c r="G43428" s="7" t="s">
        <v>35</v>
      </c>
      <c r="H43428" s="7" t="s">
        <v>24</v>
      </c>
      <c r="I43428" s="9" t="s">
        <v>188</v>
      </c>
      <c r="J43428" s="17" t="s">
        <v>189</v>
      </c>
      <c r="K43428" s="10" t="s">
        <v>461</v>
      </c>
      <c r="L43428" s="7">
        <v>3</v>
      </c>
      <c r="M43428" s="11">
        <v>38353</v>
      </c>
      <c r="N43428" s="7" t="s">
        <v>435</v>
      </c>
      <c r="O43428" s="7" t="s">
        <v>436</v>
      </c>
      <c r="P43428" s="10">
        <v>2005</v>
      </c>
      <c r="Q43428" s="12">
        <v>41159</v>
      </c>
      <c r="R43428" s="12">
        <v>41739</v>
      </c>
    </row>
    <row r="43429" spans="1:18" x14ac:dyDescent="0.25">
      <c r="A43429" s="7" t="s">
        <v>147521</v>
      </c>
      <c r="B43429" s="7" t="s">
        <v>147522</v>
      </c>
      <c r="C43429" s="7" t="s">
        <v>147523</v>
      </c>
      <c r="D43429" s="7" t="s">
        <v>1664</v>
      </c>
      <c r="E43429" s="8" t="s">
        <v>1665</v>
      </c>
      <c r="F43429" s="8">
        <v>1349658</v>
      </c>
      <c r="G43429" s="7" t="s">
        <v>35</v>
      </c>
      <c r="H43429" s="7" t="s">
        <v>52</v>
      </c>
      <c r="I43429" s="9"/>
      <c r="J43429" s="17" t="s">
        <v>7946</v>
      </c>
      <c r="K43429" s="10" t="s">
        <v>7946</v>
      </c>
      <c r="L43429" s="7">
        <v>1</v>
      </c>
      <c r="M43429" s="11">
        <v>38838</v>
      </c>
      <c r="N43429" s="7" t="s">
        <v>6689</v>
      </c>
      <c r="O43429" s="7" t="s">
        <v>463</v>
      </c>
      <c r="P43429" s="10">
        <v>2006</v>
      </c>
      <c r="Q43429" s="12">
        <v>39084</v>
      </c>
      <c r="R43429" s="12">
        <v>39084</v>
      </c>
    </row>
    <row r="43430" spans="1:18" x14ac:dyDescent="0.25">
      <c r="A43430" s="7" t="s">
        <v>147524</v>
      </c>
      <c r="B43430" s="7" t="s">
        <v>147525</v>
      </c>
      <c r="F43430" s="8">
        <v>0</v>
      </c>
      <c r="G43430" s="7" t="s">
        <v>23</v>
      </c>
      <c r="I43430" s="9"/>
      <c r="L43430" s="7">
        <v>1</v>
      </c>
      <c r="Q43430" s="12">
        <v>37257</v>
      </c>
      <c r="R43430" s="12">
        <v>37257</v>
      </c>
    </row>
    <row r="43431" spans="1:18" x14ac:dyDescent="0.25">
      <c r="A43431" s="7" t="s">
        <v>147526</v>
      </c>
      <c r="B43431" s="7" t="s">
        <v>147527</v>
      </c>
      <c r="C43431" s="7" t="s">
        <v>147528</v>
      </c>
      <c r="D43431" s="7" t="s">
        <v>275</v>
      </c>
      <c r="E43431" s="8" t="s">
        <v>276</v>
      </c>
      <c r="F43431" s="8">
        <v>4000000</v>
      </c>
      <c r="G43431" s="7" t="s">
        <v>35</v>
      </c>
      <c r="H43431" s="7" t="s">
        <v>1097</v>
      </c>
      <c r="I43431" s="9"/>
      <c r="J43431" s="17" t="s">
        <v>3033</v>
      </c>
      <c r="K43431" s="10" t="s">
        <v>3033</v>
      </c>
      <c r="L43431" s="7">
        <v>2</v>
      </c>
      <c r="M43431" s="11">
        <v>37622</v>
      </c>
      <c r="N43431" s="7" t="s">
        <v>814</v>
      </c>
      <c r="O43431" s="7" t="s">
        <v>815</v>
      </c>
      <c r="P43431" s="10">
        <v>2003</v>
      </c>
      <c r="Q43431" s="12">
        <v>38692</v>
      </c>
      <c r="R43431" s="12">
        <v>39290</v>
      </c>
    </row>
    <row r="43432" spans="1:18" x14ac:dyDescent="0.25">
      <c r="A43432" s="7" t="s">
        <v>147529</v>
      </c>
      <c r="B43432" s="7" t="s">
        <v>147530</v>
      </c>
      <c r="D43432" s="7" t="s">
        <v>6340</v>
      </c>
      <c r="E43432" s="8" t="s">
        <v>276</v>
      </c>
      <c r="F43432" s="8">
        <v>22790000</v>
      </c>
      <c r="G43432" s="7" t="s">
        <v>35</v>
      </c>
      <c r="H43432" s="7" t="s">
        <v>24</v>
      </c>
      <c r="I43432" s="9" t="s">
        <v>70</v>
      </c>
      <c r="J43432" s="17" t="s">
        <v>576</v>
      </c>
      <c r="K43432" s="10" t="s">
        <v>576</v>
      </c>
      <c r="L43432" s="7">
        <v>4</v>
      </c>
      <c r="M43432" s="11">
        <v>36892</v>
      </c>
      <c r="N43432" s="7" t="s">
        <v>154</v>
      </c>
      <c r="O43432" s="7" t="s">
        <v>155</v>
      </c>
      <c r="P43432" s="10">
        <v>2001</v>
      </c>
      <c r="Q43432" s="12">
        <v>41197</v>
      </c>
      <c r="R43432" s="12">
        <v>41562</v>
      </c>
    </row>
    <row r="43433" spans="1:18" x14ac:dyDescent="0.25">
      <c r="A43433" s="7" t="s">
        <v>147531</v>
      </c>
      <c r="B43433" s="7" t="s">
        <v>147532</v>
      </c>
      <c r="C43433" s="7" t="s">
        <v>147533</v>
      </c>
      <c r="D43433" s="7" t="s">
        <v>33</v>
      </c>
      <c r="E43433" s="8" t="s">
        <v>34</v>
      </c>
      <c r="F43433" s="8">
        <v>0</v>
      </c>
      <c r="G43433" s="7" t="s">
        <v>35</v>
      </c>
      <c r="H43433" s="7" t="s">
        <v>24</v>
      </c>
      <c r="I43433" s="9" t="s">
        <v>6145</v>
      </c>
      <c r="J43433" s="17" t="s">
        <v>613</v>
      </c>
      <c r="K43433" s="10" t="s">
        <v>6146</v>
      </c>
      <c r="L43433" s="7">
        <v>1</v>
      </c>
      <c r="M43433" s="11">
        <v>40544</v>
      </c>
      <c r="N43433" s="7" t="s">
        <v>537</v>
      </c>
      <c r="O43433" s="7" t="s">
        <v>505</v>
      </c>
      <c r="P43433" s="10">
        <v>2011</v>
      </c>
      <c r="Q43433" s="12">
        <v>41211</v>
      </c>
      <c r="R43433" s="12">
        <v>41211</v>
      </c>
    </row>
    <row r="43434" spans="1:18" x14ac:dyDescent="0.25">
      <c r="A43434" s="7" t="s">
        <v>147534</v>
      </c>
      <c r="B43434" s="7" t="s">
        <v>147535</v>
      </c>
      <c r="C43434" s="7" t="s">
        <v>147536</v>
      </c>
      <c r="D43434" s="7" t="s">
        <v>365</v>
      </c>
      <c r="E43434" s="8" t="s">
        <v>366</v>
      </c>
      <c r="F43434" s="8">
        <v>1300000</v>
      </c>
      <c r="G43434" s="7" t="s">
        <v>35</v>
      </c>
      <c r="H43434" s="7" t="s">
        <v>24</v>
      </c>
      <c r="I43434" s="9" t="s">
        <v>1171</v>
      </c>
      <c r="J43434" s="17" t="s">
        <v>14749</v>
      </c>
      <c r="K43434" s="10" t="s">
        <v>6683</v>
      </c>
      <c r="L43434" s="7">
        <v>1</v>
      </c>
      <c r="M43434" s="11">
        <v>41274</v>
      </c>
      <c r="N43434" s="7" t="s">
        <v>949</v>
      </c>
      <c r="O43434" s="7" t="s">
        <v>46</v>
      </c>
      <c r="P43434" s="10">
        <v>2012</v>
      </c>
      <c r="Q43434" s="12">
        <v>41717</v>
      </c>
      <c r="R43434" s="12">
        <v>41717</v>
      </c>
    </row>
    <row r="43435" spans="1:18" x14ac:dyDescent="0.25">
      <c r="A43435" s="7" t="s">
        <v>147537</v>
      </c>
      <c r="B43435" s="7" t="s">
        <v>147538</v>
      </c>
      <c r="C43435" s="7" t="s">
        <v>112035</v>
      </c>
      <c r="D43435" s="7" t="s">
        <v>124315</v>
      </c>
      <c r="E43435" s="8" t="s">
        <v>34</v>
      </c>
      <c r="F43435" s="8">
        <v>1000000</v>
      </c>
      <c r="G43435" s="7" t="s">
        <v>35</v>
      </c>
      <c r="H43435" s="7" t="s">
        <v>24</v>
      </c>
      <c r="I43435" s="9" t="s">
        <v>36</v>
      </c>
      <c r="J43435" s="17" t="s">
        <v>37</v>
      </c>
      <c r="K43435" s="10" t="s">
        <v>387</v>
      </c>
      <c r="L43435" s="7">
        <v>1</v>
      </c>
      <c r="M43435" s="11">
        <v>40179</v>
      </c>
      <c r="N43435" s="7" t="s">
        <v>96</v>
      </c>
      <c r="O43435" s="7" t="s">
        <v>97</v>
      </c>
      <c r="P43435" s="10">
        <v>2010</v>
      </c>
      <c r="Q43435" s="12">
        <v>40316</v>
      </c>
      <c r="R43435" s="12">
        <v>40316</v>
      </c>
    </row>
    <row r="43436" spans="1:18" x14ac:dyDescent="0.25">
      <c r="A43436" s="7" t="s">
        <v>147539</v>
      </c>
      <c r="B43436" s="7" t="s">
        <v>147540</v>
      </c>
      <c r="C43436" s="7" t="s">
        <v>147541</v>
      </c>
      <c r="D43436" s="7" t="s">
        <v>122</v>
      </c>
      <c r="E43436" s="8" t="s">
        <v>123</v>
      </c>
      <c r="F43436" s="8">
        <v>79190176</v>
      </c>
      <c r="G43436" s="7" t="s">
        <v>35</v>
      </c>
      <c r="H43436" s="7" t="s">
        <v>240</v>
      </c>
      <c r="I43436" s="9" t="s">
        <v>241</v>
      </c>
      <c r="J43436" s="17" t="s">
        <v>242</v>
      </c>
      <c r="K43436" s="10" t="s">
        <v>242</v>
      </c>
      <c r="L43436" s="7">
        <v>6</v>
      </c>
      <c r="Q43436" s="12">
        <v>40518</v>
      </c>
      <c r="R43436" s="12">
        <v>41785</v>
      </c>
    </row>
    <row r="43437" spans="1:18" x14ac:dyDescent="0.25">
      <c r="A43437" s="7" t="s">
        <v>147542</v>
      </c>
      <c r="B43437" s="7" t="s">
        <v>147543</v>
      </c>
      <c r="C43437" s="7" t="s">
        <v>147544</v>
      </c>
      <c r="D43437" s="7" t="s">
        <v>275</v>
      </c>
      <c r="E43437" s="8" t="s">
        <v>276</v>
      </c>
      <c r="F43437" s="8">
        <v>5000000</v>
      </c>
      <c r="G43437" s="7" t="s">
        <v>35</v>
      </c>
      <c r="H43437" s="7" t="s">
        <v>24</v>
      </c>
      <c r="I43437" s="9" t="s">
        <v>36</v>
      </c>
      <c r="J43437" s="17" t="s">
        <v>181</v>
      </c>
      <c r="K43437" s="10" t="s">
        <v>3417</v>
      </c>
      <c r="L43437" s="7">
        <v>1</v>
      </c>
      <c r="Q43437" s="12">
        <v>41591</v>
      </c>
      <c r="R43437" s="12">
        <v>41591</v>
      </c>
    </row>
    <row r="43438" spans="1:18" x14ac:dyDescent="0.25">
      <c r="A43438" s="7" t="s">
        <v>147545</v>
      </c>
      <c r="B43438" s="7" t="s">
        <v>147546</v>
      </c>
      <c r="C43438" s="7" t="s">
        <v>147547</v>
      </c>
      <c r="D43438" s="7" t="s">
        <v>147548</v>
      </c>
      <c r="E43438" s="8" t="s">
        <v>1532</v>
      </c>
      <c r="F43438" s="8">
        <v>1355827</v>
      </c>
      <c r="G43438" s="7" t="s">
        <v>35</v>
      </c>
      <c r="H43438" s="7" t="s">
        <v>240</v>
      </c>
      <c r="I43438" s="9" t="s">
        <v>241</v>
      </c>
      <c r="J43438" s="17" t="s">
        <v>242</v>
      </c>
      <c r="K43438" s="10" t="s">
        <v>12238</v>
      </c>
      <c r="L43438" s="7">
        <v>2</v>
      </c>
      <c r="M43438" s="11">
        <v>40560</v>
      </c>
      <c r="N43438" s="7" t="s">
        <v>537</v>
      </c>
      <c r="O43438" s="7" t="s">
        <v>505</v>
      </c>
      <c r="P43438" s="10">
        <v>2011</v>
      </c>
      <c r="Q43438" s="12">
        <v>40784</v>
      </c>
      <c r="R43438" s="12">
        <v>41193</v>
      </c>
    </row>
    <row r="43439" spans="1:18" x14ac:dyDescent="0.25">
      <c r="A43439" s="7" t="s">
        <v>147549</v>
      </c>
      <c r="B43439" s="7" t="s">
        <v>147550</v>
      </c>
      <c r="C43439" s="7" t="s">
        <v>147551</v>
      </c>
      <c r="D43439" s="7" t="s">
        <v>68</v>
      </c>
      <c r="E43439" s="8" t="s">
        <v>69</v>
      </c>
      <c r="F43439" s="8">
        <v>812500</v>
      </c>
      <c r="G43439" s="7" t="s">
        <v>35</v>
      </c>
      <c r="H43439" s="7" t="s">
        <v>24</v>
      </c>
      <c r="I43439" s="9" t="s">
        <v>36</v>
      </c>
      <c r="J43439" s="17" t="s">
        <v>942</v>
      </c>
      <c r="K43439" s="10" t="s">
        <v>1978</v>
      </c>
      <c r="L43439" s="7">
        <v>2</v>
      </c>
      <c r="M43439" s="11">
        <v>39448</v>
      </c>
      <c r="N43439" s="7" t="s">
        <v>164</v>
      </c>
      <c r="O43439" s="7" t="s">
        <v>165</v>
      </c>
      <c r="P43439" s="10">
        <v>2008</v>
      </c>
      <c r="Q43439" s="12">
        <v>39884</v>
      </c>
      <c r="R43439" s="12">
        <v>40904</v>
      </c>
    </row>
    <row r="43440" spans="1:18" x14ac:dyDescent="0.25">
      <c r="A43440" s="7" t="s">
        <v>147552</v>
      </c>
      <c r="B43440" s="7" t="s">
        <v>147553</v>
      </c>
      <c r="C43440" s="7" t="s">
        <v>147554</v>
      </c>
      <c r="D43440" s="7" t="s">
        <v>365</v>
      </c>
      <c r="E43440" s="8" t="s">
        <v>366</v>
      </c>
      <c r="F43440" s="8">
        <v>28957627</v>
      </c>
      <c r="G43440" s="7" t="s">
        <v>35</v>
      </c>
      <c r="H43440" s="7" t="s">
        <v>376</v>
      </c>
      <c r="I43440" s="9"/>
      <c r="J43440" s="17" t="s">
        <v>2775</v>
      </c>
      <c r="K43440" s="10" t="s">
        <v>147555</v>
      </c>
      <c r="L43440" s="7">
        <v>1</v>
      </c>
      <c r="M43440" s="11">
        <v>22282</v>
      </c>
      <c r="N43440" s="7" t="s">
        <v>3149</v>
      </c>
      <c r="O43440" s="7" t="s">
        <v>3150</v>
      </c>
      <c r="P43440" s="10">
        <v>1961</v>
      </c>
      <c r="Q43440" s="12">
        <v>41346</v>
      </c>
      <c r="R43440" s="12">
        <v>41346</v>
      </c>
    </row>
    <row r="43441" spans="1:18" x14ac:dyDescent="0.25">
      <c r="A43441" s="7" t="s">
        <v>147556</v>
      </c>
      <c r="B43441" s="7" t="s">
        <v>147557</v>
      </c>
      <c r="C43441" s="7" t="s">
        <v>147558</v>
      </c>
      <c r="D43441" s="7" t="s">
        <v>147559</v>
      </c>
      <c r="E43441" s="8" t="s">
        <v>2020</v>
      </c>
      <c r="F43441" s="8">
        <v>1000000</v>
      </c>
      <c r="G43441" s="7" t="s">
        <v>35</v>
      </c>
      <c r="H43441" s="7" t="s">
        <v>24</v>
      </c>
      <c r="I43441" s="9" t="s">
        <v>620</v>
      </c>
      <c r="J43441" s="17" t="s">
        <v>621</v>
      </c>
      <c r="K43441" s="10" t="s">
        <v>37741</v>
      </c>
      <c r="L43441" s="7">
        <v>1</v>
      </c>
      <c r="M43441" s="11">
        <v>40544</v>
      </c>
      <c r="N43441" s="7" t="s">
        <v>537</v>
      </c>
      <c r="O43441" s="7" t="s">
        <v>505</v>
      </c>
      <c r="P43441" s="10">
        <v>2011</v>
      </c>
      <c r="Q43441" s="12">
        <v>41893</v>
      </c>
      <c r="R43441" s="12">
        <v>41893</v>
      </c>
    </row>
    <row r="43442" spans="1:18" x14ac:dyDescent="0.25">
      <c r="A43442" s="7" t="s">
        <v>147560</v>
      </c>
      <c r="B43442" s="7" t="s">
        <v>147561</v>
      </c>
      <c r="C43442" s="7" t="s">
        <v>147562</v>
      </c>
      <c r="D43442" s="7" t="s">
        <v>147563</v>
      </c>
      <c r="E43442" s="8" t="s">
        <v>2825</v>
      </c>
      <c r="F43442" s="8">
        <v>220000</v>
      </c>
      <c r="G43442" s="7" t="s">
        <v>35</v>
      </c>
      <c r="I43442" s="9"/>
      <c r="L43442" s="7">
        <v>1</v>
      </c>
      <c r="M43442" s="11">
        <v>40909</v>
      </c>
      <c r="N43442" s="7" t="s">
        <v>111</v>
      </c>
      <c r="O43442" s="7" t="s">
        <v>112</v>
      </c>
      <c r="P43442" s="10">
        <v>2012</v>
      </c>
      <c r="Q43442" s="12">
        <v>41465</v>
      </c>
      <c r="R43442" s="12">
        <v>41465</v>
      </c>
    </row>
    <row r="43443" spans="1:18" x14ac:dyDescent="0.25">
      <c r="A43443" s="7" t="s">
        <v>147564</v>
      </c>
      <c r="B43443" s="7" t="s">
        <v>147565</v>
      </c>
      <c r="C43443" s="7" t="s">
        <v>147566</v>
      </c>
      <c r="D43443" s="7" t="s">
        <v>110670</v>
      </c>
      <c r="E43443" s="8" t="s">
        <v>1423</v>
      </c>
      <c r="F43443" s="8">
        <v>18000</v>
      </c>
      <c r="G43443" s="7" t="s">
        <v>80</v>
      </c>
      <c r="H43443" s="7" t="s">
        <v>24</v>
      </c>
      <c r="I43443" s="9" t="s">
        <v>25</v>
      </c>
      <c r="J43443" s="17" t="s">
        <v>13516</v>
      </c>
      <c r="K43443" s="10" t="s">
        <v>13516</v>
      </c>
      <c r="L43443" s="7">
        <v>1</v>
      </c>
      <c r="M43443" s="11">
        <v>40309</v>
      </c>
      <c r="N43443" s="7" t="s">
        <v>1341</v>
      </c>
      <c r="O43443" s="7" t="s">
        <v>1110</v>
      </c>
      <c r="P43443" s="10">
        <v>2010</v>
      </c>
      <c r="Q43443" s="12">
        <v>41043</v>
      </c>
      <c r="R43443" s="12">
        <v>41043</v>
      </c>
    </row>
    <row r="43444" spans="1:18" x14ac:dyDescent="0.25">
      <c r="A43444" s="7" t="s">
        <v>147567</v>
      </c>
      <c r="B43444" s="7" t="s">
        <v>147568</v>
      </c>
      <c r="C43444" s="7" t="s">
        <v>147569</v>
      </c>
      <c r="D43444" s="7" t="s">
        <v>147570</v>
      </c>
      <c r="E43444" s="8" t="s">
        <v>69</v>
      </c>
      <c r="F43444" s="8">
        <v>750000</v>
      </c>
      <c r="G43444" s="7" t="s">
        <v>35</v>
      </c>
      <c r="H43444" s="7" t="s">
        <v>24</v>
      </c>
      <c r="I43444" s="9" t="s">
        <v>36</v>
      </c>
      <c r="J43444" s="17" t="s">
        <v>181</v>
      </c>
      <c r="K43444" s="10" t="s">
        <v>182</v>
      </c>
      <c r="L43444" s="7">
        <v>1</v>
      </c>
      <c r="M43444" s="11">
        <v>39706</v>
      </c>
      <c r="N43444" s="7" t="s">
        <v>2859</v>
      </c>
      <c r="O43444" s="7" t="s">
        <v>2049</v>
      </c>
      <c r="P43444" s="10">
        <v>2008</v>
      </c>
      <c r="Q43444" s="12">
        <v>39701</v>
      </c>
      <c r="R43444" s="12">
        <v>39701</v>
      </c>
    </row>
    <row r="43445" spans="1:18" x14ac:dyDescent="0.25">
      <c r="A43445" s="7" t="s">
        <v>147571</v>
      </c>
      <c r="B43445" s="7" t="s">
        <v>147572</v>
      </c>
      <c r="C43445" s="7" t="s">
        <v>147573</v>
      </c>
      <c r="D43445" s="7" t="s">
        <v>2928</v>
      </c>
      <c r="E43445" s="8" t="s">
        <v>2079</v>
      </c>
      <c r="F43445" s="8">
        <v>0</v>
      </c>
      <c r="G43445" s="7" t="s">
        <v>35</v>
      </c>
      <c r="H43445" s="7" t="s">
        <v>24</v>
      </c>
      <c r="I43445" s="9" t="s">
        <v>36</v>
      </c>
      <c r="J43445" s="17" t="s">
        <v>3538</v>
      </c>
      <c r="K43445" s="10" t="s">
        <v>116542</v>
      </c>
      <c r="L43445" s="7">
        <v>1</v>
      </c>
      <c r="M43445" s="11">
        <v>35431</v>
      </c>
      <c r="N43445" s="7" t="s">
        <v>1436</v>
      </c>
      <c r="O43445" s="7" t="s">
        <v>1437</v>
      </c>
      <c r="P43445" s="10">
        <v>1997</v>
      </c>
      <c r="Q43445" s="12">
        <v>35796</v>
      </c>
      <c r="R43445" s="12">
        <v>35796</v>
      </c>
    </row>
    <row r="43446" spans="1:18" x14ac:dyDescent="0.25">
      <c r="A43446" s="7" t="s">
        <v>147574</v>
      </c>
      <c r="B43446" s="7" t="s">
        <v>147575</v>
      </c>
      <c r="C43446" s="7" t="s">
        <v>147576</v>
      </c>
      <c r="F43446" s="8">
        <v>0</v>
      </c>
      <c r="G43446" s="7" t="s">
        <v>35</v>
      </c>
      <c r="H43446" s="7" t="s">
        <v>24</v>
      </c>
      <c r="I43446" s="9" t="s">
        <v>281</v>
      </c>
      <c r="J43446" s="17" t="s">
        <v>282</v>
      </c>
      <c r="K43446" s="10" t="s">
        <v>282</v>
      </c>
      <c r="L43446" s="7">
        <v>1</v>
      </c>
      <c r="M43446" s="11">
        <v>36526</v>
      </c>
      <c r="N43446" s="7" t="s">
        <v>234</v>
      </c>
      <c r="O43446" s="7" t="s">
        <v>235</v>
      </c>
      <c r="P43446" s="10">
        <v>2000</v>
      </c>
      <c r="Q43446" s="12">
        <v>38476</v>
      </c>
      <c r="R43446" s="12">
        <v>38476</v>
      </c>
    </row>
    <row r="43447" spans="1:18" x14ac:dyDescent="0.25">
      <c r="A43447" s="7" t="s">
        <v>147577</v>
      </c>
      <c r="B43447" s="7" t="s">
        <v>147578</v>
      </c>
      <c r="C43447" s="7" t="s">
        <v>147579</v>
      </c>
      <c r="D43447" s="7" t="s">
        <v>275</v>
      </c>
      <c r="E43447" s="8" t="s">
        <v>276</v>
      </c>
      <c r="F43447" s="8">
        <v>1000000</v>
      </c>
      <c r="G43447" s="7" t="s">
        <v>35</v>
      </c>
      <c r="H43447" s="7" t="s">
        <v>24</v>
      </c>
      <c r="I43447" s="9" t="s">
        <v>331</v>
      </c>
      <c r="J43447" s="17" t="s">
        <v>332</v>
      </c>
      <c r="K43447" s="10" t="s">
        <v>332</v>
      </c>
      <c r="L43447" s="7">
        <v>1</v>
      </c>
      <c r="Q43447" s="12">
        <v>40913</v>
      </c>
      <c r="R43447" s="12">
        <v>40913</v>
      </c>
    </row>
    <row r="43448" spans="1:18" x14ac:dyDescent="0.25">
      <c r="A43448" s="7" t="s">
        <v>147580</v>
      </c>
      <c r="B43448" s="7" t="s">
        <v>147581</v>
      </c>
      <c r="D43448" s="7" t="s">
        <v>147582</v>
      </c>
      <c r="E43448" s="8" t="s">
        <v>7304</v>
      </c>
      <c r="F43448" s="8">
        <v>250000</v>
      </c>
      <c r="G43448" s="7" t="s">
        <v>35</v>
      </c>
      <c r="H43448" s="7" t="s">
        <v>24</v>
      </c>
      <c r="I43448" s="9" t="s">
        <v>36</v>
      </c>
      <c r="J43448" s="17" t="s">
        <v>181</v>
      </c>
      <c r="K43448" s="10" t="s">
        <v>141444</v>
      </c>
      <c r="L43448" s="7">
        <v>1</v>
      </c>
      <c r="M43448" s="11">
        <v>40909</v>
      </c>
      <c r="N43448" s="7" t="s">
        <v>111</v>
      </c>
      <c r="O43448" s="7" t="s">
        <v>112</v>
      </c>
      <c r="P43448" s="10">
        <v>2012</v>
      </c>
      <c r="Q43448" s="12">
        <v>41091</v>
      </c>
      <c r="R43448" s="12">
        <v>41091</v>
      </c>
    </row>
    <row r="43449" spans="1:18" x14ac:dyDescent="0.25">
      <c r="A43449" s="7" t="s">
        <v>147583</v>
      </c>
      <c r="B43449" s="7" t="s">
        <v>147584</v>
      </c>
      <c r="C43449" s="7" t="s">
        <v>147585</v>
      </c>
      <c r="D43449" s="7" t="s">
        <v>33</v>
      </c>
      <c r="E43449" s="8" t="s">
        <v>34</v>
      </c>
      <c r="F43449" s="8">
        <v>50000</v>
      </c>
      <c r="G43449" s="7" t="s">
        <v>35</v>
      </c>
      <c r="H43449" s="7" t="s">
        <v>24</v>
      </c>
      <c r="I43449" s="9" t="s">
        <v>8006</v>
      </c>
      <c r="J43449" s="17" t="s">
        <v>8534</v>
      </c>
      <c r="K43449" s="10" t="s">
        <v>8534</v>
      </c>
      <c r="L43449" s="7">
        <v>1</v>
      </c>
      <c r="M43449" s="11">
        <v>39814</v>
      </c>
      <c r="N43449" s="7" t="s">
        <v>171</v>
      </c>
      <c r="O43449" s="7" t="s">
        <v>172</v>
      </c>
      <c r="P43449" s="10">
        <v>2009</v>
      </c>
      <c r="Q43449" s="12">
        <v>40479</v>
      </c>
      <c r="R43449" s="12">
        <v>40479</v>
      </c>
    </row>
    <row r="43450" spans="1:18" x14ac:dyDescent="0.25">
      <c r="A43450" s="7" t="s">
        <v>147586</v>
      </c>
      <c r="B43450" s="7" t="s">
        <v>147587</v>
      </c>
      <c r="C43450" s="7" t="s">
        <v>147588</v>
      </c>
      <c r="D43450" s="7" t="s">
        <v>433</v>
      </c>
      <c r="E43450" s="8" t="s">
        <v>434</v>
      </c>
      <c r="F43450" s="8">
        <v>24000000</v>
      </c>
      <c r="G43450" s="7" t="s">
        <v>35</v>
      </c>
      <c r="H43450" s="7" t="s">
        <v>205</v>
      </c>
      <c r="I43450" s="9"/>
      <c r="J43450" s="17" t="s">
        <v>206</v>
      </c>
      <c r="K43450" s="10" t="s">
        <v>206</v>
      </c>
      <c r="L43450" s="7">
        <v>1</v>
      </c>
      <c r="Q43450" s="12">
        <v>38932</v>
      </c>
      <c r="R43450" s="12">
        <v>38932</v>
      </c>
    </row>
    <row r="43451" spans="1:18" x14ac:dyDescent="0.25">
      <c r="A43451" s="7" t="s">
        <v>147589</v>
      </c>
      <c r="B43451" s="7" t="s">
        <v>147590</v>
      </c>
      <c r="C43451" s="7" t="s">
        <v>147591</v>
      </c>
      <c r="D43451" s="7" t="s">
        <v>625</v>
      </c>
      <c r="E43451" s="8" t="s">
        <v>323</v>
      </c>
      <c r="F43451" s="8">
        <v>90000</v>
      </c>
      <c r="G43451" s="7" t="s">
        <v>35</v>
      </c>
      <c r="H43451" s="7" t="s">
        <v>24</v>
      </c>
      <c r="I43451" s="9" t="s">
        <v>36</v>
      </c>
      <c r="J43451" s="17" t="s">
        <v>1162</v>
      </c>
      <c r="K43451" s="10" t="s">
        <v>1162</v>
      </c>
      <c r="L43451" s="7">
        <v>1</v>
      </c>
      <c r="M43451" s="11">
        <v>40909</v>
      </c>
      <c r="N43451" s="7" t="s">
        <v>111</v>
      </c>
      <c r="O43451" s="7" t="s">
        <v>112</v>
      </c>
      <c r="P43451" s="10">
        <v>2012</v>
      </c>
      <c r="Q43451" s="12">
        <v>41427</v>
      </c>
      <c r="R43451" s="12">
        <v>41427</v>
      </c>
    </row>
    <row r="43452" spans="1:18" x14ac:dyDescent="0.25">
      <c r="A43452" s="7" t="s">
        <v>147592</v>
      </c>
      <c r="B43452" s="7" t="s">
        <v>147593</v>
      </c>
      <c r="C43452" s="7" t="s">
        <v>147594</v>
      </c>
      <c r="D43452" s="7" t="s">
        <v>147595</v>
      </c>
      <c r="E43452" s="8" t="s">
        <v>310</v>
      </c>
      <c r="F43452" s="8">
        <v>355000</v>
      </c>
      <c r="G43452" s="7" t="s">
        <v>35</v>
      </c>
      <c r="H43452" s="7" t="s">
        <v>24</v>
      </c>
      <c r="I43452" s="9" t="s">
        <v>1218</v>
      </c>
      <c r="J43452" s="17" t="s">
        <v>1219</v>
      </c>
      <c r="K43452" s="10" t="s">
        <v>1220</v>
      </c>
      <c r="L43452" s="7">
        <v>2</v>
      </c>
      <c r="M43452" s="11">
        <v>41275</v>
      </c>
      <c r="N43452" s="7" t="s">
        <v>146</v>
      </c>
      <c r="O43452" s="7" t="s">
        <v>147</v>
      </c>
      <c r="P43452" s="10">
        <v>2013</v>
      </c>
      <c r="Q43452" s="12">
        <v>41275</v>
      </c>
      <c r="R43452" s="12">
        <v>41855</v>
      </c>
    </row>
    <row r="43453" spans="1:18" x14ac:dyDescent="0.25">
      <c r="A43453" s="7" t="s">
        <v>147596</v>
      </c>
      <c r="B43453" s="7" t="s">
        <v>147597</v>
      </c>
      <c r="C43453" s="7" t="s">
        <v>147598</v>
      </c>
      <c r="D43453" s="7" t="s">
        <v>33</v>
      </c>
      <c r="E43453" s="8" t="s">
        <v>34</v>
      </c>
      <c r="F43453" s="8">
        <v>0</v>
      </c>
      <c r="G43453" s="7" t="s">
        <v>35</v>
      </c>
      <c r="H43453" s="7" t="s">
        <v>24</v>
      </c>
      <c r="I43453" s="9" t="s">
        <v>161</v>
      </c>
      <c r="J43453" s="17" t="s">
        <v>162</v>
      </c>
      <c r="K43453" s="10" t="s">
        <v>2723</v>
      </c>
      <c r="L43453" s="7">
        <v>1</v>
      </c>
      <c r="M43453" s="11">
        <v>40695</v>
      </c>
      <c r="N43453" s="7" t="s">
        <v>702</v>
      </c>
      <c r="O43453" s="7" t="s">
        <v>55</v>
      </c>
      <c r="P43453" s="10">
        <v>2011</v>
      </c>
      <c r="Q43453" s="12">
        <v>41003</v>
      </c>
      <c r="R43453" s="12">
        <v>41003</v>
      </c>
    </row>
    <row r="43454" spans="1:18" x14ac:dyDescent="0.25">
      <c r="A43454" s="7" t="s">
        <v>147599</v>
      </c>
      <c r="B43454" s="7" t="s">
        <v>147600</v>
      </c>
      <c r="C43454" s="7" t="s">
        <v>147601</v>
      </c>
      <c r="D43454" s="7" t="s">
        <v>106</v>
      </c>
      <c r="E43454" s="8" t="s">
        <v>107</v>
      </c>
      <c r="F43454" s="8">
        <v>0</v>
      </c>
      <c r="G43454" s="7" t="s">
        <v>35</v>
      </c>
      <c r="H43454" s="7" t="s">
        <v>52</v>
      </c>
      <c r="I43454" s="9"/>
      <c r="J43454" s="17" t="s">
        <v>53</v>
      </c>
      <c r="K43454" s="10" t="s">
        <v>53</v>
      </c>
      <c r="L43454" s="7">
        <v>1</v>
      </c>
      <c r="M43454" s="11">
        <v>41214</v>
      </c>
      <c r="N43454" s="7" t="s">
        <v>471</v>
      </c>
      <c r="O43454" s="7" t="s">
        <v>46</v>
      </c>
      <c r="P43454" s="10">
        <v>2012</v>
      </c>
      <c r="Q43454" s="12">
        <v>41061</v>
      </c>
      <c r="R43454" s="12">
        <v>41061</v>
      </c>
    </row>
    <row r="43455" spans="1:18" x14ac:dyDescent="0.25">
      <c r="A43455" s="7" t="s">
        <v>147602</v>
      </c>
      <c r="B43455" s="7" t="s">
        <v>147603</v>
      </c>
      <c r="C43455" s="7" t="s">
        <v>147604</v>
      </c>
      <c r="D43455" s="7" t="s">
        <v>147605</v>
      </c>
      <c r="E43455" s="8" t="s">
        <v>323</v>
      </c>
      <c r="F43455" s="8">
        <v>343500</v>
      </c>
      <c r="G43455" s="7" t="s">
        <v>35</v>
      </c>
      <c r="H43455" s="7" t="s">
        <v>24</v>
      </c>
      <c r="I43455" s="9" t="s">
        <v>70</v>
      </c>
      <c r="J43455" s="17" t="s">
        <v>576</v>
      </c>
      <c r="K43455" s="10" t="s">
        <v>576</v>
      </c>
      <c r="L43455" s="7">
        <v>2</v>
      </c>
      <c r="M43455" s="11">
        <v>41539</v>
      </c>
      <c r="N43455" s="7" t="s">
        <v>900</v>
      </c>
      <c r="O43455" s="7" t="s">
        <v>258</v>
      </c>
      <c r="P43455" s="10">
        <v>2013</v>
      </c>
      <c r="Q43455" s="12">
        <v>41752</v>
      </c>
      <c r="R43455" s="12">
        <v>41967</v>
      </c>
    </row>
    <row r="43456" spans="1:18" x14ac:dyDescent="0.25">
      <c r="A43456" s="7" t="s">
        <v>147606</v>
      </c>
      <c r="B43456" s="7" t="s">
        <v>147607</v>
      </c>
      <c r="C43456" s="7" t="s">
        <v>147608</v>
      </c>
      <c r="D43456" s="7" t="s">
        <v>296</v>
      </c>
      <c r="E43456" s="8" t="s">
        <v>297</v>
      </c>
      <c r="F43456" s="8">
        <v>15000000</v>
      </c>
      <c r="H43456" s="7" t="s">
        <v>24</v>
      </c>
      <c r="I43456" s="9" t="s">
        <v>281</v>
      </c>
      <c r="J43456" s="17" t="s">
        <v>282</v>
      </c>
      <c r="K43456" s="10" t="s">
        <v>2829</v>
      </c>
      <c r="L43456" s="7">
        <v>2</v>
      </c>
      <c r="M43456" s="11">
        <v>37257</v>
      </c>
      <c r="N43456" s="7" t="s">
        <v>527</v>
      </c>
      <c r="O43456" s="7" t="s">
        <v>528</v>
      </c>
      <c r="P43456" s="10">
        <v>2002</v>
      </c>
      <c r="Q43456" s="12">
        <v>38607</v>
      </c>
      <c r="R43456" s="12">
        <v>38755</v>
      </c>
    </row>
    <row r="43457" spans="1:18" x14ac:dyDescent="0.25">
      <c r="A43457" s="7" t="s">
        <v>147609</v>
      </c>
      <c r="B43457" s="7" t="s">
        <v>147610</v>
      </c>
      <c r="C43457" s="7" t="s">
        <v>147611</v>
      </c>
      <c r="D43457" s="7" t="s">
        <v>147612</v>
      </c>
      <c r="E43457" s="8" t="s">
        <v>1403</v>
      </c>
      <c r="F43457" s="8">
        <v>850000</v>
      </c>
      <c r="G43457" s="7" t="s">
        <v>35</v>
      </c>
      <c r="H43457" s="7" t="s">
        <v>24</v>
      </c>
      <c r="I43457" s="9" t="s">
        <v>331</v>
      </c>
      <c r="J43457" s="17" t="s">
        <v>332</v>
      </c>
      <c r="K43457" s="10" t="s">
        <v>332</v>
      </c>
      <c r="L43457" s="7">
        <v>2</v>
      </c>
      <c r="M43457" s="11">
        <v>38777</v>
      </c>
      <c r="N43457" s="7" t="s">
        <v>6235</v>
      </c>
      <c r="O43457" s="7" t="s">
        <v>401</v>
      </c>
      <c r="P43457" s="10">
        <v>2006</v>
      </c>
      <c r="Q43457" s="12">
        <v>39203</v>
      </c>
      <c r="R43457" s="12">
        <v>39692</v>
      </c>
    </row>
    <row r="43458" spans="1:18" x14ac:dyDescent="0.25">
      <c r="A43458" s="7" t="s">
        <v>147613</v>
      </c>
      <c r="B43458" s="7" t="s">
        <v>147614</v>
      </c>
      <c r="C43458" s="7" t="s">
        <v>147615</v>
      </c>
      <c r="D43458" s="7" t="s">
        <v>147616</v>
      </c>
      <c r="E43458" s="8" t="s">
        <v>3174</v>
      </c>
      <c r="F43458" s="8">
        <v>668100</v>
      </c>
      <c r="G43458" s="7" t="s">
        <v>35</v>
      </c>
      <c r="H43458" s="7" t="s">
        <v>342</v>
      </c>
      <c r="I43458" s="9"/>
      <c r="J43458" s="17" t="s">
        <v>103722</v>
      </c>
      <c r="K43458" s="10" t="s">
        <v>147617</v>
      </c>
      <c r="L43458" s="7">
        <v>3</v>
      </c>
      <c r="M43458" s="11">
        <v>40544</v>
      </c>
      <c r="N43458" s="7" t="s">
        <v>537</v>
      </c>
      <c r="O43458" s="7" t="s">
        <v>505</v>
      </c>
      <c r="P43458" s="10">
        <v>2011</v>
      </c>
      <c r="Q43458" s="12">
        <v>40544</v>
      </c>
      <c r="R43458" s="12">
        <v>41773</v>
      </c>
    </row>
    <row r="43459" spans="1:18" x14ac:dyDescent="0.25">
      <c r="A43459" s="7" t="s">
        <v>147618</v>
      </c>
      <c r="B43459" s="7" t="s">
        <v>147619</v>
      </c>
      <c r="C43459" s="7" t="s">
        <v>147620</v>
      </c>
      <c r="D43459" s="7" t="s">
        <v>719</v>
      </c>
      <c r="E43459" s="8" t="s">
        <v>720</v>
      </c>
      <c r="F43459" s="8">
        <v>0</v>
      </c>
      <c r="G43459" s="7" t="s">
        <v>35</v>
      </c>
      <c r="H43459" s="7" t="s">
        <v>454</v>
      </c>
      <c r="I43459" s="9"/>
      <c r="J43459" s="17" t="s">
        <v>2334</v>
      </c>
      <c r="K43459" s="10" t="s">
        <v>147621</v>
      </c>
      <c r="L43459" s="7">
        <v>1</v>
      </c>
      <c r="Q43459" s="12">
        <v>40522</v>
      </c>
      <c r="R43459" s="12">
        <v>40522</v>
      </c>
    </row>
    <row r="43460" spans="1:18" x14ac:dyDescent="0.25">
      <c r="A43460" s="7" t="s">
        <v>147622</v>
      </c>
      <c r="B43460" s="7" t="s">
        <v>147623</v>
      </c>
      <c r="C43460" s="7" t="s">
        <v>147624</v>
      </c>
      <c r="D43460" s="7" t="s">
        <v>147625</v>
      </c>
      <c r="E43460" s="8" t="s">
        <v>4265</v>
      </c>
      <c r="F43460" s="8">
        <v>2756950</v>
      </c>
      <c r="G43460" s="7" t="s">
        <v>35</v>
      </c>
      <c r="H43460" s="7" t="s">
        <v>24</v>
      </c>
      <c r="I43460" s="9" t="s">
        <v>60</v>
      </c>
      <c r="J43460" s="17" t="s">
        <v>1368</v>
      </c>
      <c r="K43460" s="10" t="s">
        <v>1368</v>
      </c>
      <c r="L43460" s="7">
        <v>3</v>
      </c>
      <c r="Q43460" s="12">
        <v>39114</v>
      </c>
      <c r="R43460" s="12">
        <v>39595</v>
      </c>
    </row>
    <row r="43461" spans="1:18" x14ac:dyDescent="0.25">
      <c r="A43461" s="7" t="s">
        <v>147626</v>
      </c>
      <c r="B43461" s="7" t="s">
        <v>147627</v>
      </c>
      <c r="C43461" s="7" t="s">
        <v>147628</v>
      </c>
      <c r="D43461" s="7" t="s">
        <v>147629</v>
      </c>
      <c r="E43461" s="8" t="s">
        <v>2067</v>
      </c>
      <c r="F43461" s="8">
        <v>0</v>
      </c>
      <c r="G43461" s="7" t="s">
        <v>35</v>
      </c>
      <c r="H43461" s="7" t="s">
        <v>469</v>
      </c>
      <c r="I43461" s="9"/>
      <c r="J43461" s="17" t="s">
        <v>651</v>
      </c>
      <c r="K43461" s="10" t="s">
        <v>13948</v>
      </c>
      <c r="L43461" s="7">
        <v>1</v>
      </c>
      <c r="M43461" s="11">
        <v>40940</v>
      </c>
      <c r="N43461" s="7" t="s">
        <v>325</v>
      </c>
      <c r="O43461" s="7" t="s">
        <v>112</v>
      </c>
      <c r="P43461" s="10">
        <v>2012</v>
      </c>
      <c r="Q43461" s="12">
        <v>41435</v>
      </c>
      <c r="R43461" s="12">
        <v>41435</v>
      </c>
    </row>
    <row r="43462" spans="1:18" x14ac:dyDescent="0.25">
      <c r="A43462" s="7" t="s">
        <v>147630</v>
      </c>
      <c r="B43462" s="7" t="s">
        <v>147631</v>
      </c>
      <c r="C43462" s="7" t="s">
        <v>147632</v>
      </c>
      <c r="F43462" s="8">
        <v>40000</v>
      </c>
      <c r="G43462" s="7" t="s">
        <v>35</v>
      </c>
      <c r="H43462" s="7" t="s">
        <v>24</v>
      </c>
      <c r="I43462" s="9" t="s">
        <v>25</v>
      </c>
      <c r="J43462" s="17" t="s">
        <v>26</v>
      </c>
      <c r="K43462" s="10" t="s">
        <v>27</v>
      </c>
      <c r="L43462" s="7">
        <v>1</v>
      </c>
      <c r="M43462" s="11">
        <v>40909</v>
      </c>
      <c r="N43462" s="7" t="s">
        <v>111</v>
      </c>
      <c r="O43462" s="7" t="s">
        <v>112</v>
      </c>
      <c r="P43462" s="10">
        <v>2012</v>
      </c>
      <c r="Q43462" s="12">
        <v>40977</v>
      </c>
      <c r="R43462" s="12">
        <v>40977</v>
      </c>
    </row>
    <row r="43463" spans="1:18" x14ac:dyDescent="0.25">
      <c r="A43463" s="7" t="s">
        <v>147633</v>
      </c>
      <c r="B43463" s="7" t="s">
        <v>147634</v>
      </c>
      <c r="C43463" s="7" t="s">
        <v>147635</v>
      </c>
      <c r="D43463" s="7" t="s">
        <v>68</v>
      </c>
      <c r="E43463" s="8" t="s">
        <v>69</v>
      </c>
      <c r="F43463" s="8">
        <v>1230000</v>
      </c>
      <c r="G43463" s="7" t="s">
        <v>35</v>
      </c>
      <c r="H43463" s="7" t="s">
        <v>196</v>
      </c>
      <c r="I43463" s="9"/>
      <c r="J43463" s="17" t="s">
        <v>197</v>
      </c>
      <c r="K43463" s="10" t="s">
        <v>147636</v>
      </c>
      <c r="L43463" s="7">
        <v>1</v>
      </c>
      <c r="M43463" s="11">
        <v>35796</v>
      </c>
      <c r="N43463" s="7" t="s">
        <v>674</v>
      </c>
      <c r="O43463" s="7" t="s">
        <v>675</v>
      </c>
      <c r="P43463" s="10">
        <v>1998</v>
      </c>
      <c r="Q43463" s="12">
        <v>38569</v>
      </c>
      <c r="R43463" s="12">
        <v>38569</v>
      </c>
    </row>
    <row r="43464" spans="1:18" x14ac:dyDescent="0.25">
      <c r="A43464" s="7" t="s">
        <v>147637</v>
      </c>
      <c r="B43464" s="7" t="s">
        <v>147638</v>
      </c>
      <c r="C43464" s="7" t="s">
        <v>147639</v>
      </c>
      <c r="D43464" s="7" t="s">
        <v>21907</v>
      </c>
      <c r="E43464" s="8" t="s">
        <v>701</v>
      </c>
      <c r="F43464" s="8">
        <v>4400000</v>
      </c>
      <c r="H43464" s="7" t="s">
        <v>446</v>
      </c>
      <c r="I43464" s="9"/>
      <c r="J43464" s="17" t="s">
        <v>447</v>
      </c>
      <c r="K43464" s="10" t="s">
        <v>447</v>
      </c>
      <c r="L43464" s="7">
        <v>1</v>
      </c>
      <c r="Q43464" s="12">
        <v>41487</v>
      </c>
      <c r="R43464" s="12">
        <v>41487</v>
      </c>
    </row>
    <row r="43465" spans="1:18" x14ac:dyDescent="0.25">
      <c r="A43465" s="7" t="s">
        <v>147640</v>
      </c>
      <c r="B43465" s="7" t="s">
        <v>147641</v>
      </c>
      <c r="D43465" s="7" t="s">
        <v>275</v>
      </c>
      <c r="E43465" s="8" t="s">
        <v>276</v>
      </c>
      <c r="F43465" s="8">
        <v>13000000</v>
      </c>
      <c r="G43465" s="7" t="s">
        <v>35</v>
      </c>
      <c r="H43465" s="7" t="s">
        <v>240</v>
      </c>
      <c r="I43465" s="9" t="s">
        <v>241</v>
      </c>
      <c r="J43465" s="17" t="s">
        <v>242</v>
      </c>
      <c r="K43465" s="10" t="s">
        <v>242</v>
      </c>
      <c r="L43465" s="7">
        <v>2</v>
      </c>
      <c r="M43465" s="11">
        <v>29221</v>
      </c>
      <c r="N43465" s="7" t="s">
        <v>8937</v>
      </c>
      <c r="O43465" s="7" t="s">
        <v>8938</v>
      </c>
      <c r="P43465" s="10">
        <v>1980</v>
      </c>
      <c r="Q43465" s="12">
        <v>38679</v>
      </c>
      <c r="R43465" s="12">
        <v>39049</v>
      </c>
    </row>
    <row r="43466" spans="1:18" x14ac:dyDescent="0.25">
      <c r="A43466" s="7" t="s">
        <v>147642</v>
      </c>
      <c r="B43466" s="7" t="s">
        <v>147643</v>
      </c>
      <c r="C43466" s="7" t="s">
        <v>147644</v>
      </c>
      <c r="D43466" s="7" t="s">
        <v>68</v>
      </c>
      <c r="E43466" s="8" t="s">
        <v>69</v>
      </c>
      <c r="F43466" s="8">
        <v>660000</v>
      </c>
      <c r="G43466" s="7" t="s">
        <v>35</v>
      </c>
      <c r="H43466" s="7" t="s">
        <v>176</v>
      </c>
      <c r="I43466" s="9"/>
      <c r="J43466" s="17" t="s">
        <v>12825</v>
      </c>
      <c r="K43466" s="10" t="s">
        <v>12825</v>
      </c>
      <c r="L43466" s="7">
        <v>2</v>
      </c>
      <c r="Q43466" s="12">
        <v>40394</v>
      </c>
      <c r="R43466" s="12">
        <v>40694</v>
      </c>
    </row>
    <row r="43467" spans="1:18" x14ac:dyDescent="0.25">
      <c r="A43467" s="7" t="s">
        <v>147645</v>
      </c>
      <c r="B43467" s="7" t="s">
        <v>147646</v>
      </c>
      <c r="C43467" s="7" t="s">
        <v>147647</v>
      </c>
      <c r="D43467" s="7" t="s">
        <v>737</v>
      </c>
      <c r="E43467" s="8" t="s">
        <v>738</v>
      </c>
      <c r="F43467" s="8">
        <v>1600000</v>
      </c>
      <c r="G43467" s="7" t="s">
        <v>35</v>
      </c>
      <c r="H43467" s="7" t="s">
        <v>24</v>
      </c>
      <c r="I43467" s="9" t="s">
        <v>1043</v>
      </c>
      <c r="J43467" s="17" t="s">
        <v>1044</v>
      </c>
      <c r="K43467" s="10" t="s">
        <v>8730</v>
      </c>
      <c r="L43467" s="7">
        <v>1</v>
      </c>
      <c r="Q43467" s="12">
        <v>41886</v>
      </c>
      <c r="R43467" s="12">
        <v>41886</v>
      </c>
    </row>
    <row r="43468" spans="1:18" x14ac:dyDescent="0.25">
      <c r="A43468" s="7" t="s">
        <v>147648</v>
      </c>
      <c r="B43468" s="7" t="s">
        <v>147649</v>
      </c>
      <c r="C43468" s="7" t="s">
        <v>147650</v>
      </c>
      <c r="D43468" s="7" t="s">
        <v>365</v>
      </c>
      <c r="E43468" s="8" t="s">
        <v>366</v>
      </c>
      <c r="F43468" s="8">
        <v>2508623</v>
      </c>
      <c r="G43468" s="7" t="s">
        <v>35</v>
      </c>
      <c r="H43468" s="7" t="s">
        <v>52</v>
      </c>
      <c r="I43468" s="9"/>
      <c r="J43468" s="17" t="s">
        <v>79743</v>
      </c>
      <c r="L43468" s="7">
        <v>1</v>
      </c>
      <c r="Q43468" s="12">
        <v>40877</v>
      </c>
      <c r="R43468" s="12">
        <v>40877</v>
      </c>
    </row>
    <row r="43469" spans="1:18" x14ac:dyDescent="0.25">
      <c r="A43469" s="7" t="s">
        <v>147651</v>
      </c>
      <c r="B43469" s="7" t="s">
        <v>147652</v>
      </c>
      <c r="D43469" s="7" t="s">
        <v>275</v>
      </c>
      <c r="E43469" s="8" t="s">
        <v>276</v>
      </c>
      <c r="F43469" s="8">
        <v>2000000</v>
      </c>
      <c r="G43469" s="7" t="s">
        <v>35</v>
      </c>
      <c r="H43469" s="7" t="s">
        <v>24</v>
      </c>
      <c r="I43469" s="9" t="s">
        <v>1043</v>
      </c>
      <c r="J43469" s="17" t="s">
        <v>1044</v>
      </c>
      <c r="K43469" s="10" t="s">
        <v>7316</v>
      </c>
      <c r="L43469" s="7">
        <v>1</v>
      </c>
      <c r="M43469" s="11">
        <v>41275</v>
      </c>
      <c r="N43469" s="7" t="s">
        <v>146</v>
      </c>
      <c r="O43469" s="7" t="s">
        <v>147</v>
      </c>
      <c r="P43469" s="10">
        <v>2013</v>
      </c>
      <c r="Q43469" s="12">
        <v>41654</v>
      </c>
      <c r="R43469" s="12">
        <v>41654</v>
      </c>
    </row>
    <row r="43470" spans="1:18" x14ac:dyDescent="0.25">
      <c r="A43470" s="7" t="s">
        <v>147653</v>
      </c>
      <c r="B43470" s="7" t="s">
        <v>147654</v>
      </c>
      <c r="C43470" s="7" t="s">
        <v>147655</v>
      </c>
      <c r="D43470" s="7" t="s">
        <v>147656</v>
      </c>
      <c r="E43470" s="8" t="s">
        <v>542</v>
      </c>
      <c r="F43470" s="8">
        <v>3536500</v>
      </c>
      <c r="G43470" s="7" t="s">
        <v>35</v>
      </c>
      <c r="H43470" s="7" t="s">
        <v>24</v>
      </c>
      <c r="I43470" s="9" t="s">
        <v>2213</v>
      </c>
      <c r="J43470" s="17" t="s">
        <v>6394</v>
      </c>
      <c r="K43470" s="10" t="s">
        <v>2397</v>
      </c>
      <c r="L43470" s="7">
        <v>3</v>
      </c>
      <c r="M43470" s="11">
        <v>33086</v>
      </c>
      <c r="N43470" s="7" t="s">
        <v>59496</v>
      </c>
      <c r="O43470" s="7" t="s">
        <v>59497</v>
      </c>
      <c r="P43470" s="10">
        <v>1990</v>
      </c>
      <c r="Q43470" s="12">
        <v>40908</v>
      </c>
      <c r="R43470" s="12">
        <v>41274</v>
      </c>
    </row>
    <row r="43471" spans="1:18" x14ac:dyDescent="0.25">
      <c r="A43471" s="7" t="s">
        <v>147657</v>
      </c>
      <c r="B43471" s="7" t="s">
        <v>147658</v>
      </c>
      <c r="C43471" s="7" t="s">
        <v>147659</v>
      </c>
      <c r="D43471" s="7" t="s">
        <v>78</v>
      </c>
      <c r="E43471" s="8" t="s">
        <v>79</v>
      </c>
      <c r="F43471" s="8">
        <v>175000</v>
      </c>
      <c r="G43471" s="7" t="s">
        <v>35</v>
      </c>
      <c r="I43471" s="9"/>
      <c r="L43471" s="7">
        <v>1</v>
      </c>
      <c r="M43471" s="11">
        <v>35431</v>
      </c>
      <c r="N43471" s="7" t="s">
        <v>1436</v>
      </c>
      <c r="O43471" s="7" t="s">
        <v>1437</v>
      </c>
      <c r="P43471" s="10">
        <v>1997</v>
      </c>
      <c r="Q43471" s="12">
        <v>40031</v>
      </c>
      <c r="R43471" s="12">
        <v>40031</v>
      </c>
    </row>
    <row r="43472" spans="1:18" x14ac:dyDescent="0.25">
      <c r="A43472" s="7" t="s">
        <v>147660</v>
      </c>
      <c r="B43472" s="7" t="s">
        <v>147661</v>
      </c>
      <c r="D43472" s="7" t="s">
        <v>275</v>
      </c>
      <c r="E43472" s="8" t="s">
        <v>276</v>
      </c>
      <c r="F43472" s="8">
        <v>750000</v>
      </c>
      <c r="G43472" s="7" t="s">
        <v>35</v>
      </c>
      <c r="H43472" s="7" t="s">
        <v>24</v>
      </c>
      <c r="I43472" s="9" t="s">
        <v>1321</v>
      </c>
      <c r="J43472" s="17" t="s">
        <v>613</v>
      </c>
      <c r="K43472" s="10" t="s">
        <v>6762</v>
      </c>
      <c r="L43472" s="7">
        <v>1</v>
      </c>
      <c r="M43472" s="11">
        <v>40544</v>
      </c>
      <c r="N43472" s="7" t="s">
        <v>537</v>
      </c>
      <c r="O43472" s="7" t="s">
        <v>505</v>
      </c>
      <c r="P43472" s="10">
        <v>2011</v>
      </c>
      <c r="Q43472" s="12">
        <v>40778</v>
      </c>
      <c r="R43472" s="12">
        <v>40778</v>
      </c>
    </row>
    <row r="43473" spans="1:18" x14ac:dyDescent="0.25">
      <c r="A43473" s="7" t="s">
        <v>147662</v>
      </c>
      <c r="B43473" s="7" t="s">
        <v>147663</v>
      </c>
      <c r="C43473" s="7" t="s">
        <v>147664</v>
      </c>
      <c r="D43473" s="7" t="s">
        <v>86</v>
      </c>
      <c r="E43473" s="8" t="s">
        <v>87</v>
      </c>
      <c r="F43473" s="8">
        <v>0</v>
      </c>
      <c r="G43473" s="7" t="s">
        <v>23</v>
      </c>
      <c r="I43473" s="9"/>
      <c r="L43473" s="7">
        <v>1</v>
      </c>
      <c r="M43473" s="11">
        <v>37987</v>
      </c>
      <c r="N43473" s="7" t="s">
        <v>424</v>
      </c>
      <c r="O43473" s="7" t="s">
        <v>425</v>
      </c>
      <c r="P43473" s="10">
        <v>2004</v>
      </c>
      <c r="Q43473" s="12">
        <v>37987</v>
      </c>
      <c r="R43473" s="12">
        <v>37987</v>
      </c>
    </row>
    <row r="43474" spans="1:18" x14ac:dyDescent="0.25">
      <c r="A43474" s="7" t="s">
        <v>147665</v>
      </c>
      <c r="B43474" s="7" t="s">
        <v>147666</v>
      </c>
      <c r="C43474" s="7" t="s">
        <v>147667</v>
      </c>
      <c r="D43474" s="7" t="s">
        <v>275</v>
      </c>
      <c r="E43474" s="8" t="s">
        <v>276</v>
      </c>
      <c r="F43474" s="8">
        <v>4600000</v>
      </c>
      <c r="G43474" s="7" t="s">
        <v>35</v>
      </c>
      <c r="H43474" s="7" t="s">
        <v>24</v>
      </c>
      <c r="I43474" s="9" t="s">
        <v>1218</v>
      </c>
      <c r="J43474" s="17" t="s">
        <v>1238</v>
      </c>
      <c r="K43474" s="10" t="s">
        <v>1238</v>
      </c>
      <c r="L43474" s="7">
        <v>1</v>
      </c>
      <c r="Q43474" s="12">
        <v>41676</v>
      </c>
      <c r="R43474" s="12">
        <v>41676</v>
      </c>
    </row>
    <row r="43475" spans="1:18" x14ac:dyDescent="0.25">
      <c r="A43475" s="7" t="s">
        <v>147668</v>
      </c>
      <c r="B43475" s="7" t="s">
        <v>147669</v>
      </c>
      <c r="C43475" s="7" t="s">
        <v>147670</v>
      </c>
      <c r="D43475" s="7" t="s">
        <v>275</v>
      </c>
      <c r="E43475" s="8" t="s">
        <v>276</v>
      </c>
      <c r="F43475" s="8">
        <v>2892750</v>
      </c>
      <c r="G43475" s="7" t="s">
        <v>35</v>
      </c>
      <c r="H43475" s="7" t="s">
        <v>24</v>
      </c>
      <c r="I43475" s="9" t="s">
        <v>151</v>
      </c>
      <c r="J43475" s="17" t="s">
        <v>613</v>
      </c>
      <c r="K43475" s="10" t="s">
        <v>3946</v>
      </c>
      <c r="L43475" s="7">
        <v>1</v>
      </c>
      <c r="M43475" s="11">
        <v>40909</v>
      </c>
      <c r="N43475" s="7" t="s">
        <v>111</v>
      </c>
      <c r="O43475" s="7" t="s">
        <v>112</v>
      </c>
      <c r="P43475" s="10">
        <v>2012</v>
      </c>
      <c r="Q43475" s="12">
        <v>41528</v>
      </c>
      <c r="R43475" s="12">
        <v>41528</v>
      </c>
    </row>
    <row r="43476" spans="1:18" x14ac:dyDescent="0.25">
      <c r="A43476" s="7" t="s">
        <v>147671</v>
      </c>
      <c r="B43476" s="7" t="s">
        <v>147672</v>
      </c>
      <c r="C43476" s="7" t="s">
        <v>147673</v>
      </c>
      <c r="D43476" s="7" t="s">
        <v>147674</v>
      </c>
      <c r="E43476" s="8" t="s">
        <v>3662</v>
      </c>
      <c r="F43476" s="8">
        <v>0</v>
      </c>
      <c r="G43476" s="7" t="s">
        <v>35</v>
      </c>
      <c r="H43476" s="7" t="s">
        <v>1503</v>
      </c>
      <c r="I43476" s="9"/>
      <c r="J43476" s="17" t="s">
        <v>1504</v>
      </c>
      <c r="K43476" s="10" t="s">
        <v>1504</v>
      </c>
      <c r="L43476" s="7">
        <v>1</v>
      </c>
      <c r="M43476" s="11">
        <v>39539</v>
      </c>
      <c r="N43476" s="7" t="s">
        <v>16619</v>
      </c>
      <c r="O43476" s="7" t="s">
        <v>496</v>
      </c>
      <c r="P43476" s="10">
        <v>2008</v>
      </c>
      <c r="Q43476" s="12">
        <v>40675</v>
      </c>
      <c r="R43476" s="12">
        <v>40675</v>
      </c>
    </row>
    <row r="43477" spans="1:18" x14ac:dyDescent="0.25">
      <c r="A43477" s="7" t="s">
        <v>147675</v>
      </c>
      <c r="B43477" s="7" t="s">
        <v>147676</v>
      </c>
      <c r="C43477" s="7" t="s">
        <v>147677</v>
      </c>
      <c r="D43477" s="7" t="s">
        <v>144</v>
      </c>
      <c r="E43477" s="8" t="s">
        <v>145</v>
      </c>
      <c r="F43477" s="8">
        <v>360860</v>
      </c>
      <c r="G43477" s="7" t="s">
        <v>35</v>
      </c>
      <c r="H43477" s="7" t="s">
        <v>1503</v>
      </c>
      <c r="I43477" s="9"/>
      <c r="J43477" s="17" t="s">
        <v>1504</v>
      </c>
      <c r="K43477" s="10" t="s">
        <v>1504</v>
      </c>
      <c r="L43477" s="7">
        <v>2</v>
      </c>
      <c r="M43477" s="11">
        <v>41114</v>
      </c>
      <c r="N43477" s="7" t="s">
        <v>785</v>
      </c>
      <c r="O43477" s="7" t="s">
        <v>570</v>
      </c>
      <c r="P43477" s="10">
        <v>2012</v>
      </c>
      <c r="Q43477" s="12">
        <v>41122</v>
      </c>
      <c r="R43477" s="12">
        <v>41305</v>
      </c>
    </row>
    <row r="43478" spans="1:18" x14ac:dyDescent="0.25">
      <c r="A43478" s="7" t="s">
        <v>147678</v>
      </c>
      <c r="B43478" s="7" t="s">
        <v>147679</v>
      </c>
      <c r="C43478" s="7" t="s">
        <v>147680</v>
      </c>
      <c r="D43478" s="7" t="s">
        <v>25776</v>
      </c>
      <c r="E43478" s="8" t="s">
        <v>6787</v>
      </c>
      <c r="F43478" s="8">
        <v>41250</v>
      </c>
      <c r="G43478" s="7" t="s">
        <v>35</v>
      </c>
      <c r="H43478" s="7" t="s">
        <v>101</v>
      </c>
      <c r="I43478" s="9"/>
      <c r="J43478" s="17" t="s">
        <v>102</v>
      </c>
      <c r="K43478" s="10" t="s">
        <v>102</v>
      </c>
      <c r="L43478" s="7">
        <v>1</v>
      </c>
      <c r="Q43478" s="12">
        <v>41821</v>
      </c>
      <c r="R43478" s="12">
        <v>41821</v>
      </c>
    </row>
    <row r="43479" spans="1:18" x14ac:dyDescent="0.25">
      <c r="A43479" s="7" t="s">
        <v>147681</v>
      </c>
      <c r="B43479" s="7" t="s">
        <v>147682</v>
      </c>
      <c r="C43479" s="7" t="s">
        <v>147683</v>
      </c>
      <c r="F43479" s="8">
        <v>0</v>
      </c>
      <c r="G43479" s="7" t="s">
        <v>35</v>
      </c>
      <c r="H43479" s="7" t="s">
        <v>24</v>
      </c>
      <c r="I43479" s="9" t="s">
        <v>25</v>
      </c>
      <c r="J43479" s="17" t="s">
        <v>26</v>
      </c>
      <c r="K43479" s="10" t="s">
        <v>27</v>
      </c>
      <c r="L43479" s="7">
        <v>1</v>
      </c>
      <c r="Q43479" s="12">
        <v>41173</v>
      </c>
      <c r="R43479" s="12">
        <v>41173</v>
      </c>
    </row>
    <row r="43480" spans="1:18" x14ac:dyDescent="0.25">
      <c r="A43480" s="7" t="s">
        <v>147684</v>
      </c>
      <c r="B43480" s="7" t="s">
        <v>147685</v>
      </c>
      <c r="F43480" s="8">
        <v>0</v>
      </c>
      <c r="G43480" s="7" t="s">
        <v>35</v>
      </c>
      <c r="I43480" s="9"/>
      <c r="L43480" s="7">
        <v>1</v>
      </c>
      <c r="Q43480" s="12">
        <v>40841</v>
      </c>
      <c r="R43480" s="12">
        <v>40841</v>
      </c>
    </row>
    <row r="43481" spans="1:18" x14ac:dyDescent="0.25">
      <c r="A43481" s="7" t="s">
        <v>147686</v>
      </c>
      <c r="B43481" s="7" t="s">
        <v>147687</v>
      </c>
      <c r="C43481" s="7" t="s">
        <v>147688</v>
      </c>
      <c r="D43481" s="7" t="s">
        <v>106</v>
      </c>
      <c r="E43481" s="8" t="s">
        <v>107</v>
      </c>
      <c r="F43481" s="8">
        <v>0</v>
      </c>
      <c r="G43481" s="7" t="s">
        <v>35</v>
      </c>
      <c r="H43481" s="7" t="s">
        <v>196</v>
      </c>
      <c r="I43481" s="9"/>
      <c r="J43481" s="17" t="s">
        <v>38685</v>
      </c>
      <c r="K43481" s="10" t="s">
        <v>38685</v>
      </c>
      <c r="L43481" s="7">
        <v>1</v>
      </c>
      <c r="M43481" s="11">
        <v>41275</v>
      </c>
      <c r="N43481" s="7" t="s">
        <v>146</v>
      </c>
      <c r="O43481" s="7" t="s">
        <v>147</v>
      </c>
      <c r="P43481" s="10">
        <v>2013</v>
      </c>
      <c r="Q43481" s="12">
        <v>41153</v>
      </c>
      <c r="R43481" s="12">
        <v>41153</v>
      </c>
    </row>
    <row r="43482" spans="1:18" x14ac:dyDescent="0.25">
      <c r="A43482" s="7" t="s">
        <v>147689</v>
      </c>
      <c r="B43482" s="7" t="s">
        <v>147690</v>
      </c>
      <c r="C43482" s="7" t="s">
        <v>147691</v>
      </c>
      <c r="D43482" s="7" t="s">
        <v>275</v>
      </c>
      <c r="E43482" s="8" t="s">
        <v>276</v>
      </c>
      <c r="F43482" s="8">
        <v>29580831</v>
      </c>
      <c r="G43482" s="7" t="s">
        <v>35</v>
      </c>
      <c r="H43482" s="7" t="s">
        <v>354</v>
      </c>
      <c r="I43482" s="9"/>
      <c r="J43482" s="17" t="s">
        <v>7218</v>
      </c>
      <c r="K43482" s="10" t="s">
        <v>37673</v>
      </c>
      <c r="L43482" s="7">
        <v>5</v>
      </c>
      <c r="M43482" s="11">
        <v>37622</v>
      </c>
      <c r="N43482" s="7" t="s">
        <v>814</v>
      </c>
      <c r="O43482" s="7" t="s">
        <v>815</v>
      </c>
      <c r="P43482" s="10">
        <v>2003</v>
      </c>
      <c r="Q43482" s="12">
        <v>39269</v>
      </c>
      <c r="R43482" s="12">
        <v>41822</v>
      </c>
    </row>
    <row r="43483" spans="1:18" x14ac:dyDescent="0.25">
      <c r="A43483" s="7" t="s">
        <v>147692</v>
      </c>
      <c r="B43483" s="7" t="s">
        <v>147693</v>
      </c>
      <c r="C43483" s="7" t="s">
        <v>147694</v>
      </c>
      <c r="D43483" s="7" t="s">
        <v>73430</v>
      </c>
      <c r="E43483" s="8" t="s">
        <v>533</v>
      </c>
      <c r="F43483" s="8">
        <v>16480000</v>
      </c>
      <c r="G43483" s="7" t="s">
        <v>35</v>
      </c>
      <c r="H43483" s="7" t="s">
        <v>205</v>
      </c>
      <c r="I43483" s="9"/>
      <c r="J43483" s="17" t="s">
        <v>1312</v>
      </c>
      <c r="K43483" s="10" t="s">
        <v>1312</v>
      </c>
      <c r="L43483" s="7">
        <v>1</v>
      </c>
      <c r="Q43483" s="12">
        <v>41688</v>
      </c>
      <c r="R43483" s="12">
        <v>41688</v>
      </c>
    </row>
    <row r="43484" spans="1:18" x14ac:dyDescent="0.25">
      <c r="A43484" s="7" t="s">
        <v>147695</v>
      </c>
      <c r="B43484" s="7" t="s">
        <v>147696</v>
      </c>
      <c r="C43484" s="7" t="s">
        <v>147697</v>
      </c>
      <c r="D43484" s="7" t="s">
        <v>115621</v>
      </c>
      <c r="E43484" s="8" t="s">
        <v>341</v>
      </c>
      <c r="F43484" s="8">
        <v>96200000</v>
      </c>
      <c r="G43484" s="7" t="s">
        <v>23</v>
      </c>
      <c r="H43484" s="7" t="s">
        <v>24</v>
      </c>
      <c r="I43484" s="9" t="s">
        <v>248</v>
      </c>
      <c r="J43484" s="17" t="s">
        <v>249</v>
      </c>
      <c r="K43484" s="10" t="s">
        <v>47346</v>
      </c>
      <c r="L43484" s="7">
        <v>3</v>
      </c>
      <c r="M43484" s="11">
        <v>37622</v>
      </c>
      <c r="N43484" s="7" t="s">
        <v>814</v>
      </c>
      <c r="O43484" s="7" t="s">
        <v>815</v>
      </c>
      <c r="P43484" s="10">
        <v>2003</v>
      </c>
      <c r="Q43484" s="12">
        <v>39602</v>
      </c>
      <c r="R43484" s="12">
        <v>41471</v>
      </c>
    </row>
    <row r="43485" spans="1:18" x14ac:dyDescent="0.25">
      <c r="A43485" s="7" t="s">
        <v>147698</v>
      </c>
      <c r="B43485" s="7" t="s">
        <v>147699</v>
      </c>
      <c r="C43485" s="7" t="s">
        <v>147700</v>
      </c>
      <c r="D43485" s="7" t="s">
        <v>1664</v>
      </c>
      <c r="E43485" s="8" t="s">
        <v>1665</v>
      </c>
      <c r="F43485" s="8">
        <v>550000</v>
      </c>
      <c r="G43485" s="7" t="s">
        <v>35</v>
      </c>
      <c r="H43485" s="7" t="s">
        <v>24</v>
      </c>
      <c r="I43485" s="9" t="s">
        <v>947</v>
      </c>
      <c r="J43485" s="17" t="s">
        <v>3906</v>
      </c>
      <c r="K43485" s="10" t="s">
        <v>147701</v>
      </c>
      <c r="L43485" s="7">
        <v>1</v>
      </c>
      <c r="Q43485" s="12">
        <v>41494</v>
      </c>
      <c r="R43485" s="12">
        <v>41494</v>
      </c>
    </row>
    <row r="43486" spans="1:18" x14ac:dyDescent="0.25">
      <c r="A43486" s="7" t="s">
        <v>147702</v>
      </c>
      <c r="B43486" s="7" t="s">
        <v>147703</v>
      </c>
      <c r="C43486" s="7" t="s">
        <v>147704</v>
      </c>
      <c r="D43486" s="7" t="s">
        <v>68</v>
      </c>
      <c r="E43486" s="8" t="s">
        <v>69</v>
      </c>
      <c r="F43486" s="8">
        <v>1500000</v>
      </c>
      <c r="G43486" s="7" t="s">
        <v>35</v>
      </c>
      <c r="H43486" s="7" t="s">
        <v>1503</v>
      </c>
      <c r="I43486" s="9"/>
      <c r="J43486" s="17" t="s">
        <v>1504</v>
      </c>
      <c r="K43486" s="10" t="s">
        <v>1504</v>
      </c>
      <c r="L43486" s="7">
        <v>1</v>
      </c>
      <c r="Q43486" s="12">
        <v>38932</v>
      </c>
      <c r="R43486" s="12">
        <v>38932</v>
      </c>
    </row>
    <row r="43487" spans="1:18" x14ac:dyDescent="0.25">
      <c r="A43487" s="7" t="s">
        <v>147705</v>
      </c>
      <c r="B43487" s="7" t="s">
        <v>147706</v>
      </c>
      <c r="C43487" s="7" t="s">
        <v>147707</v>
      </c>
      <c r="D43487" s="7" t="s">
        <v>719</v>
      </c>
      <c r="E43487" s="8" t="s">
        <v>720</v>
      </c>
      <c r="F43487" s="8">
        <v>71779200</v>
      </c>
      <c r="G43487" s="7" t="s">
        <v>35</v>
      </c>
      <c r="H43487" s="7" t="s">
        <v>376</v>
      </c>
      <c r="I43487" s="9"/>
      <c r="J43487" s="17" t="s">
        <v>147708</v>
      </c>
      <c r="K43487" s="10" t="s">
        <v>147708</v>
      </c>
      <c r="L43487" s="7">
        <v>4</v>
      </c>
      <c r="M43487" s="11">
        <v>37122</v>
      </c>
      <c r="N43487" s="7" t="s">
        <v>84083</v>
      </c>
      <c r="O43487" s="7" t="s">
        <v>8912</v>
      </c>
      <c r="P43487" s="10">
        <v>2001</v>
      </c>
      <c r="Q43487" s="12">
        <v>39167</v>
      </c>
      <c r="R43487" s="12">
        <v>41865</v>
      </c>
    </row>
    <row r="43488" spans="1:18" x14ac:dyDescent="0.25">
      <c r="A43488" s="7" t="s">
        <v>147709</v>
      </c>
      <c r="B43488" s="7" t="s">
        <v>147710</v>
      </c>
      <c r="C43488" s="7" t="s">
        <v>147711</v>
      </c>
      <c r="D43488" s="7" t="s">
        <v>275</v>
      </c>
      <c r="E43488" s="8" t="s">
        <v>276</v>
      </c>
      <c r="F43488" s="8">
        <v>54999999</v>
      </c>
      <c r="G43488" s="7" t="s">
        <v>35</v>
      </c>
      <c r="H43488" s="7" t="s">
        <v>24</v>
      </c>
      <c r="I43488" s="9" t="s">
        <v>129</v>
      </c>
      <c r="J43488" s="17" t="s">
        <v>130</v>
      </c>
      <c r="K43488" s="10" t="s">
        <v>147712</v>
      </c>
      <c r="L43488" s="7">
        <v>4</v>
      </c>
      <c r="Q43488" s="12">
        <v>40248</v>
      </c>
      <c r="R43488" s="12">
        <v>41820</v>
      </c>
    </row>
    <row r="43489" spans="1:18" x14ac:dyDescent="0.25">
      <c r="A43489" s="7" t="s">
        <v>147713</v>
      </c>
      <c r="B43489" s="7" t="s">
        <v>147714</v>
      </c>
      <c r="C43489" s="7" t="s">
        <v>147715</v>
      </c>
      <c r="D43489" s="7" t="s">
        <v>625</v>
      </c>
      <c r="E43489" s="8" t="s">
        <v>323</v>
      </c>
      <c r="F43489" s="8">
        <v>8147745</v>
      </c>
      <c r="G43489" s="7" t="s">
        <v>35</v>
      </c>
      <c r="I43489" s="9"/>
      <c r="L43489" s="7">
        <v>1</v>
      </c>
      <c r="M43489" s="11">
        <v>39083</v>
      </c>
      <c r="N43489" s="7" t="s">
        <v>88</v>
      </c>
      <c r="O43489" s="7" t="s">
        <v>89</v>
      </c>
      <c r="P43489" s="10">
        <v>2007</v>
      </c>
      <c r="Q43489" s="12">
        <v>41699</v>
      </c>
      <c r="R43489" s="12">
        <v>41699</v>
      </c>
    </row>
    <row r="43490" spans="1:18" x14ac:dyDescent="0.25">
      <c r="A43490" s="7" t="s">
        <v>147716</v>
      </c>
      <c r="B43490" s="7" t="s">
        <v>147717</v>
      </c>
      <c r="C43490" s="7" t="s">
        <v>147718</v>
      </c>
      <c r="D43490" s="7" t="s">
        <v>275</v>
      </c>
      <c r="E43490" s="8" t="s">
        <v>276</v>
      </c>
      <c r="F43490" s="8">
        <v>68907032</v>
      </c>
      <c r="G43490" s="7" t="s">
        <v>35</v>
      </c>
      <c r="H43490" s="7" t="s">
        <v>24</v>
      </c>
      <c r="I43490" s="9" t="s">
        <v>36</v>
      </c>
      <c r="J43490" s="17" t="s">
        <v>1162</v>
      </c>
      <c r="K43490" s="10" t="s">
        <v>1162</v>
      </c>
      <c r="L43490" s="7">
        <v>8</v>
      </c>
      <c r="M43490" s="11">
        <v>39083</v>
      </c>
      <c r="N43490" s="7" t="s">
        <v>88</v>
      </c>
      <c r="O43490" s="7" t="s">
        <v>89</v>
      </c>
      <c r="P43490" s="10">
        <v>2007</v>
      </c>
      <c r="Q43490" s="12">
        <v>39966</v>
      </c>
      <c r="R43490" s="12">
        <v>41831</v>
      </c>
    </row>
    <row r="43491" spans="1:18" x14ac:dyDescent="0.25">
      <c r="A43491" s="7" t="s">
        <v>147719</v>
      </c>
      <c r="B43491" s="7" t="s">
        <v>147720</v>
      </c>
      <c r="C43491" s="7" t="s">
        <v>147721</v>
      </c>
      <c r="D43491" s="7" t="s">
        <v>147722</v>
      </c>
      <c r="E43491" s="8" t="s">
        <v>3020</v>
      </c>
      <c r="F43491" s="8">
        <v>850000</v>
      </c>
      <c r="G43491" s="7" t="s">
        <v>35</v>
      </c>
      <c r="H43491" s="7" t="s">
        <v>176</v>
      </c>
      <c r="I43491" s="9"/>
      <c r="J43491" s="17" t="s">
        <v>2501</v>
      </c>
      <c r="K43491" s="10" t="s">
        <v>2501</v>
      </c>
      <c r="L43491" s="7">
        <v>1</v>
      </c>
      <c r="M43491" s="11">
        <v>40544</v>
      </c>
      <c r="N43491" s="7" t="s">
        <v>537</v>
      </c>
      <c r="O43491" s="7" t="s">
        <v>505</v>
      </c>
      <c r="P43491" s="10">
        <v>2011</v>
      </c>
      <c r="Q43491" s="12">
        <v>41244</v>
      </c>
      <c r="R43491" s="12">
        <v>41244</v>
      </c>
    </row>
    <row r="43492" spans="1:18" x14ac:dyDescent="0.25">
      <c r="A43492" s="7" t="s">
        <v>147723</v>
      </c>
      <c r="B43492" s="7" t="s">
        <v>147724</v>
      </c>
      <c r="C43492" s="7" t="s">
        <v>147725</v>
      </c>
      <c r="D43492" s="7" t="s">
        <v>908</v>
      </c>
      <c r="E43492" s="8" t="s">
        <v>909</v>
      </c>
      <c r="F43492" s="8">
        <v>500000</v>
      </c>
      <c r="G43492" s="7" t="s">
        <v>35</v>
      </c>
      <c r="H43492" s="7" t="s">
        <v>24</v>
      </c>
      <c r="I43492" s="9" t="s">
        <v>281</v>
      </c>
      <c r="J43492" s="17" t="s">
        <v>282</v>
      </c>
      <c r="K43492" s="10" t="s">
        <v>1560</v>
      </c>
      <c r="L43492" s="7">
        <v>1</v>
      </c>
      <c r="M43492" s="11">
        <v>41682</v>
      </c>
      <c r="N43492" s="7" t="s">
        <v>1308</v>
      </c>
      <c r="O43492" s="7" t="s">
        <v>64</v>
      </c>
      <c r="P43492" s="10">
        <v>2014</v>
      </c>
      <c r="Q43492" s="12">
        <v>41640</v>
      </c>
      <c r="R43492" s="12">
        <v>41640</v>
      </c>
    </row>
    <row r="43493" spans="1:18" x14ac:dyDescent="0.25">
      <c r="A43493" s="7" t="s">
        <v>147726</v>
      </c>
      <c r="B43493" s="7" t="s">
        <v>147727</v>
      </c>
      <c r="C43493" s="7" t="s">
        <v>147728</v>
      </c>
      <c r="D43493" s="7" t="s">
        <v>78</v>
      </c>
      <c r="E43493" s="8" t="s">
        <v>79</v>
      </c>
      <c r="F43493" s="8">
        <v>4350000</v>
      </c>
      <c r="G43493" s="7" t="s">
        <v>35</v>
      </c>
      <c r="H43493" s="7" t="s">
        <v>680</v>
      </c>
      <c r="I43493" s="9"/>
      <c r="J43493" s="17" t="s">
        <v>681</v>
      </c>
      <c r="K43493" s="10" t="s">
        <v>938</v>
      </c>
      <c r="L43493" s="7">
        <v>4</v>
      </c>
      <c r="M43493" s="11">
        <v>39083</v>
      </c>
      <c r="N43493" s="7" t="s">
        <v>88</v>
      </c>
      <c r="O43493" s="7" t="s">
        <v>89</v>
      </c>
      <c r="P43493" s="10">
        <v>2007</v>
      </c>
      <c r="Q43493" s="12">
        <v>39295</v>
      </c>
      <c r="R43493" s="12">
        <v>41080</v>
      </c>
    </row>
    <row r="43494" spans="1:18" x14ac:dyDescent="0.25">
      <c r="A43494" s="7" t="s">
        <v>147729</v>
      </c>
      <c r="B43494" s="7" t="s">
        <v>147730</v>
      </c>
      <c r="D43494" s="7" t="s">
        <v>147731</v>
      </c>
      <c r="E43494" s="8" t="s">
        <v>256</v>
      </c>
      <c r="F43494" s="8">
        <v>1397500</v>
      </c>
      <c r="G43494" s="7" t="s">
        <v>35</v>
      </c>
      <c r="I43494" s="9"/>
      <c r="L43494" s="7">
        <v>2</v>
      </c>
      <c r="M43494" s="11">
        <v>41334</v>
      </c>
      <c r="N43494" s="7" t="s">
        <v>514</v>
      </c>
      <c r="O43494" s="7" t="s">
        <v>147</v>
      </c>
      <c r="P43494" s="10">
        <v>2013</v>
      </c>
      <c r="Q43494" s="12">
        <v>41470</v>
      </c>
      <c r="R43494" s="12">
        <v>41764</v>
      </c>
    </row>
    <row r="43495" spans="1:18" x14ac:dyDescent="0.25">
      <c r="A43495" s="7" t="s">
        <v>147732</v>
      </c>
      <c r="B43495" s="7" t="s">
        <v>147733</v>
      </c>
      <c r="C43495" s="7" t="s">
        <v>147734</v>
      </c>
      <c r="D43495" s="7" t="s">
        <v>147735</v>
      </c>
      <c r="E43495" s="8" t="s">
        <v>34</v>
      </c>
      <c r="F43495" s="8">
        <v>0</v>
      </c>
      <c r="G43495" s="7" t="s">
        <v>35</v>
      </c>
      <c r="H43495" s="7" t="s">
        <v>176</v>
      </c>
      <c r="I43495" s="9"/>
      <c r="J43495" s="17" t="s">
        <v>177</v>
      </c>
      <c r="K43495" s="10" t="s">
        <v>177</v>
      </c>
      <c r="L43495" s="7">
        <v>1</v>
      </c>
      <c r="M43495" s="11">
        <v>41365</v>
      </c>
      <c r="N43495" s="7" t="s">
        <v>411</v>
      </c>
      <c r="O43495" s="7" t="s">
        <v>412</v>
      </c>
      <c r="P43495" s="10">
        <v>2013</v>
      </c>
      <c r="Q43495" s="12">
        <v>41365</v>
      </c>
      <c r="R43495" s="12">
        <v>41365</v>
      </c>
    </row>
    <row r="43496" spans="1:18" x14ac:dyDescent="0.25">
      <c r="A43496" s="7" t="s">
        <v>147736</v>
      </c>
      <c r="B43496" s="7" t="s">
        <v>147737</v>
      </c>
      <c r="C43496" s="7" t="s">
        <v>147738</v>
      </c>
      <c r="D43496" s="7" t="s">
        <v>68</v>
      </c>
      <c r="E43496" s="8" t="s">
        <v>69</v>
      </c>
      <c r="F43496" s="8">
        <v>6100000</v>
      </c>
      <c r="G43496" s="7" t="s">
        <v>35</v>
      </c>
      <c r="H43496" s="7" t="s">
        <v>24</v>
      </c>
      <c r="I43496" s="9" t="s">
        <v>25</v>
      </c>
      <c r="J43496" s="17" t="s">
        <v>26</v>
      </c>
      <c r="K43496" s="10" t="s">
        <v>27</v>
      </c>
      <c r="L43496" s="7">
        <v>1</v>
      </c>
      <c r="M43496" s="11">
        <v>41334</v>
      </c>
      <c r="N43496" s="7" t="s">
        <v>514</v>
      </c>
      <c r="O43496" s="7" t="s">
        <v>147</v>
      </c>
      <c r="P43496" s="10">
        <v>2013</v>
      </c>
      <c r="Q43496" s="12">
        <v>41963</v>
      </c>
      <c r="R43496" s="12">
        <v>41963</v>
      </c>
    </row>
    <row r="43497" spans="1:18" x14ac:dyDescent="0.25">
      <c r="A43497" s="7" t="s">
        <v>147739</v>
      </c>
      <c r="B43497" s="7" t="s">
        <v>147740</v>
      </c>
      <c r="C43497" s="7" t="s">
        <v>147741</v>
      </c>
      <c r="D43497" s="7" t="s">
        <v>33</v>
      </c>
      <c r="E43497" s="8" t="s">
        <v>34</v>
      </c>
      <c r="F43497" s="8">
        <v>1636120</v>
      </c>
      <c r="G43497" s="7" t="s">
        <v>35</v>
      </c>
      <c r="H43497" s="7" t="s">
        <v>24</v>
      </c>
      <c r="I43497" s="9" t="s">
        <v>36</v>
      </c>
      <c r="J43497" s="17" t="s">
        <v>493</v>
      </c>
      <c r="K43497" s="10" t="s">
        <v>30394</v>
      </c>
      <c r="L43497" s="7">
        <v>1</v>
      </c>
      <c r="M43497" s="11">
        <v>39873</v>
      </c>
      <c r="N43497" s="7" t="s">
        <v>2767</v>
      </c>
      <c r="O43497" s="7" t="s">
        <v>172</v>
      </c>
      <c r="P43497" s="10">
        <v>2009</v>
      </c>
      <c r="Q43497" s="12">
        <v>40896</v>
      </c>
      <c r="R43497" s="12">
        <v>40896</v>
      </c>
    </row>
    <row r="43498" spans="1:18" x14ac:dyDescent="0.25">
      <c r="A43498" s="7" t="s">
        <v>147742</v>
      </c>
      <c r="B43498" s="7" t="s">
        <v>147743</v>
      </c>
      <c r="C43498" s="7" t="s">
        <v>147744</v>
      </c>
      <c r="D43498" s="7" t="s">
        <v>68</v>
      </c>
      <c r="E43498" s="8" t="s">
        <v>69</v>
      </c>
      <c r="F43498" s="8">
        <v>163000</v>
      </c>
      <c r="G43498" s="7" t="s">
        <v>35</v>
      </c>
      <c r="I43498" s="9"/>
      <c r="L43498" s="7">
        <v>2</v>
      </c>
      <c r="M43498" s="11">
        <v>41456</v>
      </c>
      <c r="N43498" s="7" t="s">
        <v>257</v>
      </c>
      <c r="O43498" s="7" t="s">
        <v>258</v>
      </c>
      <c r="P43498" s="10">
        <v>2013</v>
      </c>
      <c r="Q43498" s="12">
        <v>41608</v>
      </c>
      <c r="R43498" s="12">
        <v>41608</v>
      </c>
    </row>
    <row r="43499" spans="1:18" x14ac:dyDescent="0.25">
      <c r="A43499" s="7" t="s">
        <v>147745</v>
      </c>
      <c r="B43499" s="7" t="s">
        <v>147746</v>
      </c>
      <c r="C43499" s="7" t="s">
        <v>147747</v>
      </c>
      <c r="D43499" s="7" t="s">
        <v>625</v>
      </c>
      <c r="E43499" s="8" t="s">
        <v>323</v>
      </c>
      <c r="F43499" s="8">
        <v>8755000</v>
      </c>
      <c r="G43499" s="7" t="s">
        <v>35</v>
      </c>
      <c r="H43499" s="7" t="s">
        <v>24</v>
      </c>
      <c r="I43499" s="9" t="s">
        <v>60</v>
      </c>
      <c r="J43499" s="17" t="s">
        <v>1368</v>
      </c>
      <c r="K43499" s="10" t="s">
        <v>1368</v>
      </c>
      <c r="L43499" s="7">
        <v>2</v>
      </c>
      <c r="M43499" s="11">
        <v>41275</v>
      </c>
      <c r="N43499" s="7" t="s">
        <v>146</v>
      </c>
      <c r="O43499" s="7" t="s">
        <v>147</v>
      </c>
      <c r="P43499" s="10">
        <v>2013</v>
      </c>
      <c r="Q43499" s="12">
        <v>41466</v>
      </c>
      <c r="R43499" s="12">
        <v>41529</v>
      </c>
    </row>
    <row r="43500" spans="1:18" x14ac:dyDescent="0.25">
      <c r="A43500" s="7" t="s">
        <v>147748</v>
      </c>
      <c r="B43500" s="7" t="s">
        <v>147749</v>
      </c>
      <c r="C43500" s="7" t="s">
        <v>147750</v>
      </c>
      <c r="D43500" s="7" t="s">
        <v>1713</v>
      </c>
      <c r="E43500" s="8" t="s">
        <v>542</v>
      </c>
      <c r="F43500" s="8">
        <v>378812</v>
      </c>
      <c r="G43500" s="7" t="s">
        <v>35</v>
      </c>
      <c r="H43500" s="7" t="s">
        <v>52</v>
      </c>
      <c r="I43500" s="9"/>
      <c r="J43500" s="17" t="s">
        <v>53</v>
      </c>
      <c r="K43500" s="10" t="s">
        <v>53</v>
      </c>
      <c r="L43500" s="7">
        <v>1</v>
      </c>
      <c r="M43500" s="11">
        <v>41275</v>
      </c>
      <c r="N43500" s="7" t="s">
        <v>146</v>
      </c>
      <c r="O43500" s="7" t="s">
        <v>147</v>
      </c>
      <c r="P43500" s="10">
        <v>2013</v>
      </c>
      <c r="Q43500" s="12">
        <v>41679</v>
      </c>
      <c r="R43500" s="12">
        <v>41679</v>
      </c>
    </row>
    <row r="43501" spans="1:18" x14ac:dyDescent="0.25">
      <c r="A43501" s="7" t="s">
        <v>147751</v>
      </c>
      <c r="B43501" s="7" t="s">
        <v>147752</v>
      </c>
      <c r="C43501" s="7" t="s">
        <v>147753</v>
      </c>
      <c r="D43501" s="7" t="s">
        <v>1713</v>
      </c>
      <c r="E43501" s="8" t="s">
        <v>542</v>
      </c>
      <c r="F43501" s="8">
        <v>1754347</v>
      </c>
      <c r="G43501" s="7" t="s">
        <v>35</v>
      </c>
      <c r="H43501" s="7" t="s">
        <v>205</v>
      </c>
      <c r="I43501" s="9"/>
      <c r="J43501" s="17" t="s">
        <v>1312</v>
      </c>
      <c r="K43501" s="10" t="s">
        <v>1312</v>
      </c>
      <c r="L43501" s="7">
        <v>2</v>
      </c>
      <c r="M43501" s="11">
        <v>40391</v>
      </c>
      <c r="N43501" s="7" t="s">
        <v>751</v>
      </c>
      <c r="O43501" s="7" t="s">
        <v>184</v>
      </c>
      <c r="P43501" s="10">
        <v>2010</v>
      </c>
      <c r="Q43501" s="12">
        <v>40391</v>
      </c>
      <c r="R43501" s="12">
        <v>41365</v>
      </c>
    </row>
    <row r="43502" spans="1:18" x14ac:dyDescent="0.25">
      <c r="A43502" s="7" t="s">
        <v>147754</v>
      </c>
      <c r="B43502" s="7" t="s">
        <v>147755</v>
      </c>
      <c r="C43502" s="7" t="s">
        <v>147756</v>
      </c>
      <c r="D43502" s="7" t="s">
        <v>147757</v>
      </c>
      <c r="E43502" s="8" t="s">
        <v>7755</v>
      </c>
      <c r="F43502" s="8">
        <v>2000000</v>
      </c>
      <c r="G43502" s="7" t="s">
        <v>35</v>
      </c>
      <c r="H43502" s="7" t="s">
        <v>196</v>
      </c>
      <c r="I43502" s="9"/>
      <c r="J43502" s="17" t="s">
        <v>1377</v>
      </c>
      <c r="L43502" s="7">
        <v>1</v>
      </c>
      <c r="Q43502" s="12">
        <v>41661</v>
      </c>
      <c r="R43502" s="12">
        <v>41661</v>
      </c>
    </row>
    <row r="43503" spans="1:18" x14ac:dyDescent="0.25">
      <c r="A43503" s="7" t="s">
        <v>147758</v>
      </c>
      <c r="B43503" s="7" t="s">
        <v>147759</v>
      </c>
      <c r="C43503" s="7" t="s">
        <v>147760</v>
      </c>
      <c r="D43503" s="7" t="s">
        <v>147761</v>
      </c>
      <c r="E43503" s="8" t="s">
        <v>2079</v>
      </c>
      <c r="F43503" s="8">
        <v>820000</v>
      </c>
      <c r="G43503" s="7" t="s">
        <v>35</v>
      </c>
      <c r="H43503" s="7" t="s">
        <v>24</v>
      </c>
      <c r="I43503" s="9" t="s">
        <v>36</v>
      </c>
      <c r="J43503" s="17" t="s">
        <v>181</v>
      </c>
      <c r="K43503" s="10" t="s">
        <v>182</v>
      </c>
      <c r="L43503" s="7">
        <v>2</v>
      </c>
      <c r="M43503" s="11">
        <v>40909</v>
      </c>
      <c r="N43503" s="7" t="s">
        <v>111</v>
      </c>
      <c r="O43503" s="7" t="s">
        <v>112</v>
      </c>
      <c r="P43503" s="10">
        <v>2012</v>
      </c>
      <c r="Q43503" s="12">
        <v>41030</v>
      </c>
      <c r="R43503" s="12">
        <v>41803</v>
      </c>
    </row>
    <row r="43504" spans="1:18" x14ac:dyDescent="0.25">
      <c r="A43504" s="7" t="s">
        <v>147762</v>
      </c>
      <c r="B43504" s="7" t="s">
        <v>147763</v>
      </c>
      <c r="C43504" s="7" t="s">
        <v>147764</v>
      </c>
      <c r="F43504" s="8">
        <v>25025</v>
      </c>
      <c r="H43504" s="7" t="s">
        <v>6095</v>
      </c>
      <c r="I43504" s="9"/>
      <c r="J43504" s="17" t="s">
        <v>13841</v>
      </c>
      <c r="L43504" s="7">
        <v>1</v>
      </c>
      <c r="Q43504" s="12">
        <v>41579</v>
      </c>
      <c r="R43504" s="12">
        <v>41579</v>
      </c>
    </row>
    <row r="43505" spans="1:18" x14ac:dyDescent="0.25">
      <c r="A43505" s="7" t="s">
        <v>147765</v>
      </c>
      <c r="B43505" s="7" t="s">
        <v>147766</v>
      </c>
      <c r="C43505" s="7" t="s">
        <v>147767</v>
      </c>
      <c r="D43505" s="7" t="s">
        <v>275</v>
      </c>
      <c r="E43505" s="8" t="s">
        <v>276</v>
      </c>
      <c r="F43505" s="8">
        <v>100499993</v>
      </c>
      <c r="G43505" s="7" t="s">
        <v>35</v>
      </c>
      <c r="H43505" s="7" t="s">
        <v>24</v>
      </c>
      <c r="I43505" s="9" t="s">
        <v>281</v>
      </c>
      <c r="J43505" s="17" t="s">
        <v>282</v>
      </c>
      <c r="K43505" s="10" t="s">
        <v>346</v>
      </c>
      <c r="L43505" s="7">
        <v>4</v>
      </c>
      <c r="M43505" s="11">
        <v>37987</v>
      </c>
      <c r="N43505" s="7" t="s">
        <v>424</v>
      </c>
      <c r="O43505" s="7" t="s">
        <v>425</v>
      </c>
      <c r="P43505" s="10">
        <v>2004</v>
      </c>
      <c r="Q43505" s="12">
        <v>39973</v>
      </c>
      <c r="R43505" s="12">
        <v>41409</v>
      </c>
    </row>
    <row r="43506" spans="1:18" x14ac:dyDescent="0.25">
      <c r="A43506" s="7" t="s">
        <v>147768</v>
      </c>
      <c r="B43506" s="7" t="s">
        <v>147769</v>
      </c>
      <c r="C43506" s="7" t="s">
        <v>147770</v>
      </c>
      <c r="D43506" s="7" t="s">
        <v>275</v>
      </c>
      <c r="E43506" s="8" t="s">
        <v>276</v>
      </c>
      <c r="F43506" s="8">
        <v>274902</v>
      </c>
      <c r="G43506" s="7" t="s">
        <v>35</v>
      </c>
      <c r="H43506" s="7" t="s">
        <v>52</v>
      </c>
      <c r="I43506" s="9"/>
      <c r="J43506" s="17" t="s">
        <v>2784</v>
      </c>
      <c r="L43506" s="7">
        <v>1</v>
      </c>
      <c r="Q43506" s="12">
        <v>40622</v>
      </c>
      <c r="R43506" s="12">
        <v>40622</v>
      </c>
    </row>
    <row r="43507" spans="1:18" x14ac:dyDescent="0.25">
      <c r="A43507" s="7" t="s">
        <v>147771</v>
      </c>
      <c r="B43507" s="7" t="s">
        <v>147772</v>
      </c>
      <c r="C43507" s="7" t="s">
        <v>147773</v>
      </c>
      <c r="D43507" s="7" t="s">
        <v>147774</v>
      </c>
      <c r="E43507" s="8" t="s">
        <v>79907</v>
      </c>
      <c r="F43507" s="8">
        <v>26000000</v>
      </c>
      <c r="G43507" s="7" t="s">
        <v>23</v>
      </c>
      <c r="H43507" s="7" t="s">
        <v>24</v>
      </c>
      <c r="I43507" s="9" t="s">
        <v>36</v>
      </c>
      <c r="J43507" s="17" t="s">
        <v>181</v>
      </c>
      <c r="K43507" s="10" t="s">
        <v>182</v>
      </c>
      <c r="L43507" s="7">
        <v>3</v>
      </c>
      <c r="M43507" s="11">
        <v>39203</v>
      </c>
      <c r="N43507" s="7" t="s">
        <v>2755</v>
      </c>
      <c r="O43507" s="7" t="s">
        <v>2756</v>
      </c>
      <c r="P43507" s="10">
        <v>2007</v>
      </c>
      <c r="Q43507" s="12">
        <v>39442</v>
      </c>
      <c r="R43507" s="12">
        <v>40497</v>
      </c>
    </row>
    <row r="43508" spans="1:18" x14ac:dyDescent="0.25">
      <c r="A43508" s="7" t="s">
        <v>147775</v>
      </c>
      <c r="B43508" s="7" t="s">
        <v>147776</v>
      </c>
      <c r="C43508" s="7" t="s">
        <v>147777</v>
      </c>
      <c r="D43508" s="7" t="s">
        <v>147778</v>
      </c>
      <c r="E43508" s="8" t="s">
        <v>19657</v>
      </c>
      <c r="F43508" s="8">
        <v>0</v>
      </c>
      <c r="G43508" s="7" t="s">
        <v>35</v>
      </c>
      <c r="H43508" s="7" t="s">
        <v>3921</v>
      </c>
      <c r="I43508" s="9"/>
      <c r="J43508" s="17" t="s">
        <v>3922</v>
      </c>
      <c r="K43508" s="10" t="s">
        <v>3922</v>
      </c>
      <c r="L43508" s="7">
        <v>1</v>
      </c>
      <c r="M43508" s="11">
        <v>41275</v>
      </c>
      <c r="N43508" s="7" t="s">
        <v>146</v>
      </c>
      <c r="O43508" s="7" t="s">
        <v>147</v>
      </c>
      <c r="P43508" s="10">
        <v>2013</v>
      </c>
      <c r="Q43508" s="12">
        <v>41837</v>
      </c>
      <c r="R43508" s="12">
        <v>41837</v>
      </c>
    </row>
    <row r="43509" spans="1:18" x14ac:dyDescent="0.25">
      <c r="A43509" s="7" t="s">
        <v>147779</v>
      </c>
      <c r="B43509" s="7" t="s">
        <v>147780</v>
      </c>
      <c r="C43509" s="7" t="s">
        <v>147781</v>
      </c>
      <c r="D43509" s="7" t="s">
        <v>2066</v>
      </c>
      <c r="E43509" s="8" t="s">
        <v>2067</v>
      </c>
      <c r="F43509" s="8">
        <v>5000</v>
      </c>
      <c r="G43509" s="7" t="s">
        <v>35</v>
      </c>
      <c r="I43509" s="9"/>
      <c r="L43509" s="7">
        <v>1</v>
      </c>
      <c r="M43509" s="11">
        <v>41579</v>
      </c>
      <c r="N43509" s="7" t="s">
        <v>4114</v>
      </c>
      <c r="O43509" s="7" t="s">
        <v>140</v>
      </c>
      <c r="P43509" s="10">
        <v>2013</v>
      </c>
      <c r="Q43509" s="12">
        <v>41543</v>
      </c>
      <c r="R43509" s="12">
        <v>41543</v>
      </c>
    </row>
    <row r="43510" spans="1:18" x14ac:dyDescent="0.25">
      <c r="A43510" s="7" t="s">
        <v>147782</v>
      </c>
      <c r="B43510" s="7" t="s">
        <v>147783</v>
      </c>
      <c r="C43510" s="7" t="s">
        <v>147784</v>
      </c>
      <c r="D43510" s="7" t="s">
        <v>35820</v>
      </c>
      <c r="E43510" s="8" t="s">
        <v>323</v>
      </c>
      <c r="F43510" s="8">
        <v>0</v>
      </c>
      <c r="G43510" s="7" t="s">
        <v>35</v>
      </c>
      <c r="H43510" s="7" t="s">
        <v>240</v>
      </c>
      <c r="I43510" s="9" t="s">
        <v>241</v>
      </c>
      <c r="J43510" s="17" t="s">
        <v>242</v>
      </c>
      <c r="K43510" s="10" t="s">
        <v>242</v>
      </c>
      <c r="L43510" s="7">
        <v>1</v>
      </c>
      <c r="M43510" s="11">
        <v>39326</v>
      </c>
      <c r="N43510" s="7" t="s">
        <v>642</v>
      </c>
      <c r="O43510" s="7" t="s">
        <v>643</v>
      </c>
      <c r="P43510" s="10">
        <v>2007</v>
      </c>
      <c r="Q43510" s="12">
        <v>39387</v>
      </c>
      <c r="R43510" s="12">
        <v>39387</v>
      </c>
    </row>
    <row r="43511" spans="1:18" x14ac:dyDescent="0.25">
      <c r="A43511" s="7" t="s">
        <v>147785</v>
      </c>
      <c r="B43511" s="7" t="s">
        <v>147786</v>
      </c>
      <c r="C43511" s="7" t="s">
        <v>147787</v>
      </c>
      <c r="D43511" s="7" t="s">
        <v>1541</v>
      </c>
      <c r="E43511" s="8" t="s">
        <v>170</v>
      </c>
      <c r="F43511" s="8">
        <v>100000000</v>
      </c>
      <c r="G43511" s="7" t="s">
        <v>35</v>
      </c>
      <c r="H43511" s="7" t="s">
        <v>7191</v>
      </c>
      <c r="I43511" s="9"/>
      <c r="J43511" s="17" t="s">
        <v>7192</v>
      </c>
      <c r="K43511" s="10" t="s">
        <v>7192</v>
      </c>
      <c r="L43511" s="7">
        <v>5</v>
      </c>
      <c r="M43511" s="11">
        <v>39814</v>
      </c>
      <c r="N43511" s="7" t="s">
        <v>171</v>
      </c>
      <c r="O43511" s="7" t="s">
        <v>172</v>
      </c>
      <c r="P43511" s="10">
        <v>2009</v>
      </c>
      <c r="Q43511" s="12">
        <v>40252</v>
      </c>
      <c r="R43511" s="12">
        <v>41933</v>
      </c>
    </row>
    <row r="43512" spans="1:18" x14ac:dyDescent="0.25">
      <c r="A43512" s="7" t="s">
        <v>147788</v>
      </c>
      <c r="B43512" s="7" t="s">
        <v>147789</v>
      </c>
      <c r="C43512" s="7" t="s">
        <v>147790</v>
      </c>
      <c r="D43512" s="7" t="s">
        <v>296</v>
      </c>
      <c r="E43512" s="8" t="s">
        <v>297</v>
      </c>
      <c r="F43512" s="8">
        <v>4800000</v>
      </c>
      <c r="G43512" s="7" t="s">
        <v>35</v>
      </c>
      <c r="H43512" s="7" t="s">
        <v>24</v>
      </c>
      <c r="I43512" s="9" t="s">
        <v>281</v>
      </c>
      <c r="J43512" s="17" t="s">
        <v>282</v>
      </c>
      <c r="K43512" s="10" t="s">
        <v>283</v>
      </c>
      <c r="L43512" s="7">
        <v>3</v>
      </c>
      <c r="M43512" s="11">
        <v>38718</v>
      </c>
      <c r="N43512" s="7" t="s">
        <v>400</v>
      </c>
      <c r="O43512" s="7" t="s">
        <v>401</v>
      </c>
      <c r="P43512" s="10">
        <v>2006</v>
      </c>
      <c r="Q43512" s="12">
        <v>40410</v>
      </c>
      <c r="R43512" s="12">
        <v>41214</v>
      </c>
    </row>
    <row r="43513" spans="1:18" x14ac:dyDescent="0.25">
      <c r="A43513" s="7" t="s">
        <v>147791</v>
      </c>
      <c r="B43513" s="7" t="s">
        <v>147792</v>
      </c>
      <c r="C43513" s="7" t="s">
        <v>147793</v>
      </c>
      <c r="D43513" s="7" t="s">
        <v>619</v>
      </c>
      <c r="E43513" s="8" t="s">
        <v>22</v>
      </c>
      <c r="F43513" s="8">
        <v>16340000</v>
      </c>
      <c r="G43513" s="7" t="s">
        <v>35</v>
      </c>
      <c r="H43513" s="7" t="s">
        <v>1347</v>
      </c>
      <c r="I43513" s="9"/>
      <c r="J43513" s="17" t="s">
        <v>1348</v>
      </c>
      <c r="K43513" s="10" t="s">
        <v>1348</v>
      </c>
      <c r="L43513" s="7">
        <v>3</v>
      </c>
      <c r="M43513" s="11">
        <v>41122</v>
      </c>
      <c r="N43513" s="7" t="s">
        <v>569</v>
      </c>
      <c r="O43513" s="7" t="s">
        <v>570</v>
      </c>
      <c r="P43513" s="10">
        <v>2012</v>
      </c>
      <c r="Q43513" s="12">
        <v>41120</v>
      </c>
      <c r="R43513" s="12">
        <v>41896</v>
      </c>
    </row>
    <row r="43514" spans="1:18" x14ac:dyDescent="0.25">
      <c r="A43514" s="7" t="s">
        <v>147794</v>
      </c>
      <c r="B43514" s="7" t="s">
        <v>147795</v>
      </c>
      <c r="C43514" s="7" t="s">
        <v>147796</v>
      </c>
      <c r="D43514" s="7" t="s">
        <v>147797</v>
      </c>
      <c r="E43514" s="8" t="s">
        <v>1115</v>
      </c>
      <c r="F43514" s="8">
        <v>40000</v>
      </c>
      <c r="G43514" s="7" t="s">
        <v>35</v>
      </c>
      <c r="H43514" s="7" t="s">
        <v>749</v>
      </c>
      <c r="I43514" s="9"/>
      <c r="J43514" s="17" t="s">
        <v>750</v>
      </c>
      <c r="K43514" s="10" t="s">
        <v>750</v>
      </c>
      <c r="L43514" s="7">
        <v>1</v>
      </c>
      <c r="M43514" s="11">
        <v>40909</v>
      </c>
      <c r="N43514" s="7" t="s">
        <v>111</v>
      </c>
      <c r="O43514" s="7" t="s">
        <v>112</v>
      </c>
      <c r="P43514" s="10">
        <v>2012</v>
      </c>
      <c r="Q43514" s="12">
        <v>40749</v>
      </c>
      <c r="R43514" s="12">
        <v>40749</v>
      </c>
    </row>
    <row r="43515" spans="1:18" x14ac:dyDescent="0.25">
      <c r="A43515" s="7" t="s">
        <v>147798</v>
      </c>
      <c r="B43515" s="7" t="s">
        <v>147799</v>
      </c>
      <c r="C43515" s="7" t="s">
        <v>147800</v>
      </c>
      <c r="D43515" s="7" t="s">
        <v>275</v>
      </c>
      <c r="E43515" s="8" t="s">
        <v>276</v>
      </c>
      <c r="F43515" s="8">
        <v>12323710</v>
      </c>
      <c r="G43515" s="7" t="s">
        <v>35</v>
      </c>
      <c r="H43515" s="7" t="s">
        <v>24</v>
      </c>
      <c r="I43515" s="9" t="s">
        <v>1043</v>
      </c>
      <c r="J43515" s="17" t="s">
        <v>2655</v>
      </c>
      <c r="K43515" s="10" t="s">
        <v>2655</v>
      </c>
      <c r="L43515" s="7">
        <v>6</v>
      </c>
      <c r="M43515" s="11">
        <v>39083</v>
      </c>
      <c r="N43515" s="7" t="s">
        <v>88</v>
      </c>
      <c r="O43515" s="7" t="s">
        <v>89</v>
      </c>
      <c r="P43515" s="10">
        <v>2007</v>
      </c>
      <c r="Q43515" s="12">
        <v>39615</v>
      </c>
      <c r="R43515" s="12">
        <v>41899</v>
      </c>
    </row>
    <row r="43516" spans="1:18" x14ac:dyDescent="0.25">
      <c r="A43516" s="7" t="s">
        <v>147801</v>
      </c>
      <c r="B43516" s="7" t="s">
        <v>147802</v>
      </c>
      <c r="C43516" s="7" t="s">
        <v>147803</v>
      </c>
      <c r="D43516" s="7" t="s">
        <v>275</v>
      </c>
      <c r="E43516" s="8" t="s">
        <v>276</v>
      </c>
      <c r="F43516" s="8">
        <v>25734560</v>
      </c>
      <c r="G43516" s="7" t="s">
        <v>35</v>
      </c>
      <c r="H43516" s="7" t="s">
        <v>24</v>
      </c>
      <c r="I43516" s="9" t="s">
        <v>1233</v>
      </c>
      <c r="J43516" s="17" t="s">
        <v>1234</v>
      </c>
      <c r="K43516" s="10" t="s">
        <v>1234</v>
      </c>
      <c r="L43516" s="7">
        <v>2</v>
      </c>
      <c r="M43516" s="11">
        <v>40544</v>
      </c>
      <c r="N43516" s="7" t="s">
        <v>537</v>
      </c>
      <c r="O43516" s="7" t="s">
        <v>505</v>
      </c>
      <c r="P43516" s="10">
        <v>2011</v>
      </c>
      <c r="Q43516" s="12">
        <v>41117</v>
      </c>
      <c r="R43516" s="12">
        <v>41948</v>
      </c>
    </row>
    <row r="43517" spans="1:18" x14ac:dyDescent="0.25">
      <c r="A43517" s="7" t="s">
        <v>147804</v>
      </c>
      <c r="B43517" s="7" t="s">
        <v>147805</v>
      </c>
      <c r="C43517" s="7" t="s">
        <v>147806</v>
      </c>
      <c r="D43517" s="7" t="s">
        <v>275</v>
      </c>
      <c r="E43517" s="8" t="s">
        <v>276</v>
      </c>
      <c r="F43517" s="8">
        <v>1500000</v>
      </c>
      <c r="G43517" s="7" t="s">
        <v>35</v>
      </c>
      <c r="H43517" s="7" t="s">
        <v>24</v>
      </c>
      <c r="I43517" s="9" t="s">
        <v>281</v>
      </c>
      <c r="J43517" s="17" t="s">
        <v>282</v>
      </c>
      <c r="K43517" s="10" t="s">
        <v>346</v>
      </c>
      <c r="L43517" s="7">
        <v>1</v>
      </c>
      <c r="Q43517" s="12">
        <v>40513</v>
      </c>
      <c r="R43517" s="12">
        <v>40513</v>
      </c>
    </row>
    <row r="43518" spans="1:18" x14ac:dyDescent="0.25">
      <c r="A43518" s="7" t="s">
        <v>147807</v>
      </c>
      <c r="B43518" s="7" t="s">
        <v>147808</v>
      </c>
      <c r="C43518" s="7" t="s">
        <v>147809</v>
      </c>
      <c r="D43518" s="7" t="s">
        <v>147810</v>
      </c>
      <c r="E43518" s="8" t="s">
        <v>44429</v>
      </c>
      <c r="F43518" s="8">
        <v>600000</v>
      </c>
      <c r="G43518" s="7" t="s">
        <v>35</v>
      </c>
      <c r="H43518" s="7" t="s">
        <v>176</v>
      </c>
      <c r="I43518" s="9"/>
      <c r="J43518" s="17" t="s">
        <v>1418</v>
      </c>
      <c r="K43518" s="10" t="s">
        <v>1418</v>
      </c>
      <c r="L43518" s="7">
        <v>3</v>
      </c>
      <c r="M43518" s="11">
        <v>39539</v>
      </c>
      <c r="N43518" s="7" t="s">
        <v>16619</v>
      </c>
      <c r="O43518" s="7" t="s">
        <v>496</v>
      </c>
      <c r="P43518" s="10">
        <v>2008</v>
      </c>
      <c r="Q43518" s="12">
        <v>39661</v>
      </c>
      <c r="R43518" s="12">
        <v>40687</v>
      </c>
    </row>
    <row r="43519" spans="1:18" x14ac:dyDescent="0.25">
      <c r="A43519" s="7" t="s">
        <v>147811</v>
      </c>
      <c r="B43519" s="7" t="s">
        <v>147812</v>
      </c>
      <c r="D43519" s="7" t="s">
        <v>275</v>
      </c>
      <c r="E43519" s="8" t="s">
        <v>276</v>
      </c>
      <c r="F43519" s="8">
        <v>2025200</v>
      </c>
      <c r="G43519" s="7" t="s">
        <v>35</v>
      </c>
      <c r="H43519" s="7" t="s">
        <v>24</v>
      </c>
      <c r="I43519" s="9" t="s">
        <v>93</v>
      </c>
      <c r="J43519" s="17" t="s">
        <v>314</v>
      </c>
      <c r="K43519" s="10" t="s">
        <v>314</v>
      </c>
      <c r="L43519" s="7">
        <v>1</v>
      </c>
      <c r="M43519" s="11">
        <v>38718</v>
      </c>
      <c r="N43519" s="7" t="s">
        <v>400</v>
      </c>
      <c r="O43519" s="7" t="s">
        <v>401</v>
      </c>
      <c r="P43519" s="10">
        <v>2006</v>
      </c>
      <c r="Q43519" s="12">
        <v>41542</v>
      </c>
      <c r="R43519" s="12">
        <v>41542</v>
      </c>
    </row>
    <row r="43520" spans="1:18" x14ac:dyDescent="0.25">
      <c r="A43520" s="7" t="s">
        <v>147813</v>
      </c>
      <c r="B43520" s="7" t="s">
        <v>147814</v>
      </c>
      <c r="C43520" s="7" t="s">
        <v>147815</v>
      </c>
      <c r="D43520" s="7" t="s">
        <v>275</v>
      </c>
      <c r="E43520" s="8" t="s">
        <v>276</v>
      </c>
      <c r="F43520" s="8">
        <v>3614333</v>
      </c>
      <c r="G43520" s="7" t="s">
        <v>35</v>
      </c>
      <c r="H43520" s="7" t="s">
        <v>24</v>
      </c>
      <c r="I43520" s="9" t="s">
        <v>36</v>
      </c>
      <c r="J43520" s="17" t="s">
        <v>5467</v>
      </c>
      <c r="K43520" s="10" t="s">
        <v>16547</v>
      </c>
      <c r="L43520" s="7">
        <v>1</v>
      </c>
      <c r="M43520" s="11">
        <v>38749</v>
      </c>
      <c r="N43520" s="7" t="s">
        <v>4807</v>
      </c>
      <c r="O43520" s="7" t="s">
        <v>401</v>
      </c>
      <c r="P43520" s="10">
        <v>2006</v>
      </c>
      <c r="Q43520" s="12">
        <v>40504</v>
      </c>
      <c r="R43520" s="12">
        <v>40504</v>
      </c>
    </row>
    <row r="43521" spans="1:18" x14ac:dyDescent="0.25">
      <c r="A43521" s="7" t="s">
        <v>147816</v>
      </c>
      <c r="B43521" s="7" t="s">
        <v>147817</v>
      </c>
      <c r="D43521" s="7" t="s">
        <v>275</v>
      </c>
      <c r="E43521" s="8" t="s">
        <v>276</v>
      </c>
      <c r="F43521" s="8">
        <v>3597498</v>
      </c>
      <c r="G43521" s="7" t="s">
        <v>35</v>
      </c>
      <c r="H43521" s="7" t="s">
        <v>24</v>
      </c>
      <c r="I43521" s="9" t="s">
        <v>36</v>
      </c>
      <c r="J43521" s="17" t="s">
        <v>181</v>
      </c>
      <c r="K43521" s="10" t="s">
        <v>4058</v>
      </c>
      <c r="L43521" s="7">
        <v>1</v>
      </c>
      <c r="M43521" s="11">
        <v>40544</v>
      </c>
      <c r="N43521" s="7" t="s">
        <v>537</v>
      </c>
      <c r="O43521" s="7" t="s">
        <v>505</v>
      </c>
      <c r="P43521" s="10">
        <v>2011</v>
      </c>
      <c r="Q43521" s="12">
        <v>41661</v>
      </c>
      <c r="R43521" s="12">
        <v>41661</v>
      </c>
    </row>
    <row r="43522" spans="1:18" x14ac:dyDescent="0.25">
      <c r="A43522" s="7" t="s">
        <v>147818</v>
      </c>
      <c r="B43522" s="7" t="s">
        <v>147819</v>
      </c>
      <c r="C43522" s="7" t="s">
        <v>147820</v>
      </c>
      <c r="D43522" s="7" t="s">
        <v>625</v>
      </c>
      <c r="E43522" s="8" t="s">
        <v>323</v>
      </c>
      <c r="F43522" s="8">
        <v>1700000</v>
      </c>
      <c r="G43522" s="7" t="s">
        <v>80</v>
      </c>
      <c r="H43522" s="7" t="s">
        <v>24</v>
      </c>
      <c r="I43522" s="9" t="s">
        <v>36</v>
      </c>
      <c r="J43522" s="17" t="s">
        <v>181</v>
      </c>
      <c r="K43522" s="10" t="s">
        <v>182</v>
      </c>
      <c r="L43522" s="7">
        <v>2</v>
      </c>
      <c r="M43522" s="11">
        <v>41122</v>
      </c>
      <c r="N43522" s="7" t="s">
        <v>569</v>
      </c>
      <c r="O43522" s="7" t="s">
        <v>570</v>
      </c>
      <c r="P43522" s="10">
        <v>2012</v>
      </c>
      <c r="Q43522" s="12">
        <v>41304</v>
      </c>
      <c r="R43522" s="12">
        <v>41502</v>
      </c>
    </row>
    <row r="43523" spans="1:18" x14ac:dyDescent="0.25">
      <c r="A43523" s="7" t="s">
        <v>147821</v>
      </c>
      <c r="B43523" s="7" t="s">
        <v>147822</v>
      </c>
      <c r="C43523" s="7" t="s">
        <v>147823</v>
      </c>
      <c r="D43523" s="7" t="s">
        <v>737</v>
      </c>
      <c r="E43523" s="8" t="s">
        <v>738</v>
      </c>
      <c r="F43523" s="8">
        <v>4854170</v>
      </c>
      <c r="G43523" s="7" t="s">
        <v>35</v>
      </c>
      <c r="H43523" s="7" t="s">
        <v>24</v>
      </c>
      <c r="I43523" s="9" t="s">
        <v>36</v>
      </c>
      <c r="J43523" s="17" t="s">
        <v>37</v>
      </c>
      <c r="K43523" s="10" t="s">
        <v>4005</v>
      </c>
      <c r="L43523" s="7">
        <v>3</v>
      </c>
      <c r="M43523" s="11">
        <v>39083</v>
      </c>
      <c r="N43523" s="7" t="s">
        <v>88</v>
      </c>
      <c r="O43523" s="7" t="s">
        <v>89</v>
      </c>
      <c r="P43523" s="10">
        <v>2007</v>
      </c>
      <c r="Q43523" s="12">
        <v>39598</v>
      </c>
      <c r="R43523" s="12">
        <v>41918</v>
      </c>
    </row>
    <row r="43524" spans="1:18" x14ac:dyDescent="0.25">
      <c r="A43524" s="7" t="s">
        <v>147824</v>
      </c>
      <c r="B43524" s="7" t="s">
        <v>147825</v>
      </c>
      <c r="C43524" s="7" t="s">
        <v>147826</v>
      </c>
      <c r="D43524" s="7" t="s">
        <v>144</v>
      </c>
      <c r="E43524" s="8" t="s">
        <v>145</v>
      </c>
      <c r="F43524" s="8">
        <v>40000</v>
      </c>
      <c r="G43524" s="7" t="s">
        <v>35</v>
      </c>
      <c r="H43524" s="7" t="s">
        <v>108</v>
      </c>
      <c r="I43524" s="9"/>
      <c r="J43524" s="17" t="s">
        <v>109</v>
      </c>
      <c r="K43524" s="10" t="s">
        <v>109</v>
      </c>
      <c r="L43524" s="7">
        <v>1</v>
      </c>
      <c r="M43524" s="11">
        <v>40544</v>
      </c>
      <c r="N43524" s="7" t="s">
        <v>537</v>
      </c>
      <c r="O43524" s="7" t="s">
        <v>505</v>
      </c>
      <c r="P43524" s="10">
        <v>2011</v>
      </c>
      <c r="Q43524" s="12">
        <v>41017</v>
      </c>
      <c r="R43524" s="12">
        <v>41017</v>
      </c>
    </row>
    <row r="43525" spans="1:18" x14ac:dyDescent="0.25">
      <c r="A43525" s="7" t="s">
        <v>147827</v>
      </c>
      <c r="B43525" s="7" t="s">
        <v>147828</v>
      </c>
      <c r="C43525" s="7" t="s">
        <v>147829</v>
      </c>
      <c r="D43525" s="7" t="s">
        <v>86</v>
      </c>
      <c r="E43525" s="8" t="s">
        <v>87</v>
      </c>
      <c r="F43525" s="8">
        <v>150000</v>
      </c>
      <c r="G43525" s="7" t="s">
        <v>35</v>
      </c>
      <c r="H43525" s="7" t="s">
        <v>680</v>
      </c>
      <c r="I43525" s="9"/>
      <c r="J43525" s="17" t="s">
        <v>681</v>
      </c>
      <c r="K43525" s="10" t="s">
        <v>681</v>
      </c>
      <c r="L43525" s="7">
        <v>1</v>
      </c>
      <c r="M43525" s="11">
        <v>41306</v>
      </c>
      <c r="N43525" s="7" t="s">
        <v>1258</v>
      </c>
      <c r="O43525" s="7" t="s">
        <v>147</v>
      </c>
      <c r="P43525" s="10">
        <v>2013</v>
      </c>
      <c r="Q43525" s="12">
        <v>41395</v>
      </c>
      <c r="R43525" s="12">
        <v>41395</v>
      </c>
    </row>
    <row r="43526" spans="1:18" x14ac:dyDescent="0.25">
      <c r="A43526" s="7" t="s">
        <v>147830</v>
      </c>
      <c r="B43526" s="7" t="s">
        <v>147831</v>
      </c>
      <c r="C43526" s="7" t="s">
        <v>147832</v>
      </c>
      <c r="F43526" s="8">
        <v>0</v>
      </c>
      <c r="G43526" s="7" t="s">
        <v>80</v>
      </c>
      <c r="I43526" s="9"/>
      <c r="L43526" s="7">
        <v>1</v>
      </c>
      <c r="Q43526" s="12">
        <v>41122</v>
      </c>
      <c r="R43526" s="12">
        <v>41122</v>
      </c>
    </row>
    <row r="43527" spans="1:18" x14ac:dyDescent="0.25">
      <c r="A43527" s="7" t="s">
        <v>147833</v>
      </c>
      <c r="B43527" s="7" t="s">
        <v>147834</v>
      </c>
      <c r="C43527" s="7" t="s">
        <v>147835</v>
      </c>
      <c r="F43527" s="8">
        <v>0</v>
      </c>
      <c r="G43527" s="7" t="s">
        <v>35</v>
      </c>
      <c r="H43527" s="7" t="s">
        <v>205</v>
      </c>
      <c r="I43527" s="9"/>
      <c r="J43527" s="17" t="s">
        <v>206</v>
      </c>
      <c r="K43527" s="10" t="s">
        <v>206</v>
      </c>
      <c r="L43527" s="7">
        <v>4</v>
      </c>
      <c r="M43527" s="11">
        <v>40544</v>
      </c>
      <c r="N43527" s="7" t="s">
        <v>537</v>
      </c>
      <c r="O43527" s="7" t="s">
        <v>505</v>
      </c>
      <c r="P43527" s="10">
        <v>2011</v>
      </c>
      <c r="Q43527" s="12">
        <v>41456</v>
      </c>
      <c r="R43527" s="12">
        <v>41640</v>
      </c>
    </row>
    <row r="43528" spans="1:18" x14ac:dyDescent="0.25">
      <c r="A43528" s="7" t="s">
        <v>147836</v>
      </c>
      <c r="B43528" s="7" t="s">
        <v>147837</v>
      </c>
      <c r="C43528" s="7" t="s">
        <v>147838</v>
      </c>
      <c r="D43528" s="7" t="s">
        <v>121889</v>
      </c>
      <c r="E43528" s="8" t="s">
        <v>10485</v>
      </c>
      <c r="F43528" s="8">
        <v>0</v>
      </c>
      <c r="G43528" s="7" t="s">
        <v>35</v>
      </c>
      <c r="H43528" s="7" t="s">
        <v>7163</v>
      </c>
      <c r="I43528" s="9"/>
      <c r="J43528" s="17" t="s">
        <v>7164</v>
      </c>
      <c r="K43528" s="10" t="s">
        <v>7164</v>
      </c>
      <c r="L43528" s="7">
        <v>1</v>
      </c>
      <c r="Q43528" s="12">
        <v>41456</v>
      </c>
      <c r="R43528" s="12">
        <v>41456</v>
      </c>
    </row>
    <row r="43529" spans="1:18" x14ac:dyDescent="0.25">
      <c r="A43529" s="7" t="s">
        <v>147839</v>
      </c>
      <c r="B43529" s="7" t="s">
        <v>147840</v>
      </c>
      <c r="C43529" s="7" t="s">
        <v>147841</v>
      </c>
      <c r="D43529" s="7" t="s">
        <v>147842</v>
      </c>
      <c r="E43529" s="8" t="s">
        <v>2079</v>
      </c>
      <c r="F43529" s="8">
        <v>0</v>
      </c>
      <c r="G43529" s="7" t="s">
        <v>35</v>
      </c>
      <c r="H43529" s="7" t="s">
        <v>24</v>
      </c>
      <c r="I43529" s="9" t="s">
        <v>281</v>
      </c>
      <c r="J43529" s="17" t="s">
        <v>282</v>
      </c>
      <c r="K43529" s="10" t="s">
        <v>346</v>
      </c>
      <c r="L43529" s="7">
        <v>1</v>
      </c>
      <c r="M43529" s="11">
        <v>39083</v>
      </c>
      <c r="N43529" s="7" t="s">
        <v>88</v>
      </c>
      <c r="O43529" s="7" t="s">
        <v>89</v>
      </c>
      <c r="P43529" s="10">
        <v>2007</v>
      </c>
      <c r="Q43529" s="12">
        <v>41426</v>
      </c>
      <c r="R43529" s="12">
        <v>41426</v>
      </c>
    </row>
    <row r="43530" spans="1:18" x14ac:dyDescent="0.25">
      <c r="A43530" s="7" t="s">
        <v>147843</v>
      </c>
      <c r="B43530" s="7" t="s">
        <v>147844</v>
      </c>
      <c r="C43530" s="7" t="s">
        <v>147845</v>
      </c>
      <c r="D43530" s="7" t="s">
        <v>76199</v>
      </c>
      <c r="E43530" s="8" t="s">
        <v>1296</v>
      </c>
      <c r="F43530" s="8">
        <v>100000000</v>
      </c>
      <c r="G43530" s="7" t="s">
        <v>35</v>
      </c>
      <c r="I43530" s="9"/>
      <c r="L43530" s="7">
        <v>1</v>
      </c>
      <c r="Q43530" s="12">
        <v>41928</v>
      </c>
      <c r="R43530" s="12">
        <v>41928</v>
      </c>
    </row>
    <row r="43531" spans="1:18" x14ac:dyDescent="0.25">
      <c r="A43531" s="7" t="s">
        <v>147846</v>
      </c>
      <c r="B43531" s="7" t="s">
        <v>147847</v>
      </c>
      <c r="C43531" s="7" t="s">
        <v>147848</v>
      </c>
      <c r="D43531" s="7" t="s">
        <v>8925</v>
      </c>
      <c r="E43531" s="8" t="s">
        <v>107</v>
      </c>
      <c r="F43531" s="8">
        <v>300000</v>
      </c>
      <c r="G43531" s="7" t="s">
        <v>23</v>
      </c>
      <c r="H43531" s="7" t="s">
        <v>24</v>
      </c>
      <c r="I43531" s="9" t="s">
        <v>36</v>
      </c>
      <c r="J43531" s="17" t="s">
        <v>37</v>
      </c>
      <c r="K43531" s="10" t="s">
        <v>37</v>
      </c>
      <c r="L43531" s="7">
        <v>1</v>
      </c>
      <c r="M43531" s="11">
        <v>38718</v>
      </c>
      <c r="N43531" s="7" t="s">
        <v>400</v>
      </c>
      <c r="O43531" s="7" t="s">
        <v>401</v>
      </c>
      <c r="P43531" s="10">
        <v>2006</v>
      </c>
      <c r="Q43531" s="12">
        <v>38838</v>
      </c>
      <c r="R43531" s="12">
        <v>38838</v>
      </c>
    </row>
    <row r="43532" spans="1:18" x14ac:dyDescent="0.25">
      <c r="A43532" s="7" t="s">
        <v>147849</v>
      </c>
      <c r="B43532" s="7" t="s">
        <v>147850</v>
      </c>
      <c r="C43532" s="7" t="s">
        <v>97180</v>
      </c>
      <c r="D43532" s="7" t="s">
        <v>532</v>
      </c>
      <c r="E43532" s="8" t="s">
        <v>533</v>
      </c>
      <c r="F43532" s="8">
        <v>15000</v>
      </c>
      <c r="G43532" s="7" t="s">
        <v>35</v>
      </c>
      <c r="H43532" s="7" t="s">
        <v>24</v>
      </c>
      <c r="I43532" s="9" t="s">
        <v>620</v>
      </c>
      <c r="J43532" s="17" t="s">
        <v>621</v>
      </c>
      <c r="K43532" s="10" t="s">
        <v>621</v>
      </c>
      <c r="L43532" s="7">
        <v>1</v>
      </c>
      <c r="M43532" s="11">
        <v>41255</v>
      </c>
      <c r="N43532" s="7" t="s">
        <v>949</v>
      </c>
      <c r="O43532" s="7" t="s">
        <v>46</v>
      </c>
      <c r="P43532" s="10">
        <v>2012</v>
      </c>
      <c r="Q43532" s="12">
        <v>41640</v>
      </c>
      <c r="R43532" s="12">
        <v>41640</v>
      </c>
    </row>
    <row r="43533" spans="1:18" x14ac:dyDescent="0.25">
      <c r="A43533" s="7" t="s">
        <v>147851</v>
      </c>
      <c r="B43533" s="7" t="s">
        <v>147852</v>
      </c>
      <c r="C43533" s="7" t="s">
        <v>147853</v>
      </c>
      <c r="D43533" s="7" t="s">
        <v>1268</v>
      </c>
      <c r="E43533" s="8" t="s">
        <v>1269</v>
      </c>
      <c r="F43533" s="8">
        <v>4750000</v>
      </c>
      <c r="G43533" s="7" t="s">
        <v>35</v>
      </c>
      <c r="H43533" s="7" t="s">
        <v>680</v>
      </c>
      <c r="I43533" s="9"/>
      <c r="J43533" s="17" t="s">
        <v>681</v>
      </c>
      <c r="K43533" s="10" t="s">
        <v>20957</v>
      </c>
      <c r="L43533" s="7">
        <v>2</v>
      </c>
      <c r="M43533" s="11">
        <v>39692</v>
      </c>
      <c r="N43533" s="7" t="s">
        <v>2859</v>
      </c>
      <c r="O43533" s="7" t="s">
        <v>2049</v>
      </c>
      <c r="P43533" s="10">
        <v>2008</v>
      </c>
      <c r="Q43533" s="12">
        <v>40544</v>
      </c>
      <c r="R43533" s="12">
        <v>41121</v>
      </c>
    </row>
    <row r="43534" spans="1:18" x14ac:dyDescent="0.25">
      <c r="A43534" s="7" t="s">
        <v>147854</v>
      </c>
      <c r="B43534" s="7" t="s">
        <v>147855</v>
      </c>
      <c r="D43534" s="7" t="s">
        <v>136</v>
      </c>
      <c r="E43534" s="8" t="s">
        <v>137</v>
      </c>
      <c r="F43534" s="8">
        <v>0</v>
      </c>
      <c r="G43534" s="7" t="s">
        <v>35</v>
      </c>
      <c r="H43534" s="7" t="s">
        <v>24</v>
      </c>
      <c r="I43534" s="9" t="s">
        <v>25</v>
      </c>
      <c r="J43534" s="17" t="s">
        <v>672</v>
      </c>
      <c r="K43534" s="10" t="s">
        <v>147856</v>
      </c>
      <c r="L43534" s="7">
        <v>1</v>
      </c>
      <c r="M43534" s="11">
        <v>41383</v>
      </c>
      <c r="N43534" s="7" t="s">
        <v>411</v>
      </c>
      <c r="O43534" s="7" t="s">
        <v>412</v>
      </c>
      <c r="P43534" s="10">
        <v>2013</v>
      </c>
      <c r="Q43534" s="12">
        <v>41383</v>
      </c>
      <c r="R43534" s="12">
        <v>41383</v>
      </c>
    </row>
    <row r="43535" spans="1:18" x14ac:dyDescent="0.25">
      <c r="A43535" s="7" t="s">
        <v>147857</v>
      </c>
      <c r="B43535" s="7" t="s">
        <v>147858</v>
      </c>
      <c r="C43535" s="7" t="s">
        <v>147859</v>
      </c>
      <c r="D43535" s="7" t="s">
        <v>7833</v>
      </c>
      <c r="E43535" s="8" t="s">
        <v>2130</v>
      </c>
      <c r="F43535" s="8">
        <v>6400000</v>
      </c>
      <c r="G43535" s="7" t="s">
        <v>35</v>
      </c>
      <c r="H43535" s="7" t="s">
        <v>469</v>
      </c>
      <c r="I43535" s="9"/>
      <c r="J43535" s="17" t="s">
        <v>470</v>
      </c>
      <c r="K43535" s="10" t="s">
        <v>470</v>
      </c>
      <c r="L43535" s="7">
        <v>1</v>
      </c>
      <c r="M43535" s="11">
        <v>40909</v>
      </c>
      <c r="N43535" s="7" t="s">
        <v>111</v>
      </c>
      <c r="O43535" s="7" t="s">
        <v>112</v>
      </c>
      <c r="P43535" s="10">
        <v>2012</v>
      </c>
      <c r="Q43535" s="12">
        <v>41491</v>
      </c>
      <c r="R43535" s="12">
        <v>41491</v>
      </c>
    </row>
    <row r="43536" spans="1:18" x14ac:dyDescent="0.25">
      <c r="A43536" s="7" t="s">
        <v>147860</v>
      </c>
      <c r="B43536" s="7" t="s">
        <v>147861</v>
      </c>
      <c r="C43536" s="7" t="s">
        <v>147862</v>
      </c>
      <c r="D43536" s="7" t="s">
        <v>147863</v>
      </c>
      <c r="E43536" s="8" t="s">
        <v>2005</v>
      </c>
      <c r="F43536" s="8">
        <v>16000000</v>
      </c>
      <c r="G43536" s="7" t="s">
        <v>35</v>
      </c>
      <c r="H43536" s="7" t="s">
        <v>1347</v>
      </c>
      <c r="I43536" s="9"/>
      <c r="J43536" s="17" t="s">
        <v>1348</v>
      </c>
      <c r="K43536" s="10" t="s">
        <v>1348</v>
      </c>
      <c r="L43536" s="7">
        <v>2</v>
      </c>
      <c r="M43536" s="11">
        <v>39661</v>
      </c>
      <c r="N43536" s="7" t="s">
        <v>2048</v>
      </c>
      <c r="O43536" s="7" t="s">
        <v>2049</v>
      </c>
      <c r="P43536" s="10">
        <v>2008</v>
      </c>
      <c r="Q43536" s="12">
        <v>40155</v>
      </c>
      <c r="R43536" s="12">
        <v>40451</v>
      </c>
    </row>
    <row r="43537" spans="1:18" x14ac:dyDescent="0.25">
      <c r="A43537" s="7" t="s">
        <v>147864</v>
      </c>
      <c r="B43537" s="7" t="s">
        <v>147865</v>
      </c>
      <c r="C43537" s="7" t="s">
        <v>147866</v>
      </c>
      <c r="D43537" s="7" t="s">
        <v>147867</v>
      </c>
      <c r="E43537" s="8" t="s">
        <v>386</v>
      </c>
      <c r="F43537" s="8">
        <v>21246000</v>
      </c>
      <c r="G43537" s="7" t="s">
        <v>35</v>
      </c>
      <c r="H43537" s="7" t="s">
        <v>24</v>
      </c>
      <c r="I43537" s="9" t="s">
        <v>36</v>
      </c>
      <c r="J43537" s="17" t="s">
        <v>37</v>
      </c>
      <c r="K43537" s="10" t="s">
        <v>387</v>
      </c>
      <c r="L43537" s="7">
        <v>3</v>
      </c>
      <c r="M43537" s="11">
        <v>39934</v>
      </c>
      <c r="N43537" s="7" t="s">
        <v>407</v>
      </c>
      <c r="O43537" s="7" t="s">
        <v>251</v>
      </c>
      <c r="P43537" s="10">
        <v>2009</v>
      </c>
      <c r="Q43537" s="12">
        <v>39600</v>
      </c>
      <c r="R43537" s="12">
        <v>41926</v>
      </c>
    </row>
    <row r="43538" spans="1:18" x14ac:dyDescent="0.25">
      <c r="A43538" s="7" t="s">
        <v>147868</v>
      </c>
      <c r="B43538" s="7" t="s">
        <v>147869</v>
      </c>
      <c r="C43538" s="7" t="s">
        <v>147870</v>
      </c>
      <c r="D43538" s="7" t="s">
        <v>433</v>
      </c>
      <c r="E43538" s="8" t="s">
        <v>434</v>
      </c>
      <c r="F43538" s="8">
        <v>60000000</v>
      </c>
      <c r="G43538" s="7" t="s">
        <v>35</v>
      </c>
      <c r="H43538" s="7" t="s">
        <v>205</v>
      </c>
      <c r="I43538" s="9"/>
      <c r="J43538" s="17" t="s">
        <v>1062</v>
      </c>
      <c r="K43538" s="10" t="s">
        <v>1062</v>
      </c>
      <c r="L43538" s="7">
        <v>3</v>
      </c>
      <c r="Q43538" s="12">
        <v>41275</v>
      </c>
      <c r="R43538" s="12">
        <v>41905</v>
      </c>
    </row>
    <row r="43539" spans="1:18" x14ac:dyDescent="0.25">
      <c r="A43539" s="7" t="s">
        <v>147871</v>
      </c>
      <c r="B43539" s="7" t="s">
        <v>147872</v>
      </c>
      <c r="C43539" s="7" t="s">
        <v>147873</v>
      </c>
      <c r="D43539" s="7" t="s">
        <v>78</v>
      </c>
      <c r="E43539" s="8" t="s">
        <v>79</v>
      </c>
      <c r="F43539" s="8">
        <v>1300000</v>
      </c>
      <c r="G43539" s="7" t="s">
        <v>35</v>
      </c>
      <c r="H43539" s="7" t="s">
        <v>205</v>
      </c>
      <c r="I43539" s="9"/>
      <c r="J43539" s="17" t="s">
        <v>206</v>
      </c>
      <c r="K43539" s="10" t="s">
        <v>206</v>
      </c>
      <c r="L43539" s="7">
        <v>1</v>
      </c>
      <c r="Q43539" s="12">
        <v>40763</v>
      </c>
      <c r="R43539" s="12">
        <v>40763</v>
      </c>
    </row>
    <row r="43540" spans="1:18" x14ac:dyDescent="0.25">
      <c r="A43540" s="7" t="s">
        <v>147874</v>
      </c>
      <c r="B43540" s="7" t="s">
        <v>147875</v>
      </c>
      <c r="C43540" s="7" t="s">
        <v>147876</v>
      </c>
      <c r="D43540" s="7" t="s">
        <v>365</v>
      </c>
      <c r="E43540" s="8" t="s">
        <v>366</v>
      </c>
      <c r="F43540" s="8">
        <v>6386470</v>
      </c>
      <c r="G43540" s="7" t="s">
        <v>35</v>
      </c>
      <c r="H43540" s="7" t="s">
        <v>205</v>
      </c>
      <c r="I43540" s="9"/>
      <c r="J43540" s="17" t="s">
        <v>371</v>
      </c>
      <c r="K43540" s="10" t="s">
        <v>147877</v>
      </c>
      <c r="L43540" s="7">
        <v>2</v>
      </c>
      <c r="Q43540" s="12">
        <v>39600</v>
      </c>
      <c r="R43540" s="12">
        <v>40238</v>
      </c>
    </row>
    <row r="43541" spans="1:18" x14ac:dyDescent="0.25">
      <c r="A43541" s="7" t="s">
        <v>147878</v>
      </c>
      <c r="B43541" s="7" t="s">
        <v>147879</v>
      </c>
      <c r="C43541" s="7" t="s">
        <v>147880</v>
      </c>
      <c r="D43541" s="7" t="s">
        <v>68</v>
      </c>
      <c r="E43541" s="8" t="s">
        <v>69</v>
      </c>
      <c r="F43541" s="8">
        <v>2175115</v>
      </c>
      <c r="G43541" s="7" t="s">
        <v>35</v>
      </c>
      <c r="H43541" s="7" t="s">
        <v>205</v>
      </c>
      <c r="I43541" s="9"/>
      <c r="J43541" s="17" t="s">
        <v>206</v>
      </c>
      <c r="K43541" s="10" t="s">
        <v>206</v>
      </c>
      <c r="L43541" s="7">
        <v>2</v>
      </c>
      <c r="Q43541" s="12">
        <v>36342</v>
      </c>
      <c r="R43541" s="12">
        <v>37834</v>
      </c>
    </row>
    <row r="43542" spans="1:18" x14ac:dyDescent="0.25">
      <c r="A43542" s="7" t="s">
        <v>147881</v>
      </c>
      <c r="B43542" s="7" t="s">
        <v>147882</v>
      </c>
      <c r="C43542" s="7" t="s">
        <v>147883</v>
      </c>
      <c r="D43542" s="7" t="s">
        <v>147884</v>
      </c>
      <c r="E43542" s="8" t="s">
        <v>94347</v>
      </c>
      <c r="F43542" s="8">
        <v>6000000</v>
      </c>
      <c r="G43542" s="7" t="s">
        <v>80</v>
      </c>
      <c r="I43542" s="9"/>
      <c r="L43542" s="7">
        <v>1</v>
      </c>
      <c r="M43542" s="11">
        <v>41335</v>
      </c>
      <c r="N43542" s="7" t="s">
        <v>514</v>
      </c>
      <c r="O43542" s="7" t="s">
        <v>147</v>
      </c>
      <c r="P43542" s="10">
        <v>2013</v>
      </c>
      <c r="Q43542" s="12">
        <v>39878</v>
      </c>
      <c r="R43542" s="12">
        <v>39878</v>
      </c>
    </row>
    <row r="43543" spans="1:18" x14ac:dyDescent="0.25">
      <c r="A43543" s="7" t="s">
        <v>147885</v>
      </c>
      <c r="B43543" s="7" t="s">
        <v>147886</v>
      </c>
      <c r="C43543" s="7" t="s">
        <v>147887</v>
      </c>
      <c r="D43543" s="7" t="s">
        <v>122</v>
      </c>
      <c r="E43543" s="8" t="s">
        <v>123</v>
      </c>
      <c r="F43543" s="8">
        <v>0</v>
      </c>
      <c r="H43543" s="7" t="s">
        <v>24</v>
      </c>
      <c r="I43543" s="9" t="s">
        <v>36</v>
      </c>
      <c r="J43543" s="17" t="s">
        <v>181</v>
      </c>
      <c r="K43543" s="10" t="s">
        <v>794</v>
      </c>
      <c r="L43543" s="7">
        <v>1</v>
      </c>
      <c r="Q43543" s="12">
        <v>41712</v>
      </c>
      <c r="R43543" s="12">
        <v>41712</v>
      </c>
    </row>
    <row r="43544" spans="1:18" x14ac:dyDescent="0.25">
      <c r="A43544" s="7" t="s">
        <v>147888</v>
      </c>
      <c r="B43544" s="7" t="s">
        <v>147889</v>
      </c>
      <c r="C43544" s="7" t="s">
        <v>147890</v>
      </c>
      <c r="D43544" s="7" t="s">
        <v>275</v>
      </c>
      <c r="E43544" s="8" t="s">
        <v>276</v>
      </c>
      <c r="F43544" s="8">
        <v>2335000</v>
      </c>
      <c r="G43544" s="7" t="s">
        <v>35</v>
      </c>
      <c r="H43544" s="7" t="s">
        <v>24</v>
      </c>
      <c r="I43544" s="9" t="s">
        <v>25</v>
      </c>
      <c r="J43544" s="17" t="s">
        <v>26</v>
      </c>
      <c r="K43544" s="10" t="s">
        <v>27</v>
      </c>
      <c r="L43544" s="7">
        <v>2</v>
      </c>
      <c r="M43544" s="11">
        <v>39083</v>
      </c>
      <c r="N43544" s="7" t="s">
        <v>88</v>
      </c>
      <c r="O43544" s="7" t="s">
        <v>89</v>
      </c>
      <c r="P43544" s="10">
        <v>2007</v>
      </c>
      <c r="Q43544" s="12">
        <v>40836</v>
      </c>
      <c r="R43544" s="12">
        <v>41234</v>
      </c>
    </row>
    <row r="43545" spans="1:18" x14ac:dyDescent="0.25">
      <c r="A43545" s="7" t="s">
        <v>147891</v>
      </c>
      <c r="B43545" s="7" t="s">
        <v>147892</v>
      </c>
      <c r="C43545" s="7" t="s">
        <v>147893</v>
      </c>
      <c r="D43545" s="7" t="s">
        <v>147894</v>
      </c>
      <c r="E43545" s="8" t="s">
        <v>107</v>
      </c>
      <c r="F43545" s="8">
        <v>0</v>
      </c>
      <c r="G43545" s="7" t="s">
        <v>23</v>
      </c>
      <c r="H43545" s="7" t="s">
        <v>24</v>
      </c>
      <c r="I43545" s="9" t="s">
        <v>36</v>
      </c>
      <c r="J43545" s="17" t="s">
        <v>37</v>
      </c>
      <c r="K43545" s="10" t="s">
        <v>37</v>
      </c>
      <c r="L43545" s="7">
        <v>1</v>
      </c>
      <c r="Q43545" s="12">
        <v>41342</v>
      </c>
      <c r="R43545" s="12">
        <v>41342</v>
      </c>
    </row>
    <row r="43546" spans="1:18" x14ac:dyDescent="0.25">
      <c r="A43546" s="7" t="s">
        <v>147895</v>
      </c>
      <c r="B43546" s="7" t="s">
        <v>147896</v>
      </c>
      <c r="C43546" s="7" t="s">
        <v>147897</v>
      </c>
      <c r="D43546" s="7" t="s">
        <v>106</v>
      </c>
      <c r="E43546" s="8" t="s">
        <v>107</v>
      </c>
      <c r="F43546" s="8">
        <v>4707228</v>
      </c>
      <c r="G43546" s="7" t="s">
        <v>35</v>
      </c>
      <c r="H43546" s="7" t="s">
        <v>24</v>
      </c>
      <c r="I43546" s="9" t="s">
        <v>782</v>
      </c>
      <c r="J43546" s="17" t="s">
        <v>783</v>
      </c>
      <c r="K43546" s="10" t="s">
        <v>2301</v>
      </c>
      <c r="L43546" s="7">
        <v>1</v>
      </c>
      <c r="Q43546" s="12">
        <v>41691</v>
      </c>
      <c r="R43546" s="12">
        <v>41691</v>
      </c>
    </row>
    <row r="43547" spans="1:18" x14ac:dyDescent="0.25">
      <c r="A43547" s="7" t="s">
        <v>147898</v>
      </c>
      <c r="B43547" s="7" t="s">
        <v>147899</v>
      </c>
      <c r="C43547" s="7" t="s">
        <v>147900</v>
      </c>
      <c r="F43547" s="8">
        <v>200000</v>
      </c>
      <c r="G43547" s="7" t="s">
        <v>35</v>
      </c>
      <c r="I43547" s="9"/>
      <c r="L43547" s="7">
        <v>1</v>
      </c>
      <c r="M43547" s="11">
        <v>41426</v>
      </c>
      <c r="N43547" s="7" t="s">
        <v>1766</v>
      </c>
      <c r="O43547" s="7" t="s">
        <v>412</v>
      </c>
      <c r="P43547" s="10">
        <v>2013</v>
      </c>
      <c r="Q43547" s="12">
        <v>41609</v>
      </c>
      <c r="R43547" s="12">
        <v>41609</v>
      </c>
    </row>
    <row r="43548" spans="1:18" x14ac:dyDescent="0.25">
      <c r="A43548" s="7" t="s">
        <v>147901</v>
      </c>
      <c r="B43548" s="7" t="s">
        <v>147902</v>
      </c>
      <c r="C43548" s="7" t="s">
        <v>147903</v>
      </c>
      <c r="D43548" s="7" t="s">
        <v>33</v>
      </c>
      <c r="E43548" s="8" t="s">
        <v>34</v>
      </c>
      <c r="F43548" s="8">
        <v>0</v>
      </c>
      <c r="G43548" s="7" t="s">
        <v>35</v>
      </c>
      <c r="I43548" s="9"/>
      <c r="L43548" s="7">
        <v>2</v>
      </c>
      <c r="Q43548" s="12">
        <v>39715</v>
      </c>
      <c r="R43548" s="12">
        <v>39715</v>
      </c>
    </row>
    <row r="43549" spans="1:18" x14ac:dyDescent="0.25">
      <c r="A43549" s="7" t="s">
        <v>147904</v>
      </c>
      <c r="B43549" s="7" t="s">
        <v>147905</v>
      </c>
      <c r="C43549" s="7" t="s">
        <v>147906</v>
      </c>
      <c r="D43549" s="7" t="s">
        <v>625</v>
      </c>
      <c r="E43549" s="8" t="s">
        <v>323</v>
      </c>
      <c r="F43549" s="8">
        <v>250000</v>
      </c>
      <c r="G43549" s="7" t="s">
        <v>35</v>
      </c>
      <c r="H43549" s="7" t="s">
        <v>24</v>
      </c>
      <c r="I43549" s="9" t="s">
        <v>93</v>
      </c>
      <c r="J43549" s="17" t="s">
        <v>314</v>
      </c>
      <c r="K43549" s="10" t="s">
        <v>314</v>
      </c>
      <c r="L43549" s="7">
        <v>1</v>
      </c>
      <c r="M43549" s="11">
        <v>40179</v>
      </c>
      <c r="N43549" s="7" t="s">
        <v>96</v>
      </c>
      <c r="O43549" s="7" t="s">
        <v>97</v>
      </c>
      <c r="P43549" s="10">
        <v>2010</v>
      </c>
      <c r="Q43549" s="12">
        <v>40245</v>
      </c>
      <c r="R43549" s="12">
        <v>40245</v>
      </c>
    </row>
    <row r="43550" spans="1:18" x14ac:dyDescent="0.25">
      <c r="A43550" s="7" t="s">
        <v>147907</v>
      </c>
      <c r="B43550" s="7" t="s">
        <v>147908</v>
      </c>
      <c r="C43550" s="7" t="s">
        <v>147909</v>
      </c>
      <c r="D43550" s="7" t="s">
        <v>8258</v>
      </c>
      <c r="E43550" s="8" t="s">
        <v>533</v>
      </c>
      <c r="F43550" s="8">
        <v>425000</v>
      </c>
      <c r="G43550" s="7" t="s">
        <v>35</v>
      </c>
      <c r="H43550" s="7" t="s">
        <v>469</v>
      </c>
      <c r="I43550" s="9"/>
      <c r="J43550" s="17" t="s">
        <v>12671</v>
      </c>
      <c r="K43550" s="10" t="s">
        <v>12671</v>
      </c>
      <c r="L43550" s="7">
        <v>3</v>
      </c>
      <c r="M43550" s="11">
        <v>41275</v>
      </c>
      <c r="N43550" s="7" t="s">
        <v>146</v>
      </c>
      <c r="O43550" s="7" t="s">
        <v>147</v>
      </c>
      <c r="P43550" s="10">
        <v>2013</v>
      </c>
      <c r="Q43550" s="12">
        <v>41212</v>
      </c>
      <c r="R43550" s="12">
        <v>41480</v>
      </c>
    </row>
    <row r="43551" spans="1:18" x14ac:dyDescent="0.25">
      <c r="A43551" s="7" t="s">
        <v>147910</v>
      </c>
      <c r="B43551" s="7" t="s">
        <v>147911</v>
      </c>
      <c r="C43551" s="7" t="s">
        <v>147912</v>
      </c>
      <c r="D43551" s="7" t="s">
        <v>147913</v>
      </c>
      <c r="E43551" s="8" t="s">
        <v>42790</v>
      </c>
      <c r="F43551" s="8">
        <v>66920</v>
      </c>
      <c r="G43551" s="7" t="s">
        <v>35</v>
      </c>
      <c r="H43551" s="7" t="s">
        <v>4917</v>
      </c>
      <c r="I43551" s="9"/>
      <c r="J43551" s="17" t="s">
        <v>4918</v>
      </c>
      <c r="K43551" s="10" t="s">
        <v>4918</v>
      </c>
      <c r="L43551" s="7">
        <v>1</v>
      </c>
      <c r="Q43551" s="12">
        <v>41883</v>
      </c>
      <c r="R43551" s="12">
        <v>41883</v>
      </c>
    </row>
    <row r="43552" spans="1:18" x14ac:dyDescent="0.25">
      <c r="A43552" s="7" t="s">
        <v>147914</v>
      </c>
      <c r="B43552" s="7" t="s">
        <v>147915</v>
      </c>
      <c r="C43552" s="7" t="s">
        <v>147916</v>
      </c>
      <c r="D43552" s="7" t="s">
        <v>86</v>
      </c>
      <c r="E43552" s="8" t="s">
        <v>87</v>
      </c>
      <c r="F43552" s="8">
        <v>0</v>
      </c>
      <c r="G43552" s="7" t="s">
        <v>80</v>
      </c>
      <c r="H43552" s="7" t="s">
        <v>635</v>
      </c>
      <c r="I43552" s="9"/>
      <c r="J43552" s="17" t="s">
        <v>3756</v>
      </c>
      <c r="K43552" s="10" t="s">
        <v>23801</v>
      </c>
      <c r="L43552" s="7">
        <v>1</v>
      </c>
      <c r="M43552" s="11">
        <v>40148</v>
      </c>
      <c r="N43552" s="7" t="s">
        <v>5389</v>
      </c>
      <c r="O43552" s="7" t="s">
        <v>668</v>
      </c>
      <c r="P43552" s="10">
        <v>2009</v>
      </c>
      <c r="Q43552" s="12">
        <v>39814</v>
      </c>
      <c r="R43552" s="12">
        <v>39814</v>
      </c>
    </row>
    <row r="43553" spans="1:18" x14ac:dyDescent="0.25">
      <c r="A43553" s="7" t="s">
        <v>147917</v>
      </c>
      <c r="B43553" s="7" t="s">
        <v>147918</v>
      </c>
      <c r="C43553" s="7" t="s">
        <v>147919</v>
      </c>
      <c r="D43553" s="7" t="s">
        <v>147920</v>
      </c>
      <c r="E43553" s="8" t="s">
        <v>756</v>
      </c>
      <c r="F43553" s="8">
        <v>0</v>
      </c>
      <c r="G43553" s="7" t="s">
        <v>35</v>
      </c>
      <c r="I43553" s="9"/>
      <c r="L43553" s="7">
        <v>1</v>
      </c>
      <c r="M43553" s="11">
        <v>39567</v>
      </c>
      <c r="N43553" s="7" t="s">
        <v>16619</v>
      </c>
      <c r="O43553" s="7" t="s">
        <v>496</v>
      </c>
      <c r="P43553" s="10">
        <v>2008</v>
      </c>
      <c r="Q43553" s="12">
        <v>39448</v>
      </c>
      <c r="R43553" s="12">
        <v>39448</v>
      </c>
    </row>
    <row r="43554" spans="1:18" x14ac:dyDescent="0.25">
      <c r="A43554" s="7" t="s">
        <v>147921</v>
      </c>
      <c r="B43554" s="7" t="s">
        <v>147922</v>
      </c>
      <c r="C43554" s="7" t="s">
        <v>147923</v>
      </c>
      <c r="D43554" s="7" t="s">
        <v>86</v>
      </c>
      <c r="E43554" s="8" t="s">
        <v>87</v>
      </c>
      <c r="F43554" s="8">
        <v>350000</v>
      </c>
      <c r="G43554" s="7" t="s">
        <v>35</v>
      </c>
      <c r="H43554" s="7" t="s">
        <v>24</v>
      </c>
      <c r="I43554" s="9" t="s">
        <v>36</v>
      </c>
      <c r="J43554" s="17" t="s">
        <v>181</v>
      </c>
      <c r="K43554" s="10" t="s">
        <v>6368</v>
      </c>
      <c r="L43554" s="7">
        <v>1</v>
      </c>
      <c r="M43554" s="11">
        <v>36161</v>
      </c>
      <c r="N43554" s="7" t="s">
        <v>1066</v>
      </c>
      <c r="O43554" s="7" t="s">
        <v>1067</v>
      </c>
      <c r="P43554" s="10">
        <v>1999</v>
      </c>
      <c r="Q43554" s="12">
        <v>39904</v>
      </c>
      <c r="R43554" s="12">
        <v>39904</v>
      </c>
    </row>
    <row r="43555" spans="1:18" x14ac:dyDescent="0.25">
      <c r="A43555" s="7" t="s">
        <v>147924</v>
      </c>
      <c r="B43555" s="7" t="s">
        <v>147925</v>
      </c>
      <c r="C43555" s="7" t="s">
        <v>147926</v>
      </c>
      <c r="D43555" s="7" t="s">
        <v>147927</v>
      </c>
      <c r="E43555" s="8" t="s">
        <v>79</v>
      </c>
      <c r="F43555" s="8">
        <v>2500000</v>
      </c>
      <c r="G43555" s="7" t="s">
        <v>35</v>
      </c>
      <c r="H43555" s="7" t="s">
        <v>680</v>
      </c>
      <c r="I43555" s="9"/>
      <c r="J43555" s="17" t="s">
        <v>681</v>
      </c>
      <c r="K43555" s="10" t="s">
        <v>681</v>
      </c>
      <c r="L43555" s="7">
        <v>1</v>
      </c>
      <c r="M43555" s="11">
        <v>41275</v>
      </c>
      <c r="N43555" s="7" t="s">
        <v>146</v>
      </c>
      <c r="O43555" s="7" t="s">
        <v>147</v>
      </c>
      <c r="P43555" s="10">
        <v>2013</v>
      </c>
      <c r="Q43555" s="12">
        <v>41834</v>
      </c>
      <c r="R43555" s="12">
        <v>41834</v>
      </c>
    </row>
    <row r="43556" spans="1:18" x14ac:dyDescent="0.25">
      <c r="A43556" s="7" t="s">
        <v>147928</v>
      </c>
      <c r="B43556" s="7" t="s">
        <v>147929</v>
      </c>
      <c r="C43556" s="7" t="s">
        <v>147930</v>
      </c>
      <c r="D43556" s="7" t="s">
        <v>147931</v>
      </c>
      <c r="E43556" s="8" t="s">
        <v>533</v>
      </c>
      <c r="F43556" s="8">
        <v>125000</v>
      </c>
      <c r="G43556" s="7" t="s">
        <v>35</v>
      </c>
      <c r="H43556" s="7" t="s">
        <v>354</v>
      </c>
      <c r="I43556" s="9"/>
      <c r="J43556" s="17" t="s">
        <v>12073</v>
      </c>
      <c r="K43556" s="10" t="s">
        <v>12073</v>
      </c>
      <c r="L43556" s="7">
        <v>1</v>
      </c>
      <c r="M43556" s="11">
        <v>40909</v>
      </c>
      <c r="N43556" s="7" t="s">
        <v>111</v>
      </c>
      <c r="O43556" s="7" t="s">
        <v>112</v>
      </c>
      <c r="P43556" s="10">
        <v>2012</v>
      </c>
      <c r="Q43556" s="12">
        <v>40909</v>
      </c>
      <c r="R43556" s="12">
        <v>40909</v>
      </c>
    </row>
    <row r="43557" spans="1:18" x14ac:dyDescent="0.25">
      <c r="A43557" s="7" t="s">
        <v>147932</v>
      </c>
      <c r="B43557" s="7" t="s">
        <v>147933</v>
      </c>
      <c r="C43557" s="7" t="s">
        <v>147934</v>
      </c>
      <c r="D43557" s="7" t="s">
        <v>147935</v>
      </c>
      <c r="E43557" s="8" t="s">
        <v>69</v>
      </c>
      <c r="F43557" s="8">
        <v>2790599</v>
      </c>
      <c r="G43557" s="7" t="s">
        <v>35</v>
      </c>
      <c r="H43557" s="7" t="s">
        <v>24</v>
      </c>
      <c r="I43557" s="9" t="s">
        <v>60</v>
      </c>
      <c r="J43557" s="17" t="s">
        <v>1368</v>
      </c>
      <c r="K43557" s="10" t="s">
        <v>1368</v>
      </c>
      <c r="L43557" s="7">
        <v>2</v>
      </c>
      <c r="M43557" s="11">
        <v>40787</v>
      </c>
      <c r="N43557" s="7" t="s">
        <v>229</v>
      </c>
      <c r="O43557" s="7" t="s">
        <v>230</v>
      </c>
      <c r="P43557" s="10">
        <v>2011</v>
      </c>
      <c r="Q43557" s="12">
        <v>41305</v>
      </c>
      <c r="R43557" s="12">
        <v>41871</v>
      </c>
    </row>
    <row r="43558" spans="1:18" x14ac:dyDescent="0.25">
      <c r="A43558" s="7" t="s">
        <v>147936</v>
      </c>
      <c r="B43558" s="7" t="s">
        <v>147937</v>
      </c>
      <c r="D43558" s="7" t="s">
        <v>275</v>
      </c>
      <c r="E43558" s="8" t="s">
        <v>276</v>
      </c>
      <c r="F43558" s="8">
        <v>200000</v>
      </c>
      <c r="G43558" s="7" t="s">
        <v>35</v>
      </c>
      <c r="H43558" s="7" t="s">
        <v>24</v>
      </c>
      <c r="I43558" s="9" t="s">
        <v>764</v>
      </c>
      <c r="J43558" s="17" t="s">
        <v>765</v>
      </c>
      <c r="K43558" s="10" t="s">
        <v>19497</v>
      </c>
      <c r="L43558" s="7">
        <v>1</v>
      </c>
      <c r="M43558" s="11">
        <v>41640</v>
      </c>
      <c r="N43558" s="7" t="s">
        <v>63</v>
      </c>
      <c r="O43558" s="7" t="s">
        <v>64</v>
      </c>
      <c r="P43558" s="10">
        <v>2014</v>
      </c>
      <c r="Q43558" s="12">
        <v>41716</v>
      </c>
      <c r="R43558" s="12">
        <v>41716</v>
      </c>
    </row>
    <row r="43559" spans="1:18" x14ac:dyDescent="0.25">
      <c r="A43559" s="7" t="s">
        <v>147938</v>
      </c>
      <c r="B43559" s="7" t="s">
        <v>147939</v>
      </c>
      <c r="C43559" s="7" t="s">
        <v>147940</v>
      </c>
      <c r="D43559" s="7" t="s">
        <v>86</v>
      </c>
      <c r="E43559" s="8" t="s">
        <v>87</v>
      </c>
      <c r="F43559" s="8">
        <v>0</v>
      </c>
      <c r="G43559" s="7" t="s">
        <v>35</v>
      </c>
      <c r="H43559" s="7" t="s">
        <v>52</v>
      </c>
      <c r="I43559" s="9"/>
      <c r="J43559" s="17" t="s">
        <v>147941</v>
      </c>
      <c r="K43559" s="10" t="s">
        <v>147941</v>
      </c>
      <c r="L43559" s="7">
        <v>2</v>
      </c>
      <c r="M43559" s="11">
        <v>40969</v>
      </c>
      <c r="N43559" s="7" t="s">
        <v>1542</v>
      </c>
      <c r="O43559" s="7" t="s">
        <v>112</v>
      </c>
      <c r="P43559" s="10">
        <v>2012</v>
      </c>
      <c r="Q43559" s="12">
        <v>41131</v>
      </c>
      <c r="R43559" s="12">
        <v>41395</v>
      </c>
    </row>
    <row r="43560" spans="1:18" x14ac:dyDescent="0.25">
      <c r="A43560" s="7" t="s">
        <v>147942</v>
      </c>
      <c r="B43560" s="7" t="s">
        <v>147943</v>
      </c>
      <c r="C43560" s="7" t="s">
        <v>147944</v>
      </c>
      <c r="F43560" s="8">
        <v>0</v>
      </c>
      <c r="G43560" s="7" t="s">
        <v>35</v>
      </c>
      <c r="I43560" s="9"/>
      <c r="L43560" s="7">
        <v>1</v>
      </c>
      <c r="Q43560" s="12">
        <v>41654</v>
      </c>
      <c r="R43560" s="12">
        <v>41654</v>
      </c>
    </row>
    <row r="43561" spans="1:18" x14ac:dyDescent="0.25">
      <c r="A43561" s="7" t="s">
        <v>147945</v>
      </c>
      <c r="B43561" s="7" t="s">
        <v>147946</v>
      </c>
      <c r="C43561" s="7" t="s">
        <v>147947</v>
      </c>
      <c r="D43561" s="7" t="s">
        <v>147948</v>
      </c>
      <c r="E43561" s="8" t="s">
        <v>42</v>
      </c>
      <c r="F43561" s="8">
        <v>725000</v>
      </c>
      <c r="G43561" s="7" t="s">
        <v>35</v>
      </c>
      <c r="H43561" s="7" t="s">
        <v>24</v>
      </c>
      <c r="I43561" s="9" t="s">
        <v>36</v>
      </c>
      <c r="J43561" s="17" t="s">
        <v>181</v>
      </c>
      <c r="K43561" s="10" t="s">
        <v>1073</v>
      </c>
      <c r="L43561" s="7">
        <v>1</v>
      </c>
      <c r="M43561" s="11">
        <v>40553</v>
      </c>
      <c r="N43561" s="7" t="s">
        <v>537</v>
      </c>
      <c r="O43561" s="7" t="s">
        <v>505</v>
      </c>
      <c r="P43561" s="10">
        <v>2011</v>
      </c>
      <c r="Q43561" s="12">
        <v>40352</v>
      </c>
      <c r="R43561" s="12">
        <v>40352</v>
      </c>
    </row>
    <row r="43562" spans="1:18" x14ac:dyDescent="0.25">
      <c r="A43562" s="7" t="s">
        <v>147949</v>
      </c>
      <c r="B43562" s="7" t="s">
        <v>147950</v>
      </c>
      <c r="C43562" s="7" t="s">
        <v>147951</v>
      </c>
      <c r="D43562" s="7" t="s">
        <v>1664</v>
      </c>
      <c r="E43562" s="8" t="s">
        <v>1665</v>
      </c>
      <c r="F43562" s="8">
        <v>18750</v>
      </c>
      <c r="G43562" s="7" t="s">
        <v>35</v>
      </c>
      <c r="H43562" s="7" t="s">
        <v>24</v>
      </c>
      <c r="I43562" s="9" t="s">
        <v>70</v>
      </c>
      <c r="J43562" s="17" t="s">
        <v>2454</v>
      </c>
      <c r="K43562" s="10" t="s">
        <v>2454</v>
      </c>
      <c r="L43562" s="7">
        <v>1</v>
      </c>
      <c r="M43562" s="11">
        <v>39814</v>
      </c>
      <c r="N43562" s="7" t="s">
        <v>171</v>
      </c>
      <c r="O43562" s="7" t="s">
        <v>172</v>
      </c>
      <c r="P43562" s="10">
        <v>2009</v>
      </c>
      <c r="Q43562" s="12">
        <v>41129</v>
      </c>
      <c r="R43562" s="12">
        <v>41129</v>
      </c>
    </row>
    <row r="43563" spans="1:18" x14ac:dyDescent="0.25">
      <c r="A43563" s="7" t="s">
        <v>147952</v>
      </c>
      <c r="B43563" s="7" t="s">
        <v>147953</v>
      </c>
      <c r="C43563" s="7" t="s">
        <v>147954</v>
      </c>
      <c r="D43563" s="7" t="s">
        <v>33</v>
      </c>
      <c r="E43563" s="8" t="s">
        <v>34</v>
      </c>
      <c r="F43563" s="8">
        <v>250000</v>
      </c>
      <c r="G43563" s="7" t="s">
        <v>35</v>
      </c>
      <c r="H43563" s="7" t="s">
        <v>24</v>
      </c>
      <c r="I43563" s="9" t="s">
        <v>1196</v>
      </c>
      <c r="J43563" s="17" t="s">
        <v>1197</v>
      </c>
      <c r="K43563" s="10" t="s">
        <v>28440</v>
      </c>
      <c r="L43563" s="7">
        <v>1</v>
      </c>
      <c r="M43563" s="11">
        <v>40179</v>
      </c>
      <c r="N43563" s="7" t="s">
        <v>96</v>
      </c>
      <c r="O43563" s="7" t="s">
        <v>97</v>
      </c>
      <c r="P43563" s="10">
        <v>2010</v>
      </c>
      <c r="Q43563" s="12">
        <v>40541</v>
      </c>
      <c r="R43563" s="12">
        <v>40541</v>
      </c>
    </row>
    <row r="43564" spans="1:18" x14ac:dyDescent="0.25">
      <c r="A43564" s="7" t="s">
        <v>147955</v>
      </c>
      <c r="B43564" s="7" t="s">
        <v>147956</v>
      </c>
      <c r="C43564" s="7" t="s">
        <v>147957</v>
      </c>
      <c r="D43564" s="7" t="s">
        <v>147958</v>
      </c>
      <c r="E43564" s="8" t="s">
        <v>52411</v>
      </c>
      <c r="F43564" s="8">
        <v>22550839</v>
      </c>
      <c r="G43564" s="7" t="s">
        <v>35</v>
      </c>
      <c r="H43564" s="7" t="s">
        <v>240</v>
      </c>
      <c r="I43564" s="9" t="s">
        <v>241</v>
      </c>
      <c r="J43564" s="17" t="s">
        <v>242</v>
      </c>
      <c r="K43564" s="10" t="s">
        <v>242</v>
      </c>
      <c r="L43564" s="7">
        <v>5</v>
      </c>
      <c r="M43564" s="11">
        <v>39889</v>
      </c>
      <c r="N43564" s="7" t="s">
        <v>2767</v>
      </c>
      <c r="O43564" s="7" t="s">
        <v>172</v>
      </c>
      <c r="P43564" s="10">
        <v>2009</v>
      </c>
      <c r="Q43564" s="12">
        <v>40205</v>
      </c>
      <c r="R43564" s="12">
        <v>41765</v>
      </c>
    </row>
    <row r="43565" spans="1:18" x14ac:dyDescent="0.25">
      <c r="A43565" s="7" t="s">
        <v>147959</v>
      </c>
      <c r="B43565" s="7" t="s">
        <v>147960</v>
      </c>
      <c r="C43565" s="7" t="s">
        <v>147961</v>
      </c>
      <c r="D43565" s="7" t="s">
        <v>296</v>
      </c>
      <c r="E43565" s="8" t="s">
        <v>297</v>
      </c>
      <c r="F43565" s="8">
        <v>2850000</v>
      </c>
      <c r="G43565" s="7" t="s">
        <v>35</v>
      </c>
      <c r="H43565" s="7" t="s">
        <v>24</v>
      </c>
      <c r="I43565" s="9" t="s">
        <v>25</v>
      </c>
      <c r="J43565" s="17" t="s">
        <v>26</v>
      </c>
      <c r="K43565" s="10" t="s">
        <v>27</v>
      </c>
      <c r="L43565" s="7">
        <v>1</v>
      </c>
      <c r="M43565" s="11">
        <v>33239</v>
      </c>
      <c r="N43565" s="7" t="s">
        <v>448</v>
      </c>
      <c r="O43565" s="7" t="s">
        <v>449</v>
      </c>
      <c r="P43565" s="10">
        <v>1991</v>
      </c>
      <c r="Q43565" s="12">
        <v>40715</v>
      </c>
      <c r="R43565" s="12">
        <v>40715</v>
      </c>
    </row>
    <row r="43566" spans="1:18" x14ac:dyDescent="0.25">
      <c r="A43566" s="7" t="s">
        <v>147962</v>
      </c>
      <c r="B43566" s="7" t="s">
        <v>147963</v>
      </c>
      <c r="C43566" s="7" t="s">
        <v>147964</v>
      </c>
      <c r="D43566" s="7" t="s">
        <v>147965</v>
      </c>
      <c r="E43566" s="8" t="s">
        <v>533</v>
      </c>
      <c r="F43566" s="8">
        <v>0</v>
      </c>
      <c r="G43566" s="7" t="s">
        <v>80</v>
      </c>
      <c r="H43566" s="7" t="s">
        <v>24</v>
      </c>
      <c r="I43566" s="9" t="s">
        <v>36</v>
      </c>
      <c r="J43566" s="17" t="s">
        <v>181</v>
      </c>
      <c r="K43566" s="10" t="s">
        <v>182</v>
      </c>
      <c r="L43566" s="7">
        <v>2</v>
      </c>
      <c r="M43566" s="11">
        <v>40179</v>
      </c>
      <c r="N43566" s="7" t="s">
        <v>96</v>
      </c>
      <c r="O43566" s="7" t="s">
        <v>97</v>
      </c>
      <c r="P43566" s="10">
        <v>2010</v>
      </c>
      <c r="Q43566" s="12">
        <v>40179</v>
      </c>
      <c r="R43566" s="12">
        <v>40554</v>
      </c>
    </row>
    <row r="43567" spans="1:18" x14ac:dyDescent="0.25">
      <c r="A43567" s="7" t="s">
        <v>147966</v>
      </c>
      <c r="B43567" s="7" t="s">
        <v>147967</v>
      </c>
      <c r="C43567" s="7" t="s">
        <v>147968</v>
      </c>
      <c r="D43567" s="7" t="s">
        <v>365</v>
      </c>
      <c r="E43567" s="8" t="s">
        <v>366</v>
      </c>
      <c r="F43567" s="8">
        <v>0</v>
      </c>
      <c r="G43567" s="7" t="s">
        <v>35</v>
      </c>
      <c r="I43567" s="9"/>
      <c r="L43567" s="7">
        <v>1</v>
      </c>
      <c r="M43567" s="11">
        <v>39448</v>
      </c>
      <c r="N43567" s="7" t="s">
        <v>164</v>
      </c>
      <c r="O43567" s="7" t="s">
        <v>165</v>
      </c>
      <c r="P43567" s="10">
        <v>2008</v>
      </c>
      <c r="Q43567" s="12">
        <v>41793</v>
      </c>
      <c r="R43567" s="12">
        <v>41793</v>
      </c>
    </row>
    <row r="43568" spans="1:18" x14ac:dyDescent="0.25">
      <c r="A43568" s="7" t="s">
        <v>147969</v>
      </c>
      <c r="B43568" s="7" t="s">
        <v>147970</v>
      </c>
      <c r="C43568" s="7" t="s">
        <v>147971</v>
      </c>
      <c r="D43568" s="7" t="s">
        <v>421</v>
      </c>
      <c r="E43568" s="8" t="s">
        <v>422</v>
      </c>
      <c r="F43568" s="8">
        <v>12400000</v>
      </c>
      <c r="G43568" s="7" t="s">
        <v>35</v>
      </c>
      <c r="H43568" s="7" t="s">
        <v>52</v>
      </c>
      <c r="I43568" s="9"/>
      <c r="J43568" s="17" t="s">
        <v>53</v>
      </c>
      <c r="K43568" s="10" t="s">
        <v>53</v>
      </c>
      <c r="L43568" s="7">
        <v>3</v>
      </c>
      <c r="M43568" s="11">
        <v>40575</v>
      </c>
      <c r="N43568" s="7" t="s">
        <v>504</v>
      </c>
      <c r="O43568" s="7" t="s">
        <v>505</v>
      </c>
      <c r="P43568" s="10">
        <v>2011</v>
      </c>
      <c r="Q43568" s="12">
        <v>40806</v>
      </c>
      <c r="R43568" s="12">
        <v>41700</v>
      </c>
    </row>
    <row r="43569" spans="1:18" x14ac:dyDescent="0.25">
      <c r="A43569" s="7" t="s">
        <v>147972</v>
      </c>
      <c r="B43569" s="7" t="s">
        <v>147973</v>
      </c>
      <c r="D43569" s="7" t="s">
        <v>619</v>
      </c>
      <c r="E43569" s="8" t="s">
        <v>22</v>
      </c>
      <c r="F43569" s="8">
        <v>3500000</v>
      </c>
      <c r="G43569" s="7" t="s">
        <v>23</v>
      </c>
      <c r="H43569" s="7" t="s">
        <v>24</v>
      </c>
      <c r="I43569" s="9" t="s">
        <v>281</v>
      </c>
      <c r="J43569" s="17" t="s">
        <v>282</v>
      </c>
      <c r="K43569" s="10" t="s">
        <v>346</v>
      </c>
      <c r="L43569" s="7">
        <v>1</v>
      </c>
      <c r="M43569" s="11">
        <v>38353</v>
      </c>
      <c r="N43569" s="7" t="s">
        <v>435</v>
      </c>
      <c r="O43569" s="7" t="s">
        <v>436</v>
      </c>
      <c r="P43569" s="10">
        <v>2005</v>
      </c>
      <c r="Q43569" s="12">
        <v>39020</v>
      </c>
      <c r="R43569" s="12">
        <v>39020</v>
      </c>
    </row>
    <row r="43570" spans="1:18" x14ac:dyDescent="0.25">
      <c r="A43570" s="7" t="s">
        <v>147974</v>
      </c>
      <c r="B43570" s="7" t="s">
        <v>147975</v>
      </c>
      <c r="C43570" s="7" t="s">
        <v>147976</v>
      </c>
      <c r="D43570" s="7" t="s">
        <v>1268</v>
      </c>
      <c r="E43570" s="8" t="s">
        <v>1269</v>
      </c>
      <c r="F43570" s="8">
        <v>1000000</v>
      </c>
      <c r="G43570" s="7" t="s">
        <v>80</v>
      </c>
      <c r="I43570" s="9"/>
      <c r="L43570" s="7">
        <v>1</v>
      </c>
      <c r="M43570" s="11">
        <v>38353</v>
      </c>
      <c r="N43570" s="7" t="s">
        <v>435</v>
      </c>
      <c r="O43570" s="7" t="s">
        <v>436</v>
      </c>
      <c r="P43570" s="10">
        <v>2005</v>
      </c>
      <c r="Q43570" s="12">
        <v>40366</v>
      </c>
      <c r="R43570" s="12">
        <v>40366</v>
      </c>
    </row>
    <row r="43571" spans="1:18" x14ac:dyDescent="0.25">
      <c r="A43571" s="7" t="s">
        <v>147977</v>
      </c>
      <c r="B43571" s="7" t="s">
        <v>147978</v>
      </c>
      <c r="C43571" s="7" t="s">
        <v>147979</v>
      </c>
      <c r="D43571" s="7" t="s">
        <v>144</v>
      </c>
      <c r="E43571" s="8" t="s">
        <v>145</v>
      </c>
      <c r="F43571" s="8">
        <v>80000</v>
      </c>
      <c r="G43571" s="7" t="s">
        <v>35</v>
      </c>
      <c r="H43571" s="7" t="s">
        <v>205</v>
      </c>
      <c r="I43571" s="9"/>
      <c r="J43571" s="17" t="s">
        <v>206</v>
      </c>
      <c r="K43571" s="10" t="s">
        <v>206</v>
      </c>
      <c r="L43571" s="7">
        <v>1</v>
      </c>
      <c r="M43571" s="11">
        <v>40026</v>
      </c>
      <c r="N43571" s="7" t="s">
        <v>488</v>
      </c>
      <c r="O43571" s="7" t="s">
        <v>267</v>
      </c>
      <c r="P43571" s="10">
        <v>2009</v>
      </c>
      <c r="Q43571" s="12">
        <v>40087</v>
      </c>
      <c r="R43571" s="12">
        <v>40087</v>
      </c>
    </row>
    <row r="43572" spans="1:18" x14ac:dyDescent="0.25">
      <c r="A43572" s="7" t="s">
        <v>147980</v>
      </c>
      <c r="B43572" s="7" t="s">
        <v>147981</v>
      </c>
      <c r="C43572" s="7" t="s">
        <v>147982</v>
      </c>
      <c r="D43572" s="7" t="s">
        <v>737</v>
      </c>
      <c r="E43572" s="8" t="s">
        <v>738</v>
      </c>
      <c r="F43572" s="8">
        <v>0</v>
      </c>
      <c r="G43572" s="7" t="s">
        <v>35</v>
      </c>
      <c r="H43572" s="7" t="s">
        <v>24</v>
      </c>
      <c r="I43572" s="9" t="s">
        <v>36</v>
      </c>
      <c r="J43572" s="17" t="s">
        <v>37</v>
      </c>
      <c r="K43572" s="10" t="s">
        <v>147983</v>
      </c>
      <c r="L43572" s="7">
        <v>1</v>
      </c>
      <c r="M43572" s="11">
        <v>38353</v>
      </c>
      <c r="N43572" s="7" t="s">
        <v>435</v>
      </c>
      <c r="O43572" s="7" t="s">
        <v>436</v>
      </c>
      <c r="P43572" s="10">
        <v>2005</v>
      </c>
      <c r="Q43572" s="12">
        <v>39489</v>
      </c>
      <c r="R43572" s="12">
        <v>39489</v>
      </c>
    </row>
    <row r="43573" spans="1:18" x14ac:dyDescent="0.25">
      <c r="A43573" s="7" t="s">
        <v>147984</v>
      </c>
      <c r="B43573" s="7" t="s">
        <v>147985</v>
      </c>
      <c r="C43573" s="7" t="s">
        <v>147986</v>
      </c>
      <c r="D43573" s="7" t="s">
        <v>147987</v>
      </c>
      <c r="E43573" s="8" t="s">
        <v>30783</v>
      </c>
      <c r="F43573" s="8">
        <v>75000000</v>
      </c>
      <c r="G43573" s="7" t="s">
        <v>35</v>
      </c>
      <c r="H43573" s="7" t="s">
        <v>10544</v>
      </c>
      <c r="I43573" s="9"/>
      <c r="J43573" s="17" t="s">
        <v>13558</v>
      </c>
      <c r="K43573" s="10" t="s">
        <v>13558</v>
      </c>
      <c r="L43573" s="7">
        <v>1</v>
      </c>
      <c r="Q43573" s="12">
        <v>41871</v>
      </c>
      <c r="R43573" s="12">
        <v>41871</v>
      </c>
    </row>
    <row r="43574" spans="1:18" x14ac:dyDescent="0.25">
      <c r="A43574" s="7" t="s">
        <v>147988</v>
      </c>
      <c r="B43574" s="7" t="s">
        <v>147989</v>
      </c>
      <c r="C43574" s="7" t="s">
        <v>147990</v>
      </c>
      <c r="F43574" s="8">
        <v>1500000</v>
      </c>
      <c r="G43574" s="7" t="s">
        <v>35</v>
      </c>
      <c r="H43574" s="7" t="s">
        <v>24</v>
      </c>
      <c r="I43574" s="9" t="s">
        <v>1233</v>
      </c>
      <c r="J43574" s="17" t="s">
        <v>1234</v>
      </c>
      <c r="K43574" s="10" t="s">
        <v>95494</v>
      </c>
      <c r="L43574" s="7">
        <v>1</v>
      </c>
      <c r="Q43574" s="12">
        <v>41330</v>
      </c>
      <c r="R43574" s="12">
        <v>41330</v>
      </c>
    </row>
    <row r="43575" spans="1:18" x14ac:dyDescent="0.25">
      <c r="A43575" s="7" t="s">
        <v>147991</v>
      </c>
      <c r="B43575" s="7" t="s">
        <v>147992</v>
      </c>
      <c r="C43575" s="7" t="s">
        <v>147993</v>
      </c>
      <c r="F43575" s="8">
        <v>815000</v>
      </c>
      <c r="G43575" s="7" t="s">
        <v>35</v>
      </c>
      <c r="H43575" s="7" t="s">
        <v>24</v>
      </c>
      <c r="I43575" s="9" t="s">
        <v>151</v>
      </c>
      <c r="J43575" s="17" t="s">
        <v>613</v>
      </c>
      <c r="K43575" s="10" t="s">
        <v>41440</v>
      </c>
      <c r="L43575" s="7">
        <v>1</v>
      </c>
      <c r="M43575" s="11">
        <v>41727</v>
      </c>
      <c r="N43575" s="7" t="s">
        <v>2021</v>
      </c>
      <c r="O43575" s="7" t="s">
        <v>64</v>
      </c>
      <c r="P43575" s="10">
        <v>2014</v>
      </c>
      <c r="Q43575" s="12">
        <v>41944</v>
      </c>
      <c r="R43575" s="12">
        <v>41944</v>
      </c>
    </row>
    <row r="43576" spans="1:18" x14ac:dyDescent="0.25">
      <c r="A43576" s="7" t="s">
        <v>147994</v>
      </c>
      <c r="B43576" s="7" t="s">
        <v>147995</v>
      </c>
      <c r="C43576" s="7" t="s">
        <v>147996</v>
      </c>
      <c r="D43576" s="7" t="s">
        <v>275</v>
      </c>
      <c r="E43576" s="8" t="s">
        <v>276</v>
      </c>
      <c r="F43576" s="8">
        <v>80606</v>
      </c>
      <c r="G43576" s="7" t="s">
        <v>35</v>
      </c>
      <c r="H43576" s="7" t="s">
        <v>52</v>
      </c>
      <c r="I43576" s="9"/>
      <c r="J43576" s="17" t="s">
        <v>147997</v>
      </c>
      <c r="L43576" s="7">
        <v>1</v>
      </c>
      <c r="Q43576" s="12">
        <v>40738</v>
      </c>
      <c r="R43576" s="12">
        <v>40738</v>
      </c>
    </row>
    <row r="43577" spans="1:18" x14ac:dyDescent="0.25">
      <c r="A43577" s="7" t="s">
        <v>147998</v>
      </c>
      <c r="B43577" s="7" t="s">
        <v>147999</v>
      </c>
      <c r="C43577" s="7" t="s">
        <v>148000</v>
      </c>
      <c r="D43577" s="7" t="s">
        <v>68</v>
      </c>
      <c r="E43577" s="8" t="s">
        <v>69</v>
      </c>
      <c r="F43577" s="8">
        <v>3800000</v>
      </c>
      <c r="G43577" s="7" t="s">
        <v>35</v>
      </c>
      <c r="H43577" s="7" t="s">
        <v>24</v>
      </c>
      <c r="I43577" s="9" t="s">
        <v>36</v>
      </c>
      <c r="J43577" s="17" t="s">
        <v>181</v>
      </c>
      <c r="K43577" s="10" t="s">
        <v>1297</v>
      </c>
      <c r="L43577" s="7">
        <v>1</v>
      </c>
      <c r="Q43577" s="12">
        <v>39609</v>
      </c>
      <c r="R43577" s="12">
        <v>39609</v>
      </c>
    </row>
    <row r="43578" spans="1:18" x14ac:dyDescent="0.25">
      <c r="A43578" s="7" t="s">
        <v>148001</v>
      </c>
      <c r="B43578" s="7" t="s">
        <v>148002</v>
      </c>
      <c r="C43578" s="7" t="s">
        <v>148003</v>
      </c>
      <c r="D43578" s="7" t="s">
        <v>25634</v>
      </c>
      <c r="E43578" s="8" t="s">
        <v>69</v>
      </c>
      <c r="F43578" s="8">
        <v>11311711</v>
      </c>
      <c r="G43578" s="7" t="s">
        <v>23</v>
      </c>
      <c r="H43578" s="7" t="s">
        <v>24</v>
      </c>
      <c r="I43578" s="9" t="s">
        <v>1196</v>
      </c>
      <c r="J43578" s="17" t="s">
        <v>1197</v>
      </c>
      <c r="K43578" s="10" t="s">
        <v>64097</v>
      </c>
      <c r="L43578" s="7">
        <v>1</v>
      </c>
      <c r="M43578" s="11">
        <v>36982</v>
      </c>
      <c r="N43578" s="7" t="s">
        <v>3287</v>
      </c>
      <c r="O43578" s="7" t="s">
        <v>3288</v>
      </c>
      <c r="P43578" s="10">
        <v>2001</v>
      </c>
      <c r="Q43578" s="12">
        <v>40308</v>
      </c>
      <c r="R43578" s="12">
        <v>40308</v>
      </c>
    </row>
    <row r="43579" spans="1:18" x14ac:dyDescent="0.25">
      <c r="A43579" s="7" t="s">
        <v>148004</v>
      </c>
      <c r="B43579" s="7" t="s">
        <v>148005</v>
      </c>
      <c r="C43579" s="7" t="s">
        <v>148006</v>
      </c>
      <c r="D43579" s="7" t="s">
        <v>719</v>
      </c>
      <c r="E43579" s="8" t="s">
        <v>720</v>
      </c>
      <c r="F43579" s="8">
        <v>9980000</v>
      </c>
      <c r="G43579" s="7" t="s">
        <v>35</v>
      </c>
      <c r="H43579" s="7" t="s">
        <v>607</v>
      </c>
      <c r="I43579" s="9"/>
      <c r="J43579" s="17" t="s">
        <v>869</v>
      </c>
      <c r="K43579" s="10" t="s">
        <v>146709</v>
      </c>
      <c r="L43579" s="7">
        <v>1</v>
      </c>
      <c r="M43579" s="11">
        <v>33239</v>
      </c>
      <c r="N43579" s="7" t="s">
        <v>448</v>
      </c>
      <c r="O43579" s="7" t="s">
        <v>449</v>
      </c>
      <c r="P43579" s="10">
        <v>1991</v>
      </c>
      <c r="Q43579" s="12">
        <v>38596</v>
      </c>
      <c r="R43579" s="12">
        <v>38596</v>
      </c>
    </row>
    <row r="43580" spans="1:18" x14ac:dyDescent="0.25">
      <c r="A43580" s="7" t="s">
        <v>148007</v>
      </c>
      <c r="B43580" s="7" t="s">
        <v>148008</v>
      </c>
      <c r="C43580" s="7" t="s">
        <v>148009</v>
      </c>
      <c r="D43580" s="7" t="s">
        <v>148010</v>
      </c>
      <c r="E43580" s="8" t="s">
        <v>11342</v>
      </c>
      <c r="F43580" s="8">
        <v>53248</v>
      </c>
      <c r="G43580" s="7" t="s">
        <v>35</v>
      </c>
      <c r="H43580" s="7" t="s">
        <v>37966</v>
      </c>
      <c r="I43580" s="9"/>
      <c r="J43580" s="17" t="s">
        <v>37967</v>
      </c>
      <c r="K43580" s="10" t="s">
        <v>37967</v>
      </c>
      <c r="L43580" s="7">
        <v>1</v>
      </c>
      <c r="M43580" s="11">
        <v>40969</v>
      </c>
      <c r="N43580" s="7" t="s">
        <v>1542</v>
      </c>
      <c r="O43580" s="7" t="s">
        <v>112</v>
      </c>
      <c r="P43580" s="10">
        <v>2012</v>
      </c>
      <c r="Q43580" s="12">
        <v>40969</v>
      </c>
      <c r="R43580" s="12">
        <v>40969</v>
      </c>
    </row>
    <row r="43581" spans="1:18" x14ac:dyDescent="0.25">
      <c r="A43581" s="7" t="s">
        <v>148011</v>
      </c>
      <c r="B43581" s="7" t="s">
        <v>148012</v>
      </c>
      <c r="C43581" s="7" t="s">
        <v>148013</v>
      </c>
      <c r="D43581" s="7" t="s">
        <v>148014</v>
      </c>
      <c r="E43581" s="8" t="s">
        <v>13436</v>
      </c>
      <c r="F43581" s="8">
        <v>50000</v>
      </c>
      <c r="G43581" s="7" t="s">
        <v>35</v>
      </c>
      <c r="H43581" s="7" t="s">
        <v>24</v>
      </c>
      <c r="I43581" s="9" t="s">
        <v>25</v>
      </c>
      <c r="J43581" s="17" t="s">
        <v>743</v>
      </c>
      <c r="K43581" s="10" t="s">
        <v>744</v>
      </c>
      <c r="L43581" s="7">
        <v>1</v>
      </c>
      <c r="M43581" s="11">
        <v>39448</v>
      </c>
      <c r="N43581" s="7" t="s">
        <v>164</v>
      </c>
      <c r="O43581" s="7" t="s">
        <v>165</v>
      </c>
      <c r="P43581" s="10">
        <v>2008</v>
      </c>
      <c r="Q43581" s="12">
        <v>39814</v>
      </c>
      <c r="R43581" s="12">
        <v>39814</v>
      </c>
    </row>
    <row r="43582" spans="1:18" x14ac:dyDescent="0.25">
      <c r="A43582" s="7" t="s">
        <v>148015</v>
      </c>
      <c r="B43582" s="7" t="s">
        <v>148016</v>
      </c>
      <c r="C43582" s="7" t="s">
        <v>148017</v>
      </c>
      <c r="D43582" s="7" t="s">
        <v>737</v>
      </c>
      <c r="E43582" s="8" t="s">
        <v>738</v>
      </c>
      <c r="F43582" s="8">
        <v>16307200</v>
      </c>
      <c r="G43582" s="7" t="s">
        <v>35</v>
      </c>
      <c r="H43582" s="7" t="s">
        <v>354</v>
      </c>
      <c r="I43582" s="9"/>
      <c r="J43582" s="17" t="s">
        <v>355</v>
      </c>
      <c r="L43582" s="7">
        <v>1</v>
      </c>
      <c r="Q43582" s="12">
        <v>41071</v>
      </c>
      <c r="R43582" s="12">
        <v>41071</v>
      </c>
    </row>
    <row r="43583" spans="1:18" x14ac:dyDescent="0.25">
      <c r="A43583" s="7" t="s">
        <v>148018</v>
      </c>
      <c r="B43583" s="7" t="s">
        <v>148019</v>
      </c>
      <c r="C43583" s="7" t="s">
        <v>148020</v>
      </c>
      <c r="D43583" s="7" t="s">
        <v>148021</v>
      </c>
      <c r="E43583" s="8" t="s">
        <v>2933</v>
      </c>
      <c r="F43583" s="8">
        <v>31518531</v>
      </c>
      <c r="G43583" s="7" t="s">
        <v>23</v>
      </c>
      <c r="H43583" s="7" t="s">
        <v>24</v>
      </c>
      <c r="I43583" s="9" t="s">
        <v>36</v>
      </c>
      <c r="J43583" s="17" t="s">
        <v>1162</v>
      </c>
      <c r="K43583" s="10" t="s">
        <v>1162</v>
      </c>
      <c r="L43583" s="7">
        <v>3</v>
      </c>
      <c r="M43583" s="11">
        <v>40179</v>
      </c>
      <c r="N43583" s="7" t="s">
        <v>96</v>
      </c>
      <c r="O43583" s="7" t="s">
        <v>97</v>
      </c>
      <c r="P43583" s="10">
        <v>2010</v>
      </c>
      <c r="Q43583" s="12">
        <v>41044</v>
      </c>
      <c r="R43583" s="12">
        <v>41389</v>
      </c>
    </row>
    <row r="43584" spans="1:18" x14ac:dyDescent="0.25">
      <c r="A43584" s="7" t="s">
        <v>148022</v>
      </c>
      <c r="B43584" s="7" t="s">
        <v>148023</v>
      </c>
      <c r="C43584" s="7" t="s">
        <v>148024</v>
      </c>
      <c r="D43584" s="7" t="s">
        <v>24821</v>
      </c>
      <c r="E43584" s="8" t="s">
        <v>160</v>
      </c>
      <c r="F43584" s="8">
        <v>0</v>
      </c>
      <c r="G43584" s="7" t="s">
        <v>35</v>
      </c>
      <c r="H43584" s="7" t="s">
        <v>176</v>
      </c>
      <c r="I43584" s="9"/>
      <c r="J43584" s="17" t="s">
        <v>177</v>
      </c>
      <c r="K43584" s="10" t="s">
        <v>177</v>
      </c>
      <c r="L43584" s="7">
        <v>1</v>
      </c>
      <c r="M43584" s="11">
        <v>40787</v>
      </c>
      <c r="N43584" s="7" t="s">
        <v>229</v>
      </c>
      <c r="O43584" s="7" t="s">
        <v>230</v>
      </c>
      <c r="P43584" s="10">
        <v>2011</v>
      </c>
      <c r="Q43584" s="12">
        <v>41153</v>
      </c>
      <c r="R43584" s="12">
        <v>41153</v>
      </c>
    </row>
    <row r="43585" spans="1:18" x14ac:dyDescent="0.25">
      <c r="A43585" s="7" t="s">
        <v>148025</v>
      </c>
      <c r="B43585" s="7" t="s">
        <v>148026</v>
      </c>
      <c r="C43585" s="7" t="s">
        <v>148027</v>
      </c>
      <c r="D43585" s="7" t="s">
        <v>148028</v>
      </c>
      <c r="E43585" s="8" t="s">
        <v>533</v>
      </c>
      <c r="F43585" s="8">
        <v>6000000</v>
      </c>
      <c r="G43585" s="7" t="s">
        <v>35</v>
      </c>
      <c r="H43585" s="7" t="s">
        <v>24</v>
      </c>
      <c r="I43585" s="9" t="s">
        <v>36</v>
      </c>
      <c r="J43585" s="17" t="s">
        <v>37</v>
      </c>
      <c r="K43585" s="10" t="s">
        <v>387</v>
      </c>
      <c r="L43585" s="7">
        <v>1</v>
      </c>
      <c r="M43585" s="11">
        <v>40909</v>
      </c>
      <c r="N43585" s="7" t="s">
        <v>111</v>
      </c>
      <c r="O43585" s="7" t="s">
        <v>112</v>
      </c>
      <c r="P43585" s="10">
        <v>2012</v>
      </c>
      <c r="Q43585" s="12">
        <v>41198</v>
      </c>
      <c r="R43585" s="12">
        <v>41198</v>
      </c>
    </row>
    <row r="43586" spans="1:18" x14ac:dyDescent="0.25">
      <c r="A43586" s="7" t="s">
        <v>148029</v>
      </c>
      <c r="B43586" s="7" t="s">
        <v>148030</v>
      </c>
      <c r="D43586" s="7" t="s">
        <v>33</v>
      </c>
      <c r="E43586" s="8" t="s">
        <v>34</v>
      </c>
      <c r="F43586" s="8">
        <v>12500</v>
      </c>
      <c r="G43586" s="7" t="s">
        <v>35</v>
      </c>
      <c r="I43586" s="9"/>
      <c r="L43586" s="7">
        <v>1</v>
      </c>
      <c r="Q43586" s="12">
        <v>41671</v>
      </c>
      <c r="R43586" s="12">
        <v>41671</v>
      </c>
    </row>
    <row r="43587" spans="1:18" x14ac:dyDescent="0.25">
      <c r="A43587" s="7" t="s">
        <v>148031</v>
      </c>
      <c r="B43587" s="7" t="s">
        <v>148032</v>
      </c>
      <c r="C43587" s="7" t="s">
        <v>148033</v>
      </c>
      <c r="D43587" s="7" t="s">
        <v>296</v>
      </c>
      <c r="E43587" s="8" t="s">
        <v>297</v>
      </c>
      <c r="F43587" s="8">
        <v>2000000</v>
      </c>
      <c r="H43587" s="7" t="s">
        <v>24</v>
      </c>
      <c r="I43587" s="9" t="s">
        <v>36</v>
      </c>
      <c r="J43587" s="17" t="s">
        <v>181</v>
      </c>
      <c r="K43587" s="10" t="s">
        <v>182</v>
      </c>
      <c r="L43587" s="7">
        <v>1</v>
      </c>
      <c r="M43587" s="11">
        <v>40330</v>
      </c>
      <c r="N43587" s="7" t="s">
        <v>1109</v>
      </c>
      <c r="O43587" s="7" t="s">
        <v>1110</v>
      </c>
      <c r="P43587" s="10">
        <v>2010</v>
      </c>
      <c r="Q43587" s="12">
        <v>40500</v>
      </c>
      <c r="R43587" s="12">
        <v>40500</v>
      </c>
    </row>
    <row r="43588" spans="1:18" x14ac:dyDescent="0.25">
      <c r="A43588" s="7" t="s">
        <v>148034</v>
      </c>
      <c r="B43588" s="7" t="s">
        <v>148035</v>
      </c>
      <c r="D43588" s="7" t="s">
        <v>148036</v>
      </c>
      <c r="E43588" s="8" t="s">
        <v>16631</v>
      </c>
      <c r="F43588" s="8">
        <v>0</v>
      </c>
      <c r="G43588" s="7" t="s">
        <v>35</v>
      </c>
      <c r="I43588" s="9"/>
      <c r="L43588" s="7">
        <v>1</v>
      </c>
      <c r="Q43588" s="12">
        <v>41239</v>
      </c>
      <c r="R43588" s="12">
        <v>41239</v>
      </c>
    </row>
    <row r="43589" spans="1:18" x14ac:dyDescent="0.25">
      <c r="A43589" s="7" t="s">
        <v>148037</v>
      </c>
      <c r="B43589" s="7" t="s">
        <v>148038</v>
      </c>
      <c r="C43589" s="7" t="s">
        <v>148039</v>
      </c>
      <c r="D43589" s="7" t="s">
        <v>275</v>
      </c>
      <c r="E43589" s="8" t="s">
        <v>276</v>
      </c>
      <c r="F43589" s="8">
        <v>58519071</v>
      </c>
      <c r="G43589" s="7" t="s">
        <v>35</v>
      </c>
      <c r="H43589" s="7" t="s">
        <v>24</v>
      </c>
      <c r="I43589" s="9" t="s">
        <v>36</v>
      </c>
      <c r="J43589" s="17" t="s">
        <v>181</v>
      </c>
      <c r="K43589" s="10" t="s">
        <v>794</v>
      </c>
      <c r="L43589" s="7">
        <v>2</v>
      </c>
      <c r="M43589" s="11">
        <v>37987</v>
      </c>
      <c r="N43589" s="7" t="s">
        <v>424</v>
      </c>
      <c r="O43589" s="7" t="s">
        <v>425</v>
      </c>
      <c r="P43589" s="10">
        <v>2004</v>
      </c>
      <c r="Q43589" s="12">
        <v>40834</v>
      </c>
      <c r="R43589" s="12">
        <v>41435</v>
      </c>
    </row>
    <row r="43590" spans="1:18" x14ac:dyDescent="0.25">
      <c r="A43590" s="7" t="s">
        <v>148040</v>
      </c>
      <c r="B43590" s="7" t="s">
        <v>148041</v>
      </c>
      <c r="C43590" s="7" t="s">
        <v>148042</v>
      </c>
      <c r="D43590" s="7" t="s">
        <v>148043</v>
      </c>
      <c r="E43590" s="8" t="s">
        <v>35221</v>
      </c>
      <c r="F43590" s="8">
        <v>150000</v>
      </c>
      <c r="G43590" s="7" t="s">
        <v>23</v>
      </c>
      <c r="I43590" s="9"/>
      <c r="L43590" s="7">
        <v>1</v>
      </c>
      <c r="M43590" s="11">
        <v>39814</v>
      </c>
      <c r="N43590" s="7" t="s">
        <v>171</v>
      </c>
      <c r="O43590" s="7" t="s">
        <v>172</v>
      </c>
      <c r="P43590" s="10">
        <v>2009</v>
      </c>
      <c r="Q43590" s="12">
        <v>40620</v>
      </c>
      <c r="R43590" s="12">
        <v>40620</v>
      </c>
    </row>
    <row r="43591" spans="1:18" x14ac:dyDescent="0.25">
      <c r="A43591" s="7" t="s">
        <v>148044</v>
      </c>
      <c r="B43591" s="7" t="s">
        <v>148045</v>
      </c>
      <c r="C43591" s="7" t="s">
        <v>148046</v>
      </c>
      <c r="D43591" s="7" t="s">
        <v>296</v>
      </c>
      <c r="E43591" s="8" t="s">
        <v>297</v>
      </c>
      <c r="F43591" s="8">
        <v>16000000</v>
      </c>
      <c r="G43591" s="7" t="s">
        <v>23</v>
      </c>
      <c r="H43591" s="7" t="s">
        <v>24</v>
      </c>
      <c r="I43591" s="9" t="s">
        <v>36</v>
      </c>
      <c r="J43591" s="17" t="s">
        <v>181</v>
      </c>
      <c r="K43591" s="10" t="s">
        <v>1297</v>
      </c>
      <c r="L43591" s="7">
        <v>2</v>
      </c>
      <c r="Q43591" s="12">
        <v>38467</v>
      </c>
      <c r="R43591" s="12">
        <v>38898</v>
      </c>
    </row>
    <row r="43592" spans="1:18" x14ac:dyDescent="0.25">
      <c r="A43592" s="7" t="s">
        <v>148047</v>
      </c>
      <c r="B43592" s="7" t="s">
        <v>148048</v>
      </c>
      <c r="C43592" s="7" t="s">
        <v>148049</v>
      </c>
      <c r="D43592" s="7" t="s">
        <v>1664</v>
      </c>
      <c r="E43592" s="8" t="s">
        <v>1665</v>
      </c>
      <c r="F43592" s="8">
        <v>19328350</v>
      </c>
      <c r="G43592" s="7" t="s">
        <v>35</v>
      </c>
      <c r="H43592" s="7" t="s">
        <v>52</v>
      </c>
      <c r="I43592" s="9"/>
      <c r="J43592" s="17" t="s">
        <v>53</v>
      </c>
      <c r="K43592" s="10" t="s">
        <v>53</v>
      </c>
      <c r="L43592" s="7">
        <v>2</v>
      </c>
      <c r="Q43592" s="12">
        <v>40883</v>
      </c>
      <c r="R43592" s="12">
        <v>41651</v>
      </c>
    </row>
    <row r="43593" spans="1:18" x14ac:dyDescent="0.25">
      <c r="A43593" s="7" t="s">
        <v>148050</v>
      </c>
      <c r="B43593" s="7" t="s">
        <v>148051</v>
      </c>
      <c r="C43593" s="7" t="s">
        <v>148052</v>
      </c>
      <c r="D43593" s="7" t="s">
        <v>148053</v>
      </c>
      <c r="E43593" s="8" t="s">
        <v>4646</v>
      </c>
      <c r="F43593" s="8">
        <v>15000000</v>
      </c>
      <c r="G43593" s="7" t="s">
        <v>35</v>
      </c>
      <c r="H43593" s="7" t="s">
        <v>24</v>
      </c>
      <c r="I43593" s="9" t="s">
        <v>36</v>
      </c>
      <c r="J43593" s="17" t="s">
        <v>181</v>
      </c>
      <c r="K43593" s="10" t="s">
        <v>794</v>
      </c>
      <c r="L43593" s="7">
        <v>2</v>
      </c>
      <c r="M43593" s="11">
        <v>37408</v>
      </c>
      <c r="N43593" s="7" t="s">
        <v>24006</v>
      </c>
      <c r="O43593" s="7" t="s">
        <v>6740</v>
      </c>
      <c r="P43593" s="10">
        <v>2002</v>
      </c>
      <c r="Q43593" s="12">
        <v>38412</v>
      </c>
      <c r="R43593" s="12">
        <v>39022</v>
      </c>
    </row>
    <row r="43594" spans="1:18" x14ac:dyDescent="0.25">
      <c r="A43594" s="7" t="s">
        <v>148054</v>
      </c>
      <c r="B43594" s="7" t="s">
        <v>148055</v>
      </c>
      <c r="C43594" s="7" t="s">
        <v>148056</v>
      </c>
      <c r="D43594" s="7" t="s">
        <v>33</v>
      </c>
      <c r="E43594" s="8" t="s">
        <v>34</v>
      </c>
      <c r="F43594" s="8">
        <v>25000000</v>
      </c>
      <c r="H43594" s="7" t="s">
        <v>24</v>
      </c>
      <c r="I43594" s="9" t="s">
        <v>36</v>
      </c>
      <c r="J43594" s="17" t="s">
        <v>37</v>
      </c>
      <c r="K43594" s="10" t="s">
        <v>37</v>
      </c>
      <c r="L43594" s="7">
        <v>1</v>
      </c>
      <c r="M43594" s="11">
        <v>41275</v>
      </c>
      <c r="N43594" s="7" t="s">
        <v>146</v>
      </c>
      <c r="O43594" s="7" t="s">
        <v>147</v>
      </c>
      <c r="P43594" s="10">
        <v>2013</v>
      </c>
      <c r="Q43594" s="12">
        <v>41451</v>
      </c>
      <c r="R43594" s="12">
        <v>41451</v>
      </c>
    </row>
    <row r="43595" spans="1:18" x14ac:dyDescent="0.25">
      <c r="A43595" s="7" t="s">
        <v>148057</v>
      </c>
      <c r="B43595" s="7" t="s">
        <v>148058</v>
      </c>
      <c r="C43595" s="7" t="s">
        <v>148059</v>
      </c>
      <c r="D43595" s="7" t="s">
        <v>148060</v>
      </c>
      <c r="E43595" s="8" t="s">
        <v>107</v>
      </c>
      <c r="F43595" s="8">
        <v>250000</v>
      </c>
      <c r="G43595" s="7" t="s">
        <v>35</v>
      </c>
      <c r="H43595" s="7" t="s">
        <v>24</v>
      </c>
      <c r="I43595" s="9" t="s">
        <v>25</v>
      </c>
      <c r="J43595" s="17" t="s">
        <v>26</v>
      </c>
      <c r="K43595" s="10" t="s">
        <v>27</v>
      </c>
      <c r="L43595" s="7">
        <v>1</v>
      </c>
      <c r="M43595" s="11">
        <v>41487</v>
      </c>
      <c r="N43595" s="7" t="s">
        <v>1385</v>
      </c>
      <c r="O43595" s="7" t="s">
        <v>258</v>
      </c>
      <c r="P43595" s="10">
        <v>2013</v>
      </c>
      <c r="Q43595" s="12">
        <v>41487</v>
      </c>
      <c r="R43595" s="12">
        <v>41487</v>
      </c>
    </row>
    <row r="43596" spans="1:18" x14ac:dyDescent="0.25">
      <c r="A43596" s="7" t="s">
        <v>148061</v>
      </c>
      <c r="B43596" s="7" t="s">
        <v>148062</v>
      </c>
      <c r="C43596" s="7" t="s">
        <v>148063</v>
      </c>
      <c r="D43596" s="7" t="s">
        <v>68</v>
      </c>
      <c r="E43596" s="8" t="s">
        <v>69</v>
      </c>
      <c r="F43596" s="8">
        <v>400000</v>
      </c>
      <c r="G43596" s="7" t="s">
        <v>35</v>
      </c>
      <c r="H43596" s="7" t="s">
        <v>240</v>
      </c>
      <c r="I43596" s="9" t="s">
        <v>2642</v>
      </c>
      <c r="J43596" s="17" t="s">
        <v>2643</v>
      </c>
      <c r="K43596" s="10" t="s">
        <v>2643</v>
      </c>
      <c r="L43596" s="7">
        <v>1</v>
      </c>
      <c r="M43596" s="11">
        <v>41275</v>
      </c>
      <c r="N43596" s="7" t="s">
        <v>146</v>
      </c>
      <c r="O43596" s="7" t="s">
        <v>147</v>
      </c>
      <c r="P43596" s="10">
        <v>2013</v>
      </c>
      <c r="Q43596" s="12">
        <v>41620</v>
      </c>
      <c r="R43596" s="12">
        <v>41620</v>
      </c>
    </row>
    <row r="43597" spans="1:18" x14ac:dyDescent="0.25">
      <c r="A43597" s="7" t="s">
        <v>148064</v>
      </c>
      <c r="B43597" s="7" t="s">
        <v>148065</v>
      </c>
      <c r="C43597" s="7" t="s">
        <v>148066</v>
      </c>
      <c r="D43597" s="7" t="s">
        <v>106</v>
      </c>
      <c r="E43597" s="8" t="s">
        <v>107</v>
      </c>
      <c r="F43597" s="8">
        <v>5000000</v>
      </c>
      <c r="H43597" s="7" t="s">
        <v>3895</v>
      </c>
      <c r="I43597" s="9"/>
      <c r="J43597" s="17" t="s">
        <v>3896</v>
      </c>
      <c r="K43597" s="10" t="s">
        <v>16833</v>
      </c>
      <c r="L43597" s="7">
        <v>1</v>
      </c>
      <c r="M43597" s="11">
        <v>41244</v>
      </c>
      <c r="N43597" s="7" t="s">
        <v>949</v>
      </c>
      <c r="O43597" s="7" t="s">
        <v>46</v>
      </c>
      <c r="P43597" s="10">
        <v>2012</v>
      </c>
      <c r="Q43597" s="12">
        <v>41366</v>
      </c>
      <c r="R43597" s="12">
        <v>41366</v>
      </c>
    </row>
    <row r="43598" spans="1:18" x14ac:dyDescent="0.25">
      <c r="A43598" s="7" t="s">
        <v>148067</v>
      </c>
      <c r="B43598" s="7" t="s">
        <v>148068</v>
      </c>
      <c r="C43598" s="7" t="s">
        <v>148069</v>
      </c>
      <c r="F43598" s="8">
        <v>355114</v>
      </c>
      <c r="H43598" s="7" t="s">
        <v>446</v>
      </c>
      <c r="I43598" s="9"/>
      <c r="J43598" s="17" t="s">
        <v>1211</v>
      </c>
      <c r="L43598" s="7">
        <v>2</v>
      </c>
      <c r="Q43598" s="12">
        <v>41575</v>
      </c>
      <c r="R43598" s="12">
        <v>41575</v>
      </c>
    </row>
    <row r="43599" spans="1:18" x14ac:dyDescent="0.25">
      <c r="A43599" s="7" t="s">
        <v>148070</v>
      </c>
      <c r="B43599" s="7" t="s">
        <v>148071</v>
      </c>
      <c r="C43599" s="7" t="s">
        <v>148072</v>
      </c>
      <c r="D43599" s="7" t="s">
        <v>275</v>
      </c>
      <c r="E43599" s="8" t="s">
        <v>276</v>
      </c>
      <c r="F43599" s="8">
        <v>0</v>
      </c>
      <c r="G43599" s="7" t="s">
        <v>35</v>
      </c>
      <c r="H43599" s="7" t="s">
        <v>24</v>
      </c>
      <c r="I43599" s="9" t="s">
        <v>281</v>
      </c>
      <c r="J43599" s="17" t="s">
        <v>282</v>
      </c>
      <c r="K43599" s="10" t="s">
        <v>282</v>
      </c>
      <c r="L43599" s="7">
        <v>1</v>
      </c>
      <c r="M43599" s="11">
        <v>40179</v>
      </c>
      <c r="N43599" s="7" t="s">
        <v>96</v>
      </c>
      <c r="O43599" s="7" t="s">
        <v>97</v>
      </c>
      <c r="P43599" s="10">
        <v>2010</v>
      </c>
      <c r="Q43599" s="12">
        <v>41731</v>
      </c>
      <c r="R43599" s="12">
        <v>41731</v>
      </c>
    </row>
    <row r="43600" spans="1:18" x14ac:dyDescent="0.25">
      <c r="A43600" s="7" t="s">
        <v>148073</v>
      </c>
      <c r="B43600" s="7" t="s">
        <v>148074</v>
      </c>
      <c r="C43600" s="7" t="s">
        <v>148075</v>
      </c>
      <c r="D43600" s="7" t="s">
        <v>148076</v>
      </c>
      <c r="E43600" s="8" t="s">
        <v>29042</v>
      </c>
      <c r="F43600" s="8">
        <v>1950000</v>
      </c>
      <c r="G43600" s="7" t="s">
        <v>35</v>
      </c>
      <c r="I43600" s="9"/>
      <c r="L43600" s="7">
        <v>2</v>
      </c>
      <c r="M43600" s="11">
        <v>41640</v>
      </c>
      <c r="N43600" s="7" t="s">
        <v>63</v>
      </c>
      <c r="O43600" s="7" t="s">
        <v>64</v>
      </c>
      <c r="P43600" s="10">
        <v>2014</v>
      </c>
      <c r="Q43600" s="12">
        <v>41715</v>
      </c>
      <c r="R43600" s="12">
        <v>41906</v>
      </c>
    </row>
    <row r="43601" spans="1:18" x14ac:dyDescent="0.25">
      <c r="A43601" s="7" t="s">
        <v>148077</v>
      </c>
      <c r="B43601" s="7" t="s">
        <v>148078</v>
      </c>
      <c r="C43601" s="7" t="s">
        <v>148079</v>
      </c>
      <c r="D43601" s="7" t="s">
        <v>1402</v>
      </c>
      <c r="E43601" s="8" t="s">
        <v>1403</v>
      </c>
      <c r="F43601" s="8">
        <v>750000</v>
      </c>
      <c r="G43601" s="7" t="s">
        <v>35</v>
      </c>
      <c r="H43601" s="7" t="s">
        <v>24</v>
      </c>
      <c r="I43601" s="9" t="s">
        <v>25</v>
      </c>
      <c r="J43601" s="17" t="s">
        <v>26</v>
      </c>
      <c r="K43601" s="10" t="s">
        <v>27</v>
      </c>
      <c r="L43601" s="7">
        <v>1</v>
      </c>
      <c r="Q43601" s="12">
        <v>41144</v>
      </c>
      <c r="R43601" s="12">
        <v>41144</v>
      </c>
    </row>
    <row r="43602" spans="1:18" x14ac:dyDescent="0.25">
      <c r="A43602" s="7" t="s">
        <v>148080</v>
      </c>
      <c r="B43602" s="7" t="s">
        <v>148081</v>
      </c>
      <c r="C43602" s="7" t="s">
        <v>148082</v>
      </c>
      <c r="D43602" s="7" t="s">
        <v>148083</v>
      </c>
      <c r="E43602" s="8" t="s">
        <v>4526</v>
      </c>
      <c r="F43602" s="8">
        <v>0</v>
      </c>
      <c r="G43602" s="7" t="s">
        <v>35</v>
      </c>
      <c r="H43602" s="7" t="s">
        <v>24</v>
      </c>
      <c r="I43602" s="9" t="s">
        <v>25</v>
      </c>
      <c r="J43602" s="17" t="s">
        <v>26</v>
      </c>
      <c r="K43602" s="10" t="s">
        <v>27</v>
      </c>
      <c r="L43602" s="7">
        <v>2</v>
      </c>
      <c r="M43602" s="11">
        <v>41782</v>
      </c>
      <c r="N43602" s="7" t="s">
        <v>2456</v>
      </c>
      <c r="O43602" s="7" t="s">
        <v>1151</v>
      </c>
      <c r="P43602" s="10">
        <v>2014</v>
      </c>
      <c r="Q43602" s="12">
        <v>41849</v>
      </c>
      <c r="R43602" s="12">
        <v>41852</v>
      </c>
    </row>
    <row r="43603" spans="1:18" x14ac:dyDescent="0.25">
      <c r="A43603" s="7" t="s">
        <v>148084</v>
      </c>
      <c r="B43603" s="7" t="s">
        <v>148085</v>
      </c>
      <c r="C43603" s="7" t="s">
        <v>148086</v>
      </c>
      <c r="D43603" s="7" t="s">
        <v>148087</v>
      </c>
      <c r="E43603" s="8" t="s">
        <v>1783</v>
      </c>
      <c r="F43603" s="8">
        <v>370000</v>
      </c>
      <c r="G43603" s="7" t="s">
        <v>35</v>
      </c>
      <c r="H43603" s="7" t="s">
        <v>24</v>
      </c>
      <c r="I43603" s="9" t="s">
        <v>25</v>
      </c>
      <c r="J43603" s="17" t="s">
        <v>26</v>
      </c>
      <c r="K43603" s="10" t="s">
        <v>27</v>
      </c>
      <c r="L43603" s="7">
        <v>2</v>
      </c>
      <c r="M43603" s="11">
        <v>41304</v>
      </c>
      <c r="N43603" s="7" t="s">
        <v>146</v>
      </c>
      <c r="O43603" s="7" t="s">
        <v>147</v>
      </c>
      <c r="P43603" s="10">
        <v>2013</v>
      </c>
      <c r="Q43603" s="12">
        <v>41305</v>
      </c>
      <c r="R43603" s="12">
        <v>41426</v>
      </c>
    </row>
    <row r="43604" spans="1:18" x14ac:dyDescent="0.25">
      <c r="A43604" s="7" t="s">
        <v>148088</v>
      </c>
      <c r="B43604" s="7" t="s">
        <v>148089</v>
      </c>
      <c r="C43604" s="7" t="s">
        <v>148090</v>
      </c>
      <c r="D43604" s="7" t="s">
        <v>6942</v>
      </c>
      <c r="E43604" s="8" t="s">
        <v>69</v>
      </c>
      <c r="F43604" s="8">
        <v>250000</v>
      </c>
      <c r="G43604" s="7" t="s">
        <v>35</v>
      </c>
      <c r="H43604" s="7" t="s">
        <v>24</v>
      </c>
      <c r="I43604" s="9" t="s">
        <v>116</v>
      </c>
      <c r="J43604" s="17" t="s">
        <v>588</v>
      </c>
      <c r="K43604" s="10" t="s">
        <v>588</v>
      </c>
      <c r="L43604" s="7">
        <v>1</v>
      </c>
      <c r="M43604" s="11">
        <v>41122</v>
      </c>
      <c r="N43604" s="7" t="s">
        <v>569</v>
      </c>
      <c r="O43604" s="7" t="s">
        <v>570</v>
      </c>
      <c r="P43604" s="10">
        <v>2012</v>
      </c>
      <c r="Q43604" s="12">
        <v>41275</v>
      </c>
      <c r="R43604" s="12">
        <v>41275</v>
      </c>
    </row>
    <row r="43605" spans="1:18" x14ac:dyDescent="0.25">
      <c r="A43605" s="7" t="s">
        <v>148091</v>
      </c>
      <c r="B43605" s="7" t="s">
        <v>148092</v>
      </c>
      <c r="C43605" s="7" t="s">
        <v>148093</v>
      </c>
      <c r="D43605" s="7" t="s">
        <v>144</v>
      </c>
      <c r="E43605" s="8" t="s">
        <v>145</v>
      </c>
      <c r="F43605" s="8">
        <v>2000000</v>
      </c>
      <c r="G43605" s="7" t="s">
        <v>35</v>
      </c>
      <c r="H43605" s="7" t="s">
        <v>469</v>
      </c>
      <c r="I43605" s="9"/>
      <c r="J43605" s="17" t="s">
        <v>2274</v>
      </c>
      <c r="K43605" s="10" t="s">
        <v>2274</v>
      </c>
      <c r="L43605" s="7">
        <v>1</v>
      </c>
      <c r="M43605" s="11">
        <v>41275</v>
      </c>
      <c r="N43605" s="7" t="s">
        <v>146</v>
      </c>
      <c r="O43605" s="7" t="s">
        <v>147</v>
      </c>
      <c r="P43605" s="10">
        <v>2013</v>
      </c>
      <c r="Q43605" s="12">
        <v>41783</v>
      </c>
      <c r="R43605" s="12">
        <v>41783</v>
      </c>
    </row>
    <row r="43606" spans="1:18" x14ac:dyDescent="0.25">
      <c r="A43606" s="7" t="s">
        <v>148094</v>
      </c>
      <c r="B43606" s="7" t="s">
        <v>148095</v>
      </c>
      <c r="C43606" s="7" t="s">
        <v>148096</v>
      </c>
      <c r="D43606" s="7" t="s">
        <v>136</v>
      </c>
      <c r="E43606" s="8" t="s">
        <v>137</v>
      </c>
      <c r="F43606" s="8">
        <v>315000</v>
      </c>
      <c r="G43606" s="7" t="s">
        <v>35</v>
      </c>
      <c r="H43606" s="7" t="s">
        <v>176</v>
      </c>
      <c r="I43606" s="9"/>
      <c r="J43606" s="17" t="s">
        <v>3792</v>
      </c>
      <c r="K43606" s="10" t="s">
        <v>148097</v>
      </c>
      <c r="L43606" s="7">
        <v>1</v>
      </c>
      <c r="M43606" s="11">
        <v>27395</v>
      </c>
      <c r="N43606" s="7" t="s">
        <v>7776</v>
      </c>
      <c r="O43606" s="7" t="s">
        <v>7777</v>
      </c>
      <c r="P43606" s="10">
        <v>1975</v>
      </c>
      <c r="Q43606" s="12">
        <v>40330</v>
      </c>
      <c r="R43606" s="12">
        <v>40330</v>
      </c>
    </row>
    <row r="43607" spans="1:18" x14ac:dyDescent="0.25">
      <c r="A43607" s="7" t="s">
        <v>148098</v>
      </c>
      <c r="B43607" s="7" t="s">
        <v>148099</v>
      </c>
      <c r="C43607" s="7" t="s">
        <v>148100</v>
      </c>
      <c r="D43607" s="7" t="s">
        <v>144</v>
      </c>
      <c r="E43607" s="8" t="s">
        <v>145</v>
      </c>
      <c r="F43607" s="8">
        <v>20700000</v>
      </c>
      <c r="G43607" s="7" t="s">
        <v>35</v>
      </c>
      <c r="H43607" s="7" t="s">
        <v>24</v>
      </c>
      <c r="I43607" s="9" t="s">
        <v>782</v>
      </c>
      <c r="J43607" s="17" t="s">
        <v>783</v>
      </c>
      <c r="K43607" s="10" t="s">
        <v>783</v>
      </c>
      <c r="L43607" s="7">
        <v>4</v>
      </c>
      <c r="M43607" s="11">
        <v>39569</v>
      </c>
      <c r="N43607" s="7" t="s">
        <v>4875</v>
      </c>
      <c r="O43607" s="7" t="s">
        <v>496</v>
      </c>
      <c r="P43607" s="10">
        <v>2008</v>
      </c>
      <c r="Q43607" s="12">
        <v>39616</v>
      </c>
      <c r="R43607" s="12">
        <v>40983</v>
      </c>
    </row>
    <row r="43608" spans="1:18" x14ac:dyDescent="0.25">
      <c r="A43608" s="7" t="s">
        <v>148101</v>
      </c>
      <c r="B43608" s="7" t="s">
        <v>148102</v>
      </c>
      <c r="C43608" s="7" t="s">
        <v>148103</v>
      </c>
      <c r="D43608" s="7" t="s">
        <v>1402</v>
      </c>
      <c r="E43608" s="8" t="s">
        <v>1403</v>
      </c>
      <c r="F43608" s="8">
        <v>12000000</v>
      </c>
      <c r="G43608" s="7" t="s">
        <v>35</v>
      </c>
      <c r="H43608" s="7" t="s">
        <v>205</v>
      </c>
      <c r="I43608" s="9"/>
      <c r="J43608" s="17" t="s">
        <v>206</v>
      </c>
      <c r="K43608" s="10" t="s">
        <v>206</v>
      </c>
      <c r="L43608" s="7">
        <v>1</v>
      </c>
      <c r="Q43608" s="12">
        <v>38139</v>
      </c>
      <c r="R43608" s="12">
        <v>38139</v>
      </c>
    </row>
    <row r="43609" spans="1:18" x14ac:dyDescent="0.25">
      <c r="A43609" s="7" t="s">
        <v>148104</v>
      </c>
      <c r="B43609" s="7" t="s">
        <v>148105</v>
      </c>
      <c r="C43609" s="7" t="s">
        <v>148106</v>
      </c>
      <c r="D43609" s="7" t="s">
        <v>148107</v>
      </c>
      <c r="E43609" s="8" t="s">
        <v>8643</v>
      </c>
      <c r="F43609" s="8">
        <v>0</v>
      </c>
      <c r="G43609" s="7" t="s">
        <v>35</v>
      </c>
      <c r="H43609" s="7" t="s">
        <v>24</v>
      </c>
      <c r="I43609" s="9" t="s">
        <v>25</v>
      </c>
      <c r="J43609" s="17" t="s">
        <v>26</v>
      </c>
      <c r="K43609" s="10" t="s">
        <v>27</v>
      </c>
      <c r="L43609" s="7">
        <v>1</v>
      </c>
      <c r="Q43609" s="12">
        <v>41129</v>
      </c>
      <c r="R43609" s="12">
        <v>41129</v>
      </c>
    </row>
    <row r="43610" spans="1:18" x14ac:dyDescent="0.25">
      <c r="A43610" s="7" t="s">
        <v>148108</v>
      </c>
      <c r="B43610" s="7" t="s">
        <v>148109</v>
      </c>
      <c r="C43610" s="7" t="s">
        <v>148110</v>
      </c>
      <c r="D43610" s="7" t="s">
        <v>148111</v>
      </c>
      <c r="E43610" s="8" t="s">
        <v>69</v>
      </c>
      <c r="F43610" s="8">
        <v>0</v>
      </c>
      <c r="G43610" s="7" t="s">
        <v>23</v>
      </c>
      <c r="H43610" s="7" t="s">
        <v>24</v>
      </c>
      <c r="I43610" s="9" t="s">
        <v>36</v>
      </c>
      <c r="J43610" s="17" t="s">
        <v>37</v>
      </c>
      <c r="K43610" s="10" t="s">
        <v>387</v>
      </c>
      <c r="L43610" s="7">
        <v>2</v>
      </c>
      <c r="M43610" s="11">
        <v>39234</v>
      </c>
      <c r="N43610" s="7" t="s">
        <v>8416</v>
      </c>
      <c r="O43610" s="7" t="s">
        <v>2756</v>
      </c>
      <c r="P43610" s="10">
        <v>2007</v>
      </c>
      <c r="Q43610" s="12">
        <v>39326</v>
      </c>
      <c r="R43610" s="12">
        <v>39636</v>
      </c>
    </row>
    <row r="43611" spans="1:18" x14ac:dyDescent="0.25">
      <c r="A43611" s="7" t="s">
        <v>148112</v>
      </c>
      <c r="B43611" s="7" t="s">
        <v>148113</v>
      </c>
      <c r="C43611" s="7" t="s">
        <v>148114</v>
      </c>
      <c r="D43611" s="7" t="s">
        <v>148115</v>
      </c>
      <c r="E43611" s="8" t="s">
        <v>2311</v>
      </c>
      <c r="F43611" s="8">
        <v>35200000</v>
      </c>
      <c r="G43611" s="7" t="s">
        <v>23</v>
      </c>
      <c r="H43611" s="7" t="s">
        <v>24</v>
      </c>
      <c r="I43611" s="9" t="s">
        <v>36</v>
      </c>
      <c r="J43611" s="17" t="s">
        <v>181</v>
      </c>
      <c r="K43611" s="10" t="s">
        <v>182</v>
      </c>
      <c r="L43611" s="7">
        <v>6</v>
      </c>
      <c r="M43611" s="11">
        <v>39097</v>
      </c>
      <c r="N43611" s="7" t="s">
        <v>88</v>
      </c>
      <c r="O43611" s="7" t="s">
        <v>89</v>
      </c>
      <c r="P43611" s="10">
        <v>2007</v>
      </c>
      <c r="Q43611" s="12">
        <v>39448</v>
      </c>
      <c r="R43611" s="12">
        <v>41183</v>
      </c>
    </row>
    <row r="43612" spans="1:18" x14ac:dyDescent="0.25">
      <c r="A43612" s="7" t="s">
        <v>148116</v>
      </c>
      <c r="B43612" s="7" t="s">
        <v>148117</v>
      </c>
      <c r="C43612" s="7" t="s">
        <v>148118</v>
      </c>
      <c r="D43612" s="7" t="s">
        <v>148119</v>
      </c>
      <c r="E43612" s="8" t="s">
        <v>3174</v>
      </c>
      <c r="F43612" s="8">
        <v>0</v>
      </c>
      <c r="G43612" s="7" t="s">
        <v>35</v>
      </c>
      <c r="H43612" s="7" t="s">
        <v>24</v>
      </c>
      <c r="I43612" s="9" t="s">
        <v>36</v>
      </c>
      <c r="J43612" s="17" t="s">
        <v>181</v>
      </c>
      <c r="K43612" s="10" t="s">
        <v>182</v>
      </c>
      <c r="L43612" s="7">
        <v>1</v>
      </c>
      <c r="M43612" s="11">
        <v>40179</v>
      </c>
      <c r="N43612" s="7" t="s">
        <v>96</v>
      </c>
      <c r="O43612" s="7" t="s">
        <v>97</v>
      </c>
      <c r="P43612" s="10">
        <v>2010</v>
      </c>
      <c r="Q43612" s="12">
        <v>41091</v>
      </c>
      <c r="R43612" s="12">
        <v>41091</v>
      </c>
    </row>
    <row r="43613" spans="1:18" x14ac:dyDescent="0.25">
      <c r="A43613" s="7" t="s">
        <v>148120</v>
      </c>
      <c r="B43613" s="7" t="s">
        <v>148121</v>
      </c>
      <c r="C43613" s="7" t="s">
        <v>148122</v>
      </c>
      <c r="D43613" s="7" t="s">
        <v>148123</v>
      </c>
      <c r="E43613" s="8" t="s">
        <v>12122</v>
      </c>
      <c r="F43613" s="8">
        <v>150000</v>
      </c>
      <c r="G43613" s="7" t="s">
        <v>35</v>
      </c>
      <c r="H43613" s="7" t="s">
        <v>3895</v>
      </c>
      <c r="I43613" s="9"/>
      <c r="J43613" s="17" t="s">
        <v>148124</v>
      </c>
      <c r="K43613" s="10" t="s">
        <v>148124</v>
      </c>
      <c r="L43613" s="7">
        <v>1</v>
      </c>
      <c r="M43613" s="11">
        <v>41255</v>
      </c>
      <c r="N43613" s="7" t="s">
        <v>949</v>
      </c>
      <c r="O43613" s="7" t="s">
        <v>46</v>
      </c>
      <c r="P43613" s="10">
        <v>2012</v>
      </c>
      <c r="Q43613" s="12">
        <v>41459</v>
      </c>
      <c r="R43613" s="12">
        <v>41459</v>
      </c>
    </row>
    <row r="43614" spans="1:18" x14ac:dyDescent="0.25">
      <c r="A43614" s="7" t="s">
        <v>148125</v>
      </c>
      <c r="B43614" s="7" t="s">
        <v>148126</v>
      </c>
      <c r="C43614" s="7" t="s">
        <v>148127</v>
      </c>
      <c r="D43614" s="7" t="s">
        <v>86</v>
      </c>
      <c r="E43614" s="8" t="s">
        <v>87</v>
      </c>
      <c r="F43614" s="8">
        <v>7500001</v>
      </c>
      <c r="G43614" s="7" t="s">
        <v>35</v>
      </c>
      <c r="I43614" s="9"/>
      <c r="L43614" s="7">
        <v>2</v>
      </c>
      <c r="M43614" s="11">
        <v>37622</v>
      </c>
      <c r="N43614" s="7" t="s">
        <v>814</v>
      </c>
      <c r="O43614" s="7" t="s">
        <v>815</v>
      </c>
      <c r="P43614" s="10">
        <v>2003</v>
      </c>
      <c r="Q43614" s="12">
        <v>39632</v>
      </c>
      <c r="R43614" s="12">
        <v>40189</v>
      </c>
    </row>
    <row r="43615" spans="1:18" x14ac:dyDescent="0.25">
      <c r="A43615" s="7" t="s">
        <v>148128</v>
      </c>
      <c r="B43615" s="7" t="s">
        <v>148129</v>
      </c>
      <c r="C43615" s="7" t="s">
        <v>148130</v>
      </c>
      <c r="D43615" s="7" t="s">
        <v>78</v>
      </c>
      <c r="E43615" s="8" t="s">
        <v>79</v>
      </c>
      <c r="F43615" s="8">
        <v>0</v>
      </c>
      <c r="G43615" s="7" t="s">
        <v>35</v>
      </c>
      <c r="H43615" s="7" t="s">
        <v>376</v>
      </c>
      <c r="I43615" s="9"/>
      <c r="J43615" s="17" t="s">
        <v>4488</v>
      </c>
      <c r="K43615" s="10" t="s">
        <v>6756</v>
      </c>
      <c r="L43615" s="7">
        <v>1</v>
      </c>
      <c r="M43615" s="11">
        <v>40544</v>
      </c>
      <c r="N43615" s="7" t="s">
        <v>537</v>
      </c>
      <c r="O43615" s="7" t="s">
        <v>505</v>
      </c>
      <c r="P43615" s="10">
        <v>2011</v>
      </c>
      <c r="Q43615" s="12">
        <v>41426</v>
      </c>
      <c r="R43615" s="12">
        <v>41426</v>
      </c>
    </row>
    <row r="43616" spans="1:18" x14ac:dyDescent="0.25">
      <c r="A43616" s="7" t="s">
        <v>148131</v>
      </c>
      <c r="B43616" s="7" t="s">
        <v>148132</v>
      </c>
      <c r="C43616" s="7" t="s">
        <v>148133</v>
      </c>
      <c r="D43616" s="7" t="s">
        <v>433</v>
      </c>
      <c r="E43616" s="8" t="s">
        <v>434</v>
      </c>
      <c r="F43616" s="8">
        <v>36400000</v>
      </c>
      <c r="G43616" s="7" t="s">
        <v>35</v>
      </c>
      <c r="H43616" s="7" t="s">
        <v>1347</v>
      </c>
      <c r="I43616" s="9"/>
      <c r="J43616" s="17" t="s">
        <v>1348</v>
      </c>
      <c r="K43616" s="10" t="s">
        <v>1348</v>
      </c>
      <c r="L43616" s="7">
        <v>1</v>
      </c>
      <c r="Q43616" s="12">
        <v>40207</v>
      </c>
      <c r="R43616" s="12">
        <v>40207</v>
      </c>
    </row>
    <row r="43617" spans="1:18" x14ac:dyDescent="0.25">
      <c r="A43617" s="7" t="s">
        <v>148134</v>
      </c>
      <c r="B43617" s="7" t="s">
        <v>148135</v>
      </c>
      <c r="D43617" s="7" t="s">
        <v>86</v>
      </c>
      <c r="E43617" s="8" t="s">
        <v>87</v>
      </c>
      <c r="F43617" s="8">
        <v>900001</v>
      </c>
      <c r="G43617" s="7" t="s">
        <v>23</v>
      </c>
      <c r="H43617" s="7" t="s">
        <v>24</v>
      </c>
      <c r="I43617" s="9" t="s">
        <v>25</v>
      </c>
      <c r="J43617" s="17" t="s">
        <v>26</v>
      </c>
      <c r="K43617" s="10" t="s">
        <v>27</v>
      </c>
      <c r="L43617" s="7">
        <v>1</v>
      </c>
      <c r="M43617" s="11">
        <v>40909</v>
      </c>
      <c r="N43617" s="7" t="s">
        <v>111</v>
      </c>
      <c r="O43617" s="7" t="s">
        <v>112</v>
      </c>
      <c r="P43617" s="10">
        <v>2012</v>
      </c>
      <c r="Q43617" s="12">
        <v>41386</v>
      </c>
      <c r="R43617" s="12">
        <v>41386</v>
      </c>
    </row>
    <row r="43618" spans="1:18" x14ac:dyDescent="0.25">
      <c r="A43618" s="7" t="s">
        <v>148136</v>
      </c>
      <c r="B43618" s="7" t="s">
        <v>148137</v>
      </c>
      <c r="C43618" s="7" t="s">
        <v>148138</v>
      </c>
      <c r="D43618" s="7" t="s">
        <v>1664</v>
      </c>
      <c r="E43618" s="8" t="s">
        <v>1665</v>
      </c>
      <c r="F43618" s="8">
        <v>75699997</v>
      </c>
      <c r="G43618" s="7" t="s">
        <v>35</v>
      </c>
      <c r="H43618" s="7" t="s">
        <v>24</v>
      </c>
      <c r="I43618" s="9" t="s">
        <v>1166</v>
      </c>
      <c r="J43618" s="17" t="s">
        <v>1167</v>
      </c>
      <c r="K43618" s="10" t="s">
        <v>7905</v>
      </c>
      <c r="L43618" s="7">
        <v>6</v>
      </c>
      <c r="M43618" s="11">
        <v>37257</v>
      </c>
      <c r="N43618" s="7" t="s">
        <v>527</v>
      </c>
      <c r="O43618" s="7" t="s">
        <v>528</v>
      </c>
      <c r="P43618" s="10">
        <v>2002</v>
      </c>
      <c r="Q43618" s="12">
        <v>38531</v>
      </c>
      <c r="R43618" s="12">
        <v>41635</v>
      </c>
    </row>
    <row r="43619" spans="1:18" x14ac:dyDescent="0.25">
      <c r="A43619" s="7" t="s">
        <v>148139</v>
      </c>
      <c r="B43619" s="7" t="s">
        <v>148140</v>
      </c>
      <c r="C43619" s="7" t="s">
        <v>148141</v>
      </c>
      <c r="D43619" s="7" t="s">
        <v>148142</v>
      </c>
      <c r="E43619" s="8" t="s">
        <v>1096</v>
      </c>
      <c r="F43619" s="8">
        <v>584988</v>
      </c>
      <c r="G43619" s="7" t="s">
        <v>23</v>
      </c>
      <c r="H43619" s="7" t="s">
        <v>24</v>
      </c>
      <c r="I43619" s="9" t="s">
        <v>36</v>
      </c>
      <c r="J43619" s="17" t="s">
        <v>181</v>
      </c>
      <c r="K43619" s="10" t="s">
        <v>1537</v>
      </c>
      <c r="L43619" s="7">
        <v>1</v>
      </c>
      <c r="M43619" s="11">
        <v>40483</v>
      </c>
      <c r="N43619" s="7" t="s">
        <v>198</v>
      </c>
      <c r="O43619" s="7" t="s">
        <v>199</v>
      </c>
      <c r="P43619" s="10">
        <v>2010</v>
      </c>
      <c r="Q43619" s="12">
        <v>40792</v>
      </c>
      <c r="R43619" s="12">
        <v>40792</v>
      </c>
    </row>
    <row r="43620" spans="1:18" x14ac:dyDescent="0.25">
      <c r="A43620" s="7" t="s">
        <v>148143</v>
      </c>
      <c r="B43620" s="7" t="s">
        <v>148144</v>
      </c>
      <c r="F43620" s="8">
        <v>30000</v>
      </c>
      <c r="G43620" s="7" t="s">
        <v>35</v>
      </c>
      <c r="I43620" s="9"/>
      <c r="L43620" s="7">
        <v>1</v>
      </c>
      <c r="Q43620" s="12">
        <v>41940</v>
      </c>
      <c r="R43620" s="12">
        <v>41940</v>
      </c>
    </row>
    <row r="43621" spans="1:18" x14ac:dyDescent="0.25">
      <c r="A43621" s="7" t="s">
        <v>148145</v>
      </c>
      <c r="B43621" s="7" t="s">
        <v>148146</v>
      </c>
      <c r="D43621" s="7" t="s">
        <v>275</v>
      </c>
      <c r="E43621" s="8" t="s">
        <v>276</v>
      </c>
      <c r="F43621" s="8">
        <v>5400000</v>
      </c>
      <c r="G43621" s="7" t="s">
        <v>35</v>
      </c>
      <c r="H43621" s="7" t="s">
        <v>24</v>
      </c>
      <c r="I43621" s="9" t="s">
        <v>93</v>
      </c>
      <c r="J43621" s="17" t="s">
        <v>314</v>
      </c>
      <c r="K43621" s="10" t="s">
        <v>41082</v>
      </c>
      <c r="L43621" s="7">
        <v>1</v>
      </c>
      <c r="M43621" s="11">
        <v>40179</v>
      </c>
      <c r="N43621" s="7" t="s">
        <v>96</v>
      </c>
      <c r="O43621" s="7" t="s">
        <v>97</v>
      </c>
      <c r="P43621" s="10">
        <v>2010</v>
      </c>
      <c r="Q43621" s="12">
        <v>40802</v>
      </c>
      <c r="R43621" s="12">
        <v>40802</v>
      </c>
    </row>
    <row r="43622" spans="1:18" x14ac:dyDescent="0.25">
      <c r="A43622" s="7" t="s">
        <v>148147</v>
      </c>
      <c r="B43622" s="7" t="s">
        <v>148148</v>
      </c>
      <c r="C43622" s="7" t="s">
        <v>148149</v>
      </c>
      <c r="F43622" s="8">
        <v>15163875</v>
      </c>
      <c r="G43622" s="7" t="s">
        <v>35</v>
      </c>
      <c r="H43622" s="7" t="s">
        <v>24</v>
      </c>
      <c r="I43622" s="9" t="s">
        <v>298</v>
      </c>
      <c r="J43622" s="17" t="s">
        <v>299</v>
      </c>
      <c r="K43622" s="10" t="s">
        <v>299</v>
      </c>
      <c r="L43622" s="7">
        <v>2</v>
      </c>
      <c r="Q43622" s="12">
        <v>40908</v>
      </c>
      <c r="R43622" s="12">
        <v>40948</v>
      </c>
    </row>
    <row r="43623" spans="1:18" x14ac:dyDescent="0.25">
      <c r="A43623" s="7" t="s">
        <v>148150</v>
      </c>
      <c r="B43623" s="7" t="s">
        <v>148151</v>
      </c>
      <c r="C43623" s="7" t="s">
        <v>148152</v>
      </c>
      <c r="D43623" s="7" t="s">
        <v>148153</v>
      </c>
      <c r="E43623" s="8" t="s">
        <v>297</v>
      </c>
      <c r="F43623" s="8">
        <v>1900000</v>
      </c>
      <c r="G43623" s="7" t="s">
        <v>35</v>
      </c>
      <c r="H43623" s="7" t="s">
        <v>176</v>
      </c>
      <c r="I43623" s="9"/>
      <c r="J43623" s="17" t="s">
        <v>1418</v>
      </c>
      <c r="K43623" s="10" t="s">
        <v>1418</v>
      </c>
      <c r="L43623" s="7">
        <v>1</v>
      </c>
      <c r="M43623" s="11">
        <v>41222</v>
      </c>
      <c r="N43623" s="7" t="s">
        <v>471</v>
      </c>
      <c r="O43623" s="7" t="s">
        <v>46</v>
      </c>
      <c r="P43623" s="10">
        <v>2012</v>
      </c>
      <c r="Q43623" s="12">
        <v>41603</v>
      </c>
      <c r="R43623" s="12">
        <v>41603</v>
      </c>
    </row>
    <row r="43624" spans="1:18" x14ac:dyDescent="0.25">
      <c r="A43624" s="7" t="s">
        <v>148154</v>
      </c>
      <c r="B43624" s="7" t="s">
        <v>148155</v>
      </c>
      <c r="C43624" s="7" t="s">
        <v>148156</v>
      </c>
      <c r="D43624" s="7" t="s">
        <v>68</v>
      </c>
      <c r="E43624" s="8" t="s">
        <v>69</v>
      </c>
      <c r="F43624" s="8">
        <v>60000</v>
      </c>
      <c r="G43624" s="7" t="s">
        <v>80</v>
      </c>
      <c r="H43624" s="7" t="s">
        <v>240</v>
      </c>
      <c r="I43624" s="9" t="s">
        <v>241</v>
      </c>
      <c r="J43624" s="17" t="s">
        <v>242</v>
      </c>
      <c r="K43624" s="10" t="s">
        <v>243</v>
      </c>
      <c r="L43624" s="7">
        <v>1</v>
      </c>
      <c r="M43624" s="11">
        <v>30317</v>
      </c>
      <c r="N43624" s="7" t="s">
        <v>3347</v>
      </c>
      <c r="O43624" s="7" t="s">
        <v>3348</v>
      </c>
      <c r="P43624" s="10">
        <v>1983</v>
      </c>
      <c r="Q43624" s="12">
        <v>38378</v>
      </c>
      <c r="R43624" s="12">
        <v>38378</v>
      </c>
    </row>
    <row r="43625" spans="1:18" x14ac:dyDescent="0.25">
      <c r="A43625" s="7" t="s">
        <v>148157</v>
      </c>
      <c r="B43625" s="7" t="s">
        <v>148158</v>
      </c>
      <c r="C43625" s="7" t="s">
        <v>148159</v>
      </c>
      <c r="D43625" s="7" t="s">
        <v>148160</v>
      </c>
      <c r="E43625" s="8" t="s">
        <v>24718</v>
      </c>
      <c r="F43625" s="8">
        <v>0</v>
      </c>
      <c r="G43625" s="7" t="s">
        <v>80</v>
      </c>
      <c r="H43625" s="7" t="s">
        <v>144473</v>
      </c>
      <c r="I43625" s="9"/>
      <c r="J43625" s="17" t="s">
        <v>144474</v>
      </c>
      <c r="K43625" s="10" t="s">
        <v>144474</v>
      </c>
      <c r="L43625" s="7">
        <v>1</v>
      </c>
      <c r="M43625" s="11">
        <v>39159</v>
      </c>
      <c r="N43625" s="7" t="s">
        <v>954</v>
      </c>
      <c r="O43625" s="7" t="s">
        <v>89</v>
      </c>
      <c r="P43625" s="10">
        <v>2007</v>
      </c>
      <c r="Q43625" s="12">
        <v>39512</v>
      </c>
      <c r="R43625" s="12">
        <v>39512</v>
      </c>
    </row>
    <row r="43626" spans="1:18" x14ac:dyDescent="0.25">
      <c r="A43626" s="7" t="s">
        <v>148161</v>
      </c>
      <c r="B43626" s="7" t="s">
        <v>148162</v>
      </c>
      <c r="C43626" s="7" t="s">
        <v>148163</v>
      </c>
      <c r="D43626" s="7" t="s">
        <v>275</v>
      </c>
      <c r="E43626" s="8" t="s">
        <v>276</v>
      </c>
      <c r="F43626" s="8">
        <v>14743453</v>
      </c>
      <c r="G43626" s="7" t="s">
        <v>35</v>
      </c>
      <c r="H43626" s="7" t="s">
        <v>240</v>
      </c>
      <c r="I43626" s="9" t="s">
        <v>241</v>
      </c>
      <c r="J43626" s="17" t="s">
        <v>242</v>
      </c>
      <c r="K43626" s="10" t="s">
        <v>242</v>
      </c>
      <c r="L43626" s="7">
        <v>4</v>
      </c>
      <c r="M43626" s="11">
        <v>40179</v>
      </c>
      <c r="N43626" s="7" t="s">
        <v>96</v>
      </c>
      <c r="O43626" s="7" t="s">
        <v>97</v>
      </c>
      <c r="P43626" s="10">
        <v>2010</v>
      </c>
      <c r="Q43626" s="12">
        <v>40491</v>
      </c>
      <c r="R43626" s="12">
        <v>41892</v>
      </c>
    </row>
    <row r="43627" spans="1:18" x14ac:dyDescent="0.25">
      <c r="A43627" s="7" t="s">
        <v>148164</v>
      </c>
      <c r="B43627" s="7" t="s">
        <v>148165</v>
      </c>
      <c r="C43627" s="7" t="s">
        <v>148166</v>
      </c>
      <c r="D43627" s="7" t="s">
        <v>148167</v>
      </c>
      <c r="E43627" s="8" t="s">
        <v>2258</v>
      </c>
      <c r="F43627" s="8">
        <v>49089</v>
      </c>
      <c r="G43627" s="7" t="s">
        <v>35</v>
      </c>
      <c r="H43627" s="7" t="s">
        <v>6095</v>
      </c>
      <c r="I43627" s="9"/>
      <c r="J43627" s="17" t="s">
        <v>6096</v>
      </c>
      <c r="K43627" s="10" t="s">
        <v>6096</v>
      </c>
      <c r="L43627" s="7">
        <v>1</v>
      </c>
      <c r="M43627" s="11">
        <v>41110</v>
      </c>
      <c r="N43627" s="7" t="s">
        <v>785</v>
      </c>
      <c r="O43627" s="7" t="s">
        <v>570</v>
      </c>
      <c r="P43627" s="10">
        <v>2012</v>
      </c>
      <c r="Q43627" s="12">
        <v>41183</v>
      </c>
      <c r="R43627" s="12">
        <v>41183</v>
      </c>
    </row>
    <row r="43628" spans="1:18" x14ac:dyDescent="0.25">
      <c r="A43628" s="7" t="s">
        <v>148168</v>
      </c>
      <c r="B43628" s="7" t="s">
        <v>148169</v>
      </c>
      <c r="C43628" s="7" t="s">
        <v>148170</v>
      </c>
      <c r="D43628" s="7" t="s">
        <v>148171</v>
      </c>
      <c r="E43628" s="8" t="s">
        <v>2220</v>
      </c>
      <c r="F43628" s="8">
        <v>1472100</v>
      </c>
      <c r="G43628" s="7" t="s">
        <v>35</v>
      </c>
      <c r="H43628" s="7" t="s">
        <v>101</v>
      </c>
      <c r="I43628" s="9"/>
      <c r="J43628" s="17" t="s">
        <v>102</v>
      </c>
      <c r="K43628" s="10" t="s">
        <v>102</v>
      </c>
      <c r="L43628" s="7">
        <v>1</v>
      </c>
      <c r="M43628" s="11">
        <v>39142</v>
      </c>
      <c r="N43628" s="7" t="s">
        <v>954</v>
      </c>
      <c r="O43628" s="7" t="s">
        <v>89</v>
      </c>
      <c r="P43628" s="10">
        <v>2007</v>
      </c>
      <c r="Q43628" s="12">
        <v>39448</v>
      </c>
      <c r="R43628" s="12">
        <v>39448</v>
      </c>
    </row>
    <row r="43629" spans="1:18" x14ac:dyDescent="0.25">
      <c r="A43629" s="7" t="s">
        <v>148172</v>
      </c>
      <c r="B43629" s="7" t="s">
        <v>148173</v>
      </c>
      <c r="C43629" s="7" t="s">
        <v>148174</v>
      </c>
      <c r="D43629" s="7" t="s">
        <v>737</v>
      </c>
      <c r="E43629" s="8" t="s">
        <v>738</v>
      </c>
      <c r="F43629" s="8">
        <v>20000000</v>
      </c>
      <c r="G43629" s="7" t="s">
        <v>35</v>
      </c>
      <c r="H43629" s="7" t="s">
        <v>264</v>
      </c>
      <c r="I43629" s="9"/>
      <c r="J43629" s="17" t="s">
        <v>4142</v>
      </c>
      <c r="L43629" s="7">
        <v>1</v>
      </c>
      <c r="Q43629" s="12">
        <v>41946</v>
      </c>
      <c r="R43629" s="12">
        <v>41946</v>
      </c>
    </row>
    <row r="43630" spans="1:18" x14ac:dyDescent="0.25">
      <c r="A43630" s="7" t="s">
        <v>148175</v>
      </c>
      <c r="B43630" s="7" t="s">
        <v>148176</v>
      </c>
      <c r="C43630" s="7" t="s">
        <v>148177</v>
      </c>
      <c r="D43630" s="7" t="s">
        <v>27050</v>
      </c>
      <c r="E43630" s="8" t="s">
        <v>7129</v>
      </c>
      <c r="F43630" s="8">
        <v>0</v>
      </c>
      <c r="G43630" s="7" t="s">
        <v>35</v>
      </c>
      <c r="H43630" s="7" t="s">
        <v>176</v>
      </c>
      <c r="I43630" s="9"/>
      <c r="J43630" s="17" t="s">
        <v>177</v>
      </c>
      <c r="K43630" s="10" t="s">
        <v>177</v>
      </c>
      <c r="L43630" s="7">
        <v>2</v>
      </c>
      <c r="M43630" s="11">
        <v>41053</v>
      </c>
      <c r="N43630" s="7" t="s">
        <v>1953</v>
      </c>
      <c r="O43630" s="7" t="s">
        <v>29</v>
      </c>
      <c r="P43630" s="10">
        <v>2012</v>
      </c>
      <c r="Q43630" s="12">
        <v>41061</v>
      </c>
      <c r="R43630" s="12">
        <v>41508</v>
      </c>
    </row>
    <row r="43631" spans="1:18" x14ac:dyDescent="0.25">
      <c r="A43631" s="7" t="s">
        <v>148178</v>
      </c>
      <c r="B43631" s="7" t="s">
        <v>148179</v>
      </c>
      <c r="C43631" s="7" t="s">
        <v>148180</v>
      </c>
      <c r="D43631" s="7" t="s">
        <v>148181</v>
      </c>
      <c r="E43631" s="8" t="s">
        <v>2311</v>
      </c>
      <c r="F43631" s="8">
        <v>227287</v>
      </c>
      <c r="G43631" s="7" t="s">
        <v>35</v>
      </c>
      <c r="H43631" s="7" t="s">
        <v>52</v>
      </c>
      <c r="I43631" s="9"/>
      <c r="J43631" s="17" t="s">
        <v>53</v>
      </c>
      <c r="K43631" s="10" t="s">
        <v>53</v>
      </c>
      <c r="L43631" s="7">
        <v>1</v>
      </c>
      <c r="M43631" s="11">
        <v>41306</v>
      </c>
      <c r="N43631" s="7" t="s">
        <v>1258</v>
      </c>
      <c r="O43631" s="7" t="s">
        <v>147</v>
      </c>
      <c r="P43631" s="10">
        <v>2013</v>
      </c>
      <c r="Q43631" s="12">
        <v>41746</v>
      </c>
      <c r="R43631" s="12">
        <v>41746</v>
      </c>
    </row>
    <row r="43632" spans="1:18" x14ac:dyDescent="0.25">
      <c r="A43632" s="7" t="s">
        <v>148182</v>
      </c>
      <c r="B43632" s="7" t="s">
        <v>148183</v>
      </c>
      <c r="C43632" s="7" t="s">
        <v>148184</v>
      </c>
      <c r="D43632" s="7" t="s">
        <v>365</v>
      </c>
      <c r="E43632" s="8" t="s">
        <v>366</v>
      </c>
      <c r="F43632" s="8">
        <v>14192160</v>
      </c>
      <c r="G43632" s="7" t="s">
        <v>35</v>
      </c>
      <c r="H43632" s="7" t="s">
        <v>176</v>
      </c>
      <c r="I43632" s="9"/>
      <c r="J43632" s="17" t="s">
        <v>82384</v>
      </c>
      <c r="K43632" s="10" t="s">
        <v>82384</v>
      </c>
      <c r="L43632" s="7">
        <v>2</v>
      </c>
      <c r="M43632" s="11">
        <v>38384</v>
      </c>
      <c r="N43632" s="7" t="s">
        <v>6728</v>
      </c>
      <c r="O43632" s="7" t="s">
        <v>436</v>
      </c>
      <c r="P43632" s="10">
        <v>2005</v>
      </c>
      <c r="Q43632" s="12">
        <v>40189</v>
      </c>
      <c r="R43632" s="12">
        <v>40987</v>
      </c>
    </row>
    <row r="43633" spans="1:18" x14ac:dyDescent="0.25">
      <c r="A43633" s="7" t="s">
        <v>148185</v>
      </c>
      <c r="B43633" s="7" t="s">
        <v>148186</v>
      </c>
      <c r="D43633" s="7" t="s">
        <v>1664</v>
      </c>
      <c r="E43633" s="8" t="s">
        <v>1665</v>
      </c>
      <c r="F43633" s="8">
        <v>4665000</v>
      </c>
      <c r="G43633" s="7" t="s">
        <v>35</v>
      </c>
      <c r="H43633" s="7" t="s">
        <v>24</v>
      </c>
      <c r="I43633" s="9" t="s">
        <v>25</v>
      </c>
      <c r="J43633" s="17" t="s">
        <v>26</v>
      </c>
      <c r="K43633" s="10" t="s">
        <v>27</v>
      </c>
      <c r="L43633" s="7">
        <v>1</v>
      </c>
      <c r="M43633" s="11">
        <v>40179</v>
      </c>
      <c r="N43633" s="7" t="s">
        <v>96</v>
      </c>
      <c r="O43633" s="7" t="s">
        <v>97</v>
      </c>
      <c r="P43633" s="10">
        <v>2010</v>
      </c>
      <c r="Q43633" s="12">
        <v>40528</v>
      </c>
      <c r="R43633" s="12">
        <v>40528</v>
      </c>
    </row>
    <row r="43634" spans="1:18" x14ac:dyDescent="0.25">
      <c r="A43634" s="7" t="s">
        <v>148187</v>
      </c>
      <c r="B43634" s="7" t="s">
        <v>148188</v>
      </c>
      <c r="C43634" s="7" t="s">
        <v>148189</v>
      </c>
      <c r="D43634" s="7" t="s">
        <v>148190</v>
      </c>
      <c r="E43634" s="8" t="s">
        <v>2060</v>
      </c>
      <c r="F43634" s="8">
        <v>10000000</v>
      </c>
      <c r="G43634" s="7" t="s">
        <v>35</v>
      </c>
      <c r="H43634" s="7" t="s">
        <v>24</v>
      </c>
      <c r="I43634" s="9" t="s">
        <v>1196</v>
      </c>
      <c r="J43634" s="17" t="s">
        <v>1197</v>
      </c>
      <c r="K43634" s="10" t="s">
        <v>1197</v>
      </c>
      <c r="L43634" s="7">
        <v>1</v>
      </c>
      <c r="M43634" s="11">
        <v>40179</v>
      </c>
      <c r="N43634" s="7" t="s">
        <v>96</v>
      </c>
      <c r="O43634" s="7" t="s">
        <v>97</v>
      </c>
      <c r="P43634" s="10">
        <v>2010</v>
      </c>
      <c r="Q43634" s="12">
        <v>40519</v>
      </c>
      <c r="R43634" s="12">
        <v>40519</v>
      </c>
    </row>
    <row r="43635" spans="1:18" x14ac:dyDescent="0.25">
      <c r="A43635" s="7" t="s">
        <v>148191</v>
      </c>
      <c r="B43635" s="7" t="s">
        <v>148192</v>
      </c>
      <c r="C43635" s="7" t="s">
        <v>148193</v>
      </c>
      <c r="D43635" s="7" t="s">
        <v>963</v>
      </c>
      <c r="E43635" s="8" t="s">
        <v>964</v>
      </c>
      <c r="F43635" s="8">
        <v>38700</v>
      </c>
      <c r="G43635" s="7" t="s">
        <v>35</v>
      </c>
      <c r="H43635" s="7" t="s">
        <v>24</v>
      </c>
      <c r="I43635" s="9" t="s">
        <v>1321</v>
      </c>
      <c r="J43635" s="17" t="s">
        <v>5813</v>
      </c>
      <c r="K43635" s="10" t="s">
        <v>131561</v>
      </c>
      <c r="L43635" s="7">
        <v>1</v>
      </c>
      <c r="M43635" s="11">
        <v>41439</v>
      </c>
      <c r="N43635" s="7" t="s">
        <v>1766</v>
      </c>
      <c r="O43635" s="7" t="s">
        <v>412</v>
      </c>
      <c r="P43635" s="10">
        <v>2013</v>
      </c>
      <c r="Q43635" s="12">
        <v>41689</v>
      </c>
      <c r="R43635" s="12">
        <v>41689</v>
      </c>
    </row>
    <row r="43636" spans="1:18" x14ac:dyDescent="0.25">
      <c r="A43636" s="7" t="s">
        <v>148194</v>
      </c>
      <c r="B43636" s="7" t="s">
        <v>148195</v>
      </c>
      <c r="C43636" s="7" t="s">
        <v>148196</v>
      </c>
      <c r="D43636" s="7" t="s">
        <v>296</v>
      </c>
      <c r="E43636" s="8" t="s">
        <v>297</v>
      </c>
      <c r="F43636" s="8">
        <v>8310420</v>
      </c>
      <c r="G43636" s="7" t="s">
        <v>35</v>
      </c>
      <c r="H43636" s="7" t="s">
        <v>24</v>
      </c>
      <c r="I43636" s="9" t="s">
        <v>188</v>
      </c>
      <c r="J43636" s="17" t="s">
        <v>189</v>
      </c>
      <c r="K43636" s="10" t="s">
        <v>189</v>
      </c>
      <c r="L43636" s="7">
        <v>2</v>
      </c>
      <c r="Q43636" s="12">
        <v>40185</v>
      </c>
      <c r="R43636" s="12">
        <v>40472</v>
      </c>
    </row>
    <row r="43637" spans="1:18" x14ac:dyDescent="0.25">
      <c r="A43637" s="7" t="s">
        <v>148197</v>
      </c>
      <c r="B43637" s="7" t="s">
        <v>148198</v>
      </c>
      <c r="C43637" s="7" t="s">
        <v>148199</v>
      </c>
      <c r="D43637" s="7" t="s">
        <v>20149</v>
      </c>
      <c r="E43637" s="8" t="s">
        <v>3662</v>
      </c>
      <c r="F43637" s="8">
        <v>250000</v>
      </c>
      <c r="G43637" s="7" t="s">
        <v>35</v>
      </c>
      <c r="H43637" s="7" t="s">
        <v>24</v>
      </c>
      <c r="I43637" s="9" t="s">
        <v>25</v>
      </c>
      <c r="J43637" s="17" t="s">
        <v>26</v>
      </c>
      <c r="K43637" s="10" t="s">
        <v>27</v>
      </c>
      <c r="L43637" s="7">
        <v>1</v>
      </c>
      <c r="M43637" s="11">
        <v>41275</v>
      </c>
      <c r="N43637" s="7" t="s">
        <v>146</v>
      </c>
      <c r="O43637" s="7" t="s">
        <v>147</v>
      </c>
      <c r="P43637" s="10">
        <v>2013</v>
      </c>
      <c r="Q43637" s="12">
        <v>41796</v>
      </c>
      <c r="R43637" s="12">
        <v>41796</v>
      </c>
    </row>
    <row r="43638" spans="1:18" x14ac:dyDescent="0.25">
      <c r="A43638" s="7" t="s">
        <v>148200</v>
      </c>
      <c r="B43638" s="7" t="s">
        <v>148201</v>
      </c>
      <c r="C43638" s="7" t="s">
        <v>148202</v>
      </c>
      <c r="D43638" s="7" t="s">
        <v>148203</v>
      </c>
      <c r="E43638" s="8" t="s">
        <v>323</v>
      </c>
      <c r="F43638" s="8">
        <v>300000</v>
      </c>
      <c r="G43638" s="7" t="s">
        <v>35</v>
      </c>
      <c r="H43638" s="7" t="s">
        <v>24</v>
      </c>
      <c r="I43638" s="9" t="s">
        <v>874</v>
      </c>
      <c r="J43638" s="17" t="s">
        <v>6474</v>
      </c>
      <c r="K43638" s="10" t="s">
        <v>6474</v>
      </c>
      <c r="L43638" s="7">
        <v>2</v>
      </c>
      <c r="M43638" s="11">
        <v>40575</v>
      </c>
      <c r="N43638" s="7" t="s">
        <v>504</v>
      </c>
      <c r="O43638" s="7" t="s">
        <v>505</v>
      </c>
      <c r="P43638" s="10">
        <v>2011</v>
      </c>
      <c r="Q43638" s="12">
        <v>40575</v>
      </c>
      <c r="R43638" s="12">
        <v>40745</v>
      </c>
    </row>
    <row r="43639" spans="1:18" x14ac:dyDescent="0.25">
      <c r="A43639" s="7" t="s">
        <v>148204</v>
      </c>
      <c r="B43639" s="7" t="s">
        <v>148205</v>
      </c>
      <c r="C43639" s="7" t="s">
        <v>148206</v>
      </c>
      <c r="D43639" s="7" t="s">
        <v>148207</v>
      </c>
      <c r="E43639" s="8" t="s">
        <v>69</v>
      </c>
      <c r="F43639" s="8">
        <v>2000000</v>
      </c>
      <c r="G43639" s="7" t="s">
        <v>35</v>
      </c>
      <c r="H43639" s="7" t="s">
        <v>196</v>
      </c>
      <c r="I43639" s="9"/>
      <c r="J43639" s="17" t="s">
        <v>197</v>
      </c>
      <c r="K43639" s="10" t="s">
        <v>197</v>
      </c>
      <c r="L43639" s="7">
        <v>3</v>
      </c>
      <c r="M43639" s="11">
        <v>40452</v>
      </c>
      <c r="N43639" s="7" t="s">
        <v>1799</v>
      </c>
      <c r="O43639" s="7" t="s">
        <v>199</v>
      </c>
      <c r="P43639" s="10">
        <v>2010</v>
      </c>
      <c r="Q43639" s="12">
        <v>40452</v>
      </c>
      <c r="R43639" s="12">
        <v>41334</v>
      </c>
    </row>
    <row r="43640" spans="1:18" x14ac:dyDescent="0.25">
      <c r="A43640" s="7" t="s">
        <v>148208</v>
      </c>
      <c r="B43640" s="7" t="s">
        <v>148209</v>
      </c>
      <c r="C43640" s="7" t="s">
        <v>148210</v>
      </c>
      <c r="D43640" s="7" t="s">
        <v>148211</v>
      </c>
      <c r="E43640" s="8" t="s">
        <v>256</v>
      </c>
      <c r="F43640" s="8">
        <v>0</v>
      </c>
      <c r="G43640" s="7" t="s">
        <v>35</v>
      </c>
      <c r="H43640" s="7" t="s">
        <v>24</v>
      </c>
      <c r="I43640" s="9" t="s">
        <v>36</v>
      </c>
      <c r="J43640" s="17" t="s">
        <v>181</v>
      </c>
      <c r="K43640" s="10" t="s">
        <v>695</v>
      </c>
      <c r="L43640" s="7">
        <v>1</v>
      </c>
      <c r="M43640" s="11">
        <v>40909</v>
      </c>
      <c r="N43640" s="7" t="s">
        <v>111</v>
      </c>
      <c r="O43640" s="7" t="s">
        <v>112</v>
      </c>
      <c r="P43640" s="10">
        <v>2012</v>
      </c>
      <c r="Q43640" s="12">
        <v>40948</v>
      </c>
      <c r="R43640" s="12">
        <v>40948</v>
      </c>
    </row>
    <row r="43641" spans="1:18" x14ac:dyDescent="0.25">
      <c r="A43641" s="7" t="s">
        <v>148212</v>
      </c>
      <c r="B43641" s="7" t="s">
        <v>148213</v>
      </c>
      <c r="C43641" s="7" t="s">
        <v>148214</v>
      </c>
      <c r="D43641" s="7" t="s">
        <v>275</v>
      </c>
      <c r="E43641" s="8" t="s">
        <v>276</v>
      </c>
      <c r="F43641" s="8">
        <v>5449274</v>
      </c>
      <c r="G43641" s="7" t="s">
        <v>35</v>
      </c>
      <c r="H43641" s="7" t="s">
        <v>24</v>
      </c>
      <c r="I43641" s="9" t="s">
        <v>36</v>
      </c>
      <c r="J43641" s="17" t="s">
        <v>181</v>
      </c>
      <c r="K43641" s="10" t="s">
        <v>695</v>
      </c>
      <c r="L43641" s="7">
        <v>1</v>
      </c>
      <c r="M43641" s="11">
        <v>35796</v>
      </c>
      <c r="N43641" s="7" t="s">
        <v>674</v>
      </c>
      <c r="O43641" s="7" t="s">
        <v>675</v>
      </c>
      <c r="P43641" s="10">
        <v>1998</v>
      </c>
      <c r="Q43641" s="12">
        <v>41851</v>
      </c>
      <c r="R43641" s="12">
        <v>41851</v>
      </c>
    </row>
    <row r="43642" spans="1:18" x14ac:dyDescent="0.25">
      <c r="A43642" s="7" t="s">
        <v>148215</v>
      </c>
      <c r="B43642" s="7" t="s">
        <v>148216</v>
      </c>
      <c r="C43642" s="7" t="s">
        <v>148217</v>
      </c>
      <c r="D43642" s="7" t="s">
        <v>296</v>
      </c>
      <c r="E43642" s="8" t="s">
        <v>297</v>
      </c>
      <c r="F43642" s="8">
        <v>15000000</v>
      </c>
      <c r="G43642" s="7" t="s">
        <v>35</v>
      </c>
      <c r="H43642" s="7" t="s">
        <v>24</v>
      </c>
      <c r="I43642" s="9" t="s">
        <v>93</v>
      </c>
      <c r="J43642" s="17" t="s">
        <v>314</v>
      </c>
      <c r="K43642" s="10" t="s">
        <v>314</v>
      </c>
      <c r="L43642" s="7">
        <v>1</v>
      </c>
      <c r="M43642" s="11">
        <v>37257</v>
      </c>
      <c r="N43642" s="7" t="s">
        <v>527</v>
      </c>
      <c r="O43642" s="7" t="s">
        <v>528</v>
      </c>
      <c r="P43642" s="10">
        <v>2002</v>
      </c>
      <c r="Q43642" s="12">
        <v>41031</v>
      </c>
      <c r="R43642" s="12">
        <v>41031</v>
      </c>
    </row>
    <row r="43643" spans="1:18" x14ac:dyDescent="0.25">
      <c r="A43643" s="7" t="s">
        <v>148218</v>
      </c>
      <c r="B43643" s="7" t="s">
        <v>148219</v>
      </c>
      <c r="C43643" s="7" t="s">
        <v>148220</v>
      </c>
      <c r="D43643" s="7" t="s">
        <v>619</v>
      </c>
      <c r="E43643" s="8" t="s">
        <v>22</v>
      </c>
      <c r="F43643" s="8">
        <v>16000000</v>
      </c>
      <c r="G43643" s="7" t="s">
        <v>35</v>
      </c>
      <c r="H43643" s="7" t="s">
        <v>24</v>
      </c>
      <c r="I43643" s="9" t="s">
        <v>36</v>
      </c>
      <c r="J43643" s="17" t="s">
        <v>37</v>
      </c>
      <c r="K43643" s="10" t="s">
        <v>387</v>
      </c>
      <c r="L43643" s="7">
        <v>3</v>
      </c>
      <c r="M43643" s="11">
        <v>39119</v>
      </c>
      <c r="N43643" s="7" t="s">
        <v>1291</v>
      </c>
      <c r="O43643" s="7" t="s">
        <v>89</v>
      </c>
      <c r="P43643" s="10">
        <v>2007</v>
      </c>
      <c r="Q43643" s="12">
        <v>39142</v>
      </c>
      <c r="R43643" s="12">
        <v>39802</v>
      </c>
    </row>
    <row r="43644" spans="1:18" x14ac:dyDescent="0.25">
      <c r="A43644" s="7" t="s">
        <v>148221</v>
      </c>
      <c r="B43644" s="7" t="s">
        <v>148222</v>
      </c>
      <c r="C43644" s="7" t="s">
        <v>148223</v>
      </c>
      <c r="F43644" s="8">
        <v>500000</v>
      </c>
      <c r="G43644" s="7" t="s">
        <v>35</v>
      </c>
      <c r="H43644" s="7" t="s">
        <v>680</v>
      </c>
      <c r="I43644" s="9"/>
      <c r="J43644" s="17" t="s">
        <v>681</v>
      </c>
      <c r="K43644" s="10" t="s">
        <v>681</v>
      </c>
      <c r="L43644" s="7">
        <v>1</v>
      </c>
      <c r="Q43644" s="12">
        <v>41275</v>
      </c>
      <c r="R43644" s="12">
        <v>41275</v>
      </c>
    </row>
    <row r="43645" spans="1:18" x14ac:dyDescent="0.25">
      <c r="A43645" s="7" t="s">
        <v>148224</v>
      </c>
      <c r="B43645" s="7" t="s">
        <v>148225</v>
      </c>
      <c r="C43645" s="7" t="s">
        <v>148226</v>
      </c>
      <c r="D43645" s="7" t="s">
        <v>625</v>
      </c>
      <c r="E43645" s="8" t="s">
        <v>323</v>
      </c>
      <c r="F43645" s="8">
        <v>250000</v>
      </c>
      <c r="G43645" s="7" t="s">
        <v>35</v>
      </c>
      <c r="H43645" s="7" t="s">
        <v>24</v>
      </c>
      <c r="I43645" s="9" t="s">
        <v>36</v>
      </c>
      <c r="J43645" s="17" t="s">
        <v>37</v>
      </c>
      <c r="K43645" s="10" t="s">
        <v>37</v>
      </c>
      <c r="L43645" s="7">
        <v>1</v>
      </c>
      <c r="M43645" s="11">
        <v>40909</v>
      </c>
      <c r="N43645" s="7" t="s">
        <v>111</v>
      </c>
      <c r="O43645" s="7" t="s">
        <v>112</v>
      </c>
      <c r="P43645" s="10">
        <v>2012</v>
      </c>
      <c r="Q43645" s="12">
        <v>41180</v>
      </c>
      <c r="R43645" s="12">
        <v>41180</v>
      </c>
    </row>
    <row r="43646" spans="1:18" x14ac:dyDescent="0.25">
      <c r="A43646" s="7" t="s">
        <v>148227</v>
      </c>
      <c r="B43646" s="7" t="s">
        <v>148228</v>
      </c>
      <c r="C43646" s="7" t="s">
        <v>148229</v>
      </c>
      <c r="D43646" s="7" t="s">
        <v>33</v>
      </c>
      <c r="E43646" s="8" t="s">
        <v>34</v>
      </c>
      <c r="F43646" s="8">
        <v>553238</v>
      </c>
      <c r="G43646" s="7" t="s">
        <v>35</v>
      </c>
      <c r="H43646" s="7" t="s">
        <v>10141</v>
      </c>
      <c r="I43646" s="9"/>
      <c r="J43646" s="17" t="s">
        <v>148230</v>
      </c>
      <c r="K43646" s="10" t="s">
        <v>148230</v>
      </c>
      <c r="L43646" s="7">
        <v>1</v>
      </c>
      <c r="M43646" s="11">
        <v>37987</v>
      </c>
      <c r="N43646" s="7" t="s">
        <v>424</v>
      </c>
      <c r="O43646" s="7" t="s">
        <v>425</v>
      </c>
      <c r="P43646" s="10">
        <v>2004</v>
      </c>
      <c r="Q43646" s="12">
        <v>41541</v>
      </c>
      <c r="R43646" s="12">
        <v>41541</v>
      </c>
    </row>
    <row r="43647" spans="1:18" x14ac:dyDescent="0.25">
      <c r="A43647" s="7" t="s">
        <v>148231</v>
      </c>
      <c r="B43647" s="7" t="s">
        <v>148232</v>
      </c>
      <c r="C43647" s="7" t="s">
        <v>148233</v>
      </c>
      <c r="D43647" s="7" t="s">
        <v>148234</v>
      </c>
      <c r="E43647" s="8" t="s">
        <v>304</v>
      </c>
      <c r="F43647" s="8">
        <v>100000</v>
      </c>
      <c r="G43647" s="7" t="s">
        <v>35</v>
      </c>
      <c r="I43647" s="9"/>
      <c r="L43647" s="7">
        <v>1</v>
      </c>
      <c r="M43647" s="11">
        <v>40544</v>
      </c>
      <c r="N43647" s="7" t="s">
        <v>537</v>
      </c>
      <c r="O43647" s="7" t="s">
        <v>505</v>
      </c>
      <c r="P43647" s="10">
        <v>2011</v>
      </c>
      <c r="Q43647" s="12">
        <v>41475</v>
      </c>
      <c r="R43647" s="12">
        <v>41475</v>
      </c>
    </row>
    <row r="43648" spans="1:18" x14ac:dyDescent="0.25">
      <c r="A43648" s="7" t="s">
        <v>148235</v>
      </c>
      <c r="B43648" s="7" t="s">
        <v>148236</v>
      </c>
      <c r="C43648" s="7" t="s">
        <v>148237</v>
      </c>
      <c r="D43648" s="7" t="s">
        <v>148238</v>
      </c>
      <c r="E43648" s="8" t="s">
        <v>69</v>
      </c>
      <c r="F43648" s="8">
        <v>11220000</v>
      </c>
      <c r="G43648" s="7" t="s">
        <v>35</v>
      </c>
      <c r="H43648" s="7" t="s">
        <v>196</v>
      </c>
      <c r="I43648" s="9"/>
      <c r="J43648" s="17" t="s">
        <v>197</v>
      </c>
      <c r="K43648" s="10" t="s">
        <v>80780</v>
      </c>
      <c r="L43648" s="7">
        <v>2</v>
      </c>
      <c r="M43648" s="11">
        <v>36161</v>
      </c>
      <c r="N43648" s="7" t="s">
        <v>1066</v>
      </c>
      <c r="O43648" s="7" t="s">
        <v>1067</v>
      </c>
      <c r="P43648" s="10">
        <v>1999</v>
      </c>
      <c r="Q43648" s="12">
        <v>38848</v>
      </c>
      <c r="R43648" s="12">
        <v>40626</v>
      </c>
    </row>
    <row r="43649" spans="1:18" x14ac:dyDescent="0.25">
      <c r="A43649" s="7" t="s">
        <v>148239</v>
      </c>
      <c r="B43649" s="7" t="s">
        <v>148240</v>
      </c>
      <c r="C43649" s="7" t="s">
        <v>148241</v>
      </c>
      <c r="D43649" s="7" t="s">
        <v>275</v>
      </c>
      <c r="E43649" s="8" t="s">
        <v>276</v>
      </c>
      <c r="F43649" s="8">
        <v>617000</v>
      </c>
      <c r="G43649" s="7" t="s">
        <v>35</v>
      </c>
      <c r="H43649" s="7" t="s">
        <v>24</v>
      </c>
      <c r="I43649" s="9" t="s">
        <v>161</v>
      </c>
      <c r="J43649" s="17" t="s">
        <v>162</v>
      </c>
      <c r="K43649" s="10" t="s">
        <v>14549</v>
      </c>
      <c r="L43649" s="7">
        <v>2</v>
      </c>
      <c r="Q43649" s="12">
        <v>39979</v>
      </c>
      <c r="R43649" s="12">
        <v>40753</v>
      </c>
    </row>
    <row r="43650" spans="1:18" x14ac:dyDescent="0.25">
      <c r="A43650" s="7" t="s">
        <v>148242</v>
      </c>
      <c r="B43650" s="7" t="s">
        <v>148243</v>
      </c>
      <c r="C43650" s="7" t="s">
        <v>148244</v>
      </c>
      <c r="D43650" s="7" t="s">
        <v>148245</v>
      </c>
      <c r="E43650" s="8" t="s">
        <v>460</v>
      </c>
      <c r="F43650" s="8">
        <v>1000000</v>
      </c>
      <c r="G43650" s="7" t="s">
        <v>35</v>
      </c>
      <c r="I43650" s="9"/>
      <c r="L43650" s="7">
        <v>1</v>
      </c>
      <c r="M43650" s="11">
        <v>33970</v>
      </c>
      <c r="N43650" s="7" t="s">
        <v>2694</v>
      </c>
      <c r="O43650" s="7" t="s">
        <v>2695</v>
      </c>
      <c r="P43650" s="10">
        <v>1993</v>
      </c>
      <c r="Q43650" s="12">
        <v>39784</v>
      </c>
      <c r="R43650" s="12">
        <v>39784</v>
      </c>
    </row>
    <row r="43651" spans="1:18" x14ac:dyDescent="0.25">
      <c r="A43651" s="7" t="s">
        <v>148246</v>
      </c>
      <c r="B43651" s="7" t="s">
        <v>148247</v>
      </c>
      <c r="C43651" s="7" t="s">
        <v>148248</v>
      </c>
      <c r="D43651" s="7" t="s">
        <v>68</v>
      </c>
      <c r="E43651" s="8" t="s">
        <v>69</v>
      </c>
      <c r="F43651" s="8">
        <v>3000000</v>
      </c>
      <c r="G43651" s="7" t="s">
        <v>35</v>
      </c>
      <c r="H43651" s="7" t="s">
        <v>24</v>
      </c>
      <c r="I43651" s="9" t="s">
        <v>502</v>
      </c>
      <c r="J43651" s="17" t="s">
        <v>503</v>
      </c>
      <c r="K43651" s="10" t="s">
        <v>92663</v>
      </c>
      <c r="L43651" s="7">
        <v>1</v>
      </c>
      <c r="Q43651" s="12">
        <v>40183</v>
      </c>
      <c r="R43651" s="12">
        <v>40183</v>
      </c>
    </row>
    <row r="43652" spans="1:18" x14ac:dyDescent="0.25">
      <c r="A43652" s="7" t="s">
        <v>148249</v>
      </c>
      <c r="B43652" s="7" t="s">
        <v>148250</v>
      </c>
      <c r="C43652" s="7" t="s">
        <v>148251</v>
      </c>
      <c r="D43652" s="7" t="s">
        <v>148252</v>
      </c>
      <c r="E43652" s="8" t="s">
        <v>1886</v>
      </c>
      <c r="F43652" s="8">
        <v>300000</v>
      </c>
      <c r="G43652" s="7" t="s">
        <v>35</v>
      </c>
      <c r="H43652" s="7" t="s">
        <v>24</v>
      </c>
      <c r="I43652" s="9" t="s">
        <v>1196</v>
      </c>
      <c r="J43652" s="17" t="s">
        <v>1197</v>
      </c>
      <c r="K43652" s="10" t="s">
        <v>19382</v>
      </c>
      <c r="L43652" s="7">
        <v>1</v>
      </c>
      <c r="M43652" s="11">
        <v>40603</v>
      </c>
      <c r="N43652" s="7" t="s">
        <v>1552</v>
      </c>
      <c r="O43652" s="7" t="s">
        <v>505</v>
      </c>
      <c r="P43652" s="10">
        <v>2011</v>
      </c>
      <c r="Q43652" s="12">
        <v>41091</v>
      </c>
      <c r="R43652" s="12">
        <v>41091</v>
      </c>
    </row>
    <row r="43653" spans="1:18" x14ac:dyDescent="0.25">
      <c r="A43653" s="7" t="s">
        <v>148253</v>
      </c>
      <c r="B43653" s="7" t="s">
        <v>148254</v>
      </c>
      <c r="C43653" s="7" t="s">
        <v>148255</v>
      </c>
      <c r="D43653" s="7" t="s">
        <v>619</v>
      </c>
      <c r="E43653" s="8" t="s">
        <v>22</v>
      </c>
      <c r="F43653" s="8">
        <v>300000</v>
      </c>
      <c r="G43653" s="7" t="s">
        <v>35</v>
      </c>
      <c r="H43653" s="7" t="s">
        <v>24</v>
      </c>
      <c r="I43653" s="9" t="s">
        <v>1166</v>
      </c>
      <c r="J43653" s="17" t="s">
        <v>5215</v>
      </c>
      <c r="K43653" s="10" t="s">
        <v>14439</v>
      </c>
      <c r="L43653" s="7">
        <v>1</v>
      </c>
      <c r="M43653" s="11">
        <v>39083</v>
      </c>
      <c r="N43653" s="7" t="s">
        <v>88</v>
      </c>
      <c r="O43653" s="7" t="s">
        <v>89</v>
      </c>
      <c r="P43653" s="10">
        <v>2007</v>
      </c>
      <c r="Q43653" s="12">
        <v>40744</v>
      </c>
      <c r="R43653" s="12">
        <v>40744</v>
      </c>
    </row>
    <row r="43654" spans="1:18" x14ac:dyDescent="0.25">
      <c r="A43654" s="7" t="s">
        <v>148256</v>
      </c>
      <c r="B43654" s="7" t="s">
        <v>148257</v>
      </c>
      <c r="C43654" s="7" t="s">
        <v>148258</v>
      </c>
      <c r="D43654" s="7" t="s">
        <v>86</v>
      </c>
      <c r="E43654" s="8" t="s">
        <v>87</v>
      </c>
      <c r="F43654" s="8">
        <v>150000</v>
      </c>
      <c r="G43654" s="7" t="s">
        <v>35</v>
      </c>
      <c r="H43654" s="7" t="s">
        <v>24</v>
      </c>
      <c r="I43654" s="9" t="s">
        <v>502</v>
      </c>
      <c r="J43654" s="17" t="s">
        <v>10658</v>
      </c>
      <c r="K43654" s="10" t="s">
        <v>10658</v>
      </c>
      <c r="L43654" s="7">
        <v>1</v>
      </c>
      <c r="Q43654" s="12">
        <v>39356</v>
      </c>
      <c r="R43654" s="12">
        <v>39356</v>
      </c>
    </row>
    <row r="43655" spans="1:18" x14ac:dyDescent="0.25">
      <c r="A43655" s="7" t="s">
        <v>148259</v>
      </c>
      <c r="B43655" s="7" t="s">
        <v>148260</v>
      </c>
      <c r="C43655" s="7" t="s">
        <v>148261</v>
      </c>
      <c r="D43655" s="7" t="s">
        <v>148262</v>
      </c>
      <c r="E43655" s="8" t="s">
        <v>1115</v>
      </c>
      <c r="F43655" s="8">
        <v>19300000</v>
      </c>
      <c r="G43655" s="7" t="s">
        <v>35</v>
      </c>
      <c r="H43655" s="7" t="s">
        <v>24</v>
      </c>
      <c r="I43655" s="9" t="s">
        <v>36</v>
      </c>
      <c r="J43655" s="17" t="s">
        <v>181</v>
      </c>
      <c r="K43655" s="10" t="s">
        <v>794</v>
      </c>
      <c r="L43655" s="7">
        <v>3</v>
      </c>
      <c r="M43655" s="11">
        <v>40299</v>
      </c>
      <c r="N43655" s="7" t="s">
        <v>1341</v>
      </c>
      <c r="O43655" s="7" t="s">
        <v>1110</v>
      </c>
      <c r="P43655" s="10">
        <v>2010</v>
      </c>
      <c r="Q43655" s="12">
        <v>40179</v>
      </c>
      <c r="R43655" s="12">
        <v>41675</v>
      </c>
    </row>
    <row r="43656" spans="1:18" x14ac:dyDescent="0.25">
      <c r="A43656" s="7" t="s">
        <v>148263</v>
      </c>
      <c r="B43656" s="7" t="s">
        <v>148264</v>
      </c>
      <c r="C43656" s="7" t="s">
        <v>148265</v>
      </c>
      <c r="D43656" s="7" t="s">
        <v>148266</v>
      </c>
      <c r="E43656" s="8" t="s">
        <v>228</v>
      </c>
      <c r="F43656" s="8">
        <v>1070220</v>
      </c>
      <c r="G43656" s="7" t="s">
        <v>35</v>
      </c>
      <c r="I43656" s="9"/>
      <c r="L43656" s="7">
        <v>2</v>
      </c>
      <c r="M43656" s="11">
        <v>40817</v>
      </c>
      <c r="N43656" s="7" t="s">
        <v>73</v>
      </c>
      <c r="O43656" s="7" t="s">
        <v>74</v>
      </c>
      <c r="P43656" s="10">
        <v>2011</v>
      </c>
      <c r="Q43656" s="12">
        <v>40794</v>
      </c>
      <c r="R43656" s="12">
        <v>41242</v>
      </c>
    </row>
    <row r="43657" spans="1:18" x14ac:dyDescent="0.25">
      <c r="A43657" s="7" t="s">
        <v>148267</v>
      </c>
      <c r="B43657" s="7" t="s">
        <v>148268</v>
      </c>
      <c r="C43657" s="7" t="s">
        <v>148269</v>
      </c>
      <c r="D43657" s="7" t="s">
        <v>625</v>
      </c>
      <c r="E43657" s="8" t="s">
        <v>323</v>
      </c>
      <c r="F43657" s="8">
        <v>150000</v>
      </c>
      <c r="G43657" s="7" t="s">
        <v>35</v>
      </c>
      <c r="H43657" s="7" t="s">
        <v>24</v>
      </c>
      <c r="I43657" s="9" t="s">
        <v>151</v>
      </c>
      <c r="J43657" s="17" t="s">
        <v>613</v>
      </c>
      <c r="K43657" s="10" t="s">
        <v>3946</v>
      </c>
      <c r="L43657" s="7">
        <v>1</v>
      </c>
      <c r="M43657" s="11">
        <v>39448</v>
      </c>
      <c r="N43657" s="7" t="s">
        <v>164</v>
      </c>
      <c r="O43657" s="7" t="s">
        <v>165</v>
      </c>
      <c r="P43657" s="10">
        <v>2008</v>
      </c>
      <c r="Q43657" s="12">
        <v>40317</v>
      </c>
      <c r="R43657" s="12">
        <v>40317</v>
      </c>
    </row>
    <row r="43658" spans="1:18" x14ac:dyDescent="0.25">
      <c r="A43658" s="7" t="s">
        <v>148270</v>
      </c>
      <c r="B43658" s="7" t="s">
        <v>148271</v>
      </c>
      <c r="C43658" s="7" t="s">
        <v>148272</v>
      </c>
      <c r="D43658" s="7" t="s">
        <v>24194</v>
      </c>
      <c r="E43658" s="8" t="s">
        <v>256</v>
      </c>
      <c r="F43658" s="8">
        <v>1800000</v>
      </c>
      <c r="G43658" s="7" t="s">
        <v>35</v>
      </c>
      <c r="H43658" s="7" t="s">
        <v>24</v>
      </c>
      <c r="I43658" s="9" t="s">
        <v>36</v>
      </c>
      <c r="J43658" s="17" t="s">
        <v>181</v>
      </c>
      <c r="K43658" s="10" t="s">
        <v>182</v>
      </c>
      <c r="L43658" s="7">
        <v>1</v>
      </c>
      <c r="M43658" s="11">
        <v>41640</v>
      </c>
      <c r="N43658" s="7" t="s">
        <v>63</v>
      </c>
      <c r="O43658" s="7" t="s">
        <v>64</v>
      </c>
      <c r="P43658" s="10">
        <v>2014</v>
      </c>
      <c r="Q43658" s="12">
        <v>41883</v>
      </c>
      <c r="R43658" s="12">
        <v>41883</v>
      </c>
    </row>
    <row r="43659" spans="1:18" x14ac:dyDescent="0.25">
      <c r="A43659" s="7" t="s">
        <v>148273</v>
      </c>
      <c r="B43659" s="7" t="s">
        <v>148274</v>
      </c>
      <c r="C43659" s="7" t="s">
        <v>148275</v>
      </c>
      <c r="D43659" s="7" t="s">
        <v>148276</v>
      </c>
      <c r="E43659" s="8" t="s">
        <v>107</v>
      </c>
      <c r="F43659" s="8">
        <v>29500000</v>
      </c>
      <c r="H43659" s="7" t="s">
        <v>24</v>
      </c>
      <c r="I43659" s="9" t="s">
        <v>25</v>
      </c>
      <c r="J43659" s="17" t="s">
        <v>26</v>
      </c>
      <c r="K43659" s="10" t="s">
        <v>27</v>
      </c>
      <c r="L43659" s="7">
        <v>4</v>
      </c>
      <c r="M43659" s="11">
        <v>39966</v>
      </c>
      <c r="N43659" s="7" t="s">
        <v>1702</v>
      </c>
      <c r="O43659" s="7" t="s">
        <v>251</v>
      </c>
      <c r="P43659" s="10">
        <v>2009</v>
      </c>
      <c r="Q43659" s="12">
        <v>40003</v>
      </c>
      <c r="R43659" s="12">
        <v>41107</v>
      </c>
    </row>
    <row r="43660" spans="1:18" x14ac:dyDescent="0.25">
      <c r="A43660" s="7" t="s">
        <v>148277</v>
      </c>
      <c r="B43660" s="7" t="s">
        <v>148278</v>
      </c>
      <c r="C43660" s="7" t="s">
        <v>148279</v>
      </c>
      <c r="D43660" s="7" t="s">
        <v>737</v>
      </c>
      <c r="E43660" s="8" t="s">
        <v>738</v>
      </c>
      <c r="F43660" s="8">
        <v>40000</v>
      </c>
      <c r="G43660" s="7" t="s">
        <v>35</v>
      </c>
      <c r="H43660" s="7" t="s">
        <v>24</v>
      </c>
      <c r="I43660" s="9" t="s">
        <v>36</v>
      </c>
      <c r="J43660" s="17" t="s">
        <v>181</v>
      </c>
      <c r="K43660" s="10" t="s">
        <v>182</v>
      </c>
      <c r="L43660" s="7">
        <v>1</v>
      </c>
      <c r="M43660" s="11">
        <v>41275</v>
      </c>
      <c r="N43660" s="7" t="s">
        <v>146</v>
      </c>
      <c r="O43660" s="7" t="s">
        <v>147</v>
      </c>
      <c r="P43660" s="10">
        <v>2013</v>
      </c>
      <c r="Q43660" s="12">
        <v>41508</v>
      </c>
      <c r="R43660" s="12">
        <v>41508</v>
      </c>
    </row>
    <row r="43661" spans="1:18" x14ac:dyDescent="0.25">
      <c r="A43661" s="7" t="s">
        <v>148280</v>
      </c>
      <c r="B43661" s="7" t="s">
        <v>148281</v>
      </c>
      <c r="C43661" s="7" t="s">
        <v>148282</v>
      </c>
      <c r="D43661" s="7" t="s">
        <v>719</v>
      </c>
      <c r="E43661" s="8" t="s">
        <v>720</v>
      </c>
      <c r="F43661" s="8">
        <v>16840091</v>
      </c>
      <c r="G43661" s="7" t="s">
        <v>35</v>
      </c>
      <c r="H43661" s="7" t="s">
        <v>24</v>
      </c>
      <c r="I43661" s="9" t="s">
        <v>60</v>
      </c>
      <c r="J43661" s="17" t="s">
        <v>61</v>
      </c>
      <c r="K43661" s="10" t="s">
        <v>4257</v>
      </c>
      <c r="L43661" s="7">
        <v>2</v>
      </c>
      <c r="M43661" s="11">
        <v>39814</v>
      </c>
      <c r="N43661" s="7" t="s">
        <v>171</v>
      </c>
      <c r="O43661" s="7" t="s">
        <v>172</v>
      </c>
      <c r="P43661" s="10">
        <v>2009</v>
      </c>
      <c r="Q43661" s="12">
        <v>41123</v>
      </c>
      <c r="R43661" s="12">
        <v>41561</v>
      </c>
    </row>
    <row r="43662" spans="1:18" x14ac:dyDescent="0.25">
      <c r="A43662" s="7" t="s">
        <v>148283</v>
      </c>
      <c r="B43662" s="7" t="s">
        <v>148284</v>
      </c>
      <c r="C43662" s="7" t="s">
        <v>148285</v>
      </c>
      <c r="D43662" s="7" t="s">
        <v>625</v>
      </c>
      <c r="E43662" s="8" t="s">
        <v>323</v>
      </c>
      <c r="F43662" s="8">
        <v>1600000</v>
      </c>
      <c r="G43662" s="7" t="s">
        <v>80</v>
      </c>
      <c r="I43662" s="9"/>
      <c r="L43662" s="7">
        <v>1</v>
      </c>
      <c r="Q43662" s="12">
        <v>40218</v>
      </c>
      <c r="R43662" s="12">
        <v>40218</v>
      </c>
    </row>
    <row r="43663" spans="1:18" x14ac:dyDescent="0.25">
      <c r="A43663" s="7" t="s">
        <v>148286</v>
      </c>
      <c r="B43663" s="7" t="s">
        <v>148287</v>
      </c>
      <c r="C43663" s="7" t="s">
        <v>148288</v>
      </c>
      <c r="D43663" s="7" t="s">
        <v>148289</v>
      </c>
      <c r="E43663" s="8" t="s">
        <v>107</v>
      </c>
      <c r="F43663" s="8">
        <v>0</v>
      </c>
      <c r="G43663" s="7" t="s">
        <v>35</v>
      </c>
      <c r="H43663" s="7" t="s">
        <v>52</v>
      </c>
      <c r="I43663" s="9"/>
      <c r="J43663" s="17" t="s">
        <v>53</v>
      </c>
      <c r="K43663" s="10" t="s">
        <v>53</v>
      </c>
      <c r="L43663" s="7">
        <v>1</v>
      </c>
      <c r="M43663" s="11">
        <v>40969</v>
      </c>
      <c r="N43663" s="7" t="s">
        <v>1542</v>
      </c>
      <c r="O43663" s="7" t="s">
        <v>112</v>
      </c>
      <c r="P43663" s="10">
        <v>2012</v>
      </c>
      <c r="Q43663" s="12">
        <v>41366</v>
      </c>
      <c r="R43663" s="12">
        <v>41366</v>
      </c>
    </row>
    <row r="43664" spans="1:18" x14ac:dyDescent="0.25">
      <c r="A43664" s="7" t="s">
        <v>148290</v>
      </c>
      <c r="B43664" s="7" t="s">
        <v>148291</v>
      </c>
      <c r="C43664" s="7" t="s">
        <v>148292</v>
      </c>
      <c r="D43664" s="7" t="s">
        <v>275</v>
      </c>
      <c r="E43664" s="8" t="s">
        <v>276</v>
      </c>
      <c r="F43664" s="8">
        <v>5172898</v>
      </c>
      <c r="G43664" s="7" t="s">
        <v>35</v>
      </c>
      <c r="H43664" s="7" t="s">
        <v>52</v>
      </c>
      <c r="I43664" s="9"/>
      <c r="J43664" s="17" t="s">
        <v>33964</v>
      </c>
      <c r="K43664" s="10" t="s">
        <v>33964</v>
      </c>
      <c r="L43664" s="7">
        <v>2</v>
      </c>
      <c r="Q43664" s="12">
        <v>40208</v>
      </c>
      <c r="R43664" s="12">
        <v>40824</v>
      </c>
    </row>
    <row r="43665" spans="1:18" x14ac:dyDescent="0.25">
      <c r="A43665" s="7" t="s">
        <v>148293</v>
      </c>
      <c r="B43665" s="7" t="s">
        <v>148294</v>
      </c>
      <c r="C43665" s="7" t="s">
        <v>148295</v>
      </c>
      <c r="F43665" s="8">
        <v>52547</v>
      </c>
      <c r="G43665" s="7" t="s">
        <v>35</v>
      </c>
      <c r="H43665" s="7" t="s">
        <v>749</v>
      </c>
      <c r="I43665" s="9"/>
      <c r="J43665" s="17" t="s">
        <v>750</v>
      </c>
      <c r="K43665" s="10" t="s">
        <v>750</v>
      </c>
      <c r="L43665" s="7">
        <v>1</v>
      </c>
      <c r="M43665" s="11">
        <v>41275</v>
      </c>
      <c r="N43665" s="7" t="s">
        <v>146</v>
      </c>
      <c r="O43665" s="7" t="s">
        <v>147</v>
      </c>
      <c r="P43665" s="10">
        <v>2013</v>
      </c>
      <c r="Q43665" s="12">
        <v>41395</v>
      </c>
      <c r="R43665" s="12">
        <v>41395</v>
      </c>
    </row>
    <row r="43666" spans="1:18" x14ac:dyDescent="0.25">
      <c r="A43666" s="7" t="s">
        <v>148296</v>
      </c>
      <c r="B43666" s="7" t="s">
        <v>148297</v>
      </c>
      <c r="C43666" s="7" t="s">
        <v>148298</v>
      </c>
      <c r="F43666" s="8">
        <v>0</v>
      </c>
      <c r="G43666" s="7" t="s">
        <v>35</v>
      </c>
      <c r="H43666" s="7" t="s">
        <v>24</v>
      </c>
      <c r="I43666" s="9" t="s">
        <v>782</v>
      </c>
      <c r="J43666" s="17" t="s">
        <v>783</v>
      </c>
      <c r="K43666" s="10" t="s">
        <v>2417</v>
      </c>
      <c r="L43666" s="7">
        <v>1</v>
      </c>
      <c r="M43666" s="11">
        <v>36013</v>
      </c>
      <c r="N43666" s="7" t="s">
        <v>2637</v>
      </c>
      <c r="O43666" s="7" t="s">
        <v>2638</v>
      </c>
      <c r="P43666" s="10">
        <v>1998</v>
      </c>
      <c r="Q43666" s="12">
        <v>40919</v>
      </c>
      <c r="R43666" s="12">
        <v>40919</v>
      </c>
    </row>
    <row r="43667" spans="1:18" x14ac:dyDescent="0.25">
      <c r="A43667" s="7" t="s">
        <v>148299</v>
      </c>
      <c r="B43667" s="7" t="s">
        <v>148300</v>
      </c>
      <c r="C43667" s="7" t="s">
        <v>148301</v>
      </c>
      <c r="D43667" s="7" t="s">
        <v>148302</v>
      </c>
      <c r="E43667" s="8" t="s">
        <v>107</v>
      </c>
      <c r="F43667" s="8">
        <v>0</v>
      </c>
      <c r="G43667" s="7" t="s">
        <v>35</v>
      </c>
      <c r="H43667" s="7" t="s">
        <v>264</v>
      </c>
      <c r="I43667" s="9"/>
      <c r="J43667" s="17" t="s">
        <v>265</v>
      </c>
      <c r="K43667" s="10" t="s">
        <v>14596</v>
      </c>
      <c r="L43667" s="7">
        <v>1</v>
      </c>
      <c r="Q43667" s="12">
        <v>41609</v>
      </c>
      <c r="R43667" s="12">
        <v>41609</v>
      </c>
    </row>
    <row r="43668" spans="1:18" x14ac:dyDescent="0.25">
      <c r="A43668" s="7" t="s">
        <v>148303</v>
      </c>
      <c r="B43668" s="7" t="s">
        <v>148304</v>
      </c>
      <c r="C43668" s="7" t="s">
        <v>148305</v>
      </c>
      <c r="D43668" s="7" t="s">
        <v>625</v>
      </c>
      <c r="E43668" s="8" t="s">
        <v>323</v>
      </c>
      <c r="F43668" s="8">
        <v>0</v>
      </c>
      <c r="G43668" s="7" t="s">
        <v>35</v>
      </c>
      <c r="H43668" s="7" t="s">
        <v>240</v>
      </c>
      <c r="I43668" s="9" t="s">
        <v>241</v>
      </c>
      <c r="J43668" s="17" t="s">
        <v>242</v>
      </c>
      <c r="K43668" s="10" t="s">
        <v>242</v>
      </c>
      <c r="L43668" s="7">
        <v>1</v>
      </c>
      <c r="M43668" s="11">
        <v>40544</v>
      </c>
      <c r="N43668" s="7" t="s">
        <v>537</v>
      </c>
      <c r="O43668" s="7" t="s">
        <v>505</v>
      </c>
      <c r="P43668" s="10">
        <v>2011</v>
      </c>
      <c r="Q43668" s="12">
        <v>40544</v>
      </c>
      <c r="R43668" s="12">
        <v>40544</v>
      </c>
    </row>
    <row r="43669" spans="1:18" x14ac:dyDescent="0.25">
      <c r="A43669" s="7" t="s">
        <v>148306</v>
      </c>
      <c r="B43669" s="7" t="s">
        <v>148307</v>
      </c>
      <c r="D43669" s="7" t="s">
        <v>148308</v>
      </c>
      <c r="E43669" s="8" t="s">
        <v>15400</v>
      </c>
      <c r="F43669" s="8">
        <v>4999672</v>
      </c>
      <c r="G43669" s="7" t="s">
        <v>35</v>
      </c>
      <c r="H43669" s="7" t="s">
        <v>24</v>
      </c>
      <c r="I43669" s="9" t="s">
        <v>36</v>
      </c>
      <c r="J43669" s="17" t="s">
        <v>181</v>
      </c>
      <c r="K43669" s="10" t="s">
        <v>2579</v>
      </c>
      <c r="L43669" s="7">
        <v>1</v>
      </c>
      <c r="M43669" s="11">
        <v>41275</v>
      </c>
      <c r="N43669" s="7" t="s">
        <v>146</v>
      </c>
      <c r="O43669" s="7" t="s">
        <v>147</v>
      </c>
      <c r="P43669" s="10">
        <v>2013</v>
      </c>
      <c r="Q43669" s="12">
        <v>41458</v>
      </c>
      <c r="R43669" s="12">
        <v>41458</v>
      </c>
    </row>
    <row r="43670" spans="1:18" x14ac:dyDescent="0.25">
      <c r="A43670" s="7" t="s">
        <v>148309</v>
      </c>
      <c r="B43670" s="7" t="s">
        <v>148310</v>
      </c>
      <c r="C43670" s="7" t="s">
        <v>148311</v>
      </c>
      <c r="D43670" s="7" t="s">
        <v>148312</v>
      </c>
      <c r="E43670" s="8" t="s">
        <v>256</v>
      </c>
      <c r="F43670" s="8">
        <v>118000</v>
      </c>
      <c r="G43670" s="7" t="s">
        <v>35</v>
      </c>
      <c r="H43670" s="7" t="s">
        <v>24</v>
      </c>
      <c r="I43670" s="9" t="s">
        <v>188</v>
      </c>
      <c r="J43670" s="17" t="s">
        <v>189</v>
      </c>
      <c r="K43670" s="10" t="s">
        <v>189</v>
      </c>
      <c r="L43670" s="7">
        <v>1</v>
      </c>
      <c r="M43670" s="11">
        <v>41820</v>
      </c>
      <c r="N43670" s="7" t="s">
        <v>1150</v>
      </c>
      <c r="O43670" s="7" t="s">
        <v>1151</v>
      </c>
      <c r="P43670" s="10">
        <v>2014</v>
      </c>
      <c r="Q43670" s="12">
        <v>41957</v>
      </c>
      <c r="R43670" s="12">
        <v>41957</v>
      </c>
    </row>
    <row r="43671" spans="1:18" x14ac:dyDescent="0.25">
      <c r="A43671" s="7" t="s">
        <v>148313</v>
      </c>
      <c r="B43671" s="7" t="s">
        <v>148314</v>
      </c>
      <c r="C43671" s="7" t="s">
        <v>148315</v>
      </c>
      <c r="D43671" s="7" t="s">
        <v>68</v>
      </c>
      <c r="E43671" s="8" t="s">
        <v>69</v>
      </c>
      <c r="F43671" s="8">
        <v>0</v>
      </c>
      <c r="G43671" s="7" t="s">
        <v>35</v>
      </c>
      <c r="H43671" s="7" t="s">
        <v>24</v>
      </c>
      <c r="I43671" s="9" t="s">
        <v>25</v>
      </c>
      <c r="J43671" s="17" t="s">
        <v>26</v>
      </c>
      <c r="K43671" s="10" t="s">
        <v>27</v>
      </c>
      <c r="L43671" s="7">
        <v>1</v>
      </c>
      <c r="Q43671" s="12">
        <v>41404</v>
      </c>
      <c r="R43671" s="12">
        <v>41404</v>
      </c>
    </row>
    <row r="43672" spans="1:18" x14ac:dyDescent="0.25">
      <c r="A43672" s="7" t="s">
        <v>148316</v>
      </c>
      <c r="B43672" s="7" t="s">
        <v>148317</v>
      </c>
      <c r="C43672" s="7" t="s">
        <v>148318</v>
      </c>
      <c r="D43672" s="7" t="s">
        <v>68</v>
      </c>
      <c r="E43672" s="8" t="s">
        <v>69</v>
      </c>
      <c r="F43672" s="8">
        <v>5492627</v>
      </c>
      <c r="G43672" s="7" t="s">
        <v>35</v>
      </c>
      <c r="H43672" s="7" t="s">
        <v>24</v>
      </c>
      <c r="I43672" s="9" t="s">
        <v>25</v>
      </c>
      <c r="J43672" s="17" t="s">
        <v>26</v>
      </c>
      <c r="K43672" s="10" t="s">
        <v>27</v>
      </c>
      <c r="L43672" s="7">
        <v>2</v>
      </c>
      <c r="M43672" s="11">
        <v>40544</v>
      </c>
      <c r="N43672" s="7" t="s">
        <v>537</v>
      </c>
      <c r="O43672" s="7" t="s">
        <v>505</v>
      </c>
      <c r="P43672" s="10">
        <v>2011</v>
      </c>
      <c r="Q43672" s="12">
        <v>41592</v>
      </c>
      <c r="R43672" s="12">
        <v>41724</v>
      </c>
    </row>
    <row r="43673" spans="1:18" x14ac:dyDescent="0.25">
      <c r="A43673" s="7" t="s">
        <v>148319</v>
      </c>
      <c r="B43673" s="7" t="s">
        <v>148320</v>
      </c>
      <c r="C43673" s="7" t="s">
        <v>148321</v>
      </c>
      <c r="F43673" s="8">
        <v>4000000</v>
      </c>
      <c r="G43673" s="7" t="s">
        <v>35</v>
      </c>
      <c r="H43673" s="7" t="s">
        <v>24</v>
      </c>
      <c r="I43673" s="9" t="s">
        <v>116</v>
      </c>
      <c r="J43673" s="17" t="s">
        <v>1586</v>
      </c>
      <c r="K43673" s="10" t="s">
        <v>2230</v>
      </c>
      <c r="L43673" s="7">
        <v>1</v>
      </c>
      <c r="M43673" s="11">
        <v>41275</v>
      </c>
      <c r="N43673" s="7" t="s">
        <v>146</v>
      </c>
      <c r="O43673" s="7" t="s">
        <v>147</v>
      </c>
      <c r="P43673" s="10">
        <v>2013</v>
      </c>
      <c r="Q43673" s="12">
        <v>41968</v>
      </c>
      <c r="R43673" s="12">
        <v>41968</v>
      </c>
    </row>
    <row r="43674" spans="1:18" x14ac:dyDescent="0.25">
      <c r="A43674" s="7" t="s">
        <v>148322</v>
      </c>
      <c r="B43674" s="7" t="s">
        <v>148323</v>
      </c>
      <c r="C43674" s="7" t="s">
        <v>148324</v>
      </c>
      <c r="D43674" s="7" t="s">
        <v>1277</v>
      </c>
      <c r="E43674" s="8" t="s">
        <v>1278</v>
      </c>
      <c r="F43674" s="8">
        <v>13150000</v>
      </c>
      <c r="G43674" s="7" t="s">
        <v>23</v>
      </c>
      <c r="H43674" s="7" t="s">
        <v>24</v>
      </c>
      <c r="I43674" s="9" t="s">
        <v>36</v>
      </c>
      <c r="J43674" s="17" t="s">
        <v>37</v>
      </c>
      <c r="K43674" s="10" t="s">
        <v>148325</v>
      </c>
      <c r="L43674" s="7">
        <v>1</v>
      </c>
      <c r="M43674" s="11">
        <v>37622</v>
      </c>
      <c r="N43674" s="7" t="s">
        <v>814</v>
      </c>
      <c r="O43674" s="7" t="s">
        <v>815</v>
      </c>
      <c r="P43674" s="10">
        <v>2003</v>
      </c>
      <c r="Q43674" s="12">
        <v>38688</v>
      </c>
      <c r="R43674" s="12">
        <v>38688</v>
      </c>
    </row>
    <row r="43675" spans="1:18" x14ac:dyDescent="0.25">
      <c r="A43675" s="7" t="s">
        <v>148326</v>
      </c>
      <c r="B43675" s="7" t="s">
        <v>148327</v>
      </c>
      <c r="C43675" s="7" t="s">
        <v>148328</v>
      </c>
      <c r="F43675" s="8">
        <v>0</v>
      </c>
      <c r="G43675" s="7" t="s">
        <v>35</v>
      </c>
      <c r="I43675" s="9"/>
      <c r="L43675" s="7">
        <v>1</v>
      </c>
      <c r="Q43675" s="12">
        <v>41290</v>
      </c>
      <c r="R43675" s="12">
        <v>41290</v>
      </c>
    </row>
    <row r="43676" spans="1:18" x14ac:dyDescent="0.25">
      <c r="A43676" s="7" t="s">
        <v>148329</v>
      </c>
      <c r="B43676" s="7" t="s">
        <v>148330</v>
      </c>
      <c r="C43676" s="7" t="s">
        <v>148331</v>
      </c>
      <c r="D43676" s="7" t="s">
        <v>68</v>
      </c>
      <c r="E43676" s="8" t="s">
        <v>69</v>
      </c>
      <c r="F43676" s="8">
        <v>1500000</v>
      </c>
      <c r="G43676" s="7" t="s">
        <v>35</v>
      </c>
      <c r="H43676" s="7" t="s">
        <v>240</v>
      </c>
      <c r="I43676" s="9" t="s">
        <v>241</v>
      </c>
      <c r="J43676" s="17" t="s">
        <v>1017</v>
      </c>
      <c r="K43676" s="10" t="s">
        <v>1017</v>
      </c>
      <c r="L43676" s="7">
        <v>1</v>
      </c>
      <c r="M43676" s="11">
        <v>41075</v>
      </c>
      <c r="N43676" s="7" t="s">
        <v>28</v>
      </c>
      <c r="O43676" s="7" t="s">
        <v>29</v>
      </c>
      <c r="P43676" s="10">
        <v>2012</v>
      </c>
      <c r="Q43676" s="12">
        <v>41687</v>
      </c>
      <c r="R43676" s="12">
        <v>41687</v>
      </c>
    </row>
    <row r="43677" spans="1:18" x14ac:dyDescent="0.25">
      <c r="A43677" s="7" t="s">
        <v>148332</v>
      </c>
      <c r="B43677" s="7" t="s">
        <v>148333</v>
      </c>
      <c r="C43677" s="7" t="s">
        <v>148334</v>
      </c>
      <c r="D43677" s="7" t="s">
        <v>148335</v>
      </c>
      <c r="E43677" s="8" t="s">
        <v>160</v>
      </c>
      <c r="F43677" s="8">
        <v>0</v>
      </c>
      <c r="G43677" s="7" t="s">
        <v>35</v>
      </c>
      <c r="H43677" s="7" t="s">
        <v>52</v>
      </c>
      <c r="I43677" s="9"/>
      <c r="J43677" s="17" t="s">
        <v>53</v>
      </c>
      <c r="K43677" s="10" t="s">
        <v>53</v>
      </c>
      <c r="L43677" s="7">
        <v>2</v>
      </c>
      <c r="M43677" s="11">
        <v>37987</v>
      </c>
      <c r="N43677" s="7" t="s">
        <v>424</v>
      </c>
      <c r="O43677" s="7" t="s">
        <v>425</v>
      </c>
      <c r="P43677" s="10">
        <v>2004</v>
      </c>
      <c r="Q43677" s="12">
        <v>37987</v>
      </c>
      <c r="R43677" s="12">
        <v>39022</v>
      </c>
    </row>
    <row r="43678" spans="1:18" x14ac:dyDescent="0.25">
      <c r="A43678" s="7" t="s">
        <v>148336</v>
      </c>
      <c r="B43678" s="7" t="s">
        <v>148337</v>
      </c>
      <c r="C43678" s="7" t="s">
        <v>148338</v>
      </c>
      <c r="D43678" s="7" t="s">
        <v>148339</v>
      </c>
      <c r="E43678" s="8" t="s">
        <v>323</v>
      </c>
      <c r="F43678" s="8">
        <v>141000</v>
      </c>
      <c r="G43678" s="7" t="s">
        <v>35</v>
      </c>
      <c r="H43678" s="7" t="s">
        <v>24</v>
      </c>
      <c r="I43678" s="9" t="s">
        <v>188</v>
      </c>
      <c r="J43678" s="17" t="s">
        <v>189</v>
      </c>
      <c r="K43678" s="10" t="s">
        <v>189</v>
      </c>
      <c r="L43678" s="7">
        <v>2</v>
      </c>
      <c r="M43678" s="11">
        <v>40909</v>
      </c>
      <c r="N43678" s="7" t="s">
        <v>111</v>
      </c>
      <c r="O43678" s="7" t="s">
        <v>112</v>
      </c>
      <c r="P43678" s="10">
        <v>2012</v>
      </c>
      <c r="Q43678" s="12">
        <v>41540</v>
      </c>
      <c r="R43678" s="12">
        <v>41848</v>
      </c>
    </row>
    <row r="43679" spans="1:18" x14ac:dyDescent="0.25">
      <c r="A43679" s="7" t="s">
        <v>148340</v>
      </c>
      <c r="B43679" s="7" t="s">
        <v>148341</v>
      </c>
      <c r="C43679" s="7" t="s">
        <v>148342</v>
      </c>
      <c r="D43679" s="7" t="s">
        <v>78</v>
      </c>
      <c r="E43679" s="8" t="s">
        <v>79</v>
      </c>
      <c r="F43679" s="8">
        <v>32472800</v>
      </c>
      <c r="G43679" s="7" t="s">
        <v>35</v>
      </c>
      <c r="H43679" s="7" t="s">
        <v>205</v>
      </c>
      <c r="I43679" s="9"/>
      <c r="J43679" s="17" t="s">
        <v>292</v>
      </c>
      <c r="K43679" s="10" t="s">
        <v>292</v>
      </c>
      <c r="L43679" s="7">
        <v>3</v>
      </c>
      <c r="M43679" s="11">
        <v>37622</v>
      </c>
      <c r="N43679" s="7" t="s">
        <v>814</v>
      </c>
      <c r="O43679" s="7" t="s">
        <v>815</v>
      </c>
      <c r="P43679" s="10">
        <v>2003</v>
      </c>
      <c r="Q43679" s="12">
        <v>38930</v>
      </c>
      <c r="R43679" s="12">
        <v>40940</v>
      </c>
    </row>
    <row r="43680" spans="1:18" x14ac:dyDescent="0.25">
      <c r="A43680" s="7" t="s">
        <v>148343</v>
      </c>
      <c r="B43680" s="7" t="s">
        <v>148344</v>
      </c>
      <c r="C43680" s="7" t="s">
        <v>148345</v>
      </c>
      <c r="F43680" s="8">
        <v>250000</v>
      </c>
      <c r="G43680" s="7" t="s">
        <v>35</v>
      </c>
      <c r="I43680" s="9"/>
      <c r="L43680" s="7">
        <v>1</v>
      </c>
      <c r="M43680" s="11">
        <v>40620</v>
      </c>
      <c r="N43680" s="7" t="s">
        <v>1552</v>
      </c>
      <c r="O43680" s="7" t="s">
        <v>505</v>
      </c>
      <c r="P43680" s="10">
        <v>2011</v>
      </c>
      <c r="Q43680" s="12">
        <v>41072</v>
      </c>
      <c r="R43680" s="12">
        <v>41072</v>
      </c>
    </row>
    <row r="43681" spans="1:18" x14ac:dyDescent="0.25">
      <c r="A43681" s="7" t="s">
        <v>148346</v>
      </c>
      <c r="B43681" s="7" t="s">
        <v>148347</v>
      </c>
      <c r="C43681" s="7" t="s">
        <v>148348</v>
      </c>
      <c r="D43681" s="7" t="s">
        <v>20315</v>
      </c>
      <c r="E43681" s="8" t="s">
        <v>2130</v>
      </c>
      <c r="F43681" s="8">
        <v>17000000</v>
      </c>
      <c r="G43681" s="7" t="s">
        <v>35</v>
      </c>
      <c r="H43681" s="7" t="s">
        <v>24</v>
      </c>
      <c r="I43681" s="9" t="s">
        <v>36</v>
      </c>
      <c r="J43681" s="17" t="s">
        <v>181</v>
      </c>
      <c r="K43681" s="10" t="s">
        <v>182</v>
      </c>
      <c r="L43681" s="7">
        <v>2</v>
      </c>
      <c r="M43681" s="11">
        <v>41030</v>
      </c>
      <c r="N43681" s="7" t="s">
        <v>1953</v>
      </c>
      <c r="O43681" s="7" t="s">
        <v>29</v>
      </c>
      <c r="P43681" s="10">
        <v>2012</v>
      </c>
      <c r="Q43681" s="12">
        <v>41466</v>
      </c>
      <c r="R43681" s="12">
        <v>41809</v>
      </c>
    </row>
    <row r="43682" spans="1:18" x14ac:dyDescent="0.25">
      <c r="A43682" s="7" t="s">
        <v>148349</v>
      </c>
      <c r="B43682" s="7" t="s">
        <v>148350</v>
      </c>
      <c r="C43682" s="7" t="s">
        <v>148348</v>
      </c>
      <c r="D43682" s="7" t="s">
        <v>148351</v>
      </c>
      <c r="E43682" s="8" t="s">
        <v>87</v>
      </c>
      <c r="F43682" s="8">
        <v>0</v>
      </c>
      <c r="G43682" s="7" t="s">
        <v>35</v>
      </c>
      <c r="H43682" s="7" t="s">
        <v>24</v>
      </c>
      <c r="I43682" s="9" t="s">
        <v>36</v>
      </c>
      <c r="J43682" s="17" t="s">
        <v>181</v>
      </c>
      <c r="K43682" s="10" t="s">
        <v>182</v>
      </c>
      <c r="L43682" s="7">
        <v>1</v>
      </c>
      <c r="M43682" s="11">
        <v>40179</v>
      </c>
      <c r="N43682" s="7" t="s">
        <v>96</v>
      </c>
      <c r="O43682" s="7" t="s">
        <v>97</v>
      </c>
      <c r="P43682" s="10">
        <v>2010</v>
      </c>
      <c r="Q43682" s="12">
        <v>40360</v>
      </c>
      <c r="R43682" s="12">
        <v>40360</v>
      </c>
    </row>
    <row r="43683" spans="1:18" x14ac:dyDescent="0.25">
      <c r="A43683" s="7" t="s">
        <v>148352</v>
      </c>
      <c r="B43683" s="7" t="s">
        <v>148353</v>
      </c>
      <c r="C43683" s="7" t="s">
        <v>148354</v>
      </c>
      <c r="D43683" s="7" t="s">
        <v>159</v>
      </c>
      <c r="E43683" s="8" t="s">
        <v>160</v>
      </c>
      <c r="F43683" s="8">
        <v>0</v>
      </c>
      <c r="G43683" s="7" t="s">
        <v>35</v>
      </c>
      <c r="I43683" s="9"/>
      <c r="L43683" s="7">
        <v>1</v>
      </c>
      <c r="M43683" s="11">
        <v>40179</v>
      </c>
      <c r="N43683" s="7" t="s">
        <v>96</v>
      </c>
      <c r="O43683" s="7" t="s">
        <v>97</v>
      </c>
      <c r="P43683" s="10">
        <v>2010</v>
      </c>
      <c r="Q43683" s="12">
        <v>40181</v>
      </c>
      <c r="R43683" s="12">
        <v>40181</v>
      </c>
    </row>
    <row r="43684" spans="1:18" x14ac:dyDescent="0.25">
      <c r="A43684" s="7" t="s">
        <v>148355</v>
      </c>
      <c r="B43684" s="7" t="s">
        <v>148356</v>
      </c>
      <c r="C43684" s="7" t="s">
        <v>148357</v>
      </c>
      <c r="D43684" s="7" t="s">
        <v>421</v>
      </c>
      <c r="E43684" s="8" t="s">
        <v>422</v>
      </c>
      <c r="F43684" s="8">
        <v>0</v>
      </c>
      <c r="G43684" s="7" t="s">
        <v>35</v>
      </c>
      <c r="H43684" s="7" t="s">
        <v>635</v>
      </c>
      <c r="I43684" s="9"/>
      <c r="J43684" s="17" t="s">
        <v>7711</v>
      </c>
      <c r="K43684" s="10" t="s">
        <v>7711</v>
      </c>
      <c r="L43684" s="7">
        <v>1</v>
      </c>
      <c r="Q43684" s="12">
        <v>41025</v>
      </c>
      <c r="R43684" s="12">
        <v>41025</v>
      </c>
    </row>
    <row r="43685" spans="1:18" x14ac:dyDescent="0.25">
      <c r="A43685" s="7" t="s">
        <v>148358</v>
      </c>
      <c r="B43685" s="7" t="s">
        <v>148359</v>
      </c>
      <c r="C43685" s="7" t="s">
        <v>148360</v>
      </c>
      <c r="D43685" s="7" t="s">
        <v>68</v>
      </c>
      <c r="E43685" s="8" t="s">
        <v>69</v>
      </c>
      <c r="F43685" s="8">
        <v>25000000</v>
      </c>
      <c r="G43685" s="7" t="s">
        <v>35</v>
      </c>
      <c r="H43685" s="7" t="s">
        <v>205</v>
      </c>
      <c r="I43685" s="9"/>
      <c r="J43685" s="17" t="s">
        <v>206</v>
      </c>
      <c r="K43685" s="10" t="s">
        <v>206</v>
      </c>
      <c r="L43685" s="7">
        <v>3</v>
      </c>
      <c r="M43685" s="11">
        <v>39448</v>
      </c>
      <c r="N43685" s="7" t="s">
        <v>164</v>
      </c>
      <c r="O43685" s="7" t="s">
        <v>165</v>
      </c>
      <c r="P43685" s="10">
        <v>2008</v>
      </c>
      <c r="Q43685" s="12">
        <v>40330</v>
      </c>
      <c r="R43685" s="12">
        <v>41899</v>
      </c>
    </row>
    <row r="43686" spans="1:18" x14ac:dyDescent="0.25">
      <c r="A43686" s="7" t="s">
        <v>148361</v>
      </c>
      <c r="B43686" s="7" t="s">
        <v>148362</v>
      </c>
      <c r="C43686" s="7" t="s">
        <v>148363</v>
      </c>
      <c r="D43686" s="7" t="s">
        <v>148364</v>
      </c>
      <c r="E43686" s="8" t="s">
        <v>2825</v>
      </c>
      <c r="F43686" s="8">
        <v>0</v>
      </c>
      <c r="G43686" s="7" t="s">
        <v>35</v>
      </c>
      <c r="H43686" s="7" t="s">
        <v>986</v>
      </c>
      <c r="I43686" s="9"/>
      <c r="J43686" s="17" t="s">
        <v>987</v>
      </c>
      <c r="K43686" s="10" t="s">
        <v>34382</v>
      </c>
      <c r="L43686" s="7">
        <v>1</v>
      </c>
      <c r="M43686" s="11">
        <v>41760</v>
      </c>
      <c r="N43686" s="7" t="s">
        <v>2456</v>
      </c>
      <c r="O43686" s="7" t="s">
        <v>1151</v>
      </c>
      <c r="P43686" s="10">
        <v>2014</v>
      </c>
      <c r="Q43686" s="12">
        <v>41760</v>
      </c>
      <c r="R43686" s="12">
        <v>41760</v>
      </c>
    </row>
    <row r="43687" spans="1:18" x14ac:dyDescent="0.25">
      <c r="A43687" s="7" t="s">
        <v>148365</v>
      </c>
      <c r="B43687" s="7" t="s">
        <v>148366</v>
      </c>
      <c r="C43687" s="7" t="s">
        <v>148367</v>
      </c>
      <c r="D43687" s="7" t="s">
        <v>148368</v>
      </c>
      <c r="E43687" s="8" t="s">
        <v>3894</v>
      </c>
      <c r="F43687" s="8">
        <v>2000000</v>
      </c>
      <c r="G43687" s="7" t="s">
        <v>80</v>
      </c>
      <c r="H43687" s="7" t="s">
        <v>1503</v>
      </c>
      <c r="I43687" s="9"/>
      <c r="J43687" s="17" t="s">
        <v>1504</v>
      </c>
      <c r="K43687" s="10" t="s">
        <v>1504</v>
      </c>
      <c r="L43687" s="7">
        <v>1</v>
      </c>
      <c r="M43687" s="11">
        <v>39207</v>
      </c>
      <c r="N43687" s="7" t="s">
        <v>2755</v>
      </c>
      <c r="O43687" s="7" t="s">
        <v>2756</v>
      </c>
      <c r="P43687" s="10">
        <v>2007</v>
      </c>
      <c r="Q43687" s="12">
        <v>39814</v>
      </c>
      <c r="R43687" s="12">
        <v>39814</v>
      </c>
    </row>
    <row r="43688" spans="1:18" x14ac:dyDescent="0.25">
      <c r="A43688" s="7" t="s">
        <v>148369</v>
      </c>
      <c r="B43688" s="7" t="s">
        <v>148370</v>
      </c>
      <c r="C43688" s="7" t="s">
        <v>148371</v>
      </c>
      <c r="D43688" s="7" t="s">
        <v>148372</v>
      </c>
      <c r="E43688" s="8" t="s">
        <v>1783</v>
      </c>
      <c r="F43688" s="8">
        <v>650000</v>
      </c>
      <c r="G43688" s="7" t="s">
        <v>35</v>
      </c>
      <c r="I43688" s="9"/>
      <c r="L43688" s="7">
        <v>2</v>
      </c>
      <c r="M43688" s="11">
        <v>41699</v>
      </c>
      <c r="N43688" s="7" t="s">
        <v>2021</v>
      </c>
      <c r="O43688" s="7" t="s">
        <v>64</v>
      </c>
      <c r="P43688" s="10">
        <v>2014</v>
      </c>
      <c r="Q43688" s="12">
        <v>41426</v>
      </c>
      <c r="R43688" s="12">
        <v>41644</v>
      </c>
    </row>
    <row r="43689" spans="1:18" x14ac:dyDescent="0.25">
      <c r="A43689" s="7" t="s">
        <v>148373</v>
      </c>
      <c r="B43689" s="7" t="s">
        <v>148374</v>
      </c>
      <c r="C43689" s="7" t="s">
        <v>148375</v>
      </c>
      <c r="F43689" s="8">
        <v>27500000</v>
      </c>
      <c r="G43689" s="7" t="s">
        <v>80</v>
      </c>
      <c r="H43689" s="7" t="s">
        <v>24</v>
      </c>
      <c r="I43689" s="9" t="s">
        <v>25</v>
      </c>
      <c r="J43689" s="17" t="s">
        <v>26</v>
      </c>
      <c r="K43689" s="10" t="s">
        <v>27</v>
      </c>
      <c r="L43689" s="7">
        <v>1</v>
      </c>
      <c r="Q43689" s="12">
        <v>40471</v>
      </c>
      <c r="R43689" s="12">
        <v>40471</v>
      </c>
    </row>
    <row r="43690" spans="1:18" x14ac:dyDescent="0.25">
      <c r="A43690" s="7" t="s">
        <v>148376</v>
      </c>
      <c r="B43690" s="7" t="s">
        <v>148377</v>
      </c>
      <c r="C43690" s="7" t="s">
        <v>148378</v>
      </c>
      <c r="D43690" s="7" t="s">
        <v>1277</v>
      </c>
      <c r="E43690" s="8" t="s">
        <v>1278</v>
      </c>
      <c r="F43690" s="8">
        <v>12000000</v>
      </c>
      <c r="G43690" s="7" t="s">
        <v>35</v>
      </c>
      <c r="H43690" s="7" t="s">
        <v>24</v>
      </c>
      <c r="I43690" s="9" t="s">
        <v>36</v>
      </c>
      <c r="J43690" s="17" t="s">
        <v>181</v>
      </c>
      <c r="K43690" s="10" t="s">
        <v>5320</v>
      </c>
      <c r="L43690" s="7">
        <v>1</v>
      </c>
      <c r="M43690" s="11">
        <v>40238</v>
      </c>
      <c r="N43690" s="7" t="s">
        <v>1566</v>
      </c>
      <c r="O43690" s="7" t="s">
        <v>97</v>
      </c>
      <c r="P43690" s="10">
        <v>2010</v>
      </c>
      <c r="Q43690" s="12">
        <v>40717</v>
      </c>
      <c r="R43690" s="12">
        <v>40717</v>
      </c>
    </row>
    <row r="43691" spans="1:18" x14ac:dyDescent="0.25">
      <c r="A43691" s="7" t="s">
        <v>148379</v>
      </c>
      <c r="B43691" s="7" t="s">
        <v>148380</v>
      </c>
      <c r="C43691" s="7" t="s">
        <v>148381</v>
      </c>
      <c r="D43691" s="7" t="s">
        <v>17621</v>
      </c>
      <c r="E43691" s="8" t="s">
        <v>79</v>
      </c>
      <c r="F43691" s="8">
        <v>500000</v>
      </c>
      <c r="G43691" s="7" t="s">
        <v>35</v>
      </c>
      <c r="H43691" s="7" t="s">
        <v>24</v>
      </c>
      <c r="I43691" s="9" t="s">
        <v>25</v>
      </c>
      <c r="J43691" s="17" t="s">
        <v>26</v>
      </c>
      <c r="K43691" s="10" t="s">
        <v>27</v>
      </c>
      <c r="L43691" s="7">
        <v>1</v>
      </c>
      <c r="M43691" s="11">
        <v>39583</v>
      </c>
      <c r="N43691" s="7" t="s">
        <v>4875</v>
      </c>
      <c r="O43691" s="7" t="s">
        <v>496</v>
      </c>
      <c r="P43691" s="10">
        <v>2008</v>
      </c>
      <c r="Q43691" s="12">
        <v>41443</v>
      </c>
      <c r="R43691" s="12">
        <v>41443</v>
      </c>
    </row>
    <row r="43692" spans="1:18" x14ac:dyDescent="0.25">
      <c r="A43692" s="7" t="s">
        <v>148382</v>
      </c>
      <c r="B43692" s="7" t="s">
        <v>148383</v>
      </c>
      <c r="C43692" s="7" t="s">
        <v>148384</v>
      </c>
      <c r="D43692" s="7" t="s">
        <v>148385</v>
      </c>
      <c r="E43692" s="8" t="s">
        <v>533</v>
      </c>
      <c r="F43692" s="8">
        <v>710000</v>
      </c>
      <c r="G43692" s="7" t="s">
        <v>35</v>
      </c>
      <c r="H43692" s="7" t="s">
        <v>469</v>
      </c>
      <c r="I43692" s="9"/>
      <c r="J43692" s="17" t="s">
        <v>651</v>
      </c>
      <c r="K43692" s="10" t="s">
        <v>651</v>
      </c>
      <c r="L43692" s="7">
        <v>2</v>
      </c>
      <c r="M43692" s="11">
        <v>41012</v>
      </c>
      <c r="N43692" s="7" t="s">
        <v>820</v>
      </c>
      <c r="O43692" s="7" t="s">
        <v>29</v>
      </c>
      <c r="P43692" s="10">
        <v>2012</v>
      </c>
      <c r="Q43692" s="12">
        <v>41306</v>
      </c>
      <c r="R43692" s="12">
        <v>41799</v>
      </c>
    </row>
    <row r="43693" spans="1:18" x14ac:dyDescent="0.25">
      <c r="A43693" s="7" t="s">
        <v>148386</v>
      </c>
      <c r="B43693" s="7" t="s">
        <v>148387</v>
      </c>
      <c r="C43693" s="7" t="s">
        <v>148388</v>
      </c>
      <c r="D43693" s="7" t="s">
        <v>33</v>
      </c>
      <c r="E43693" s="8" t="s">
        <v>34</v>
      </c>
      <c r="F43693" s="8">
        <v>0</v>
      </c>
      <c r="G43693" s="7" t="s">
        <v>35</v>
      </c>
      <c r="H43693" s="7" t="s">
        <v>7191</v>
      </c>
      <c r="I43693" s="9"/>
      <c r="J43693" s="17" t="s">
        <v>7192</v>
      </c>
      <c r="K43693" s="10" t="s">
        <v>7192</v>
      </c>
      <c r="L43693" s="7">
        <v>2</v>
      </c>
      <c r="M43693" s="11">
        <v>39814</v>
      </c>
      <c r="N43693" s="7" t="s">
        <v>171</v>
      </c>
      <c r="O43693" s="7" t="s">
        <v>172</v>
      </c>
      <c r="P43693" s="10">
        <v>2009</v>
      </c>
      <c r="Q43693" s="12">
        <v>40756</v>
      </c>
      <c r="R43693" s="12">
        <v>41631</v>
      </c>
    </row>
    <row r="43694" spans="1:18" x14ac:dyDescent="0.25">
      <c r="A43694" s="7" t="s">
        <v>148389</v>
      </c>
      <c r="B43694" s="7" t="s">
        <v>148390</v>
      </c>
      <c r="C43694" s="7" t="s">
        <v>148391</v>
      </c>
      <c r="D43694" s="7" t="s">
        <v>68</v>
      </c>
      <c r="E43694" s="8" t="s">
        <v>69</v>
      </c>
      <c r="F43694" s="8">
        <v>327218</v>
      </c>
      <c r="H43694" s="7" t="s">
        <v>24</v>
      </c>
      <c r="I43694" s="9" t="s">
        <v>502</v>
      </c>
      <c r="J43694" s="17" t="s">
        <v>993</v>
      </c>
      <c r="K43694" s="10" t="s">
        <v>91174</v>
      </c>
      <c r="L43694" s="7">
        <v>2</v>
      </c>
      <c r="M43694" s="11">
        <v>36161</v>
      </c>
      <c r="N43694" s="7" t="s">
        <v>1066</v>
      </c>
      <c r="O43694" s="7" t="s">
        <v>1067</v>
      </c>
      <c r="P43694" s="10">
        <v>1999</v>
      </c>
      <c r="Q43694" s="12">
        <v>40009</v>
      </c>
      <c r="R43694" s="12">
        <v>41765</v>
      </c>
    </row>
    <row r="43695" spans="1:18" x14ac:dyDescent="0.25">
      <c r="A43695" s="7" t="s">
        <v>148392</v>
      </c>
      <c r="B43695" s="7" t="s">
        <v>148393</v>
      </c>
      <c r="C43695" s="7" t="s">
        <v>148394</v>
      </c>
      <c r="D43695" s="7" t="s">
        <v>33</v>
      </c>
      <c r="E43695" s="8" t="s">
        <v>34</v>
      </c>
      <c r="F43695" s="8">
        <v>45000000</v>
      </c>
      <c r="G43695" s="7" t="s">
        <v>35</v>
      </c>
      <c r="H43695" s="7" t="s">
        <v>24</v>
      </c>
      <c r="I43695" s="9" t="s">
        <v>25</v>
      </c>
      <c r="J43695" s="17" t="s">
        <v>26</v>
      </c>
      <c r="K43695" s="10" t="s">
        <v>27</v>
      </c>
      <c r="L43695" s="7">
        <v>1</v>
      </c>
      <c r="M43695" s="11">
        <v>35796</v>
      </c>
      <c r="N43695" s="7" t="s">
        <v>674</v>
      </c>
      <c r="O43695" s="7" t="s">
        <v>675</v>
      </c>
      <c r="P43695" s="10">
        <v>1998</v>
      </c>
      <c r="Q43695" s="12">
        <v>40772</v>
      </c>
      <c r="R43695" s="12">
        <v>40772</v>
      </c>
    </row>
    <row r="43696" spans="1:18" x14ac:dyDescent="0.25">
      <c r="A43696" s="7" t="s">
        <v>148395</v>
      </c>
      <c r="B43696" s="7" t="s">
        <v>148396</v>
      </c>
      <c r="C43696" s="7" t="s">
        <v>148397</v>
      </c>
      <c r="D43696" s="7" t="s">
        <v>148398</v>
      </c>
      <c r="E43696" s="8" t="s">
        <v>1744</v>
      </c>
      <c r="F43696" s="8">
        <v>2500000</v>
      </c>
      <c r="G43696" s="7" t="s">
        <v>35</v>
      </c>
      <c r="H43696" s="7" t="s">
        <v>24</v>
      </c>
      <c r="I43696" s="9" t="s">
        <v>25</v>
      </c>
      <c r="J43696" s="17" t="s">
        <v>26</v>
      </c>
      <c r="K43696" s="10" t="s">
        <v>27</v>
      </c>
      <c r="L43696" s="7">
        <v>2</v>
      </c>
      <c r="Q43696" s="12">
        <v>41288</v>
      </c>
      <c r="R43696" s="12">
        <v>41778</v>
      </c>
    </row>
    <row r="43697" spans="1:18" x14ac:dyDescent="0.25">
      <c r="A43697" s="7" t="s">
        <v>148399</v>
      </c>
      <c r="B43697" s="7" t="s">
        <v>148400</v>
      </c>
      <c r="C43697" s="7" t="s">
        <v>148401</v>
      </c>
      <c r="D43697" s="7" t="s">
        <v>148402</v>
      </c>
      <c r="E43697" s="8" t="s">
        <v>59</v>
      </c>
      <c r="F43697" s="8">
        <v>4000</v>
      </c>
      <c r="G43697" s="7" t="s">
        <v>35</v>
      </c>
      <c r="H43697" s="7" t="s">
        <v>4832</v>
      </c>
      <c r="I43697" s="9"/>
      <c r="J43697" s="17" t="s">
        <v>4833</v>
      </c>
      <c r="K43697" s="10" t="s">
        <v>4834</v>
      </c>
      <c r="L43697" s="7">
        <v>1</v>
      </c>
      <c r="M43697" s="11">
        <v>41579</v>
      </c>
      <c r="N43697" s="7" t="s">
        <v>4114</v>
      </c>
      <c r="O43697" s="7" t="s">
        <v>140</v>
      </c>
      <c r="P43697" s="10">
        <v>2013</v>
      </c>
      <c r="Q43697" s="12">
        <v>41598</v>
      </c>
      <c r="R43697" s="12">
        <v>41598</v>
      </c>
    </row>
    <row r="43698" spans="1:18" x14ac:dyDescent="0.25">
      <c r="A43698" s="7" t="s">
        <v>148403</v>
      </c>
      <c r="B43698" s="7" t="s">
        <v>148404</v>
      </c>
      <c r="C43698" s="7" t="s">
        <v>148405</v>
      </c>
      <c r="D43698" s="7" t="s">
        <v>1205</v>
      </c>
      <c r="E43698" s="8" t="s">
        <v>1206</v>
      </c>
      <c r="F43698" s="8">
        <v>514061</v>
      </c>
      <c r="G43698" s="7" t="s">
        <v>35</v>
      </c>
      <c r="H43698" s="7" t="s">
        <v>24</v>
      </c>
      <c r="I43698" s="9" t="s">
        <v>36</v>
      </c>
      <c r="J43698" s="17" t="s">
        <v>1162</v>
      </c>
      <c r="K43698" s="10" t="s">
        <v>1162</v>
      </c>
      <c r="L43698" s="7">
        <v>1</v>
      </c>
      <c r="M43698" s="11">
        <v>38353</v>
      </c>
      <c r="N43698" s="7" t="s">
        <v>435</v>
      </c>
      <c r="O43698" s="7" t="s">
        <v>436</v>
      </c>
      <c r="P43698" s="10">
        <v>2005</v>
      </c>
      <c r="Q43698" s="12">
        <v>40115</v>
      </c>
      <c r="R43698" s="12">
        <v>40115</v>
      </c>
    </row>
    <row r="43699" spans="1:18" x14ac:dyDescent="0.25">
      <c r="A43699" s="7" t="s">
        <v>148406</v>
      </c>
      <c r="B43699" s="7" t="s">
        <v>148407</v>
      </c>
      <c r="F43699" s="8">
        <v>15000</v>
      </c>
      <c r="G43699" s="7" t="s">
        <v>35</v>
      </c>
      <c r="H43699" s="7" t="s">
        <v>24</v>
      </c>
      <c r="I43699" s="9" t="s">
        <v>2095</v>
      </c>
      <c r="J43699" s="17" t="s">
        <v>2096</v>
      </c>
      <c r="K43699" s="10" t="s">
        <v>2096</v>
      </c>
      <c r="L43699" s="7">
        <v>1</v>
      </c>
      <c r="Q43699" s="12">
        <v>41061</v>
      </c>
      <c r="R43699" s="12">
        <v>41061</v>
      </c>
    </row>
    <row r="43700" spans="1:18" x14ac:dyDescent="0.25">
      <c r="A43700" s="7" t="s">
        <v>148408</v>
      </c>
      <c r="B43700" s="7" t="s">
        <v>148409</v>
      </c>
      <c r="C43700" s="7" t="s">
        <v>148410</v>
      </c>
      <c r="D43700" s="7" t="s">
        <v>148411</v>
      </c>
      <c r="E43700" s="8" t="s">
        <v>8104</v>
      </c>
      <c r="F43700" s="8">
        <v>5692160</v>
      </c>
      <c r="G43700" s="7" t="s">
        <v>23</v>
      </c>
      <c r="H43700" s="7" t="s">
        <v>24</v>
      </c>
      <c r="I43700" s="9" t="s">
        <v>25</v>
      </c>
      <c r="J43700" s="17" t="s">
        <v>26</v>
      </c>
      <c r="K43700" s="10" t="s">
        <v>27</v>
      </c>
      <c r="L43700" s="7">
        <v>4</v>
      </c>
      <c r="M43700" s="11">
        <v>39814</v>
      </c>
      <c r="N43700" s="7" t="s">
        <v>171</v>
      </c>
      <c r="O43700" s="7" t="s">
        <v>172</v>
      </c>
      <c r="P43700" s="10">
        <v>2009</v>
      </c>
      <c r="Q43700" s="12">
        <v>40205</v>
      </c>
      <c r="R43700" s="12">
        <v>40802</v>
      </c>
    </row>
    <row r="43701" spans="1:18" x14ac:dyDescent="0.25">
      <c r="A43701" s="7" t="s">
        <v>148412</v>
      </c>
      <c r="B43701" s="7" t="s">
        <v>148413</v>
      </c>
      <c r="C43701" s="7" t="s">
        <v>148414</v>
      </c>
      <c r="D43701" s="7" t="s">
        <v>148415</v>
      </c>
      <c r="E43701" s="8" t="s">
        <v>59</v>
      </c>
      <c r="F43701" s="8">
        <v>475000</v>
      </c>
      <c r="G43701" s="7" t="s">
        <v>23</v>
      </c>
      <c r="H43701" s="7" t="s">
        <v>749</v>
      </c>
      <c r="I43701" s="9"/>
      <c r="J43701" s="17" t="s">
        <v>750</v>
      </c>
      <c r="K43701" s="10" t="s">
        <v>750</v>
      </c>
      <c r="L43701" s="7">
        <v>3</v>
      </c>
      <c r="M43701" s="11">
        <v>40210</v>
      </c>
      <c r="N43701" s="7" t="s">
        <v>2575</v>
      </c>
      <c r="O43701" s="7" t="s">
        <v>97</v>
      </c>
      <c r="P43701" s="10">
        <v>2010</v>
      </c>
      <c r="Q43701" s="12">
        <v>40210</v>
      </c>
      <c r="R43701" s="12">
        <v>41219</v>
      </c>
    </row>
    <row r="43702" spans="1:18" x14ac:dyDescent="0.25">
      <c r="A43702" s="7" t="s">
        <v>148416</v>
      </c>
      <c r="B43702" s="7" t="s">
        <v>148417</v>
      </c>
      <c r="C43702" s="7" t="s">
        <v>148418</v>
      </c>
      <c r="D43702" s="7" t="s">
        <v>148419</v>
      </c>
      <c r="E43702" s="8" t="s">
        <v>422</v>
      </c>
      <c r="F43702" s="8">
        <v>40000</v>
      </c>
      <c r="G43702" s="7" t="s">
        <v>35</v>
      </c>
      <c r="H43702" s="7" t="s">
        <v>469</v>
      </c>
      <c r="I43702" s="9"/>
      <c r="J43702" s="17" t="s">
        <v>45825</v>
      </c>
      <c r="K43702" s="10" t="s">
        <v>45825</v>
      </c>
      <c r="L43702" s="7">
        <v>2</v>
      </c>
      <c r="M43702" s="11">
        <v>40817</v>
      </c>
      <c r="N43702" s="7" t="s">
        <v>73</v>
      </c>
      <c r="O43702" s="7" t="s">
        <v>74</v>
      </c>
      <c r="P43702" s="10">
        <v>2011</v>
      </c>
      <c r="Q43702" s="12">
        <v>41130</v>
      </c>
      <c r="R43702" s="12">
        <v>41551</v>
      </c>
    </row>
    <row r="43703" spans="1:18" x14ac:dyDescent="0.25">
      <c r="A43703" s="7" t="s">
        <v>148420</v>
      </c>
      <c r="B43703" s="7" t="s">
        <v>148421</v>
      </c>
      <c r="C43703" s="7" t="s">
        <v>148422</v>
      </c>
      <c r="D43703" s="7" t="s">
        <v>421</v>
      </c>
      <c r="E43703" s="8" t="s">
        <v>422</v>
      </c>
      <c r="F43703" s="8">
        <v>736050</v>
      </c>
      <c r="G43703" s="7" t="s">
        <v>80</v>
      </c>
      <c r="I43703" s="9"/>
      <c r="L43703" s="7">
        <v>1</v>
      </c>
      <c r="M43703" s="11">
        <v>38838</v>
      </c>
      <c r="N43703" s="7" t="s">
        <v>6689</v>
      </c>
      <c r="O43703" s="7" t="s">
        <v>463</v>
      </c>
      <c r="P43703" s="10">
        <v>2006</v>
      </c>
      <c r="Q43703" s="12">
        <v>39448</v>
      </c>
      <c r="R43703" s="12">
        <v>39448</v>
      </c>
    </row>
    <row r="43704" spans="1:18" x14ac:dyDescent="0.25">
      <c r="A43704" s="7" t="s">
        <v>148423</v>
      </c>
      <c r="B43704" s="7" t="s">
        <v>148424</v>
      </c>
      <c r="C43704" s="7" t="s">
        <v>148425</v>
      </c>
      <c r="D43704" s="7" t="s">
        <v>148426</v>
      </c>
      <c r="E43704" s="8" t="s">
        <v>69</v>
      </c>
      <c r="F43704" s="8">
        <v>160000</v>
      </c>
      <c r="G43704" s="7" t="s">
        <v>80</v>
      </c>
      <c r="H43704" s="7" t="s">
        <v>4129</v>
      </c>
      <c r="I43704" s="9"/>
      <c r="J43704" s="17" t="s">
        <v>4130</v>
      </c>
      <c r="K43704" s="10" t="s">
        <v>4130</v>
      </c>
      <c r="L43704" s="7">
        <v>1</v>
      </c>
      <c r="M43704" s="11">
        <v>37804</v>
      </c>
      <c r="N43704" s="7" t="s">
        <v>47368</v>
      </c>
      <c r="O43704" s="7" t="s">
        <v>8328</v>
      </c>
      <c r="P43704" s="10">
        <v>2003</v>
      </c>
      <c r="Q43704" s="12">
        <v>38848</v>
      </c>
      <c r="R43704" s="12">
        <v>38848</v>
      </c>
    </row>
    <row r="43705" spans="1:18" x14ac:dyDescent="0.25">
      <c r="A43705" s="7" t="s">
        <v>148427</v>
      </c>
      <c r="B43705" s="7" t="s">
        <v>148428</v>
      </c>
      <c r="C43705" s="7" t="s">
        <v>148429</v>
      </c>
      <c r="D43705" s="7" t="s">
        <v>68</v>
      </c>
      <c r="E43705" s="8" t="s">
        <v>69</v>
      </c>
      <c r="F43705" s="8">
        <v>0</v>
      </c>
      <c r="G43705" s="7" t="s">
        <v>35</v>
      </c>
      <c r="H43705" s="7" t="s">
        <v>24</v>
      </c>
      <c r="I43705" s="9" t="s">
        <v>36</v>
      </c>
      <c r="J43705" s="17" t="s">
        <v>37</v>
      </c>
      <c r="K43705" s="10" t="s">
        <v>387</v>
      </c>
      <c r="L43705" s="7">
        <v>1</v>
      </c>
      <c r="M43705" s="11">
        <v>41275</v>
      </c>
      <c r="N43705" s="7" t="s">
        <v>146</v>
      </c>
      <c r="O43705" s="7" t="s">
        <v>147</v>
      </c>
      <c r="P43705" s="10">
        <v>2013</v>
      </c>
      <c r="Q43705" s="12">
        <v>41579</v>
      </c>
      <c r="R43705" s="12">
        <v>41579</v>
      </c>
    </row>
    <row r="43706" spans="1:18" x14ac:dyDescent="0.25">
      <c r="A43706" s="7" t="s">
        <v>148430</v>
      </c>
      <c r="B43706" s="7" t="s">
        <v>148431</v>
      </c>
      <c r="C43706" s="7" t="s">
        <v>148432</v>
      </c>
      <c r="D43706" s="7" t="s">
        <v>148433</v>
      </c>
      <c r="E43706" s="8" t="s">
        <v>323</v>
      </c>
      <c r="F43706" s="8">
        <v>0</v>
      </c>
      <c r="G43706" s="7" t="s">
        <v>35</v>
      </c>
      <c r="I43706" s="9"/>
      <c r="L43706" s="7">
        <v>1</v>
      </c>
      <c r="M43706" s="11">
        <v>41456</v>
      </c>
      <c r="N43706" s="7" t="s">
        <v>257</v>
      </c>
      <c r="O43706" s="7" t="s">
        <v>258</v>
      </c>
      <c r="P43706" s="10">
        <v>2013</v>
      </c>
      <c r="Q43706" s="12">
        <v>41852</v>
      </c>
      <c r="R43706" s="12">
        <v>41852</v>
      </c>
    </row>
    <row r="43707" spans="1:18" x14ac:dyDescent="0.25">
      <c r="A43707" s="7" t="s">
        <v>148434</v>
      </c>
      <c r="B43707" s="7" t="s">
        <v>148435</v>
      </c>
      <c r="C43707" s="7" t="s">
        <v>148436</v>
      </c>
      <c r="D43707" s="7" t="s">
        <v>24358</v>
      </c>
      <c r="E43707" s="8" t="s">
        <v>4903</v>
      </c>
      <c r="F43707" s="8">
        <v>250000</v>
      </c>
      <c r="G43707" s="7" t="s">
        <v>35</v>
      </c>
      <c r="H43707" s="7" t="s">
        <v>24</v>
      </c>
      <c r="I43707" s="9" t="s">
        <v>281</v>
      </c>
      <c r="J43707" s="17" t="s">
        <v>282</v>
      </c>
      <c r="K43707" s="10" t="s">
        <v>282</v>
      </c>
      <c r="L43707" s="7">
        <v>1</v>
      </c>
      <c r="M43707" s="11">
        <v>41275</v>
      </c>
      <c r="N43707" s="7" t="s">
        <v>146</v>
      </c>
      <c r="O43707" s="7" t="s">
        <v>147</v>
      </c>
      <c r="P43707" s="10">
        <v>2013</v>
      </c>
      <c r="Q43707" s="12">
        <v>41571</v>
      </c>
      <c r="R43707" s="12">
        <v>41571</v>
      </c>
    </row>
    <row r="43708" spans="1:18" x14ac:dyDescent="0.25">
      <c r="A43708" s="7" t="s">
        <v>148437</v>
      </c>
      <c r="B43708" s="7" t="s">
        <v>148438</v>
      </c>
      <c r="C43708" s="7" t="s">
        <v>148439</v>
      </c>
      <c r="D43708" s="7" t="s">
        <v>148440</v>
      </c>
      <c r="E43708" s="8" t="s">
        <v>59</v>
      </c>
      <c r="F43708" s="8">
        <v>40000</v>
      </c>
      <c r="G43708" s="7" t="s">
        <v>35</v>
      </c>
      <c r="H43708" s="7" t="s">
        <v>24</v>
      </c>
      <c r="I43708" s="9" t="s">
        <v>36</v>
      </c>
      <c r="J43708" s="17" t="s">
        <v>181</v>
      </c>
      <c r="K43708" s="10" t="s">
        <v>695</v>
      </c>
      <c r="L43708" s="7">
        <v>2</v>
      </c>
      <c r="M43708" s="11">
        <v>41518</v>
      </c>
      <c r="N43708" s="7" t="s">
        <v>900</v>
      </c>
      <c r="O43708" s="7" t="s">
        <v>258</v>
      </c>
      <c r="P43708" s="10">
        <v>2013</v>
      </c>
      <c r="Q43708" s="12">
        <v>41821</v>
      </c>
      <c r="R43708" s="12">
        <v>41885</v>
      </c>
    </row>
    <row r="43709" spans="1:18" x14ac:dyDescent="0.25">
      <c r="A43709" s="7" t="s">
        <v>148441</v>
      </c>
      <c r="B43709" s="7" t="s">
        <v>148442</v>
      </c>
      <c r="C43709" s="7" t="s">
        <v>148443</v>
      </c>
      <c r="D43709" s="7" t="s">
        <v>148444</v>
      </c>
      <c r="E43709" s="8" t="s">
        <v>69</v>
      </c>
      <c r="F43709" s="8">
        <v>3500000</v>
      </c>
      <c r="G43709" s="7" t="s">
        <v>35</v>
      </c>
      <c r="H43709" s="7" t="s">
        <v>24</v>
      </c>
      <c r="I43709" s="9" t="s">
        <v>70</v>
      </c>
      <c r="J43709" s="17" t="s">
        <v>3037</v>
      </c>
      <c r="K43709" s="10" t="s">
        <v>87278</v>
      </c>
      <c r="L43709" s="7">
        <v>2</v>
      </c>
      <c r="M43709" s="11">
        <v>38823</v>
      </c>
      <c r="N43709" s="7" t="s">
        <v>696</v>
      </c>
      <c r="O43709" s="7" t="s">
        <v>463</v>
      </c>
      <c r="P43709" s="10">
        <v>2006</v>
      </c>
      <c r="Q43709" s="12">
        <v>38808</v>
      </c>
      <c r="R43709" s="12">
        <v>39508</v>
      </c>
    </row>
    <row r="43710" spans="1:18" x14ac:dyDescent="0.25">
      <c r="A43710" s="7" t="s">
        <v>148445</v>
      </c>
      <c r="B43710" s="7" t="s">
        <v>148446</v>
      </c>
      <c r="C43710" s="7" t="s">
        <v>148447</v>
      </c>
      <c r="D43710" s="7" t="s">
        <v>148448</v>
      </c>
      <c r="E43710" s="8" t="s">
        <v>6967</v>
      </c>
      <c r="F43710" s="8">
        <v>1450000</v>
      </c>
      <c r="G43710" s="7" t="s">
        <v>35</v>
      </c>
      <c r="H43710" s="7" t="s">
        <v>680</v>
      </c>
      <c r="I43710" s="9"/>
      <c r="J43710" s="17" t="s">
        <v>681</v>
      </c>
      <c r="K43710" s="10" t="s">
        <v>681</v>
      </c>
      <c r="L43710" s="7">
        <v>2</v>
      </c>
      <c r="M43710" s="11">
        <v>41000</v>
      </c>
      <c r="N43710" s="7" t="s">
        <v>820</v>
      </c>
      <c r="O43710" s="7" t="s">
        <v>29</v>
      </c>
      <c r="P43710" s="10">
        <v>2012</v>
      </c>
      <c r="Q43710" s="12">
        <v>41487</v>
      </c>
      <c r="R43710" s="12">
        <v>41570</v>
      </c>
    </row>
    <row r="43711" spans="1:18" x14ac:dyDescent="0.25">
      <c r="A43711" s="7" t="s">
        <v>148449</v>
      </c>
      <c r="B43711" s="7" t="s">
        <v>148450</v>
      </c>
      <c r="C43711" s="7" t="s">
        <v>148451</v>
      </c>
      <c r="D43711" s="7" t="s">
        <v>148452</v>
      </c>
      <c r="E43711" s="8" t="s">
        <v>107</v>
      </c>
      <c r="F43711" s="8">
        <v>500000</v>
      </c>
      <c r="G43711" s="7" t="s">
        <v>35</v>
      </c>
      <c r="H43711" s="7" t="s">
        <v>4129</v>
      </c>
      <c r="I43711" s="9"/>
      <c r="J43711" s="17" t="s">
        <v>4130</v>
      </c>
      <c r="K43711" s="10" t="s">
        <v>4130</v>
      </c>
      <c r="L43711" s="7">
        <v>2</v>
      </c>
      <c r="M43711" s="11">
        <v>40360</v>
      </c>
      <c r="N43711" s="7" t="s">
        <v>183</v>
      </c>
      <c r="O43711" s="7" t="s">
        <v>184</v>
      </c>
      <c r="P43711" s="10">
        <v>2010</v>
      </c>
      <c r="Q43711" s="12">
        <v>41435</v>
      </c>
      <c r="R43711" s="12">
        <v>41787</v>
      </c>
    </row>
    <row r="43712" spans="1:18" x14ac:dyDescent="0.25">
      <c r="A43712" s="7" t="s">
        <v>148453</v>
      </c>
      <c r="B43712" s="7" t="s">
        <v>148454</v>
      </c>
      <c r="C43712" s="7" t="s">
        <v>148455</v>
      </c>
      <c r="D43712" s="7" t="s">
        <v>148456</v>
      </c>
      <c r="E43712" s="8" t="s">
        <v>59</v>
      </c>
      <c r="F43712" s="8">
        <v>33776</v>
      </c>
      <c r="G43712" s="7" t="s">
        <v>35</v>
      </c>
      <c r="I43712" s="9"/>
      <c r="L43712" s="7">
        <v>1</v>
      </c>
      <c r="M43712" s="11">
        <v>41640</v>
      </c>
      <c r="N43712" s="7" t="s">
        <v>63</v>
      </c>
      <c r="O43712" s="7" t="s">
        <v>64</v>
      </c>
      <c r="P43712" s="10">
        <v>2014</v>
      </c>
      <c r="Q43712" s="12">
        <v>41671</v>
      </c>
      <c r="R43712" s="12">
        <v>41671</v>
      </c>
    </row>
    <row r="43713" spans="1:18" x14ac:dyDescent="0.25">
      <c r="A43713" s="7" t="s">
        <v>148457</v>
      </c>
      <c r="B43713" s="7" t="s">
        <v>148458</v>
      </c>
      <c r="C43713" s="7" t="s">
        <v>148459</v>
      </c>
      <c r="D43713" s="7" t="s">
        <v>148460</v>
      </c>
      <c r="E43713" s="8" t="s">
        <v>323</v>
      </c>
      <c r="F43713" s="8">
        <v>6662526</v>
      </c>
      <c r="G43713" s="7" t="s">
        <v>35</v>
      </c>
      <c r="H43713" s="7" t="s">
        <v>240</v>
      </c>
      <c r="I43713" s="9" t="s">
        <v>241</v>
      </c>
      <c r="J43713" s="17" t="s">
        <v>1017</v>
      </c>
      <c r="K43713" s="10" t="s">
        <v>1017</v>
      </c>
      <c r="L43713" s="7">
        <v>6</v>
      </c>
      <c r="M43713" s="11">
        <v>40617</v>
      </c>
      <c r="N43713" s="7" t="s">
        <v>1552</v>
      </c>
      <c r="O43713" s="7" t="s">
        <v>505</v>
      </c>
      <c r="P43713" s="10">
        <v>2011</v>
      </c>
      <c r="Q43713" s="12">
        <v>40731</v>
      </c>
      <c r="R43713" s="12">
        <v>41563</v>
      </c>
    </row>
    <row r="43714" spans="1:18" x14ac:dyDescent="0.25">
      <c r="A43714" s="7" t="s">
        <v>148461</v>
      </c>
      <c r="B43714" s="7" t="s">
        <v>148462</v>
      </c>
      <c r="C43714" s="7" t="s">
        <v>148463</v>
      </c>
      <c r="D43714" s="7" t="s">
        <v>148464</v>
      </c>
      <c r="E43714" s="8" t="s">
        <v>1228</v>
      </c>
      <c r="F43714" s="8">
        <v>24109500</v>
      </c>
      <c r="G43714" s="7" t="s">
        <v>35</v>
      </c>
      <c r="H43714" s="7" t="s">
        <v>24</v>
      </c>
      <c r="I43714" s="9" t="s">
        <v>36</v>
      </c>
      <c r="J43714" s="17" t="s">
        <v>181</v>
      </c>
      <c r="K43714" s="10" t="s">
        <v>182</v>
      </c>
      <c r="L43714" s="7">
        <v>4</v>
      </c>
      <c r="M43714" s="11">
        <v>40179</v>
      </c>
      <c r="N43714" s="7" t="s">
        <v>96</v>
      </c>
      <c r="O43714" s="7" t="s">
        <v>97</v>
      </c>
      <c r="P43714" s="10">
        <v>2010</v>
      </c>
      <c r="Q43714" s="12">
        <v>40527</v>
      </c>
      <c r="R43714" s="12">
        <v>41183</v>
      </c>
    </row>
    <row r="43715" spans="1:18" x14ac:dyDescent="0.25">
      <c r="A43715" s="7" t="s">
        <v>148465</v>
      </c>
      <c r="B43715" s="7" t="s">
        <v>148466</v>
      </c>
      <c r="C43715" s="7" t="s">
        <v>148467</v>
      </c>
      <c r="D43715" s="7" t="s">
        <v>68</v>
      </c>
      <c r="E43715" s="8" t="s">
        <v>69</v>
      </c>
      <c r="F43715" s="8">
        <v>4620000</v>
      </c>
      <c r="G43715" s="7" t="s">
        <v>35</v>
      </c>
      <c r="H43715" s="7" t="s">
        <v>24</v>
      </c>
      <c r="I43715" s="9" t="s">
        <v>36</v>
      </c>
      <c r="J43715" s="17" t="s">
        <v>181</v>
      </c>
      <c r="K43715" s="10" t="s">
        <v>182</v>
      </c>
      <c r="L43715" s="7">
        <v>3</v>
      </c>
      <c r="M43715" s="11">
        <v>40664</v>
      </c>
      <c r="N43715" s="7" t="s">
        <v>394</v>
      </c>
      <c r="O43715" s="7" t="s">
        <v>55</v>
      </c>
      <c r="P43715" s="10">
        <v>2011</v>
      </c>
      <c r="Q43715" s="12">
        <v>40678</v>
      </c>
      <c r="R43715" s="12">
        <v>41588</v>
      </c>
    </row>
    <row r="43716" spans="1:18" x14ac:dyDescent="0.25">
      <c r="A43716" s="7" t="s">
        <v>148468</v>
      </c>
      <c r="B43716" s="7" t="s">
        <v>148469</v>
      </c>
      <c r="C43716" s="7" t="s">
        <v>148470</v>
      </c>
      <c r="D43716" s="7" t="s">
        <v>148471</v>
      </c>
      <c r="E43716" s="8" t="s">
        <v>20577</v>
      </c>
      <c r="F43716" s="8">
        <v>100000000</v>
      </c>
      <c r="G43716" s="7" t="s">
        <v>35</v>
      </c>
      <c r="H43716" s="7" t="s">
        <v>205</v>
      </c>
      <c r="I43716" s="9"/>
      <c r="J43716" s="17" t="s">
        <v>206</v>
      </c>
      <c r="K43716" s="10" t="s">
        <v>206</v>
      </c>
      <c r="L43716" s="7">
        <v>1</v>
      </c>
      <c r="M43716" s="11">
        <v>40909</v>
      </c>
      <c r="N43716" s="7" t="s">
        <v>111</v>
      </c>
      <c r="O43716" s="7" t="s">
        <v>112</v>
      </c>
      <c r="P43716" s="10">
        <v>2012</v>
      </c>
      <c r="Q43716" s="12">
        <v>41793</v>
      </c>
      <c r="R43716" s="12">
        <v>41793</v>
      </c>
    </row>
    <row r="43717" spans="1:18" x14ac:dyDescent="0.25">
      <c r="A43717" s="7" t="s">
        <v>148472</v>
      </c>
      <c r="B43717" s="7" t="s">
        <v>148473</v>
      </c>
      <c r="C43717" s="7" t="s">
        <v>148474</v>
      </c>
      <c r="D43717" s="7" t="s">
        <v>148475</v>
      </c>
      <c r="E43717" s="8" t="s">
        <v>8643</v>
      </c>
      <c r="F43717" s="8">
        <v>0</v>
      </c>
      <c r="G43717" s="7" t="s">
        <v>35</v>
      </c>
      <c r="H43717" s="7" t="s">
        <v>24</v>
      </c>
      <c r="I43717" s="9" t="s">
        <v>60</v>
      </c>
      <c r="J43717" s="17" t="s">
        <v>1368</v>
      </c>
      <c r="K43717" s="10" t="s">
        <v>1368</v>
      </c>
      <c r="L43717" s="7">
        <v>2</v>
      </c>
      <c r="M43717" s="11">
        <v>41456</v>
      </c>
      <c r="N43717" s="7" t="s">
        <v>257</v>
      </c>
      <c r="O43717" s="7" t="s">
        <v>258</v>
      </c>
      <c r="P43717" s="10">
        <v>2013</v>
      </c>
      <c r="Q43717" s="12">
        <v>41426</v>
      </c>
      <c r="R43717" s="12">
        <v>41518</v>
      </c>
    </row>
    <row r="43718" spans="1:18" x14ac:dyDescent="0.25">
      <c r="A43718" s="7" t="s">
        <v>148476</v>
      </c>
      <c r="B43718" s="7" t="s">
        <v>148477</v>
      </c>
      <c r="C43718" s="7" t="s">
        <v>148478</v>
      </c>
      <c r="D43718" s="7" t="s">
        <v>60303</v>
      </c>
      <c r="E43718" s="8" t="s">
        <v>107</v>
      </c>
      <c r="F43718" s="8">
        <v>93000</v>
      </c>
      <c r="G43718" s="7" t="s">
        <v>35</v>
      </c>
      <c r="H43718" s="7" t="s">
        <v>24</v>
      </c>
      <c r="I43718" s="9" t="s">
        <v>25</v>
      </c>
      <c r="J43718" s="17" t="s">
        <v>26</v>
      </c>
      <c r="K43718" s="10" t="s">
        <v>27</v>
      </c>
      <c r="L43718" s="7">
        <v>2</v>
      </c>
      <c r="M43718" s="11">
        <v>40101</v>
      </c>
      <c r="N43718" s="7" t="s">
        <v>667</v>
      </c>
      <c r="O43718" s="7" t="s">
        <v>668</v>
      </c>
      <c r="P43718" s="10">
        <v>2009</v>
      </c>
      <c r="Q43718" s="12">
        <v>40269</v>
      </c>
      <c r="R43718" s="12">
        <v>40544</v>
      </c>
    </row>
    <row r="43719" spans="1:18" x14ac:dyDescent="0.25">
      <c r="A43719" s="7" t="s">
        <v>148479</v>
      </c>
      <c r="B43719" s="7" t="s">
        <v>148480</v>
      </c>
      <c r="C43719" s="7" t="s">
        <v>148481</v>
      </c>
      <c r="D43719" s="7" t="s">
        <v>625</v>
      </c>
      <c r="E43719" s="8" t="s">
        <v>323</v>
      </c>
      <c r="F43719" s="8">
        <v>90000</v>
      </c>
      <c r="G43719" s="7" t="s">
        <v>35</v>
      </c>
      <c r="H43719" s="7" t="s">
        <v>24</v>
      </c>
      <c r="I43719" s="9" t="s">
        <v>4150</v>
      </c>
      <c r="J43719" s="17" t="s">
        <v>4151</v>
      </c>
      <c r="K43719" s="10" t="s">
        <v>4151</v>
      </c>
      <c r="L43719" s="7">
        <v>1</v>
      </c>
      <c r="M43719" s="11">
        <v>41275</v>
      </c>
      <c r="N43719" s="7" t="s">
        <v>146</v>
      </c>
      <c r="O43719" s="7" t="s">
        <v>147</v>
      </c>
      <c r="P43719" s="10">
        <v>2013</v>
      </c>
      <c r="Q43719" s="12">
        <v>41275</v>
      </c>
      <c r="R43719" s="12">
        <v>41275</v>
      </c>
    </row>
    <row r="43720" spans="1:18" x14ac:dyDescent="0.25">
      <c r="A43720" s="7" t="s">
        <v>148482</v>
      </c>
      <c r="B43720" s="7" t="s">
        <v>148483</v>
      </c>
      <c r="D43720" s="7" t="s">
        <v>3345</v>
      </c>
      <c r="E43720" s="8" t="s">
        <v>2026</v>
      </c>
      <c r="F43720" s="8">
        <v>0</v>
      </c>
      <c r="G43720" s="7" t="s">
        <v>35</v>
      </c>
      <c r="H43720" s="7" t="s">
        <v>24</v>
      </c>
      <c r="I43720" s="9" t="s">
        <v>129</v>
      </c>
      <c r="J43720" s="17" t="s">
        <v>130</v>
      </c>
      <c r="K43720" s="10" t="s">
        <v>81349</v>
      </c>
      <c r="L43720" s="7">
        <v>1</v>
      </c>
      <c r="M43720" s="11">
        <v>40940</v>
      </c>
      <c r="N43720" s="7" t="s">
        <v>325</v>
      </c>
      <c r="O43720" s="7" t="s">
        <v>112</v>
      </c>
      <c r="P43720" s="10">
        <v>2012</v>
      </c>
      <c r="Q43720" s="12">
        <v>40968</v>
      </c>
      <c r="R43720" s="12">
        <v>40968</v>
      </c>
    </row>
    <row r="43721" spans="1:18" x14ac:dyDescent="0.25">
      <c r="A43721" s="7" t="s">
        <v>148484</v>
      </c>
      <c r="B43721" s="7" t="s">
        <v>148485</v>
      </c>
      <c r="C43721" s="7" t="s">
        <v>148486</v>
      </c>
      <c r="D43721" s="7" t="s">
        <v>296</v>
      </c>
      <c r="E43721" s="8" t="s">
        <v>297</v>
      </c>
      <c r="F43721" s="8">
        <v>109046753</v>
      </c>
      <c r="G43721" s="7" t="s">
        <v>35</v>
      </c>
      <c r="H43721" s="7" t="s">
        <v>24</v>
      </c>
      <c r="I43721" s="9" t="s">
        <v>70</v>
      </c>
      <c r="J43721" s="17" t="s">
        <v>3037</v>
      </c>
      <c r="K43721" s="10" t="s">
        <v>2375</v>
      </c>
      <c r="L43721" s="7">
        <v>4</v>
      </c>
      <c r="M43721" s="11">
        <v>38718</v>
      </c>
      <c r="N43721" s="7" t="s">
        <v>400</v>
      </c>
      <c r="O43721" s="7" t="s">
        <v>401</v>
      </c>
      <c r="P43721" s="10">
        <v>2006</v>
      </c>
      <c r="Q43721" s="12">
        <v>40105</v>
      </c>
      <c r="R43721" s="12">
        <v>41512</v>
      </c>
    </row>
    <row r="43722" spans="1:18" x14ac:dyDescent="0.25">
      <c r="A43722" s="7" t="s">
        <v>148487</v>
      </c>
      <c r="B43722" s="7" t="s">
        <v>148488</v>
      </c>
      <c r="C43722" s="7" t="s">
        <v>148489</v>
      </c>
      <c r="D43722" s="7" t="s">
        <v>106</v>
      </c>
      <c r="E43722" s="8" t="s">
        <v>107</v>
      </c>
      <c r="F43722" s="8">
        <v>150000</v>
      </c>
      <c r="G43722" s="7" t="s">
        <v>35</v>
      </c>
      <c r="H43722" s="7" t="s">
        <v>24</v>
      </c>
      <c r="I43722" s="9" t="s">
        <v>36</v>
      </c>
      <c r="J43722" s="17" t="s">
        <v>1162</v>
      </c>
      <c r="K43722" s="10" t="s">
        <v>1162</v>
      </c>
      <c r="L43722" s="7">
        <v>1</v>
      </c>
      <c r="Q43722" s="12">
        <v>40886</v>
      </c>
      <c r="R43722" s="12">
        <v>40886</v>
      </c>
    </row>
    <row r="43723" spans="1:18" x14ac:dyDescent="0.25">
      <c r="A43723" s="7" t="s">
        <v>148490</v>
      </c>
      <c r="B43723" s="7" t="s">
        <v>148491</v>
      </c>
      <c r="C43723" s="7" t="s">
        <v>148492</v>
      </c>
      <c r="D43723" s="7" t="s">
        <v>1277</v>
      </c>
      <c r="E43723" s="8" t="s">
        <v>1278</v>
      </c>
      <c r="F43723" s="8">
        <v>25000000</v>
      </c>
      <c r="G43723" s="7" t="s">
        <v>35</v>
      </c>
      <c r="H43723" s="7" t="s">
        <v>680</v>
      </c>
      <c r="I43723" s="9"/>
      <c r="J43723" s="17" t="s">
        <v>2027</v>
      </c>
      <c r="K43723" s="10" t="s">
        <v>48925</v>
      </c>
      <c r="L43723" s="7">
        <v>1</v>
      </c>
      <c r="M43723" s="11">
        <v>33970</v>
      </c>
      <c r="N43723" s="7" t="s">
        <v>2694</v>
      </c>
      <c r="O43723" s="7" t="s">
        <v>2695</v>
      </c>
      <c r="P43723" s="10">
        <v>1993</v>
      </c>
      <c r="Q43723" s="12">
        <v>40037</v>
      </c>
      <c r="R43723" s="12">
        <v>40037</v>
      </c>
    </row>
    <row r="43724" spans="1:18" x14ac:dyDescent="0.25">
      <c r="A43724" s="7" t="s">
        <v>148493</v>
      </c>
      <c r="B43724" s="7" t="s">
        <v>148494</v>
      </c>
      <c r="C43724" s="7" t="s">
        <v>148495</v>
      </c>
      <c r="D43724" s="7" t="s">
        <v>421</v>
      </c>
      <c r="E43724" s="8" t="s">
        <v>422</v>
      </c>
      <c r="F43724" s="8">
        <v>1140000</v>
      </c>
      <c r="G43724" s="7" t="s">
        <v>35</v>
      </c>
      <c r="H43724" s="7" t="s">
        <v>24</v>
      </c>
      <c r="I43724" s="9" t="s">
        <v>15147</v>
      </c>
      <c r="J43724" s="17" t="s">
        <v>15148</v>
      </c>
      <c r="K43724" s="10" t="s">
        <v>148496</v>
      </c>
      <c r="L43724" s="7">
        <v>1</v>
      </c>
      <c r="Q43724" s="12">
        <v>40178</v>
      </c>
      <c r="R43724" s="12">
        <v>40178</v>
      </c>
    </row>
    <row r="43725" spans="1:18" x14ac:dyDescent="0.25">
      <c r="A43725" s="7" t="s">
        <v>148497</v>
      </c>
      <c r="B43725" s="7" t="s">
        <v>148498</v>
      </c>
      <c r="C43725" s="7" t="s">
        <v>148499</v>
      </c>
      <c r="D43725" s="7" t="s">
        <v>625</v>
      </c>
      <c r="E43725" s="8" t="s">
        <v>323</v>
      </c>
      <c r="F43725" s="8">
        <v>300000000</v>
      </c>
      <c r="G43725" s="7" t="s">
        <v>35</v>
      </c>
      <c r="H43725" s="7" t="s">
        <v>469</v>
      </c>
      <c r="I43725" s="9"/>
      <c r="J43725" s="17" t="s">
        <v>14520</v>
      </c>
      <c r="K43725" s="10" t="s">
        <v>14520</v>
      </c>
      <c r="L43725" s="7">
        <v>1</v>
      </c>
      <c r="Q43725" s="12">
        <v>39479</v>
      </c>
      <c r="R43725" s="12">
        <v>39479</v>
      </c>
    </row>
    <row r="43726" spans="1:18" x14ac:dyDescent="0.25">
      <c r="A43726" s="7" t="s">
        <v>148500</v>
      </c>
      <c r="B43726" s="7" t="s">
        <v>148501</v>
      </c>
      <c r="C43726" s="7" t="s">
        <v>148502</v>
      </c>
      <c r="D43726" s="7" t="s">
        <v>433</v>
      </c>
      <c r="E43726" s="8" t="s">
        <v>434</v>
      </c>
      <c r="F43726" s="8">
        <v>0</v>
      </c>
      <c r="G43726" s="7" t="s">
        <v>35</v>
      </c>
      <c r="H43726" s="7" t="s">
        <v>24</v>
      </c>
      <c r="I43726" s="9" t="s">
        <v>36</v>
      </c>
      <c r="J43726" s="17" t="s">
        <v>181</v>
      </c>
      <c r="K43726" s="10" t="s">
        <v>182</v>
      </c>
      <c r="L43726" s="7">
        <v>1</v>
      </c>
      <c r="M43726" s="11">
        <v>41000</v>
      </c>
      <c r="N43726" s="7" t="s">
        <v>820</v>
      </c>
      <c r="O43726" s="7" t="s">
        <v>29</v>
      </c>
      <c r="P43726" s="10">
        <v>2012</v>
      </c>
      <c r="Q43726" s="12">
        <v>41000</v>
      </c>
      <c r="R43726" s="12">
        <v>41000</v>
      </c>
    </row>
    <row r="43727" spans="1:18" x14ac:dyDescent="0.25">
      <c r="A43727" s="7" t="s">
        <v>148503</v>
      </c>
      <c r="B43727" s="7" t="s">
        <v>148504</v>
      </c>
      <c r="C43727" s="7" t="s">
        <v>148505</v>
      </c>
      <c r="D43727" s="7" t="s">
        <v>433</v>
      </c>
      <c r="E43727" s="8" t="s">
        <v>434</v>
      </c>
      <c r="F43727" s="8">
        <v>322282099</v>
      </c>
      <c r="G43727" s="7" t="s">
        <v>35</v>
      </c>
      <c r="H43727" s="7" t="s">
        <v>52</v>
      </c>
      <c r="I43727" s="9"/>
      <c r="J43727" s="17" t="s">
        <v>9659</v>
      </c>
      <c r="K43727" s="10" t="s">
        <v>9659</v>
      </c>
      <c r="L43727" s="7">
        <v>1</v>
      </c>
      <c r="Q43727" s="12">
        <v>40575</v>
      </c>
      <c r="R43727" s="12">
        <v>40575</v>
      </c>
    </row>
    <row r="43728" spans="1:18" x14ac:dyDescent="0.25">
      <c r="A43728" s="7" t="s">
        <v>148506</v>
      </c>
      <c r="B43728" s="7" t="s">
        <v>148507</v>
      </c>
      <c r="C43728" s="7" t="s">
        <v>148508</v>
      </c>
      <c r="D43728" s="7" t="s">
        <v>1277</v>
      </c>
      <c r="E43728" s="8" t="s">
        <v>1278</v>
      </c>
      <c r="F43728" s="8">
        <v>70000000</v>
      </c>
      <c r="G43728" s="7" t="s">
        <v>35</v>
      </c>
      <c r="H43728" s="7" t="s">
        <v>680</v>
      </c>
      <c r="I43728" s="9"/>
      <c r="J43728" s="17" t="s">
        <v>2027</v>
      </c>
      <c r="K43728" s="10" t="s">
        <v>48925</v>
      </c>
      <c r="L43728" s="7">
        <v>1</v>
      </c>
      <c r="M43728" s="11">
        <v>32994</v>
      </c>
      <c r="N43728" s="7" t="s">
        <v>148509</v>
      </c>
      <c r="O43728" s="7" t="s">
        <v>21508</v>
      </c>
      <c r="P43728" s="10">
        <v>1990</v>
      </c>
      <c r="Q43728" s="12">
        <v>41626</v>
      </c>
      <c r="R43728" s="12">
        <v>41626</v>
      </c>
    </row>
    <row r="43729" spans="1:18" x14ac:dyDescent="0.25">
      <c r="A43729" s="7" t="s">
        <v>148510</v>
      </c>
      <c r="B43729" s="7" t="s">
        <v>148511</v>
      </c>
      <c r="C43729" s="7" t="s">
        <v>148512</v>
      </c>
      <c r="D43729" s="7" t="s">
        <v>68</v>
      </c>
      <c r="E43729" s="8" t="s">
        <v>69</v>
      </c>
      <c r="F43729" s="8">
        <v>1736000</v>
      </c>
      <c r="G43729" s="7" t="s">
        <v>35</v>
      </c>
      <c r="H43729" s="7" t="s">
        <v>24</v>
      </c>
      <c r="I43729" s="9" t="s">
        <v>502</v>
      </c>
      <c r="J43729" s="17" t="s">
        <v>993</v>
      </c>
      <c r="K43729" s="10" t="s">
        <v>3164</v>
      </c>
      <c r="L43729" s="7">
        <v>2</v>
      </c>
      <c r="M43729" s="11">
        <v>39814</v>
      </c>
      <c r="N43729" s="7" t="s">
        <v>171</v>
      </c>
      <c r="O43729" s="7" t="s">
        <v>172</v>
      </c>
      <c r="P43729" s="10">
        <v>2009</v>
      </c>
      <c r="Q43729" s="12">
        <v>40476</v>
      </c>
      <c r="R43729" s="12">
        <v>40921</v>
      </c>
    </row>
    <row r="43730" spans="1:18" x14ac:dyDescent="0.25">
      <c r="A43730" s="7" t="s">
        <v>148513</v>
      </c>
      <c r="B43730" s="7" t="s">
        <v>148514</v>
      </c>
      <c r="C43730" s="7" t="s">
        <v>148515</v>
      </c>
      <c r="D43730" s="7" t="s">
        <v>148516</v>
      </c>
      <c r="E43730" s="8" t="s">
        <v>330</v>
      </c>
      <c r="F43730" s="8">
        <v>50000</v>
      </c>
      <c r="G43730" s="7" t="s">
        <v>35</v>
      </c>
      <c r="I43730" s="9"/>
      <c r="L43730" s="7">
        <v>1</v>
      </c>
      <c r="Q43730" s="12">
        <v>41871</v>
      </c>
      <c r="R43730" s="12">
        <v>41871</v>
      </c>
    </row>
    <row r="43731" spans="1:18" x14ac:dyDescent="0.25">
      <c r="A43731" s="7" t="s">
        <v>148517</v>
      </c>
      <c r="B43731" s="7" t="s">
        <v>148518</v>
      </c>
      <c r="C43731" s="7" t="s">
        <v>148519</v>
      </c>
      <c r="F43731" s="8">
        <v>25025</v>
      </c>
      <c r="I43731" s="9"/>
      <c r="L43731" s="7">
        <v>1</v>
      </c>
      <c r="M43731" s="11">
        <v>40909</v>
      </c>
      <c r="N43731" s="7" t="s">
        <v>111</v>
      </c>
      <c r="O43731" s="7" t="s">
        <v>112</v>
      </c>
      <c r="P43731" s="10">
        <v>2012</v>
      </c>
      <c r="Q43731" s="12">
        <v>41579</v>
      </c>
      <c r="R43731" s="12">
        <v>41579</v>
      </c>
    </row>
    <row r="43732" spans="1:18" x14ac:dyDescent="0.25">
      <c r="A43732" s="7" t="s">
        <v>148520</v>
      </c>
      <c r="B43732" s="7" t="s">
        <v>148521</v>
      </c>
      <c r="C43732" s="7" t="s">
        <v>148522</v>
      </c>
      <c r="D43732" s="7" t="s">
        <v>210</v>
      </c>
      <c r="E43732" s="8" t="s">
        <v>211</v>
      </c>
      <c r="F43732" s="8">
        <v>0</v>
      </c>
      <c r="G43732" s="7" t="s">
        <v>35</v>
      </c>
      <c r="H43732" s="7" t="s">
        <v>24</v>
      </c>
      <c r="I43732" s="9" t="s">
        <v>151</v>
      </c>
      <c r="J43732" s="17" t="s">
        <v>152</v>
      </c>
      <c r="K43732" s="10" t="s">
        <v>13625</v>
      </c>
      <c r="L43732" s="7">
        <v>1</v>
      </c>
      <c r="M43732" s="11">
        <v>32143</v>
      </c>
      <c r="N43732" s="7" t="s">
        <v>2509</v>
      </c>
      <c r="O43732" s="7" t="s">
        <v>2510</v>
      </c>
      <c r="P43732" s="10">
        <v>1988</v>
      </c>
      <c r="Q43732" s="12">
        <v>41646</v>
      </c>
      <c r="R43732" s="12">
        <v>41646</v>
      </c>
    </row>
    <row r="43733" spans="1:18" x14ac:dyDescent="0.25">
      <c r="A43733" s="7" t="s">
        <v>148523</v>
      </c>
      <c r="B43733" s="7" t="s">
        <v>148524</v>
      </c>
      <c r="C43733" s="7" t="s">
        <v>148525</v>
      </c>
      <c r="D43733" s="7" t="s">
        <v>106</v>
      </c>
      <c r="E43733" s="8" t="s">
        <v>107</v>
      </c>
      <c r="F43733" s="8">
        <v>3889364</v>
      </c>
      <c r="G43733" s="7" t="s">
        <v>23</v>
      </c>
      <c r="H43733" s="7" t="s">
        <v>24</v>
      </c>
      <c r="I43733" s="9" t="s">
        <v>36</v>
      </c>
      <c r="J43733" s="17" t="s">
        <v>181</v>
      </c>
      <c r="K43733" s="10" t="s">
        <v>182</v>
      </c>
      <c r="L43733" s="7">
        <v>3</v>
      </c>
      <c r="M43733" s="11">
        <v>39083</v>
      </c>
      <c r="N43733" s="7" t="s">
        <v>88</v>
      </c>
      <c r="O43733" s="7" t="s">
        <v>89</v>
      </c>
      <c r="P43733" s="10">
        <v>2007</v>
      </c>
      <c r="Q43733" s="12">
        <v>39569</v>
      </c>
      <c r="R43733" s="12">
        <v>40664</v>
      </c>
    </row>
    <row r="43734" spans="1:18" x14ac:dyDescent="0.25">
      <c r="A43734" s="7" t="s">
        <v>148526</v>
      </c>
      <c r="B43734" s="7" t="s">
        <v>148527</v>
      </c>
      <c r="C43734" s="7" t="s">
        <v>148528</v>
      </c>
      <c r="D43734" s="7" t="s">
        <v>60760</v>
      </c>
      <c r="E43734" s="8" t="s">
        <v>10680</v>
      </c>
      <c r="F43734" s="8">
        <v>5260000</v>
      </c>
      <c r="G43734" s="7" t="s">
        <v>35</v>
      </c>
      <c r="H43734" s="7" t="s">
        <v>24</v>
      </c>
      <c r="I43734" s="9" t="s">
        <v>36</v>
      </c>
      <c r="J43734" s="17" t="s">
        <v>181</v>
      </c>
      <c r="K43734" s="10" t="s">
        <v>182</v>
      </c>
      <c r="L43734" s="7">
        <v>1</v>
      </c>
      <c r="M43734" s="11">
        <v>41275</v>
      </c>
      <c r="N43734" s="7" t="s">
        <v>146</v>
      </c>
      <c r="O43734" s="7" t="s">
        <v>147</v>
      </c>
      <c r="P43734" s="10">
        <v>2013</v>
      </c>
      <c r="Q43734" s="12">
        <v>41704</v>
      </c>
      <c r="R43734" s="12">
        <v>41704</v>
      </c>
    </row>
    <row r="43735" spans="1:18" x14ac:dyDescent="0.25">
      <c r="A43735" s="7" t="s">
        <v>148529</v>
      </c>
      <c r="B43735" s="7" t="s">
        <v>148530</v>
      </c>
      <c r="C43735" s="7" t="s">
        <v>148531</v>
      </c>
      <c r="D43735" s="7" t="s">
        <v>148532</v>
      </c>
      <c r="E43735" s="8" t="s">
        <v>2825</v>
      </c>
      <c r="F43735" s="8">
        <v>246850</v>
      </c>
      <c r="G43735" s="7" t="s">
        <v>35</v>
      </c>
      <c r="H43735" s="7" t="s">
        <v>24</v>
      </c>
      <c r="I43735" s="9" t="s">
        <v>25</v>
      </c>
      <c r="J43735" s="17" t="s">
        <v>26</v>
      </c>
      <c r="K43735" s="10" t="s">
        <v>148533</v>
      </c>
      <c r="L43735" s="7">
        <v>2</v>
      </c>
      <c r="M43735" s="11">
        <v>40725</v>
      </c>
      <c r="N43735" s="7" t="s">
        <v>1706</v>
      </c>
      <c r="O43735" s="7" t="s">
        <v>230</v>
      </c>
      <c r="P43735" s="10">
        <v>2011</v>
      </c>
      <c r="Q43735" s="12">
        <v>40725</v>
      </c>
      <c r="R43735" s="12">
        <v>41105</v>
      </c>
    </row>
    <row r="43736" spans="1:18" x14ac:dyDescent="0.25">
      <c r="A43736" s="7" t="s">
        <v>148534</v>
      </c>
      <c r="B43736" s="7" t="s">
        <v>148535</v>
      </c>
      <c r="C43736" s="7" t="s">
        <v>148536</v>
      </c>
      <c r="D43736" s="7" t="s">
        <v>2195</v>
      </c>
      <c r="E43736" s="8" t="s">
        <v>542</v>
      </c>
      <c r="F43736" s="8">
        <v>11250000</v>
      </c>
      <c r="G43736" s="7" t="s">
        <v>35</v>
      </c>
      <c r="H43736" s="7" t="s">
        <v>205</v>
      </c>
      <c r="I43736" s="9"/>
      <c r="J43736" s="17" t="s">
        <v>206</v>
      </c>
      <c r="K43736" s="10" t="s">
        <v>206</v>
      </c>
      <c r="L43736" s="7">
        <v>1</v>
      </c>
      <c r="M43736" s="11">
        <v>37622</v>
      </c>
      <c r="N43736" s="7" t="s">
        <v>814</v>
      </c>
      <c r="O43736" s="7" t="s">
        <v>815</v>
      </c>
      <c r="P43736" s="10">
        <v>2003</v>
      </c>
      <c r="Q43736" s="12">
        <v>39022</v>
      </c>
      <c r="R43736" s="12">
        <v>39022</v>
      </c>
    </row>
    <row r="43737" spans="1:18" x14ac:dyDescent="0.25">
      <c r="A43737" s="7" t="s">
        <v>148537</v>
      </c>
      <c r="B43737" s="7" t="s">
        <v>148538</v>
      </c>
      <c r="D43737" s="7" t="s">
        <v>238</v>
      </c>
      <c r="E43737" s="8" t="s">
        <v>239</v>
      </c>
      <c r="F43737" s="8">
        <v>0</v>
      </c>
      <c r="G43737" s="7" t="s">
        <v>35</v>
      </c>
      <c r="H43737" s="7" t="s">
        <v>24</v>
      </c>
      <c r="I43737" s="9" t="s">
        <v>947</v>
      </c>
      <c r="J43737" s="17" t="s">
        <v>948</v>
      </c>
      <c r="K43737" s="10" t="s">
        <v>10188</v>
      </c>
      <c r="L43737" s="7">
        <v>1</v>
      </c>
      <c r="M43737" s="11">
        <v>41791</v>
      </c>
      <c r="N43737" s="7" t="s">
        <v>1150</v>
      </c>
      <c r="O43737" s="7" t="s">
        <v>1151</v>
      </c>
      <c r="P43737" s="10">
        <v>2014</v>
      </c>
      <c r="Q43737" s="12">
        <v>41835</v>
      </c>
      <c r="R43737" s="12">
        <v>41835</v>
      </c>
    </row>
    <row r="43738" spans="1:18" x14ac:dyDescent="0.25">
      <c r="A43738" s="7" t="s">
        <v>148539</v>
      </c>
      <c r="B43738" s="7" t="s">
        <v>148540</v>
      </c>
      <c r="C43738" s="7" t="s">
        <v>148541</v>
      </c>
      <c r="D43738" s="7" t="s">
        <v>148542</v>
      </c>
      <c r="E43738" s="8" t="s">
        <v>9231</v>
      </c>
      <c r="F43738" s="8">
        <v>250000</v>
      </c>
      <c r="G43738" s="7" t="s">
        <v>80</v>
      </c>
      <c r="H43738" s="7" t="s">
        <v>24</v>
      </c>
      <c r="I43738" s="9" t="s">
        <v>36</v>
      </c>
      <c r="J43738" s="17" t="s">
        <v>37</v>
      </c>
      <c r="K43738" s="10" t="s">
        <v>37</v>
      </c>
      <c r="L43738" s="7">
        <v>2</v>
      </c>
      <c r="M43738" s="11">
        <v>40452</v>
      </c>
      <c r="N43738" s="7" t="s">
        <v>1799</v>
      </c>
      <c r="O43738" s="7" t="s">
        <v>199</v>
      </c>
      <c r="P43738" s="10">
        <v>2010</v>
      </c>
      <c r="Q43738" s="12">
        <v>40452</v>
      </c>
      <c r="R43738" s="12">
        <v>40627</v>
      </c>
    </row>
    <row r="43739" spans="1:18" x14ac:dyDescent="0.25">
      <c r="A43739" s="7" t="s">
        <v>148543</v>
      </c>
      <c r="B43739" s="7" t="s">
        <v>148544</v>
      </c>
      <c r="C43739" s="7" t="s">
        <v>148545</v>
      </c>
      <c r="D43739" s="7" t="s">
        <v>33</v>
      </c>
      <c r="E43739" s="8" t="s">
        <v>34</v>
      </c>
      <c r="F43739" s="8">
        <v>14999997</v>
      </c>
      <c r="G43739" s="7" t="s">
        <v>35</v>
      </c>
      <c r="H43739" s="7" t="s">
        <v>24</v>
      </c>
      <c r="I43739" s="9" t="s">
        <v>36</v>
      </c>
      <c r="J43739" s="17" t="s">
        <v>181</v>
      </c>
      <c r="K43739" s="10" t="s">
        <v>182</v>
      </c>
      <c r="L43739" s="7">
        <v>2</v>
      </c>
      <c r="M43739" s="11">
        <v>40544</v>
      </c>
      <c r="N43739" s="7" t="s">
        <v>537</v>
      </c>
      <c r="O43739" s="7" t="s">
        <v>505</v>
      </c>
      <c r="P43739" s="10">
        <v>2011</v>
      </c>
      <c r="Q43739" s="12">
        <v>40837</v>
      </c>
      <c r="R43739" s="12">
        <v>41222</v>
      </c>
    </row>
    <row r="43740" spans="1:18" x14ac:dyDescent="0.25">
      <c r="A43740" s="7" t="s">
        <v>148546</v>
      </c>
      <c r="B43740" s="7" t="s">
        <v>148547</v>
      </c>
      <c r="C43740" s="7" t="s">
        <v>148548</v>
      </c>
      <c r="D43740" s="7" t="s">
        <v>148549</v>
      </c>
      <c r="E43740" s="8" t="s">
        <v>1783</v>
      </c>
      <c r="F43740" s="8">
        <v>300000</v>
      </c>
      <c r="G43740" s="7" t="s">
        <v>35</v>
      </c>
      <c r="H43740" s="7" t="s">
        <v>176</v>
      </c>
      <c r="I43740" s="9"/>
      <c r="J43740" s="17" t="s">
        <v>177</v>
      </c>
      <c r="K43740" s="10" t="s">
        <v>177</v>
      </c>
      <c r="L43740" s="7">
        <v>2</v>
      </c>
      <c r="M43740" s="11">
        <v>41403</v>
      </c>
      <c r="N43740" s="7" t="s">
        <v>3449</v>
      </c>
      <c r="O43740" s="7" t="s">
        <v>412</v>
      </c>
      <c r="P43740" s="10">
        <v>2013</v>
      </c>
      <c r="Q43740" s="12">
        <v>41702</v>
      </c>
      <c r="R43740" s="12">
        <v>41926</v>
      </c>
    </row>
    <row r="43741" spans="1:18" x14ac:dyDescent="0.25">
      <c r="A43741" s="7" t="s">
        <v>148550</v>
      </c>
      <c r="B43741" s="7" t="s">
        <v>148551</v>
      </c>
      <c r="C43741" s="7" t="s">
        <v>148552</v>
      </c>
      <c r="D43741" s="7" t="s">
        <v>275</v>
      </c>
      <c r="E43741" s="8" t="s">
        <v>276</v>
      </c>
      <c r="F43741" s="8">
        <v>1429999</v>
      </c>
      <c r="G43741" s="7" t="s">
        <v>35</v>
      </c>
      <c r="H43741" s="7" t="s">
        <v>24</v>
      </c>
      <c r="I43741" s="9" t="s">
        <v>36</v>
      </c>
      <c r="J43741" s="17" t="s">
        <v>1162</v>
      </c>
      <c r="K43741" s="10" t="s">
        <v>1162</v>
      </c>
      <c r="L43741" s="7">
        <v>1</v>
      </c>
      <c r="M43741" s="11">
        <v>40659</v>
      </c>
      <c r="N43741" s="7" t="s">
        <v>54</v>
      </c>
      <c r="O43741" s="7" t="s">
        <v>55</v>
      </c>
      <c r="P43741" s="10">
        <v>2011</v>
      </c>
      <c r="Q43741" s="12">
        <v>41645</v>
      </c>
      <c r="R43741" s="12">
        <v>41645</v>
      </c>
    </row>
    <row r="43742" spans="1:18" x14ac:dyDescent="0.25">
      <c r="A43742" s="7" t="s">
        <v>148553</v>
      </c>
      <c r="B43742" s="7" t="s">
        <v>148554</v>
      </c>
      <c r="C43742" s="7" t="s">
        <v>148555</v>
      </c>
      <c r="F43742" s="8">
        <v>12543000</v>
      </c>
      <c r="G43742" s="7" t="s">
        <v>23</v>
      </c>
      <c r="H43742" s="7" t="s">
        <v>454</v>
      </c>
      <c r="I43742" s="9"/>
      <c r="J43742" s="17" t="s">
        <v>2334</v>
      </c>
      <c r="L43742" s="7">
        <v>1</v>
      </c>
      <c r="Q43742" s="12">
        <v>39001</v>
      </c>
      <c r="R43742" s="12">
        <v>39001</v>
      </c>
    </row>
    <row r="43743" spans="1:18" x14ac:dyDescent="0.25">
      <c r="A43743" s="7" t="s">
        <v>148556</v>
      </c>
      <c r="B43743" s="7" t="s">
        <v>148557</v>
      </c>
      <c r="C43743" s="7" t="s">
        <v>148558</v>
      </c>
      <c r="D43743" s="7" t="s">
        <v>2066</v>
      </c>
      <c r="E43743" s="8" t="s">
        <v>2067</v>
      </c>
      <c r="F43743" s="8">
        <v>0</v>
      </c>
      <c r="G43743" s="7" t="s">
        <v>35</v>
      </c>
      <c r="H43743" s="7" t="s">
        <v>24</v>
      </c>
      <c r="I43743" s="9" t="s">
        <v>764</v>
      </c>
      <c r="J43743" s="17" t="s">
        <v>765</v>
      </c>
      <c r="K43743" s="10" t="s">
        <v>765</v>
      </c>
      <c r="L43743" s="7">
        <v>1</v>
      </c>
      <c r="Q43743" s="12">
        <v>40966</v>
      </c>
      <c r="R43743" s="12">
        <v>40966</v>
      </c>
    </row>
    <row r="43744" spans="1:18" x14ac:dyDescent="0.25">
      <c r="A43744" s="7" t="s">
        <v>148559</v>
      </c>
      <c r="B43744" s="7" t="s">
        <v>148560</v>
      </c>
      <c r="C43744" s="7" t="s">
        <v>148561</v>
      </c>
      <c r="D43744" s="7" t="s">
        <v>737</v>
      </c>
      <c r="E43744" s="8" t="s">
        <v>738</v>
      </c>
      <c r="F43744" s="8">
        <v>26000000</v>
      </c>
      <c r="G43744" s="7" t="s">
        <v>35</v>
      </c>
      <c r="H43744" s="7" t="s">
        <v>24</v>
      </c>
      <c r="I43744" s="9" t="s">
        <v>2591</v>
      </c>
      <c r="J43744" s="17" t="s">
        <v>2592</v>
      </c>
      <c r="K43744" s="10" t="s">
        <v>2836</v>
      </c>
      <c r="L43744" s="7">
        <v>1</v>
      </c>
      <c r="Q43744" s="12">
        <v>40150</v>
      </c>
      <c r="R43744" s="12">
        <v>40150</v>
      </c>
    </row>
    <row r="43745" spans="1:18" x14ac:dyDescent="0.25">
      <c r="A43745" s="7" t="s">
        <v>148562</v>
      </c>
      <c r="B43745" s="7" t="s">
        <v>148563</v>
      </c>
      <c r="C43745" s="7" t="s">
        <v>148564</v>
      </c>
      <c r="D43745" s="7" t="s">
        <v>275</v>
      </c>
      <c r="E43745" s="8" t="s">
        <v>276</v>
      </c>
      <c r="F43745" s="8">
        <v>12200000</v>
      </c>
      <c r="G43745" s="7" t="s">
        <v>35</v>
      </c>
      <c r="H43745" s="7" t="s">
        <v>52</v>
      </c>
      <c r="I43745" s="9"/>
      <c r="J43745" s="17" t="s">
        <v>1794</v>
      </c>
      <c r="K43745" s="10" t="s">
        <v>1794</v>
      </c>
      <c r="L43745" s="7">
        <v>1</v>
      </c>
      <c r="Q43745" s="12">
        <v>40378</v>
      </c>
      <c r="R43745" s="12">
        <v>40378</v>
      </c>
    </row>
    <row r="43746" spans="1:18" x14ac:dyDescent="0.25">
      <c r="A43746" s="7" t="s">
        <v>148565</v>
      </c>
      <c r="B43746" s="7" t="s">
        <v>148566</v>
      </c>
      <c r="C43746" s="7" t="s">
        <v>148567</v>
      </c>
      <c r="D43746" s="7" t="s">
        <v>148568</v>
      </c>
      <c r="E43746" s="8" t="s">
        <v>50728</v>
      </c>
      <c r="F43746" s="8">
        <v>484308</v>
      </c>
      <c r="G43746" s="7" t="s">
        <v>35</v>
      </c>
      <c r="H43746" s="7" t="s">
        <v>52</v>
      </c>
      <c r="I43746" s="9"/>
      <c r="J43746" s="17" t="s">
        <v>10262</v>
      </c>
      <c r="K43746" s="10" t="s">
        <v>10262</v>
      </c>
      <c r="L43746" s="7">
        <v>1</v>
      </c>
      <c r="M43746" s="11">
        <v>39203</v>
      </c>
      <c r="N43746" s="7" t="s">
        <v>2755</v>
      </c>
      <c r="O43746" s="7" t="s">
        <v>2756</v>
      </c>
      <c r="P43746" s="10">
        <v>2007</v>
      </c>
      <c r="Q43746" s="12">
        <v>41255</v>
      </c>
      <c r="R43746" s="12">
        <v>41255</v>
      </c>
    </row>
    <row r="43747" spans="1:18" x14ac:dyDescent="0.25">
      <c r="A43747" s="7" t="s">
        <v>148569</v>
      </c>
      <c r="B43747" s="7" t="s">
        <v>148570</v>
      </c>
      <c r="C43747" s="7" t="s">
        <v>148571</v>
      </c>
      <c r="D43747" s="7" t="s">
        <v>78</v>
      </c>
      <c r="E43747" s="8" t="s">
        <v>79</v>
      </c>
      <c r="F43747" s="8">
        <v>31700000</v>
      </c>
      <c r="G43747" s="7" t="s">
        <v>23</v>
      </c>
      <c r="H43747" s="7" t="s">
        <v>24</v>
      </c>
      <c r="I43747" s="9" t="s">
        <v>25</v>
      </c>
      <c r="J43747" s="17" t="s">
        <v>26</v>
      </c>
      <c r="K43747" s="10" t="s">
        <v>27</v>
      </c>
      <c r="L43747" s="7">
        <v>2</v>
      </c>
      <c r="Q43747" s="12">
        <v>39940</v>
      </c>
      <c r="R43747" s="12">
        <v>40308</v>
      </c>
    </row>
    <row r="43748" spans="1:18" x14ac:dyDescent="0.25">
      <c r="A43748" s="7" t="s">
        <v>148572</v>
      </c>
      <c r="B43748" s="7" t="s">
        <v>148573</v>
      </c>
      <c r="C43748" s="7" t="s">
        <v>148574</v>
      </c>
      <c r="D43748" s="7" t="s">
        <v>148575</v>
      </c>
      <c r="E43748" s="8" t="s">
        <v>13840</v>
      </c>
      <c r="F43748" s="8">
        <v>3727913</v>
      </c>
      <c r="G43748" s="7" t="s">
        <v>35</v>
      </c>
      <c r="H43748" s="7" t="s">
        <v>24</v>
      </c>
      <c r="I43748" s="9" t="s">
        <v>36</v>
      </c>
      <c r="J43748" s="17" t="s">
        <v>181</v>
      </c>
      <c r="K43748" s="10" t="s">
        <v>182</v>
      </c>
      <c r="L43748" s="7">
        <v>5</v>
      </c>
      <c r="M43748" s="11">
        <v>39479</v>
      </c>
      <c r="N43748" s="7" t="s">
        <v>2131</v>
      </c>
      <c r="O43748" s="7" t="s">
        <v>165</v>
      </c>
      <c r="P43748" s="10">
        <v>2008</v>
      </c>
      <c r="Q43748" s="12">
        <v>40662</v>
      </c>
      <c r="R43748" s="12">
        <v>41956</v>
      </c>
    </row>
    <row r="43749" spans="1:18" x14ac:dyDescent="0.25">
      <c r="A43749" s="7" t="s">
        <v>148576</v>
      </c>
      <c r="B43749" s="7" t="s">
        <v>148577</v>
      </c>
      <c r="C43749" s="7" t="s">
        <v>148578</v>
      </c>
      <c r="D43749" s="7" t="s">
        <v>24460</v>
      </c>
      <c r="E43749" s="8" t="s">
        <v>69</v>
      </c>
      <c r="F43749" s="8">
        <v>100000</v>
      </c>
      <c r="G43749" s="7" t="s">
        <v>35</v>
      </c>
      <c r="H43749" s="7" t="s">
        <v>108</v>
      </c>
      <c r="I43749" s="9"/>
      <c r="J43749" s="17" t="s">
        <v>109</v>
      </c>
      <c r="K43749" s="10" t="s">
        <v>109</v>
      </c>
      <c r="L43749" s="7">
        <v>1</v>
      </c>
      <c r="M43749" s="11">
        <v>40969</v>
      </c>
      <c r="N43749" s="7" t="s">
        <v>1542</v>
      </c>
      <c r="O43749" s="7" t="s">
        <v>112</v>
      </c>
      <c r="P43749" s="10">
        <v>2012</v>
      </c>
      <c r="Q43749" s="12">
        <v>41275</v>
      </c>
      <c r="R43749" s="12">
        <v>41275</v>
      </c>
    </row>
    <row r="43750" spans="1:18" x14ac:dyDescent="0.25">
      <c r="A43750" s="7" t="s">
        <v>148579</v>
      </c>
      <c r="B43750" s="7" t="s">
        <v>148580</v>
      </c>
      <c r="C43750" s="7" t="s">
        <v>148581</v>
      </c>
      <c r="D43750" s="7" t="s">
        <v>227</v>
      </c>
      <c r="E43750" s="8" t="s">
        <v>228</v>
      </c>
      <c r="F43750" s="8">
        <v>481837</v>
      </c>
      <c r="G43750" s="7" t="s">
        <v>35</v>
      </c>
      <c r="I43750" s="9"/>
      <c r="L43750" s="7">
        <v>2</v>
      </c>
      <c r="M43750" s="11">
        <v>38353</v>
      </c>
      <c r="N43750" s="7" t="s">
        <v>435</v>
      </c>
      <c r="O43750" s="7" t="s">
        <v>436</v>
      </c>
      <c r="P43750" s="10">
        <v>2005</v>
      </c>
      <c r="Q43750" s="12">
        <v>39891</v>
      </c>
      <c r="R43750" s="12">
        <v>40422</v>
      </c>
    </row>
    <row r="43751" spans="1:18" x14ac:dyDescent="0.25">
      <c r="A43751" s="7" t="s">
        <v>148582</v>
      </c>
      <c r="B43751" s="7" t="s">
        <v>148583</v>
      </c>
      <c r="C43751" s="7" t="s">
        <v>148584</v>
      </c>
      <c r="D43751" s="7" t="s">
        <v>148585</v>
      </c>
      <c r="E43751" s="8" t="s">
        <v>4331</v>
      </c>
      <c r="F43751" s="8">
        <v>40000</v>
      </c>
      <c r="G43751" s="7" t="s">
        <v>35</v>
      </c>
      <c r="H43751" s="7" t="s">
        <v>24</v>
      </c>
      <c r="I43751" s="9" t="s">
        <v>25</v>
      </c>
      <c r="J43751" s="17" t="s">
        <v>26</v>
      </c>
      <c r="K43751" s="10" t="s">
        <v>27</v>
      </c>
      <c r="L43751" s="7">
        <v>1</v>
      </c>
      <c r="M43751" s="11">
        <v>41518</v>
      </c>
      <c r="N43751" s="7" t="s">
        <v>900</v>
      </c>
      <c r="O43751" s="7" t="s">
        <v>258</v>
      </c>
      <c r="P43751" s="10">
        <v>2013</v>
      </c>
      <c r="Q43751" s="12">
        <v>41792</v>
      </c>
      <c r="R43751" s="12">
        <v>41792</v>
      </c>
    </row>
    <row r="43752" spans="1:18" x14ac:dyDescent="0.25">
      <c r="A43752" s="7" t="s">
        <v>148586</v>
      </c>
      <c r="B43752" s="7" t="s">
        <v>148587</v>
      </c>
      <c r="C43752" s="7" t="s">
        <v>148588</v>
      </c>
      <c r="D43752" s="7" t="s">
        <v>296</v>
      </c>
      <c r="E43752" s="8" t="s">
        <v>297</v>
      </c>
      <c r="F43752" s="8">
        <v>40000</v>
      </c>
      <c r="G43752" s="7" t="s">
        <v>35</v>
      </c>
      <c r="H43752" s="7" t="s">
        <v>108</v>
      </c>
      <c r="I43752" s="9"/>
      <c r="J43752" s="17" t="s">
        <v>109</v>
      </c>
      <c r="K43752" s="10" t="s">
        <v>109</v>
      </c>
      <c r="L43752" s="7">
        <v>1</v>
      </c>
      <c r="M43752" s="11">
        <v>41275</v>
      </c>
      <c r="N43752" s="7" t="s">
        <v>146</v>
      </c>
      <c r="O43752" s="7" t="s">
        <v>147</v>
      </c>
      <c r="P43752" s="10">
        <v>2013</v>
      </c>
      <c r="Q43752" s="12">
        <v>41620</v>
      </c>
      <c r="R43752" s="12">
        <v>41620</v>
      </c>
    </row>
    <row r="43753" spans="1:18" x14ac:dyDescent="0.25">
      <c r="A43753" s="7" t="s">
        <v>148589</v>
      </c>
      <c r="B43753" s="7" t="s">
        <v>148590</v>
      </c>
      <c r="C43753" s="7" t="s">
        <v>148591</v>
      </c>
      <c r="D43753" s="7" t="s">
        <v>227</v>
      </c>
      <c r="E43753" s="8" t="s">
        <v>228</v>
      </c>
      <c r="F43753" s="8">
        <v>225962</v>
      </c>
      <c r="G43753" s="7" t="s">
        <v>35</v>
      </c>
      <c r="H43753" s="7" t="s">
        <v>52</v>
      </c>
      <c r="I43753" s="9"/>
      <c r="J43753" s="17" t="s">
        <v>148592</v>
      </c>
      <c r="K43753" s="10" t="s">
        <v>148592</v>
      </c>
      <c r="L43753" s="7">
        <v>1</v>
      </c>
      <c r="M43753" s="11">
        <v>38353</v>
      </c>
      <c r="N43753" s="7" t="s">
        <v>435</v>
      </c>
      <c r="O43753" s="7" t="s">
        <v>436</v>
      </c>
      <c r="P43753" s="10">
        <v>2005</v>
      </c>
      <c r="Q43753" s="12">
        <v>40190</v>
      </c>
      <c r="R43753" s="12">
        <v>40190</v>
      </c>
    </row>
    <row r="43754" spans="1:18" x14ac:dyDescent="0.25">
      <c r="A43754" s="7" t="s">
        <v>148593</v>
      </c>
      <c r="B43754" s="7" t="s">
        <v>148594</v>
      </c>
      <c r="C43754" s="7" t="s">
        <v>148595</v>
      </c>
      <c r="F43754" s="8">
        <v>2690000</v>
      </c>
      <c r="G43754" s="7" t="s">
        <v>35</v>
      </c>
      <c r="H43754" s="7" t="s">
        <v>376</v>
      </c>
      <c r="I43754" s="9"/>
      <c r="J43754" s="17" t="s">
        <v>377</v>
      </c>
      <c r="K43754" s="10" t="s">
        <v>67481</v>
      </c>
      <c r="L43754" s="7">
        <v>1</v>
      </c>
      <c r="M43754" s="11">
        <v>37622</v>
      </c>
      <c r="N43754" s="7" t="s">
        <v>814</v>
      </c>
      <c r="O43754" s="7" t="s">
        <v>815</v>
      </c>
      <c r="P43754" s="10">
        <v>2003</v>
      </c>
      <c r="Q43754" s="12">
        <v>38602</v>
      </c>
      <c r="R43754" s="12">
        <v>38602</v>
      </c>
    </row>
    <row r="43755" spans="1:18" x14ac:dyDescent="0.25">
      <c r="A43755" s="7" t="s">
        <v>148596</v>
      </c>
      <c r="B43755" s="7" t="s">
        <v>148597</v>
      </c>
      <c r="C43755" s="7" t="s">
        <v>148598</v>
      </c>
      <c r="D43755" s="7" t="s">
        <v>148599</v>
      </c>
      <c r="E43755" s="8" t="s">
        <v>655</v>
      </c>
      <c r="F43755" s="8">
        <v>1680000</v>
      </c>
      <c r="G43755" s="7" t="s">
        <v>35</v>
      </c>
      <c r="H43755" s="7" t="s">
        <v>52</v>
      </c>
      <c r="I43755" s="9"/>
      <c r="J43755" s="17" t="s">
        <v>2784</v>
      </c>
      <c r="L43755" s="7">
        <v>2</v>
      </c>
      <c r="M43755" s="11">
        <v>37257</v>
      </c>
      <c r="N43755" s="7" t="s">
        <v>527</v>
      </c>
      <c r="O43755" s="7" t="s">
        <v>528</v>
      </c>
      <c r="P43755" s="10">
        <v>2002</v>
      </c>
      <c r="Q43755" s="12">
        <v>39168</v>
      </c>
      <c r="R43755" s="12">
        <v>41097</v>
      </c>
    </row>
    <row r="43756" spans="1:18" x14ac:dyDescent="0.25">
      <c r="A43756" s="7" t="s">
        <v>148600</v>
      </c>
      <c r="B43756" s="7" t="s">
        <v>148601</v>
      </c>
      <c r="C43756" s="7" t="s">
        <v>148602</v>
      </c>
      <c r="D43756" s="7" t="s">
        <v>148603</v>
      </c>
      <c r="E43756" s="8" t="s">
        <v>69</v>
      </c>
      <c r="F43756" s="8">
        <v>500000</v>
      </c>
      <c r="G43756" s="7" t="s">
        <v>35</v>
      </c>
      <c r="H43756" s="7" t="s">
        <v>1089</v>
      </c>
      <c r="I43756" s="9"/>
      <c r="J43756" s="17" t="s">
        <v>9737</v>
      </c>
      <c r="K43756" s="10" t="s">
        <v>12461</v>
      </c>
      <c r="L43756" s="7">
        <v>1</v>
      </c>
      <c r="Q43756" s="12">
        <v>41097</v>
      </c>
      <c r="R43756" s="12">
        <v>41097</v>
      </c>
    </row>
    <row r="43757" spans="1:18" x14ac:dyDescent="0.25">
      <c r="A43757" s="7" t="s">
        <v>148604</v>
      </c>
      <c r="B43757" s="7" t="s">
        <v>148605</v>
      </c>
      <c r="C43757" s="7" t="s">
        <v>148606</v>
      </c>
      <c r="D43757" s="7" t="s">
        <v>68</v>
      </c>
      <c r="E43757" s="8" t="s">
        <v>69</v>
      </c>
      <c r="F43757" s="8">
        <v>9159752</v>
      </c>
      <c r="G43757" s="7" t="s">
        <v>35</v>
      </c>
      <c r="H43757" s="7" t="s">
        <v>24</v>
      </c>
      <c r="I43757" s="9" t="s">
        <v>281</v>
      </c>
      <c r="J43757" s="17" t="s">
        <v>282</v>
      </c>
      <c r="K43757" s="10" t="s">
        <v>2006</v>
      </c>
      <c r="L43757" s="7">
        <v>3</v>
      </c>
      <c r="M43757" s="11">
        <v>39814</v>
      </c>
      <c r="N43757" s="7" t="s">
        <v>171</v>
      </c>
      <c r="O43757" s="7" t="s">
        <v>172</v>
      </c>
      <c r="P43757" s="10">
        <v>2009</v>
      </c>
      <c r="Q43757" s="12">
        <v>41178</v>
      </c>
      <c r="R43757" s="12">
        <v>41694</v>
      </c>
    </row>
    <row r="43758" spans="1:18" x14ac:dyDescent="0.25">
      <c r="A43758" s="7" t="s">
        <v>148607</v>
      </c>
      <c r="B43758" s="7" t="s">
        <v>148608</v>
      </c>
      <c r="C43758" s="7" t="s">
        <v>148609</v>
      </c>
      <c r="D43758" s="7" t="s">
        <v>148610</v>
      </c>
      <c r="E43758" s="8" t="s">
        <v>297</v>
      </c>
      <c r="F43758" s="8">
        <v>5800000</v>
      </c>
      <c r="G43758" s="7" t="s">
        <v>23</v>
      </c>
      <c r="H43758" s="7" t="s">
        <v>24</v>
      </c>
      <c r="I43758" s="9" t="s">
        <v>331</v>
      </c>
      <c r="J43758" s="17" t="s">
        <v>332</v>
      </c>
      <c r="K43758" s="10" t="s">
        <v>332</v>
      </c>
      <c r="L43758" s="7">
        <v>2</v>
      </c>
      <c r="M43758" s="11">
        <v>40360</v>
      </c>
      <c r="N43758" s="7" t="s">
        <v>183</v>
      </c>
      <c r="O43758" s="7" t="s">
        <v>184</v>
      </c>
      <c r="P43758" s="10">
        <v>2010</v>
      </c>
      <c r="Q43758" s="12">
        <v>40850</v>
      </c>
      <c r="R43758" s="12">
        <v>40990</v>
      </c>
    </row>
    <row r="43759" spans="1:18" x14ac:dyDescent="0.25">
      <c r="A43759" s="7" t="s">
        <v>148611</v>
      </c>
      <c r="B43759" s="7" t="s">
        <v>148612</v>
      </c>
      <c r="C43759" s="7" t="s">
        <v>148613</v>
      </c>
      <c r="D43759" s="7" t="s">
        <v>148614</v>
      </c>
      <c r="E43759" s="8" t="s">
        <v>69</v>
      </c>
      <c r="F43759" s="8">
        <v>335747</v>
      </c>
      <c r="G43759" s="7" t="s">
        <v>35</v>
      </c>
      <c r="H43759" s="7" t="s">
        <v>749</v>
      </c>
      <c r="I43759" s="9"/>
      <c r="J43759" s="17" t="s">
        <v>4719</v>
      </c>
      <c r="K43759" s="10" t="s">
        <v>4719</v>
      </c>
      <c r="L43759" s="7">
        <v>1</v>
      </c>
      <c r="M43759" s="11">
        <v>40544</v>
      </c>
      <c r="N43759" s="7" t="s">
        <v>537</v>
      </c>
      <c r="O43759" s="7" t="s">
        <v>505</v>
      </c>
      <c r="P43759" s="10">
        <v>2011</v>
      </c>
      <c r="Q43759" s="12">
        <v>41313</v>
      </c>
      <c r="R43759" s="12">
        <v>41313</v>
      </c>
    </row>
    <row r="43760" spans="1:18" x14ac:dyDescent="0.25">
      <c r="A43760" s="7" t="s">
        <v>148615</v>
      </c>
      <c r="B43760" s="7" t="s">
        <v>148616</v>
      </c>
      <c r="C43760" s="7" t="s">
        <v>148617</v>
      </c>
      <c r="D43760" s="7" t="s">
        <v>127204</v>
      </c>
      <c r="E43760" s="8" t="s">
        <v>17046</v>
      </c>
      <c r="F43760" s="8">
        <v>8000000</v>
      </c>
      <c r="G43760" s="7" t="s">
        <v>35</v>
      </c>
      <c r="H43760" s="7" t="s">
        <v>24</v>
      </c>
      <c r="I43760" s="9" t="s">
        <v>566</v>
      </c>
      <c r="J43760" s="17" t="s">
        <v>5364</v>
      </c>
      <c r="K43760" s="10" t="s">
        <v>5364</v>
      </c>
      <c r="L43760" s="7">
        <v>1</v>
      </c>
      <c r="Q43760" s="12">
        <v>39321</v>
      </c>
      <c r="R43760" s="12">
        <v>39321</v>
      </c>
    </row>
    <row r="43761" spans="1:18" x14ac:dyDescent="0.25">
      <c r="A43761" s="7" t="s">
        <v>148618</v>
      </c>
      <c r="B43761" s="7" t="s">
        <v>148619</v>
      </c>
      <c r="C43761" s="7" t="s">
        <v>148620</v>
      </c>
      <c r="D43761" s="7" t="s">
        <v>148621</v>
      </c>
      <c r="E43761" s="8" t="s">
        <v>69</v>
      </c>
      <c r="F43761" s="8">
        <v>5673200</v>
      </c>
      <c r="G43761" s="7" t="s">
        <v>35</v>
      </c>
      <c r="H43761" s="7" t="s">
        <v>454</v>
      </c>
      <c r="I43761" s="9"/>
      <c r="J43761" s="17" t="s">
        <v>455</v>
      </c>
      <c r="K43761" s="10" t="s">
        <v>455</v>
      </c>
      <c r="L43761" s="7">
        <v>3</v>
      </c>
      <c r="M43761" s="11">
        <v>37530</v>
      </c>
      <c r="N43761" s="7" t="s">
        <v>11942</v>
      </c>
      <c r="O43761" s="7" t="s">
        <v>1660</v>
      </c>
      <c r="P43761" s="10">
        <v>2002</v>
      </c>
      <c r="Q43761" s="12">
        <v>36526</v>
      </c>
      <c r="R43761" s="12">
        <v>39210</v>
      </c>
    </row>
    <row r="43762" spans="1:18" x14ac:dyDescent="0.25">
      <c r="A43762" s="7" t="s">
        <v>148622</v>
      </c>
      <c r="B43762" s="7" t="s">
        <v>148623</v>
      </c>
      <c r="C43762" s="7" t="s">
        <v>148624</v>
      </c>
      <c r="F43762" s="8">
        <v>0</v>
      </c>
      <c r="G43762" s="7" t="s">
        <v>23</v>
      </c>
      <c r="H43762" s="7" t="s">
        <v>24</v>
      </c>
      <c r="I43762" s="9" t="s">
        <v>25</v>
      </c>
      <c r="J43762" s="17" t="s">
        <v>26</v>
      </c>
      <c r="K43762" s="10" t="s">
        <v>27</v>
      </c>
      <c r="L43762" s="7">
        <v>1</v>
      </c>
      <c r="M43762" s="11">
        <v>40179</v>
      </c>
      <c r="N43762" s="7" t="s">
        <v>96</v>
      </c>
      <c r="O43762" s="7" t="s">
        <v>97</v>
      </c>
      <c r="P43762" s="10">
        <v>2010</v>
      </c>
      <c r="Q43762" s="12">
        <v>39981</v>
      </c>
      <c r="R43762" s="12">
        <v>39981</v>
      </c>
    </row>
    <row r="43763" spans="1:18" x14ac:dyDescent="0.25">
      <c r="A43763" s="7" t="s">
        <v>148625</v>
      </c>
      <c r="B43763" s="7" t="s">
        <v>148626</v>
      </c>
      <c r="C43763" s="7" t="s">
        <v>148627</v>
      </c>
      <c r="D43763" s="7" t="s">
        <v>148628</v>
      </c>
      <c r="E43763" s="8" t="s">
        <v>1732</v>
      </c>
      <c r="F43763" s="8">
        <v>25000</v>
      </c>
      <c r="G43763" s="7" t="s">
        <v>35</v>
      </c>
      <c r="I43763" s="9"/>
      <c r="L43763" s="7">
        <v>1</v>
      </c>
      <c r="M43763" s="11">
        <v>39934</v>
      </c>
      <c r="N43763" s="7" t="s">
        <v>407</v>
      </c>
      <c r="O43763" s="7" t="s">
        <v>251</v>
      </c>
      <c r="P43763" s="10">
        <v>2009</v>
      </c>
      <c r="Q43763" s="12">
        <v>39965</v>
      </c>
      <c r="R43763" s="12">
        <v>39965</v>
      </c>
    </row>
    <row r="43764" spans="1:18" x14ac:dyDescent="0.25">
      <c r="A43764" s="7" t="s">
        <v>148629</v>
      </c>
      <c r="B43764" s="7" t="s">
        <v>148630</v>
      </c>
      <c r="C43764" s="7" t="s">
        <v>148631</v>
      </c>
      <c r="D43764" s="7" t="s">
        <v>6445</v>
      </c>
      <c r="E43764" s="8" t="s">
        <v>5477</v>
      </c>
      <c r="F43764" s="8">
        <v>412000</v>
      </c>
      <c r="G43764" s="7" t="s">
        <v>35</v>
      </c>
      <c r="H43764" s="7" t="s">
        <v>52</v>
      </c>
      <c r="I43764" s="9"/>
      <c r="J43764" s="17" t="s">
        <v>2784</v>
      </c>
      <c r="K43764" s="10" t="s">
        <v>148632</v>
      </c>
      <c r="L43764" s="7">
        <v>1</v>
      </c>
      <c r="M43764" s="11">
        <v>37257</v>
      </c>
      <c r="N43764" s="7" t="s">
        <v>527</v>
      </c>
      <c r="O43764" s="7" t="s">
        <v>528</v>
      </c>
      <c r="P43764" s="10">
        <v>2002</v>
      </c>
      <c r="Q43764" s="12">
        <v>39273</v>
      </c>
      <c r="R43764" s="12">
        <v>39273</v>
      </c>
    </row>
    <row r="43765" spans="1:18" x14ac:dyDescent="0.25">
      <c r="A43765" s="7" t="s">
        <v>148633</v>
      </c>
      <c r="B43765" s="7" t="s">
        <v>148634</v>
      </c>
      <c r="C43765" s="7" t="s">
        <v>148635</v>
      </c>
      <c r="D43765" s="7" t="s">
        <v>148636</v>
      </c>
      <c r="E43765" s="8" t="s">
        <v>92220</v>
      </c>
      <c r="F43765" s="8">
        <v>1060000</v>
      </c>
      <c r="G43765" s="7" t="s">
        <v>35</v>
      </c>
      <c r="H43765" s="7" t="s">
        <v>24</v>
      </c>
      <c r="I43765" s="9" t="s">
        <v>3380</v>
      </c>
      <c r="J43765" s="17" t="s">
        <v>3381</v>
      </c>
      <c r="K43765" s="10" t="s">
        <v>3382</v>
      </c>
      <c r="L43765" s="7">
        <v>9</v>
      </c>
      <c r="M43765" s="11">
        <v>40940</v>
      </c>
      <c r="N43765" s="7" t="s">
        <v>325</v>
      </c>
      <c r="O43765" s="7" t="s">
        <v>112</v>
      </c>
      <c r="P43765" s="10">
        <v>2012</v>
      </c>
      <c r="Q43765" s="12">
        <v>41304</v>
      </c>
      <c r="R43765" s="12">
        <v>41947</v>
      </c>
    </row>
    <row r="43766" spans="1:18" x14ac:dyDescent="0.25">
      <c r="A43766" s="7" t="s">
        <v>148637</v>
      </c>
      <c r="B43766" s="7" t="s">
        <v>148638</v>
      </c>
      <c r="C43766" s="7" t="s">
        <v>148639</v>
      </c>
      <c r="D43766" s="7" t="s">
        <v>148640</v>
      </c>
      <c r="E43766" s="8" t="s">
        <v>8643</v>
      </c>
      <c r="F43766" s="8">
        <v>270320</v>
      </c>
      <c r="G43766" s="7" t="s">
        <v>35</v>
      </c>
      <c r="H43766" s="7" t="s">
        <v>3921</v>
      </c>
      <c r="I43766" s="9"/>
      <c r="J43766" s="17" t="s">
        <v>3922</v>
      </c>
      <c r="K43766" s="10" t="s">
        <v>3922</v>
      </c>
      <c r="L43766" s="7">
        <v>2</v>
      </c>
      <c r="M43766" s="11">
        <v>41334</v>
      </c>
      <c r="N43766" s="7" t="s">
        <v>514</v>
      </c>
      <c r="O43766" s="7" t="s">
        <v>147</v>
      </c>
      <c r="P43766" s="10">
        <v>2013</v>
      </c>
      <c r="Q43766" s="12">
        <v>41443</v>
      </c>
      <c r="R43766" s="12">
        <v>41703</v>
      </c>
    </row>
    <row r="43767" spans="1:18" x14ac:dyDescent="0.25">
      <c r="A43767" s="7" t="s">
        <v>148641</v>
      </c>
      <c r="B43767" s="7" t="s">
        <v>148642</v>
      </c>
      <c r="C43767" s="7" t="s">
        <v>148643</v>
      </c>
      <c r="D43767" s="7" t="s">
        <v>86</v>
      </c>
      <c r="E43767" s="8" t="s">
        <v>87</v>
      </c>
      <c r="F43767" s="8">
        <v>11500000</v>
      </c>
      <c r="G43767" s="7" t="s">
        <v>80</v>
      </c>
      <c r="I43767" s="9"/>
      <c r="L43767" s="7">
        <v>2</v>
      </c>
      <c r="M43767" s="11">
        <v>39539</v>
      </c>
      <c r="N43767" s="7" t="s">
        <v>16619</v>
      </c>
      <c r="O43767" s="7" t="s">
        <v>496</v>
      </c>
      <c r="P43767" s="10">
        <v>2008</v>
      </c>
      <c r="Q43767" s="12">
        <v>39630</v>
      </c>
      <c r="R43767" s="12">
        <v>39995</v>
      </c>
    </row>
    <row r="43768" spans="1:18" x14ac:dyDescent="0.25">
      <c r="A43768" s="7" t="s">
        <v>148644</v>
      </c>
      <c r="B43768" s="7" t="s">
        <v>148645</v>
      </c>
      <c r="C43768" s="7" t="s">
        <v>148646</v>
      </c>
      <c r="D43768" s="7" t="s">
        <v>148647</v>
      </c>
      <c r="E43768" s="8" t="s">
        <v>35685</v>
      </c>
      <c r="F43768" s="8">
        <v>0</v>
      </c>
      <c r="G43768" s="7" t="s">
        <v>35</v>
      </c>
      <c r="H43768" s="7" t="s">
        <v>24</v>
      </c>
      <c r="I43768" s="9" t="s">
        <v>248</v>
      </c>
      <c r="J43768" s="17" t="s">
        <v>826</v>
      </c>
      <c r="K43768" s="10" t="s">
        <v>827</v>
      </c>
      <c r="L43768" s="7">
        <v>1</v>
      </c>
      <c r="Q43768" s="12">
        <v>40988</v>
      </c>
      <c r="R43768" s="12">
        <v>40988</v>
      </c>
    </row>
    <row r="43769" spans="1:18" x14ac:dyDescent="0.25">
      <c r="A43769" s="7" t="s">
        <v>148648</v>
      </c>
      <c r="B43769" s="7" t="s">
        <v>148649</v>
      </c>
      <c r="C43769" s="7" t="s">
        <v>148650</v>
      </c>
      <c r="D43769" s="7" t="s">
        <v>20453</v>
      </c>
      <c r="E43769" s="8" t="s">
        <v>10462</v>
      </c>
      <c r="F43769" s="8">
        <v>5190000</v>
      </c>
      <c r="G43769" s="7" t="s">
        <v>35</v>
      </c>
      <c r="H43769" s="7" t="s">
        <v>24</v>
      </c>
      <c r="I43769" s="9" t="s">
        <v>1166</v>
      </c>
      <c r="J43769" s="17" t="s">
        <v>1167</v>
      </c>
      <c r="K43769" s="10" t="s">
        <v>2338</v>
      </c>
      <c r="L43769" s="7">
        <v>3</v>
      </c>
      <c r="M43769" s="11">
        <v>41275</v>
      </c>
      <c r="N43769" s="7" t="s">
        <v>146</v>
      </c>
      <c r="O43769" s="7" t="s">
        <v>147</v>
      </c>
      <c r="P43769" s="10">
        <v>2013</v>
      </c>
      <c r="Q43769" s="12">
        <v>41439</v>
      </c>
      <c r="R43769" s="12">
        <v>41732</v>
      </c>
    </row>
    <row r="43770" spans="1:18" x14ac:dyDescent="0.25">
      <c r="A43770" s="7" t="s">
        <v>148651</v>
      </c>
      <c r="B43770" s="7" t="s">
        <v>148652</v>
      </c>
      <c r="C43770" s="7" t="s">
        <v>148653</v>
      </c>
      <c r="D43770" s="7" t="s">
        <v>719</v>
      </c>
      <c r="E43770" s="8" t="s">
        <v>720</v>
      </c>
      <c r="F43770" s="8">
        <v>33200492</v>
      </c>
      <c r="G43770" s="7" t="s">
        <v>35</v>
      </c>
      <c r="H43770" s="7" t="s">
        <v>24</v>
      </c>
      <c r="I43770" s="9" t="s">
        <v>60</v>
      </c>
      <c r="J43770" s="17" t="s">
        <v>1368</v>
      </c>
      <c r="K43770" s="10" t="s">
        <v>145127</v>
      </c>
      <c r="L43770" s="7">
        <v>2</v>
      </c>
      <c r="M43770" s="11">
        <v>40544</v>
      </c>
      <c r="N43770" s="7" t="s">
        <v>537</v>
      </c>
      <c r="O43770" s="7" t="s">
        <v>505</v>
      </c>
      <c r="P43770" s="10">
        <v>2011</v>
      </c>
      <c r="Q43770" s="12">
        <v>41624</v>
      </c>
      <c r="R43770" s="12">
        <v>41872</v>
      </c>
    </row>
    <row r="43771" spans="1:18" x14ac:dyDescent="0.25">
      <c r="A43771" s="7" t="s">
        <v>148654</v>
      </c>
      <c r="B43771" s="7" t="s">
        <v>148655</v>
      </c>
      <c r="C43771" s="7" t="s">
        <v>148656</v>
      </c>
      <c r="D43771" s="7" t="s">
        <v>227</v>
      </c>
      <c r="E43771" s="8" t="s">
        <v>228</v>
      </c>
      <c r="F43771" s="8">
        <v>7750000</v>
      </c>
      <c r="G43771" s="7" t="s">
        <v>35</v>
      </c>
      <c r="I43771" s="9"/>
      <c r="L43771" s="7">
        <v>2</v>
      </c>
      <c r="M43771" s="11">
        <v>41153</v>
      </c>
      <c r="N43771" s="7" t="s">
        <v>2143</v>
      </c>
      <c r="O43771" s="7" t="s">
        <v>570</v>
      </c>
      <c r="P43771" s="10">
        <v>2012</v>
      </c>
      <c r="Q43771" s="12">
        <v>41423</v>
      </c>
      <c r="R43771" s="12">
        <v>41674</v>
      </c>
    </row>
    <row r="43772" spans="1:18" x14ac:dyDescent="0.25">
      <c r="A43772" s="7" t="s">
        <v>148657</v>
      </c>
      <c r="B43772" s="7" t="s">
        <v>148658</v>
      </c>
      <c r="C43772" s="7" t="s">
        <v>148659</v>
      </c>
      <c r="D43772" s="7" t="s">
        <v>148660</v>
      </c>
      <c r="E43772" s="8" t="s">
        <v>3494</v>
      </c>
      <c r="F43772" s="8">
        <v>1550000</v>
      </c>
      <c r="G43772" s="7" t="s">
        <v>35</v>
      </c>
      <c r="H43772" s="7" t="s">
        <v>24</v>
      </c>
      <c r="I43772" s="9" t="s">
        <v>36</v>
      </c>
      <c r="J43772" s="17" t="s">
        <v>3849</v>
      </c>
      <c r="K43772" s="10" t="s">
        <v>3849</v>
      </c>
      <c r="L43772" s="7">
        <v>3</v>
      </c>
      <c r="M43772" s="11">
        <v>39814</v>
      </c>
      <c r="N43772" s="7" t="s">
        <v>171</v>
      </c>
      <c r="O43772" s="7" t="s">
        <v>172</v>
      </c>
      <c r="P43772" s="10">
        <v>2009</v>
      </c>
      <c r="Q43772" s="12">
        <v>41145</v>
      </c>
      <c r="R43772" s="12">
        <v>41855</v>
      </c>
    </row>
    <row r="43773" spans="1:18" x14ac:dyDescent="0.25">
      <c r="A43773" s="7" t="s">
        <v>148661</v>
      </c>
      <c r="B43773" s="7" t="s">
        <v>148662</v>
      </c>
      <c r="C43773" s="7" t="s">
        <v>148663</v>
      </c>
      <c r="D43773" s="7" t="s">
        <v>1268</v>
      </c>
      <c r="E43773" s="8" t="s">
        <v>1269</v>
      </c>
      <c r="F43773" s="8">
        <v>88000</v>
      </c>
      <c r="G43773" s="7" t="s">
        <v>35</v>
      </c>
      <c r="I43773" s="9"/>
      <c r="L43773" s="7">
        <v>2</v>
      </c>
      <c r="M43773" s="11">
        <v>35110</v>
      </c>
      <c r="N43773" s="7" t="s">
        <v>36018</v>
      </c>
      <c r="O43773" s="7" t="s">
        <v>3259</v>
      </c>
      <c r="P43773" s="10">
        <v>1996</v>
      </c>
      <c r="Q43773" s="12">
        <v>41122</v>
      </c>
      <c r="R43773" s="12">
        <v>41183</v>
      </c>
    </row>
    <row r="43774" spans="1:18" x14ac:dyDescent="0.25">
      <c r="A43774" s="7" t="s">
        <v>148664</v>
      </c>
      <c r="B43774" s="7" t="s">
        <v>148665</v>
      </c>
      <c r="C43774" s="7" t="s">
        <v>148666</v>
      </c>
      <c r="D43774" s="7" t="s">
        <v>41801</v>
      </c>
      <c r="E43774" s="8" t="s">
        <v>460</v>
      </c>
      <c r="F43774" s="8">
        <v>1600000</v>
      </c>
      <c r="G43774" s="7" t="s">
        <v>35</v>
      </c>
      <c r="H43774" s="7" t="s">
        <v>24</v>
      </c>
      <c r="I43774" s="9" t="s">
        <v>281</v>
      </c>
      <c r="J43774" s="17" t="s">
        <v>282</v>
      </c>
      <c r="K43774" s="10" t="s">
        <v>8108</v>
      </c>
      <c r="L43774" s="7">
        <v>1</v>
      </c>
      <c r="Q43774" s="12">
        <v>41843</v>
      </c>
      <c r="R43774" s="12">
        <v>41843</v>
      </c>
    </row>
    <row r="43775" spans="1:18" x14ac:dyDescent="0.25">
      <c r="A43775" s="7" t="s">
        <v>148667</v>
      </c>
      <c r="B43775" s="7" t="s">
        <v>148668</v>
      </c>
      <c r="C43775" s="7" t="s">
        <v>148669</v>
      </c>
      <c r="D43775" s="7" t="s">
        <v>68</v>
      </c>
      <c r="E43775" s="8" t="s">
        <v>69</v>
      </c>
      <c r="F43775" s="8">
        <v>1000000</v>
      </c>
      <c r="G43775" s="7" t="s">
        <v>35</v>
      </c>
      <c r="H43775" s="7" t="s">
        <v>240</v>
      </c>
      <c r="I43775" s="9" t="s">
        <v>2853</v>
      </c>
      <c r="J43775" s="17" t="s">
        <v>2854</v>
      </c>
      <c r="K43775" s="10" t="s">
        <v>2855</v>
      </c>
      <c r="L43775" s="7">
        <v>1</v>
      </c>
      <c r="Q43775" s="12">
        <v>41731</v>
      </c>
      <c r="R43775" s="12">
        <v>41731</v>
      </c>
    </row>
    <row r="43776" spans="1:18" x14ac:dyDescent="0.25">
      <c r="A43776" s="7" t="s">
        <v>148670</v>
      </c>
      <c r="B43776" s="7" t="s">
        <v>148671</v>
      </c>
      <c r="C43776" s="7" t="s">
        <v>148672</v>
      </c>
      <c r="D43776" s="7" t="s">
        <v>148673</v>
      </c>
      <c r="E43776" s="8" t="s">
        <v>10332</v>
      </c>
      <c r="F43776" s="8">
        <v>9021221</v>
      </c>
      <c r="H43776" s="7" t="s">
        <v>24</v>
      </c>
      <c r="I43776" s="9" t="s">
        <v>782</v>
      </c>
      <c r="J43776" s="17" t="s">
        <v>783</v>
      </c>
      <c r="K43776" s="10" t="s">
        <v>783</v>
      </c>
      <c r="L43776" s="7">
        <v>4</v>
      </c>
      <c r="M43776" s="11">
        <v>38718</v>
      </c>
      <c r="N43776" s="7" t="s">
        <v>400</v>
      </c>
      <c r="O43776" s="7" t="s">
        <v>401</v>
      </c>
      <c r="P43776" s="10">
        <v>2006</v>
      </c>
      <c r="Q43776" s="12">
        <v>39234</v>
      </c>
      <c r="R43776" s="12">
        <v>41176</v>
      </c>
    </row>
    <row r="43777" spans="1:18" x14ac:dyDescent="0.25">
      <c r="A43777" s="7" t="s">
        <v>148674</v>
      </c>
      <c r="B43777" s="7" t="s">
        <v>148675</v>
      </c>
      <c r="C43777" s="7" t="s">
        <v>148676</v>
      </c>
      <c r="D43777" s="7" t="s">
        <v>68</v>
      </c>
      <c r="E43777" s="8" t="s">
        <v>69</v>
      </c>
      <c r="F43777" s="8">
        <v>1230000</v>
      </c>
      <c r="G43777" s="7" t="s">
        <v>35</v>
      </c>
      <c r="H43777" s="7" t="s">
        <v>81</v>
      </c>
      <c r="I43777" s="9"/>
      <c r="J43777" s="17" t="s">
        <v>32985</v>
      </c>
      <c r="K43777" s="10" t="s">
        <v>148677</v>
      </c>
      <c r="L43777" s="7">
        <v>1</v>
      </c>
      <c r="M43777" s="11">
        <v>36892</v>
      </c>
      <c r="N43777" s="7" t="s">
        <v>154</v>
      </c>
      <c r="O43777" s="7" t="s">
        <v>155</v>
      </c>
      <c r="P43777" s="10">
        <v>2001</v>
      </c>
      <c r="Q43777" s="12">
        <v>38741</v>
      </c>
      <c r="R43777" s="12">
        <v>38741</v>
      </c>
    </row>
    <row r="43778" spans="1:18" x14ac:dyDescent="0.25">
      <c r="A43778" s="7" t="s">
        <v>148678</v>
      </c>
      <c r="B43778" s="7" t="s">
        <v>148679</v>
      </c>
      <c r="C43778" s="7" t="s">
        <v>148680</v>
      </c>
      <c r="D43778" s="7" t="s">
        <v>68</v>
      </c>
      <c r="E43778" s="8" t="s">
        <v>69</v>
      </c>
      <c r="F43778" s="8">
        <v>1500000</v>
      </c>
      <c r="G43778" s="7" t="s">
        <v>35</v>
      </c>
      <c r="H43778" s="7" t="s">
        <v>24</v>
      </c>
      <c r="I43778" s="9" t="s">
        <v>947</v>
      </c>
      <c r="J43778" s="17" t="s">
        <v>948</v>
      </c>
      <c r="K43778" s="10" t="s">
        <v>948</v>
      </c>
      <c r="L43778" s="7">
        <v>2</v>
      </c>
      <c r="M43778" s="11">
        <v>40487</v>
      </c>
      <c r="N43778" s="7" t="s">
        <v>198</v>
      </c>
      <c r="O43778" s="7" t="s">
        <v>199</v>
      </c>
      <c r="P43778" s="10">
        <v>2010</v>
      </c>
      <c r="Q43778" s="12">
        <v>40976</v>
      </c>
      <c r="R43778" s="12">
        <v>41073</v>
      </c>
    </row>
    <row r="43779" spans="1:18" x14ac:dyDescent="0.25">
      <c r="A43779" s="7" t="s">
        <v>148681</v>
      </c>
      <c r="B43779" s="7" t="s">
        <v>148682</v>
      </c>
      <c r="C43779" s="7" t="s">
        <v>148683</v>
      </c>
      <c r="D43779" s="7" t="s">
        <v>275</v>
      </c>
      <c r="E43779" s="8" t="s">
        <v>276</v>
      </c>
      <c r="F43779" s="8">
        <v>42540000</v>
      </c>
      <c r="G43779" s="7" t="s">
        <v>35</v>
      </c>
      <c r="H43779" s="7" t="s">
        <v>24</v>
      </c>
      <c r="I43779" s="9" t="s">
        <v>36</v>
      </c>
      <c r="J43779" s="17" t="s">
        <v>1162</v>
      </c>
      <c r="K43779" s="10" t="s">
        <v>1162</v>
      </c>
      <c r="L43779" s="7">
        <v>3</v>
      </c>
      <c r="Q43779" s="12">
        <v>40476</v>
      </c>
      <c r="R43779" s="12">
        <v>41904</v>
      </c>
    </row>
    <row r="43780" spans="1:18" x14ac:dyDescent="0.25">
      <c r="A43780" s="7" t="s">
        <v>148684</v>
      </c>
      <c r="B43780" s="7" t="s">
        <v>148685</v>
      </c>
      <c r="C43780" s="7" t="s">
        <v>148686</v>
      </c>
      <c r="D43780" s="7" t="s">
        <v>148687</v>
      </c>
      <c r="E43780" s="8" t="s">
        <v>8270</v>
      </c>
      <c r="F43780" s="8">
        <v>470000</v>
      </c>
      <c r="G43780" s="7" t="s">
        <v>35</v>
      </c>
      <c r="H43780" s="7" t="s">
        <v>24</v>
      </c>
      <c r="I43780" s="9" t="s">
        <v>248</v>
      </c>
      <c r="J43780" s="17" t="s">
        <v>1146</v>
      </c>
      <c r="K43780" s="10" t="s">
        <v>1146</v>
      </c>
      <c r="L43780" s="7">
        <v>2</v>
      </c>
      <c r="M43780" s="11">
        <v>41334</v>
      </c>
      <c r="N43780" s="7" t="s">
        <v>514</v>
      </c>
      <c r="O43780" s="7" t="s">
        <v>147</v>
      </c>
      <c r="P43780" s="10">
        <v>2013</v>
      </c>
      <c r="Q43780" s="12">
        <v>41334</v>
      </c>
      <c r="R43780" s="12">
        <v>41772</v>
      </c>
    </row>
    <row r="43781" spans="1:18" x14ac:dyDescent="0.25">
      <c r="A43781" s="7" t="s">
        <v>148688</v>
      </c>
      <c r="B43781" s="7" t="s">
        <v>148689</v>
      </c>
      <c r="C43781" s="7" t="s">
        <v>148690</v>
      </c>
      <c r="F43781" s="8">
        <v>3299122</v>
      </c>
      <c r="G43781" s="7" t="s">
        <v>35</v>
      </c>
      <c r="H43781" s="7" t="s">
        <v>52</v>
      </c>
      <c r="I43781" s="9"/>
      <c r="J43781" s="17" t="s">
        <v>16310</v>
      </c>
      <c r="K43781" s="10" t="s">
        <v>16310</v>
      </c>
      <c r="L43781" s="7">
        <v>1</v>
      </c>
      <c r="M43781" s="11">
        <v>37987</v>
      </c>
      <c r="N43781" s="7" t="s">
        <v>424</v>
      </c>
      <c r="O43781" s="7" t="s">
        <v>425</v>
      </c>
      <c r="P43781" s="10">
        <v>2004</v>
      </c>
      <c r="Q43781" s="12">
        <v>40694</v>
      </c>
      <c r="R43781" s="12">
        <v>40694</v>
      </c>
    </row>
    <row r="43782" spans="1:18" x14ac:dyDescent="0.25">
      <c r="A43782" s="7" t="s">
        <v>148691</v>
      </c>
      <c r="B43782" s="7" t="s">
        <v>148692</v>
      </c>
      <c r="C43782" s="7" t="s">
        <v>148693</v>
      </c>
      <c r="D43782" s="7" t="s">
        <v>12975</v>
      </c>
      <c r="E43782" s="8" t="s">
        <v>170</v>
      </c>
      <c r="F43782" s="8">
        <v>120000</v>
      </c>
      <c r="G43782" s="7" t="s">
        <v>35</v>
      </c>
      <c r="H43782" s="7" t="s">
        <v>24</v>
      </c>
      <c r="I43782" s="9" t="s">
        <v>36</v>
      </c>
      <c r="J43782" s="17" t="s">
        <v>181</v>
      </c>
      <c r="K43782" s="10" t="s">
        <v>182</v>
      </c>
      <c r="L43782" s="7">
        <v>1</v>
      </c>
      <c r="Q43782" s="12">
        <v>41836</v>
      </c>
      <c r="R43782" s="12">
        <v>41836</v>
      </c>
    </row>
    <row r="43783" spans="1:18" x14ac:dyDescent="0.25">
      <c r="A43783" s="7" t="s">
        <v>148694</v>
      </c>
      <c r="B43783" s="7" t="s">
        <v>148692</v>
      </c>
      <c r="C43783" s="7" t="s">
        <v>148695</v>
      </c>
      <c r="D43783" s="7" t="s">
        <v>132196</v>
      </c>
      <c r="E43783" s="8" t="s">
        <v>3106</v>
      </c>
      <c r="F43783" s="8">
        <v>0</v>
      </c>
      <c r="G43783" s="7" t="s">
        <v>35</v>
      </c>
      <c r="I43783" s="9"/>
      <c r="L43783" s="7">
        <v>1</v>
      </c>
      <c r="Q43783" s="12">
        <v>41640</v>
      </c>
      <c r="R43783" s="12">
        <v>41640</v>
      </c>
    </row>
    <row r="43784" spans="1:18" x14ac:dyDescent="0.25">
      <c r="A43784" s="7" t="s">
        <v>148696</v>
      </c>
      <c r="B43784" s="7" t="s">
        <v>148697</v>
      </c>
      <c r="C43784" s="7" t="s">
        <v>148698</v>
      </c>
      <c r="D43784" s="7" t="s">
        <v>148699</v>
      </c>
      <c r="E43784" s="8" t="s">
        <v>13436</v>
      </c>
      <c r="F43784" s="8">
        <v>500000</v>
      </c>
      <c r="G43784" s="7" t="s">
        <v>35</v>
      </c>
      <c r="H43784" s="7" t="s">
        <v>4129</v>
      </c>
      <c r="I43784" s="9"/>
      <c r="J43784" s="17" t="s">
        <v>9346</v>
      </c>
      <c r="K43784" s="10" t="s">
        <v>124297</v>
      </c>
      <c r="L43784" s="7">
        <v>2</v>
      </c>
      <c r="M43784" s="11">
        <v>41183</v>
      </c>
      <c r="N43784" s="7" t="s">
        <v>45</v>
      </c>
      <c r="O43784" s="7" t="s">
        <v>46</v>
      </c>
      <c r="P43784" s="10">
        <v>2012</v>
      </c>
      <c r="Q43784" s="12">
        <v>41183</v>
      </c>
      <c r="R43784" s="12">
        <v>41365</v>
      </c>
    </row>
    <row r="43785" spans="1:18" x14ac:dyDescent="0.25">
      <c r="A43785" s="7" t="s">
        <v>148700</v>
      </c>
      <c r="B43785" s="7" t="s">
        <v>148701</v>
      </c>
      <c r="C43785" s="7" t="s">
        <v>148702</v>
      </c>
      <c r="D43785" s="7" t="s">
        <v>148703</v>
      </c>
      <c r="E43785" s="8" t="s">
        <v>8631</v>
      </c>
      <c r="F43785" s="8">
        <v>7900000</v>
      </c>
      <c r="G43785" s="7" t="s">
        <v>35</v>
      </c>
      <c r="H43785" s="7" t="s">
        <v>24</v>
      </c>
      <c r="I43785" s="9" t="s">
        <v>25</v>
      </c>
      <c r="J43785" s="17" t="s">
        <v>26</v>
      </c>
      <c r="K43785" s="10" t="s">
        <v>27</v>
      </c>
      <c r="L43785" s="7">
        <v>2</v>
      </c>
      <c r="M43785" s="11">
        <v>39630</v>
      </c>
      <c r="N43785" s="7" t="s">
        <v>2736</v>
      </c>
      <c r="O43785" s="7" t="s">
        <v>2049</v>
      </c>
      <c r="P43785" s="10">
        <v>2008</v>
      </c>
      <c r="Q43785" s="12">
        <v>40955</v>
      </c>
      <c r="R43785" s="12">
        <v>41341</v>
      </c>
    </row>
    <row r="43786" spans="1:18" x14ac:dyDescent="0.25">
      <c r="A43786" s="7" t="s">
        <v>148704</v>
      </c>
      <c r="B43786" s="7" t="s">
        <v>148705</v>
      </c>
      <c r="C43786" s="7" t="s">
        <v>148706</v>
      </c>
      <c r="D43786" s="7" t="s">
        <v>78</v>
      </c>
      <c r="E43786" s="8" t="s">
        <v>79</v>
      </c>
      <c r="F43786" s="8">
        <v>18950000</v>
      </c>
      <c r="G43786" s="7" t="s">
        <v>35</v>
      </c>
      <c r="I43786" s="9"/>
      <c r="L43786" s="7">
        <v>5</v>
      </c>
      <c r="M43786" s="11">
        <v>39706</v>
      </c>
      <c r="N43786" s="7" t="s">
        <v>2859</v>
      </c>
      <c r="O43786" s="7" t="s">
        <v>2049</v>
      </c>
      <c r="P43786" s="10">
        <v>2008</v>
      </c>
      <c r="Q43786" s="12">
        <v>40254</v>
      </c>
      <c r="R43786" s="12">
        <v>41730</v>
      </c>
    </row>
    <row r="43787" spans="1:18" x14ac:dyDescent="0.25">
      <c r="A43787" s="7" t="s">
        <v>148707</v>
      </c>
      <c r="B43787" s="7" t="s">
        <v>148708</v>
      </c>
      <c r="C43787" s="7" t="s">
        <v>148709</v>
      </c>
      <c r="D43787" s="7" t="s">
        <v>433</v>
      </c>
      <c r="E43787" s="8" t="s">
        <v>434</v>
      </c>
      <c r="F43787" s="8">
        <v>3900000</v>
      </c>
      <c r="G43787" s="7" t="s">
        <v>35</v>
      </c>
      <c r="H43787" s="7" t="s">
        <v>680</v>
      </c>
      <c r="I43787" s="9"/>
      <c r="J43787" s="17" t="s">
        <v>681</v>
      </c>
      <c r="K43787" s="10" t="s">
        <v>681</v>
      </c>
      <c r="L43787" s="7">
        <v>1</v>
      </c>
      <c r="M43787" s="11">
        <v>40179</v>
      </c>
      <c r="N43787" s="7" t="s">
        <v>96</v>
      </c>
      <c r="O43787" s="7" t="s">
        <v>97</v>
      </c>
      <c r="P43787" s="10">
        <v>2010</v>
      </c>
      <c r="Q43787" s="12">
        <v>40940</v>
      </c>
      <c r="R43787" s="12">
        <v>40940</v>
      </c>
    </row>
    <row r="43788" spans="1:18" x14ac:dyDescent="0.25">
      <c r="A43788" s="7" t="s">
        <v>148710</v>
      </c>
      <c r="B43788" s="7" t="s">
        <v>148711</v>
      </c>
      <c r="C43788" s="7" t="s">
        <v>148712</v>
      </c>
      <c r="D43788" s="7" t="s">
        <v>433</v>
      </c>
      <c r="E43788" s="8" t="s">
        <v>434</v>
      </c>
      <c r="F43788" s="8">
        <v>1200000</v>
      </c>
      <c r="G43788" s="7" t="s">
        <v>35</v>
      </c>
      <c r="I43788" s="9"/>
      <c r="L43788" s="7">
        <v>1</v>
      </c>
      <c r="M43788" s="11">
        <v>40179</v>
      </c>
      <c r="N43788" s="7" t="s">
        <v>96</v>
      </c>
      <c r="O43788" s="7" t="s">
        <v>97</v>
      </c>
      <c r="P43788" s="10">
        <v>2010</v>
      </c>
      <c r="Q43788" s="12">
        <v>41168</v>
      </c>
      <c r="R43788" s="12">
        <v>41168</v>
      </c>
    </row>
    <row r="43789" spans="1:18" x14ac:dyDescent="0.25">
      <c r="A43789" s="7" t="s">
        <v>148713</v>
      </c>
      <c r="B43789" s="7" t="s">
        <v>148714</v>
      </c>
      <c r="C43789" s="7" t="s">
        <v>148715</v>
      </c>
      <c r="D43789" s="7" t="s">
        <v>148716</v>
      </c>
      <c r="E43789" s="8" t="s">
        <v>1397</v>
      </c>
      <c r="F43789" s="8">
        <v>525000</v>
      </c>
      <c r="G43789" s="7" t="s">
        <v>35</v>
      </c>
      <c r="H43789" s="7" t="s">
        <v>24</v>
      </c>
      <c r="I43789" s="9" t="s">
        <v>25</v>
      </c>
      <c r="J43789" s="17" t="s">
        <v>26</v>
      </c>
      <c r="K43789" s="10" t="s">
        <v>9131</v>
      </c>
      <c r="L43789" s="7">
        <v>1</v>
      </c>
      <c r="M43789" s="11">
        <v>41025</v>
      </c>
      <c r="N43789" s="7" t="s">
        <v>820</v>
      </c>
      <c r="O43789" s="7" t="s">
        <v>29</v>
      </c>
      <c r="P43789" s="10">
        <v>2012</v>
      </c>
      <c r="Q43789" s="12">
        <v>41470</v>
      </c>
      <c r="R43789" s="12">
        <v>41470</v>
      </c>
    </row>
    <row r="43790" spans="1:18" x14ac:dyDescent="0.25">
      <c r="A43790" s="7" t="s">
        <v>148717</v>
      </c>
      <c r="B43790" s="7" t="s">
        <v>148718</v>
      </c>
      <c r="D43790" s="7" t="s">
        <v>296</v>
      </c>
      <c r="E43790" s="8" t="s">
        <v>297</v>
      </c>
      <c r="F43790" s="8">
        <v>565000</v>
      </c>
      <c r="G43790" s="7" t="s">
        <v>35</v>
      </c>
      <c r="H43790" s="7" t="s">
        <v>52</v>
      </c>
      <c r="I43790" s="9"/>
      <c r="J43790" s="17" t="s">
        <v>4200</v>
      </c>
      <c r="K43790" s="10" t="s">
        <v>4200</v>
      </c>
      <c r="L43790" s="7">
        <v>1</v>
      </c>
      <c r="Q43790" s="12">
        <v>38937</v>
      </c>
      <c r="R43790" s="12">
        <v>38937</v>
      </c>
    </row>
    <row r="43791" spans="1:18" x14ac:dyDescent="0.25">
      <c r="A43791" s="7" t="s">
        <v>148719</v>
      </c>
      <c r="B43791" s="7" t="s">
        <v>148720</v>
      </c>
      <c r="C43791" s="7" t="s">
        <v>148721</v>
      </c>
      <c r="D43791" s="7" t="s">
        <v>296</v>
      </c>
      <c r="E43791" s="8" t="s">
        <v>297</v>
      </c>
      <c r="F43791" s="8">
        <v>36000000</v>
      </c>
      <c r="G43791" s="7" t="s">
        <v>23</v>
      </c>
      <c r="H43791" s="7" t="s">
        <v>24</v>
      </c>
      <c r="I43791" s="9" t="s">
        <v>36</v>
      </c>
      <c r="J43791" s="17" t="s">
        <v>181</v>
      </c>
      <c r="K43791" s="10" t="s">
        <v>1537</v>
      </c>
      <c r="L43791" s="7">
        <v>2</v>
      </c>
      <c r="Q43791" s="12">
        <v>39317</v>
      </c>
      <c r="R43791" s="12">
        <v>40077</v>
      </c>
    </row>
    <row r="43792" spans="1:18" x14ac:dyDescent="0.25">
      <c r="A43792" s="7" t="s">
        <v>148722</v>
      </c>
      <c r="B43792" s="7" t="s">
        <v>148723</v>
      </c>
      <c r="C43792" s="7" t="s">
        <v>148724</v>
      </c>
      <c r="D43792" s="7" t="s">
        <v>148725</v>
      </c>
      <c r="E43792" s="8" t="s">
        <v>1072</v>
      </c>
      <c r="F43792" s="8">
        <v>5574999</v>
      </c>
      <c r="G43792" s="7" t="s">
        <v>35</v>
      </c>
      <c r="H43792" s="7" t="s">
        <v>24</v>
      </c>
      <c r="I43792" s="9" t="s">
        <v>25</v>
      </c>
      <c r="J43792" s="17" t="s">
        <v>26</v>
      </c>
      <c r="K43792" s="10" t="s">
        <v>27</v>
      </c>
      <c r="L43792" s="7">
        <v>2</v>
      </c>
      <c r="M43792" s="11">
        <v>41275</v>
      </c>
      <c r="N43792" s="7" t="s">
        <v>146</v>
      </c>
      <c r="O43792" s="7" t="s">
        <v>147</v>
      </c>
      <c r="P43792" s="10">
        <v>2013</v>
      </c>
      <c r="Q43792" s="12">
        <v>41822</v>
      </c>
      <c r="R43792" s="12">
        <v>41836</v>
      </c>
    </row>
    <row r="43793" spans="1:18" x14ac:dyDescent="0.25">
      <c r="A43793" s="7" t="s">
        <v>148726</v>
      </c>
      <c r="B43793" s="7" t="s">
        <v>148727</v>
      </c>
      <c r="C43793" s="7" t="s">
        <v>148728</v>
      </c>
      <c r="D43793" s="7" t="s">
        <v>1205</v>
      </c>
      <c r="E43793" s="8" t="s">
        <v>1206</v>
      </c>
      <c r="F43793" s="8">
        <v>0</v>
      </c>
      <c r="G43793" s="7" t="s">
        <v>35</v>
      </c>
      <c r="H43793" s="7" t="s">
        <v>469</v>
      </c>
      <c r="I43793" s="9"/>
      <c r="J43793" s="17" t="s">
        <v>2274</v>
      </c>
      <c r="K43793" s="10" t="s">
        <v>2274</v>
      </c>
      <c r="L43793" s="7">
        <v>1</v>
      </c>
      <c r="Q43793" s="12">
        <v>41121</v>
      </c>
      <c r="R43793" s="12">
        <v>41121</v>
      </c>
    </row>
    <row r="43794" spans="1:18" x14ac:dyDescent="0.25">
      <c r="A43794" s="7" t="s">
        <v>148729</v>
      </c>
      <c r="B43794" s="7" t="s">
        <v>148730</v>
      </c>
      <c r="C43794" s="7" t="s">
        <v>148731</v>
      </c>
      <c r="D43794" s="7" t="s">
        <v>148732</v>
      </c>
      <c r="E43794" s="8" t="s">
        <v>40522</v>
      </c>
      <c r="F43794" s="8">
        <v>44925050</v>
      </c>
      <c r="G43794" s="7" t="s">
        <v>23</v>
      </c>
      <c r="H43794" s="7" t="s">
        <v>24</v>
      </c>
      <c r="I43794" s="9" t="s">
        <v>25</v>
      </c>
      <c r="J43794" s="17" t="s">
        <v>26</v>
      </c>
      <c r="K43794" s="10" t="s">
        <v>27</v>
      </c>
      <c r="L43794" s="7">
        <v>2</v>
      </c>
      <c r="M43794" s="11">
        <v>36161</v>
      </c>
      <c r="N43794" s="7" t="s">
        <v>1066</v>
      </c>
      <c r="O43794" s="7" t="s">
        <v>1067</v>
      </c>
      <c r="P43794" s="10">
        <v>1999</v>
      </c>
      <c r="Q43794" s="12">
        <v>38826</v>
      </c>
      <c r="R43794" s="12">
        <v>41348</v>
      </c>
    </row>
    <row r="43795" spans="1:18" x14ac:dyDescent="0.25">
      <c r="A43795" s="7" t="s">
        <v>148733</v>
      </c>
      <c r="B43795" s="7" t="s">
        <v>148734</v>
      </c>
      <c r="C43795" s="7" t="s">
        <v>148735</v>
      </c>
      <c r="D43795" s="7" t="s">
        <v>16269</v>
      </c>
      <c r="E43795" s="8" t="s">
        <v>297</v>
      </c>
      <c r="F43795" s="8">
        <v>0</v>
      </c>
      <c r="G43795" s="7" t="s">
        <v>35</v>
      </c>
      <c r="H43795" s="7" t="s">
        <v>24</v>
      </c>
      <c r="I43795" s="9" t="s">
        <v>3380</v>
      </c>
      <c r="J43795" s="17" t="s">
        <v>9882</v>
      </c>
      <c r="K43795" s="10" t="s">
        <v>148736</v>
      </c>
      <c r="L43795" s="7">
        <v>1</v>
      </c>
      <c r="M43795" s="11">
        <v>40909</v>
      </c>
      <c r="N43795" s="7" t="s">
        <v>111</v>
      </c>
      <c r="O43795" s="7" t="s">
        <v>112</v>
      </c>
      <c r="P43795" s="10">
        <v>2012</v>
      </c>
      <c r="Q43795" s="12">
        <v>41841</v>
      </c>
      <c r="R43795" s="12">
        <v>41841</v>
      </c>
    </row>
    <row r="43796" spans="1:18" x14ac:dyDescent="0.25">
      <c r="A43796" s="7" t="s">
        <v>148737</v>
      </c>
      <c r="B43796" s="7" t="s">
        <v>148738</v>
      </c>
      <c r="C43796" s="7" t="s">
        <v>148739</v>
      </c>
      <c r="D43796" s="7" t="s">
        <v>117973</v>
      </c>
      <c r="E43796" s="8" t="s">
        <v>69</v>
      </c>
      <c r="F43796" s="8">
        <v>1210000</v>
      </c>
      <c r="G43796" s="7" t="s">
        <v>35</v>
      </c>
      <c r="H43796" s="7" t="s">
        <v>477</v>
      </c>
      <c r="I43796" s="9"/>
      <c r="J43796" s="17" t="s">
        <v>478</v>
      </c>
      <c r="K43796" s="10" t="s">
        <v>478</v>
      </c>
      <c r="L43796" s="7">
        <v>2</v>
      </c>
      <c r="M43796" s="11">
        <v>40909</v>
      </c>
      <c r="N43796" s="7" t="s">
        <v>111</v>
      </c>
      <c r="O43796" s="7" t="s">
        <v>112</v>
      </c>
      <c r="P43796" s="10">
        <v>2012</v>
      </c>
      <c r="Q43796" s="12">
        <v>40933</v>
      </c>
      <c r="R43796" s="12">
        <v>41260</v>
      </c>
    </row>
    <row r="43797" spans="1:18" x14ac:dyDescent="0.25">
      <c r="A43797" s="7" t="s">
        <v>148740</v>
      </c>
      <c r="B43797" s="7" t="s">
        <v>148741</v>
      </c>
      <c r="C43797" s="7" t="s">
        <v>148742</v>
      </c>
      <c r="D43797" s="7" t="s">
        <v>106</v>
      </c>
      <c r="E43797" s="8" t="s">
        <v>107</v>
      </c>
      <c r="F43797" s="8">
        <v>40000</v>
      </c>
      <c r="G43797" s="7" t="s">
        <v>35</v>
      </c>
      <c r="H43797" s="7" t="s">
        <v>24</v>
      </c>
      <c r="I43797" s="9" t="s">
        <v>36</v>
      </c>
      <c r="J43797" s="17" t="s">
        <v>181</v>
      </c>
      <c r="K43797" s="10" t="s">
        <v>182</v>
      </c>
      <c r="L43797" s="7">
        <v>1</v>
      </c>
      <c r="M43797" s="11">
        <v>40909</v>
      </c>
      <c r="N43797" s="7" t="s">
        <v>111</v>
      </c>
      <c r="O43797" s="7" t="s">
        <v>112</v>
      </c>
      <c r="P43797" s="10">
        <v>2012</v>
      </c>
      <c r="Q43797" s="12">
        <v>41509</v>
      </c>
      <c r="R43797" s="12">
        <v>41509</v>
      </c>
    </row>
    <row r="43798" spans="1:18" x14ac:dyDescent="0.25">
      <c r="A43798" s="7" t="s">
        <v>148743</v>
      </c>
      <c r="B43798" s="7" t="s">
        <v>148744</v>
      </c>
      <c r="C43798" s="7" t="s">
        <v>148745</v>
      </c>
      <c r="D43798" s="7" t="s">
        <v>148746</v>
      </c>
      <c r="E43798" s="8" t="s">
        <v>297</v>
      </c>
      <c r="F43798" s="8">
        <v>0</v>
      </c>
      <c r="G43798" s="7" t="s">
        <v>35</v>
      </c>
      <c r="H43798" s="7" t="s">
        <v>24</v>
      </c>
      <c r="I43798" s="9" t="s">
        <v>248</v>
      </c>
      <c r="J43798" s="17" t="s">
        <v>1146</v>
      </c>
      <c r="K43798" s="10" t="s">
        <v>1146</v>
      </c>
      <c r="L43798" s="7">
        <v>1</v>
      </c>
      <c r="M43798" s="11">
        <v>36892</v>
      </c>
      <c r="N43798" s="7" t="s">
        <v>154</v>
      </c>
      <c r="O43798" s="7" t="s">
        <v>155</v>
      </c>
      <c r="P43798" s="10">
        <v>2001</v>
      </c>
      <c r="Q43798" s="12">
        <v>41548</v>
      </c>
      <c r="R43798" s="12">
        <v>41548</v>
      </c>
    </row>
    <row r="43799" spans="1:18" x14ac:dyDescent="0.25">
      <c r="A43799" s="7" t="s">
        <v>148747</v>
      </c>
      <c r="B43799" s="7" t="s">
        <v>148748</v>
      </c>
      <c r="C43799" s="7" t="s">
        <v>148749</v>
      </c>
      <c r="D43799" s="7" t="s">
        <v>68</v>
      </c>
      <c r="E43799" s="8" t="s">
        <v>69</v>
      </c>
      <c r="F43799" s="8">
        <v>1105000</v>
      </c>
      <c r="G43799" s="7" t="s">
        <v>35</v>
      </c>
      <c r="H43799" s="7" t="s">
        <v>24</v>
      </c>
      <c r="I43799" s="9" t="s">
        <v>3380</v>
      </c>
      <c r="J43799" s="17" t="s">
        <v>3381</v>
      </c>
      <c r="K43799" s="10" t="s">
        <v>3382</v>
      </c>
      <c r="L43799" s="7">
        <v>1</v>
      </c>
      <c r="M43799" s="11">
        <v>36161</v>
      </c>
      <c r="N43799" s="7" t="s">
        <v>1066</v>
      </c>
      <c r="O43799" s="7" t="s">
        <v>1067</v>
      </c>
      <c r="P43799" s="10">
        <v>1999</v>
      </c>
      <c r="Q43799" s="12">
        <v>41715</v>
      </c>
      <c r="R43799" s="12">
        <v>41715</v>
      </c>
    </row>
    <row r="43800" spans="1:18" x14ac:dyDescent="0.25">
      <c r="A43800" s="7" t="s">
        <v>148750</v>
      </c>
      <c r="B43800" s="7" t="s">
        <v>148751</v>
      </c>
      <c r="C43800" s="7" t="s">
        <v>148752</v>
      </c>
      <c r="D43800" s="7" t="s">
        <v>148753</v>
      </c>
      <c r="E43800" s="8" t="s">
        <v>434</v>
      </c>
      <c r="F43800" s="8">
        <v>10464859</v>
      </c>
      <c r="G43800" s="7" t="s">
        <v>35</v>
      </c>
      <c r="H43800" s="7" t="s">
        <v>477</v>
      </c>
      <c r="I43800" s="9"/>
      <c r="J43800" s="17" t="s">
        <v>478</v>
      </c>
      <c r="K43800" s="10" t="s">
        <v>478</v>
      </c>
      <c r="L43800" s="7">
        <v>2</v>
      </c>
      <c r="M43800" s="11">
        <v>40909</v>
      </c>
      <c r="N43800" s="7" t="s">
        <v>111</v>
      </c>
      <c r="O43800" s="7" t="s">
        <v>112</v>
      </c>
      <c r="P43800" s="10">
        <v>2012</v>
      </c>
      <c r="Q43800" s="12">
        <v>41275</v>
      </c>
      <c r="R43800" s="12">
        <v>41543</v>
      </c>
    </row>
    <row r="43801" spans="1:18" x14ac:dyDescent="0.25">
      <c r="A43801" s="7" t="s">
        <v>148754</v>
      </c>
      <c r="B43801" s="7" t="s">
        <v>148755</v>
      </c>
      <c r="C43801" s="7" t="s">
        <v>148756</v>
      </c>
      <c r="D43801" s="7" t="s">
        <v>148757</v>
      </c>
      <c r="E43801" s="8" t="s">
        <v>107</v>
      </c>
      <c r="F43801" s="8">
        <v>400000</v>
      </c>
      <c r="G43801" s="7" t="s">
        <v>35</v>
      </c>
      <c r="H43801" s="7" t="s">
        <v>24</v>
      </c>
      <c r="I43801" s="9" t="s">
        <v>36</v>
      </c>
      <c r="J43801" s="17" t="s">
        <v>181</v>
      </c>
      <c r="K43801" s="10" t="s">
        <v>182</v>
      </c>
      <c r="L43801" s="7">
        <v>1</v>
      </c>
      <c r="M43801" s="11">
        <v>40603</v>
      </c>
      <c r="N43801" s="7" t="s">
        <v>1552</v>
      </c>
      <c r="O43801" s="7" t="s">
        <v>505</v>
      </c>
      <c r="P43801" s="10">
        <v>2011</v>
      </c>
      <c r="Q43801" s="12">
        <v>41334</v>
      </c>
      <c r="R43801" s="12">
        <v>41334</v>
      </c>
    </row>
    <row r="43802" spans="1:18" x14ac:dyDescent="0.25">
      <c r="A43802" s="7" t="s">
        <v>148758</v>
      </c>
      <c r="B43802" s="7" t="s">
        <v>148759</v>
      </c>
      <c r="C43802" s="7" t="s">
        <v>148760</v>
      </c>
      <c r="D43802" s="7" t="s">
        <v>433</v>
      </c>
      <c r="E43802" s="8" t="s">
        <v>434</v>
      </c>
      <c r="F43802" s="8">
        <v>6000000</v>
      </c>
      <c r="G43802" s="7" t="s">
        <v>35</v>
      </c>
      <c r="H43802" s="7" t="s">
        <v>24</v>
      </c>
      <c r="I43802" s="9" t="s">
        <v>70</v>
      </c>
      <c r="J43802" s="17" t="s">
        <v>71</v>
      </c>
      <c r="K43802" s="10" t="s">
        <v>1606</v>
      </c>
      <c r="L43802" s="7">
        <v>1</v>
      </c>
      <c r="M43802" s="11">
        <v>38687</v>
      </c>
      <c r="N43802" s="7" t="s">
        <v>11966</v>
      </c>
      <c r="O43802" s="7" t="s">
        <v>4101</v>
      </c>
      <c r="P43802" s="10">
        <v>2005</v>
      </c>
      <c r="Q43802" s="12">
        <v>38930</v>
      </c>
      <c r="R43802" s="12">
        <v>38930</v>
      </c>
    </row>
    <row r="43803" spans="1:18" x14ac:dyDescent="0.25">
      <c r="A43803" s="7" t="s">
        <v>148761</v>
      </c>
      <c r="B43803" s="7" t="s">
        <v>148762</v>
      </c>
      <c r="C43803" s="7" t="s">
        <v>148763</v>
      </c>
      <c r="D43803" s="7" t="s">
        <v>148764</v>
      </c>
      <c r="E43803" s="8" t="s">
        <v>5477</v>
      </c>
      <c r="F43803" s="8">
        <v>55000</v>
      </c>
      <c r="G43803" s="7" t="s">
        <v>35</v>
      </c>
      <c r="H43803" s="7" t="s">
        <v>24</v>
      </c>
      <c r="I43803" s="9" t="s">
        <v>36</v>
      </c>
      <c r="J43803" s="17" t="s">
        <v>898</v>
      </c>
      <c r="K43803" s="10" t="s">
        <v>898</v>
      </c>
      <c r="L43803" s="7">
        <v>1</v>
      </c>
      <c r="M43803" s="11">
        <v>39457</v>
      </c>
      <c r="N43803" s="7" t="s">
        <v>164</v>
      </c>
      <c r="O43803" s="7" t="s">
        <v>165</v>
      </c>
      <c r="P43803" s="10">
        <v>2008</v>
      </c>
      <c r="Q43803" s="12">
        <v>39448</v>
      </c>
      <c r="R43803" s="12">
        <v>39448</v>
      </c>
    </row>
    <row r="43804" spans="1:18" x14ac:dyDescent="0.25">
      <c r="A43804" s="7" t="s">
        <v>148765</v>
      </c>
      <c r="B43804" s="7" t="s">
        <v>148766</v>
      </c>
      <c r="C43804" s="7" t="s">
        <v>148767</v>
      </c>
      <c r="D43804" s="7" t="s">
        <v>148768</v>
      </c>
      <c r="E43804" s="8" t="s">
        <v>9222</v>
      </c>
      <c r="F43804" s="8">
        <v>100000</v>
      </c>
      <c r="G43804" s="7" t="s">
        <v>35</v>
      </c>
      <c r="H43804" s="7" t="s">
        <v>24</v>
      </c>
      <c r="I43804" s="9" t="s">
        <v>36</v>
      </c>
      <c r="J43804" s="17" t="s">
        <v>181</v>
      </c>
      <c r="K43804" s="10" t="s">
        <v>695</v>
      </c>
      <c r="L43804" s="7">
        <v>1</v>
      </c>
      <c r="M43804" s="11">
        <v>40001</v>
      </c>
      <c r="N43804" s="7" t="s">
        <v>266</v>
      </c>
      <c r="O43804" s="7" t="s">
        <v>267</v>
      </c>
      <c r="P43804" s="10">
        <v>2009</v>
      </c>
      <c r="Q43804" s="12">
        <v>39995</v>
      </c>
      <c r="R43804" s="12">
        <v>39995</v>
      </c>
    </row>
    <row r="43805" spans="1:18" x14ac:dyDescent="0.25">
      <c r="A43805" s="7" t="s">
        <v>148769</v>
      </c>
      <c r="B43805" s="7" t="s">
        <v>148770</v>
      </c>
      <c r="C43805" s="7" t="s">
        <v>148771</v>
      </c>
      <c r="D43805" s="7" t="s">
        <v>68</v>
      </c>
      <c r="E43805" s="8" t="s">
        <v>69</v>
      </c>
      <c r="F43805" s="8">
        <v>3500000</v>
      </c>
      <c r="H43805" s="7" t="s">
        <v>24</v>
      </c>
      <c r="I43805" s="9" t="s">
        <v>25</v>
      </c>
      <c r="J43805" s="17" t="s">
        <v>26</v>
      </c>
      <c r="K43805" s="10" t="s">
        <v>27</v>
      </c>
      <c r="L43805" s="7">
        <v>1</v>
      </c>
      <c r="M43805" s="11">
        <v>40909</v>
      </c>
      <c r="N43805" s="7" t="s">
        <v>111</v>
      </c>
      <c r="O43805" s="7" t="s">
        <v>112</v>
      </c>
      <c r="P43805" s="10">
        <v>2012</v>
      </c>
      <c r="Q43805" s="12">
        <v>41766</v>
      </c>
      <c r="R43805" s="12">
        <v>41766</v>
      </c>
    </row>
    <row r="43806" spans="1:18" x14ac:dyDescent="0.25">
      <c r="A43806" s="7" t="s">
        <v>148772</v>
      </c>
      <c r="B43806" s="7" t="s">
        <v>148773</v>
      </c>
      <c r="C43806" s="7" t="s">
        <v>148774</v>
      </c>
      <c r="D43806" s="7" t="s">
        <v>148775</v>
      </c>
      <c r="E43806" s="8" t="s">
        <v>79</v>
      </c>
      <c r="F43806" s="8">
        <v>15000000</v>
      </c>
      <c r="G43806" s="7" t="s">
        <v>35</v>
      </c>
      <c r="I43806" s="9"/>
      <c r="L43806" s="7">
        <v>1</v>
      </c>
      <c r="M43806" s="11">
        <v>40391</v>
      </c>
      <c r="N43806" s="7" t="s">
        <v>751</v>
      </c>
      <c r="O43806" s="7" t="s">
        <v>184</v>
      </c>
      <c r="P43806" s="10">
        <v>2010</v>
      </c>
      <c r="Q43806" s="12">
        <v>41220</v>
      </c>
      <c r="R43806" s="12">
        <v>41220</v>
      </c>
    </row>
    <row r="43807" spans="1:18" x14ac:dyDescent="0.25">
      <c r="A43807" s="7" t="s">
        <v>148776</v>
      </c>
      <c r="B43807" s="7" t="s">
        <v>148777</v>
      </c>
      <c r="C43807" s="7" t="s">
        <v>148778</v>
      </c>
      <c r="D43807" s="7" t="s">
        <v>148779</v>
      </c>
      <c r="E43807" s="8" t="s">
        <v>170</v>
      </c>
      <c r="F43807" s="8">
        <v>327352</v>
      </c>
      <c r="G43807" s="7" t="s">
        <v>35</v>
      </c>
      <c r="I43807" s="9"/>
      <c r="L43807" s="7">
        <v>1</v>
      </c>
      <c r="M43807" s="11">
        <v>41283</v>
      </c>
      <c r="N43807" s="7" t="s">
        <v>146</v>
      </c>
      <c r="O43807" s="7" t="s">
        <v>147</v>
      </c>
      <c r="P43807" s="10">
        <v>2013</v>
      </c>
      <c r="Q43807" s="12">
        <v>41283</v>
      </c>
      <c r="R43807" s="12">
        <v>41283</v>
      </c>
    </row>
    <row r="43808" spans="1:18" x14ac:dyDescent="0.25">
      <c r="A43808" s="7" t="s">
        <v>148780</v>
      </c>
      <c r="B43808" s="7" t="s">
        <v>148781</v>
      </c>
      <c r="C43808" s="7" t="s">
        <v>148782</v>
      </c>
      <c r="D43808" s="7" t="s">
        <v>532</v>
      </c>
      <c r="E43808" s="8" t="s">
        <v>533</v>
      </c>
      <c r="F43808" s="8">
        <v>1000000</v>
      </c>
      <c r="G43808" s="7" t="s">
        <v>35</v>
      </c>
      <c r="H43808" s="7" t="s">
        <v>680</v>
      </c>
      <c r="I43808" s="9"/>
      <c r="J43808" s="17" t="s">
        <v>681</v>
      </c>
      <c r="K43808" s="10" t="s">
        <v>681</v>
      </c>
      <c r="L43808" s="7">
        <v>1</v>
      </c>
      <c r="M43808" s="11">
        <v>40544</v>
      </c>
      <c r="N43808" s="7" t="s">
        <v>537</v>
      </c>
      <c r="O43808" s="7" t="s">
        <v>505</v>
      </c>
      <c r="P43808" s="10">
        <v>2011</v>
      </c>
      <c r="Q43808" s="12">
        <v>40878</v>
      </c>
      <c r="R43808" s="12">
        <v>40878</v>
      </c>
    </row>
    <row r="43809" spans="1:18" x14ac:dyDescent="0.25">
      <c r="A43809" s="7" t="s">
        <v>148783</v>
      </c>
      <c r="B43809" s="7" t="s">
        <v>148784</v>
      </c>
      <c r="F43809" s="8">
        <v>0</v>
      </c>
      <c r="G43809" s="7" t="s">
        <v>35</v>
      </c>
      <c r="I43809" s="9"/>
      <c r="L43809" s="7">
        <v>2</v>
      </c>
      <c r="Q43809" s="12">
        <v>41229</v>
      </c>
      <c r="R43809" s="12">
        <v>41587</v>
      </c>
    </row>
    <row r="43810" spans="1:18" x14ac:dyDescent="0.25">
      <c r="A43810" s="7" t="s">
        <v>148785</v>
      </c>
      <c r="B43810" s="7" t="s">
        <v>148786</v>
      </c>
      <c r="C43810" s="7" t="s">
        <v>148787</v>
      </c>
      <c r="D43810" s="7" t="s">
        <v>854</v>
      </c>
      <c r="E43810" s="8" t="s">
        <v>434</v>
      </c>
      <c r="F43810" s="8">
        <v>200000</v>
      </c>
      <c r="G43810" s="7" t="s">
        <v>35</v>
      </c>
      <c r="H43810" s="7" t="s">
        <v>24</v>
      </c>
      <c r="I43810" s="9" t="s">
        <v>60</v>
      </c>
      <c r="J43810" s="17" t="s">
        <v>61</v>
      </c>
      <c r="K43810" s="10" t="s">
        <v>862</v>
      </c>
      <c r="L43810" s="7">
        <v>1</v>
      </c>
      <c r="M43810" s="11">
        <v>41518</v>
      </c>
      <c r="N43810" s="7" t="s">
        <v>900</v>
      </c>
      <c r="O43810" s="7" t="s">
        <v>258</v>
      </c>
      <c r="P43810" s="10">
        <v>2013</v>
      </c>
      <c r="Q43810" s="12">
        <v>41842</v>
      </c>
      <c r="R43810" s="12">
        <v>41842</v>
      </c>
    </row>
    <row r="43811" spans="1:18" x14ac:dyDescent="0.25">
      <c r="A43811" s="7" t="s">
        <v>148788</v>
      </c>
      <c r="B43811" s="7" t="s">
        <v>148789</v>
      </c>
      <c r="F43811" s="8">
        <v>1000000</v>
      </c>
      <c r="G43811" s="7" t="s">
        <v>35</v>
      </c>
      <c r="H43811" s="7" t="s">
        <v>24</v>
      </c>
      <c r="I43811" s="9" t="s">
        <v>25</v>
      </c>
      <c r="J43811" s="17" t="s">
        <v>26</v>
      </c>
      <c r="K43811" s="10" t="s">
        <v>27</v>
      </c>
      <c r="L43811" s="7">
        <v>1</v>
      </c>
      <c r="Q43811" s="12">
        <v>41712</v>
      </c>
      <c r="R43811" s="12">
        <v>41712</v>
      </c>
    </row>
    <row r="43812" spans="1:18" x14ac:dyDescent="0.25">
      <c r="A43812" s="7" t="s">
        <v>148790</v>
      </c>
      <c r="B43812" s="7" t="s">
        <v>148791</v>
      </c>
      <c r="C43812" s="7" t="s">
        <v>148792</v>
      </c>
      <c r="D43812" s="7" t="s">
        <v>148793</v>
      </c>
      <c r="E43812" s="8" t="s">
        <v>145</v>
      </c>
      <c r="F43812" s="8">
        <v>100000</v>
      </c>
      <c r="G43812" s="7" t="s">
        <v>35</v>
      </c>
      <c r="H43812" s="7" t="s">
        <v>24</v>
      </c>
      <c r="I43812" s="9" t="s">
        <v>93</v>
      </c>
      <c r="J43812" s="17" t="s">
        <v>314</v>
      </c>
      <c r="K43812" s="10" t="s">
        <v>314</v>
      </c>
      <c r="L43812" s="7">
        <v>1</v>
      </c>
      <c r="M43812" s="11">
        <v>41153</v>
      </c>
      <c r="N43812" s="7" t="s">
        <v>2143</v>
      </c>
      <c r="O43812" s="7" t="s">
        <v>570</v>
      </c>
      <c r="P43812" s="10">
        <v>2012</v>
      </c>
      <c r="Q43812" s="12">
        <v>41153</v>
      </c>
      <c r="R43812" s="12">
        <v>41153</v>
      </c>
    </row>
    <row r="43813" spans="1:18" x14ac:dyDescent="0.25">
      <c r="A43813" s="7" t="s">
        <v>148794</v>
      </c>
      <c r="B43813" s="7" t="s">
        <v>148795</v>
      </c>
      <c r="C43813" s="7" t="s">
        <v>148796</v>
      </c>
      <c r="D43813" s="7" t="s">
        <v>3704</v>
      </c>
      <c r="E43813" s="8" t="s">
        <v>434</v>
      </c>
      <c r="F43813" s="8">
        <v>0</v>
      </c>
      <c r="G43813" s="7" t="s">
        <v>35</v>
      </c>
      <c r="H43813" s="7" t="s">
        <v>24</v>
      </c>
      <c r="I43813" s="9" t="s">
        <v>129</v>
      </c>
      <c r="J43813" s="17" t="s">
        <v>2345</v>
      </c>
      <c r="K43813" s="10" t="s">
        <v>148797</v>
      </c>
      <c r="L43813" s="7">
        <v>1</v>
      </c>
      <c r="M43813" s="11">
        <v>41621</v>
      </c>
      <c r="N43813" s="7" t="s">
        <v>139</v>
      </c>
      <c r="O43813" s="7" t="s">
        <v>140</v>
      </c>
      <c r="P43813" s="10">
        <v>2013</v>
      </c>
      <c r="Q43813" s="12">
        <v>41722</v>
      </c>
      <c r="R43813" s="12">
        <v>41722</v>
      </c>
    </row>
    <row r="43814" spans="1:18" x14ac:dyDescent="0.25">
      <c r="A43814" s="7" t="s">
        <v>148798</v>
      </c>
      <c r="B43814" s="7" t="s">
        <v>148799</v>
      </c>
      <c r="C43814" s="7" t="s">
        <v>148800</v>
      </c>
      <c r="D43814" s="7" t="s">
        <v>68</v>
      </c>
      <c r="E43814" s="8" t="s">
        <v>69</v>
      </c>
      <c r="F43814" s="8">
        <v>9800000</v>
      </c>
      <c r="G43814" s="7" t="s">
        <v>35</v>
      </c>
      <c r="H43814" s="7" t="s">
        <v>24</v>
      </c>
      <c r="I43814" s="9" t="s">
        <v>25</v>
      </c>
      <c r="J43814" s="17" t="s">
        <v>26</v>
      </c>
      <c r="K43814" s="10" t="s">
        <v>27</v>
      </c>
      <c r="L43814" s="7">
        <v>2</v>
      </c>
      <c r="M43814" s="11">
        <v>35431</v>
      </c>
      <c r="N43814" s="7" t="s">
        <v>1436</v>
      </c>
      <c r="O43814" s="7" t="s">
        <v>1437</v>
      </c>
      <c r="P43814" s="10">
        <v>1997</v>
      </c>
      <c r="Q43814" s="12">
        <v>39826</v>
      </c>
      <c r="R43814" s="12">
        <v>40184</v>
      </c>
    </row>
    <row r="43815" spans="1:18" x14ac:dyDescent="0.25">
      <c r="A43815" s="7" t="s">
        <v>148801</v>
      </c>
      <c r="B43815" s="7" t="s">
        <v>148802</v>
      </c>
      <c r="C43815" s="7" t="s">
        <v>148803</v>
      </c>
      <c r="D43815" s="7" t="s">
        <v>68</v>
      </c>
      <c r="E43815" s="8" t="s">
        <v>69</v>
      </c>
      <c r="F43815" s="8">
        <v>7634742</v>
      </c>
      <c r="G43815" s="7" t="s">
        <v>35</v>
      </c>
      <c r="H43815" s="7" t="s">
        <v>24</v>
      </c>
      <c r="I43815" s="9" t="s">
        <v>36</v>
      </c>
      <c r="J43815" s="17" t="s">
        <v>181</v>
      </c>
      <c r="K43815" s="10" t="s">
        <v>1537</v>
      </c>
      <c r="L43815" s="7">
        <v>3</v>
      </c>
      <c r="M43815" s="11">
        <v>36892</v>
      </c>
      <c r="N43815" s="7" t="s">
        <v>154</v>
      </c>
      <c r="O43815" s="7" t="s">
        <v>155</v>
      </c>
      <c r="P43815" s="10">
        <v>2001</v>
      </c>
      <c r="Q43815" s="12">
        <v>39251</v>
      </c>
      <c r="R43815" s="12">
        <v>41499</v>
      </c>
    </row>
    <row r="43816" spans="1:18" x14ac:dyDescent="0.25">
      <c r="A43816" s="7" t="s">
        <v>148804</v>
      </c>
      <c r="B43816" s="7" t="s">
        <v>148805</v>
      </c>
      <c r="C43816" s="7" t="s">
        <v>148806</v>
      </c>
      <c r="D43816" s="7" t="s">
        <v>44610</v>
      </c>
      <c r="E43816" s="8" t="s">
        <v>69</v>
      </c>
      <c r="F43816" s="8">
        <v>128999992</v>
      </c>
      <c r="G43816" s="7" t="s">
        <v>35</v>
      </c>
      <c r="H43816" s="7" t="s">
        <v>24</v>
      </c>
      <c r="I43816" s="9" t="s">
        <v>36</v>
      </c>
      <c r="J43816" s="17" t="s">
        <v>181</v>
      </c>
      <c r="K43816" s="10" t="s">
        <v>182</v>
      </c>
      <c r="L43816" s="7">
        <v>4</v>
      </c>
      <c r="M43816" s="11">
        <v>39995</v>
      </c>
      <c r="N43816" s="7" t="s">
        <v>266</v>
      </c>
      <c r="O43816" s="7" t="s">
        <v>267</v>
      </c>
      <c r="P43816" s="10">
        <v>2009</v>
      </c>
      <c r="Q43816" s="12">
        <v>40679</v>
      </c>
      <c r="R43816" s="12">
        <v>41767</v>
      </c>
    </row>
    <row r="43817" spans="1:18" x14ac:dyDescent="0.25">
      <c r="A43817" s="7" t="s">
        <v>148807</v>
      </c>
      <c r="B43817" s="7" t="s">
        <v>148808</v>
      </c>
      <c r="C43817" s="7" t="s">
        <v>148809</v>
      </c>
      <c r="D43817" s="7" t="s">
        <v>148810</v>
      </c>
      <c r="E43817" s="8" t="s">
        <v>13674</v>
      </c>
      <c r="F43817" s="8">
        <v>500000</v>
      </c>
      <c r="G43817" s="7" t="s">
        <v>35</v>
      </c>
      <c r="H43817" s="7" t="s">
        <v>205</v>
      </c>
      <c r="I43817" s="9"/>
      <c r="J43817" s="17" t="s">
        <v>292</v>
      </c>
      <c r="K43817" s="10" t="s">
        <v>292</v>
      </c>
      <c r="L43817" s="7">
        <v>2</v>
      </c>
      <c r="M43817" s="11">
        <v>40179</v>
      </c>
      <c r="N43817" s="7" t="s">
        <v>96</v>
      </c>
      <c r="O43817" s="7" t="s">
        <v>97</v>
      </c>
      <c r="P43817" s="10">
        <v>2010</v>
      </c>
      <c r="Q43817" s="12">
        <v>41011</v>
      </c>
      <c r="R43817" s="12">
        <v>41106</v>
      </c>
    </row>
    <row r="43818" spans="1:18" x14ac:dyDescent="0.25">
      <c r="A43818" s="7" t="s">
        <v>148811</v>
      </c>
      <c r="B43818" s="7" t="s">
        <v>148812</v>
      </c>
      <c r="C43818" s="7" t="s">
        <v>148813</v>
      </c>
      <c r="D43818" s="7" t="s">
        <v>148814</v>
      </c>
      <c r="E43818" s="8" t="s">
        <v>170</v>
      </c>
      <c r="F43818" s="8">
        <v>14500000</v>
      </c>
      <c r="G43818" s="7" t="s">
        <v>35</v>
      </c>
      <c r="H43818" s="7" t="s">
        <v>24</v>
      </c>
      <c r="I43818" s="9" t="s">
        <v>36</v>
      </c>
      <c r="J43818" s="17" t="s">
        <v>37</v>
      </c>
      <c r="K43818" s="10" t="s">
        <v>387</v>
      </c>
      <c r="L43818" s="7">
        <v>2</v>
      </c>
      <c r="Q43818" s="12">
        <v>41206</v>
      </c>
      <c r="R43818" s="12">
        <v>41778</v>
      </c>
    </row>
    <row r="43819" spans="1:18" x14ac:dyDescent="0.25">
      <c r="A43819" s="7" t="s">
        <v>148815</v>
      </c>
      <c r="B43819" s="7" t="s">
        <v>148816</v>
      </c>
      <c r="C43819" s="7" t="s">
        <v>148817</v>
      </c>
      <c r="D43819" s="7" t="s">
        <v>148818</v>
      </c>
      <c r="E43819" s="8" t="s">
        <v>323</v>
      </c>
      <c r="F43819" s="8">
        <v>1400000</v>
      </c>
      <c r="G43819" s="7" t="s">
        <v>35</v>
      </c>
      <c r="H43819" s="7" t="s">
        <v>24</v>
      </c>
      <c r="I43819" s="9" t="s">
        <v>36</v>
      </c>
      <c r="J43819" s="17" t="s">
        <v>181</v>
      </c>
      <c r="K43819" s="10" t="s">
        <v>6368</v>
      </c>
      <c r="L43819" s="7">
        <v>1</v>
      </c>
      <c r="M43819" s="11">
        <v>40544</v>
      </c>
      <c r="N43819" s="7" t="s">
        <v>537</v>
      </c>
      <c r="O43819" s="7" t="s">
        <v>505</v>
      </c>
      <c r="P43819" s="10">
        <v>2011</v>
      </c>
      <c r="Q43819" s="12">
        <v>41313</v>
      </c>
      <c r="R43819" s="12">
        <v>41313</v>
      </c>
    </row>
    <row r="43820" spans="1:18" x14ac:dyDescent="0.25">
      <c r="A43820" s="7" t="s">
        <v>148819</v>
      </c>
      <c r="B43820" s="7" t="s">
        <v>148820</v>
      </c>
      <c r="C43820" s="7" t="s">
        <v>148821</v>
      </c>
      <c r="F43820" s="8">
        <v>225000</v>
      </c>
      <c r="G43820" s="7" t="s">
        <v>35</v>
      </c>
      <c r="H43820" s="7" t="s">
        <v>24</v>
      </c>
      <c r="I43820" s="9" t="s">
        <v>93</v>
      </c>
      <c r="J43820" s="17" t="s">
        <v>314</v>
      </c>
      <c r="K43820" s="10" t="s">
        <v>314</v>
      </c>
      <c r="L43820" s="7">
        <v>1</v>
      </c>
      <c r="M43820" s="11">
        <v>39448</v>
      </c>
      <c r="N43820" s="7" t="s">
        <v>164</v>
      </c>
      <c r="O43820" s="7" t="s">
        <v>165</v>
      </c>
      <c r="P43820" s="10">
        <v>2008</v>
      </c>
      <c r="Q43820" s="12">
        <v>41782</v>
      </c>
      <c r="R43820" s="12">
        <v>41782</v>
      </c>
    </row>
    <row r="43821" spans="1:18" x14ac:dyDescent="0.25">
      <c r="A43821" s="7" t="s">
        <v>148822</v>
      </c>
      <c r="B43821" s="7" t="s">
        <v>148823</v>
      </c>
      <c r="C43821" s="7" t="s">
        <v>148824</v>
      </c>
      <c r="D43821" s="7" t="s">
        <v>148825</v>
      </c>
      <c r="E43821" s="8" t="s">
        <v>3174</v>
      </c>
      <c r="F43821" s="8">
        <v>0</v>
      </c>
      <c r="G43821" s="7" t="s">
        <v>35</v>
      </c>
      <c r="H43821" s="7" t="s">
        <v>24</v>
      </c>
      <c r="I43821" s="9" t="s">
        <v>25</v>
      </c>
      <c r="J43821" s="17" t="s">
        <v>26</v>
      </c>
      <c r="K43821" s="10" t="s">
        <v>27</v>
      </c>
      <c r="L43821" s="7">
        <v>1</v>
      </c>
      <c r="M43821" s="11">
        <v>41275</v>
      </c>
      <c r="N43821" s="7" t="s">
        <v>146</v>
      </c>
      <c r="O43821" s="7" t="s">
        <v>147</v>
      </c>
      <c r="P43821" s="10">
        <v>2013</v>
      </c>
      <c r="Q43821" s="12">
        <v>41404</v>
      </c>
      <c r="R43821" s="12">
        <v>41404</v>
      </c>
    </row>
    <row r="43822" spans="1:18" x14ac:dyDescent="0.25">
      <c r="A43822" s="7" t="s">
        <v>148826</v>
      </c>
      <c r="B43822" s="7" t="s">
        <v>148827</v>
      </c>
      <c r="C43822" s="7" t="s">
        <v>148828</v>
      </c>
      <c r="D43822" s="7" t="s">
        <v>106</v>
      </c>
      <c r="E43822" s="8" t="s">
        <v>107</v>
      </c>
      <c r="F43822" s="8">
        <v>1100000</v>
      </c>
      <c r="G43822" s="7" t="s">
        <v>35</v>
      </c>
      <c r="H43822" s="7" t="s">
        <v>24</v>
      </c>
      <c r="I43822" s="9" t="s">
        <v>36</v>
      </c>
      <c r="J43822" s="17" t="s">
        <v>37</v>
      </c>
      <c r="K43822" s="10" t="s">
        <v>5921</v>
      </c>
      <c r="L43822" s="7">
        <v>1</v>
      </c>
      <c r="M43822" s="11">
        <v>40909</v>
      </c>
      <c r="N43822" s="7" t="s">
        <v>111</v>
      </c>
      <c r="O43822" s="7" t="s">
        <v>112</v>
      </c>
      <c r="P43822" s="10">
        <v>2012</v>
      </c>
      <c r="Q43822" s="12">
        <v>41673</v>
      </c>
      <c r="R43822" s="12">
        <v>41673</v>
      </c>
    </row>
    <row r="43823" spans="1:18" x14ac:dyDescent="0.25">
      <c r="A43823" s="7" t="s">
        <v>148829</v>
      </c>
      <c r="B43823" s="7" t="s">
        <v>148830</v>
      </c>
      <c r="C43823" s="7" t="s">
        <v>148831</v>
      </c>
      <c r="D43823" s="7" t="s">
        <v>148832</v>
      </c>
      <c r="E43823" s="8" t="s">
        <v>5519</v>
      </c>
      <c r="F43823" s="8">
        <v>3100000</v>
      </c>
      <c r="G43823" s="7" t="s">
        <v>35</v>
      </c>
      <c r="H43823" s="7" t="s">
        <v>24</v>
      </c>
      <c r="I43823" s="9" t="s">
        <v>116</v>
      </c>
      <c r="J43823" s="17" t="s">
        <v>3292</v>
      </c>
      <c r="K43823" s="10" t="s">
        <v>3292</v>
      </c>
      <c r="L43823" s="7">
        <v>1</v>
      </c>
      <c r="M43823" s="11">
        <v>41214</v>
      </c>
      <c r="N43823" s="7" t="s">
        <v>471</v>
      </c>
      <c r="O43823" s="7" t="s">
        <v>46</v>
      </c>
      <c r="P43823" s="10">
        <v>2012</v>
      </c>
      <c r="Q43823" s="12">
        <v>41754</v>
      </c>
      <c r="R43823" s="12">
        <v>41754</v>
      </c>
    </row>
    <row r="43824" spans="1:18" x14ac:dyDescent="0.25">
      <c r="A43824" s="7" t="s">
        <v>148833</v>
      </c>
      <c r="B43824" s="7" t="s">
        <v>148834</v>
      </c>
      <c r="C43824" s="7" t="s">
        <v>148835</v>
      </c>
      <c r="D43824" s="7" t="s">
        <v>148836</v>
      </c>
      <c r="E43824" s="8" t="s">
        <v>1269</v>
      </c>
      <c r="F43824" s="8">
        <v>338785</v>
      </c>
      <c r="G43824" s="7" t="s">
        <v>35</v>
      </c>
      <c r="I43824" s="9"/>
      <c r="L43824" s="7">
        <v>1</v>
      </c>
      <c r="Q43824" s="12">
        <v>41807</v>
      </c>
      <c r="R43824" s="12">
        <v>41807</v>
      </c>
    </row>
    <row r="43825" spans="1:18" x14ac:dyDescent="0.25">
      <c r="A43825" s="7" t="s">
        <v>148837</v>
      </c>
      <c r="B43825" s="7" t="s">
        <v>148838</v>
      </c>
      <c r="C43825" s="7" t="s">
        <v>148839</v>
      </c>
      <c r="D43825" s="7" t="s">
        <v>574</v>
      </c>
      <c r="E43825" s="8" t="s">
        <v>575</v>
      </c>
      <c r="F43825" s="8">
        <v>2485000</v>
      </c>
      <c r="G43825" s="7" t="s">
        <v>35</v>
      </c>
      <c r="H43825" s="7" t="s">
        <v>24</v>
      </c>
      <c r="I43825" s="9" t="s">
        <v>93</v>
      </c>
      <c r="J43825" s="17" t="s">
        <v>314</v>
      </c>
      <c r="K43825" s="10" t="s">
        <v>314</v>
      </c>
      <c r="L43825" s="7">
        <v>2</v>
      </c>
      <c r="M43825" s="11">
        <v>37622</v>
      </c>
      <c r="N43825" s="7" t="s">
        <v>814</v>
      </c>
      <c r="O43825" s="7" t="s">
        <v>815</v>
      </c>
      <c r="P43825" s="10">
        <v>2003</v>
      </c>
      <c r="Q43825" s="12">
        <v>40555</v>
      </c>
      <c r="R43825" s="12">
        <v>41662</v>
      </c>
    </row>
    <row r="43826" spans="1:18" x14ac:dyDescent="0.25">
      <c r="A43826" s="7" t="s">
        <v>148840</v>
      </c>
      <c r="B43826" s="7" t="s">
        <v>148841</v>
      </c>
      <c r="C43826" s="7" t="s">
        <v>148842</v>
      </c>
      <c r="D43826" s="7" t="s">
        <v>68</v>
      </c>
      <c r="E43826" s="8" t="s">
        <v>69</v>
      </c>
      <c r="F43826" s="8">
        <v>1800000</v>
      </c>
      <c r="G43826" s="7" t="s">
        <v>35</v>
      </c>
      <c r="H43826" s="7" t="s">
        <v>24</v>
      </c>
      <c r="I43826" s="9" t="s">
        <v>70</v>
      </c>
      <c r="J43826" s="17" t="s">
        <v>9022</v>
      </c>
      <c r="K43826" s="10" t="s">
        <v>34883</v>
      </c>
      <c r="L43826" s="7">
        <v>1</v>
      </c>
      <c r="M43826" s="11">
        <v>36892</v>
      </c>
      <c r="N43826" s="7" t="s">
        <v>154</v>
      </c>
      <c r="O43826" s="7" t="s">
        <v>155</v>
      </c>
      <c r="P43826" s="10">
        <v>2001</v>
      </c>
      <c r="Q43826" s="12">
        <v>40855</v>
      </c>
      <c r="R43826" s="12">
        <v>40855</v>
      </c>
    </row>
    <row r="43827" spans="1:18" x14ac:dyDescent="0.25">
      <c r="A43827" s="7" t="s">
        <v>148843</v>
      </c>
      <c r="B43827" s="7" t="s">
        <v>148844</v>
      </c>
      <c r="C43827" s="7" t="s">
        <v>148845</v>
      </c>
      <c r="D43827" s="7" t="s">
        <v>68</v>
      </c>
      <c r="E43827" s="8" t="s">
        <v>69</v>
      </c>
      <c r="F43827" s="8">
        <v>4000000</v>
      </c>
      <c r="G43827" s="7" t="s">
        <v>35</v>
      </c>
      <c r="H43827" s="7" t="s">
        <v>24</v>
      </c>
      <c r="I43827" s="9" t="s">
        <v>25</v>
      </c>
      <c r="J43827" s="17" t="s">
        <v>26</v>
      </c>
      <c r="K43827" s="10" t="s">
        <v>27</v>
      </c>
      <c r="L43827" s="7">
        <v>1</v>
      </c>
      <c r="Q43827" s="12">
        <v>39203</v>
      </c>
      <c r="R43827" s="12">
        <v>39203</v>
      </c>
    </row>
    <row r="43828" spans="1:18" x14ac:dyDescent="0.25">
      <c r="A43828" s="7" t="s">
        <v>148846</v>
      </c>
      <c r="B43828" s="7" t="s">
        <v>148847</v>
      </c>
      <c r="C43828" s="7" t="s">
        <v>148848</v>
      </c>
      <c r="D43828" s="7" t="s">
        <v>148849</v>
      </c>
      <c r="E43828" s="8" t="s">
        <v>69</v>
      </c>
      <c r="F43828" s="8">
        <v>0</v>
      </c>
      <c r="G43828" s="7" t="s">
        <v>35</v>
      </c>
      <c r="H43828" s="7" t="s">
        <v>24</v>
      </c>
      <c r="I43828" s="9" t="s">
        <v>25</v>
      </c>
      <c r="J43828" s="17" t="s">
        <v>26</v>
      </c>
      <c r="K43828" s="10" t="s">
        <v>27</v>
      </c>
      <c r="L43828" s="7">
        <v>1</v>
      </c>
      <c r="M43828" s="11">
        <v>36161</v>
      </c>
      <c r="N43828" s="7" t="s">
        <v>1066</v>
      </c>
      <c r="O43828" s="7" t="s">
        <v>1067</v>
      </c>
      <c r="P43828" s="10">
        <v>1999</v>
      </c>
      <c r="Q43828" s="12">
        <v>38443</v>
      </c>
      <c r="R43828" s="12">
        <v>38443</v>
      </c>
    </row>
    <row r="43829" spans="1:18" x14ac:dyDescent="0.25">
      <c r="A43829" s="7" t="s">
        <v>148850</v>
      </c>
      <c r="B43829" s="7" t="s">
        <v>148851</v>
      </c>
      <c r="C43829" s="7" t="s">
        <v>148852</v>
      </c>
      <c r="D43829" s="7" t="s">
        <v>148853</v>
      </c>
      <c r="E43829" s="8" t="s">
        <v>8902</v>
      </c>
      <c r="F43829" s="8">
        <v>650000</v>
      </c>
      <c r="G43829" s="7" t="s">
        <v>35</v>
      </c>
      <c r="H43829" s="7" t="s">
        <v>24</v>
      </c>
      <c r="I43829" s="9" t="s">
        <v>93</v>
      </c>
      <c r="J43829" s="17" t="s">
        <v>314</v>
      </c>
      <c r="K43829" s="10" t="s">
        <v>314</v>
      </c>
      <c r="L43829" s="7">
        <v>1</v>
      </c>
      <c r="M43829" s="11">
        <v>40787</v>
      </c>
      <c r="N43829" s="7" t="s">
        <v>229</v>
      </c>
      <c r="O43829" s="7" t="s">
        <v>230</v>
      </c>
      <c r="P43829" s="10">
        <v>2011</v>
      </c>
      <c r="Q43829" s="12">
        <v>41641</v>
      </c>
      <c r="R43829" s="12">
        <v>41641</v>
      </c>
    </row>
    <row r="43830" spans="1:18" x14ac:dyDescent="0.25">
      <c r="A43830" s="7" t="s">
        <v>148854</v>
      </c>
      <c r="B43830" s="7" t="s">
        <v>148855</v>
      </c>
      <c r="C43830" s="7" t="s">
        <v>148856</v>
      </c>
      <c r="D43830" s="7" t="s">
        <v>737</v>
      </c>
      <c r="E43830" s="8" t="s">
        <v>738</v>
      </c>
      <c r="F43830" s="8">
        <v>200000000</v>
      </c>
      <c r="G43830" s="7" t="s">
        <v>35</v>
      </c>
      <c r="H43830" s="7" t="s">
        <v>24</v>
      </c>
      <c r="I43830" s="9" t="s">
        <v>60</v>
      </c>
      <c r="J43830" s="17" t="s">
        <v>563</v>
      </c>
      <c r="K43830" s="10" t="s">
        <v>563</v>
      </c>
      <c r="L43830" s="7">
        <v>1</v>
      </c>
      <c r="Q43830" s="12">
        <v>40751</v>
      </c>
      <c r="R43830" s="12">
        <v>40751</v>
      </c>
    </row>
    <row r="43831" spans="1:18" x14ac:dyDescent="0.25">
      <c r="A43831" s="7" t="s">
        <v>148857</v>
      </c>
      <c r="B43831" s="7" t="s">
        <v>148858</v>
      </c>
      <c r="C43831" s="7" t="s">
        <v>148859</v>
      </c>
      <c r="F43831" s="8">
        <v>4200000</v>
      </c>
      <c r="G43831" s="7" t="s">
        <v>35</v>
      </c>
      <c r="H43831" s="7" t="s">
        <v>24</v>
      </c>
      <c r="I43831" s="9" t="s">
        <v>36</v>
      </c>
      <c r="J43831" s="17" t="s">
        <v>5467</v>
      </c>
      <c r="K43831" s="10" t="s">
        <v>42709</v>
      </c>
      <c r="L43831" s="7">
        <v>1</v>
      </c>
      <c r="Q43831" s="12">
        <v>41897</v>
      </c>
      <c r="R43831" s="12">
        <v>41897</v>
      </c>
    </row>
    <row r="43832" spans="1:18" x14ac:dyDescent="0.25">
      <c r="A43832" s="7" t="s">
        <v>148860</v>
      </c>
      <c r="B43832" s="7" t="s">
        <v>148861</v>
      </c>
      <c r="C43832" s="7" t="s">
        <v>148862</v>
      </c>
      <c r="D43832" s="7" t="s">
        <v>148863</v>
      </c>
      <c r="E43832" s="8" t="s">
        <v>3894</v>
      </c>
      <c r="F43832" s="8">
        <v>318000</v>
      </c>
      <c r="G43832" s="7" t="s">
        <v>35</v>
      </c>
      <c r="H43832" s="7" t="s">
        <v>454</v>
      </c>
      <c r="I43832" s="9"/>
      <c r="J43832" s="17" t="s">
        <v>455</v>
      </c>
      <c r="K43832" s="10" t="s">
        <v>455</v>
      </c>
      <c r="L43832" s="7">
        <v>1</v>
      </c>
      <c r="M43832" s="11">
        <v>41608</v>
      </c>
      <c r="N43832" s="7" t="s">
        <v>4114</v>
      </c>
      <c r="O43832" s="7" t="s">
        <v>140</v>
      </c>
      <c r="P43832" s="10">
        <v>2013</v>
      </c>
      <c r="Q43832" s="12">
        <v>41821</v>
      </c>
      <c r="R43832" s="12">
        <v>41821</v>
      </c>
    </row>
    <row r="43833" spans="1:18" x14ac:dyDescent="0.25">
      <c r="A43833" s="7" t="s">
        <v>148864</v>
      </c>
      <c r="B43833" s="7" t="s">
        <v>148865</v>
      </c>
      <c r="C43833" s="7" t="s">
        <v>148866</v>
      </c>
      <c r="D43833" s="7" t="s">
        <v>106</v>
      </c>
      <c r="E43833" s="8" t="s">
        <v>107</v>
      </c>
      <c r="F43833" s="8">
        <v>2855800</v>
      </c>
      <c r="G43833" s="7" t="s">
        <v>23</v>
      </c>
      <c r="H43833" s="7" t="s">
        <v>176</v>
      </c>
      <c r="I43833" s="9"/>
      <c r="J43833" s="17" t="s">
        <v>3792</v>
      </c>
      <c r="K43833" s="10" t="s">
        <v>148867</v>
      </c>
      <c r="L43833" s="7">
        <v>1</v>
      </c>
      <c r="M43833" s="11">
        <v>39114</v>
      </c>
      <c r="N43833" s="7" t="s">
        <v>1291</v>
      </c>
      <c r="O43833" s="7" t="s">
        <v>89</v>
      </c>
      <c r="P43833" s="10">
        <v>2007</v>
      </c>
      <c r="Q43833" s="12">
        <v>40197</v>
      </c>
      <c r="R43833" s="12">
        <v>40197</v>
      </c>
    </row>
    <row r="43834" spans="1:18" x14ac:dyDescent="0.25">
      <c r="A43834" s="7" t="s">
        <v>148868</v>
      </c>
      <c r="B43834" s="7" t="s">
        <v>148869</v>
      </c>
      <c r="D43834" s="7" t="s">
        <v>106</v>
      </c>
      <c r="E43834" s="8" t="s">
        <v>107</v>
      </c>
      <c r="F43834" s="8">
        <v>2600000</v>
      </c>
      <c r="G43834" s="7" t="s">
        <v>35</v>
      </c>
      <c r="H43834" s="7" t="s">
        <v>24</v>
      </c>
      <c r="I43834" s="9" t="s">
        <v>281</v>
      </c>
      <c r="J43834" s="17" t="s">
        <v>282</v>
      </c>
      <c r="K43834" s="10" t="s">
        <v>282</v>
      </c>
      <c r="L43834" s="7">
        <v>1</v>
      </c>
      <c r="Q43834" s="12">
        <v>39623</v>
      </c>
      <c r="R43834" s="12">
        <v>39623</v>
      </c>
    </row>
    <row r="43835" spans="1:18" x14ac:dyDescent="0.25">
      <c r="A43835" s="7" t="s">
        <v>148870</v>
      </c>
      <c r="B43835" s="7" t="s">
        <v>148871</v>
      </c>
      <c r="C43835" s="7" t="s">
        <v>148872</v>
      </c>
      <c r="D43835" s="7" t="s">
        <v>532</v>
      </c>
      <c r="E43835" s="8" t="s">
        <v>533</v>
      </c>
      <c r="F43835" s="8">
        <v>0</v>
      </c>
      <c r="G43835" s="7" t="s">
        <v>80</v>
      </c>
      <c r="I43835" s="9"/>
      <c r="L43835" s="7">
        <v>1</v>
      </c>
      <c r="Q43835" s="12">
        <v>40909</v>
      </c>
      <c r="R43835" s="12">
        <v>40909</v>
      </c>
    </row>
    <row r="43836" spans="1:18" x14ac:dyDescent="0.25">
      <c r="A43836" s="7" t="s">
        <v>148873</v>
      </c>
      <c r="B43836" s="7" t="s">
        <v>148874</v>
      </c>
      <c r="C43836" s="7" t="s">
        <v>148875</v>
      </c>
      <c r="D43836" s="7" t="s">
        <v>148876</v>
      </c>
      <c r="E43836" s="8" t="s">
        <v>20012</v>
      </c>
      <c r="F43836" s="8">
        <v>300000</v>
      </c>
      <c r="G43836" s="7" t="s">
        <v>35</v>
      </c>
      <c r="H43836" s="7" t="s">
        <v>454</v>
      </c>
      <c r="I43836" s="9"/>
      <c r="J43836" s="17" t="s">
        <v>455</v>
      </c>
      <c r="K43836" s="10" t="s">
        <v>455</v>
      </c>
      <c r="L43836" s="7">
        <v>1</v>
      </c>
      <c r="M43836" s="11">
        <v>40909</v>
      </c>
      <c r="N43836" s="7" t="s">
        <v>111</v>
      </c>
      <c r="O43836" s="7" t="s">
        <v>112</v>
      </c>
      <c r="P43836" s="10">
        <v>2012</v>
      </c>
      <c r="Q43836" s="12">
        <v>41671</v>
      </c>
      <c r="R43836" s="12">
        <v>41671</v>
      </c>
    </row>
    <row r="43837" spans="1:18" x14ac:dyDescent="0.25">
      <c r="A43837" s="7" t="s">
        <v>148877</v>
      </c>
      <c r="B43837" s="7" t="s">
        <v>148878</v>
      </c>
      <c r="C43837" s="7" t="s">
        <v>148879</v>
      </c>
      <c r="D43837" s="7" t="s">
        <v>7227</v>
      </c>
      <c r="E43837" s="8" t="s">
        <v>107</v>
      </c>
      <c r="F43837" s="8">
        <v>100000</v>
      </c>
      <c r="G43837" s="7" t="s">
        <v>35</v>
      </c>
      <c r="H43837" s="7" t="s">
        <v>24</v>
      </c>
      <c r="I43837" s="9" t="s">
        <v>70</v>
      </c>
      <c r="J43837" s="17" t="s">
        <v>576</v>
      </c>
      <c r="K43837" s="10" t="s">
        <v>576</v>
      </c>
      <c r="L43837" s="7">
        <v>1</v>
      </c>
      <c r="M43837" s="11">
        <v>38718</v>
      </c>
      <c r="N43837" s="7" t="s">
        <v>400</v>
      </c>
      <c r="O43837" s="7" t="s">
        <v>401</v>
      </c>
      <c r="P43837" s="10">
        <v>2006</v>
      </c>
      <c r="Q43837" s="12">
        <v>40422</v>
      </c>
      <c r="R43837" s="12">
        <v>40422</v>
      </c>
    </row>
    <row r="43838" spans="1:18" x14ac:dyDescent="0.25">
      <c r="A43838" s="7" t="s">
        <v>148880</v>
      </c>
      <c r="B43838" s="7" t="s">
        <v>148881</v>
      </c>
      <c r="C43838" s="7" t="s">
        <v>148882</v>
      </c>
      <c r="D43838" s="7" t="s">
        <v>56620</v>
      </c>
      <c r="E43838" s="8" t="s">
        <v>323</v>
      </c>
      <c r="F43838" s="8">
        <v>50000</v>
      </c>
      <c r="G43838" s="7" t="s">
        <v>80</v>
      </c>
      <c r="H43838" s="7" t="s">
        <v>24</v>
      </c>
      <c r="I43838" s="9" t="s">
        <v>36</v>
      </c>
      <c r="J43838" s="17" t="s">
        <v>181</v>
      </c>
      <c r="K43838" s="10" t="s">
        <v>182</v>
      </c>
      <c r="L43838" s="7">
        <v>1</v>
      </c>
      <c r="M43838" s="11">
        <v>41217</v>
      </c>
      <c r="N43838" s="7" t="s">
        <v>471</v>
      </c>
      <c r="O43838" s="7" t="s">
        <v>46</v>
      </c>
      <c r="P43838" s="10">
        <v>2012</v>
      </c>
      <c r="Q43838" s="12">
        <v>41213</v>
      </c>
      <c r="R43838" s="12">
        <v>41213</v>
      </c>
    </row>
    <row r="43839" spans="1:18" x14ac:dyDescent="0.25">
      <c r="A43839" s="7" t="s">
        <v>148883</v>
      </c>
      <c r="B43839" s="7" t="s">
        <v>148884</v>
      </c>
      <c r="C43839" s="7" t="s">
        <v>148885</v>
      </c>
      <c r="D43839" s="7" t="s">
        <v>37385</v>
      </c>
      <c r="E43839" s="8" t="s">
        <v>7583</v>
      </c>
      <c r="F43839" s="8">
        <v>0</v>
      </c>
      <c r="G43839" s="7" t="s">
        <v>35</v>
      </c>
      <c r="H43839" s="7" t="s">
        <v>24</v>
      </c>
      <c r="I43839" s="9" t="s">
        <v>502</v>
      </c>
      <c r="J43839" s="17" t="s">
        <v>503</v>
      </c>
      <c r="K43839" s="10" t="s">
        <v>5312</v>
      </c>
      <c r="L43839" s="7">
        <v>3</v>
      </c>
      <c r="Q43839" s="12">
        <v>37306</v>
      </c>
      <c r="R43839" s="12">
        <v>38602</v>
      </c>
    </row>
    <row r="43840" spans="1:18" x14ac:dyDescent="0.25">
      <c r="A43840" s="7" t="s">
        <v>148886</v>
      </c>
      <c r="B43840" s="7" t="s">
        <v>148887</v>
      </c>
      <c r="C43840" s="7" t="s">
        <v>148888</v>
      </c>
      <c r="D43840" s="7" t="s">
        <v>227</v>
      </c>
      <c r="E43840" s="8" t="s">
        <v>228</v>
      </c>
      <c r="F43840" s="8">
        <v>3750000</v>
      </c>
      <c r="G43840" s="7" t="s">
        <v>35</v>
      </c>
      <c r="H43840" s="7" t="s">
        <v>24</v>
      </c>
      <c r="I43840" s="9" t="s">
        <v>220</v>
      </c>
      <c r="J43840" s="17" t="s">
        <v>221</v>
      </c>
      <c r="K43840" s="10" t="s">
        <v>221</v>
      </c>
      <c r="L43840" s="7">
        <v>2</v>
      </c>
      <c r="Q43840" s="12">
        <v>39083</v>
      </c>
      <c r="R43840" s="12">
        <v>39469</v>
      </c>
    </row>
    <row r="43841" spans="1:18" x14ac:dyDescent="0.25">
      <c r="A43841" s="7" t="s">
        <v>148889</v>
      </c>
      <c r="B43841" s="7" t="s">
        <v>148890</v>
      </c>
      <c r="C43841" s="7" t="s">
        <v>148891</v>
      </c>
      <c r="D43841" s="7" t="s">
        <v>148892</v>
      </c>
      <c r="E43841" s="8" t="s">
        <v>34</v>
      </c>
      <c r="F43841" s="8">
        <v>94578</v>
      </c>
      <c r="G43841" s="7" t="s">
        <v>35</v>
      </c>
      <c r="H43841" s="7" t="s">
        <v>1503</v>
      </c>
      <c r="I43841" s="9"/>
      <c r="J43841" s="17" t="s">
        <v>1504</v>
      </c>
      <c r="K43841" s="10" t="s">
        <v>1504</v>
      </c>
      <c r="L43841" s="7">
        <v>1</v>
      </c>
      <c r="M43841" s="11">
        <v>41291</v>
      </c>
      <c r="N43841" s="7" t="s">
        <v>146</v>
      </c>
      <c r="O43841" s="7" t="s">
        <v>147</v>
      </c>
      <c r="P43841" s="10">
        <v>2013</v>
      </c>
      <c r="Q43841" s="12">
        <v>41291</v>
      </c>
      <c r="R43841" s="12">
        <v>41291</v>
      </c>
    </row>
    <row r="43842" spans="1:18" x14ac:dyDescent="0.25">
      <c r="A43842" s="7" t="s">
        <v>148893</v>
      </c>
      <c r="B43842" s="7" t="s">
        <v>148894</v>
      </c>
      <c r="C43842" s="7" t="s">
        <v>148895</v>
      </c>
      <c r="D43842" s="7" t="s">
        <v>619</v>
      </c>
      <c r="E43842" s="8" t="s">
        <v>22</v>
      </c>
      <c r="F43842" s="8">
        <v>7704308</v>
      </c>
      <c r="G43842" s="7" t="s">
        <v>35</v>
      </c>
      <c r="H43842" s="7" t="s">
        <v>24</v>
      </c>
      <c r="I43842" s="9" t="s">
        <v>1321</v>
      </c>
      <c r="J43842" s="17" t="s">
        <v>613</v>
      </c>
      <c r="K43842" s="10" t="s">
        <v>1322</v>
      </c>
      <c r="L43842" s="7">
        <v>4</v>
      </c>
      <c r="Q43842" s="12">
        <v>40308</v>
      </c>
      <c r="R43842" s="12">
        <v>40751</v>
      </c>
    </row>
    <row r="43843" spans="1:18" x14ac:dyDescent="0.25">
      <c r="A43843" s="7" t="s">
        <v>148896</v>
      </c>
      <c r="B43843" s="7" t="s">
        <v>148897</v>
      </c>
      <c r="C43843" s="7" t="s">
        <v>148898</v>
      </c>
      <c r="D43843" s="7" t="s">
        <v>2243</v>
      </c>
      <c r="E43843" s="8" t="s">
        <v>34</v>
      </c>
      <c r="F43843" s="8">
        <v>700000</v>
      </c>
      <c r="G43843" s="7" t="s">
        <v>35</v>
      </c>
      <c r="H43843" s="7" t="s">
        <v>24</v>
      </c>
      <c r="I43843" s="9" t="s">
        <v>36</v>
      </c>
      <c r="J43843" s="17" t="s">
        <v>181</v>
      </c>
      <c r="K43843" s="10" t="s">
        <v>182</v>
      </c>
      <c r="L43843" s="7">
        <v>3</v>
      </c>
      <c r="M43843" s="11">
        <v>40969</v>
      </c>
      <c r="N43843" s="7" t="s">
        <v>1542</v>
      </c>
      <c r="O43843" s="7" t="s">
        <v>112</v>
      </c>
      <c r="P43843" s="10">
        <v>2012</v>
      </c>
      <c r="Q43843" s="12">
        <v>40909</v>
      </c>
      <c r="R43843" s="12">
        <v>41486</v>
      </c>
    </row>
    <row r="43844" spans="1:18" x14ac:dyDescent="0.25">
      <c r="A43844" s="7" t="s">
        <v>148899</v>
      </c>
      <c r="B43844" s="7" t="s">
        <v>148900</v>
      </c>
      <c r="C43844" s="7" t="s">
        <v>148901</v>
      </c>
      <c r="D43844" s="7" t="s">
        <v>148902</v>
      </c>
      <c r="E43844" s="8" t="s">
        <v>79</v>
      </c>
      <c r="F43844" s="8">
        <v>18000000</v>
      </c>
      <c r="G43844" s="7" t="s">
        <v>35</v>
      </c>
      <c r="H43844" s="7" t="s">
        <v>24</v>
      </c>
      <c r="I43844" s="9" t="s">
        <v>25</v>
      </c>
      <c r="J43844" s="17" t="s">
        <v>26</v>
      </c>
      <c r="K43844" s="10" t="s">
        <v>27</v>
      </c>
      <c r="L43844" s="7">
        <v>3</v>
      </c>
      <c r="M43844" s="11">
        <v>38966</v>
      </c>
      <c r="N43844" s="7" t="s">
        <v>629</v>
      </c>
      <c r="O43844" s="7" t="s">
        <v>630</v>
      </c>
      <c r="P43844" s="10">
        <v>2006</v>
      </c>
      <c r="Q43844" s="12">
        <v>38966</v>
      </c>
      <c r="R43844" s="12">
        <v>40400</v>
      </c>
    </row>
    <row r="43845" spans="1:18" x14ac:dyDescent="0.25">
      <c r="A43845" s="7" t="s">
        <v>148903</v>
      </c>
      <c r="B43845" s="7" t="s">
        <v>148904</v>
      </c>
      <c r="C43845" s="7" t="s">
        <v>148905</v>
      </c>
      <c r="D43845" s="7" t="s">
        <v>1295</v>
      </c>
      <c r="E43845" s="8" t="s">
        <v>1296</v>
      </c>
      <c r="F43845" s="8">
        <v>7000000</v>
      </c>
      <c r="G43845" s="7" t="s">
        <v>23</v>
      </c>
      <c r="H43845" s="7" t="s">
        <v>680</v>
      </c>
      <c r="I43845" s="9"/>
      <c r="J43845" s="17" t="s">
        <v>681</v>
      </c>
      <c r="K43845" s="10" t="s">
        <v>8364</v>
      </c>
      <c r="L43845" s="7">
        <v>1</v>
      </c>
      <c r="Q43845" s="12">
        <v>40849</v>
      </c>
      <c r="R43845" s="12">
        <v>40849</v>
      </c>
    </row>
    <row r="43846" spans="1:18" x14ac:dyDescent="0.25">
      <c r="A43846" s="7" t="s">
        <v>148906</v>
      </c>
      <c r="B43846" s="7" t="s">
        <v>148907</v>
      </c>
      <c r="C43846" s="7" t="s">
        <v>148908</v>
      </c>
      <c r="D43846" s="7" t="s">
        <v>86</v>
      </c>
      <c r="E43846" s="8" t="s">
        <v>87</v>
      </c>
      <c r="F43846" s="8">
        <v>0</v>
      </c>
      <c r="G43846" s="7" t="s">
        <v>35</v>
      </c>
      <c r="H43846" s="7" t="s">
        <v>469</v>
      </c>
      <c r="I43846" s="9"/>
      <c r="J43846" s="17" t="s">
        <v>2274</v>
      </c>
      <c r="K43846" s="10" t="s">
        <v>2274</v>
      </c>
      <c r="L43846" s="7">
        <v>2</v>
      </c>
      <c r="M43846" s="11">
        <v>40544</v>
      </c>
      <c r="N43846" s="7" t="s">
        <v>537</v>
      </c>
      <c r="O43846" s="7" t="s">
        <v>505</v>
      </c>
      <c r="P43846" s="10">
        <v>2011</v>
      </c>
      <c r="Q43846" s="12">
        <v>41614</v>
      </c>
      <c r="R43846" s="12">
        <v>41913</v>
      </c>
    </row>
    <row r="43847" spans="1:18" x14ac:dyDescent="0.25">
      <c r="A43847" s="7" t="s">
        <v>148909</v>
      </c>
      <c r="B43847" s="7" t="s">
        <v>148910</v>
      </c>
      <c r="C43847" s="7" t="s">
        <v>148911</v>
      </c>
      <c r="D43847" s="7" t="s">
        <v>148912</v>
      </c>
      <c r="E43847" s="8" t="s">
        <v>964</v>
      </c>
      <c r="F43847" s="8">
        <v>500000</v>
      </c>
      <c r="G43847" s="7" t="s">
        <v>35</v>
      </c>
      <c r="H43847" s="7" t="s">
        <v>3921</v>
      </c>
      <c r="I43847" s="9"/>
      <c r="J43847" s="17" t="s">
        <v>3922</v>
      </c>
      <c r="K43847" s="10" t="s">
        <v>3922</v>
      </c>
      <c r="L43847" s="7">
        <v>1</v>
      </c>
      <c r="M43847" s="11">
        <v>41275</v>
      </c>
      <c r="N43847" s="7" t="s">
        <v>146</v>
      </c>
      <c r="O43847" s="7" t="s">
        <v>147</v>
      </c>
      <c r="P43847" s="10">
        <v>2013</v>
      </c>
      <c r="Q43847" s="12">
        <v>41561</v>
      </c>
      <c r="R43847" s="12">
        <v>41561</v>
      </c>
    </row>
    <row r="43848" spans="1:18" x14ac:dyDescent="0.25">
      <c r="A43848" s="7" t="s">
        <v>148913</v>
      </c>
      <c r="B43848" s="7" t="s">
        <v>148914</v>
      </c>
      <c r="C43848" s="7" t="s">
        <v>148915</v>
      </c>
      <c r="D43848" s="7" t="s">
        <v>275</v>
      </c>
      <c r="E43848" s="8" t="s">
        <v>276</v>
      </c>
      <c r="F43848" s="8">
        <v>9000000</v>
      </c>
      <c r="G43848" s="7" t="s">
        <v>35</v>
      </c>
      <c r="H43848" s="7" t="s">
        <v>24</v>
      </c>
      <c r="I43848" s="9" t="s">
        <v>36</v>
      </c>
      <c r="J43848" s="17" t="s">
        <v>1162</v>
      </c>
      <c r="K43848" s="10" t="s">
        <v>1162</v>
      </c>
      <c r="L43848" s="7">
        <v>2</v>
      </c>
      <c r="Q43848" s="12">
        <v>40283</v>
      </c>
      <c r="R43848" s="12">
        <v>41129</v>
      </c>
    </row>
    <row r="43849" spans="1:18" x14ac:dyDescent="0.25">
      <c r="A43849" s="7" t="s">
        <v>148916</v>
      </c>
      <c r="B43849" s="7" t="s">
        <v>148917</v>
      </c>
      <c r="C43849" s="7" t="s">
        <v>148918</v>
      </c>
      <c r="D43849" s="7" t="s">
        <v>148919</v>
      </c>
      <c r="E43849" s="8" t="s">
        <v>575</v>
      </c>
      <c r="F43849" s="8">
        <v>15000000</v>
      </c>
      <c r="G43849" s="7" t="s">
        <v>23</v>
      </c>
      <c r="H43849" s="7" t="s">
        <v>24</v>
      </c>
      <c r="I43849" s="9" t="s">
        <v>25</v>
      </c>
      <c r="J43849" s="17" t="s">
        <v>26</v>
      </c>
      <c r="K43849" s="10" t="s">
        <v>27</v>
      </c>
      <c r="L43849" s="7">
        <v>1</v>
      </c>
      <c r="M43849" s="11">
        <v>36526</v>
      </c>
      <c r="N43849" s="7" t="s">
        <v>234</v>
      </c>
      <c r="O43849" s="7" t="s">
        <v>235</v>
      </c>
      <c r="P43849" s="10">
        <v>2000</v>
      </c>
      <c r="Q43849" s="12">
        <v>38634</v>
      </c>
      <c r="R43849" s="12">
        <v>38634</v>
      </c>
    </row>
    <row r="43850" spans="1:18" x14ac:dyDescent="0.25">
      <c r="A43850" s="7" t="s">
        <v>148920</v>
      </c>
      <c r="B43850" s="7" t="s">
        <v>148921</v>
      </c>
      <c r="D43850" s="7" t="s">
        <v>2066</v>
      </c>
      <c r="E43850" s="8" t="s">
        <v>2067</v>
      </c>
      <c r="F43850" s="8">
        <v>0</v>
      </c>
      <c r="G43850" s="7" t="s">
        <v>35</v>
      </c>
      <c r="H43850" s="7" t="s">
        <v>24</v>
      </c>
      <c r="I43850" s="9" t="s">
        <v>25</v>
      </c>
      <c r="J43850" s="17" t="s">
        <v>26</v>
      </c>
      <c r="K43850" s="10" t="s">
        <v>26344</v>
      </c>
      <c r="L43850" s="7">
        <v>1</v>
      </c>
      <c r="M43850" s="11">
        <v>41554</v>
      </c>
      <c r="N43850" s="7" t="s">
        <v>1602</v>
      </c>
      <c r="O43850" s="7" t="s">
        <v>140</v>
      </c>
      <c r="P43850" s="10">
        <v>2013</v>
      </c>
      <c r="Q43850" s="12">
        <v>41556</v>
      </c>
      <c r="R43850" s="12">
        <v>41556</v>
      </c>
    </row>
    <row r="43851" spans="1:18" x14ac:dyDescent="0.25">
      <c r="A43851" s="7" t="s">
        <v>148922</v>
      </c>
      <c r="B43851" s="7" t="s">
        <v>148923</v>
      </c>
      <c r="C43851" s="7" t="s">
        <v>148924</v>
      </c>
      <c r="D43851" s="7" t="s">
        <v>1035</v>
      </c>
      <c r="E43851" s="8" t="s">
        <v>386</v>
      </c>
      <c r="F43851" s="8">
        <v>165000</v>
      </c>
      <c r="G43851" s="7" t="s">
        <v>35</v>
      </c>
      <c r="I43851" s="9"/>
      <c r="L43851" s="7">
        <v>1</v>
      </c>
      <c r="M43851" s="11">
        <v>41275</v>
      </c>
      <c r="N43851" s="7" t="s">
        <v>146</v>
      </c>
      <c r="O43851" s="7" t="s">
        <v>147</v>
      </c>
      <c r="P43851" s="10">
        <v>2013</v>
      </c>
      <c r="Q43851" s="12">
        <v>41456</v>
      </c>
      <c r="R43851" s="12">
        <v>41456</v>
      </c>
    </row>
    <row r="43852" spans="1:18" x14ac:dyDescent="0.25">
      <c r="A43852" s="7" t="s">
        <v>148925</v>
      </c>
      <c r="B43852" s="7" t="s">
        <v>148926</v>
      </c>
      <c r="C43852" s="7" t="s">
        <v>148927</v>
      </c>
      <c r="D43852" s="7" t="s">
        <v>148928</v>
      </c>
      <c r="E43852" s="8" t="s">
        <v>1983</v>
      </c>
      <c r="F43852" s="8">
        <v>750000</v>
      </c>
      <c r="G43852" s="7" t="s">
        <v>35</v>
      </c>
      <c r="H43852" s="7" t="s">
        <v>24</v>
      </c>
      <c r="I43852" s="9" t="s">
        <v>36</v>
      </c>
      <c r="J43852" s="17" t="s">
        <v>181</v>
      </c>
      <c r="K43852" s="10" t="s">
        <v>182</v>
      </c>
      <c r="L43852" s="7">
        <v>1</v>
      </c>
      <c r="M43852" s="11">
        <v>41244</v>
      </c>
      <c r="N43852" s="7" t="s">
        <v>949</v>
      </c>
      <c r="O43852" s="7" t="s">
        <v>46</v>
      </c>
      <c r="P43852" s="10">
        <v>2012</v>
      </c>
      <c r="Q43852" s="12">
        <v>41718</v>
      </c>
      <c r="R43852" s="12">
        <v>41718</v>
      </c>
    </row>
    <row r="43853" spans="1:18" x14ac:dyDescent="0.25">
      <c r="A43853" s="7" t="s">
        <v>148929</v>
      </c>
      <c r="B43853" s="7" t="s">
        <v>148930</v>
      </c>
      <c r="D43853" s="7" t="s">
        <v>275</v>
      </c>
      <c r="E43853" s="8" t="s">
        <v>276</v>
      </c>
      <c r="F43853" s="8">
        <v>9690000</v>
      </c>
      <c r="G43853" s="7" t="s">
        <v>35</v>
      </c>
      <c r="H43853" s="7" t="s">
        <v>24</v>
      </c>
      <c r="I43853" s="9" t="s">
        <v>1233</v>
      </c>
      <c r="J43853" s="17" t="s">
        <v>1234</v>
      </c>
      <c r="K43853" s="10" t="s">
        <v>1234</v>
      </c>
      <c r="L43853" s="7">
        <v>1</v>
      </c>
      <c r="M43853" s="11">
        <v>40544</v>
      </c>
      <c r="N43853" s="7" t="s">
        <v>537</v>
      </c>
      <c r="O43853" s="7" t="s">
        <v>505</v>
      </c>
      <c r="P43853" s="10">
        <v>2011</v>
      </c>
      <c r="Q43853" s="12">
        <v>40854</v>
      </c>
      <c r="R43853" s="12">
        <v>40854</v>
      </c>
    </row>
    <row r="43854" spans="1:18" x14ac:dyDescent="0.25">
      <c r="A43854" s="7" t="s">
        <v>148931</v>
      </c>
      <c r="B43854" s="7" t="s">
        <v>148932</v>
      </c>
      <c r="D43854" s="7" t="s">
        <v>405</v>
      </c>
      <c r="E43854" s="8" t="s">
        <v>386</v>
      </c>
      <c r="F43854" s="8">
        <v>0</v>
      </c>
      <c r="G43854" s="7" t="s">
        <v>35</v>
      </c>
      <c r="H43854" s="7" t="s">
        <v>24</v>
      </c>
      <c r="I43854" s="9" t="s">
        <v>620</v>
      </c>
      <c r="J43854" s="17" t="s">
        <v>621</v>
      </c>
      <c r="K43854" s="10" t="s">
        <v>621</v>
      </c>
      <c r="L43854" s="7">
        <v>1</v>
      </c>
      <c r="M43854" s="11">
        <v>40219</v>
      </c>
      <c r="N43854" s="7" t="s">
        <v>2575</v>
      </c>
      <c r="O43854" s="7" t="s">
        <v>97</v>
      </c>
      <c r="P43854" s="10">
        <v>2010</v>
      </c>
      <c r="Q43854" s="12">
        <v>40511</v>
      </c>
      <c r="R43854" s="12">
        <v>40511</v>
      </c>
    </row>
    <row r="43855" spans="1:18" x14ac:dyDescent="0.25">
      <c r="A43855" s="7" t="s">
        <v>148933</v>
      </c>
      <c r="B43855" s="7" t="s">
        <v>148934</v>
      </c>
      <c r="C43855" s="7" t="s">
        <v>148935</v>
      </c>
      <c r="D43855" s="7" t="s">
        <v>546</v>
      </c>
      <c r="E43855" s="8" t="s">
        <v>547</v>
      </c>
      <c r="F43855" s="8">
        <v>0</v>
      </c>
      <c r="G43855" s="7" t="s">
        <v>35</v>
      </c>
      <c r="H43855" s="7" t="s">
        <v>749</v>
      </c>
      <c r="I43855" s="9"/>
      <c r="J43855" s="17" t="s">
        <v>9477</v>
      </c>
      <c r="K43855" s="10" t="s">
        <v>9477</v>
      </c>
      <c r="L43855" s="7">
        <v>1</v>
      </c>
      <c r="M43855" s="11">
        <v>41640</v>
      </c>
      <c r="N43855" s="7" t="s">
        <v>63</v>
      </c>
      <c r="O43855" s="7" t="s">
        <v>64</v>
      </c>
      <c r="P43855" s="10">
        <v>2014</v>
      </c>
      <c r="Q43855" s="12">
        <v>41652</v>
      </c>
      <c r="R43855" s="12">
        <v>41652</v>
      </c>
    </row>
    <row r="43856" spans="1:18" x14ac:dyDescent="0.25">
      <c r="A43856" s="7" t="s">
        <v>148936</v>
      </c>
      <c r="B43856" s="7" t="s">
        <v>148937</v>
      </c>
      <c r="C43856" s="7" t="s">
        <v>148938</v>
      </c>
      <c r="D43856" s="7" t="s">
        <v>148939</v>
      </c>
      <c r="E43856" s="8" t="s">
        <v>10485</v>
      </c>
      <c r="F43856" s="8">
        <v>0</v>
      </c>
      <c r="G43856" s="7" t="s">
        <v>35</v>
      </c>
      <c r="I43856" s="9"/>
      <c r="L43856" s="7">
        <v>1</v>
      </c>
      <c r="M43856" s="11">
        <v>41671</v>
      </c>
      <c r="N43856" s="7" t="s">
        <v>1308</v>
      </c>
      <c r="O43856" s="7" t="s">
        <v>64</v>
      </c>
      <c r="P43856" s="10">
        <v>2014</v>
      </c>
      <c r="Q43856" s="12">
        <v>41791</v>
      </c>
      <c r="R43856" s="12">
        <v>41791</v>
      </c>
    </row>
    <row r="43857" spans="1:18" x14ac:dyDescent="0.25">
      <c r="A43857" s="7" t="s">
        <v>148940</v>
      </c>
      <c r="B43857" s="7" t="s">
        <v>148941</v>
      </c>
      <c r="C43857" s="7" t="s">
        <v>148942</v>
      </c>
      <c r="D43857" s="7" t="s">
        <v>17531</v>
      </c>
      <c r="E43857" s="8" t="s">
        <v>3894</v>
      </c>
      <c r="F43857" s="8">
        <v>100000</v>
      </c>
      <c r="G43857" s="7" t="s">
        <v>35</v>
      </c>
      <c r="H43857" s="7" t="s">
        <v>24</v>
      </c>
      <c r="I43857" s="9" t="s">
        <v>129</v>
      </c>
      <c r="J43857" s="17" t="s">
        <v>130</v>
      </c>
      <c r="K43857" s="10" t="s">
        <v>10427</v>
      </c>
      <c r="L43857" s="7">
        <v>1</v>
      </c>
      <c r="M43857" s="11">
        <v>41609</v>
      </c>
      <c r="N43857" s="7" t="s">
        <v>139</v>
      </c>
      <c r="O43857" s="7" t="s">
        <v>140</v>
      </c>
      <c r="P43857" s="10">
        <v>2013</v>
      </c>
      <c r="Q43857" s="12">
        <v>41800</v>
      </c>
      <c r="R43857" s="12">
        <v>41800</v>
      </c>
    </row>
    <row r="43858" spans="1:18" x14ac:dyDescent="0.25">
      <c r="A43858" s="7" t="s">
        <v>148943</v>
      </c>
      <c r="B43858" s="7" t="s">
        <v>148944</v>
      </c>
      <c r="C43858" s="7" t="s">
        <v>148945</v>
      </c>
      <c r="D43858" s="7" t="s">
        <v>148946</v>
      </c>
      <c r="E43858" s="8" t="s">
        <v>87</v>
      </c>
      <c r="F43858" s="8">
        <v>300000</v>
      </c>
      <c r="G43858" s="7" t="s">
        <v>80</v>
      </c>
      <c r="H43858" s="7" t="s">
        <v>24</v>
      </c>
      <c r="I43858" s="9" t="s">
        <v>1196</v>
      </c>
      <c r="J43858" s="17" t="s">
        <v>1197</v>
      </c>
      <c r="K43858" s="10" t="s">
        <v>15630</v>
      </c>
      <c r="L43858" s="7">
        <v>1</v>
      </c>
      <c r="M43858" s="11">
        <v>38777</v>
      </c>
      <c r="N43858" s="7" t="s">
        <v>6235</v>
      </c>
      <c r="O43858" s="7" t="s">
        <v>401</v>
      </c>
      <c r="P43858" s="10">
        <v>2006</v>
      </c>
      <c r="Q43858" s="12">
        <v>38777</v>
      </c>
      <c r="R43858" s="12">
        <v>38777</v>
      </c>
    </row>
    <row r="43859" spans="1:18" x14ac:dyDescent="0.25">
      <c r="A43859" s="7" t="s">
        <v>148947</v>
      </c>
      <c r="B43859" s="7" t="s">
        <v>148948</v>
      </c>
      <c r="C43859" s="7" t="s">
        <v>148949</v>
      </c>
      <c r="D43859" s="7" t="s">
        <v>148950</v>
      </c>
      <c r="E43859" s="8" t="s">
        <v>14413</v>
      </c>
      <c r="F43859" s="8">
        <v>8175000</v>
      </c>
      <c r="G43859" s="7" t="s">
        <v>35</v>
      </c>
      <c r="H43859" s="7" t="s">
        <v>24</v>
      </c>
      <c r="I43859" s="9" t="s">
        <v>151</v>
      </c>
      <c r="J43859" s="17" t="s">
        <v>152</v>
      </c>
      <c r="K43859" s="10" t="s">
        <v>152</v>
      </c>
      <c r="L43859" s="7">
        <v>7</v>
      </c>
      <c r="M43859" s="11">
        <v>40653</v>
      </c>
      <c r="N43859" s="7" t="s">
        <v>54</v>
      </c>
      <c r="O43859" s="7" t="s">
        <v>55</v>
      </c>
      <c r="P43859" s="10">
        <v>2011</v>
      </c>
      <c r="Q43859" s="12">
        <v>40695</v>
      </c>
      <c r="R43859" s="12">
        <v>41828</v>
      </c>
    </row>
    <row r="43860" spans="1:18" x14ac:dyDescent="0.25">
      <c r="A43860" s="7" t="s">
        <v>148951</v>
      </c>
      <c r="B43860" s="7" t="s">
        <v>148952</v>
      </c>
      <c r="C43860" s="7" t="s">
        <v>148953</v>
      </c>
      <c r="D43860" s="7" t="s">
        <v>1402</v>
      </c>
      <c r="E43860" s="8" t="s">
        <v>1403</v>
      </c>
      <c r="F43860" s="8">
        <v>4726008</v>
      </c>
      <c r="G43860" s="7" t="s">
        <v>35</v>
      </c>
      <c r="H43860" s="7" t="s">
        <v>24</v>
      </c>
      <c r="I43860" s="9" t="s">
        <v>36</v>
      </c>
      <c r="J43860" s="17" t="s">
        <v>181</v>
      </c>
      <c r="K43860" s="10" t="s">
        <v>182</v>
      </c>
      <c r="L43860" s="7">
        <v>1</v>
      </c>
      <c r="M43860" s="11">
        <v>39661</v>
      </c>
      <c r="N43860" s="7" t="s">
        <v>2048</v>
      </c>
      <c r="O43860" s="7" t="s">
        <v>2049</v>
      </c>
      <c r="P43860" s="10">
        <v>2008</v>
      </c>
      <c r="Q43860" s="12">
        <v>40340</v>
      </c>
      <c r="R43860" s="12">
        <v>40340</v>
      </c>
    </row>
    <row r="43861" spans="1:18" x14ac:dyDescent="0.25">
      <c r="A43861" s="7" t="s">
        <v>148954</v>
      </c>
      <c r="B43861" s="7" t="s">
        <v>148955</v>
      </c>
      <c r="C43861" s="7" t="s">
        <v>148956</v>
      </c>
      <c r="D43861" s="7" t="s">
        <v>148957</v>
      </c>
      <c r="E43861" s="8" t="s">
        <v>87</v>
      </c>
      <c r="F43861" s="8">
        <v>4700000</v>
      </c>
      <c r="G43861" s="7" t="s">
        <v>35</v>
      </c>
      <c r="I43861" s="9"/>
      <c r="L43861" s="7">
        <v>2</v>
      </c>
      <c r="M43861" s="11">
        <v>41107</v>
      </c>
      <c r="N43861" s="7" t="s">
        <v>785</v>
      </c>
      <c r="O43861" s="7" t="s">
        <v>570</v>
      </c>
      <c r="P43861" s="10">
        <v>2012</v>
      </c>
      <c r="Q43861" s="12">
        <v>41121</v>
      </c>
      <c r="R43861" s="12">
        <v>41823</v>
      </c>
    </row>
    <row r="43862" spans="1:18" x14ac:dyDescent="0.25">
      <c r="A43862" s="7" t="s">
        <v>148958</v>
      </c>
      <c r="B43862" s="7" t="s">
        <v>148959</v>
      </c>
      <c r="C43862" s="7" t="s">
        <v>148960</v>
      </c>
      <c r="D43862" s="7" t="s">
        <v>227</v>
      </c>
      <c r="E43862" s="8" t="s">
        <v>228</v>
      </c>
      <c r="F43862" s="8">
        <v>1000000</v>
      </c>
      <c r="G43862" s="7" t="s">
        <v>35</v>
      </c>
      <c r="H43862" s="7" t="s">
        <v>24</v>
      </c>
      <c r="I43862" s="9" t="s">
        <v>281</v>
      </c>
      <c r="J43862" s="17" t="s">
        <v>282</v>
      </c>
      <c r="K43862" s="10" t="s">
        <v>40393</v>
      </c>
      <c r="L43862" s="7">
        <v>1</v>
      </c>
      <c r="M43862" s="11">
        <v>40787</v>
      </c>
      <c r="N43862" s="7" t="s">
        <v>229</v>
      </c>
      <c r="O43862" s="7" t="s">
        <v>230</v>
      </c>
      <c r="P43862" s="10">
        <v>2011</v>
      </c>
      <c r="Q43862" s="12">
        <v>41598</v>
      </c>
      <c r="R43862" s="12">
        <v>41598</v>
      </c>
    </row>
    <row r="43863" spans="1:18" x14ac:dyDescent="0.25">
      <c r="A43863" s="7" t="s">
        <v>148961</v>
      </c>
      <c r="B43863" s="7" t="s">
        <v>148962</v>
      </c>
      <c r="C43863" s="7" t="s">
        <v>148963</v>
      </c>
      <c r="D43863" s="7" t="s">
        <v>148964</v>
      </c>
      <c r="E43863" s="8" t="s">
        <v>323</v>
      </c>
      <c r="F43863" s="8">
        <v>0</v>
      </c>
      <c r="G43863" s="7" t="s">
        <v>80</v>
      </c>
      <c r="H43863" s="7" t="s">
        <v>1097</v>
      </c>
      <c r="I43863" s="9"/>
      <c r="J43863" s="17" t="s">
        <v>1578</v>
      </c>
      <c r="K43863" s="10" t="s">
        <v>1579</v>
      </c>
      <c r="L43863" s="7">
        <v>1</v>
      </c>
      <c r="M43863" s="11">
        <v>41034</v>
      </c>
      <c r="N43863" s="7" t="s">
        <v>1953</v>
      </c>
      <c r="O43863" s="7" t="s">
        <v>29</v>
      </c>
      <c r="P43863" s="10">
        <v>2012</v>
      </c>
      <c r="Q43863" s="12">
        <v>41214</v>
      </c>
      <c r="R43863" s="12">
        <v>41214</v>
      </c>
    </row>
    <row r="43864" spans="1:18" x14ac:dyDescent="0.25">
      <c r="A43864" s="7" t="s">
        <v>148965</v>
      </c>
      <c r="B43864" s="7" t="s">
        <v>148966</v>
      </c>
      <c r="C43864" s="7" t="s">
        <v>148967</v>
      </c>
      <c r="D43864" s="7" t="s">
        <v>148968</v>
      </c>
      <c r="E43864" s="8" t="s">
        <v>228</v>
      </c>
      <c r="F43864" s="8">
        <v>150000</v>
      </c>
      <c r="G43864" s="7" t="s">
        <v>35</v>
      </c>
      <c r="H43864" s="7" t="s">
        <v>52</v>
      </c>
      <c r="I43864" s="9"/>
      <c r="J43864" s="17" t="s">
        <v>53</v>
      </c>
      <c r="K43864" s="10" t="s">
        <v>53</v>
      </c>
      <c r="L43864" s="7">
        <v>1</v>
      </c>
      <c r="M43864" s="11">
        <v>41395</v>
      </c>
      <c r="N43864" s="7" t="s">
        <v>3449</v>
      </c>
      <c r="O43864" s="7" t="s">
        <v>412</v>
      </c>
      <c r="P43864" s="10">
        <v>2013</v>
      </c>
      <c r="Q43864" s="12">
        <v>41736</v>
      </c>
      <c r="R43864" s="12">
        <v>41736</v>
      </c>
    </row>
    <row r="43865" spans="1:18" x14ac:dyDescent="0.25">
      <c r="A43865" s="7" t="s">
        <v>148969</v>
      </c>
      <c r="B43865" s="7" t="s">
        <v>148970</v>
      </c>
      <c r="C43865" s="7" t="s">
        <v>148971</v>
      </c>
      <c r="D43865" s="7" t="s">
        <v>1402</v>
      </c>
      <c r="E43865" s="8" t="s">
        <v>1403</v>
      </c>
      <c r="F43865" s="8">
        <v>1400000</v>
      </c>
      <c r="G43865" s="7" t="s">
        <v>35</v>
      </c>
      <c r="H43865" s="7" t="s">
        <v>52</v>
      </c>
      <c r="I43865" s="9"/>
      <c r="J43865" s="17" t="s">
        <v>20616</v>
      </c>
      <c r="K43865" s="10" t="s">
        <v>148972</v>
      </c>
      <c r="L43865" s="7">
        <v>1</v>
      </c>
      <c r="M43865" s="11">
        <v>34700</v>
      </c>
      <c r="N43865" s="7" t="s">
        <v>3231</v>
      </c>
      <c r="O43865" s="7" t="s">
        <v>3232</v>
      </c>
      <c r="P43865" s="10">
        <v>1995</v>
      </c>
      <c r="Q43865" s="12">
        <v>41591</v>
      </c>
      <c r="R43865" s="12">
        <v>41591</v>
      </c>
    </row>
    <row r="43866" spans="1:18" x14ac:dyDescent="0.25">
      <c r="A43866" s="7" t="s">
        <v>148973</v>
      </c>
      <c r="B43866" s="7" t="s">
        <v>148974</v>
      </c>
      <c r="C43866" s="7" t="s">
        <v>148975</v>
      </c>
      <c r="D43866" s="7" t="s">
        <v>148976</v>
      </c>
      <c r="E43866" s="8" t="s">
        <v>5775</v>
      </c>
      <c r="F43866" s="8">
        <v>0</v>
      </c>
      <c r="G43866" s="7" t="s">
        <v>35</v>
      </c>
      <c r="H43866" s="7" t="s">
        <v>354</v>
      </c>
      <c r="I43866" s="9"/>
      <c r="J43866" s="17" t="s">
        <v>355</v>
      </c>
      <c r="K43866" s="10" t="s">
        <v>148977</v>
      </c>
      <c r="L43866" s="7">
        <v>1</v>
      </c>
      <c r="M43866" s="11">
        <v>40931</v>
      </c>
      <c r="N43866" s="7" t="s">
        <v>111</v>
      </c>
      <c r="O43866" s="7" t="s">
        <v>112</v>
      </c>
      <c r="P43866" s="10">
        <v>2012</v>
      </c>
      <c r="Q43866" s="12">
        <v>41866</v>
      </c>
      <c r="R43866" s="12">
        <v>41866</v>
      </c>
    </row>
    <row r="43867" spans="1:18" x14ac:dyDescent="0.25">
      <c r="A43867" s="7" t="s">
        <v>148978</v>
      </c>
      <c r="B43867" s="7" t="s">
        <v>148979</v>
      </c>
      <c r="C43867" s="7" t="s">
        <v>148980</v>
      </c>
      <c r="D43867" s="7" t="s">
        <v>148981</v>
      </c>
      <c r="E43867" s="8" t="s">
        <v>69</v>
      </c>
      <c r="F43867" s="8">
        <v>350000</v>
      </c>
      <c r="G43867" s="7" t="s">
        <v>35</v>
      </c>
      <c r="H43867" s="7" t="s">
        <v>24</v>
      </c>
      <c r="I43867" s="9" t="s">
        <v>2591</v>
      </c>
      <c r="J43867" s="17" t="s">
        <v>2592</v>
      </c>
      <c r="K43867" s="10" t="s">
        <v>2592</v>
      </c>
      <c r="L43867" s="7">
        <v>1</v>
      </c>
      <c r="M43867" s="11">
        <v>40575</v>
      </c>
      <c r="N43867" s="7" t="s">
        <v>504</v>
      </c>
      <c r="O43867" s="7" t="s">
        <v>505</v>
      </c>
      <c r="P43867" s="10">
        <v>2011</v>
      </c>
      <c r="Q43867" s="12">
        <v>41876</v>
      </c>
      <c r="R43867" s="12">
        <v>41876</v>
      </c>
    </row>
    <row r="43868" spans="1:18" x14ac:dyDescent="0.25">
      <c r="A43868" s="7" t="s">
        <v>148982</v>
      </c>
      <c r="B43868" s="7" t="s">
        <v>148983</v>
      </c>
      <c r="C43868" s="7" t="s">
        <v>148984</v>
      </c>
      <c r="D43868" s="7" t="s">
        <v>719</v>
      </c>
      <c r="E43868" s="8" t="s">
        <v>720</v>
      </c>
      <c r="F43868" s="8">
        <v>2677533</v>
      </c>
      <c r="G43868" s="7" t="s">
        <v>35</v>
      </c>
      <c r="H43868" s="7" t="s">
        <v>24</v>
      </c>
      <c r="I43868" s="9" t="s">
        <v>2095</v>
      </c>
      <c r="J43868" s="17" t="s">
        <v>2800</v>
      </c>
      <c r="K43868" s="10" t="s">
        <v>2800</v>
      </c>
      <c r="L43868" s="7">
        <v>6</v>
      </c>
      <c r="Q43868" s="12">
        <v>40407</v>
      </c>
      <c r="R43868" s="12">
        <v>41518</v>
      </c>
    </row>
    <row r="43869" spans="1:18" x14ac:dyDescent="0.25">
      <c r="A43869" s="7" t="s">
        <v>148985</v>
      </c>
      <c r="B43869" s="7" t="s">
        <v>148986</v>
      </c>
      <c r="F43869" s="8">
        <v>7500</v>
      </c>
      <c r="G43869" s="7" t="s">
        <v>35</v>
      </c>
      <c r="H43869" s="7" t="s">
        <v>24</v>
      </c>
      <c r="I43869" s="9" t="s">
        <v>2095</v>
      </c>
      <c r="J43869" s="17" t="s">
        <v>2800</v>
      </c>
      <c r="K43869" s="10" t="s">
        <v>2800</v>
      </c>
      <c r="L43869" s="7">
        <v>1</v>
      </c>
      <c r="Q43869" s="12">
        <v>41774</v>
      </c>
      <c r="R43869" s="12">
        <v>41774</v>
      </c>
    </row>
    <row r="43870" spans="1:18" x14ac:dyDescent="0.25">
      <c r="A43870" s="7" t="s">
        <v>148987</v>
      </c>
      <c r="B43870" s="7" t="s">
        <v>148988</v>
      </c>
      <c r="C43870" s="7" t="s">
        <v>148989</v>
      </c>
      <c r="D43870" s="7" t="s">
        <v>433</v>
      </c>
      <c r="E43870" s="8" t="s">
        <v>434</v>
      </c>
      <c r="F43870" s="8">
        <v>40000</v>
      </c>
      <c r="G43870" s="7" t="s">
        <v>35</v>
      </c>
      <c r="H43870" s="7" t="s">
        <v>108</v>
      </c>
      <c r="I43870" s="9"/>
      <c r="J43870" s="17" t="s">
        <v>109</v>
      </c>
      <c r="K43870" s="10" t="s">
        <v>109</v>
      </c>
      <c r="L43870" s="7">
        <v>1</v>
      </c>
      <c r="M43870" s="11">
        <v>41343</v>
      </c>
      <c r="N43870" s="7" t="s">
        <v>514</v>
      </c>
      <c r="O43870" s="7" t="s">
        <v>147</v>
      </c>
      <c r="P43870" s="10">
        <v>2013</v>
      </c>
      <c r="Q43870" s="12">
        <v>41791</v>
      </c>
      <c r="R43870" s="12">
        <v>41791</v>
      </c>
    </row>
    <row r="43871" spans="1:18" x14ac:dyDescent="0.25">
      <c r="A43871" s="7" t="s">
        <v>148990</v>
      </c>
      <c r="B43871" s="7" t="s">
        <v>148991</v>
      </c>
      <c r="C43871" s="7" t="s">
        <v>148992</v>
      </c>
      <c r="F43871" s="8">
        <v>68536</v>
      </c>
      <c r="G43871" s="7" t="s">
        <v>35</v>
      </c>
      <c r="H43871" s="7" t="s">
        <v>635</v>
      </c>
      <c r="I43871" s="9"/>
      <c r="J43871" s="17" t="s">
        <v>3756</v>
      </c>
      <c r="K43871" s="10" t="s">
        <v>23801</v>
      </c>
      <c r="L43871" s="7">
        <v>1</v>
      </c>
      <c r="Q43871" s="12">
        <v>41775</v>
      </c>
      <c r="R43871" s="12">
        <v>41775</v>
      </c>
    </row>
    <row r="43872" spans="1:18" x14ac:dyDescent="0.25">
      <c r="A43872" s="7" t="s">
        <v>148993</v>
      </c>
      <c r="B43872" s="7" t="s">
        <v>148994</v>
      </c>
      <c r="C43872" s="7" t="s">
        <v>148995</v>
      </c>
      <c r="D43872" s="7" t="s">
        <v>148996</v>
      </c>
      <c r="E43872" s="8" t="s">
        <v>297</v>
      </c>
      <c r="F43872" s="8">
        <v>7669661</v>
      </c>
      <c r="G43872" s="7" t="s">
        <v>35</v>
      </c>
      <c r="H43872" s="7" t="s">
        <v>52</v>
      </c>
      <c r="I43872" s="9"/>
      <c r="J43872" s="17" t="s">
        <v>53</v>
      </c>
      <c r="K43872" s="10" t="s">
        <v>53</v>
      </c>
      <c r="L43872" s="7">
        <v>5</v>
      </c>
      <c r="M43872" s="11">
        <v>37895</v>
      </c>
      <c r="N43872" s="7" t="s">
        <v>17441</v>
      </c>
      <c r="O43872" s="7" t="s">
        <v>13075</v>
      </c>
      <c r="P43872" s="10">
        <v>2003</v>
      </c>
      <c r="Q43872" s="12">
        <v>37895</v>
      </c>
      <c r="R43872" s="12">
        <v>40513</v>
      </c>
    </row>
    <row r="43873" spans="1:18" x14ac:dyDescent="0.25">
      <c r="A43873" s="7" t="s">
        <v>148997</v>
      </c>
      <c r="B43873" s="7" t="s">
        <v>148998</v>
      </c>
      <c r="C43873" s="7" t="s">
        <v>148999</v>
      </c>
      <c r="D43873" s="7" t="s">
        <v>149000</v>
      </c>
      <c r="E43873" s="8" t="s">
        <v>44429</v>
      </c>
      <c r="F43873" s="8">
        <v>2558445</v>
      </c>
      <c r="G43873" s="7" t="s">
        <v>35</v>
      </c>
      <c r="H43873" s="7" t="s">
        <v>176</v>
      </c>
      <c r="I43873" s="9"/>
      <c r="J43873" s="17" t="s">
        <v>177</v>
      </c>
      <c r="K43873" s="10" t="s">
        <v>177</v>
      </c>
      <c r="L43873" s="7">
        <v>2</v>
      </c>
      <c r="M43873" s="11">
        <v>41275</v>
      </c>
      <c r="N43873" s="7" t="s">
        <v>146</v>
      </c>
      <c r="O43873" s="7" t="s">
        <v>147</v>
      </c>
      <c r="P43873" s="10">
        <v>2013</v>
      </c>
      <c r="Q43873" s="12">
        <v>41484</v>
      </c>
      <c r="R43873" s="12">
        <v>41963</v>
      </c>
    </row>
    <row r="43874" spans="1:18" x14ac:dyDescent="0.25">
      <c r="A43874" s="7" t="s">
        <v>149001</v>
      </c>
      <c r="B43874" s="7" t="s">
        <v>149002</v>
      </c>
      <c r="C43874" s="7" t="s">
        <v>149003</v>
      </c>
      <c r="F43874" s="8">
        <v>0</v>
      </c>
      <c r="G43874" s="7" t="s">
        <v>35</v>
      </c>
      <c r="H43874" s="7" t="s">
        <v>24</v>
      </c>
      <c r="I43874" s="9" t="s">
        <v>36</v>
      </c>
      <c r="J43874" s="17" t="s">
        <v>181</v>
      </c>
      <c r="K43874" s="10" t="s">
        <v>794</v>
      </c>
      <c r="L43874" s="7">
        <v>1</v>
      </c>
      <c r="M43874" s="11">
        <v>41640</v>
      </c>
      <c r="N43874" s="7" t="s">
        <v>63</v>
      </c>
      <c r="O43874" s="7" t="s">
        <v>64</v>
      </c>
      <c r="P43874" s="10">
        <v>2014</v>
      </c>
      <c r="Q43874" s="12">
        <v>41654</v>
      </c>
      <c r="R43874" s="12">
        <v>41654</v>
      </c>
    </row>
    <row r="43875" spans="1:18" x14ac:dyDescent="0.25">
      <c r="A43875" s="7" t="s">
        <v>149004</v>
      </c>
      <c r="B43875" s="7" t="s">
        <v>149005</v>
      </c>
      <c r="C43875" s="7" t="s">
        <v>149006</v>
      </c>
      <c r="D43875" s="7" t="s">
        <v>275</v>
      </c>
      <c r="E43875" s="8" t="s">
        <v>276</v>
      </c>
      <c r="F43875" s="8">
        <v>27000</v>
      </c>
      <c r="G43875" s="7" t="s">
        <v>80</v>
      </c>
      <c r="H43875" s="7" t="s">
        <v>24</v>
      </c>
      <c r="I43875" s="9" t="s">
        <v>1233</v>
      </c>
      <c r="J43875" s="17" t="s">
        <v>1234</v>
      </c>
      <c r="K43875" s="10" t="s">
        <v>2920</v>
      </c>
      <c r="L43875" s="7">
        <v>1</v>
      </c>
      <c r="M43875" s="11">
        <v>40272</v>
      </c>
      <c r="N43875" s="7" t="s">
        <v>4205</v>
      </c>
      <c r="O43875" s="7" t="s">
        <v>1110</v>
      </c>
      <c r="P43875" s="10">
        <v>2010</v>
      </c>
      <c r="Q43875" s="12">
        <v>40273</v>
      </c>
      <c r="R43875" s="12">
        <v>40273</v>
      </c>
    </row>
    <row r="43876" spans="1:18" x14ac:dyDescent="0.25">
      <c r="A43876" s="7" t="s">
        <v>149007</v>
      </c>
      <c r="B43876" s="7" t="s">
        <v>149008</v>
      </c>
      <c r="C43876" s="7" t="s">
        <v>149009</v>
      </c>
      <c r="D43876" s="7" t="s">
        <v>737</v>
      </c>
      <c r="E43876" s="8" t="s">
        <v>738</v>
      </c>
      <c r="F43876" s="8">
        <v>11200000</v>
      </c>
      <c r="G43876" s="7" t="s">
        <v>35</v>
      </c>
      <c r="H43876" s="7" t="s">
        <v>845</v>
      </c>
      <c r="I43876" s="9"/>
      <c r="J43876" s="17" t="s">
        <v>1903</v>
      </c>
      <c r="K43876" s="10" t="s">
        <v>1903</v>
      </c>
      <c r="L43876" s="7">
        <v>1</v>
      </c>
      <c r="M43876" s="11">
        <v>39083</v>
      </c>
      <c r="N43876" s="7" t="s">
        <v>88</v>
      </c>
      <c r="O43876" s="7" t="s">
        <v>89</v>
      </c>
      <c r="P43876" s="10">
        <v>2007</v>
      </c>
      <c r="Q43876" s="12">
        <v>41605</v>
      </c>
      <c r="R43876" s="12">
        <v>41605</v>
      </c>
    </row>
    <row r="43877" spans="1:18" x14ac:dyDescent="0.25">
      <c r="A43877" s="7" t="s">
        <v>149010</v>
      </c>
      <c r="B43877" s="7" t="s">
        <v>149011</v>
      </c>
      <c r="C43877" s="7" t="s">
        <v>149012</v>
      </c>
      <c r="D43877" s="7" t="s">
        <v>149013</v>
      </c>
      <c r="E43877" s="8" t="s">
        <v>323</v>
      </c>
      <c r="F43877" s="8">
        <v>4250000</v>
      </c>
      <c r="G43877" s="7" t="s">
        <v>35</v>
      </c>
      <c r="H43877" s="7" t="s">
        <v>24</v>
      </c>
      <c r="I43877" s="9" t="s">
        <v>36</v>
      </c>
      <c r="J43877" s="17" t="s">
        <v>1162</v>
      </c>
      <c r="K43877" s="10" t="s">
        <v>1162</v>
      </c>
      <c r="L43877" s="7">
        <v>2</v>
      </c>
      <c r="M43877" s="11">
        <v>38718</v>
      </c>
      <c r="N43877" s="7" t="s">
        <v>400</v>
      </c>
      <c r="O43877" s="7" t="s">
        <v>401</v>
      </c>
      <c r="P43877" s="10">
        <v>2006</v>
      </c>
      <c r="Q43877" s="12">
        <v>39692</v>
      </c>
      <c r="R43877" s="12">
        <v>40156</v>
      </c>
    </row>
    <row r="43878" spans="1:18" x14ac:dyDescent="0.25">
      <c r="A43878" s="7" t="s">
        <v>149014</v>
      </c>
      <c r="B43878" s="7" t="s">
        <v>149015</v>
      </c>
      <c r="C43878" s="7" t="s">
        <v>149016</v>
      </c>
      <c r="D43878" s="7" t="s">
        <v>1216</v>
      </c>
      <c r="E43878" s="8" t="s">
        <v>1217</v>
      </c>
      <c r="F43878" s="8">
        <v>185000</v>
      </c>
      <c r="G43878" s="7" t="s">
        <v>35</v>
      </c>
      <c r="H43878" s="7" t="s">
        <v>24</v>
      </c>
      <c r="I43878" s="9" t="s">
        <v>620</v>
      </c>
      <c r="J43878" s="17" t="s">
        <v>621</v>
      </c>
      <c r="K43878" s="10" t="s">
        <v>10232</v>
      </c>
      <c r="L43878" s="7">
        <v>1</v>
      </c>
      <c r="M43878" s="11">
        <v>39814</v>
      </c>
      <c r="N43878" s="7" t="s">
        <v>171</v>
      </c>
      <c r="O43878" s="7" t="s">
        <v>172</v>
      </c>
      <c r="P43878" s="10">
        <v>2009</v>
      </c>
      <c r="Q43878" s="12">
        <v>40809</v>
      </c>
      <c r="R43878" s="12">
        <v>40809</v>
      </c>
    </row>
    <row r="43879" spans="1:18" x14ac:dyDescent="0.25">
      <c r="A43879" s="7" t="s">
        <v>149017</v>
      </c>
      <c r="B43879" s="7" t="s">
        <v>149018</v>
      </c>
      <c r="C43879" s="7" t="s">
        <v>149019</v>
      </c>
      <c r="D43879" s="7" t="s">
        <v>68</v>
      </c>
      <c r="E43879" s="8" t="s">
        <v>69</v>
      </c>
      <c r="F43879" s="8">
        <v>36700000</v>
      </c>
      <c r="G43879" s="7" t="s">
        <v>23</v>
      </c>
      <c r="H43879" s="7" t="s">
        <v>24</v>
      </c>
      <c r="I43879" s="9" t="s">
        <v>116</v>
      </c>
      <c r="J43879" s="17" t="s">
        <v>3292</v>
      </c>
      <c r="K43879" s="10" t="s">
        <v>3292</v>
      </c>
      <c r="L43879" s="7">
        <v>8</v>
      </c>
      <c r="Q43879" s="12">
        <v>39114</v>
      </c>
      <c r="R43879" s="12">
        <v>41872</v>
      </c>
    </row>
    <row r="43880" spans="1:18" x14ac:dyDescent="0.25">
      <c r="A43880" s="7" t="s">
        <v>149020</v>
      </c>
      <c r="B43880" s="7" t="s">
        <v>149021</v>
      </c>
      <c r="C43880" s="7" t="s">
        <v>149022</v>
      </c>
      <c r="D43880" s="7" t="s">
        <v>78</v>
      </c>
      <c r="E43880" s="8" t="s">
        <v>79</v>
      </c>
      <c r="F43880" s="8">
        <v>1200000</v>
      </c>
      <c r="G43880" s="7" t="s">
        <v>80</v>
      </c>
      <c r="H43880" s="7" t="s">
        <v>24</v>
      </c>
      <c r="I43880" s="9" t="s">
        <v>248</v>
      </c>
      <c r="J43880" s="17" t="s">
        <v>1146</v>
      </c>
      <c r="K43880" s="10" t="s">
        <v>1146</v>
      </c>
      <c r="L43880" s="7">
        <v>1</v>
      </c>
      <c r="M43880" s="11">
        <v>39995</v>
      </c>
      <c r="N43880" s="7" t="s">
        <v>266</v>
      </c>
      <c r="O43880" s="7" t="s">
        <v>267</v>
      </c>
      <c r="P43880" s="10">
        <v>2009</v>
      </c>
      <c r="Q43880" s="12">
        <v>40099</v>
      </c>
      <c r="R43880" s="12">
        <v>40099</v>
      </c>
    </row>
    <row r="43881" spans="1:18" x14ac:dyDescent="0.25">
      <c r="A43881" s="7" t="s">
        <v>149023</v>
      </c>
      <c r="B43881" s="7" t="s">
        <v>149024</v>
      </c>
      <c r="C43881" s="7" t="s">
        <v>149025</v>
      </c>
      <c r="D43881" s="7" t="s">
        <v>719</v>
      </c>
      <c r="E43881" s="8" t="s">
        <v>720</v>
      </c>
      <c r="F43881" s="8">
        <v>0</v>
      </c>
      <c r="G43881" s="7" t="s">
        <v>35</v>
      </c>
      <c r="I43881" s="9"/>
      <c r="L43881" s="7">
        <v>1</v>
      </c>
      <c r="M43881" s="11">
        <v>39083</v>
      </c>
      <c r="N43881" s="7" t="s">
        <v>88</v>
      </c>
      <c r="O43881" s="7" t="s">
        <v>89</v>
      </c>
      <c r="P43881" s="10">
        <v>2007</v>
      </c>
      <c r="Q43881" s="12">
        <v>39600</v>
      </c>
      <c r="R43881" s="12">
        <v>39600</v>
      </c>
    </row>
    <row r="43882" spans="1:18" x14ac:dyDescent="0.25">
      <c r="A43882" s="7" t="s">
        <v>149026</v>
      </c>
      <c r="B43882" s="7" t="s">
        <v>149027</v>
      </c>
      <c r="C43882" s="7" t="s">
        <v>149028</v>
      </c>
      <c r="D43882" s="7" t="s">
        <v>737</v>
      </c>
      <c r="E43882" s="8" t="s">
        <v>738</v>
      </c>
      <c r="F43882" s="8">
        <v>2763000</v>
      </c>
      <c r="G43882" s="7" t="s">
        <v>35</v>
      </c>
      <c r="H43882" s="7" t="s">
        <v>24</v>
      </c>
      <c r="I43882" s="9" t="s">
        <v>281</v>
      </c>
      <c r="J43882" s="17" t="s">
        <v>282</v>
      </c>
      <c r="K43882" s="10" t="s">
        <v>346</v>
      </c>
      <c r="L43882" s="7">
        <v>2</v>
      </c>
      <c r="M43882" s="11">
        <v>40179</v>
      </c>
      <c r="N43882" s="7" t="s">
        <v>96</v>
      </c>
      <c r="O43882" s="7" t="s">
        <v>97</v>
      </c>
      <c r="P43882" s="10">
        <v>2010</v>
      </c>
      <c r="Q43882" s="12">
        <v>41060</v>
      </c>
      <c r="R43882" s="12">
        <v>41856</v>
      </c>
    </row>
    <row r="43883" spans="1:18" x14ac:dyDescent="0.25">
      <c r="A43883" s="7" t="s">
        <v>149029</v>
      </c>
      <c r="B43883" s="7" t="s">
        <v>149030</v>
      </c>
      <c r="D43883" s="7" t="s">
        <v>275</v>
      </c>
      <c r="E43883" s="8" t="s">
        <v>276</v>
      </c>
      <c r="F43883" s="8">
        <v>11042572</v>
      </c>
      <c r="G43883" s="7" t="s">
        <v>23</v>
      </c>
      <c r="H43883" s="7" t="s">
        <v>24</v>
      </c>
      <c r="I43883" s="9" t="s">
        <v>129</v>
      </c>
      <c r="J43883" s="17" t="s">
        <v>130</v>
      </c>
      <c r="K43883" s="10" t="s">
        <v>29668</v>
      </c>
      <c r="L43883" s="7">
        <v>2</v>
      </c>
      <c r="Q43883" s="12">
        <v>40120</v>
      </c>
      <c r="R43883" s="12">
        <v>40354</v>
      </c>
    </row>
    <row r="43884" spans="1:18" x14ac:dyDescent="0.25">
      <c r="A43884" s="7" t="s">
        <v>149031</v>
      </c>
      <c r="B43884" s="7" t="s">
        <v>149032</v>
      </c>
      <c r="C43884" s="7" t="s">
        <v>149033</v>
      </c>
      <c r="D43884" s="7" t="s">
        <v>275</v>
      </c>
      <c r="E43884" s="8" t="s">
        <v>276</v>
      </c>
      <c r="F43884" s="8">
        <v>1500000</v>
      </c>
      <c r="G43884" s="7" t="s">
        <v>35</v>
      </c>
      <c r="H43884" s="7" t="s">
        <v>680</v>
      </c>
      <c r="I43884" s="9"/>
      <c r="J43884" s="17" t="s">
        <v>2027</v>
      </c>
      <c r="L43884" s="7">
        <v>1</v>
      </c>
      <c r="Q43884" s="12">
        <v>39734</v>
      </c>
      <c r="R43884" s="12">
        <v>39734</v>
      </c>
    </row>
    <row r="43885" spans="1:18" x14ac:dyDescent="0.25">
      <c r="A43885" s="7" t="s">
        <v>149034</v>
      </c>
      <c r="B43885" s="7" t="s">
        <v>149035</v>
      </c>
      <c r="D43885" s="7" t="s">
        <v>275</v>
      </c>
      <c r="E43885" s="8" t="s">
        <v>276</v>
      </c>
      <c r="F43885" s="8">
        <v>1635240</v>
      </c>
      <c r="G43885" s="7" t="s">
        <v>35</v>
      </c>
      <c r="I43885" s="9"/>
      <c r="L43885" s="7">
        <v>1</v>
      </c>
      <c r="Q43885" s="12">
        <v>40593</v>
      </c>
      <c r="R43885" s="12">
        <v>40593</v>
      </c>
    </row>
    <row r="43886" spans="1:18" x14ac:dyDescent="0.25">
      <c r="A43886" s="7" t="s">
        <v>149036</v>
      </c>
      <c r="B43886" s="7" t="s">
        <v>149037</v>
      </c>
      <c r="C43886" s="7" t="s">
        <v>149038</v>
      </c>
      <c r="D43886" s="7" t="s">
        <v>365</v>
      </c>
      <c r="E43886" s="8" t="s">
        <v>366</v>
      </c>
      <c r="F43886" s="8">
        <v>3000000</v>
      </c>
      <c r="G43886" s="7" t="s">
        <v>35</v>
      </c>
      <c r="H43886" s="7" t="s">
        <v>24</v>
      </c>
      <c r="I43886" s="9" t="s">
        <v>36</v>
      </c>
      <c r="J43886" s="17" t="s">
        <v>493</v>
      </c>
      <c r="K43886" s="10" t="s">
        <v>19678</v>
      </c>
      <c r="L43886" s="7">
        <v>1</v>
      </c>
      <c r="M43886" s="11">
        <v>37987</v>
      </c>
      <c r="N43886" s="7" t="s">
        <v>424</v>
      </c>
      <c r="O43886" s="7" t="s">
        <v>425</v>
      </c>
      <c r="P43886" s="10">
        <v>2004</v>
      </c>
      <c r="Q43886" s="12">
        <v>41177</v>
      </c>
      <c r="R43886" s="12">
        <v>41177</v>
      </c>
    </row>
    <row r="43887" spans="1:18" x14ac:dyDescent="0.25">
      <c r="A43887" s="7" t="s">
        <v>149039</v>
      </c>
      <c r="B43887" s="7" t="s">
        <v>149040</v>
      </c>
      <c r="C43887" s="7" t="s">
        <v>149041</v>
      </c>
      <c r="D43887" s="7" t="s">
        <v>275</v>
      </c>
      <c r="E43887" s="8" t="s">
        <v>276</v>
      </c>
      <c r="F43887" s="8">
        <v>200000</v>
      </c>
      <c r="G43887" s="7" t="s">
        <v>35</v>
      </c>
      <c r="H43887" s="7" t="s">
        <v>24</v>
      </c>
      <c r="I43887" s="9" t="s">
        <v>620</v>
      </c>
      <c r="J43887" s="17" t="s">
        <v>621</v>
      </c>
      <c r="K43887" s="10" t="s">
        <v>621</v>
      </c>
      <c r="L43887" s="7">
        <v>1</v>
      </c>
      <c r="M43887" s="11">
        <v>37622</v>
      </c>
      <c r="N43887" s="7" t="s">
        <v>814</v>
      </c>
      <c r="O43887" s="7" t="s">
        <v>815</v>
      </c>
      <c r="P43887" s="10">
        <v>2003</v>
      </c>
      <c r="Q43887" s="12">
        <v>40024</v>
      </c>
      <c r="R43887" s="12">
        <v>40024</v>
      </c>
    </row>
    <row r="43888" spans="1:18" x14ac:dyDescent="0.25">
      <c r="A43888" s="7" t="s">
        <v>149042</v>
      </c>
      <c r="B43888" s="7" t="s">
        <v>149043</v>
      </c>
      <c r="C43888" s="7" t="s">
        <v>149044</v>
      </c>
      <c r="D43888" s="7" t="s">
        <v>149045</v>
      </c>
      <c r="E43888" s="8" t="s">
        <v>964</v>
      </c>
      <c r="F43888" s="8">
        <v>50000</v>
      </c>
      <c r="G43888" s="7" t="s">
        <v>35</v>
      </c>
      <c r="H43888" s="7" t="s">
        <v>1263</v>
      </c>
      <c r="I43888" s="9"/>
      <c r="J43888" s="17" t="s">
        <v>11144</v>
      </c>
      <c r="K43888" s="10" t="s">
        <v>149046</v>
      </c>
      <c r="L43888" s="7">
        <v>1</v>
      </c>
      <c r="Q43888" s="12">
        <v>41518</v>
      </c>
      <c r="R43888" s="12">
        <v>41518</v>
      </c>
    </row>
    <row r="43889" spans="1:18" x14ac:dyDescent="0.25">
      <c r="A43889" s="7" t="s">
        <v>149047</v>
      </c>
      <c r="B43889" s="7" t="s">
        <v>149048</v>
      </c>
      <c r="F43889" s="8">
        <v>1280000</v>
      </c>
      <c r="G43889" s="7" t="s">
        <v>35</v>
      </c>
      <c r="I43889" s="9"/>
      <c r="L43889" s="7">
        <v>1</v>
      </c>
      <c r="Q43889" s="12">
        <v>41183</v>
      </c>
      <c r="R43889" s="12">
        <v>41183</v>
      </c>
    </row>
    <row r="43890" spans="1:18" x14ac:dyDescent="0.25">
      <c r="A43890" s="7" t="s">
        <v>149049</v>
      </c>
      <c r="B43890" s="7" t="s">
        <v>149050</v>
      </c>
      <c r="C43890" s="7" t="s">
        <v>149051</v>
      </c>
      <c r="D43890" s="7" t="s">
        <v>1664</v>
      </c>
      <c r="E43890" s="8" t="s">
        <v>1665</v>
      </c>
      <c r="F43890" s="8">
        <v>3319680</v>
      </c>
      <c r="G43890" s="7" t="s">
        <v>35</v>
      </c>
      <c r="H43890" s="7" t="s">
        <v>176</v>
      </c>
      <c r="I43890" s="9"/>
      <c r="J43890" s="17" t="s">
        <v>12825</v>
      </c>
      <c r="K43890" s="10" t="s">
        <v>12825</v>
      </c>
      <c r="L43890" s="7">
        <v>1</v>
      </c>
      <c r="M43890" s="11">
        <v>39814</v>
      </c>
      <c r="N43890" s="7" t="s">
        <v>171</v>
      </c>
      <c r="O43890" s="7" t="s">
        <v>172</v>
      </c>
      <c r="P43890" s="10">
        <v>2009</v>
      </c>
      <c r="Q43890" s="12">
        <v>41360</v>
      </c>
      <c r="R43890" s="12">
        <v>41360</v>
      </c>
    </row>
    <row r="43891" spans="1:18" x14ac:dyDescent="0.25">
      <c r="A43891" s="7" t="s">
        <v>149052</v>
      </c>
      <c r="B43891" s="7" t="s">
        <v>149053</v>
      </c>
      <c r="C43891" s="7" t="s">
        <v>149054</v>
      </c>
      <c r="D43891" s="7" t="s">
        <v>1664</v>
      </c>
      <c r="E43891" s="8" t="s">
        <v>1665</v>
      </c>
      <c r="F43891" s="8">
        <v>73000000</v>
      </c>
      <c r="G43891" s="7" t="s">
        <v>35</v>
      </c>
      <c r="H43891" s="7" t="s">
        <v>24</v>
      </c>
      <c r="I43891" s="9" t="s">
        <v>36</v>
      </c>
      <c r="J43891" s="17" t="s">
        <v>181</v>
      </c>
      <c r="K43891" s="10" t="s">
        <v>953</v>
      </c>
      <c r="L43891" s="7">
        <v>3</v>
      </c>
      <c r="M43891" s="11">
        <v>38353</v>
      </c>
      <c r="N43891" s="7" t="s">
        <v>435</v>
      </c>
      <c r="O43891" s="7" t="s">
        <v>436</v>
      </c>
      <c r="P43891" s="10">
        <v>2005</v>
      </c>
      <c r="Q43891" s="12">
        <v>39965</v>
      </c>
      <c r="R43891" s="12">
        <v>41731</v>
      </c>
    </row>
    <row r="43892" spans="1:18" x14ac:dyDescent="0.25">
      <c r="A43892" s="7" t="s">
        <v>149055</v>
      </c>
      <c r="B43892" s="7" t="s">
        <v>149056</v>
      </c>
      <c r="C43892" s="7" t="s">
        <v>149057</v>
      </c>
      <c r="D43892" s="7" t="s">
        <v>2066</v>
      </c>
      <c r="E43892" s="8" t="s">
        <v>2067</v>
      </c>
      <c r="F43892" s="8">
        <v>4500000</v>
      </c>
      <c r="G43892" s="7" t="s">
        <v>35</v>
      </c>
      <c r="H43892" s="7" t="s">
        <v>24</v>
      </c>
      <c r="I43892" s="9" t="s">
        <v>161</v>
      </c>
      <c r="J43892" s="17" t="s">
        <v>162</v>
      </c>
      <c r="K43892" s="10" t="s">
        <v>2723</v>
      </c>
      <c r="L43892" s="7">
        <v>1</v>
      </c>
      <c r="M43892" s="11">
        <v>41640</v>
      </c>
      <c r="N43892" s="7" t="s">
        <v>63</v>
      </c>
      <c r="O43892" s="7" t="s">
        <v>64</v>
      </c>
      <c r="P43892" s="10">
        <v>2014</v>
      </c>
      <c r="Q43892" s="12">
        <v>41948</v>
      </c>
      <c r="R43892" s="12">
        <v>41948</v>
      </c>
    </row>
    <row r="43893" spans="1:18" x14ac:dyDescent="0.25">
      <c r="A43893" s="7" t="s">
        <v>149058</v>
      </c>
      <c r="B43893" s="7" t="s">
        <v>149059</v>
      </c>
      <c r="C43893" s="7" t="s">
        <v>149060</v>
      </c>
      <c r="D43893" s="7" t="s">
        <v>1316</v>
      </c>
      <c r="E43893" s="8" t="s">
        <v>330</v>
      </c>
      <c r="F43893" s="8">
        <v>40000000</v>
      </c>
      <c r="G43893" s="7" t="s">
        <v>35</v>
      </c>
      <c r="H43893" s="7" t="s">
        <v>24</v>
      </c>
      <c r="I43893" s="9" t="s">
        <v>36</v>
      </c>
      <c r="J43893" s="17" t="s">
        <v>181</v>
      </c>
      <c r="K43893" s="10" t="s">
        <v>7696</v>
      </c>
      <c r="L43893" s="7">
        <v>1</v>
      </c>
      <c r="Q43893" s="12">
        <v>39149</v>
      </c>
      <c r="R43893" s="12">
        <v>39149</v>
      </c>
    </row>
    <row r="43894" spans="1:18" x14ac:dyDescent="0.25">
      <c r="A43894" s="7" t="s">
        <v>149061</v>
      </c>
      <c r="B43894" s="7" t="s">
        <v>149062</v>
      </c>
      <c r="C43894" s="7" t="s">
        <v>149063</v>
      </c>
      <c r="D43894" s="7" t="s">
        <v>68</v>
      </c>
      <c r="E43894" s="8" t="s">
        <v>69</v>
      </c>
      <c r="F43894" s="8">
        <v>3000000</v>
      </c>
      <c r="G43894" s="7" t="s">
        <v>35</v>
      </c>
      <c r="H43894" s="7" t="s">
        <v>24</v>
      </c>
      <c r="I43894" s="9" t="s">
        <v>36</v>
      </c>
      <c r="J43894" s="17" t="s">
        <v>942</v>
      </c>
      <c r="K43894" s="10" t="s">
        <v>9990</v>
      </c>
      <c r="L43894" s="7">
        <v>1</v>
      </c>
      <c r="M43894" s="11">
        <v>38353</v>
      </c>
      <c r="N43894" s="7" t="s">
        <v>435</v>
      </c>
      <c r="O43894" s="7" t="s">
        <v>436</v>
      </c>
      <c r="P43894" s="10">
        <v>2005</v>
      </c>
      <c r="Q43894" s="12">
        <v>39069</v>
      </c>
      <c r="R43894" s="12">
        <v>39069</v>
      </c>
    </row>
    <row r="43895" spans="1:18" x14ac:dyDescent="0.25">
      <c r="A43895" s="7" t="s">
        <v>149064</v>
      </c>
      <c r="B43895" s="7" t="s">
        <v>149065</v>
      </c>
      <c r="C43895" s="7" t="s">
        <v>149066</v>
      </c>
      <c r="D43895" s="7" t="s">
        <v>275</v>
      </c>
      <c r="E43895" s="8" t="s">
        <v>276</v>
      </c>
      <c r="F43895" s="8">
        <v>755958</v>
      </c>
      <c r="G43895" s="7" t="s">
        <v>35</v>
      </c>
      <c r="H43895" s="7" t="s">
        <v>24</v>
      </c>
      <c r="I43895" s="9" t="s">
        <v>1043</v>
      </c>
      <c r="J43895" s="17" t="s">
        <v>3595</v>
      </c>
      <c r="K43895" s="10" t="s">
        <v>3595</v>
      </c>
      <c r="L43895" s="7">
        <v>1</v>
      </c>
      <c r="M43895" s="11">
        <v>39448</v>
      </c>
      <c r="N43895" s="7" t="s">
        <v>164</v>
      </c>
      <c r="O43895" s="7" t="s">
        <v>165</v>
      </c>
      <c r="P43895" s="10">
        <v>2008</v>
      </c>
      <c r="Q43895" s="12">
        <v>40675</v>
      </c>
      <c r="R43895" s="12">
        <v>40675</v>
      </c>
    </row>
    <row r="43896" spans="1:18" x14ac:dyDescent="0.25">
      <c r="A43896" s="7" t="s">
        <v>149067</v>
      </c>
      <c r="B43896" s="7" t="s">
        <v>149068</v>
      </c>
      <c r="C43896" s="7" t="s">
        <v>149069</v>
      </c>
      <c r="D43896" s="7" t="s">
        <v>149070</v>
      </c>
      <c r="E43896" s="8" t="s">
        <v>69</v>
      </c>
      <c r="F43896" s="8">
        <v>1350000</v>
      </c>
      <c r="G43896" s="7" t="s">
        <v>35</v>
      </c>
      <c r="H43896" s="7" t="s">
        <v>24</v>
      </c>
      <c r="I43896" s="9" t="s">
        <v>36</v>
      </c>
      <c r="J43896" s="17" t="s">
        <v>181</v>
      </c>
      <c r="K43896" s="10" t="s">
        <v>5143</v>
      </c>
      <c r="L43896" s="7">
        <v>2</v>
      </c>
      <c r="M43896" s="11">
        <v>40787</v>
      </c>
      <c r="N43896" s="7" t="s">
        <v>229</v>
      </c>
      <c r="O43896" s="7" t="s">
        <v>230</v>
      </c>
      <c r="P43896" s="10">
        <v>2011</v>
      </c>
      <c r="Q43896" s="12">
        <v>41044</v>
      </c>
      <c r="R43896" s="12">
        <v>41218</v>
      </c>
    </row>
    <row r="43897" spans="1:18" x14ac:dyDescent="0.25">
      <c r="A43897" s="7" t="s">
        <v>149071</v>
      </c>
      <c r="B43897" s="7" t="s">
        <v>149072</v>
      </c>
      <c r="C43897" s="7" t="s">
        <v>149073</v>
      </c>
      <c r="D43897" s="7" t="s">
        <v>275</v>
      </c>
      <c r="E43897" s="8" t="s">
        <v>276</v>
      </c>
      <c r="F43897" s="8">
        <v>4000000</v>
      </c>
      <c r="G43897" s="7" t="s">
        <v>35</v>
      </c>
      <c r="H43897" s="7" t="s">
        <v>24</v>
      </c>
      <c r="I43897" s="9" t="s">
        <v>36</v>
      </c>
      <c r="J43897" s="17" t="s">
        <v>181</v>
      </c>
      <c r="K43897" s="10" t="s">
        <v>953</v>
      </c>
      <c r="L43897" s="7">
        <v>2</v>
      </c>
      <c r="M43897" s="11">
        <v>40953</v>
      </c>
      <c r="N43897" s="7" t="s">
        <v>325</v>
      </c>
      <c r="O43897" s="7" t="s">
        <v>112</v>
      </c>
      <c r="P43897" s="10">
        <v>2012</v>
      </c>
      <c r="Q43897" s="12">
        <v>41241</v>
      </c>
      <c r="R43897" s="12">
        <v>41684</v>
      </c>
    </row>
    <row r="43898" spans="1:18" x14ac:dyDescent="0.25">
      <c r="A43898" s="7" t="s">
        <v>149074</v>
      </c>
      <c r="B43898" s="7" t="s">
        <v>149075</v>
      </c>
      <c r="C43898" s="7" t="s">
        <v>149076</v>
      </c>
      <c r="D43898" s="7" t="s">
        <v>149077</v>
      </c>
      <c r="E43898" s="8" t="s">
        <v>1665</v>
      </c>
      <c r="F43898" s="8">
        <v>936246</v>
      </c>
      <c r="G43898" s="7" t="s">
        <v>35</v>
      </c>
      <c r="H43898" s="7" t="s">
        <v>196</v>
      </c>
      <c r="I43898" s="9"/>
      <c r="J43898" s="17" t="s">
        <v>1352</v>
      </c>
      <c r="K43898" s="10" t="s">
        <v>149078</v>
      </c>
      <c r="L43898" s="7">
        <v>1</v>
      </c>
      <c r="M43898" s="11">
        <v>40909</v>
      </c>
      <c r="N43898" s="7" t="s">
        <v>111</v>
      </c>
      <c r="O43898" s="7" t="s">
        <v>112</v>
      </c>
      <c r="P43898" s="10">
        <v>2012</v>
      </c>
      <c r="Q43898" s="12">
        <v>41866</v>
      </c>
      <c r="R43898" s="12">
        <v>41866</v>
      </c>
    </row>
    <row r="43899" spans="1:18" x14ac:dyDescent="0.25">
      <c r="A43899" s="7" t="s">
        <v>149079</v>
      </c>
      <c r="B43899" s="7" t="s">
        <v>149080</v>
      </c>
      <c r="F43899" s="8">
        <v>0</v>
      </c>
      <c r="G43899" s="7" t="s">
        <v>35</v>
      </c>
      <c r="H43899" s="7" t="s">
        <v>24</v>
      </c>
      <c r="I43899" s="9" t="s">
        <v>60</v>
      </c>
      <c r="J43899" s="17" t="s">
        <v>563</v>
      </c>
      <c r="K43899" s="10" t="s">
        <v>563</v>
      </c>
      <c r="L43899" s="7">
        <v>1</v>
      </c>
      <c r="M43899" s="11">
        <v>32143</v>
      </c>
      <c r="N43899" s="7" t="s">
        <v>2509</v>
      </c>
      <c r="O43899" s="7" t="s">
        <v>2510</v>
      </c>
      <c r="P43899" s="10">
        <v>1988</v>
      </c>
      <c r="Q43899" s="12">
        <v>35107</v>
      </c>
      <c r="R43899" s="12">
        <v>35107</v>
      </c>
    </row>
    <row r="43900" spans="1:18" x14ac:dyDescent="0.25">
      <c r="A43900" s="7" t="s">
        <v>149081</v>
      </c>
      <c r="B43900" s="7" t="s">
        <v>149082</v>
      </c>
      <c r="D43900" s="7" t="s">
        <v>122</v>
      </c>
      <c r="E43900" s="8" t="s">
        <v>123</v>
      </c>
      <c r="F43900" s="8">
        <v>4499350</v>
      </c>
      <c r="G43900" s="7" t="s">
        <v>35</v>
      </c>
      <c r="H43900" s="7" t="s">
        <v>24</v>
      </c>
      <c r="I43900" s="9" t="s">
        <v>1196</v>
      </c>
      <c r="J43900" s="17" t="s">
        <v>1197</v>
      </c>
      <c r="K43900" s="10" t="s">
        <v>15630</v>
      </c>
      <c r="L43900" s="7">
        <v>2</v>
      </c>
      <c r="M43900" s="11">
        <v>38718</v>
      </c>
      <c r="N43900" s="7" t="s">
        <v>400</v>
      </c>
      <c r="O43900" s="7" t="s">
        <v>401</v>
      </c>
      <c r="P43900" s="10">
        <v>2006</v>
      </c>
      <c r="Q43900" s="12">
        <v>39918</v>
      </c>
      <c r="R43900" s="12">
        <v>40400</v>
      </c>
    </row>
    <row r="43901" spans="1:18" x14ac:dyDescent="0.25">
      <c r="A43901" s="7" t="s">
        <v>149083</v>
      </c>
      <c r="B43901" s="7" t="s">
        <v>149084</v>
      </c>
      <c r="C43901" s="7" t="s">
        <v>149085</v>
      </c>
      <c r="D43901" s="7" t="s">
        <v>1664</v>
      </c>
      <c r="E43901" s="8" t="s">
        <v>1665</v>
      </c>
      <c r="F43901" s="8">
        <v>335891470</v>
      </c>
      <c r="G43901" s="7" t="s">
        <v>35</v>
      </c>
      <c r="H43901" s="7" t="s">
        <v>24</v>
      </c>
      <c r="I43901" s="9" t="s">
        <v>116</v>
      </c>
      <c r="J43901" s="17" t="s">
        <v>1586</v>
      </c>
      <c r="K43901" s="10" t="s">
        <v>2230</v>
      </c>
      <c r="L43901" s="7">
        <v>9</v>
      </c>
      <c r="M43901" s="11">
        <v>38718</v>
      </c>
      <c r="N43901" s="7" t="s">
        <v>400</v>
      </c>
      <c r="O43901" s="7" t="s">
        <v>401</v>
      </c>
      <c r="P43901" s="10">
        <v>2006</v>
      </c>
      <c r="Q43901" s="12">
        <v>40093</v>
      </c>
      <c r="R43901" s="12">
        <v>41912</v>
      </c>
    </row>
    <row r="43902" spans="1:18" x14ac:dyDescent="0.25">
      <c r="A43902" s="7" t="s">
        <v>149086</v>
      </c>
      <c r="B43902" s="7" t="s">
        <v>149087</v>
      </c>
      <c r="C43902" s="7" t="s">
        <v>149088</v>
      </c>
      <c r="D43902" s="7" t="s">
        <v>68</v>
      </c>
      <c r="E43902" s="8" t="s">
        <v>69</v>
      </c>
      <c r="F43902" s="8">
        <v>37000000</v>
      </c>
      <c r="G43902" s="7" t="s">
        <v>35</v>
      </c>
      <c r="H43902" s="7" t="s">
        <v>24</v>
      </c>
      <c r="I43902" s="9" t="s">
        <v>36</v>
      </c>
      <c r="J43902" s="17" t="s">
        <v>181</v>
      </c>
      <c r="K43902" s="10" t="s">
        <v>1073</v>
      </c>
      <c r="L43902" s="7">
        <v>3</v>
      </c>
      <c r="M43902" s="11">
        <v>37987</v>
      </c>
      <c r="N43902" s="7" t="s">
        <v>424</v>
      </c>
      <c r="O43902" s="7" t="s">
        <v>425</v>
      </c>
      <c r="P43902" s="10">
        <v>2004</v>
      </c>
      <c r="Q43902" s="12">
        <v>38581</v>
      </c>
      <c r="R43902" s="12">
        <v>39884</v>
      </c>
    </row>
    <row r="43903" spans="1:18" x14ac:dyDescent="0.25">
      <c r="A43903" s="7" t="s">
        <v>149089</v>
      </c>
      <c r="B43903" s="7" t="s">
        <v>149090</v>
      </c>
      <c r="C43903" s="7" t="s">
        <v>149091</v>
      </c>
      <c r="D43903" s="7" t="s">
        <v>149092</v>
      </c>
      <c r="E43903" s="8" t="s">
        <v>2220</v>
      </c>
      <c r="F43903" s="8">
        <v>0</v>
      </c>
      <c r="G43903" s="7" t="s">
        <v>35</v>
      </c>
      <c r="H43903" s="7" t="s">
        <v>469</v>
      </c>
      <c r="I43903" s="9"/>
      <c r="J43903" s="17" t="s">
        <v>2274</v>
      </c>
      <c r="K43903" s="10" t="s">
        <v>2274</v>
      </c>
      <c r="L43903" s="7">
        <v>1</v>
      </c>
      <c r="Q43903" s="12">
        <v>41827</v>
      </c>
      <c r="R43903" s="12">
        <v>41827</v>
      </c>
    </row>
    <row r="43904" spans="1:18" x14ac:dyDescent="0.25">
      <c r="A43904" s="7" t="s">
        <v>149093</v>
      </c>
      <c r="B43904" s="7" t="s">
        <v>149094</v>
      </c>
      <c r="C43904" s="7" t="s">
        <v>149095</v>
      </c>
      <c r="D43904" s="7" t="s">
        <v>144</v>
      </c>
      <c r="E43904" s="8" t="s">
        <v>145</v>
      </c>
      <c r="F43904" s="8">
        <v>3500000</v>
      </c>
      <c r="G43904" s="7" t="s">
        <v>35</v>
      </c>
      <c r="H43904" s="7" t="s">
        <v>205</v>
      </c>
      <c r="I43904" s="9"/>
      <c r="J43904" s="17" t="s">
        <v>206</v>
      </c>
      <c r="K43904" s="10" t="s">
        <v>206</v>
      </c>
      <c r="L43904" s="7">
        <v>3</v>
      </c>
      <c r="M43904" s="11">
        <v>40544</v>
      </c>
      <c r="N43904" s="7" t="s">
        <v>537</v>
      </c>
      <c r="O43904" s="7" t="s">
        <v>505</v>
      </c>
      <c r="P43904" s="10">
        <v>2011</v>
      </c>
      <c r="Q43904" s="12">
        <v>40878</v>
      </c>
      <c r="R43904" s="12">
        <v>41609</v>
      </c>
    </row>
    <row r="43905" spans="1:18" x14ac:dyDescent="0.25">
      <c r="A43905" s="7" t="s">
        <v>149096</v>
      </c>
      <c r="B43905" s="7" t="s">
        <v>149097</v>
      </c>
      <c r="C43905" s="7" t="s">
        <v>149098</v>
      </c>
      <c r="D43905" s="7" t="s">
        <v>149099</v>
      </c>
      <c r="E43905" s="8" t="s">
        <v>7429</v>
      </c>
      <c r="F43905" s="8">
        <v>3000000</v>
      </c>
      <c r="G43905" s="7" t="s">
        <v>35</v>
      </c>
      <c r="H43905" s="7" t="s">
        <v>477</v>
      </c>
      <c r="I43905" s="9"/>
      <c r="J43905" s="17" t="s">
        <v>478</v>
      </c>
      <c r="K43905" s="10" t="s">
        <v>478</v>
      </c>
      <c r="L43905" s="7">
        <v>1</v>
      </c>
      <c r="M43905" s="11">
        <v>38353</v>
      </c>
      <c r="N43905" s="7" t="s">
        <v>435</v>
      </c>
      <c r="O43905" s="7" t="s">
        <v>436</v>
      </c>
      <c r="P43905" s="10">
        <v>2005</v>
      </c>
      <c r="Q43905" s="12">
        <v>40100</v>
      </c>
      <c r="R43905" s="12">
        <v>40100</v>
      </c>
    </row>
    <row r="43906" spans="1:18" x14ac:dyDescent="0.25">
      <c r="A43906" s="7" t="s">
        <v>149100</v>
      </c>
      <c r="B43906" s="7" t="s">
        <v>149101</v>
      </c>
      <c r="C43906" s="7" t="s">
        <v>149102</v>
      </c>
      <c r="D43906" s="7" t="s">
        <v>149103</v>
      </c>
      <c r="E43906" s="8" t="s">
        <v>7129</v>
      </c>
      <c r="F43906" s="8">
        <v>511000</v>
      </c>
      <c r="G43906" s="7" t="s">
        <v>35</v>
      </c>
      <c r="H43906" s="7" t="s">
        <v>845</v>
      </c>
      <c r="I43906" s="9"/>
      <c r="J43906" s="17" t="s">
        <v>846</v>
      </c>
      <c r="K43906" s="10" t="s">
        <v>846</v>
      </c>
      <c r="L43906" s="7">
        <v>2</v>
      </c>
      <c r="M43906" s="11">
        <v>39465</v>
      </c>
      <c r="N43906" s="7" t="s">
        <v>164</v>
      </c>
      <c r="O43906" s="7" t="s">
        <v>165</v>
      </c>
      <c r="P43906" s="10">
        <v>2008</v>
      </c>
      <c r="Q43906" s="12">
        <v>39465</v>
      </c>
      <c r="R43906" s="12">
        <v>41742</v>
      </c>
    </row>
    <row r="43907" spans="1:18" x14ac:dyDescent="0.25">
      <c r="A43907" s="7" t="s">
        <v>149104</v>
      </c>
      <c r="B43907" s="7" t="s">
        <v>149105</v>
      </c>
      <c r="C43907" s="7" t="s">
        <v>149106</v>
      </c>
      <c r="D43907" s="7" t="s">
        <v>149107</v>
      </c>
      <c r="E43907" s="8" t="s">
        <v>87</v>
      </c>
      <c r="F43907" s="8">
        <v>722455</v>
      </c>
      <c r="G43907" s="7" t="s">
        <v>35</v>
      </c>
      <c r="H43907" s="7" t="s">
        <v>52</v>
      </c>
      <c r="I43907" s="9"/>
      <c r="J43907" s="17" t="s">
        <v>53</v>
      </c>
      <c r="K43907" s="10" t="s">
        <v>53</v>
      </c>
      <c r="L43907" s="7">
        <v>3</v>
      </c>
      <c r="M43907" s="11">
        <v>40926</v>
      </c>
      <c r="N43907" s="7" t="s">
        <v>111</v>
      </c>
      <c r="O43907" s="7" t="s">
        <v>112</v>
      </c>
      <c r="P43907" s="10">
        <v>2012</v>
      </c>
      <c r="Q43907" s="12">
        <v>41264</v>
      </c>
      <c r="R43907" s="12">
        <v>41570</v>
      </c>
    </row>
    <row r="43908" spans="1:18" x14ac:dyDescent="0.25">
      <c r="A43908" s="7" t="s">
        <v>149108</v>
      </c>
      <c r="B43908" s="7" t="s">
        <v>149109</v>
      </c>
      <c r="C43908" s="7" t="s">
        <v>149110</v>
      </c>
      <c r="D43908" s="7" t="s">
        <v>149111</v>
      </c>
      <c r="E43908" s="8" t="s">
        <v>2625</v>
      </c>
      <c r="F43908" s="8">
        <v>32372075</v>
      </c>
      <c r="G43908" s="7" t="s">
        <v>35</v>
      </c>
      <c r="I43908" s="9"/>
      <c r="L43908" s="7">
        <v>4</v>
      </c>
      <c r="M43908" s="11">
        <v>40238</v>
      </c>
      <c r="N43908" s="7" t="s">
        <v>1566</v>
      </c>
      <c r="O43908" s="7" t="s">
        <v>97</v>
      </c>
      <c r="P43908" s="10">
        <v>2010</v>
      </c>
      <c r="Q43908" s="12">
        <v>40756</v>
      </c>
      <c r="R43908" s="12">
        <v>41799</v>
      </c>
    </row>
    <row r="43909" spans="1:18" x14ac:dyDescent="0.25">
      <c r="A43909" s="7" t="s">
        <v>149112</v>
      </c>
      <c r="B43909" s="7" t="s">
        <v>149113</v>
      </c>
      <c r="C43909" s="7" t="s">
        <v>149114</v>
      </c>
      <c r="D43909" s="7" t="s">
        <v>149115</v>
      </c>
      <c r="E43909" s="8" t="s">
        <v>964</v>
      </c>
      <c r="F43909" s="8">
        <v>2000620</v>
      </c>
      <c r="G43909" s="7" t="s">
        <v>35</v>
      </c>
      <c r="H43909" s="7" t="s">
        <v>24</v>
      </c>
      <c r="I43909" s="9" t="s">
        <v>25</v>
      </c>
      <c r="J43909" s="17" t="s">
        <v>26</v>
      </c>
      <c r="K43909" s="10" t="s">
        <v>27</v>
      </c>
      <c r="L43909" s="7">
        <v>1</v>
      </c>
      <c r="Q43909" s="12">
        <v>41880</v>
      </c>
      <c r="R43909" s="12">
        <v>41880</v>
      </c>
    </row>
    <row r="43910" spans="1:18" x14ac:dyDescent="0.25">
      <c r="A43910" s="7" t="s">
        <v>149116</v>
      </c>
      <c r="B43910" s="7" t="s">
        <v>149117</v>
      </c>
      <c r="C43910" s="7" t="s">
        <v>149118</v>
      </c>
      <c r="D43910" s="7" t="s">
        <v>149119</v>
      </c>
      <c r="E43910" s="8" t="s">
        <v>756</v>
      </c>
      <c r="F43910" s="8">
        <v>3288300</v>
      </c>
      <c r="G43910" s="7" t="s">
        <v>35</v>
      </c>
      <c r="H43910" s="7" t="s">
        <v>1891</v>
      </c>
      <c r="I43910" s="9"/>
      <c r="J43910" s="17" t="s">
        <v>1892</v>
      </c>
      <c r="K43910" s="10" t="s">
        <v>1892</v>
      </c>
      <c r="L43910" s="7">
        <v>3</v>
      </c>
      <c r="M43910" s="11">
        <v>40544</v>
      </c>
      <c r="N43910" s="7" t="s">
        <v>537</v>
      </c>
      <c r="O43910" s="7" t="s">
        <v>505</v>
      </c>
      <c r="P43910" s="10">
        <v>2011</v>
      </c>
      <c r="Q43910" s="12">
        <v>40756</v>
      </c>
      <c r="R43910" s="12">
        <v>41667</v>
      </c>
    </row>
    <row r="43911" spans="1:18" x14ac:dyDescent="0.25">
      <c r="A43911" s="7" t="s">
        <v>149120</v>
      </c>
      <c r="B43911" s="7" t="s">
        <v>149121</v>
      </c>
      <c r="C43911" s="7" t="s">
        <v>149122</v>
      </c>
      <c r="D43911" s="7" t="s">
        <v>68</v>
      </c>
      <c r="E43911" s="8" t="s">
        <v>69</v>
      </c>
      <c r="F43911" s="8">
        <v>2500000</v>
      </c>
      <c r="G43911" s="7" t="s">
        <v>35</v>
      </c>
      <c r="H43911" s="7" t="s">
        <v>24</v>
      </c>
      <c r="I43911" s="9" t="s">
        <v>782</v>
      </c>
      <c r="J43911" s="17" t="s">
        <v>783</v>
      </c>
      <c r="K43911" s="10" t="s">
        <v>2766</v>
      </c>
      <c r="L43911" s="7">
        <v>1</v>
      </c>
      <c r="M43911" s="11">
        <v>37987</v>
      </c>
      <c r="N43911" s="7" t="s">
        <v>424</v>
      </c>
      <c r="O43911" s="7" t="s">
        <v>425</v>
      </c>
      <c r="P43911" s="10">
        <v>2004</v>
      </c>
      <c r="Q43911" s="12">
        <v>38569</v>
      </c>
      <c r="R43911" s="12">
        <v>38569</v>
      </c>
    </row>
    <row r="43912" spans="1:18" x14ac:dyDescent="0.25">
      <c r="A43912" s="7" t="s">
        <v>149123</v>
      </c>
      <c r="B43912" s="7" t="s">
        <v>149124</v>
      </c>
      <c r="C43912" s="7" t="s">
        <v>149125</v>
      </c>
      <c r="D43912" s="7" t="s">
        <v>33</v>
      </c>
      <c r="E43912" s="8" t="s">
        <v>34</v>
      </c>
      <c r="F43912" s="8">
        <v>500000</v>
      </c>
      <c r="G43912" s="7" t="s">
        <v>35</v>
      </c>
      <c r="I43912" s="9"/>
      <c r="L43912" s="7">
        <v>1</v>
      </c>
      <c r="M43912" s="11">
        <v>36892</v>
      </c>
      <c r="N43912" s="7" t="s">
        <v>154</v>
      </c>
      <c r="O43912" s="7" t="s">
        <v>155</v>
      </c>
      <c r="P43912" s="10">
        <v>2001</v>
      </c>
      <c r="Q43912" s="12">
        <v>40080</v>
      </c>
      <c r="R43912" s="12">
        <v>40080</v>
      </c>
    </row>
    <row r="43913" spans="1:18" x14ac:dyDescent="0.25">
      <c r="A43913" s="7" t="s">
        <v>149126</v>
      </c>
      <c r="B43913" s="7" t="s">
        <v>149127</v>
      </c>
      <c r="C43913" s="7" t="s">
        <v>149128</v>
      </c>
      <c r="D43913" s="7" t="s">
        <v>275</v>
      </c>
      <c r="E43913" s="8" t="s">
        <v>276</v>
      </c>
      <c r="F43913" s="8">
        <v>10000000</v>
      </c>
      <c r="G43913" s="7" t="s">
        <v>35</v>
      </c>
      <c r="H43913" s="7" t="s">
        <v>24</v>
      </c>
      <c r="I43913" s="9" t="s">
        <v>8006</v>
      </c>
      <c r="J43913" s="17" t="s">
        <v>8534</v>
      </c>
      <c r="K43913" s="10" t="s">
        <v>8534</v>
      </c>
      <c r="L43913" s="7">
        <v>2</v>
      </c>
      <c r="M43913" s="11">
        <v>35431</v>
      </c>
      <c r="N43913" s="7" t="s">
        <v>1436</v>
      </c>
      <c r="O43913" s="7" t="s">
        <v>1437</v>
      </c>
      <c r="P43913" s="10">
        <v>1997</v>
      </c>
      <c r="Q43913" s="12">
        <v>40921</v>
      </c>
      <c r="R43913" s="12">
        <v>41704</v>
      </c>
    </row>
    <row r="43914" spans="1:18" x14ac:dyDescent="0.25">
      <c r="A43914" s="7" t="s">
        <v>149129</v>
      </c>
      <c r="B43914" s="7" t="s">
        <v>149130</v>
      </c>
      <c r="C43914" s="7" t="s">
        <v>149131</v>
      </c>
      <c r="D43914" s="7" t="s">
        <v>275</v>
      </c>
      <c r="E43914" s="8" t="s">
        <v>276</v>
      </c>
      <c r="F43914" s="8">
        <v>6925600</v>
      </c>
      <c r="G43914" s="7" t="s">
        <v>80</v>
      </c>
      <c r="H43914" s="7" t="s">
        <v>24</v>
      </c>
      <c r="I43914" s="9" t="s">
        <v>566</v>
      </c>
      <c r="J43914" s="17" t="s">
        <v>5364</v>
      </c>
      <c r="K43914" s="10" t="s">
        <v>5364</v>
      </c>
      <c r="L43914" s="7">
        <v>2</v>
      </c>
      <c r="Q43914" s="12">
        <v>40394</v>
      </c>
      <c r="R43914" s="12">
        <v>40465</v>
      </c>
    </row>
    <row r="43915" spans="1:18" x14ac:dyDescent="0.25">
      <c r="A43915" s="7" t="s">
        <v>149132</v>
      </c>
      <c r="B43915" s="7" t="s">
        <v>149133</v>
      </c>
      <c r="C43915" s="7" t="s">
        <v>149134</v>
      </c>
      <c r="D43915" s="7" t="s">
        <v>12975</v>
      </c>
      <c r="E43915" s="8" t="s">
        <v>170</v>
      </c>
      <c r="F43915" s="8">
        <v>200000</v>
      </c>
      <c r="G43915" s="7" t="s">
        <v>35</v>
      </c>
      <c r="H43915" s="7" t="s">
        <v>24</v>
      </c>
      <c r="I43915" s="9" t="s">
        <v>60</v>
      </c>
      <c r="J43915" s="17" t="s">
        <v>61</v>
      </c>
      <c r="K43915" s="10" t="s">
        <v>61</v>
      </c>
      <c r="L43915" s="7">
        <v>1</v>
      </c>
      <c r="M43915" s="11">
        <v>40210</v>
      </c>
      <c r="N43915" s="7" t="s">
        <v>2575</v>
      </c>
      <c r="O43915" s="7" t="s">
        <v>97</v>
      </c>
      <c r="P43915" s="10">
        <v>2010</v>
      </c>
      <c r="Q43915" s="12">
        <v>41549</v>
      </c>
      <c r="R43915" s="12">
        <v>41549</v>
      </c>
    </row>
    <row r="43916" spans="1:18" x14ac:dyDescent="0.25">
      <c r="A43916" s="7" t="s">
        <v>149135</v>
      </c>
      <c r="B43916" s="7" t="s">
        <v>149136</v>
      </c>
      <c r="C43916" s="7" t="s">
        <v>149137</v>
      </c>
      <c r="D43916" s="7" t="s">
        <v>737</v>
      </c>
      <c r="E43916" s="8" t="s">
        <v>738</v>
      </c>
      <c r="F43916" s="8">
        <v>565000</v>
      </c>
      <c r="G43916" s="7" t="s">
        <v>80</v>
      </c>
      <c r="H43916" s="7" t="s">
        <v>376</v>
      </c>
      <c r="I43916" s="9"/>
      <c r="J43916" s="17" t="s">
        <v>377</v>
      </c>
      <c r="K43916" s="10" t="s">
        <v>1474</v>
      </c>
      <c r="L43916" s="7">
        <v>2</v>
      </c>
      <c r="Q43916" s="12">
        <v>39031</v>
      </c>
      <c r="R43916" s="12">
        <v>39608</v>
      </c>
    </row>
    <row r="43917" spans="1:18" x14ac:dyDescent="0.25">
      <c r="A43917" s="7" t="s">
        <v>149138</v>
      </c>
      <c r="B43917" s="7" t="s">
        <v>149139</v>
      </c>
      <c r="C43917" s="7" t="s">
        <v>149140</v>
      </c>
      <c r="D43917" s="7" t="s">
        <v>149141</v>
      </c>
      <c r="E43917" s="8" t="s">
        <v>23371</v>
      </c>
      <c r="F43917" s="8">
        <v>2500000</v>
      </c>
      <c r="G43917" s="7" t="s">
        <v>35</v>
      </c>
      <c r="H43917" s="7" t="s">
        <v>24</v>
      </c>
      <c r="I43917" s="9" t="s">
        <v>36</v>
      </c>
      <c r="J43917" s="17" t="s">
        <v>181</v>
      </c>
      <c r="K43917" s="10" t="s">
        <v>953</v>
      </c>
      <c r="L43917" s="7">
        <v>2</v>
      </c>
      <c r="M43917" s="11">
        <v>39814</v>
      </c>
      <c r="N43917" s="7" t="s">
        <v>171</v>
      </c>
      <c r="O43917" s="7" t="s">
        <v>172</v>
      </c>
      <c r="P43917" s="10">
        <v>2009</v>
      </c>
      <c r="Q43917" s="12">
        <v>41548</v>
      </c>
      <c r="R43917" s="12">
        <v>41814</v>
      </c>
    </row>
    <row r="43918" spans="1:18" x14ac:dyDescent="0.25">
      <c r="A43918" s="7" t="s">
        <v>149142</v>
      </c>
      <c r="B43918" s="7" t="s">
        <v>149143</v>
      </c>
      <c r="C43918" s="7" t="s">
        <v>149144</v>
      </c>
      <c r="D43918" s="7" t="s">
        <v>149145</v>
      </c>
      <c r="E43918" s="8" t="s">
        <v>3645</v>
      </c>
      <c r="F43918" s="8">
        <v>7764400</v>
      </c>
      <c r="G43918" s="7" t="s">
        <v>35</v>
      </c>
      <c r="H43918" s="7" t="s">
        <v>24</v>
      </c>
      <c r="I43918" s="9" t="s">
        <v>36</v>
      </c>
      <c r="J43918" s="17" t="s">
        <v>181</v>
      </c>
      <c r="K43918" s="10" t="s">
        <v>1537</v>
      </c>
      <c r="L43918" s="7">
        <v>3</v>
      </c>
      <c r="M43918" s="11">
        <v>40909</v>
      </c>
      <c r="N43918" s="7" t="s">
        <v>111</v>
      </c>
      <c r="O43918" s="7" t="s">
        <v>112</v>
      </c>
      <c r="P43918" s="10">
        <v>2012</v>
      </c>
      <c r="Q43918" s="12">
        <v>41487</v>
      </c>
      <c r="R43918" s="12">
        <v>41843</v>
      </c>
    </row>
    <row r="43919" spans="1:18" x14ac:dyDescent="0.25">
      <c r="A43919" s="7" t="s">
        <v>149146</v>
      </c>
      <c r="B43919" s="7" t="s">
        <v>149147</v>
      </c>
      <c r="C43919" s="7" t="s">
        <v>149148</v>
      </c>
      <c r="D43919" s="7" t="s">
        <v>6760</v>
      </c>
      <c r="E43919" s="8" t="s">
        <v>6761</v>
      </c>
      <c r="F43919" s="8">
        <v>11623640</v>
      </c>
      <c r="G43919" s="7" t="s">
        <v>35</v>
      </c>
      <c r="H43919" s="7" t="s">
        <v>205</v>
      </c>
      <c r="I43919" s="9"/>
      <c r="J43919" s="17" t="s">
        <v>206</v>
      </c>
      <c r="K43919" s="10" t="s">
        <v>206</v>
      </c>
      <c r="L43919" s="7">
        <v>2</v>
      </c>
      <c r="M43919" s="11">
        <v>36526</v>
      </c>
      <c r="N43919" s="7" t="s">
        <v>234</v>
      </c>
      <c r="O43919" s="7" t="s">
        <v>235</v>
      </c>
      <c r="P43919" s="10">
        <v>2000</v>
      </c>
      <c r="Q43919" s="12">
        <v>40210</v>
      </c>
      <c r="R43919" s="12">
        <v>40725</v>
      </c>
    </row>
    <row r="43920" spans="1:18" x14ac:dyDescent="0.25">
      <c r="A43920" s="7" t="s">
        <v>149149</v>
      </c>
      <c r="B43920" s="7" t="s">
        <v>149150</v>
      </c>
      <c r="C43920" s="7" t="s">
        <v>149151</v>
      </c>
      <c r="D43920" s="7" t="s">
        <v>149152</v>
      </c>
      <c r="E43920" s="8" t="s">
        <v>1423</v>
      </c>
      <c r="F43920" s="8">
        <v>589850</v>
      </c>
      <c r="G43920" s="7" t="s">
        <v>35</v>
      </c>
      <c r="H43920" s="7" t="s">
        <v>176</v>
      </c>
      <c r="I43920" s="9"/>
      <c r="J43920" s="17" t="s">
        <v>43916</v>
      </c>
      <c r="K43920" s="10" t="s">
        <v>43916</v>
      </c>
      <c r="L43920" s="7">
        <v>1</v>
      </c>
      <c r="M43920" s="11">
        <v>38675</v>
      </c>
      <c r="N43920" s="7" t="s">
        <v>4100</v>
      </c>
      <c r="O43920" s="7" t="s">
        <v>4101</v>
      </c>
      <c r="P43920" s="10">
        <v>2005</v>
      </c>
      <c r="Q43920" s="12">
        <v>38718</v>
      </c>
      <c r="R43920" s="12">
        <v>38718</v>
      </c>
    </row>
    <row r="43921" spans="1:18" x14ac:dyDescent="0.25">
      <c r="A43921" s="7" t="s">
        <v>149153</v>
      </c>
      <c r="B43921" s="7" t="s">
        <v>149154</v>
      </c>
      <c r="C43921" s="7" t="s">
        <v>149155</v>
      </c>
      <c r="D43921" s="7" t="s">
        <v>149156</v>
      </c>
      <c r="E43921" s="8" t="s">
        <v>422</v>
      </c>
      <c r="F43921" s="8">
        <v>477269</v>
      </c>
      <c r="G43921" s="7" t="s">
        <v>35</v>
      </c>
      <c r="H43921" s="7" t="s">
        <v>240</v>
      </c>
      <c r="I43921" s="9" t="s">
        <v>2853</v>
      </c>
      <c r="J43921" s="17" t="s">
        <v>2854</v>
      </c>
      <c r="K43921" s="10" t="s">
        <v>2855</v>
      </c>
      <c r="L43921" s="7">
        <v>2</v>
      </c>
      <c r="M43921" s="11">
        <v>41379</v>
      </c>
      <c r="N43921" s="7" t="s">
        <v>411</v>
      </c>
      <c r="O43921" s="7" t="s">
        <v>412</v>
      </c>
      <c r="P43921" s="10">
        <v>2013</v>
      </c>
      <c r="Q43921" s="12">
        <v>41379</v>
      </c>
      <c r="R43921" s="12">
        <v>41699</v>
      </c>
    </row>
    <row r="43922" spans="1:18" x14ac:dyDescent="0.25">
      <c r="A43922" s="7" t="s">
        <v>149157</v>
      </c>
      <c r="B43922" s="7" t="s">
        <v>149158</v>
      </c>
      <c r="C43922" s="7" t="s">
        <v>149159</v>
      </c>
      <c r="D43922" s="7" t="s">
        <v>275</v>
      </c>
      <c r="E43922" s="8" t="s">
        <v>276</v>
      </c>
      <c r="F43922" s="8">
        <v>41800000</v>
      </c>
      <c r="G43922" s="7" t="s">
        <v>35</v>
      </c>
      <c r="H43922" s="7" t="s">
        <v>240</v>
      </c>
      <c r="I43922" s="9" t="s">
        <v>241</v>
      </c>
      <c r="J43922" s="17" t="s">
        <v>242</v>
      </c>
      <c r="K43922" s="10" t="s">
        <v>242</v>
      </c>
      <c r="L43922" s="7">
        <v>2</v>
      </c>
      <c r="Q43922" s="12">
        <v>41502</v>
      </c>
      <c r="R43922" s="12">
        <v>41796</v>
      </c>
    </row>
    <row r="43923" spans="1:18" x14ac:dyDescent="0.25">
      <c r="A43923" s="7" t="s">
        <v>149160</v>
      </c>
      <c r="B43923" s="7" t="s">
        <v>149161</v>
      </c>
      <c r="C43923" s="7" t="s">
        <v>149162</v>
      </c>
      <c r="D43923" s="7" t="s">
        <v>149163</v>
      </c>
      <c r="E43923" s="8" t="s">
        <v>4880</v>
      </c>
      <c r="F43923" s="8">
        <v>75000</v>
      </c>
      <c r="G43923" s="7" t="s">
        <v>35</v>
      </c>
      <c r="H43923" s="7" t="s">
        <v>24</v>
      </c>
      <c r="I43923" s="9" t="s">
        <v>6145</v>
      </c>
      <c r="J43923" s="17" t="s">
        <v>613</v>
      </c>
      <c r="K43923" s="10" t="s">
        <v>6146</v>
      </c>
      <c r="L43923" s="7">
        <v>1</v>
      </c>
      <c r="M43923" s="11">
        <v>40909</v>
      </c>
      <c r="N43923" s="7" t="s">
        <v>111</v>
      </c>
      <c r="O43923" s="7" t="s">
        <v>112</v>
      </c>
      <c r="P43923" s="10">
        <v>2012</v>
      </c>
      <c r="Q43923" s="12">
        <v>41898</v>
      </c>
      <c r="R43923" s="12">
        <v>41898</v>
      </c>
    </row>
    <row r="43924" spans="1:18" x14ac:dyDescent="0.25">
      <c r="A43924" s="7" t="s">
        <v>149164</v>
      </c>
      <c r="B43924" s="7" t="s">
        <v>149165</v>
      </c>
      <c r="C43924" s="7" t="s">
        <v>149166</v>
      </c>
      <c r="D43924" s="7" t="s">
        <v>149167</v>
      </c>
      <c r="E43924" s="8" t="s">
        <v>23371</v>
      </c>
      <c r="F43924" s="8">
        <v>250000</v>
      </c>
      <c r="G43924" s="7" t="s">
        <v>35</v>
      </c>
      <c r="H43924" s="7" t="s">
        <v>52</v>
      </c>
      <c r="I43924" s="9"/>
      <c r="J43924" s="17" t="s">
        <v>53</v>
      </c>
      <c r="K43924" s="10" t="s">
        <v>53</v>
      </c>
      <c r="L43924" s="7">
        <v>1</v>
      </c>
      <c r="M43924" s="11">
        <v>37987</v>
      </c>
      <c r="N43924" s="7" t="s">
        <v>424</v>
      </c>
      <c r="O43924" s="7" t="s">
        <v>425</v>
      </c>
      <c r="P43924" s="10">
        <v>2004</v>
      </c>
      <c r="Q43924" s="12">
        <v>38231</v>
      </c>
      <c r="R43924" s="12">
        <v>38231</v>
      </c>
    </row>
    <row r="43925" spans="1:18" x14ac:dyDescent="0.25">
      <c r="A43925" s="7" t="s">
        <v>149168</v>
      </c>
      <c r="B43925" s="7" t="s">
        <v>149169</v>
      </c>
      <c r="C43925" s="7" t="s">
        <v>149170</v>
      </c>
      <c r="D43925" s="7" t="s">
        <v>149171</v>
      </c>
      <c r="E43925" s="8" t="s">
        <v>323</v>
      </c>
      <c r="F43925" s="8">
        <v>0</v>
      </c>
      <c r="G43925" s="7" t="s">
        <v>35</v>
      </c>
      <c r="H43925" s="7" t="s">
        <v>24</v>
      </c>
      <c r="I43925" s="9" t="s">
        <v>36</v>
      </c>
      <c r="J43925" s="17" t="s">
        <v>37</v>
      </c>
      <c r="K43925" s="10" t="s">
        <v>14301</v>
      </c>
      <c r="L43925" s="7">
        <v>1</v>
      </c>
      <c r="Q43925" s="12">
        <v>41852</v>
      </c>
      <c r="R43925" s="12">
        <v>41852</v>
      </c>
    </row>
    <row r="43926" spans="1:18" x14ac:dyDescent="0.25">
      <c r="A43926" s="7" t="s">
        <v>149172</v>
      </c>
      <c r="B43926" s="7" t="s">
        <v>149173</v>
      </c>
      <c r="C43926" s="7" t="s">
        <v>149174</v>
      </c>
      <c r="D43926" s="7" t="s">
        <v>6760</v>
      </c>
      <c r="E43926" s="8" t="s">
        <v>6761</v>
      </c>
      <c r="F43926" s="8">
        <v>19026410</v>
      </c>
      <c r="G43926" s="7" t="s">
        <v>35</v>
      </c>
      <c r="H43926" s="7" t="s">
        <v>24</v>
      </c>
      <c r="I43926" s="9" t="s">
        <v>36</v>
      </c>
      <c r="J43926" s="17" t="s">
        <v>181</v>
      </c>
      <c r="K43926" s="10" t="s">
        <v>1297</v>
      </c>
      <c r="L43926" s="7">
        <v>2</v>
      </c>
      <c r="M43926" s="11">
        <v>39083</v>
      </c>
      <c r="N43926" s="7" t="s">
        <v>88</v>
      </c>
      <c r="O43926" s="7" t="s">
        <v>89</v>
      </c>
      <c r="P43926" s="10">
        <v>2007</v>
      </c>
      <c r="Q43926" s="12">
        <v>39665</v>
      </c>
      <c r="R43926" s="12">
        <v>40483</v>
      </c>
    </row>
    <row r="43927" spans="1:18" x14ac:dyDescent="0.25">
      <c r="A43927" s="7" t="s">
        <v>149175</v>
      </c>
      <c r="B43927" s="7" t="s">
        <v>149176</v>
      </c>
      <c r="C43927" s="7" t="s">
        <v>149177</v>
      </c>
      <c r="D43927" s="7" t="s">
        <v>68</v>
      </c>
      <c r="E43927" s="8" t="s">
        <v>69</v>
      </c>
      <c r="F43927" s="8">
        <v>2900000</v>
      </c>
      <c r="G43927" s="7" t="s">
        <v>35</v>
      </c>
      <c r="H43927" s="7" t="s">
        <v>1347</v>
      </c>
      <c r="I43927" s="9"/>
      <c r="J43927" s="17" t="s">
        <v>1348</v>
      </c>
      <c r="K43927" s="10" t="s">
        <v>1348</v>
      </c>
      <c r="L43927" s="7">
        <v>2</v>
      </c>
      <c r="Q43927" s="12">
        <v>41715</v>
      </c>
      <c r="R43927" s="12">
        <v>41922</v>
      </c>
    </row>
    <row r="43928" spans="1:18" x14ac:dyDescent="0.25">
      <c r="A43928" s="7" t="s">
        <v>149178</v>
      </c>
      <c r="B43928" s="7" t="s">
        <v>149179</v>
      </c>
      <c r="C43928" s="7" t="s">
        <v>149180</v>
      </c>
      <c r="D43928" s="7" t="s">
        <v>275</v>
      </c>
      <c r="E43928" s="8" t="s">
        <v>276</v>
      </c>
      <c r="F43928" s="8">
        <v>315254</v>
      </c>
      <c r="G43928" s="7" t="s">
        <v>35</v>
      </c>
      <c r="H43928" s="7" t="s">
        <v>24</v>
      </c>
      <c r="I43928" s="9" t="s">
        <v>25</v>
      </c>
      <c r="J43928" s="17" t="s">
        <v>13516</v>
      </c>
      <c r="K43928" s="10" t="s">
        <v>13516</v>
      </c>
      <c r="L43928" s="7">
        <v>1</v>
      </c>
      <c r="Q43928" s="12">
        <v>41640</v>
      </c>
      <c r="R43928" s="12">
        <v>41640</v>
      </c>
    </row>
    <row r="43929" spans="1:18" x14ac:dyDescent="0.25">
      <c r="A43929" s="7" t="s">
        <v>149181</v>
      </c>
      <c r="B43929" s="7" t="s">
        <v>149182</v>
      </c>
      <c r="C43929" s="7" t="s">
        <v>149183</v>
      </c>
      <c r="D43929" s="7" t="s">
        <v>68</v>
      </c>
      <c r="E43929" s="8" t="s">
        <v>69</v>
      </c>
      <c r="F43929" s="8">
        <v>7300000</v>
      </c>
      <c r="G43929" s="7" t="s">
        <v>35</v>
      </c>
      <c r="H43929" s="7" t="s">
        <v>24</v>
      </c>
      <c r="I43929" s="9" t="s">
        <v>36</v>
      </c>
      <c r="J43929" s="17" t="s">
        <v>181</v>
      </c>
      <c r="K43929" s="10" t="s">
        <v>4892</v>
      </c>
      <c r="L43929" s="7">
        <v>1</v>
      </c>
      <c r="Q43929" s="12">
        <v>41876</v>
      </c>
      <c r="R43929" s="12">
        <v>41876</v>
      </c>
    </row>
    <row r="43930" spans="1:18" x14ac:dyDescent="0.25">
      <c r="A43930" s="7" t="s">
        <v>149184</v>
      </c>
      <c r="B43930" s="7" t="s">
        <v>149185</v>
      </c>
      <c r="C43930" s="7" t="s">
        <v>149186</v>
      </c>
      <c r="D43930" s="7" t="s">
        <v>619</v>
      </c>
      <c r="E43930" s="8" t="s">
        <v>22</v>
      </c>
      <c r="F43930" s="8">
        <v>7665600</v>
      </c>
      <c r="G43930" s="7" t="s">
        <v>35</v>
      </c>
      <c r="I43930" s="9"/>
      <c r="L43930" s="7">
        <v>1</v>
      </c>
      <c r="M43930" s="11">
        <v>37653</v>
      </c>
      <c r="N43930" s="7" t="s">
        <v>37655</v>
      </c>
      <c r="O43930" s="7" t="s">
        <v>815</v>
      </c>
      <c r="P43930" s="10">
        <v>2003</v>
      </c>
      <c r="Q43930" s="12">
        <v>41162</v>
      </c>
      <c r="R43930" s="12">
        <v>41162</v>
      </c>
    </row>
    <row r="43931" spans="1:18" x14ac:dyDescent="0.25">
      <c r="A43931" s="7" t="s">
        <v>149187</v>
      </c>
      <c r="B43931" s="7" t="s">
        <v>149188</v>
      </c>
      <c r="C43931" s="7" t="s">
        <v>149189</v>
      </c>
      <c r="D43931" s="7" t="s">
        <v>296</v>
      </c>
      <c r="E43931" s="8" t="s">
        <v>297</v>
      </c>
      <c r="F43931" s="8">
        <v>6500000</v>
      </c>
      <c r="G43931" s="7" t="s">
        <v>35</v>
      </c>
      <c r="H43931" s="7" t="s">
        <v>24</v>
      </c>
      <c r="I43931" s="9" t="s">
        <v>25</v>
      </c>
      <c r="J43931" s="17" t="s">
        <v>26</v>
      </c>
      <c r="K43931" s="10" t="s">
        <v>27</v>
      </c>
      <c r="L43931" s="7">
        <v>1</v>
      </c>
      <c r="M43931" s="11">
        <v>36892</v>
      </c>
      <c r="N43931" s="7" t="s">
        <v>154</v>
      </c>
      <c r="O43931" s="7" t="s">
        <v>155</v>
      </c>
      <c r="P43931" s="10">
        <v>2001</v>
      </c>
      <c r="Q43931" s="12">
        <v>39083</v>
      </c>
      <c r="R43931" s="12">
        <v>39083</v>
      </c>
    </row>
    <row r="43932" spans="1:18" x14ac:dyDescent="0.25">
      <c r="A43932" s="7" t="s">
        <v>149190</v>
      </c>
      <c r="B43932" s="7" t="s">
        <v>149191</v>
      </c>
      <c r="C43932" s="7" t="s">
        <v>149192</v>
      </c>
      <c r="D43932" s="7" t="s">
        <v>4586</v>
      </c>
      <c r="E43932" s="8" t="s">
        <v>2933</v>
      </c>
      <c r="F43932" s="8">
        <v>137173982</v>
      </c>
      <c r="G43932" s="7" t="s">
        <v>35</v>
      </c>
      <c r="H43932" s="7" t="s">
        <v>24</v>
      </c>
      <c r="I43932" s="9" t="s">
        <v>281</v>
      </c>
      <c r="J43932" s="17" t="s">
        <v>282</v>
      </c>
      <c r="K43932" s="10" t="s">
        <v>11616</v>
      </c>
      <c r="L43932" s="7">
        <v>7</v>
      </c>
      <c r="M43932" s="11">
        <v>35796</v>
      </c>
      <c r="N43932" s="7" t="s">
        <v>674</v>
      </c>
      <c r="O43932" s="7" t="s">
        <v>675</v>
      </c>
      <c r="P43932" s="10">
        <v>1998</v>
      </c>
      <c r="Q43932" s="12">
        <v>38013</v>
      </c>
      <c r="R43932" s="12">
        <v>41234</v>
      </c>
    </row>
    <row r="43933" spans="1:18" x14ac:dyDescent="0.25">
      <c r="A43933" s="7" t="s">
        <v>149193</v>
      </c>
      <c r="B43933" s="7" t="s">
        <v>149194</v>
      </c>
      <c r="C43933" s="7" t="s">
        <v>149195</v>
      </c>
      <c r="D43933" s="7" t="s">
        <v>33</v>
      </c>
      <c r="E43933" s="8" t="s">
        <v>34</v>
      </c>
      <c r="F43933" s="8">
        <v>0</v>
      </c>
      <c r="G43933" s="7" t="s">
        <v>35</v>
      </c>
      <c r="H43933" s="7" t="s">
        <v>205</v>
      </c>
      <c r="I43933" s="9"/>
      <c r="J43933" s="17" t="s">
        <v>292</v>
      </c>
      <c r="K43933" s="10" t="s">
        <v>292</v>
      </c>
      <c r="L43933" s="7">
        <v>2</v>
      </c>
      <c r="Q43933" s="12">
        <v>40969</v>
      </c>
      <c r="R43933" s="12">
        <v>41186</v>
      </c>
    </row>
    <row r="43934" spans="1:18" x14ac:dyDescent="0.25">
      <c r="A43934" s="7" t="s">
        <v>149196</v>
      </c>
      <c r="B43934" s="7" t="s">
        <v>149197</v>
      </c>
      <c r="C43934" s="7" t="s">
        <v>149198</v>
      </c>
      <c r="D43934" s="7" t="s">
        <v>149199</v>
      </c>
      <c r="E43934" s="8" t="s">
        <v>40587</v>
      </c>
      <c r="F43934" s="8">
        <v>670000</v>
      </c>
      <c r="G43934" s="7" t="s">
        <v>35</v>
      </c>
      <c r="H43934" s="7" t="s">
        <v>4917</v>
      </c>
      <c r="I43934" s="9"/>
      <c r="J43934" s="17" t="s">
        <v>4918</v>
      </c>
      <c r="K43934" s="10" t="s">
        <v>4918</v>
      </c>
      <c r="L43934" s="7">
        <v>2</v>
      </c>
      <c r="M43934" s="11">
        <v>41351</v>
      </c>
      <c r="N43934" s="7" t="s">
        <v>514</v>
      </c>
      <c r="O43934" s="7" t="s">
        <v>147</v>
      </c>
      <c r="P43934" s="10">
        <v>2013</v>
      </c>
      <c r="Q43934" s="12">
        <v>41785</v>
      </c>
      <c r="R43934" s="12">
        <v>41785</v>
      </c>
    </row>
    <row r="43935" spans="1:18" x14ac:dyDescent="0.25">
      <c r="A43935" s="7" t="s">
        <v>149200</v>
      </c>
      <c r="B43935" s="7" t="s">
        <v>149201</v>
      </c>
      <c r="C43935" s="7" t="s">
        <v>149202</v>
      </c>
      <c r="F43935" s="8">
        <v>0</v>
      </c>
      <c r="G43935" s="7" t="s">
        <v>35</v>
      </c>
      <c r="H43935" s="7" t="s">
        <v>477</v>
      </c>
      <c r="I43935" s="9"/>
      <c r="J43935" s="17" t="s">
        <v>478</v>
      </c>
      <c r="K43935" s="10" t="s">
        <v>478</v>
      </c>
      <c r="L43935" s="7">
        <v>1</v>
      </c>
      <c r="M43935" s="11">
        <v>37987</v>
      </c>
      <c r="N43935" s="7" t="s">
        <v>424</v>
      </c>
      <c r="O43935" s="7" t="s">
        <v>425</v>
      </c>
      <c r="P43935" s="10">
        <v>2004</v>
      </c>
      <c r="Q43935" s="12">
        <v>40007</v>
      </c>
      <c r="R43935" s="12">
        <v>40007</v>
      </c>
    </row>
    <row r="43936" spans="1:18" x14ac:dyDescent="0.25">
      <c r="A43936" s="7" t="s">
        <v>149203</v>
      </c>
      <c r="B43936" s="7" t="s">
        <v>149204</v>
      </c>
      <c r="C43936" s="7" t="s">
        <v>149205</v>
      </c>
      <c r="D43936" s="7" t="s">
        <v>149206</v>
      </c>
      <c r="E43936" s="8" t="s">
        <v>552</v>
      </c>
      <c r="F43936" s="8">
        <v>450000</v>
      </c>
      <c r="G43936" s="7" t="s">
        <v>35</v>
      </c>
      <c r="H43936" s="7" t="s">
        <v>4832</v>
      </c>
      <c r="I43936" s="9"/>
      <c r="J43936" s="17" t="s">
        <v>4833</v>
      </c>
      <c r="K43936" s="10" t="s">
        <v>4834</v>
      </c>
      <c r="L43936" s="7">
        <v>1</v>
      </c>
      <c r="M43936" s="11">
        <v>39965</v>
      </c>
      <c r="N43936" s="7" t="s">
        <v>1702</v>
      </c>
      <c r="O43936" s="7" t="s">
        <v>251</v>
      </c>
      <c r="P43936" s="10">
        <v>2009</v>
      </c>
      <c r="Q43936" s="12">
        <v>40511</v>
      </c>
      <c r="R43936" s="12">
        <v>40511</v>
      </c>
    </row>
    <row r="43937" spans="1:18" x14ac:dyDescent="0.25">
      <c r="A43937" s="7" t="s">
        <v>149207</v>
      </c>
      <c r="B43937" s="7" t="s">
        <v>149208</v>
      </c>
      <c r="C43937" s="7" t="s">
        <v>149209</v>
      </c>
      <c r="D43937" s="7" t="s">
        <v>149210</v>
      </c>
      <c r="E43937" s="8" t="s">
        <v>69</v>
      </c>
      <c r="F43937" s="8">
        <v>126222</v>
      </c>
      <c r="G43937" s="7" t="s">
        <v>35</v>
      </c>
      <c r="H43937" s="7" t="s">
        <v>52</v>
      </c>
      <c r="I43937" s="9"/>
      <c r="J43937" s="17" t="s">
        <v>2230</v>
      </c>
      <c r="K43937" s="10" t="s">
        <v>2230</v>
      </c>
      <c r="L43937" s="7">
        <v>1</v>
      </c>
      <c r="M43937" s="11">
        <v>40911</v>
      </c>
      <c r="N43937" s="7" t="s">
        <v>111</v>
      </c>
      <c r="O43937" s="7" t="s">
        <v>112</v>
      </c>
      <c r="P43937" s="10">
        <v>2012</v>
      </c>
      <c r="Q43937" s="12">
        <v>40939</v>
      </c>
      <c r="R43937" s="12">
        <v>40939</v>
      </c>
    </row>
    <row r="43938" spans="1:18" x14ac:dyDescent="0.25">
      <c r="A43938" s="7" t="s">
        <v>149211</v>
      </c>
      <c r="B43938" s="7" t="s">
        <v>149212</v>
      </c>
      <c r="C43938" s="7" t="s">
        <v>149213</v>
      </c>
      <c r="D43938" s="7" t="s">
        <v>1295</v>
      </c>
      <c r="E43938" s="8" t="s">
        <v>1296</v>
      </c>
      <c r="F43938" s="8">
        <v>4780000</v>
      </c>
      <c r="G43938" s="7" t="s">
        <v>35</v>
      </c>
      <c r="H43938" s="7" t="s">
        <v>376</v>
      </c>
      <c r="I43938" s="9"/>
      <c r="J43938" s="17" t="s">
        <v>377</v>
      </c>
      <c r="K43938" s="10" t="s">
        <v>377</v>
      </c>
      <c r="L43938" s="7">
        <v>1</v>
      </c>
      <c r="Q43938" s="12">
        <v>38771</v>
      </c>
      <c r="R43938" s="12">
        <v>38771</v>
      </c>
    </row>
    <row r="43939" spans="1:18" x14ac:dyDescent="0.25">
      <c r="A43939" s="7" t="s">
        <v>149214</v>
      </c>
      <c r="B43939" s="7" t="s">
        <v>149215</v>
      </c>
      <c r="C43939" s="7" t="s">
        <v>149216</v>
      </c>
      <c r="D43939" s="7" t="s">
        <v>68</v>
      </c>
      <c r="E43939" s="8" t="s">
        <v>69</v>
      </c>
      <c r="F43939" s="8">
        <v>700000</v>
      </c>
      <c r="G43939" s="7" t="s">
        <v>35</v>
      </c>
      <c r="H43939" s="7" t="s">
        <v>24</v>
      </c>
      <c r="I43939" s="9" t="s">
        <v>129</v>
      </c>
      <c r="J43939" s="17" t="s">
        <v>130</v>
      </c>
      <c r="K43939" s="10" t="s">
        <v>32512</v>
      </c>
      <c r="L43939" s="7">
        <v>1</v>
      </c>
      <c r="M43939" s="11">
        <v>25204</v>
      </c>
      <c r="N43939" s="7" t="s">
        <v>13545</v>
      </c>
      <c r="O43939" s="7" t="s">
        <v>13546</v>
      </c>
      <c r="P43939" s="10">
        <v>1969</v>
      </c>
      <c r="Q43939" s="12">
        <v>40087</v>
      </c>
      <c r="R43939" s="12">
        <v>40087</v>
      </c>
    </row>
    <row r="43940" spans="1:18" x14ac:dyDescent="0.25">
      <c r="A43940" s="7" t="s">
        <v>149217</v>
      </c>
      <c r="B43940" s="7" t="s">
        <v>149218</v>
      </c>
      <c r="C43940" s="7" t="s">
        <v>149219</v>
      </c>
      <c r="D43940" s="7" t="s">
        <v>275</v>
      </c>
      <c r="E43940" s="8" t="s">
        <v>276</v>
      </c>
      <c r="F43940" s="8">
        <v>20000</v>
      </c>
      <c r="G43940" s="7" t="s">
        <v>35</v>
      </c>
      <c r="H43940" s="7" t="s">
        <v>24</v>
      </c>
      <c r="I43940" s="9" t="s">
        <v>298</v>
      </c>
      <c r="J43940" s="17" t="s">
        <v>299</v>
      </c>
      <c r="K43940" s="10" t="s">
        <v>299</v>
      </c>
      <c r="L43940" s="7">
        <v>1</v>
      </c>
      <c r="M43940" s="11">
        <v>40909</v>
      </c>
      <c r="N43940" s="7" t="s">
        <v>111</v>
      </c>
      <c r="O43940" s="7" t="s">
        <v>112</v>
      </c>
      <c r="P43940" s="10">
        <v>2012</v>
      </c>
      <c r="Q43940" s="12">
        <v>40976</v>
      </c>
      <c r="R43940" s="12">
        <v>40976</v>
      </c>
    </row>
    <row r="43941" spans="1:18" x14ac:dyDescent="0.25">
      <c r="A43941" s="7" t="s">
        <v>149220</v>
      </c>
      <c r="B43941" s="7" t="s">
        <v>149221</v>
      </c>
      <c r="C43941" s="7" t="s">
        <v>149222</v>
      </c>
      <c r="D43941" s="7" t="s">
        <v>737</v>
      </c>
      <c r="E43941" s="8" t="s">
        <v>738</v>
      </c>
      <c r="F43941" s="8">
        <v>32000000</v>
      </c>
      <c r="G43941" s="7" t="s">
        <v>35</v>
      </c>
      <c r="H43941" s="7" t="s">
        <v>24</v>
      </c>
      <c r="I43941" s="9" t="s">
        <v>36</v>
      </c>
      <c r="J43941" s="17" t="s">
        <v>3849</v>
      </c>
      <c r="K43941" s="10" t="s">
        <v>51981</v>
      </c>
      <c r="L43941" s="7">
        <v>1</v>
      </c>
      <c r="M43941" s="11">
        <v>38718</v>
      </c>
      <c r="N43941" s="7" t="s">
        <v>400</v>
      </c>
      <c r="O43941" s="7" t="s">
        <v>401</v>
      </c>
      <c r="P43941" s="10">
        <v>2006</v>
      </c>
      <c r="Q43941" s="12">
        <v>41221</v>
      </c>
      <c r="R43941" s="12">
        <v>41221</v>
      </c>
    </row>
    <row r="43942" spans="1:18" x14ac:dyDescent="0.25">
      <c r="A43942" s="7" t="s">
        <v>149223</v>
      </c>
      <c r="B43942" s="7" t="s">
        <v>149224</v>
      </c>
      <c r="C43942" s="7" t="s">
        <v>149225</v>
      </c>
      <c r="D43942" s="7" t="s">
        <v>68</v>
      </c>
      <c r="E43942" s="8" t="s">
        <v>69</v>
      </c>
      <c r="F43942" s="8">
        <v>12050000</v>
      </c>
      <c r="G43942" s="7" t="s">
        <v>80</v>
      </c>
      <c r="H43942" s="7" t="s">
        <v>24</v>
      </c>
      <c r="I43942" s="9" t="s">
        <v>36</v>
      </c>
      <c r="J43942" s="17" t="s">
        <v>181</v>
      </c>
      <c r="K43942" s="10" t="s">
        <v>794</v>
      </c>
      <c r="L43942" s="7">
        <v>2</v>
      </c>
      <c r="M43942" s="11">
        <v>37987</v>
      </c>
      <c r="N43942" s="7" t="s">
        <v>424</v>
      </c>
      <c r="O43942" s="7" t="s">
        <v>425</v>
      </c>
      <c r="P43942" s="10">
        <v>2004</v>
      </c>
      <c r="Q43942" s="12">
        <v>38420</v>
      </c>
      <c r="R43942" s="12">
        <v>39264</v>
      </c>
    </row>
    <row r="43943" spans="1:18" x14ac:dyDescent="0.25">
      <c r="A43943" s="7" t="s">
        <v>149226</v>
      </c>
      <c r="B43943" s="7" t="s">
        <v>149227</v>
      </c>
      <c r="C43943" s="7" t="s">
        <v>149228</v>
      </c>
      <c r="D43943" s="7" t="s">
        <v>68</v>
      </c>
      <c r="E43943" s="8" t="s">
        <v>69</v>
      </c>
      <c r="F43943" s="8">
        <v>0</v>
      </c>
      <c r="G43943" s="7" t="s">
        <v>80</v>
      </c>
      <c r="H43943" s="7" t="s">
        <v>469</v>
      </c>
      <c r="I43943" s="9"/>
      <c r="J43943" s="17" t="s">
        <v>54477</v>
      </c>
      <c r="K43943" s="10" t="s">
        <v>54477</v>
      </c>
      <c r="L43943" s="7">
        <v>1</v>
      </c>
      <c r="M43943" s="11">
        <v>40197</v>
      </c>
      <c r="N43943" s="7" t="s">
        <v>96</v>
      </c>
      <c r="O43943" s="7" t="s">
        <v>97</v>
      </c>
      <c r="P43943" s="10">
        <v>2010</v>
      </c>
      <c r="Q43943" s="12">
        <v>40179</v>
      </c>
      <c r="R43943" s="12">
        <v>40179</v>
      </c>
    </row>
    <row r="43944" spans="1:18" x14ac:dyDescent="0.25">
      <c r="A43944" s="7" t="s">
        <v>149229</v>
      </c>
      <c r="B43944" s="7" t="s">
        <v>149230</v>
      </c>
      <c r="C43944" s="7" t="s">
        <v>149231</v>
      </c>
      <c r="D43944" s="7" t="s">
        <v>19976</v>
      </c>
      <c r="E43944" s="8" t="s">
        <v>802</v>
      </c>
      <c r="F43944" s="8">
        <v>0</v>
      </c>
      <c r="G43944" s="7" t="s">
        <v>35</v>
      </c>
      <c r="I43944" s="9"/>
      <c r="L43944" s="7">
        <v>1</v>
      </c>
      <c r="Q43944" s="12">
        <v>41699</v>
      </c>
      <c r="R43944" s="12">
        <v>41699</v>
      </c>
    </row>
    <row r="43945" spans="1:18" x14ac:dyDescent="0.25">
      <c r="A43945" s="7" t="s">
        <v>149232</v>
      </c>
      <c r="B43945" s="7" t="s">
        <v>149233</v>
      </c>
      <c r="C43945" s="7" t="s">
        <v>149234</v>
      </c>
      <c r="D43945" s="7" t="s">
        <v>532</v>
      </c>
      <c r="E43945" s="8" t="s">
        <v>533</v>
      </c>
      <c r="F43945" s="8">
        <v>1091000</v>
      </c>
      <c r="G43945" s="7" t="s">
        <v>35</v>
      </c>
      <c r="H43945" s="7" t="s">
        <v>24</v>
      </c>
      <c r="I43945" s="9" t="s">
        <v>93</v>
      </c>
      <c r="J43945" s="17" t="s">
        <v>314</v>
      </c>
      <c r="K43945" s="10" t="s">
        <v>314</v>
      </c>
      <c r="L43945" s="7">
        <v>1</v>
      </c>
      <c r="M43945" s="11">
        <v>41506</v>
      </c>
      <c r="N43945" s="7" t="s">
        <v>1385</v>
      </c>
      <c r="O43945" s="7" t="s">
        <v>258</v>
      </c>
      <c r="P43945" s="10">
        <v>2013</v>
      </c>
      <c r="Q43945" s="12">
        <v>41607</v>
      </c>
      <c r="R43945" s="12">
        <v>41607</v>
      </c>
    </row>
    <row r="43946" spans="1:18" x14ac:dyDescent="0.25">
      <c r="A43946" s="7" t="s">
        <v>149235</v>
      </c>
      <c r="B43946" s="7" t="s">
        <v>149236</v>
      </c>
      <c r="C43946" s="7" t="s">
        <v>149237</v>
      </c>
      <c r="D43946" s="7" t="s">
        <v>625</v>
      </c>
      <c r="E43946" s="8" t="s">
        <v>323</v>
      </c>
      <c r="F43946" s="8">
        <v>19540002</v>
      </c>
      <c r="G43946" s="7" t="s">
        <v>23</v>
      </c>
      <c r="H43946" s="7" t="s">
        <v>24</v>
      </c>
      <c r="I43946" s="9" t="s">
        <v>36</v>
      </c>
      <c r="J43946" s="17" t="s">
        <v>181</v>
      </c>
      <c r="K43946" s="10" t="s">
        <v>182</v>
      </c>
      <c r="L43946" s="7">
        <v>4</v>
      </c>
      <c r="M43946" s="11">
        <v>39083</v>
      </c>
      <c r="N43946" s="7" t="s">
        <v>88</v>
      </c>
      <c r="O43946" s="7" t="s">
        <v>89</v>
      </c>
      <c r="P43946" s="10">
        <v>2007</v>
      </c>
      <c r="Q43946" s="12">
        <v>39286</v>
      </c>
      <c r="R43946" s="12">
        <v>40331</v>
      </c>
    </row>
    <row r="43947" spans="1:18" x14ac:dyDescent="0.25">
      <c r="A43947" s="7" t="s">
        <v>149238</v>
      </c>
      <c r="B43947" s="7" t="s">
        <v>149239</v>
      </c>
      <c r="C43947" s="7" t="s">
        <v>149240</v>
      </c>
      <c r="D43947" s="7" t="s">
        <v>275</v>
      </c>
      <c r="E43947" s="8" t="s">
        <v>276</v>
      </c>
      <c r="F43947" s="8">
        <v>18000000</v>
      </c>
      <c r="G43947" s="7" t="s">
        <v>80</v>
      </c>
      <c r="H43947" s="7" t="s">
        <v>680</v>
      </c>
      <c r="I43947" s="9"/>
      <c r="J43947" s="17" t="s">
        <v>681</v>
      </c>
      <c r="K43947" s="10" t="s">
        <v>19711</v>
      </c>
      <c r="L43947" s="7">
        <v>1</v>
      </c>
      <c r="M43947" s="11">
        <v>36526</v>
      </c>
      <c r="N43947" s="7" t="s">
        <v>234</v>
      </c>
      <c r="O43947" s="7" t="s">
        <v>235</v>
      </c>
      <c r="P43947" s="10">
        <v>2000</v>
      </c>
      <c r="Q43947" s="12">
        <v>38922</v>
      </c>
      <c r="R43947" s="12">
        <v>38922</v>
      </c>
    </row>
    <row r="43948" spans="1:18" x14ac:dyDescent="0.25">
      <c r="A43948" s="7" t="s">
        <v>149241</v>
      </c>
      <c r="B43948" s="7" t="s">
        <v>149242</v>
      </c>
      <c r="C43948" s="7" t="s">
        <v>149243</v>
      </c>
      <c r="D43948" s="7" t="s">
        <v>737</v>
      </c>
      <c r="E43948" s="8" t="s">
        <v>738</v>
      </c>
      <c r="F43948" s="8">
        <v>151200001</v>
      </c>
      <c r="G43948" s="7" t="s">
        <v>35</v>
      </c>
      <c r="H43948" s="7" t="s">
        <v>24</v>
      </c>
      <c r="I43948" s="9" t="s">
        <v>36</v>
      </c>
      <c r="J43948" s="17" t="s">
        <v>3849</v>
      </c>
      <c r="K43948" s="10" t="s">
        <v>10954</v>
      </c>
      <c r="L43948" s="7">
        <v>8</v>
      </c>
      <c r="M43948" s="11">
        <v>39083</v>
      </c>
      <c r="N43948" s="7" t="s">
        <v>88</v>
      </c>
      <c r="O43948" s="7" t="s">
        <v>89</v>
      </c>
      <c r="P43948" s="10">
        <v>2007</v>
      </c>
      <c r="Q43948" s="12">
        <v>40303</v>
      </c>
      <c r="R43948" s="12">
        <v>41913</v>
      </c>
    </row>
    <row r="43949" spans="1:18" x14ac:dyDescent="0.25">
      <c r="A43949" s="7" t="s">
        <v>149244</v>
      </c>
      <c r="B43949" s="7" t="s">
        <v>149245</v>
      </c>
      <c r="D43949" s="7" t="s">
        <v>149246</v>
      </c>
      <c r="E43949" s="8" t="s">
        <v>1732</v>
      </c>
      <c r="F43949" s="8">
        <v>3013000</v>
      </c>
      <c r="G43949" s="7" t="s">
        <v>35</v>
      </c>
      <c r="H43949" s="7" t="s">
        <v>24</v>
      </c>
      <c r="I43949" s="9" t="s">
        <v>36</v>
      </c>
      <c r="J43949" s="17" t="s">
        <v>37</v>
      </c>
      <c r="K43949" s="10" t="s">
        <v>803</v>
      </c>
      <c r="L43949" s="7">
        <v>2</v>
      </c>
      <c r="Q43949" s="12">
        <v>41736</v>
      </c>
      <c r="R43949" s="12">
        <v>41739</v>
      </c>
    </row>
    <row r="43950" spans="1:18" x14ac:dyDescent="0.25">
      <c r="A43950" s="7" t="s">
        <v>149247</v>
      </c>
      <c r="B43950" s="7" t="s">
        <v>149248</v>
      </c>
      <c r="C43950" s="7" t="s">
        <v>149249</v>
      </c>
      <c r="D43950" s="7" t="s">
        <v>149250</v>
      </c>
      <c r="E43950" s="8" t="s">
        <v>552</v>
      </c>
      <c r="F43950" s="8">
        <v>4100000</v>
      </c>
      <c r="G43950" s="7" t="s">
        <v>23</v>
      </c>
      <c r="H43950" s="7" t="s">
        <v>24</v>
      </c>
      <c r="I43950" s="9" t="s">
        <v>36</v>
      </c>
      <c r="J43950" s="17" t="s">
        <v>181</v>
      </c>
      <c r="K43950" s="10" t="s">
        <v>182</v>
      </c>
      <c r="L43950" s="7">
        <v>1</v>
      </c>
      <c r="M43950" s="11">
        <v>39083</v>
      </c>
      <c r="N43950" s="7" t="s">
        <v>88</v>
      </c>
      <c r="O43950" s="7" t="s">
        <v>89</v>
      </c>
      <c r="P43950" s="10">
        <v>2007</v>
      </c>
      <c r="Q43950" s="12">
        <v>39848</v>
      </c>
      <c r="R43950" s="12">
        <v>39848</v>
      </c>
    </row>
    <row r="43951" spans="1:18" x14ac:dyDescent="0.25">
      <c r="A43951" s="7" t="s">
        <v>149251</v>
      </c>
      <c r="B43951" s="7" t="s">
        <v>149252</v>
      </c>
      <c r="C43951" s="7" t="s">
        <v>149253</v>
      </c>
      <c r="D43951" s="7" t="s">
        <v>68</v>
      </c>
      <c r="E43951" s="8" t="s">
        <v>69</v>
      </c>
      <c r="F43951" s="8">
        <v>0</v>
      </c>
      <c r="G43951" s="7" t="s">
        <v>35</v>
      </c>
      <c r="H43951" s="7" t="s">
        <v>176</v>
      </c>
      <c r="I43951" s="9"/>
      <c r="J43951" s="17" t="s">
        <v>70305</v>
      </c>
      <c r="K43951" s="10" t="s">
        <v>70305</v>
      </c>
      <c r="L43951" s="7">
        <v>1</v>
      </c>
      <c r="Q43951" s="12">
        <v>40737</v>
      </c>
      <c r="R43951" s="12">
        <v>40737</v>
      </c>
    </row>
    <row r="43952" spans="1:18" x14ac:dyDescent="0.25">
      <c r="A43952" s="7" t="s">
        <v>149254</v>
      </c>
      <c r="B43952" s="7" t="s">
        <v>149255</v>
      </c>
      <c r="C43952" s="7" t="s">
        <v>149256</v>
      </c>
      <c r="D43952" s="7" t="s">
        <v>122</v>
      </c>
      <c r="E43952" s="8" t="s">
        <v>123</v>
      </c>
      <c r="F43952" s="8">
        <v>1799000</v>
      </c>
      <c r="G43952" s="7" t="s">
        <v>35</v>
      </c>
      <c r="H43952" s="7" t="s">
        <v>24</v>
      </c>
      <c r="I43952" s="9" t="s">
        <v>281</v>
      </c>
      <c r="J43952" s="17" t="s">
        <v>282</v>
      </c>
      <c r="K43952" s="10" t="s">
        <v>11079</v>
      </c>
      <c r="L43952" s="7">
        <v>4</v>
      </c>
      <c r="M43952" s="11">
        <v>36161</v>
      </c>
      <c r="N43952" s="7" t="s">
        <v>1066</v>
      </c>
      <c r="O43952" s="7" t="s">
        <v>1067</v>
      </c>
      <c r="P43952" s="10">
        <v>1999</v>
      </c>
      <c r="Q43952" s="12">
        <v>39925</v>
      </c>
      <c r="R43952" s="12">
        <v>40092</v>
      </c>
    </row>
    <row r="43953" spans="1:18" x14ac:dyDescent="0.25">
      <c r="A43953" s="7" t="s">
        <v>149257</v>
      </c>
      <c r="B43953" s="7" t="s">
        <v>149258</v>
      </c>
      <c r="C43953" s="7" t="s">
        <v>149259</v>
      </c>
      <c r="D43953" s="7" t="s">
        <v>963</v>
      </c>
      <c r="E43953" s="8" t="s">
        <v>964</v>
      </c>
      <c r="F43953" s="8">
        <v>15000</v>
      </c>
      <c r="G43953" s="7" t="s">
        <v>35</v>
      </c>
      <c r="H43953" s="7" t="s">
        <v>24</v>
      </c>
      <c r="I43953" s="9" t="s">
        <v>161</v>
      </c>
      <c r="J43953" s="17" t="s">
        <v>8544</v>
      </c>
      <c r="K43953" s="10" t="s">
        <v>13874</v>
      </c>
      <c r="L43953" s="7">
        <v>1</v>
      </c>
      <c r="M43953" s="11">
        <v>41685</v>
      </c>
      <c r="N43953" s="7" t="s">
        <v>1308</v>
      </c>
      <c r="O43953" s="7" t="s">
        <v>64</v>
      </c>
      <c r="P43953" s="10">
        <v>2014</v>
      </c>
      <c r="Q43953" s="12">
        <v>41771</v>
      </c>
      <c r="R43953" s="12">
        <v>41771</v>
      </c>
    </row>
    <row r="43954" spans="1:18" x14ac:dyDescent="0.25">
      <c r="A43954" s="7" t="s">
        <v>149260</v>
      </c>
      <c r="B43954" s="7" t="s">
        <v>149261</v>
      </c>
      <c r="C43954" s="7" t="s">
        <v>149262</v>
      </c>
      <c r="D43954" s="7" t="s">
        <v>1316</v>
      </c>
      <c r="E43954" s="8" t="s">
        <v>276</v>
      </c>
      <c r="F43954" s="8">
        <v>5380000</v>
      </c>
      <c r="G43954" s="7" t="s">
        <v>35</v>
      </c>
      <c r="H43954" s="7" t="s">
        <v>24</v>
      </c>
      <c r="I43954" s="9" t="s">
        <v>1218</v>
      </c>
      <c r="J43954" s="17" t="s">
        <v>283</v>
      </c>
      <c r="K43954" s="10" t="s">
        <v>283</v>
      </c>
      <c r="L43954" s="7">
        <v>3</v>
      </c>
      <c r="M43954" s="11">
        <v>37917</v>
      </c>
      <c r="N43954" s="7" t="s">
        <v>17441</v>
      </c>
      <c r="O43954" s="7" t="s">
        <v>13075</v>
      </c>
      <c r="P43954" s="10">
        <v>2003</v>
      </c>
      <c r="Q43954" s="12">
        <v>40897</v>
      </c>
      <c r="R43954" s="12">
        <v>41446</v>
      </c>
    </row>
    <row r="43955" spans="1:18" x14ac:dyDescent="0.25">
      <c r="A43955" s="7" t="s">
        <v>149263</v>
      </c>
      <c r="B43955" s="7" t="s">
        <v>149264</v>
      </c>
      <c r="C43955" s="7" t="s">
        <v>149265</v>
      </c>
      <c r="D43955" s="7" t="s">
        <v>365</v>
      </c>
      <c r="E43955" s="8" t="s">
        <v>366</v>
      </c>
      <c r="F43955" s="8">
        <v>0</v>
      </c>
      <c r="G43955" s="7" t="s">
        <v>35</v>
      </c>
      <c r="H43955" s="7" t="s">
        <v>24</v>
      </c>
      <c r="I43955" s="9" t="s">
        <v>70</v>
      </c>
      <c r="J43955" s="17" t="s">
        <v>71</v>
      </c>
      <c r="K43955" s="10" t="s">
        <v>1877</v>
      </c>
      <c r="L43955" s="7">
        <v>1</v>
      </c>
      <c r="M43955" s="11">
        <v>40193</v>
      </c>
      <c r="N43955" s="7" t="s">
        <v>96</v>
      </c>
      <c r="O43955" s="7" t="s">
        <v>97</v>
      </c>
      <c r="P43955" s="10">
        <v>2010</v>
      </c>
      <c r="Q43955" s="12">
        <v>41575</v>
      </c>
      <c r="R43955" s="12">
        <v>41575</v>
      </c>
    </row>
    <row r="43956" spans="1:18" x14ac:dyDescent="0.25">
      <c r="A43956" s="7" t="s">
        <v>149266</v>
      </c>
      <c r="B43956" s="7" t="s">
        <v>149267</v>
      </c>
      <c r="C43956" s="7" t="s">
        <v>149268</v>
      </c>
      <c r="D43956" s="7" t="s">
        <v>275</v>
      </c>
      <c r="E43956" s="8" t="s">
        <v>276</v>
      </c>
      <c r="F43956" s="8">
        <v>50000000</v>
      </c>
      <c r="G43956" s="7" t="s">
        <v>35</v>
      </c>
      <c r="H43956" s="7" t="s">
        <v>24</v>
      </c>
      <c r="I43956" s="9" t="s">
        <v>116</v>
      </c>
      <c r="J43956" s="17" t="s">
        <v>7761</v>
      </c>
      <c r="K43956" s="10" t="s">
        <v>91500</v>
      </c>
      <c r="L43956" s="7">
        <v>1</v>
      </c>
      <c r="M43956" s="11">
        <v>36161</v>
      </c>
      <c r="N43956" s="7" t="s">
        <v>1066</v>
      </c>
      <c r="O43956" s="7" t="s">
        <v>1067</v>
      </c>
      <c r="P43956" s="10">
        <v>1999</v>
      </c>
      <c r="Q43956" s="12">
        <v>40337</v>
      </c>
      <c r="R43956" s="12">
        <v>40337</v>
      </c>
    </row>
    <row r="43957" spans="1:18" x14ac:dyDescent="0.25">
      <c r="A43957" s="7" t="s">
        <v>149269</v>
      </c>
      <c r="B43957" s="7" t="s">
        <v>149270</v>
      </c>
      <c r="C43957" s="7" t="s">
        <v>149271</v>
      </c>
      <c r="D43957" s="7" t="s">
        <v>6445</v>
      </c>
      <c r="E43957" s="8" t="s">
        <v>5477</v>
      </c>
      <c r="F43957" s="8">
        <v>0</v>
      </c>
      <c r="G43957" s="7" t="s">
        <v>35</v>
      </c>
      <c r="H43957" s="7" t="s">
        <v>24</v>
      </c>
      <c r="I43957" s="9" t="s">
        <v>93</v>
      </c>
      <c r="J43957" s="17" t="s">
        <v>314</v>
      </c>
      <c r="K43957" s="10" t="s">
        <v>314</v>
      </c>
      <c r="L43957" s="7">
        <v>1</v>
      </c>
      <c r="M43957" s="11">
        <v>24838</v>
      </c>
      <c r="N43957" s="7" t="s">
        <v>9459</v>
      </c>
      <c r="O43957" s="7" t="s">
        <v>9460</v>
      </c>
      <c r="P43957" s="10">
        <v>1968</v>
      </c>
      <c r="Q43957" s="12">
        <v>40544</v>
      </c>
      <c r="R43957" s="12">
        <v>40544</v>
      </c>
    </row>
    <row r="43958" spans="1:18" x14ac:dyDescent="0.25">
      <c r="A43958" s="7" t="s">
        <v>149272</v>
      </c>
      <c r="B43958" s="7" t="s">
        <v>149273</v>
      </c>
      <c r="C43958" s="7" t="s">
        <v>149274</v>
      </c>
      <c r="D43958" s="7" t="s">
        <v>149275</v>
      </c>
      <c r="E43958" s="8" t="s">
        <v>69</v>
      </c>
      <c r="F43958" s="8">
        <v>25000000</v>
      </c>
      <c r="G43958" s="7" t="s">
        <v>35</v>
      </c>
      <c r="H43958" s="7" t="s">
        <v>24</v>
      </c>
      <c r="I43958" s="9" t="s">
        <v>60</v>
      </c>
      <c r="J43958" s="17" t="s">
        <v>1368</v>
      </c>
      <c r="K43958" s="10" t="s">
        <v>1368</v>
      </c>
      <c r="L43958" s="7">
        <v>1</v>
      </c>
      <c r="M43958" s="11">
        <v>39448</v>
      </c>
      <c r="N43958" s="7" t="s">
        <v>164</v>
      </c>
      <c r="O43958" s="7" t="s">
        <v>165</v>
      </c>
      <c r="P43958" s="10">
        <v>2008</v>
      </c>
      <c r="Q43958" s="12">
        <v>41942</v>
      </c>
      <c r="R43958" s="12">
        <v>41942</v>
      </c>
    </row>
    <row r="43959" spans="1:18" x14ac:dyDescent="0.25">
      <c r="A43959" s="7" t="s">
        <v>149276</v>
      </c>
      <c r="B43959" s="7" t="s">
        <v>149277</v>
      </c>
      <c r="C43959" s="7" t="s">
        <v>149278</v>
      </c>
      <c r="D43959" s="7" t="s">
        <v>1277</v>
      </c>
      <c r="E43959" s="8" t="s">
        <v>1278</v>
      </c>
      <c r="F43959" s="8">
        <v>2729500</v>
      </c>
      <c r="H43959" s="7" t="s">
        <v>24</v>
      </c>
      <c r="I43959" s="9" t="s">
        <v>1196</v>
      </c>
      <c r="J43959" s="17" t="s">
        <v>1197</v>
      </c>
      <c r="K43959" s="10" t="s">
        <v>15630</v>
      </c>
      <c r="L43959" s="7">
        <v>2</v>
      </c>
      <c r="M43959" s="11">
        <v>32143</v>
      </c>
      <c r="N43959" s="7" t="s">
        <v>2509</v>
      </c>
      <c r="O43959" s="7" t="s">
        <v>2510</v>
      </c>
      <c r="P43959" s="10">
        <v>1988</v>
      </c>
      <c r="Q43959" s="12">
        <v>41508</v>
      </c>
      <c r="R43959" s="12">
        <v>41520</v>
      </c>
    </row>
    <row r="43960" spans="1:18" x14ac:dyDescent="0.25">
      <c r="A43960" s="7" t="s">
        <v>149279</v>
      </c>
      <c r="B43960" s="7" t="s">
        <v>149280</v>
      </c>
      <c r="C43960" s="7" t="s">
        <v>149281</v>
      </c>
      <c r="D43960" s="7" t="s">
        <v>625</v>
      </c>
      <c r="E43960" s="8" t="s">
        <v>323</v>
      </c>
      <c r="F43960" s="8">
        <v>0</v>
      </c>
      <c r="G43960" s="7" t="s">
        <v>35</v>
      </c>
      <c r="I43960" s="9"/>
      <c r="L43960" s="7">
        <v>1</v>
      </c>
      <c r="M43960" s="11">
        <v>40179</v>
      </c>
      <c r="N43960" s="7" t="s">
        <v>96</v>
      </c>
      <c r="O43960" s="7" t="s">
        <v>97</v>
      </c>
      <c r="P43960" s="10">
        <v>2010</v>
      </c>
      <c r="Q43960" s="12">
        <v>39918</v>
      </c>
      <c r="R43960" s="12">
        <v>39918</v>
      </c>
    </row>
    <row r="43961" spans="1:18" x14ac:dyDescent="0.25">
      <c r="A43961" s="7" t="s">
        <v>149282</v>
      </c>
      <c r="B43961" s="7" t="s">
        <v>149283</v>
      </c>
      <c r="C43961" s="7" t="s">
        <v>149284</v>
      </c>
      <c r="D43961" s="7" t="s">
        <v>625</v>
      </c>
      <c r="E43961" s="8" t="s">
        <v>323</v>
      </c>
      <c r="F43961" s="8">
        <v>4811163</v>
      </c>
      <c r="G43961" s="7" t="s">
        <v>35</v>
      </c>
      <c r="H43961" s="7" t="s">
        <v>240</v>
      </c>
      <c r="I43961" s="9" t="s">
        <v>930</v>
      </c>
      <c r="J43961" s="17" t="s">
        <v>21981</v>
      </c>
      <c r="K43961" s="10" t="s">
        <v>149285</v>
      </c>
      <c r="L43961" s="7">
        <v>4</v>
      </c>
      <c r="Q43961" s="12">
        <v>40087</v>
      </c>
      <c r="R43961" s="12">
        <v>40800</v>
      </c>
    </row>
    <row r="43962" spans="1:18" x14ac:dyDescent="0.25">
      <c r="A43962" s="7" t="s">
        <v>149286</v>
      </c>
      <c r="B43962" s="7" t="s">
        <v>149287</v>
      </c>
      <c r="C43962" s="7" t="s">
        <v>149288</v>
      </c>
      <c r="D43962" s="7" t="s">
        <v>122413</v>
      </c>
      <c r="E43962" s="8" t="s">
        <v>2220</v>
      </c>
      <c r="F43962" s="8">
        <v>300000</v>
      </c>
      <c r="G43962" s="7" t="s">
        <v>35</v>
      </c>
      <c r="H43962" s="7" t="s">
        <v>477</v>
      </c>
      <c r="I43962" s="9"/>
      <c r="J43962" s="17" t="s">
        <v>478</v>
      </c>
      <c r="K43962" s="10" t="s">
        <v>478</v>
      </c>
      <c r="L43962" s="7">
        <v>1</v>
      </c>
      <c r="M43962" s="11">
        <v>39448</v>
      </c>
      <c r="N43962" s="7" t="s">
        <v>164</v>
      </c>
      <c r="O43962" s="7" t="s">
        <v>165</v>
      </c>
      <c r="P43962" s="10">
        <v>2008</v>
      </c>
      <c r="Q43962" s="12">
        <v>40077</v>
      </c>
      <c r="R43962" s="12">
        <v>40077</v>
      </c>
    </row>
    <row r="43963" spans="1:18" x14ac:dyDescent="0.25">
      <c r="A43963" s="7" t="s">
        <v>149289</v>
      </c>
      <c r="B43963" s="7" t="s">
        <v>149290</v>
      </c>
      <c r="C43963" s="7" t="s">
        <v>149291</v>
      </c>
      <c r="D43963" s="7" t="s">
        <v>149292</v>
      </c>
      <c r="E43963" s="8" t="s">
        <v>2121</v>
      </c>
      <c r="F43963" s="8">
        <v>2499967</v>
      </c>
      <c r="G43963" s="7" t="s">
        <v>35</v>
      </c>
      <c r="H43963" s="7" t="s">
        <v>24</v>
      </c>
      <c r="I43963" s="9" t="s">
        <v>36</v>
      </c>
      <c r="J43963" s="17" t="s">
        <v>37</v>
      </c>
      <c r="K43963" s="10" t="s">
        <v>8380</v>
      </c>
      <c r="L43963" s="7">
        <v>3</v>
      </c>
      <c r="M43963" s="11">
        <v>40817</v>
      </c>
      <c r="N43963" s="7" t="s">
        <v>73</v>
      </c>
      <c r="O43963" s="7" t="s">
        <v>74</v>
      </c>
      <c r="P43963" s="10">
        <v>2011</v>
      </c>
      <c r="Q43963" s="12">
        <v>41241</v>
      </c>
      <c r="R43963" s="12">
        <v>41408</v>
      </c>
    </row>
    <row r="43964" spans="1:18" x14ac:dyDescent="0.25">
      <c r="A43964" s="7" t="s">
        <v>149293</v>
      </c>
      <c r="B43964" s="7" t="s">
        <v>149294</v>
      </c>
      <c r="C43964" s="7" t="s">
        <v>149295</v>
      </c>
      <c r="D43964" s="7" t="s">
        <v>6899</v>
      </c>
      <c r="E43964" s="8" t="s">
        <v>5775</v>
      </c>
      <c r="F43964" s="8">
        <v>47500000</v>
      </c>
      <c r="G43964" s="7" t="s">
        <v>23</v>
      </c>
      <c r="H43964" s="7" t="s">
        <v>24</v>
      </c>
      <c r="I43964" s="9" t="s">
        <v>36</v>
      </c>
      <c r="J43964" s="17" t="s">
        <v>181</v>
      </c>
      <c r="K43964" s="10" t="s">
        <v>6368</v>
      </c>
      <c r="L43964" s="7">
        <v>2</v>
      </c>
      <c r="M43964" s="11">
        <v>37257</v>
      </c>
      <c r="N43964" s="7" t="s">
        <v>527</v>
      </c>
      <c r="O43964" s="7" t="s">
        <v>528</v>
      </c>
      <c r="P43964" s="10">
        <v>2002</v>
      </c>
      <c r="Q43964" s="12">
        <v>38448</v>
      </c>
      <c r="R43964" s="12">
        <v>38957</v>
      </c>
    </row>
    <row r="43965" spans="1:18" x14ac:dyDescent="0.25">
      <c r="A43965" s="7" t="s">
        <v>149296</v>
      </c>
      <c r="B43965" s="7" t="s">
        <v>149297</v>
      </c>
      <c r="C43965" s="7" t="s">
        <v>149298</v>
      </c>
      <c r="D43965" s="7" t="s">
        <v>149299</v>
      </c>
      <c r="E43965" s="8" t="s">
        <v>3645</v>
      </c>
      <c r="F43965" s="8">
        <v>10116592</v>
      </c>
      <c r="G43965" s="7" t="s">
        <v>35</v>
      </c>
      <c r="H43965" s="7" t="s">
        <v>24</v>
      </c>
      <c r="I43965" s="9" t="s">
        <v>36</v>
      </c>
      <c r="J43965" s="17" t="s">
        <v>181</v>
      </c>
      <c r="K43965" s="10" t="s">
        <v>794</v>
      </c>
      <c r="L43965" s="7">
        <v>4</v>
      </c>
      <c r="M43965" s="11">
        <v>40179</v>
      </c>
      <c r="N43965" s="7" t="s">
        <v>96</v>
      </c>
      <c r="O43965" s="7" t="s">
        <v>97</v>
      </c>
      <c r="P43965" s="10">
        <v>2010</v>
      </c>
      <c r="Q43965" s="12">
        <v>40464</v>
      </c>
      <c r="R43965" s="12">
        <v>41429</v>
      </c>
    </row>
    <row r="43966" spans="1:18" x14ac:dyDescent="0.25">
      <c r="A43966" s="7" t="s">
        <v>149300</v>
      </c>
      <c r="B43966" s="7" t="s">
        <v>149301</v>
      </c>
      <c r="C43966" s="7" t="s">
        <v>149302</v>
      </c>
      <c r="D43966" s="7" t="s">
        <v>33</v>
      </c>
      <c r="E43966" s="8" t="s">
        <v>34</v>
      </c>
      <c r="F43966" s="8">
        <v>500000</v>
      </c>
      <c r="G43966" s="7" t="s">
        <v>35</v>
      </c>
      <c r="H43966" s="7" t="s">
        <v>1891</v>
      </c>
      <c r="I43966" s="9"/>
      <c r="J43966" s="17" t="s">
        <v>34681</v>
      </c>
      <c r="K43966" s="10" t="s">
        <v>34681</v>
      </c>
      <c r="L43966" s="7">
        <v>1</v>
      </c>
      <c r="Q43966" s="12">
        <v>41940</v>
      </c>
      <c r="R43966" s="12">
        <v>41940</v>
      </c>
    </row>
    <row r="43967" spans="1:18" x14ac:dyDescent="0.25">
      <c r="A43967" s="7" t="s">
        <v>149303</v>
      </c>
      <c r="B43967" s="7" t="s">
        <v>149304</v>
      </c>
      <c r="C43967" s="7" t="s">
        <v>149305</v>
      </c>
      <c r="D43967" s="7" t="s">
        <v>2729</v>
      </c>
      <c r="E43967" s="8" t="s">
        <v>2730</v>
      </c>
      <c r="F43967" s="8">
        <v>100000</v>
      </c>
      <c r="G43967" s="7" t="s">
        <v>35</v>
      </c>
      <c r="H43967" s="7" t="s">
        <v>2011</v>
      </c>
      <c r="I43967" s="9"/>
      <c r="J43967" s="17" t="s">
        <v>2012</v>
      </c>
      <c r="K43967" s="10" t="s">
        <v>2012</v>
      </c>
      <c r="L43967" s="7">
        <v>1</v>
      </c>
      <c r="M43967" s="11">
        <v>41840</v>
      </c>
      <c r="N43967" s="7" t="s">
        <v>222</v>
      </c>
      <c r="O43967" s="7" t="s">
        <v>223</v>
      </c>
      <c r="P43967" s="10">
        <v>2014</v>
      </c>
      <c r="Q43967" s="12">
        <v>41640</v>
      </c>
      <c r="R43967" s="12">
        <v>41640</v>
      </c>
    </row>
    <row r="43968" spans="1:18" x14ac:dyDescent="0.25">
      <c r="A43968" s="7" t="s">
        <v>149306</v>
      </c>
      <c r="B43968" s="7" t="s">
        <v>149307</v>
      </c>
      <c r="C43968" s="7" t="s">
        <v>149308</v>
      </c>
      <c r="D43968" s="7" t="s">
        <v>149309</v>
      </c>
      <c r="E43968" s="8" t="s">
        <v>87</v>
      </c>
      <c r="F43968" s="8">
        <v>1700000</v>
      </c>
      <c r="G43968" s="7" t="s">
        <v>23</v>
      </c>
      <c r="H43968" s="7" t="s">
        <v>24</v>
      </c>
      <c r="I43968" s="9" t="s">
        <v>36</v>
      </c>
      <c r="J43968" s="17" t="s">
        <v>1162</v>
      </c>
      <c r="K43968" s="10" t="s">
        <v>3029</v>
      </c>
      <c r="L43968" s="7">
        <v>1</v>
      </c>
      <c r="M43968" s="11">
        <v>37622</v>
      </c>
      <c r="N43968" s="7" t="s">
        <v>814</v>
      </c>
      <c r="O43968" s="7" t="s">
        <v>815</v>
      </c>
      <c r="P43968" s="10">
        <v>2003</v>
      </c>
      <c r="Q43968" s="12">
        <v>39873</v>
      </c>
      <c r="R43968" s="12">
        <v>39873</v>
      </c>
    </row>
    <row r="43969" spans="1:18" x14ac:dyDescent="0.25">
      <c r="A43969" s="7" t="s">
        <v>149310</v>
      </c>
      <c r="B43969" s="7" t="s">
        <v>149311</v>
      </c>
      <c r="C43969" s="7" t="s">
        <v>149312</v>
      </c>
      <c r="D43969" s="7" t="s">
        <v>6618</v>
      </c>
      <c r="E43969" s="8" t="s">
        <v>738</v>
      </c>
      <c r="F43969" s="8">
        <v>17000</v>
      </c>
      <c r="G43969" s="7" t="s">
        <v>35</v>
      </c>
      <c r="H43969" s="7" t="s">
        <v>24</v>
      </c>
      <c r="I43969" s="9" t="s">
        <v>188</v>
      </c>
      <c r="J43969" s="17" t="s">
        <v>189</v>
      </c>
      <c r="K43969" s="10" t="s">
        <v>14942</v>
      </c>
      <c r="L43969" s="7">
        <v>1</v>
      </c>
      <c r="M43969" s="11">
        <v>41274</v>
      </c>
      <c r="N43969" s="7" t="s">
        <v>949</v>
      </c>
      <c r="O43969" s="7" t="s">
        <v>46</v>
      </c>
      <c r="P43969" s="10">
        <v>2012</v>
      </c>
      <c r="Q43969" s="12">
        <v>41153</v>
      </c>
      <c r="R43969" s="12">
        <v>41153</v>
      </c>
    </row>
    <row r="43970" spans="1:18" x14ac:dyDescent="0.25">
      <c r="A43970" s="7" t="s">
        <v>149313</v>
      </c>
      <c r="B43970" s="7" t="s">
        <v>149314</v>
      </c>
      <c r="C43970" s="7" t="s">
        <v>149315</v>
      </c>
      <c r="D43970" s="7" t="s">
        <v>149316</v>
      </c>
      <c r="E43970" s="8" t="s">
        <v>738</v>
      </c>
      <c r="F43970" s="8">
        <v>190057</v>
      </c>
      <c r="G43970" s="7" t="s">
        <v>35</v>
      </c>
      <c r="H43970" s="7" t="s">
        <v>12252</v>
      </c>
      <c r="I43970" s="9"/>
      <c r="J43970" s="17" t="s">
        <v>12253</v>
      </c>
      <c r="K43970" s="10" t="s">
        <v>149317</v>
      </c>
      <c r="L43970" s="7">
        <v>2</v>
      </c>
      <c r="M43970" s="11">
        <v>40782</v>
      </c>
      <c r="N43970" s="7" t="s">
        <v>1091</v>
      </c>
      <c r="O43970" s="7" t="s">
        <v>230</v>
      </c>
      <c r="P43970" s="10">
        <v>2011</v>
      </c>
      <c r="Q43970" s="12">
        <v>40787</v>
      </c>
      <c r="R43970" s="12">
        <v>41456</v>
      </c>
    </row>
    <row r="43971" spans="1:18" x14ac:dyDescent="0.25">
      <c r="A43971" s="7" t="s">
        <v>149318</v>
      </c>
      <c r="B43971" s="7" t="s">
        <v>149319</v>
      </c>
      <c r="C43971" s="7" t="s">
        <v>149320</v>
      </c>
      <c r="D43971" s="7" t="s">
        <v>2234</v>
      </c>
      <c r="E43971" s="8" t="s">
        <v>2235</v>
      </c>
      <c r="F43971" s="8">
        <v>10500000</v>
      </c>
      <c r="G43971" s="7" t="s">
        <v>35</v>
      </c>
      <c r="H43971" s="7" t="s">
        <v>176</v>
      </c>
      <c r="I43971" s="9"/>
      <c r="J43971" s="17" t="s">
        <v>1572</v>
      </c>
      <c r="K43971" s="10" t="s">
        <v>1572</v>
      </c>
      <c r="L43971" s="7">
        <v>2</v>
      </c>
      <c r="M43971" s="11">
        <v>41334</v>
      </c>
      <c r="N43971" s="7" t="s">
        <v>514</v>
      </c>
      <c r="O43971" s="7" t="s">
        <v>147</v>
      </c>
      <c r="P43971" s="10">
        <v>2013</v>
      </c>
      <c r="Q43971" s="12">
        <v>41579</v>
      </c>
      <c r="R43971" s="12">
        <v>41913</v>
      </c>
    </row>
    <row r="43972" spans="1:18" x14ac:dyDescent="0.25">
      <c r="A43972" s="7" t="s">
        <v>149321</v>
      </c>
      <c r="B43972" s="7" t="s">
        <v>149322</v>
      </c>
      <c r="C43972" s="7" t="s">
        <v>149323</v>
      </c>
      <c r="F43972" s="8">
        <v>0</v>
      </c>
      <c r="G43972" s="7" t="s">
        <v>35</v>
      </c>
      <c r="I43972" s="9"/>
      <c r="L43972" s="7">
        <v>1</v>
      </c>
      <c r="M43972" s="11">
        <v>41699</v>
      </c>
      <c r="N43972" s="7" t="s">
        <v>2021</v>
      </c>
      <c r="O43972" s="7" t="s">
        <v>64</v>
      </c>
      <c r="P43972" s="10">
        <v>2014</v>
      </c>
      <c r="Q43972" s="12">
        <v>41918</v>
      </c>
      <c r="R43972" s="12">
        <v>41918</v>
      </c>
    </row>
    <row r="43973" spans="1:18" x14ac:dyDescent="0.25">
      <c r="A43973" s="7" t="s">
        <v>149324</v>
      </c>
      <c r="B43973" s="7" t="s">
        <v>149325</v>
      </c>
      <c r="C43973" s="7" t="s">
        <v>149326</v>
      </c>
      <c r="D43973" s="7" t="s">
        <v>275</v>
      </c>
      <c r="E43973" s="8" t="s">
        <v>276</v>
      </c>
      <c r="F43973" s="8">
        <v>7500000</v>
      </c>
      <c r="G43973" s="7" t="s">
        <v>35</v>
      </c>
      <c r="H43973" s="7" t="s">
        <v>24</v>
      </c>
      <c r="I43973" s="9" t="s">
        <v>1166</v>
      </c>
      <c r="J43973" s="17" t="s">
        <v>5215</v>
      </c>
      <c r="K43973" s="10" t="s">
        <v>65426</v>
      </c>
      <c r="L43973" s="7">
        <v>1</v>
      </c>
      <c r="Q43973" s="12">
        <v>38925</v>
      </c>
      <c r="R43973" s="12">
        <v>38925</v>
      </c>
    </row>
    <row r="43974" spans="1:18" x14ac:dyDescent="0.25">
      <c r="A43974" s="7" t="s">
        <v>149327</v>
      </c>
      <c r="B43974" s="7" t="s">
        <v>149328</v>
      </c>
      <c r="C43974" s="7" t="s">
        <v>149329</v>
      </c>
      <c r="F43974" s="8">
        <v>94311</v>
      </c>
      <c r="G43974" s="7" t="s">
        <v>35</v>
      </c>
      <c r="I43974" s="9"/>
      <c r="L43974" s="7">
        <v>1</v>
      </c>
      <c r="M43974" s="11">
        <v>40918</v>
      </c>
      <c r="N43974" s="7" t="s">
        <v>111</v>
      </c>
      <c r="O43974" s="7" t="s">
        <v>112</v>
      </c>
      <c r="P43974" s="10">
        <v>2012</v>
      </c>
      <c r="Q43974" s="12">
        <v>41760</v>
      </c>
      <c r="R43974" s="12">
        <v>41760</v>
      </c>
    </row>
    <row r="43975" spans="1:18" x14ac:dyDescent="0.25">
      <c r="A43975" s="7" t="s">
        <v>149330</v>
      </c>
      <c r="B43975" s="7" t="s">
        <v>149331</v>
      </c>
      <c r="C43975" s="7" t="s">
        <v>149332</v>
      </c>
      <c r="D43975" s="7" t="s">
        <v>149333</v>
      </c>
      <c r="E43975" s="8" t="s">
        <v>1088</v>
      </c>
      <c r="F43975" s="8">
        <v>138000</v>
      </c>
      <c r="G43975" s="7" t="s">
        <v>35</v>
      </c>
      <c r="H43975" s="7" t="s">
        <v>482</v>
      </c>
      <c r="I43975" s="9"/>
      <c r="J43975" s="17" t="s">
        <v>21686</v>
      </c>
      <c r="K43975" s="10" t="s">
        <v>21686</v>
      </c>
      <c r="L43975" s="7">
        <v>4</v>
      </c>
      <c r="M43975" s="11">
        <v>41641</v>
      </c>
      <c r="N43975" s="7" t="s">
        <v>63</v>
      </c>
      <c r="O43975" s="7" t="s">
        <v>64</v>
      </c>
      <c r="P43975" s="10">
        <v>2014</v>
      </c>
      <c r="Q43975" s="12">
        <v>41677</v>
      </c>
      <c r="R43975" s="12">
        <v>41897</v>
      </c>
    </row>
    <row r="43976" spans="1:18" x14ac:dyDescent="0.25">
      <c r="A43976" s="7" t="s">
        <v>149334</v>
      </c>
      <c r="B43976" s="7" t="s">
        <v>149335</v>
      </c>
      <c r="C43976" s="7" t="s">
        <v>149336</v>
      </c>
      <c r="D43976" s="7" t="s">
        <v>625</v>
      </c>
      <c r="E43976" s="8" t="s">
        <v>323</v>
      </c>
      <c r="F43976" s="8">
        <v>100000</v>
      </c>
      <c r="G43976" s="7" t="s">
        <v>35</v>
      </c>
      <c r="H43976" s="7" t="s">
        <v>24</v>
      </c>
      <c r="I43976" s="9" t="s">
        <v>281</v>
      </c>
      <c r="J43976" s="17" t="s">
        <v>282</v>
      </c>
      <c r="K43976" s="10" t="s">
        <v>282</v>
      </c>
      <c r="L43976" s="7">
        <v>2</v>
      </c>
      <c r="M43976" s="11">
        <v>41232</v>
      </c>
      <c r="N43976" s="7" t="s">
        <v>471</v>
      </c>
      <c r="O43976" s="7" t="s">
        <v>46</v>
      </c>
      <c r="P43976" s="10">
        <v>2012</v>
      </c>
      <c r="Q43976" s="12">
        <v>41225</v>
      </c>
      <c r="R43976" s="12">
        <v>41393</v>
      </c>
    </row>
    <row r="43977" spans="1:18" x14ac:dyDescent="0.25">
      <c r="A43977" s="7" t="s">
        <v>149337</v>
      </c>
      <c r="B43977" s="7" t="s">
        <v>149338</v>
      </c>
      <c r="C43977" s="7" t="s">
        <v>149339</v>
      </c>
      <c r="D43977" s="7" t="s">
        <v>149340</v>
      </c>
      <c r="E43977" s="8" t="s">
        <v>69</v>
      </c>
      <c r="F43977" s="8">
        <v>950000</v>
      </c>
      <c r="G43977" s="7" t="s">
        <v>35</v>
      </c>
      <c r="H43977" s="7" t="s">
        <v>680</v>
      </c>
      <c r="I43977" s="9"/>
      <c r="J43977" s="17" t="s">
        <v>681</v>
      </c>
      <c r="K43977" s="10" t="s">
        <v>10711</v>
      </c>
      <c r="L43977" s="7">
        <v>1</v>
      </c>
      <c r="M43977" s="11">
        <v>41030</v>
      </c>
      <c r="N43977" s="7" t="s">
        <v>1953</v>
      </c>
      <c r="O43977" s="7" t="s">
        <v>29</v>
      </c>
      <c r="P43977" s="10">
        <v>2012</v>
      </c>
      <c r="Q43977" s="12">
        <v>41122</v>
      </c>
      <c r="R43977" s="12">
        <v>41122</v>
      </c>
    </row>
    <row r="43978" spans="1:18" x14ac:dyDescent="0.25">
      <c r="A43978" s="7" t="s">
        <v>149341</v>
      </c>
      <c r="B43978" s="7" t="s">
        <v>149342</v>
      </c>
      <c r="C43978" s="7" t="s">
        <v>149343</v>
      </c>
      <c r="D43978" s="7" t="s">
        <v>149344</v>
      </c>
      <c r="E43978" s="8" t="s">
        <v>24718</v>
      </c>
      <c r="F43978" s="8">
        <v>515000</v>
      </c>
      <c r="G43978" s="7" t="s">
        <v>35</v>
      </c>
      <c r="I43978" s="9"/>
      <c r="L43978" s="7">
        <v>4</v>
      </c>
      <c r="M43978" s="11">
        <v>41000</v>
      </c>
      <c r="N43978" s="7" t="s">
        <v>820</v>
      </c>
      <c r="O43978" s="7" t="s">
        <v>29</v>
      </c>
      <c r="P43978" s="10">
        <v>2012</v>
      </c>
      <c r="Q43978" s="12">
        <v>41275</v>
      </c>
      <c r="R43978" s="12">
        <v>41856</v>
      </c>
    </row>
    <row r="43979" spans="1:18" x14ac:dyDescent="0.25">
      <c r="A43979" s="7" t="s">
        <v>149345</v>
      </c>
      <c r="B43979" s="7" t="s">
        <v>149346</v>
      </c>
      <c r="D43979" s="7" t="s">
        <v>78</v>
      </c>
      <c r="E43979" s="8" t="s">
        <v>79</v>
      </c>
      <c r="F43979" s="8">
        <v>3000</v>
      </c>
      <c r="G43979" s="7" t="s">
        <v>35</v>
      </c>
      <c r="H43979" s="7" t="s">
        <v>24</v>
      </c>
      <c r="I43979" s="9" t="s">
        <v>1233</v>
      </c>
      <c r="J43979" s="17" t="s">
        <v>1234</v>
      </c>
      <c r="K43979" s="10" t="s">
        <v>71015</v>
      </c>
      <c r="L43979" s="7">
        <v>1</v>
      </c>
      <c r="M43979" s="11">
        <v>41697</v>
      </c>
      <c r="N43979" s="7" t="s">
        <v>1308</v>
      </c>
      <c r="O43979" s="7" t="s">
        <v>64</v>
      </c>
      <c r="P43979" s="10">
        <v>2014</v>
      </c>
      <c r="Q43979" s="12">
        <v>41871</v>
      </c>
      <c r="R43979" s="12">
        <v>41871</v>
      </c>
    </row>
    <row r="43980" spans="1:18" x14ac:dyDescent="0.25">
      <c r="A43980" s="7" t="s">
        <v>149347</v>
      </c>
      <c r="B43980" s="7" t="s">
        <v>149348</v>
      </c>
      <c r="C43980" s="7" t="s">
        <v>149349</v>
      </c>
      <c r="D43980" s="7" t="s">
        <v>227</v>
      </c>
      <c r="E43980" s="8" t="s">
        <v>228</v>
      </c>
      <c r="F43980" s="8">
        <v>0</v>
      </c>
      <c r="G43980" s="7" t="s">
        <v>35</v>
      </c>
      <c r="H43980" s="7" t="s">
        <v>635</v>
      </c>
      <c r="I43980" s="9"/>
      <c r="J43980" s="17" t="s">
        <v>636</v>
      </c>
      <c r="K43980" s="10" t="s">
        <v>636</v>
      </c>
      <c r="L43980" s="7">
        <v>1</v>
      </c>
      <c r="M43980" s="11">
        <v>41600</v>
      </c>
      <c r="N43980" s="7" t="s">
        <v>4114</v>
      </c>
      <c r="O43980" s="7" t="s">
        <v>140</v>
      </c>
      <c r="P43980" s="10">
        <v>2013</v>
      </c>
      <c r="Q43980" s="12">
        <v>41617</v>
      </c>
      <c r="R43980" s="12">
        <v>41617</v>
      </c>
    </row>
    <row r="43981" spans="1:18" x14ac:dyDescent="0.25">
      <c r="A43981" s="7" t="s">
        <v>149350</v>
      </c>
      <c r="B43981" s="7" t="s">
        <v>149351</v>
      </c>
      <c r="C43981" s="7" t="s">
        <v>149352</v>
      </c>
      <c r="D43981" s="7" t="s">
        <v>106</v>
      </c>
      <c r="E43981" s="8" t="s">
        <v>107</v>
      </c>
      <c r="F43981" s="8">
        <v>486000</v>
      </c>
      <c r="G43981" s="7" t="s">
        <v>35</v>
      </c>
      <c r="H43981" s="7" t="s">
        <v>24</v>
      </c>
      <c r="I43981" s="9" t="s">
        <v>25</v>
      </c>
      <c r="J43981" s="17" t="s">
        <v>26</v>
      </c>
      <c r="K43981" s="10" t="s">
        <v>27</v>
      </c>
      <c r="L43981" s="7">
        <v>1</v>
      </c>
      <c r="M43981" s="11">
        <v>40544</v>
      </c>
      <c r="N43981" s="7" t="s">
        <v>537</v>
      </c>
      <c r="O43981" s="7" t="s">
        <v>505</v>
      </c>
      <c r="P43981" s="10">
        <v>2011</v>
      </c>
      <c r="Q43981" s="12">
        <v>41549</v>
      </c>
      <c r="R43981" s="12">
        <v>41549</v>
      </c>
    </row>
    <row r="43982" spans="1:18" x14ac:dyDescent="0.25">
      <c r="A43982" s="7" t="s">
        <v>149353</v>
      </c>
      <c r="B43982" s="7" t="s">
        <v>149354</v>
      </c>
      <c r="C43982" s="7" t="s">
        <v>149355</v>
      </c>
      <c r="D43982" s="7" t="s">
        <v>421</v>
      </c>
      <c r="E43982" s="8" t="s">
        <v>422</v>
      </c>
      <c r="F43982" s="8">
        <v>100000</v>
      </c>
      <c r="G43982" s="7" t="s">
        <v>35</v>
      </c>
      <c r="H43982" s="7" t="s">
        <v>469</v>
      </c>
      <c r="I43982" s="9"/>
      <c r="J43982" s="17" t="s">
        <v>38076</v>
      </c>
      <c r="K43982" s="10" t="s">
        <v>38076</v>
      </c>
      <c r="L43982" s="7">
        <v>1</v>
      </c>
      <c r="M43982" s="11">
        <v>41382</v>
      </c>
      <c r="N43982" s="7" t="s">
        <v>411</v>
      </c>
      <c r="O43982" s="7" t="s">
        <v>412</v>
      </c>
      <c r="P43982" s="10">
        <v>2013</v>
      </c>
      <c r="Q43982" s="12">
        <v>41366</v>
      </c>
      <c r="R43982" s="12">
        <v>41366</v>
      </c>
    </row>
    <row r="43983" spans="1:18" x14ac:dyDescent="0.25">
      <c r="A43983" s="7" t="s">
        <v>149356</v>
      </c>
      <c r="B43983" s="7" t="s">
        <v>149357</v>
      </c>
      <c r="C43983" s="7" t="s">
        <v>149358</v>
      </c>
      <c r="D43983" s="7" t="s">
        <v>149359</v>
      </c>
      <c r="E43983" s="8" t="s">
        <v>422</v>
      </c>
      <c r="F43983" s="8">
        <v>1100000</v>
      </c>
      <c r="H43983" s="7" t="s">
        <v>264</v>
      </c>
      <c r="I43983" s="9"/>
      <c r="J43983" s="17" t="s">
        <v>324</v>
      </c>
      <c r="K43983" s="10" t="s">
        <v>324</v>
      </c>
      <c r="L43983" s="7">
        <v>1</v>
      </c>
      <c r="M43983" s="11">
        <v>37257</v>
      </c>
      <c r="N43983" s="7" t="s">
        <v>527</v>
      </c>
      <c r="O43983" s="7" t="s">
        <v>528</v>
      </c>
      <c r="P43983" s="10">
        <v>2002</v>
      </c>
      <c r="Q43983" s="12">
        <v>39841</v>
      </c>
      <c r="R43983" s="12">
        <v>39841</v>
      </c>
    </row>
    <row r="43984" spans="1:18" x14ac:dyDescent="0.25">
      <c r="A43984" s="7" t="s">
        <v>149360</v>
      </c>
      <c r="B43984" s="7" t="s">
        <v>149361</v>
      </c>
      <c r="C43984" s="7" t="s">
        <v>149362</v>
      </c>
      <c r="D43984" s="7" t="s">
        <v>17340</v>
      </c>
      <c r="E43984" s="8" t="s">
        <v>7755</v>
      </c>
      <c r="F43984" s="8">
        <v>25000</v>
      </c>
      <c r="G43984" s="7" t="s">
        <v>35</v>
      </c>
      <c r="H43984" s="7" t="s">
        <v>24</v>
      </c>
      <c r="I43984" s="9" t="s">
        <v>248</v>
      </c>
      <c r="J43984" s="17" t="s">
        <v>249</v>
      </c>
      <c r="K43984" s="10" t="s">
        <v>249</v>
      </c>
      <c r="L43984" s="7">
        <v>1</v>
      </c>
      <c r="M43984" s="11">
        <v>41820</v>
      </c>
      <c r="N43984" s="7" t="s">
        <v>1150</v>
      </c>
      <c r="O43984" s="7" t="s">
        <v>1151</v>
      </c>
      <c r="P43984" s="10">
        <v>2014</v>
      </c>
      <c r="Q43984" s="12">
        <v>41852</v>
      </c>
      <c r="R43984" s="12">
        <v>41852</v>
      </c>
    </row>
    <row r="43985" spans="1:18" x14ac:dyDescent="0.25">
      <c r="A43985" s="7" t="s">
        <v>149363</v>
      </c>
      <c r="B43985" s="7" t="s">
        <v>149364</v>
      </c>
      <c r="C43985" s="7" t="s">
        <v>149365</v>
      </c>
      <c r="D43985" s="7" t="s">
        <v>421</v>
      </c>
      <c r="E43985" s="8" t="s">
        <v>422</v>
      </c>
      <c r="F43985" s="8">
        <v>10000</v>
      </c>
      <c r="G43985" s="7" t="s">
        <v>35</v>
      </c>
      <c r="I43985" s="9"/>
      <c r="L43985" s="7">
        <v>1</v>
      </c>
      <c r="M43985" s="11">
        <v>41653</v>
      </c>
      <c r="N43985" s="7" t="s">
        <v>63</v>
      </c>
      <c r="O43985" s="7" t="s">
        <v>64</v>
      </c>
      <c r="P43985" s="10">
        <v>2014</v>
      </c>
      <c r="Q43985" s="12">
        <v>41653</v>
      </c>
      <c r="R43985" s="12">
        <v>41653</v>
      </c>
    </row>
    <row r="43986" spans="1:18" x14ac:dyDescent="0.25">
      <c r="A43986" s="7" t="s">
        <v>149366</v>
      </c>
      <c r="B43986" s="7" t="s">
        <v>149367</v>
      </c>
      <c r="D43986" s="7" t="s">
        <v>149368</v>
      </c>
      <c r="E43986" s="8" t="s">
        <v>2825</v>
      </c>
      <c r="F43986" s="8">
        <v>20000</v>
      </c>
      <c r="G43986" s="7" t="s">
        <v>35</v>
      </c>
      <c r="H43986" s="7" t="s">
        <v>24</v>
      </c>
      <c r="I43986" s="9" t="s">
        <v>1218</v>
      </c>
      <c r="J43986" s="17" t="s">
        <v>1219</v>
      </c>
      <c r="K43986" s="10" t="s">
        <v>1220</v>
      </c>
      <c r="L43986" s="7">
        <v>1</v>
      </c>
      <c r="Q43986" s="12">
        <v>41862</v>
      </c>
      <c r="R43986" s="12">
        <v>41862</v>
      </c>
    </row>
    <row r="43987" spans="1:18" x14ac:dyDescent="0.25">
      <c r="A43987" s="7" t="s">
        <v>149369</v>
      </c>
      <c r="B43987" s="7" t="s">
        <v>149370</v>
      </c>
      <c r="C43987" s="7" t="s">
        <v>149371</v>
      </c>
      <c r="D43987" s="7" t="s">
        <v>421</v>
      </c>
      <c r="E43987" s="8" t="s">
        <v>422</v>
      </c>
      <c r="F43987" s="8">
        <v>5000000</v>
      </c>
      <c r="G43987" s="7" t="s">
        <v>23</v>
      </c>
      <c r="H43987" s="7" t="s">
        <v>446</v>
      </c>
      <c r="I43987" s="9"/>
      <c r="J43987" s="17" t="s">
        <v>447</v>
      </c>
      <c r="K43987" s="10" t="s">
        <v>447</v>
      </c>
      <c r="L43987" s="7">
        <v>1</v>
      </c>
      <c r="M43987" s="11">
        <v>35796</v>
      </c>
      <c r="N43987" s="7" t="s">
        <v>674</v>
      </c>
      <c r="O43987" s="7" t="s">
        <v>675</v>
      </c>
      <c r="P43987" s="10">
        <v>1998</v>
      </c>
      <c r="Q43987" s="12">
        <v>41621</v>
      </c>
      <c r="R43987" s="12">
        <v>41621</v>
      </c>
    </row>
    <row r="43988" spans="1:18" x14ac:dyDescent="0.25">
      <c r="A43988" s="7" t="s">
        <v>149372</v>
      </c>
      <c r="B43988" s="7" t="s">
        <v>149373</v>
      </c>
      <c r="C43988" s="7" t="s">
        <v>149374</v>
      </c>
      <c r="D43988" s="7" t="s">
        <v>68</v>
      </c>
      <c r="E43988" s="8" t="s">
        <v>69</v>
      </c>
      <c r="F43988" s="8">
        <v>0</v>
      </c>
      <c r="G43988" s="7" t="s">
        <v>35</v>
      </c>
      <c r="H43988" s="7" t="s">
        <v>52</v>
      </c>
      <c r="I43988" s="9"/>
      <c r="J43988" s="17" t="s">
        <v>53</v>
      </c>
      <c r="K43988" s="10" t="s">
        <v>53</v>
      </c>
      <c r="L43988" s="7">
        <v>1</v>
      </c>
      <c r="Q43988" s="12">
        <v>41743</v>
      </c>
      <c r="R43988" s="12">
        <v>41743</v>
      </c>
    </row>
    <row r="43989" spans="1:18" x14ac:dyDescent="0.25">
      <c r="A43989" s="7" t="s">
        <v>149375</v>
      </c>
      <c r="B43989" s="7" t="s">
        <v>149376</v>
      </c>
      <c r="C43989" s="7" t="s">
        <v>149377</v>
      </c>
      <c r="D43989" s="7" t="s">
        <v>421</v>
      </c>
      <c r="E43989" s="8" t="s">
        <v>422</v>
      </c>
      <c r="F43989" s="8">
        <v>12500000</v>
      </c>
      <c r="G43989" s="7" t="s">
        <v>35</v>
      </c>
      <c r="H43989" s="7" t="s">
        <v>446</v>
      </c>
      <c r="I43989" s="9"/>
      <c r="J43989" s="17" t="s">
        <v>447</v>
      </c>
      <c r="K43989" s="10" t="s">
        <v>447</v>
      </c>
      <c r="L43989" s="7">
        <v>3</v>
      </c>
      <c r="M43989" s="11">
        <v>40544</v>
      </c>
      <c r="N43989" s="7" t="s">
        <v>537</v>
      </c>
      <c r="O43989" s="7" t="s">
        <v>505</v>
      </c>
      <c r="P43989" s="10">
        <v>2011</v>
      </c>
      <c r="Q43989" s="12">
        <v>41214</v>
      </c>
      <c r="R43989" s="12">
        <v>41830</v>
      </c>
    </row>
    <row r="43990" spans="1:18" x14ac:dyDescent="0.25">
      <c r="A43990" s="7" t="s">
        <v>149378</v>
      </c>
      <c r="B43990" s="7" t="s">
        <v>149379</v>
      </c>
      <c r="C43990" s="7" t="s">
        <v>149380</v>
      </c>
      <c r="D43990" s="7" t="s">
        <v>15212</v>
      </c>
      <c r="E43990" s="8" t="s">
        <v>87</v>
      </c>
      <c r="F43990" s="8">
        <v>10000</v>
      </c>
      <c r="G43990" s="7" t="s">
        <v>23</v>
      </c>
      <c r="H43990" s="7" t="s">
        <v>24</v>
      </c>
      <c r="I43990" s="9" t="s">
        <v>2213</v>
      </c>
      <c r="J43990" s="17" t="s">
        <v>6394</v>
      </c>
      <c r="K43990" s="10" t="s">
        <v>2397</v>
      </c>
      <c r="L43990" s="7">
        <v>1</v>
      </c>
      <c r="M43990" s="11">
        <v>40848</v>
      </c>
      <c r="N43990" s="7" t="s">
        <v>2287</v>
      </c>
      <c r="O43990" s="7" t="s">
        <v>74</v>
      </c>
      <c r="P43990" s="10">
        <v>2011</v>
      </c>
      <c r="Q43990" s="12">
        <v>41344</v>
      </c>
      <c r="R43990" s="12">
        <v>41344</v>
      </c>
    </row>
    <row r="43991" spans="1:18" x14ac:dyDescent="0.25">
      <c r="A43991" s="7" t="s">
        <v>149381</v>
      </c>
      <c r="B43991" s="7" t="s">
        <v>149382</v>
      </c>
      <c r="C43991" s="7" t="s">
        <v>149383</v>
      </c>
      <c r="D43991" s="7" t="s">
        <v>51465</v>
      </c>
      <c r="E43991" s="8" t="s">
        <v>24718</v>
      </c>
      <c r="F43991" s="8">
        <v>0</v>
      </c>
      <c r="G43991" s="7" t="s">
        <v>23</v>
      </c>
      <c r="H43991" s="7" t="s">
        <v>24</v>
      </c>
      <c r="I43991" s="9" t="s">
        <v>25</v>
      </c>
      <c r="J43991" s="17" t="s">
        <v>26</v>
      </c>
      <c r="K43991" s="10" t="s">
        <v>27</v>
      </c>
      <c r="L43991" s="7">
        <v>2</v>
      </c>
      <c r="M43991" s="11">
        <v>36161</v>
      </c>
      <c r="N43991" s="7" t="s">
        <v>1066</v>
      </c>
      <c r="O43991" s="7" t="s">
        <v>1067</v>
      </c>
      <c r="P43991" s="10">
        <v>1999</v>
      </c>
      <c r="Q43991" s="12">
        <v>36342</v>
      </c>
      <c r="R43991" s="12">
        <v>37125</v>
      </c>
    </row>
    <row r="43992" spans="1:18" x14ac:dyDescent="0.25">
      <c r="A43992" s="7" t="s">
        <v>149384</v>
      </c>
      <c r="B43992" s="7" t="s">
        <v>149385</v>
      </c>
      <c r="C43992" s="7" t="s">
        <v>149386</v>
      </c>
      <c r="D43992" s="7" t="s">
        <v>421</v>
      </c>
      <c r="E43992" s="8" t="s">
        <v>422</v>
      </c>
      <c r="F43992" s="8">
        <v>1000000</v>
      </c>
      <c r="G43992" s="7" t="s">
        <v>35</v>
      </c>
      <c r="H43992" s="7" t="s">
        <v>10544</v>
      </c>
      <c r="I43992" s="9"/>
      <c r="J43992" s="17" t="s">
        <v>13558</v>
      </c>
      <c r="K43992" s="10" t="s">
        <v>13558</v>
      </c>
      <c r="L43992" s="7">
        <v>1</v>
      </c>
      <c r="M43992" s="11">
        <v>40909</v>
      </c>
      <c r="N43992" s="7" t="s">
        <v>111</v>
      </c>
      <c r="O43992" s="7" t="s">
        <v>112</v>
      </c>
      <c r="P43992" s="10">
        <v>2012</v>
      </c>
      <c r="Q43992" s="12">
        <v>41316</v>
      </c>
      <c r="R43992" s="12">
        <v>41316</v>
      </c>
    </row>
    <row r="43993" spans="1:18" x14ac:dyDescent="0.25">
      <c r="A43993" s="7" t="s">
        <v>149387</v>
      </c>
      <c r="B43993" s="7" t="s">
        <v>149388</v>
      </c>
      <c r="C43993" s="7" t="s">
        <v>149389</v>
      </c>
      <c r="D43993" s="7" t="s">
        <v>149390</v>
      </c>
      <c r="E43993" s="8" t="s">
        <v>5726</v>
      </c>
      <c r="F43993" s="8">
        <v>750000</v>
      </c>
      <c r="G43993" s="7" t="s">
        <v>35</v>
      </c>
      <c r="H43993" s="7" t="s">
        <v>196</v>
      </c>
      <c r="I43993" s="9"/>
      <c r="J43993" s="17" t="s">
        <v>197</v>
      </c>
      <c r="K43993" s="10" t="s">
        <v>197</v>
      </c>
      <c r="L43993" s="7">
        <v>1</v>
      </c>
      <c r="M43993" s="11">
        <v>41255</v>
      </c>
      <c r="N43993" s="7" t="s">
        <v>949</v>
      </c>
      <c r="O43993" s="7" t="s">
        <v>46</v>
      </c>
      <c r="P43993" s="10">
        <v>2012</v>
      </c>
      <c r="Q43993" s="12">
        <v>41859</v>
      </c>
      <c r="R43993" s="12">
        <v>41859</v>
      </c>
    </row>
    <row r="43994" spans="1:18" x14ac:dyDescent="0.25">
      <c r="A43994" s="7" t="s">
        <v>149391</v>
      </c>
      <c r="B43994" s="7" t="s">
        <v>149392</v>
      </c>
      <c r="C43994" s="7" t="s">
        <v>149393</v>
      </c>
      <c r="D43994" s="7" t="s">
        <v>421</v>
      </c>
      <c r="E43994" s="8" t="s">
        <v>422</v>
      </c>
      <c r="F43994" s="8">
        <v>1000000</v>
      </c>
      <c r="G43994" s="7" t="s">
        <v>35</v>
      </c>
      <c r="H43994" s="7" t="s">
        <v>11801</v>
      </c>
      <c r="I43994" s="9"/>
      <c r="J43994" s="17" t="s">
        <v>11802</v>
      </c>
      <c r="L43994" s="7">
        <v>1</v>
      </c>
      <c r="M43994" s="11">
        <v>40313</v>
      </c>
      <c r="N43994" s="7" t="s">
        <v>1341</v>
      </c>
      <c r="O43994" s="7" t="s">
        <v>1110</v>
      </c>
      <c r="P43994" s="10">
        <v>2010</v>
      </c>
      <c r="Q43994" s="12">
        <v>40313</v>
      </c>
      <c r="R43994" s="12">
        <v>40313</v>
      </c>
    </row>
    <row r="43995" spans="1:18" x14ac:dyDescent="0.25">
      <c r="A43995" s="7" t="s">
        <v>149394</v>
      </c>
      <c r="B43995" s="7" t="s">
        <v>149395</v>
      </c>
      <c r="C43995" s="7" t="s">
        <v>149396</v>
      </c>
      <c r="D43995" s="7" t="s">
        <v>149397</v>
      </c>
      <c r="E43995" s="8" t="s">
        <v>1397</v>
      </c>
      <c r="F43995" s="8">
        <v>0</v>
      </c>
      <c r="G43995" s="7" t="s">
        <v>35</v>
      </c>
      <c r="H43995" s="7" t="s">
        <v>469</v>
      </c>
      <c r="I43995" s="9"/>
      <c r="J43995" s="17" t="s">
        <v>651</v>
      </c>
      <c r="K43995" s="10" t="s">
        <v>651</v>
      </c>
      <c r="L43995" s="7">
        <v>1</v>
      </c>
      <c r="M43995" s="11">
        <v>40892</v>
      </c>
      <c r="N43995" s="7" t="s">
        <v>595</v>
      </c>
      <c r="O43995" s="7" t="s">
        <v>74</v>
      </c>
      <c r="P43995" s="10">
        <v>2011</v>
      </c>
      <c r="Q43995" s="12">
        <v>41551</v>
      </c>
      <c r="R43995" s="12">
        <v>41551</v>
      </c>
    </row>
    <row r="43996" spans="1:18" x14ac:dyDescent="0.25">
      <c r="A43996" s="7" t="s">
        <v>149398</v>
      </c>
      <c r="B43996" s="7" t="s">
        <v>149399</v>
      </c>
      <c r="C43996" s="7" t="s">
        <v>149400</v>
      </c>
      <c r="D43996" s="7" t="s">
        <v>149401</v>
      </c>
      <c r="E43996" s="8" t="s">
        <v>422</v>
      </c>
      <c r="F43996" s="8">
        <v>100000</v>
      </c>
      <c r="H43996" s="7" t="s">
        <v>24</v>
      </c>
      <c r="I43996" s="9" t="s">
        <v>36</v>
      </c>
      <c r="J43996" s="17" t="s">
        <v>181</v>
      </c>
      <c r="K43996" s="10" t="s">
        <v>182</v>
      </c>
      <c r="L43996" s="7">
        <v>1</v>
      </c>
      <c r="M43996" s="11">
        <v>40909</v>
      </c>
      <c r="N43996" s="7" t="s">
        <v>111</v>
      </c>
      <c r="O43996" s="7" t="s">
        <v>112</v>
      </c>
      <c r="P43996" s="10">
        <v>2012</v>
      </c>
      <c r="Q43996" s="12">
        <v>41093</v>
      </c>
      <c r="R43996" s="12">
        <v>41093</v>
      </c>
    </row>
    <row r="43997" spans="1:18" x14ac:dyDescent="0.25">
      <c r="A43997" s="7" t="s">
        <v>149402</v>
      </c>
      <c r="B43997" s="7" t="s">
        <v>149403</v>
      </c>
      <c r="C43997" s="7" t="s">
        <v>149404</v>
      </c>
      <c r="D43997" s="7" t="s">
        <v>1600</v>
      </c>
      <c r="E43997" s="8" t="s">
        <v>1601</v>
      </c>
      <c r="F43997" s="8">
        <v>250000</v>
      </c>
      <c r="H43997" s="7" t="s">
        <v>446</v>
      </c>
      <c r="I43997" s="9"/>
      <c r="J43997" s="17" t="s">
        <v>447</v>
      </c>
      <c r="K43997" s="10" t="s">
        <v>447</v>
      </c>
      <c r="L43997" s="7">
        <v>1</v>
      </c>
      <c r="M43997" s="11">
        <v>39448</v>
      </c>
      <c r="N43997" s="7" t="s">
        <v>164</v>
      </c>
      <c r="O43997" s="7" t="s">
        <v>165</v>
      </c>
      <c r="P43997" s="10">
        <v>2008</v>
      </c>
      <c r="Q43997" s="12">
        <v>41487</v>
      </c>
      <c r="R43997" s="12">
        <v>41487</v>
      </c>
    </row>
    <row r="43998" spans="1:18" x14ac:dyDescent="0.25">
      <c r="A43998" s="7" t="s">
        <v>149405</v>
      </c>
      <c r="B43998" s="7" t="s">
        <v>149406</v>
      </c>
      <c r="C43998" s="7" t="s">
        <v>149407</v>
      </c>
      <c r="D43998" s="7" t="s">
        <v>57749</v>
      </c>
      <c r="E43998" s="8" t="s">
        <v>3894</v>
      </c>
      <c r="F43998" s="8">
        <v>535457</v>
      </c>
      <c r="G43998" s="7" t="s">
        <v>35</v>
      </c>
      <c r="H43998" s="7" t="s">
        <v>196</v>
      </c>
      <c r="I43998" s="9"/>
      <c r="J43998" s="17" t="s">
        <v>197</v>
      </c>
      <c r="K43998" s="10" t="s">
        <v>197</v>
      </c>
      <c r="L43998" s="7">
        <v>2</v>
      </c>
      <c r="M43998" s="11">
        <v>40623</v>
      </c>
      <c r="N43998" s="7" t="s">
        <v>1552</v>
      </c>
      <c r="O43998" s="7" t="s">
        <v>505</v>
      </c>
      <c r="P43998" s="10">
        <v>2011</v>
      </c>
      <c r="Q43998" s="12">
        <v>40848</v>
      </c>
      <c r="R43998" s="12">
        <v>41183</v>
      </c>
    </row>
    <row r="43999" spans="1:18" x14ac:dyDescent="0.25">
      <c r="A43999" s="7" t="s">
        <v>149408</v>
      </c>
      <c r="B43999" s="7" t="s">
        <v>149409</v>
      </c>
      <c r="C43999" s="7" t="s">
        <v>149410</v>
      </c>
      <c r="D43999" s="7" t="s">
        <v>25799</v>
      </c>
      <c r="E43999" s="8" t="s">
        <v>422</v>
      </c>
      <c r="F43999" s="8">
        <v>7100000</v>
      </c>
      <c r="H43999" s="7" t="s">
        <v>446</v>
      </c>
      <c r="I43999" s="9"/>
      <c r="J43999" s="17" t="s">
        <v>447</v>
      </c>
      <c r="K43999" s="10" t="s">
        <v>447</v>
      </c>
      <c r="L43999" s="7">
        <v>4</v>
      </c>
      <c r="M43999" s="11">
        <v>38718</v>
      </c>
      <c r="N43999" s="7" t="s">
        <v>400</v>
      </c>
      <c r="O43999" s="7" t="s">
        <v>401</v>
      </c>
      <c r="P43999" s="10">
        <v>2006</v>
      </c>
      <c r="Q43999" s="12">
        <v>38718</v>
      </c>
      <c r="R43999" s="12">
        <v>40984</v>
      </c>
    </row>
    <row r="44000" spans="1:18" x14ac:dyDescent="0.25">
      <c r="A44000" s="7" t="s">
        <v>149411</v>
      </c>
      <c r="B44000" s="7" t="s">
        <v>149412</v>
      </c>
      <c r="C44000" s="7" t="s">
        <v>149413</v>
      </c>
      <c r="D44000" s="7" t="s">
        <v>149414</v>
      </c>
      <c r="E44000" s="8" t="s">
        <v>422</v>
      </c>
      <c r="F44000" s="8">
        <v>1000000</v>
      </c>
      <c r="G44000" s="7" t="s">
        <v>23</v>
      </c>
      <c r="H44000" s="7" t="s">
        <v>477</v>
      </c>
      <c r="I44000" s="9"/>
      <c r="J44000" s="17" t="s">
        <v>478</v>
      </c>
      <c r="K44000" s="10" t="s">
        <v>478</v>
      </c>
      <c r="L44000" s="7">
        <v>1</v>
      </c>
      <c r="M44000" s="11">
        <v>40725</v>
      </c>
      <c r="N44000" s="7" t="s">
        <v>1706</v>
      </c>
      <c r="O44000" s="7" t="s">
        <v>230</v>
      </c>
      <c r="P44000" s="10">
        <v>2011</v>
      </c>
      <c r="Q44000" s="12">
        <v>41190</v>
      </c>
      <c r="R44000" s="12">
        <v>41190</v>
      </c>
    </row>
    <row r="44001" spans="1:18" x14ac:dyDescent="0.25">
      <c r="A44001" s="7" t="s">
        <v>149415</v>
      </c>
      <c r="B44001" s="7" t="s">
        <v>149416</v>
      </c>
      <c r="C44001" s="7" t="s">
        <v>149417</v>
      </c>
      <c r="D44001" s="7" t="s">
        <v>421</v>
      </c>
      <c r="E44001" s="8" t="s">
        <v>422</v>
      </c>
      <c r="F44001" s="8">
        <v>5600000</v>
      </c>
      <c r="G44001" s="7" t="s">
        <v>23</v>
      </c>
      <c r="H44001" s="7" t="s">
        <v>24</v>
      </c>
      <c r="I44001" s="9" t="s">
        <v>25</v>
      </c>
      <c r="J44001" s="17" t="s">
        <v>26</v>
      </c>
      <c r="K44001" s="10" t="s">
        <v>27</v>
      </c>
      <c r="L44001" s="7">
        <v>3</v>
      </c>
      <c r="M44001" s="11">
        <v>39188</v>
      </c>
      <c r="N44001" s="7" t="s">
        <v>5011</v>
      </c>
      <c r="O44001" s="7" t="s">
        <v>2756</v>
      </c>
      <c r="P44001" s="10">
        <v>2007</v>
      </c>
      <c r="Q44001" s="12">
        <v>39203</v>
      </c>
      <c r="R44001" s="12">
        <v>39965</v>
      </c>
    </row>
    <row r="44002" spans="1:18" x14ac:dyDescent="0.25">
      <c r="A44002" s="7" t="s">
        <v>149418</v>
      </c>
      <c r="B44002" s="7" t="s">
        <v>149419</v>
      </c>
      <c r="C44002" s="7" t="s">
        <v>149420</v>
      </c>
      <c r="D44002" s="7" t="s">
        <v>210</v>
      </c>
      <c r="E44002" s="8" t="s">
        <v>211</v>
      </c>
      <c r="F44002" s="8">
        <v>0</v>
      </c>
      <c r="G44002" s="7" t="s">
        <v>35</v>
      </c>
      <c r="H44002" s="7" t="s">
        <v>24</v>
      </c>
      <c r="I44002" s="9" t="s">
        <v>36</v>
      </c>
      <c r="J44002" s="17" t="s">
        <v>181</v>
      </c>
      <c r="K44002" s="10" t="s">
        <v>794</v>
      </c>
      <c r="L44002" s="7">
        <v>1</v>
      </c>
      <c r="Q44002" s="12">
        <v>41814</v>
      </c>
      <c r="R44002" s="12">
        <v>41814</v>
      </c>
    </row>
    <row r="44003" spans="1:18" x14ac:dyDescent="0.25">
      <c r="A44003" s="7" t="s">
        <v>149421</v>
      </c>
      <c r="B44003" s="7" t="s">
        <v>149422</v>
      </c>
      <c r="C44003" s="7" t="s">
        <v>149423</v>
      </c>
      <c r="D44003" s="7" t="s">
        <v>149424</v>
      </c>
      <c r="E44003" s="8" t="s">
        <v>291</v>
      </c>
      <c r="F44003" s="8">
        <v>80000</v>
      </c>
      <c r="G44003" s="7" t="s">
        <v>35</v>
      </c>
      <c r="H44003" s="7" t="s">
        <v>477</v>
      </c>
      <c r="I44003" s="9"/>
      <c r="J44003" s="17" t="s">
        <v>478</v>
      </c>
      <c r="K44003" s="10" t="s">
        <v>478</v>
      </c>
      <c r="L44003" s="7">
        <v>1</v>
      </c>
      <c r="M44003" s="11">
        <v>41640</v>
      </c>
      <c r="N44003" s="7" t="s">
        <v>63</v>
      </c>
      <c r="O44003" s="7" t="s">
        <v>64</v>
      </c>
      <c r="P44003" s="10">
        <v>2014</v>
      </c>
      <c r="Q44003" s="12">
        <v>41791</v>
      </c>
      <c r="R44003" s="12">
        <v>41791</v>
      </c>
    </row>
    <row r="44004" spans="1:18" x14ac:dyDescent="0.25">
      <c r="A44004" s="7" t="s">
        <v>149425</v>
      </c>
      <c r="B44004" s="7" t="s">
        <v>149426</v>
      </c>
      <c r="C44004" s="7" t="s">
        <v>149427</v>
      </c>
      <c r="F44004" s="8">
        <v>200000</v>
      </c>
      <c r="G44004" s="7" t="s">
        <v>35</v>
      </c>
      <c r="H44004" s="7" t="s">
        <v>477</v>
      </c>
      <c r="I44004" s="9"/>
      <c r="J44004" s="17" t="s">
        <v>478</v>
      </c>
      <c r="K44004" s="10" t="s">
        <v>478</v>
      </c>
      <c r="L44004" s="7">
        <v>1</v>
      </c>
      <c r="Q44004" s="12">
        <v>41170</v>
      </c>
      <c r="R44004" s="12">
        <v>41170</v>
      </c>
    </row>
    <row r="44005" spans="1:18" x14ac:dyDescent="0.25">
      <c r="A44005" s="7" t="s">
        <v>149428</v>
      </c>
      <c r="B44005" s="7" t="s">
        <v>149429</v>
      </c>
      <c r="C44005" s="7" t="s">
        <v>149430</v>
      </c>
      <c r="D44005" s="7" t="s">
        <v>625</v>
      </c>
      <c r="E44005" s="8" t="s">
        <v>323</v>
      </c>
      <c r="F44005" s="8">
        <v>813000</v>
      </c>
      <c r="G44005" s="7" t="s">
        <v>35</v>
      </c>
      <c r="H44005" s="7" t="s">
        <v>205</v>
      </c>
      <c r="I44005" s="9"/>
      <c r="J44005" s="17" t="s">
        <v>371</v>
      </c>
      <c r="K44005" s="10" t="s">
        <v>14787</v>
      </c>
      <c r="L44005" s="7">
        <v>1</v>
      </c>
      <c r="Q44005" s="12">
        <v>41872</v>
      </c>
      <c r="R44005" s="12">
        <v>41872</v>
      </c>
    </row>
    <row r="44006" spans="1:18" x14ac:dyDescent="0.25">
      <c r="A44006" s="7" t="s">
        <v>149431</v>
      </c>
      <c r="B44006" s="7" t="s">
        <v>149432</v>
      </c>
      <c r="C44006" s="7" t="s">
        <v>149433</v>
      </c>
      <c r="D44006" s="7" t="s">
        <v>421</v>
      </c>
      <c r="E44006" s="8" t="s">
        <v>422</v>
      </c>
      <c r="F44006" s="8">
        <v>2000000</v>
      </c>
      <c r="G44006" s="7" t="s">
        <v>35</v>
      </c>
      <c r="H44006" s="7" t="s">
        <v>22119</v>
      </c>
      <c r="I44006" s="9"/>
      <c r="J44006" s="17" t="s">
        <v>22120</v>
      </c>
      <c r="K44006" s="10" t="s">
        <v>49934</v>
      </c>
      <c r="L44006" s="7">
        <v>1</v>
      </c>
      <c r="Q44006" s="12">
        <v>41080</v>
      </c>
      <c r="R44006" s="12">
        <v>41080</v>
      </c>
    </row>
    <row r="44007" spans="1:18" x14ac:dyDescent="0.25">
      <c r="A44007" s="7" t="s">
        <v>149434</v>
      </c>
      <c r="B44007" s="7" t="s">
        <v>149435</v>
      </c>
      <c r="C44007" s="7" t="s">
        <v>149436</v>
      </c>
      <c r="D44007" s="7" t="s">
        <v>149437</v>
      </c>
      <c r="E44007" s="8" t="s">
        <v>5766</v>
      </c>
      <c r="F44007" s="8">
        <v>8000000</v>
      </c>
      <c r="G44007" s="7" t="s">
        <v>35</v>
      </c>
      <c r="H44007" s="7" t="s">
        <v>477</v>
      </c>
      <c r="I44007" s="9"/>
      <c r="J44007" s="17" t="s">
        <v>478</v>
      </c>
      <c r="K44007" s="10" t="s">
        <v>478</v>
      </c>
      <c r="L44007" s="7">
        <v>2</v>
      </c>
      <c r="M44007" s="11">
        <v>41122</v>
      </c>
      <c r="N44007" s="7" t="s">
        <v>569</v>
      </c>
      <c r="O44007" s="7" t="s">
        <v>570</v>
      </c>
      <c r="P44007" s="10">
        <v>2012</v>
      </c>
      <c r="Q44007" s="12">
        <v>40179</v>
      </c>
      <c r="R44007" s="12">
        <v>40722</v>
      </c>
    </row>
    <row r="44008" spans="1:18" x14ac:dyDescent="0.25">
      <c r="A44008" s="7" t="s">
        <v>149438</v>
      </c>
      <c r="B44008" s="7" t="s">
        <v>149439</v>
      </c>
      <c r="C44008" s="7" t="s">
        <v>149440</v>
      </c>
      <c r="F44008" s="8">
        <v>125000</v>
      </c>
      <c r="G44008" s="7" t="s">
        <v>35</v>
      </c>
      <c r="H44008" s="7" t="s">
        <v>24</v>
      </c>
      <c r="I44008" s="9" t="s">
        <v>36</v>
      </c>
      <c r="J44008" s="17" t="s">
        <v>181</v>
      </c>
      <c r="K44008" s="10" t="s">
        <v>182</v>
      </c>
      <c r="L44008" s="7">
        <v>1</v>
      </c>
      <c r="M44008" s="11">
        <v>40969</v>
      </c>
      <c r="N44008" s="7" t="s">
        <v>1542</v>
      </c>
      <c r="O44008" s="7" t="s">
        <v>112</v>
      </c>
      <c r="P44008" s="10">
        <v>2012</v>
      </c>
      <c r="Q44008" s="12">
        <v>41618</v>
      </c>
      <c r="R44008" s="12">
        <v>41618</v>
      </c>
    </row>
    <row r="44009" spans="1:18" x14ac:dyDescent="0.25">
      <c r="A44009" s="7" t="s">
        <v>149441</v>
      </c>
      <c r="B44009" s="7" t="s">
        <v>149442</v>
      </c>
      <c r="C44009" s="7" t="s">
        <v>149443</v>
      </c>
      <c r="D44009" s="7" t="s">
        <v>421</v>
      </c>
      <c r="E44009" s="8" t="s">
        <v>422</v>
      </c>
      <c r="F44009" s="8">
        <v>0</v>
      </c>
      <c r="G44009" s="7" t="s">
        <v>35</v>
      </c>
      <c r="H44009" s="7" t="s">
        <v>446</v>
      </c>
      <c r="I44009" s="9"/>
      <c r="J44009" s="17" t="s">
        <v>447</v>
      </c>
      <c r="K44009" s="10" t="s">
        <v>447</v>
      </c>
      <c r="L44009" s="7">
        <v>1</v>
      </c>
      <c r="M44009" s="11">
        <v>40179</v>
      </c>
      <c r="N44009" s="7" t="s">
        <v>96</v>
      </c>
      <c r="O44009" s="7" t="s">
        <v>97</v>
      </c>
      <c r="P44009" s="10">
        <v>2010</v>
      </c>
      <c r="Q44009" s="12">
        <v>40878</v>
      </c>
      <c r="R44009" s="12">
        <v>40878</v>
      </c>
    </row>
    <row r="44010" spans="1:18" x14ac:dyDescent="0.25">
      <c r="A44010" s="7" t="s">
        <v>149444</v>
      </c>
      <c r="B44010" s="7" t="s">
        <v>149445</v>
      </c>
      <c r="C44010" s="7" t="s">
        <v>149446</v>
      </c>
      <c r="D44010" s="7" t="s">
        <v>149447</v>
      </c>
      <c r="E44010" s="8" t="s">
        <v>107</v>
      </c>
      <c r="F44010" s="8">
        <v>1900000</v>
      </c>
      <c r="G44010" s="7" t="s">
        <v>35</v>
      </c>
      <c r="H44010" s="7" t="s">
        <v>24</v>
      </c>
      <c r="I44010" s="9" t="s">
        <v>1321</v>
      </c>
      <c r="J44010" s="17" t="s">
        <v>613</v>
      </c>
      <c r="K44010" s="10" t="s">
        <v>4611</v>
      </c>
      <c r="L44010" s="7">
        <v>2</v>
      </c>
      <c r="M44010" s="11">
        <v>40725</v>
      </c>
      <c r="N44010" s="7" t="s">
        <v>1706</v>
      </c>
      <c r="O44010" s="7" t="s">
        <v>230</v>
      </c>
      <c r="P44010" s="10">
        <v>2011</v>
      </c>
      <c r="Q44010" s="12">
        <v>41061</v>
      </c>
      <c r="R44010" s="12">
        <v>41837</v>
      </c>
    </row>
    <row r="44011" spans="1:18" x14ac:dyDescent="0.25">
      <c r="A44011" s="7" t="s">
        <v>149448</v>
      </c>
      <c r="B44011" s="7" t="s">
        <v>149449</v>
      </c>
      <c r="C44011" s="7" t="s">
        <v>149450</v>
      </c>
      <c r="D44011" s="7" t="s">
        <v>6703</v>
      </c>
      <c r="E44011" s="8" t="s">
        <v>24718</v>
      </c>
      <c r="F44011" s="8">
        <v>0</v>
      </c>
      <c r="G44011" s="7" t="s">
        <v>35</v>
      </c>
      <c r="I44011" s="9"/>
      <c r="L44011" s="7">
        <v>1</v>
      </c>
      <c r="M44011" s="11">
        <v>40330</v>
      </c>
      <c r="N44011" s="7" t="s">
        <v>1109</v>
      </c>
      <c r="O44011" s="7" t="s">
        <v>1110</v>
      </c>
      <c r="P44011" s="10">
        <v>2010</v>
      </c>
      <c r="Q44011" s="12">
        <v>41426</v>
      </c>
      <c r="R44011" s="12">
        <v>41426</v>
      </c>
    </row>
    <row r="44012" spans="1:18" x14ac:dyDescent="0.25">
      <c r="A44012" s="7" t="s">
        <v>149451</v>
      </c>
      <c r="B44012" s="7" t="s">
        <v>149452</v>
      </c>
      <c r="C44012" s="7" t="s">
        <v>149453</v>
      </c>
      <c r="D44012" s="7" t="s">
        <v>106</v>
      </c>
      <c r="E44012" s="8" t="s">
        <v>107</v>
      </c>
      <c r="F44012" s="8">
        <v>11660000</v>
      </c>
      <c r="G44012" s="7" t="s">
        <v>35</v>
      </c>
      <c r="H44012" s="7" t="s">
        <v>101</v>
      </c>
      <c r="I44012" s="9"/>
      <c r="J44012" s="17" t="s">
        <v>102</v>
      </c>
      <c r="K44012" s="10" t="s">
        <v>102</v>
      </c>
      <c r="L44012" s="7">
        <v>3</v>
      </c>
      <c r="M44012" s="11">
        <v>39083</v>
      </c>
      <c r="N44012" s="7" t="s">
        <v>88</v>
      </c>
      <c r="O44012" s="7" t="s">
        <v>89</v>
      </c>
      <c r="P44012" s="10">
        <v>2007</v>
      </c>
      <c r="Q44012" s="12">
        <v>40179</v>
      </c>
      <c r="R44012" s="12">
        <v>40544</v>
      </c>
    </row>
    <row r="44013" spans="1:18" x14ac:dyDescent="0.25">
      <c r="A44013" s="7" t="s">
        <v>149454</v>
      </c>
      <c r="B44013" s="7" t="s">
        <v>149455</v>
      </c>
      <c r="C44013" s="7" t="s">
        <v>149456</v>
      </c>
      <c r="D44013" s="7" t="s">
        <v>421</v>
      </c>
      <c r="E44013" s="8" t="s">
        <v>422</v>
      </c>
      <c r="F44013" s="8">
        <v>778143</v>
      </c>
      <c r="G44013" s="7" t="s">
        <v>35</v>
      </c>
      <c r="H44013" s="7" t="s">
        <v>240</v>
      </c>
      <c r="I44013" s="9" t="s">
        <v>930</v>
      </c>
      <c r="J44013" s="17" t="s">
        <v>931</v>
      </c>
      <c r="K44013" s="10" t="s">
        <v>5495</v>
      </c>
      <c r="L44013" s="7">
        <v>1</v>
      </c>
      <c r="M44013" s="11">
        <v>40422</v>
      </c>
      <c r="N44013" s="7" t="s">
        <v>976</v>
      </c>
      <c r="O44013" s="7" t="s">
        <v>184</v>
      </c>
      <c r="P44013" s="10">
        <v>2010</v>
      </c>
      <c r="Q44013" s="12">
        <v>40725</v>
      </c>
      <c r="R44013" s="12">
        <v>40725</v>
      </c>
    </row>
    <row r="44014" spans="1:18" x14ac:dyDescent="0.25">
      <c r="A44014" s="7" t="s">
        <v>149457</v>
      </c>
      <c r="B44014" s="7" t="s">
        <v>149458</v>
      </c>
      <c r="C44014" s="7" t="s">
        <v>149459</v>
      </c>
      <c r="D44014" s="7" t="s">
        <v>275</v>
      </c>
      <c r="E44014" s="8" t="s">
        <v>276</v>
      </c>
      <c r="F44014" s="8">
        <v>7000000</v>
      </c>
      <c r="G44014" s="7" t="s">
        <v>80</v>
      </c>
      <c r="H44014" s="7" t="s">
        <v>24</v>
      </c>
      <c r="I44014" s="9" t="s">
        <v>36</v>
      </c>
      <c r="J44014" s="17" t="s">
        <v>1162</v>
      </c>
      <c r="K44014" s="10" t="s">
        <v>6013</v>
      </c>
      <c r="L44014" s="7">
        <v>2</v>
      </c>
      <c r="Q44014" s="12">
        <v>39482</v>
      </c>
      <c r="R44014" s="12">
        <v>39910</v>
      </c>
    </row>
    <row r="44015" spans="1:18" x14ac:dyDescent="0.25">
      <c r="A44015" s="7" t="s">
        <v>149460</v>
      </c>
      <c r="B44015" s="7" t="s">
        <v>149461</v>
      </c>
      <c r="C44015" s="7" t="s">
        <v>149462</v>
      </c>
      <c r="D44015" s="7" t="s">
        <v>275</v>
      </c>
      <c r="E44015" s="8" t="s">
        <v>276</v>
      </c>
      <c r="F44015" s="8">
        <v>100000</v>
      </c>
      <c r="G44015" s="7" t="s">
        <v>35</v>
      </c>
      <c r="H44015" s="7" t="s">
        <v>24</v>
      </c>
      <c r="I44015" s="9" t="s">
        <v>25</v>
      </c>
      <c r="J44015" s="17" t="s">
        <v>1495</v>
      </c>
      <c r="K44015" s="10" t="s">
        <v>11153</v>
      </c>
      <c r="L44015" s="7">
        <v>1</v>
      </c>
      <c r="M44015" s="11">
        <v>41275</v>
      </c>
      <c r="N44015" s="7" t="s">
        <v>146</v>
      </c>
      <c r="O44015" s="7" t="s">
        <v>147</v>
      </c>
      <c r="P44015" s="10">
        <v>2013</v>
      </c>
      <c r="Q44015" s="12">
        <v>41799</v>
      </c>
      <c r="R44015" s="12">
        <v>41799</v>
      </c>
    </row>
    <row r="44016" spans="1:18" x14ac:dyDescent="0.25">
      <c r="A44016" s="7" t="s">
        <v>149463</v>
      </c>
      <c r="B44016" s="7" t="s">
        <v>149464</v>
      </c>
      <c r="C44016" s="7" t="s">
        <v>149465</v>
      </c>
      <c r="D44016" s="7" t="s">
        <v>737</v>
      </c>
      <c r="E44016" s="8" t="s">
        <v>738</v>
      </c>
      <c r="F44016" s="8">
        <v>11500000</v>
      </c>
      <c r="H44016" s="7" t="s">
        <v>240</v>
      </c>
      <c r="I44016" s="9" t="s">
        <v>3763</v>
      </c>
      <c r="J44016" s="17" t="s">
        <v>7274</v>
      </c>
      <c r="K44016" s="10" t="s">
        <v>7274</v>
      </c>
      <c r="L44016" s="7">
        <v>1</v>
      </c>
      <c r="M44016" s="11">
        <v>34700</v>
      </c>
      <c r="N44016" s="7" t="s">
        <v>3231</v>
      </c>
      <c r="O44016" s="7" t="s">
        <v>3232</v>
      </c>
      <c r="P44016" s="10">
        <v>1995</v>
      </c>
      <c r="Q44016" s="12">
        <v>41710</v>
      </c>
      <c r="R44016" s="12">
        <v>41710</v>
      </c>
    </row>
    <row r="44017" spans="1:18" x14ac:dyDescent="0.25">
      <c r="A44017" s="7" t="s">
        <v>149466</v>
      </c>
      <c r="B44017" s="7" t="s">
        <v>149467</v>
      </c>
      <c r="D44017" s="7" t="s">
        <v>1295</v>
      </c>
      <c r="E44017" s="8" t="s">
        <v>1296</v>
      </c>
      <c r="F44017" s="8">
        <v>8500000</v>
      </c>
      <c r="G44017" s="7" t="s">
        <v>23</v>
      </c>
      <c r="H44017" s="7" t="s">
        <v>24</v>
      </c>
      <c r="I44017" s="9" t="s">
        <v>36</v>
      </c>
      <c r="J44017" s="17" t="s">
        <v>181</v>
      </c>
      <c r="K44017" s="10" t="s">
        <v>2265</v>
      </c>
      <c r="L44017" s="7">
        <v>1</v>
      </c>
      <c r="M44017" s="11">
        <v>36892</v>
      </c>
      <c r="N44017" s="7" t="s">
        <v>154</v>
      </c>
      <c r="O44017" s="7" t="s">
        <v>155</v>
      </c>
      <c r="P44017" s="10">
        <v>2001</v>
      </c>
      <c r="Q44017" s="12">
        <v>38397</v>
      </c>
      <c r="R44017" s="12">
        <v>38397</v>
      </c>
    </row>
    <row r="44018" spans="1:18" x14ac:dyDescent="0.25">
      <c r="A44018" s="7" t="s">
        <v>149468</v>
      </c>
      <c r="B44018" s="7" t="s">
        <v>149469</v>
      </c>
      <c r="C44018" s="7" t="s">
        <v>149470</v>
      </c>
      <c r="D44018" s="7" t="s">
        <v>149471</v>
      </c>
      <c r="E44018" s="8" t="s">
        <v>16782</v>
      </c>
      <c r="F44018" s="8">
        <v>2000000</v>
      </c>
      <c r="G44018" s="7" t="s">
        <v>80</v>
      </c>
      <c r="H44018" s="7" t="s">
        <v>446</v>
      </c>
      <c r="I44018" s="9"/>
      <c r="J44018" s="17" t="s">
        <v>447</v>
      </c>
      <c r="K44018" s="10" t="s">
        <v>447</v>
      </c>
      <c r="L44018" s="7">
        <v>1</v>
      </c>
      <c r="M44018" s="11">
        <v>40695</v>
      </c>
      <c r="N44018" s="7" t="s">
        <v>702</v>
      </c>
      <c r="O44018" s="7" t="s">
        <v>55</v>
      </c>
      <c r="P44018" s="10">
        <v>2011</v>
      </c>
      <c r="Q44018" s="12">
        <v>40695</v>
      </c>
      <c r="R44018" s="12">
        <v>40695</v>
      </c>
    </row>
    <row r="44019" spans="1:18" x14ac:dyDescent="0.25">
      <c r="A44019" s="7" t="s">
        <v>149472</v>
      </c>
      <c r="B44019" s="7" t="s">
        <v>149473</v>
      </c>
      <c r="C44019" s="7" t="s">
        <v>149474</v>
      </c>
      <c r="D44019" s="7" t="s">
        <v>421</v>
      </c>
      <c r="E44019" s="8" t="s">
        <v>422</v>
      </c>
      <c r="F44019" s="8">
        <v>30500000</v>
      </c>
      <c r="G44019" s="7" t="s">
        <v>23</v>
      </c>
      <c r="H44019" s="7" t="s">
        <v>24</v>
      </c>
      <c r="I44019" s="9" t="s">
        <v>25</v>
      </c>
      <c r="J44019" s="17" t="s">
        <v>26</v>
      </c>
      <c r="K44019" s="10" t="s">
        <v>27</v>
      </c>
      <c r="L44019" s="7">
        <v>3</v>
      </c>
      <c r="M44019" s="11">
        <v>40544</v>
      </c>
      <c r="N44019" s="7" t="s">
        <v>537</v>
      </c>
      <c r="O44019" s="7" t="s">
        <v>505</v>
      </c>
      <c r="P44019" s="10">
        <v>2011</v>
      </c>
      <c r="Q44019" s="12">
        <v>37622</v>
      </c>
      <c r="R44019" s="12">
        <v>40470</v>
      </c>
    </row>
    <row r="44020" spans="1:18" x14ac:dyDescent="0.25">
      <c r="A44020" s="7" t="s">
        <v>149475</v>
      </c>
      <c r="B44020" s="7" t="s">
        <v>149476</v>
      </c>
      <c r="C44020" s="7" t="s">
        <v>149477</v>
      </c>
      <c r="D44020" s="7" t="s">
        <v>149478</v>
      </c>
      <c r="E44020" s="8" t="s">
        <v>24718</v>
      </c>
      <c r="F44020" s="8">
        <v>0</v>
      </c>
      <c r="G44020" s="7" t="s">
        <v>35</v>
      </c>
      <c r="H44020" s="7" t="s">
        <v>24</v>
      </c>
      <c r="I44020" s="9" t="s">
        <v>129</v>
      </c>
      <c r="J44020" s="17" t="s">
        <v>130</v>
      </c>
      <c r="K44020" s="10" t="s">
        <v>5637</v>
      </c>
      <c r="L44020" s="7">
        <v>1</v>
      </c>
      <c r="M44020" s="11">
        <v>40544</v>
      </c>
      <c r="N44020" s="7" t="s">
        <v>537</v>
      </c>
      <c r="O44020" s="7" t="s">
        <v>505</v>
      </c>
      <c r="P44020" s="10">
        <v>2011</v>
      </c>
      <c r="Q44020" s="12">
        <v>41220</v>
      </c>
      <c r="R44020" s="12">
        <v>41220</v>
      </c>
    </row>
    <row r="44021" spans="1:18" x14ac:dyDescent="0.25">
      <c r="A44021" s="7" t="s">
        <v>149479</v>
      </c>
      <c r="B44021" s="7" t="s">
        <v>149480</v>
      </c>
      <c r="C44021" s="7" t="s">
        <v>149481</v>
      </c>
      <c r="D44021" s="7" t="s">
        <v>149482</v>
      </c>
      <c r="E44021" s="8" t="s">
        <v>40522</v>
      </c>
      <c r="F44021" s="8">
        <v>15000000</v>
      </c>
      <c r="G44021" s="7" t="s">
        <v>35</v>
      </c>
      <c r="H44021" s="7" t="s">
        <v>24</v>
      </c>
      <c r="I44021" s="9" t="s">
        <v>2591</v>
      </c>
      <c r="J44021" s="17" t="s">
        <v>2592</v>
      </c>
      <c r="K44021" s="10" t="s">
        <v>2836</v>
      </c>
      <c r="L44021" s="7">
        <v>2</v>
      </c>
      <c r="M44021" s="11">
        <v>33970</v>
      </c>
      <c r="N44021" s="7" t="s">
        <v>2694</v>
      </c>
      <c r="O44021" s="7" t="s">
        <v>2695</v>
      </c>
      <c r="P44021" s="10">
        <v>1993</v>
      </c>
      <c r="Q44021" s="12">
        <v>39448</v>
      </c>
      <c r="R44021" s="12">
        <v>41319</v>
      </c>
    </row>
    <row r="44022" spans="1:18" x14ac:dyDescent="0.25">
      <c r="A44022" s="7" t="s">
        <v>149483</v>
      </c>
      <c r="B44022" s="7" t="s">
        <v>149484</v>
      </c>
      <c r="C44022" s="7" t="s">
        <v>149485</v>
      </c>
      <c r="D44022" s="7" t="s">
        <v>68</v>
      </c>
      <c r="E44022" s="8" t="s">
        <v>69</v>
      </c>
      <c r="F44022" s="8">
        <v>2500000</v>
      </c>
      <c r="G44022" s="7" t="s">
        <v>35</v>
      </c>
      <c r="H44022" s="7" t="s">
        <v>477</v>
      </c>
      <c r="I44022" s="9"/>
      <c r="J44022" s="17" t="s">
        <v>478</v>
      </c>
      <c r="K44022" s="10" t="s">
        <v>478</v>
      </c>
      <c r="L44022" s="7">
        <v>1</v>
      </c>
      <c r="M44022" s="11">
        <v>40179</v>
      </c>
      <c r="N44022" s="7" t="s">
        <v>96</v>
      </c>
      <c r="O44022" s="7" t="s">
        <v>97</v>
      </c>
      <c r="P44022" s="10">
        <v>2010</v>
      </c>
      <c r="Q44022" s="12">
        <v>41614</v>
      </c>
      <c r="R44022" s="12">
        <v>41614</v>
      </c>
    </row>
    <row r="44023" spans="1:18" x14ac:dyDescent="0.25">
      <c r="A44023" s="7" t="s">
        <v>149486</v>
      </c>
      <c r="B44023" s="7" t="s">
        <v>149487</v>
      </c>
      <c r="D44023" s="7" t="s">
        <v>2573</v>
      </c>
      <c r="E44023" s="8" t="s">
        <v>1744</v>
      </c>
      <c r="F44023" s="8">
        <v>590000</v>
      </c>
      <c r="G44023" s="7" t="s">
        <v>35</v>
      </c>
      <c r="H44023" s="7" t="s">
        <v>1891</v>
      </c>
      <c r="I44023" s="9"/>
      <c r="J44023" s="17" t="s">
        <v>1892</v>
      </c>
      <c r="K44023" s="10" t="s">
        <v>1892</v>
      </c>
      <c r="L44023" s="7">
        <v>1</v>
      </c>
      <c r="M44023" s="11">
        <v>41801</v>
      </c>
      <c r="N44023" s="7" t="s">
        <v>1150</v>
      </c>
      <c r="O44023" s="7" t="s">
        <v>1151</v>
      </c>
      <c r="P44023" s="10">
        <v>2014</v>
      </c>
      <c r="Q44023" s="12">
        <v>41801</v>
      </c>
      <c r="R44023" s="12">
        <v>41801</v>
      </c>
    </row>
    <row r="44024" spans="1:18" x14ac:dyDescent="0.25">
      <c r="A44024" s="7" t="s">
        <v>149488</v>
      </c>
      <c r="B44024" s="7" t="s">
        <v>149489</v>
      </c>
      <c r="C44024" s="7" t="s">
        <v>149490</v>
      </c>
      <c r="D44024" s="7" t="s">
        <v>68</v>
      </c>
      <c r="E44024" s="8" t="s">
        <v>69</v>
      </c>
      <c r="F44024" s="8">
        <v>185000</v>
      </c>
      <c r="G44024" s="7" t="s">
        <v>35</v>
      </c>
      <c r="H44024" s="7" t="s">
        <v>24</v>
      </c>
      <c r="I44024" s="9" t="s">
        <v>36</v>
      </c>
      <c r="J44024" s="17" t="s">
        <v>181</v>
      </c>
      <c r="K44024" s="10" t="s">
        <v>182</v>
      </c>
      <c r="L44024" s="7">
        <v>1</v>
      </c>
      <c r="Q44024" s="12">
        <v>40189</v>
      </c>
      <c r="R44024" s="12">
        <v>40189</v>
      </c>
    </row>
    <row r="44025" spans="1:18" x14ac:dyDescent="0.25">
      <c r="A44025" s="7" t="s">
        <v>149491</v>
      </c>
      <c r="B44025" s="7" t="s">
        <v>149492</v>
      </c>
      <c r="C44025" s="7" t="s">
        <v>149493</v>
      </c>
      <c r="D44025" s="7" t="s">
        <v>149494</v>
      </c>
      <c r="E44025" s="8" t="s">
        <v>13436</v>
      </c>
      <c r="F44025" s="8">
        <v>5740000</v>
      </c>
      <c r="G44025" s="7" t="s">
        <v>35</v>
      </c>
      <c r="H44025" s="7" t="s">
        <v>24</v>
      </c>
      <c r="I44025" s="9" t="s">
        <v>60</v>
      </c>
      <c r="J44025" s="17" t="s">
        <v>61</v>
      </c>
      <c r="K44025" s="10" t="s">
        <v>61</v>
      </c>
      <c r="L44025" s="7">
        <v>2</v>
      </c>
      <c r="M44025" s="11">
        <v>39539</v>
      </c>
      <c r="N44025" s="7" t="s">
        <v>16619</v>
      </c>
      <c r="O44025" s="7" t="s">
        <v>496</v>
      </c>
      <c r="P44025" s="10">
        <v>2008</v>
      </c>
      <c r="Q44025" s="12">
        <v>41061</v>
      </c>
      <c r="R44025" s="12">
        <v>41542</v>
      </c>
    </row>
    <row r="44026" spans="1:18" x14ac:dyDescent="0.25">
      <c r="A44026" s="7" t="s">
        <v>149495</v>
      </c>
      <c r="B44026" s="7" t="s">
        <v>149496</v>
      </c>
      <c r="C44026" s="7" t="s">
        <v>149497</v>
      </c>
      <c r="D44026" s="7" t="s">
        <v>149498</v>
      </c>
      <c r="E44026" s="8" t="s">
        <v>434</v>
      </c>
      <c r="F44026" s="8">
        <v>19000000</v>
      </c>
      <c r="G44026" s="7" t="s">
        <v>35</v>
      </c>
      <c r="H44026" s="7" t="s">
        <v>176</v>
      </c>
      <c r="I44026" s="9"/>
      <c r="J44026" s="17" t="s">
        <v>1025</v>
      </c>
      <c r="K44026" s="10" t="s">
        <v>1025</v>
      </c>
      <c r="L44026" s="7">
        <v>2</v>
      </c>
      <c r="M44026" s="11">
        <v>40909</v>
      </c>
      <c r="N44026" s="7" t="s">
        <v>111</v>
      </c>
      <c r="O44026" s="7" t="s">
        <v>112</v>
      </c>
      <c r="P44026" s="10">
        <v>2012</v>
      </c>
      <c r="Q44026" s="12">
        <v>41086</v>
      </c>
      <c r="R44026" s="12">
        <v>41905</v>
      </c>
    </row>
    <row r="44027" spans="1:18" x14ac:dyDescent="0.25">
      <c r="A44027" s="7" t="s">
        <v>149499</v>
      </c>
      <c r="B44027" s="7" t="s">
        <v>149500</v>
      </c>
      <c r="C44027" s="7" t="s">
        <v>149501</v>
      </c>
      <c r="D44027" s="7" t="s">
        <v>149502</v>
      </c>
      <c r="E44027" s="8" t="s">
        <v>69</v>
      </c>
      <c r="F44027" s="8">
        <v>0</v>
      </c>
      <c r="G44027" s="7" t="s">
        <v>35</v>
      </c>
      <c r="H44027" s="7" t="s">
        <v>52</v>
      </c>
      <c r="I44027" s="9"/>
      <c r="J44027" s="17" t="s">
        <v>53</v>
      </c>
      <c r="K44027" s="10" t="s">
        <v>53</v>
      </c>
      <c r="L44027" s="7">
        <v>1</v>
      </c>
      <c r="M44027" s="11">
        <v>41013</v>
      </c>
      <c r="N44027" s="7" t="s">
        <v>820</v>
      </c>
      <c r="O44027" s="7" t="s">
        <v>29</v>
      </c>
      <c r="P44027" s="10">
        <v>2012</v>
      </c>
      <c r="Q44027" s="12">
        <v>41214</v>
      </c>
      <c r="R44027" s="12">
        <v>41214</v>
      </c>
    </row>
    <row r="44028" spans="1:18" x14ac:dyDescent="0.25">
      <c r="A44028" s="7" t="s">
        <v>149503</v>
      </c>
      <c r="B44028" s="7" t="s">
        <v>149504</v>
      </c>
      <c r="C44028" s="7" t="s">
        <v>149505</v>
      </c>
      <c r="D44028" s="7" t="s">
        <v>275</v>
      </c>
      <c r="E44028" s="8" t="s">
        <v>276</v>
      </c>
      <c r="F44028" s="8">
        <v>9007512</v>
      </c>
      <c r="G44028" s="7" t="s">
        <v>35</v>
      </c>
      <c r="H44028" s="7" t="s">
        <v>24</v>
      </c>
      <c r="I44028" s="9" t="s">
        <v>248</v>
      </c>
      <c r="J44028" s="17" t="s">
        <v>826</v>
      </c>
      <c r="K44028" s="10" t="s">
        <v>827</v>
      </c>
      <c r="L44028" s="7">
        <v>4</v>
      </c>
      <c r="M44028" s="11">
        <v>39083</v>
      </c>
      <c r="N44028" s="7" t="s">
        <v>88</v>
      </c>
      <c r="O44028" s="7" t="s">
        <v>89</v>
      </c>
      <c r="P44028" s="10">
        <v>2007</v>
      </c>
      <c r="Q44028" s="12">
        <v>39470</v>
      </c>
      <c r="R44028" s="12">
        <v>41523</v>
      </c>
    </row>
    <row r="44029" spans="1:18" x14ac:dyDescent="0.25">
      <c r="A44029" s="7" t="s">
        <v>149506</v>
      </c>
      <c r="B44029" s="7" t="s">
        <v>149507</v>
      </c>
      <c r="C44029" s="7" t="s">
        <v>149508</v>
      </c>
      <c r="D44029" s="7" t="s">
        <v>149509</v>
      </c>
      <c r="E44029" s="8" t="s">
        <v>107</v>
      </c>
      <c r="F44029" s="8">
        <v>0</v>
      </c>
      <c r="G44029" s="7" t="s">
        <v>35</v>
      </c>
      <c r="H44029" s="7" t="s">
        <v>176</v>
      </c>
      <c r="I44029" s="9"/>
      <c r="J44029" s="17" t="s">
        <v>1572</v>
      </c>
      <c r="K44029" s="10" t="s">
        <v>1572</v>
      </c>
      <c r="L44029" s="7">
        <v>1</v>
      </c>
      <c r="M44029" s="11">
        <v>41275</v>
      </c>
      <c r="N44029" s="7" t="s">
        <v>146</v>
      </c>
      <c r="O44029" s="7" t="s">
        <v>147</v>
      </c>
      <c r="P44029" s="10">
        <v>2013</v>
      </c>
      <c r="Q44029" s="12">
        <v>41851</v>
      </c>
      <c r="R44029" s="12">
        <v>41851</v>
      </c>
    </row>
    <row r="44030" spans="1:18" x14ac:dyDescent="0.25">
      <c r="A44030" s="7" t="s">
        <v>149510</v>
      </c>
      <c r="B44030" s="7" t="s">
        <v>149511</v>
      </c>
      <c r="C44030" s="7" t="s">
        <v>149512</v>
      </c>
      <c r="D44030" s="7" t="s">
        <v>33433</v>
      </c>
      <c r="E44030" s="8" t="s">
        <v>434</v>
      </c>
      <c r="F44030" s="8">
        <v>1096323</v>
      </c>
      <c r="G44030" s="7" t="s">
        <v>35</v>
      </c>
      <c r="H44030" s="7" t="s">
        <v>24</v>
      </c>
      <c r="I44030" s="9" t="s">
        <v>36</v>
      </c>
      <c r="J44030" s="17" t="s">
        <v>3538</v>
      </c>
      <c r="K44030" s="10" t="s">
        <v>3539</v>
      </c>
      <c r="L44030" s="7">
        <v>8</v>
      </c>
      <c r="M44030" s="11">
        <v>40026</v>
      </c>
      <c r="N44030" s="7" t="s">
        <v>488</v>
      </c>
      <c r="O44030" s="7" t="s">
        <v>267</v>
      </c>
      <c r="P44030" s="10">
        <v>2009</v>
      </c>
      <c r="Q44030" s="12">
        <v>40179</v>
      </c>
      <c r="R44030" s="12">
        <v>41456</v>
      </c>
    </row>
    <row r="44031" spans="1:18" x14ac:dyDescent="0.25">
      <c r="A44031" s="7" t="s">
        <v>149513</v>
      </c>
      <c r="B44031" s="7" t="s">
        <v>149514</v>
      </c>
      <c r="C44031" s="7" t="s">
        <v>149515</v>
      </c>
      <c r="D44031" s="7" t="s">
        <v>532</v>
      </c>
      <c r="E44031" s="8" t="s">
        <v>533</v>
      </c>
      <c r="F44031" s="8">
        <v>40000</v>
      </c>
      <c r="G44031" s="7" t="s">
        <v>35</v>
      </c>
      <c r="H44031" s="7" t="s">
        <v>17989</v>
      </c>
      <c r="I44031" s="9"/>
      <c r="J44031" s="17" t="s">
        <v>17990</v>
      </c>
      <c r="L44031" s="7">
        <v>1</v>
      </c>
      <c r="Q44031" s="12">
        <v>41232</v>
      </c>
      <c r="R44031" s="12">
        <v>41232</v>
      </c>
    </row>
    <row r="44032" spans="1:18" x14ac:dyDescent="0.25">
      <c r="A44032" s="7" t="s">
        <v>149516</v>
      </c>
      <c r="B44032" s="7" t="s">
        <v>149517</v>
      </c>
      <c r="C44032" s="7" t="s">
        <v>149518</v>
      </c>
      <c r="D44032" s="7" t="s">
        <v>149519</v>
      </c>
      <c r="E44032" s="8" t="s">
        <v>655</v>
      </c>
      <c r="F44032" s="8">
        <v>8050000</v>
      </c>
      <c r="G44032" s="7" t="s">
        <v>35</v>
      </c>
      <c r="H44032" s="7" t="s">
        <v>24</v>
      </c>
      <c r="I44032" s="9" t="s">
        <v>36</v>
      </c>
      <c r="J44032" s="17" t="s">
        <v>181</v>
      </c>
      <c r="K44032" s="10" t="s">
        <v>695</v>
      </c>
      <c r="L44032" s="7">
        <v>3</v>
      </c>
      <c r="M44032" s="11">
        <v>40899</v>
      </c>
      <c r="N44032" s="7" t="s">
        <v>595</v>
      </c>
      <c r="O44032" s="7" t="s">
        <v>74</v>
      </c>
      <c r="P44032" s="10">
        <v>2011</v>
      </c>
      <c r="Q44032" s="12">
        <v>41180</v>
      </c>
      <c r="R44032" s="12">
        <v>41477</v>
      </c>
    </row>
    <row r="44033" spans="1:18" x14ac:dyDescent="0.25">
      <c r="A44033" s="7" t="s">
        <v>149520</v>
      </c>
      <c r="B44033" s="7" t="s">
        <v>149521</v>
      </c>
      <c r="D44033" s="7" t="s">
        <v>210</v>
      </c>
      <c r="E44033" s="8" t="s">
        <v>211</v>
      </c>
      <c r="F44033" s="8">
        <v>0</v>
      </c>
      <c r="G44033" s="7" t="s">
        <v>35</v>
      </c>
      <c r="H44033" s="7" t="s">
        <v>24</v>
      </c>
      <c r="I44033" s="9" t="s">
        <v>1171</v>
      </c>
      <c r="J44033" s="17" t="s">
        <v>1514</v>
      </c>
      <c r="K44033" s="10" t="s">
        <v>149522</v>
      </c>
      <c r="L44033" s="7">
        <v>1</v>
      </c>
      <c r="M44033" s="11">
        <v>40940</v>
      </c>
      <c r="N44033" s="7" t="s">
        <v>325</v>
      </c>
      <c r="O44033" s="7" t="s">
        <v>112</v>
      </c>
      <c r="P44033" s="10">
        <v>2012</v>
      </c>
      <c r="Q44033" s="12">
        <v>41740</v>
      </c>
      <c r="R44033" s="12">
        <v>41740</v>
      </c>
    </row>
    <row r="44034" spans="1:18" x14ac:dyDescent="0.25">
      <c r="A44034" s="7" t="s">
        <v>149523</v>
      </c>
      <c r="B44034" s="7" t="s">
        <v>149524</v>
      </c>
      <c r="C44034" s="7" t="s">
        <v>149525</v>
      </c>
      <c r="D44034" s="7" t="s">
        <v>275</v>
      </c>
      <c r="E44034" s="8" t="s">
        <v>276</v>
      </c>
      <c r="F44034" s="8">
        <v>980000</v>
      </c>
      <c r="G44034" s="7" t="s">
        <v>35</v>
      </c>
      <c r="H44034" s="7" t="s">
        <v>24</v>
      </c>
      <c r="I44034" s="9" t="s">
        <v>10663</v>
      </c>
      <c r="J44034" s="17" t="s">
        <v>18389</v>
      </c>
      <c r="K44034" s="10" t="s">
        <v>95194</v>
      </c>
      <c r="L44034" s="7">
        <v>1</v>
      </c>
      <c r="M44034" s="11">
        <v>40909</v>
      </c>
      <c r="N44034" s="7" t="s">
        <v>111</v>
      </c>
      <c r="O44034" s="7" t="s">
        <v>112</v>
      </c>
      <c r="P44034" s="10">
        <v>2012</v>
      </c>
      <c r="Q44034" s="12">
        <v>41047</v>
      </c>
      <c r="R44034" s="12">
        <v>41047</v>
      </c>
    </row>
    <row r="44035" spans="1:18" x14ac:dyDescent="0.25">
      <c r="A44035" s="7" t="s">
        <v>149526</v>
      </c>
      <c r="B44035" s="7" t="s">
        <v>149527</v>
      </c>
      <c r="D44035" s="7" t="s">
        <v>275</v>
      </c>
      <c r="E44035" s="8" t="s">
        <v>276</v>
      </c>
      <c r="F44035" s="8">
        <v>286873</v>
      </c>
      <c r="G44035" s="7" t="s">
        <v>35</v>
      </c>
      <c r="H44035" s="7" t="s">
        <v>24</v>
      </c>
      <c r="I44035" s="9" t="s">
        <v>60</v>
      </c>
      <c r="J44035" s="17" t="s">
        <v>1368</v>
      </c>
      <c r="K44035" s="10" t="s">
        <v>1368</v>
      </c>
      <c r="L44035" s="7">
        <v>4</v>
      </c>
      <c r="M44035" s="11">
        <v>37987</v>
      </c>
      <c r="N44035" s="7" t="s">
        <v>424</v>
      </c>
      <c r="O44035" s="7" t="s">
        <v>425</v>
      </c>
      <c r="P44035" s="10">
        <v>2004</v>
      </c>
      <c r="Q44035" s="12">
        <v>40065</v>
      </c>
      <c r="R44035" s="12">
        <v>41764</v>
      </c>
    </row>
    <row r="44036" spans="1:18" x14ac:dyDescent="0.25">
      <c r="A44036" s="7" t="s">
        <v>149526</v>
      </c>
      <c r="B44036" s="7" t="s">
        <v>149527</v>
      </c>
      <c r="F44036" s="8">
        <v>45321</v>
      </c>
      <c r="G44036" s="7" t="s">
        <v>35</v>
      </c>
      <c r="H44036" s="7" t="s">
        <v>24</v>
      </c>
      <c r="I44036" s="9" t="s">
        <v>60</v>
      </c>
      <c r="J44036" s="17" t="s">
        <v>1368</v>
      </c>
      <c r="K44036" s="10" t="s">
        <v>1368</v>
      </c>
      <c r="L44036" s="7">
        <v>1</v>
      </c>
      <c r="M44036" s="11">
        <v>37987</v>
      </c>
      <c r="N44036" s="7" t="s">
        <v>424</v>
      </c>
      <c r="O44036" s="7" t="s">
        <v>425</v>
      </c>
      <c r="P44036" s="10">
        <v>2004</v>
      </c>
      <c r="Q44036" s="12">
        <v>41838</v>
      </c>
      <c r="R44036" s="12">
        <v>41838</v>
      </c>
    </row>
    <row r="44037" spans="1:18" x14ac:dyDescent="0.25">
      <c r="A44037" s="7" t="s">
        <v>149528</v>
      </c>
      <c r="B44037" s="7" t="s">
        <v>149529</v>
      </c>
      <c r="C44037" s="7" t="s">
        <v>149530</v>
      </c>
      <c r="D44037" s="7" t="s">
        <v>149531</v>
      </c>
      <c r="E44037" s="8" t="s">
        <v>341</v>
      </c>
      <c r="F44037" s="8">
        <v>5539808</v>
      </c>
      <c r="G44037" s="7" t="s">
        <v>35</v>
      </c>
      <c r="H44037" s="7" t="s">
        <v>176</v>
      </c>
      <c r="I44037" s="9"/>
      <c r="J44037" s="17" t="s">
        <v>1025</v>
      </c>
      <c r="K44037" s="10" t="s">
        <v>55292</v>
      </c>
      <c r="L44037" s="7">
        <v>1</v>
      </c>
      <c r="M44037" s="11">
        <v>40179</v>
      </c>
      <c r="N44037" s="7" t="s">
        <v>96</v>
      </c>
      <c r="O44037" s="7" t="s">
        <v>97</v>
      </c>
      <c r="P44037" s="10">
        <v>2010</v>
      </c>
      <c r="Q44037" s="12">
        <v>41760</v>
      </c>
      <c r="R44037" s="12">
        <v>41760</v>
      </c>
    </row>
    <row r="44038" spans="1:18" x14ac:dyDescent="0.25">
      <c r="A44038" s="7" t="s">
        <v>149532</v>
      </c>
      <c r="B44038" s="7" t="s">
        <v>149533</v>
      </c>
      <c r="C44038" s="7" t="s">
        <v>149534</v>
      </c>
      <c r="D44038" s="7" t="s">
        <v>149535</v>
      </c>
      <c r="E44038" s="8" t="s">
        <v>2220</v>
      </c>
      <c r="F44038" s="8">
        <v>2500000</v>
      </c>
      <c r="G44038" s="7" t="s">
        <v>35</v>
      </c>
      <c r="I44038" s="9"/>
      <c r="L44038" s="7">
        <v>1</v>
      </c>
      <c r="M44038" s="11">
        <v>40544</v>
      </c>
      <c r="N44038" s="7" t="s">
        <v>537</v>
      </c>
      <c r="O44038" s="7" t="s">
        <v>505</v>
      </c>
      <c r="P44038" s="10">
        <v>2011</v>
      </c>
      <c r="Q44038" s="12">
        <v>41142</v>
      </c>
      <c r="R44038" s="12">
        <v>41142</v>
      </c>
    </row>
    <row r="44039" spans="1:18" x14ac:dyDescent="0.25">
      <c r="A44039" s="7" t="s">
        <v>149536</v>
      </c>
      <c r="B44039" s="7" t="s">
        <v>149537</v>
      </c>
      <c r="C44039" s="7" t="s">
        <v>149538</v>
      </c>
      <c r="D44039" s="7" t="s">
        <v>86</v>
      </c>
      <c r="E44039" s="8" t="s">
        <v>87</v>
      </c>
      <c r="F44039" s="8">
        <v>5400000</v>
      </c>
      <c r="G44039" s="7" t="s">
        <v>35</v>
      </c>
      <c r="H44039" s="7" t="s">
        <v>24</v>
      </c>
      <c r="I44039" s="9" t="s">
        <v>36</v>
      </c>
      <c r="J44039" s="17" t="s">
        <v>37</v>
      </c>
      <c r="K44039" s="10" t="s">
        <v>37</v>
      </c>
      <c r="L44039" s="7">
        <v>1</v>
      </c>
      <c r="Q44039" s="12">
        <v>40652</v>
      </c>
      <c r="R44039" s="12">
        <v>40652</v>
      </c>
    </row>
    <row r="44040" spans="1:18" x14ac:dyDescent="0.25">
      <c r="A44040" s="7" t="s">
        <v>149539</v>
      </c>
      <c r="B44040" s="7" t="s">
        <v>149540</v>
      </c>
      <c r="C44040" s="7" t="s">
        <v>149541</v>
      </c>
      <c r="D44040" s="7" t="s">
        <v>149542</v>
      </c>
      <c r="E44040" s="8" t="s">
        <v>195</v>
      </c>
      <c r="F44040" s="8">
        <v>150000</v>
      </c>
      <c r="G44040" s="7" t="s">
        <v>23</v>
      </c>
      <c r="I44040" s="9"/>
      <c r="L44040" s="7">
        <v>1</v>
      </c>
      <c r="Q44040" s="12">
        <v>40725</v>
      </c>
      <c r="R44040" s="12">
        <v>40725</v>
      </c>
    </row>
    <row r="44041" spans="1:18" x14ac:dyDescent="0.25">
      <c r="A44041" s="7" t="s">
        <v>149543</v>
      </c>
      <c r="B44041" s="7" t="s">
        <v>149544</v>
      </c>
      <c r="C44041" s="7" t="s">
        <v>149545</v>
      </c>
      <c r="D44041" s="7" t="s">
        <v>149546</v>
      </c>
      <c r="E44041" s="8" t="s">
        <v>1665</v>
      </c>
      <c r="F44041" s="8">
        <v>14500000</v>
      </c>
      <c r="G44041" s="7" t="s">
        <v>35</v>
      </c>
      <c r="H44041" s="7" t="s">
        <v>680</v>
      </c>
      <c r="I44041" s="9"/>
      <c r="J44041" s="17" t="s">
        <v>681</v>
      </c>
      <c r="K44041" s="10" t="s">
        <v>142113</v>
      </c>
      <c r="L44041" s="7">
        <v>1</v>
      </c>
      <c r="M44041" s="11">
        <v>39722</v>
      </c>
      <c r="N44041" s="7" t="s">
        <v>832</v>
      </c>
      <c r="O44041" s="7" t="s">
        <v>833</v>
      </c>
      <c r="P44041" s="10">
        <v>2008</v>
      </c>
      <c r="Q44041" s="12">
        <v>41387</v>
      </c>
      <c r="R44041" s="12">
        <v>41387</v>
      </c>
    </row>
    <row r="44042" spans="1:18" x14ac:dyDescent="0.25">
      <c r="A44042" s="7" t="s">
        <v>149547</v>
      </c>
      <c r="B44042" s="7" t="s">
        <v>149548</v>
      </c>
      <c r="C44042" s="7" t="s">
        <v>149549</v>
      </c>
      <c r="F44042" s="8">
        <v>300000</v>
      </c>
      <c r="G44042" s="7" t="s">
        <v>35</v>
      </c>
      <c r="H44042" s="7" t="s">
        <v>24</v>
      </c>
      <c r="I44042" s="9" t="s">
        <v>1289</v>
      </c>
      <c r="J44042" s="17" t="s">
        <v>3276</v>
      </c>
      <c r="K44042" s="10" t="s">
        <v>67534</v>
      </c>
      <c r="L44042" s="7">
        <v>1</v>
      </c>
      <c r="M44042" s="11">
        <v>41153</v>
      </c>
      <c r="N44042" s="7" t="s">
        <v>2143</v>
      </c>
      <c r="O44042" s="7" t="s">
        <v>570</v>
      </c>
      <c r="P44042" s="10">
        <v>2012</v>
      </c>
      <c r="Q44042" s="12">
        <v>41555</v>
      </c>
      <c r="R44042" s="12">
        <v>41555</v>
      </c>
    </row>
    <row r="44043" spans="1:18" x14ac:dyDescent="0.25">
      <c r="A44043" s="7" t="s">
        <v>149550</v>
      </c>
      <c r="B44043" s="7" t="s">
        <v>149551</v>
      </c>
      <c r="C44043" s="7" t="s">
        <v>149552</v>
      </c>
      <c r="F44043" s="8">
        <v>0</v>
      </c>
      <c r="G44043" s="7" t="s">
        <v>35</v>
      </c>
      <c r="H44043" s="7" t="s">
        <v>24</v>
      </c>
      <c r="I44043" s="9" t="s">
        <v>502</v>
      </c>
      <c r="J44043" s="17" t="s">
        <v>993</v>
      </c>
      <c r="K44043" s="10" t="s">
        <v>993</v>
      </c>
      <c r="L44043" s="7">
        <v>2</v>
      </c>
      <c r="Q44043" s="12">
        <v>41207</v>
      </c>
      <c r="R44043" s="12">
        <v>41666</v>
      </c>
    </row>
    <row r="44044" spans="1:18" x14ac:dyDescent="0.25">
      <c r="A44044" s="7" t="s">
        <v>149553</v>
      </c>
      <c r="B44044" s="7" t="s">
        <v>149554</v>
      </c>
      <c r="C44044" s="7" t="s">
        <v>149555</v>
      </c>
      <c r="D44044" s="7" t="s">
        <v>149556</v>
      </c>
      <c r="E44044" s="8" t="s">
        <v>6468</v>
      </c>
      <c r="F44044" s="8">
        <v>2615209</v>
      </c>
      <c r="G44044" s="7" t="s">
        <v>35</v>
      </c>
      <c r="H44044" s="7" t="s">
        <v>176</v>
      </c>
      <c r="I44044" s="9"/>
      <c r="J44044" s="17" t="s">
        <v>177</v>
      </c>
      <c r="K44044" s="10" t="s">
        <v>177</v>
      </c>
      <c r="L44044" s="7">
        <v>1</v>
      </c>
      <c r="M44044" s="11">
        <v>41153</v>
      </c>
      <c r="N44044" s="7" t="s">
        <v>2143</v>
      </c>
      <c r="O44044" s="7" t="s">
        <v>570</v>
      </c>
      <c r="P44044" s="10">
        <v>2012</v>
      </c>
      <c r="Q44044" s="12">
        <v>41956</v>
      </c>
      <c r="R44044" s="12">
        <v>41956</v>
      </c>
    </row>
    <row r="44045" spans="1:18" x14ac:dyDescent="0.25">
      <c r="A44045" s="7" t="s">
        <v>149557</v>
      </c>
      <c r="B44045" s="7" t="s">
        <v>149558</v>
      </c>
      <c r="C44045" s="7" t="s">
        <v>149559</v>
      </c>
      <c r="D44045" s="7" t="s">
        <v>149560</v>
      </c>
      <c r="E44045" s="8" t="s">
        <v>4908</v>
      </c>
      <c r="F44045" s="8">
        <v>1800000</v>
      </c>
      <c r="G44045" s="7" t="s">
        <v>35</v>
      </c>
      <c r="H44045" s="7" t="s">
        <v>24</v>
      </c>
      <c r="I44045" s="9" t="s">
        <v>188</v>
      </c>
      <c r="J44045" s="17" t="s">
        <v>189</v>
      </c>
      <c r="K44045" s="10" t="s">
        <v>189</v>
      </c>
      <c r="L44045" s="7">
        <v>3</v>
      </c>
      <c r="M44045" s="11">
        <v>40909</v>
      </c>
      <c r="N44045" s="7" t="s">
        <v>111</v>
      </c>
      <c r="O44045" s="7" t="s">
        <v>112</v>
      </c>
      <c r="P44045" s="10">
        <v>2012</v>
      </c>
      <c r="Q44045" s="12">
        <v>40756</v>
      </c>
      <c r="R44045" s="12">
        <v>41289</v>
      </c>
    </row>
    <row r="44046" spans="1:18" x14ac:dyDescent="0.25">
      <c r="A44046" s="7" t="s">
        <v>149561</v>
      </c>
      <c r="B44046" s="7" t="s">
        <v>149562</v>
      </c>
      <c r="C44046" s="7" t="s">
        <v>149563</v>
      </c>
      <c r="D44046" s="7" t="s">
        <v>149564</v>
      </c>
      <c r="E44046" s="8" t="s">
        <v>25485</v>
      </c>
      <c r="F44046" s="8">
        <v>565000</v>
      </c>
      <c r="G44046" s="7" t="s">
        <v>35</v>
      </c>
      <c r="H44046" s="7" t="s">
        <v>24</v>
      </c>
      <c r="I44046" s="9" t="s">
        <v>36</v>
      </c>
      <c r="J44046" s="17" t="s">
        <v>37</v>
      </c>
      <c r="K44046" s="10" t="s">
        <v>387</v>
      </c>
      <c r="L44046" s="7">
        <v>2</v>
      </c>
      <c r="M44046" s="11">
        <v>40452</v>
      </c>
      <c r="N44046" s="7" t="s">
        <v>1799</v>
      </c>
      <c r="O44046" s="7" t="s">
        <v>199</v>
      </c>
      <c r="P44046" s="10">
        <v>2010</v>
      </c>
      <c r="Q44046" s="12">
        <v>41214</v>
      </c>
      <c r="R44046" s="12">
        <v>41289</v>
      </c>
    </row>
    <row r="44047" spans="1:18" x14ac:dyDescent="0.25">
      <c r="A44047" s="7" t="s">
        <v>149565</v>
      </c>
      <c r="B44047" s="7" t="s">
        <v>149566</v>
      </c>
      <c r="C44047" s="7" t="s">
        <v>149567</v>
      </c>
      <c r="D44047" s="7" t="s">
        <v>149568</v>
      </c>
      <c r="E44047" s="8" t="s">
        <v>5091</v>
      </c>
      <c r="F44047" s="8">
        <v>12350000</v>
      </c>
      <c r="G44047" s="7" t="s">
        <v>35</v>
      </c>
      <c r="H44047" s="7" t="s">
        <v>24</v>
      </c>
      <c r="I44047" s="9" t="s">
        <v>161</v>
      </c>
      <c r="J44047" s="17" t="s">
        <v>162</v>
      </c>
      <c r="K44047" s="10" t="s">
        <v>2723</v>
      </c>
      <c r="L44047" s="7">
        <v>3</v>
      </c>
      <c r="M44047" s="11">
        <v>40848</v>
      </c>
      <c r="N44047" s="7" t="s">
        <v>2287</v>
      </c>
      <c r="O44047" s="7" t="s">
        <v>74</v>
      </c>
      <c r="P44047" s="10">
        <v>2011</v>
      </c>
      <c r="Q44047" s="12">
        <v>40833</v>
      </c>
      <c r="R44047" s="12">
        <v>41374</v>
      </c>
    </row>
    <row r="44048" spans="1:18" x14ac:dyDescent="0.25">
      <c r="A44048" s="7" t="s">
        <v>149569</v>
      </c>
      <c r="B44048" s="7" t="s">
        <v>149570</v>
      </c>
      <c r="C44048" s="7" t="s">
        <v>149571</v>
      </c>
      <c r="D44048" s="7" t="s">
        <v>98853</v>
      </c>
      <c r="E44048" s="8" t="s">
        <v>10471</v>
      </c>
      <c r="F44048" s="8">
        <v>2550000</v>
      </c>
      <c r="G44048" s="7" t="s">
        <v>35</v>
      </c>
      <c r="H44048" s="7" t="s">
        <v>24</v>
      </c>
      <c r="I44048" s="9" t="s">
        <v>188</v>
      </c>
      <c r="J44048" s="17" t="s">
        <v>189</v>
      </c>
      <c r="K44048" s="10" t="s">
        <v>189</v>
      </c>
      <c r="L44048" s="7">
        <v>1</v>
      </c>
      <c r="M44048" s="11">
        <v>38353</v>
      </c>
      <c r="N44048" s="7" t="s">
        <v>435</v>
      </c>
      <c r="O44048" s="7" t="s">
        <v>436</v>
      </c>
      <c r="P44048" s="10">
        <v>2005</v>
      </c>
      <c r="Q44048" s="12">
        <v>39356</v>
      </c>
      <c r="R44048" s="12">
        <v>39356</v>
      </c>
    </row>
    <row r="44049" spans="1:18" x14ac:dyDescent="0.25">
      <c r="A44049" s="7" t="s">
        <v>149572</v>
      </c>
      <c r="B44049" s="7" t="s">
        <v>149573</v>
      </c>
      <c r="C44049" s="7" t="s">
        <v>149574</v>
      </c>
      <c r="D44049" s="7" t="s">
        <v>149575</v>
      </c>
      <c r="E44049" s="8" t="s">
        <v>14413</v>
      </c>
      <c r="F44049" s="8">
        <v>3600000</v>
      </c>
      <c r="G44049" s="7" t="s">
        <v>35</v>
      </c>
      <c r="H44049" s="7" t="s">
        <v>24</v>
      </c>
      <c r="I44049" s="9" t="s">
        <v>36</v>
      </c>
      <c r="J44049" s="17" t="s">
        <v>181</v>
      </c>
      <c r="K44049" s="10" t="s">
        <v>1537</v>
      </c>
      <c r="L44049" s="7">
        <v>1</v>
      </c>
      <c r="M44049" s="11">
        <v>40179</v>
      </c>
      <c r="N44049" s="7" t="s">
        <v>96</v>
      </c>
      <c r="O44049" s="7" t="s">
        <v>97</v>
      </c>
      <c r="P44049" s="10">
        <v>2010</v>
      </c>
      <c r="Q44049" s="12">
        <v>41177</v>
      </c>
      <c r="R44049" s="12">
        <v>41177</v>
      </c>
    </row>
    <row r="44050" spans="1:18" x14ac:dyDescent="0.25">
      <c r="A44050" s="7" t="s">
        <v>149576</v>
      </c>
      <c r="B44050" s="7" t="s">
        <v>149577</v>
      </c>
      <c r="C44050" s="7" t="s">
        <v>149578</v>
      </c>
      <c r="D44050" s="7" t="s">
        <v>149579</v>
      </c>
      <c r="E44050" s="8" t="s">
        <v>69</v>
      </c>
      <c r="F44050" s="8">
        <v>244285</v>
      </c>
      <c r="G44050" s="7" t="s">
        <v>35</v>
      </c>
      <c r="I44050" s="9"/>
      <c r="L44050" s="7">
        <v>2</v>
      </c>
      <c r="M44050" s="11">
        <v>41379</v>
      </c>
      <c r="N44050" s="7" t="s">
        <v>411</v>
      </c>
      <c r="O44050" s="7" t="s">
        <v>412</v>
      </c>
      <c r="P44050" s="10">
        <v>2013</v>
      </c>
      <c r="Q44050" s="12">
        <v>41365</v>
      </c>
      <c r="R44050" s="12">
        <v>41586</v>
      </c>
    </row>
    <row r="44051" spans="1:18" x14ac:dyDescent="0.25">
      <c r="A44051" s="7" t="s">
        <v>149580</v>
      </c>
      <c r="B44051" s="7" t="s">
        <v>149581</v>
      </c>
      <c r="C44051" s="7" t="s">
        <v>149582</v>
      </c>
      <c r="D44051" s="7" t="s">
        <v>149583</v>
      </c>
      <c r="E44051" s="8" t="s">
        <v>228</v>
      </c>
      <c r="F44051" s="8">
        <v>2130000</v>
      </c>
      <c r="G44051" s="7" t="s">
        <v>35</v>
      </c>
      <c r="H44051" s="7" t="s">
        <v>24</v>
      </c>
      <c r="I44051" s="9" t="s">
        <v>281</v>
      </c>
      <c r="J44051" s="17" t="s">
        <v>282</v>
      </c>
      <c r="K44051" s="10" t="s">
        <v>282</v>
      </c>
      <c r="L44051" s="7">
        <v>2</v>
      </c>
      <c r="M44051" s="11">
        <v>39083</v>
      </c>
      <c r="N44051" s="7" t="s">
        <v>88</v>
      </c>
      <c r="O44051" s="7" t="s">
        <v>89</v>
      </c>
      <c r="P44051" s="10">
        <v>2007</v>
      </c>
      <c r="Q44051" s="12">
        <v>39753</v>
      </c>
      <c r="R44051" s="12">
        <v>40331</v>
      </c>
    </row>
    <row r="44052" spans="1:18" x14ac:dyDescent="0.25">
      <c r="A44052" s="7" t="s">
        <v>149584</v>
      </c>
      <c r="B44052" s="7" t="s">
        <v>149585</v>
      </c>
      <c r="C44052" s="7" t="s">
        <v>149586</v>
      </c>
      <c r="D44052" s="7" t="s">
        <v>433</v>
      </c>
      <c r="E44052" s="8" t="s">
        <v>434</v>
      </c>
      <c r="F44052" s="8">
        <v>24120000</v>
      </c>
      <c r="G44052" s="7" t="s">
        <v>23</v>
      </c>
      <c r="H44052" s="7" t="s">
        <v>81</v>
      </c>
      <c r="I44052" s="9"/>
      <c r="J44052" s="17" t="s">
        <v>50248</v>
      </c>
      <c r="K44052" s="10" t="s">
        <v>50249</v>
      </c>
      <c r="L44052" s="7">
        <v>4</v>
      </c>
      <c r="Q44052" s="12">
        <v>35065</v>
      </c>
      <c r="R44052" s="12">
        <v>36563</v>
      </c>
    </row>
    <row r="44053" spans="1:18" x14ac:dyDescent="0.25">
      <c r="A44053" s="7" t="s">
        <v>149587</v>
      </c>
      <c r="B44053" s="7" t="s">
        <v>149588</v>
      </c>
      <c r="C44053" s="7" t="s">
        <v>149589</v>
      </c>
      <c r="D44053" s="7" t="s">
        <v>149590</v>
      </c>
      <c r="E44053" s="8" t="s">
        <v>422</v>
      </c>
      <c r="F44053" s="8">
        <v>0</v>
      </c>
      <c r="G44053" s="7" t="s">
        <v>35</v>
      </c>
      <c r="H44053" s="7" t="s">
        <v>680</v>
      </c>
      <c r="I44053" s="9"/>
      <c r="J44053" s="17" t="s">
        <v>681</v>
      </c>
      <c r="K44053" s="10" t="s">
        <v>807</v>
      </c>
      <c r="L44053" s="7">
        <v>1</v>
      </c>
      <c r="M44053" s="11">
        <v>39479</v>
      </c>
      <c r="N44053" s="7" t="s">
        <v>2131</v>
      </c>
      <c r="O44053" s="7" t="s">
        <v>165</v>
      </c>
      <c r="P44053" s="10">
        <v>2008</v>
      </c>
      <c r="Q44053" s="12">
        <v>39448</v>
      </c>
      <c r="R44053" s="12">
        <v>39448</v>
      </c>
    </row>
    <row r="44054" spans="1:18" x14ac:dyDescent="0.25">
      <c r="A44054" s="7" t="s">
        <v>149591</v>
      </c>
      <c r="B44054" s="7" t="s">
        <v>149592</v>
      </c>
      <c r="F44054" s="8">
        <v>1701960</v>
      </c>
      <c r="G44054" s="7" t="s">
        <v>35</v>
      </c>
      <c r="I44054" s="9"/>
      <c r="L44054" s="7">
        <v>1</v>
      </c>
      <c r="Q44054" s="12">
        <v>41247</v>
      </c>
      <c r="R44054" s="12">
        <v>41247</v>
      </c>
    </row>
    <row r="44055" spans="1:18" x14ac:dyDescent="0.25">
      <c r="A44055" s="7" t="s">
        <v>149593</v>
      </c>
      <c r="B44055" s="7" t="s">
        <v>149594</v>
      </c>
      <c r="C44055" s="7" t="s">
        <v>149595</v>
      </c>
      <c r="D44055" s="7" t="s">
        <v>149596</v>
      </c>
      <c r="E44055" s="8" t="s">
        <v>422</v>
      </c>
      <c r="F44055" s="8">
        <v>1600000</v>
      </c>
      <c r="G44055" s="7" t="s">
        <v>35</v>
      </c>
      <c r="H44055" s="7" t="s">
        <v>1089</v>
      </c>
      <c r="I44055" s="9"/>
      <c r="J44055" s="17" t="s">
        <v>9737</v>
      </c>
      <c r="K44055" s="10" t="s">
        <v>149597</v>
      </c>
      <c r="L44055" s="7">
        <v>2</v>
      </c>
      <c r="M44055" s="11">
        <v>40269</v>
      </c>
      <c r="N44055" s="7" t="s">
        <v>4205</v>
      </c>
      <c r="O44055" s="7" t="s">
        <v>1110</v>
      </c>
      <c r="P44055" s="10">
        <v>2010</v>
      </c>
      <c r="Q44055" s="12">
        <v>41500</v>
      </c>
      <c r="R44055" s="12">
        <v>41680</v>
      </c>
    </row>
    <row r="44056" spans="1:18" x14ac:dyDescent="0.25">
      <c r="A44056" s="7" t="s">
        <v>149598</v>
      </c>
      <c r="B44056" s="7" t="s">
        <v>149599</v>
      </c>
      <c r="C44056" s="7" t="s">
        <v>149600</v>
      </c>
      <c r="D44056" s="7" t="s">
        <v>296</v>
      </c>
      <c r="E44056" s="8" t="s">
        <v>297</v>
      </c>
      <c r="F44056" s="8">
        <v>8800000</v>
      </c>
      <c r="G44056" s="7" t="s">
        <v>23</v>
      </c>
      <c r="H44056" s="7" t="s">
        <v>240</v>
      </c>
      <c r="I44056" s="9" t="s">
        <v>2853</v>
      </c>
      <c r="J44056" s="17" t="s">
        <v>2854</v>
      </c>
      <c r="K44056" s="10" t="s">
        <v>2855</v>
      </c>
      <c r="L44056" s="7">
        <v>3</v>
      </c>
      <c r="M44056" s="11">
        <v>37622</v>
      </c>
      <c r="N44056" s="7" t="s">
        <v>814</v>
      </c>
      <c r="O44056" s="7" t="s">
        <v>815</v>
      </c>
      <c r="P44056" s="10">
        <v>2003</v>
      </c>
      <c r="Q44056" s="12">
        <v>38362</v>
      </c>
      <c r="R44056" s="12">
        <v>39832</v>
      </c>
    </row>
    <row r="44057" spans="1:18" x14ac:dyDescent="0.25">
      <c r="A44057" s="7" t="s">
        <v>149601</v>
      </c>
      <c r="B44057" s="7" t="s">
        <v>149602</v>
      </c>
      <c r="C44057" s="7" t="s">
        <v>149603</v>
      </c>
      <c r="D44057" s="7" t="s">
        <v>149604</v>
      </c>
      <c r="E44057" s="8" t="s">
        <v>10471</v>
      </c>
      <c r="F44057" s="8">
        <v>1579137</v>
      </c>
      <c r="G44057" s="7" t="s">
        <v>35</v>
      </c>
      <c r="H44057" s="7" t="s">
        <v>24</v>
      </c>
      <c r="I44057" s="9" t="s">
        <v>281</v>
      </c>
      <c r="J44057" s="17" t="s">
        <v>282</v>
      </c>
      <c r="K44057" s="10" t="s">
        <v>4053</v>
      </c>
      <c r="L44057" s="7">
        <v>3</v>
      </c>
      <c r="M44057" s="11">
        <v>41061</v>
      </c>
      <c r="N44057" s="7" t="s">
        <v>28</v>
      </c>
      <c r="O44057" s="7" t="s">
        <v>29</v>
      </c>
      <c r="P44057" s="10">
        <v>2012</v>
      </c>
      <c r="Q44057" s="12">
        <v>41232</v>
      </c>
      <c r="R44057" s="12">
        <v>41393</v>
      </c>
    </row>
    <row r="44058" spans="1:18" x14ac:dyDescent="0.25">
      <c r="A44058" s="7" t="s">
        <v>149605</v>
      </c>
      <c r="B44058" s="7" t="s">
        <v>149606</v>
      </c>
      <c r="C44058" s="7" t="s">
        <v>149607</v>
      </c>
      <c r="D44058" s="7" t="s">
        <v>68</v>
      </c>
      <c r="E44058" s="8" t="s">
        <v>69</v>
      </c>
      <c r="F44058" s="8">
        <v>2250000</v>
      </c>
      <c r="G44058" s="7" t="s">
        <v>35</v>
      </c>
      <c r="H44058" s="7" t="s">
        <v>24</v>
      </c>
      <c r="I44058" s="9" t="s">
        <v>60</v>
      </c>
      <c r="J44058" s="17" t="s">
        <v>563</v>
      </c>
      <c r="K44058" s="10" t="s">
        <v>563</v>
      </c>
      <c r="L44058" s="7">
        <v>1</v>
      </c>
      <c r="Q44058" s="12">
        <v>40203</v>
      </c>
      <c r="R44058" s="12">
        <v>40203</v>
      </c>
    </row>
    <row r="44059" spans="1:18" x14ac:dyDescent="0.25">
      <c r="A44059" s="7" t="s">
        <v>149608</v>
      </c>
      <c r="B44059" s="7" t="s">
        <v>149609</v>
      </c>
      <c r="C44059" s="7" t="s">
        <v>149610</v>
      </c>
      <c r="D44059" s="7" t="s">
        <v>8012</v>
      </c>
      <c r="E44059" s="8" t="s">
        <v>1206</v>
      </c>
      <c r="F44059" s="8">
        <v>550000</v>
      </c>
      <c r="G44059" s="7" t="s">
        <v>35</v>
      </c>
      <c r="H44059" s="7" t="s">
        <v>24</v>
      </c>
      <c r="I44059" s="9" t="s">
        <v>161</v>
      </c>
      <c r="J44059" s="17" t="s">
        <v>162</v>
      </c>
      <c r="K44059" s="10" t="s">
        <v>2723</v>
      </c>
      <c r="L44059" s="7">
        <v>2</v>
      </c>
      <c r="M44059" s="11">
        <v>40997</v>
      </c>
      <c r="N44059" s="7" t="s">
        <v>1542</v>
      </c>
      <c r="O44059" s="7" t="s">
        <v>112</v>
      </c>
      <c r="P44059" s="10">
        <v>2012</v>
      </c>
      <c r="Q44059" s="12">
        <v>41535</v>
      </c>
      <c r="R44059" s="12">
        <v>41535</v>
      </c>
    </row>
    <row r="44060" spans="1:18" x14ac:dyDescent="0.25">
      <c r="A44060" s="7" t="s">
        <v>149611</v>
      </c>
      <c r="B44060" s="7" t="s">
        <v>149612</v>
      </c>
      <c r="C44060" s="7" t="s">
        <v>149613</v>
      </c>
      <c r="D44060" s="7" t="s">
        <v>275</v>
      </c>
      <c r="E44060" s="8" t="s">
        <v>276</v>
      </c>
      <c r="F44060" s="8">
        <v>21950708</v>
      </c>
      <c r="G44060" s="7" t="s">
        <v>35</v>
      </c>
      <c r="H44060" s="7" t="s">
        <v>24</v>
      </c>
      <c r="I44060" s="9" t="s">
        <v>36</v>
      </c>
      <c r="J44060" s="17" t="s">
        <v>181</v>
      </c>
      <c r="K44060" s="10" t="s">
        <v>182</v>
      </c>
      <c r="L44060" s="7">
        <v>3</v>
      </c>
      <c r="Q44060" s="12">
        <v>39127</v>
      </c>
      <c r="R44060" s="12">
        <v>40856</v>
      </c>
    </row>
    <row r="44061" spans="1:18" x14ac:dyDescent="0.25">
      <c r="A44061" s="7" t="s">
        <v>149614</v>
      </c>
      <c r="B44061" s="7" t="s">
        <v>149615</v>
      </c>
      <c r="D44061" s="7" t="s">
        <v>275</v>
      </c>
      <c r="E44061" s="8" t="s">
        <v>276</v>
      </c>
      <c r="F44061" s="8">
        <v>75000</v>
      </c>
      <c r="G44061" s="7" t="s">
        <v>35</v>
      </c>
      <c r="H44061" s="7" t="s">
        <v>24</v>
      </c>
      <c r="I44061" s="9" t="s">
        <v>161</v>
      </c>
      <c r="J44061" s="17" t="s">
        <v>162</v>
      </c>
      <c r="K44061" s="10" t="s">
        <v>67264</v>
      </c>
      <c r="L44061" s="7">
        <v>1</v>
      </c>
      <c r="M44061" s="11">
        <v>38718</v>
      </c>
      <c r="N44061" s="7" t="s">
        <v>400</v>
      </c>
      <c r="O44061" s="7" t="s">
        <v>401</v>
      </c>
      <c r="P44061" s="10">
        <v>2006</v>
      </c>
      <c r="Q44061" s="12">
        <v>40620</v>
      </c>
      <c r="R44061" s="12">
        <v>40620</v>
      </c>
    </row>
    <row r="44062" spans="1:18" x14ac:dyDescent="0.25">
      <c r="A44062" s="7" t="s">
        <v>149616</v>
      </c>
      <c r="B44062" s="7" t="s">
        <v>149617</v>
      </c>
      <c r="D44062" s="7" t="s">
        <v>532</v>
      </c>
      <c r="E44062" s="8" t="s">
        <v>533</v>
      </c>
      <c r="F44062" s="8">
        <v>230000</v>
      </c>
      <c r="G44062" s="7" t="s">
        <v>23</v>
      </c>
      <c r="H44062" s="7" t="s">
        <v>24</v>
      </c>
      <c r="I44062" s="9" t="s">
        <v>129</v>
      </c>
      <c r="J44062" s="17" t="s">
        <v>130</v>
      </c>
      <c r="K44062" s="10" t="s">
        <v>9226</v>
      </c>
      <c r="L44062" s="7">
        <v>1</v>
      </c>
      <c r="Q44062" s="12">
        <v>40645</v>
      </c>
      <c r="R44062" s="12">
        <v>40645</v>
      </c>
    </row>
    <row r="44063" spans="1:18" x14ac:dyDescent="0.25">
      <c r="A44063" s="7" t="s">
        <v>149618</v>
      </c>
      <c r="B44063" s="7" t="s">
        <v>149619</v>
      </c>
      <c r="C44063" s="7" t="s">
        <v>149620</v>
      </c>
      <c r="D44063" s="7" t="s">
        <v>68</v>
      </c>
      <c r="E44063" s="8" t="s">
        <v>69</v>
      </c>
      <c r="F44063" s="8">
        <v>533350</v>
      </c>
      <c r="G44063" s="7" t="s">
        <v>35</v>
      </c>
      <c r="H44063" s="7" t="s">
        <v>24</v>
      </c>
      <c r="I44063" s="9" t="s">
        <v>60</v>
      </c>
      <c r="J44063" s="17" t="s">
        <v>563</v>
      </c>
      <c r="K44063" s="10" t="s">
        <v>563</v>
      </c>
      <c r="L44063" s="7">
        <v>1</v>
      </c>
      <c r="M44063" s="11">
        <v>40909</v>
      </c>
      <c r="N44063" s="7" t="s">
        <v>111</v>
      </c>
      <c r="O44063" s="7" t="s">
        <v>112</v>
      </c>
      <c r="P44063" s="10">
        <v>2012</v>
      </c>
      <c r="Q44063" s="12">
        <v>41716</v>
      </c>
      <c r="R44063" s="12">
        <v>41716</v>
      </c>
    </row>
    <row r="44064" spans="1:18" x14ac:dyDescent="0.25">
      <c r="A44064" s="7" t="s">
        <v>149621</v>
      </c>
      <c r="B44064" s="7" t="s">
        <v>149622</v>
      </c>
      <c r="F44064" s="8">
        <v>0</v>
      </c>
      <c r="G44064" s="7" t="s">
        <v>23</v>
      </c>
      <c r="H44064" s="7" t="s">
        <v>24</v>
      </c>
      <c r="I44064" s="9" t="s">
        <v>93</v>
      </c>
      <c r="J44064" s="17" t="s">
        <v>314</v>
      </c>
      <c r="K44064" s="10" t="s">
        <v>69904</v>
      </c>
      <c r="L44064" s="7">
        <v>1</v>
      </c>
      <c r="M44064" s="11">
        <v>36404</v>
      </c>
      <c r="N44064" s="7" t="s">
        <v>26662</v>
      </c>
      <c r="O44064" s="7" t="s">
        <v>3860</v>
      </c>
      <c r="P44064" s="10">
        <v>1999</v>
      </c>
      <c r="Q44064" s="12">
        <v>37326</v>
      </c>
      <c r="R44064" s="12">
        <v>37326</v>
      </c>
    </row>
    <row r="44065" spans="1:18" x14ac:dyDescent="0.25">
      <c r="A44065" s="7" t="s">
        <v>149623</v>
      </c>
      <c r="B44065" s="7" t="s">
        <v>149624</v>
      </c>
      <c r="C44065" s="7" t="s">
        <v>149625</v>
      </c>
      <c r="D44065" s="7" t="s">
        <v>149626</v>
      </c>
      <c r="E44065" s="8" t="s">
        <v>2825</v>
      </c>
      <c r="F44065" s="8">
        <v>10300000</v>
      </c>
      <c r="G44065" s="7" t="s">
        <v>35</v>
      </c>
      <c r="H44065" s="7" t="s">
        <v>24</v>
      </c>
      <c r="I44065" s="9" t="s">
        <v>25</v>
      </c>
      <c r="J44065" s="17" t="s">
        <v>26</v>
      </c>
      <c r="K44065" s="10" t="s">
        <v>27</v>
      </c>
      <c r="L44065" s="7">
        <v>1</v>
      </c>
      <c r="M44065" s="11">
        <v>40544</v>
      </c>
      <c r="N44065" s="7" t="s">
        <v>537</v>
      </c>
      <c r="O44065" s="7" t="s">
        <v>505</v>
      </c>
      <c r="P44065" s="10">
        <v>2011</v>
      </c>
      <c r="Q44065" s="12">
        <v>41844</v>
      </c>
      <c r="R44065" s="12">
        <v>41844</v>
      </c>
    </row>
    <row r="44066" spans="1:18" x14ac:dyDescent="0.25">
      <c r="A44066" s="7" t="s">
        <v>149627</v>
      </c>
      <c r="B44066" s="7" t="s">
        <v>149628</v>
      </c>
      <c r="D44066" s="7" t="s">
        <v>275</v>
      </c>
      <c r="E44066" s="8" t="s">
        <v>276</v>
      </c>
      <c r="F44066" s="8">
        <v>3750000</v>
      </c>
      <c r="G44066" s="7" t="s">
        <v>35</v>
      </c>
      <c r="H44066" s="7" t="s">
        <v>24</v>
      </c>
      <c r="I44066" s="9" t="s">
        <v>36</v>
      </c>
      <c r="J44066" s="17" t="s">
        <v>181</v>
      </c>
      <c r="K44066" s="10" t="s">
        <v>182</v>
      </c>
      <c r="L44066" s="7">
        <v>2</v>
      </c>
      <c r="M44066" s="11">
        <v>40909</v>
      </c>
      <c r="N44066" s="7" t="s">
        <v>111</v>
      </c>
      <c r="O44066" s="7" t="s">
        <v>112</v>
      </c>
      <c r="P44066" s="10">
        <v>2012</v>
      </c>
      <c r="Q44066" s="12">
        <v>41365</v>
      </c>
      <c r="R44066" s="12">
        <v>41438</v>
      </c>
    </row>
    <row r="44067" spans="1:18" x14ac:dyDescent="0.25">
      <c r="A44067" s="7" t="s">
        <v>149629</v>
      </c>
      <c r="B44067" s="7" t="s">
        <v>149630</v>
      </c>
      <c r="D44067" s="7" t="s">
        <v>68</v>
      </c>
      <c r="E44067" s="8" t="s">
        <v>69</v>
      </c>
      <c r="F44067" s="8">
        <v>10510000</v>
      </c>
      <c r="G44067" s="7" t="s">
        <v>23</v>
      </c>
      <c r="H44067" s="7" t="s">
        <v>52</v>
      </c>
      <c r="I44067" s="9"/>
      <c r="J44067" s="17" t="s">
        <v>53</v>
      </c>
      <c r="K44067" s="10" t="s">
        <v>53</v>
      </c>
      <c r="L44067" s="7">
        <v>1</v>
      </c>
      <c r="M44067" s="11">
        <v>33604</v>
      </c>
      <c r="N44067" s="7" t="s">
        <v>2843</v>
      </c>
      <c r="O44067" s="7" t="s">
        <v>2844</v>
      </c>
      <c r="P44067" s="10">
        <v>1992</v>
      </c>
      <c r="Q44067" s="12">
        <v>38414</v>
      </c>
      <c r="R44067" s="12">
        <v>38414</v>
      </c>
    </row>
    <row r="44068" spans="1:18" x14ac:dyDescent="0.25">
      <c r="A44068" s="7" t="s">
        <v>149631</v>
      </c>
      <c r="B44068" s="7" t="s">
        <v>149632</v>
      </c>
      <c r="C44068" s="7" t="s">
        <v>149633</v>
      </c>
      <c r="D44068" s="7" t="s">
        <v>78</v>
      </c>
      <c r="E44068" s="8" t="s">
        <v>79</v>
      </c>
      <c r="F44068" s="8">
        <v>116400000</v>
      </c>
      <c r="G44068" s="7" t="s">
        <v>35</v>
      </c>
      <c r="H44068" s="7" t="s">
        <v>24</v>
      </c>
      <c r="I44068" s="9" t="s">
        <v>25</v>
      </c>
      <c r="J44068" s="17" t="s">
        <v>26</v>
      </c>
      <c r="K44068" s="10" t="s">
        <v>27</v>
      </c>
      <c r="L44068" s="7">
        <v>8</v>
      </c>
      <c r="M44068" s="11">
        <v>38353</v>
      </c>
      <c r="N44068" s="7" t="s">
        <v>435</v>
      </c>
      <c r="O44068" s="7" t="s">
        <v>436</v>
      </c>
      <c r="P44068" s="10">
        <v>2005</v>
      </c>
      <c r="Q44068" s="12">
        <v>38777</v>
      </c>
      <c r="R44068" s="12">
        <v>40798</v>
      </c>
    </row>
    <row r="44069" spans="1:18" x14ac:dyDescent="0.25">
      <c r="A44069" s="7" t="s">
        <v>149634</v>
      </c>
      <c r="B44069" s="7" t="s">
        <v>149635</v>
      </c>
      <c r="C44069" s="7" t="s">
        <v>149636</v>
      </c>
      <c r="D44069" s="7" t="s">
        <v>963</v>
      </c>
      <c r="E44069" s="8" t="s">
        <v>964</v>
      </c>
      <c r="F44069" s="8">
        <v>100</v>
      </c>
      <c r="G44069" s="7" t="s">
        <v>35</v>
      </c>
      <c r="H44069" s="7" t="s">
        <v>24</v>
      </c>
      <c r="I44069" s="9" t="s">
        <v>248</v>
      </c>
      <c r="J44069" s="17" t="s">
        <v>1146</v>
      </c>
      <c r="K44069" s="10" t="s">
        <v>54118</v>
      </c>
      <c r="L44069" s="7">
        <v>1</v>
      </c>
      <c r="M44069" s="11">
        <v>41018</v>
      </c>
      <c r="N44069" s="7" t="s">
        <v>820</v>
      </c>
      <c r="O44069" s="7" t="s">
        <v>29</v>
      </c>
      <c r="P44069" s="10">
        <v>2012</v>
      </c>
      <c r="Q44069" s="12">
        <v>41834</v>
      </c>
      <c r="R44069" s="12">
        <v>41834</v>
      </c>
    </row>
    <row r="44070" spans="1:18" x14ac:dyDescent="0.25">
      <c r="A44070" s="7" t="s">
        <v>149637</v>
      </c>
      <c r="B44070" s="7" t="s">
        <v>149638</v>
      </c>
      <c r="C44070" s="7" t="s">
        <v>149639</v>
      </c>
      <c r="D44070" s="7" t="s">
        <v>86</v>
      </c>
      <c r="E44070" s="8" t="s">
        <v>87</v>
      </c>
      <c r="F44070" s="8">
        <v>1000000</v>
      </c>
      <c r="G44070" s="7" t="s">
        <v>80</v>
      </c>
      <c r="I44070" s="9"/>
      <c r="L44070" s="7">
        <v>1</v>
      </c>
      <c r="Q44070" s="12">
        <v>40477</v>
      </c>
      <c r="R44070" s="12">
        <v>40477</v>
      </c>
    </row>
    <row r="44071" spans="1:18" x14ac:dyDescent="0.25">
      <c r="A44071" s="7" t="s">
        <v>149640</v>
      </c>
      <c r="B44071" s="7" t="s">
        <v>149641</v>
      </c>
      <c r="C44071" s="7" t="s">
        <v>149642</v>
      </c>
      <c r="D44071" s="7" t="s">
        <v>149643</v>
      </c>
      <c r="E44071" s="8" t="s">
        <v>542</v>
      </c>
      <c r="F44071" s="8">
        <v>1235000</v>
      </c>
      <c r="G44071" s="7" t="s">
        <v>35</v>
      </c>
      <c r="H44071" s="7" t="s">
        <v>24</v>
      </c>
      <c r="I44071" s="9" t="s">
        <v>25</v>
      </c>
      <c r="J44071" s="17" t="s">
        <v>26</v>
      </c>
      <c r="K44071" s="10" t="s">
        <v>27</v>
      </c>
      <c r="L44071" s="7">
        <v>1</v>
      </c>
      <c r="M44071" s="11">
        <v>40909</v>
      </c>
      <c r="N44071" s="7" t="s">
        <v>111</v>
      </c>
      <c r="O44071" s="7" t="s">
        <v>112</v>
      </c>
      <c r="P44071" s="10">
        <v>2012</v>
      </c>
      <c r="Q44071" s="12">
        <v>41192</v>
      </c>
      <c r="R44071" s="12">
        <v>41192</v>
      </c>
    </row>
    <row r="44072" spans="1:18" x14ac:dyDescent="0.25">
      <c r="A44072" s="7" t="s">
        <v>149644</v>
      </c>
      <c r="B44072" s="7" t="s">
        <v>149645</v>
      </c>
      <c r="C44072" s="7" t="s">
        <v>149646</v>
      </c>
      <c r="D44072" s="7" t="s">
        <v>227</v>
      </c>
      <c r="E44072" s="8" t="s">
        <v>228</v>
      </c>
      <c r="F44072" s="8">
        <v>40000</v>
      </c>
      <c r="G44072" s="7" t="s">
        <v>35</v>
      </c>
      <c r="H44072" s="7" t="s">
        <v>24</v>
      </c>
      <c r="I44072" s="9" t="s">
        <v>25</v>
      </c>
      <c r="J44072" s="17" t="s">
        <v>26</v>
      </c>
      <c r="K44072" s="10" t="s">
        <v>27</v>
      </c>
      <c r="L44072" s="7">
        <v>1</v>
      </c>
      <c r="M44072" s="11">
        <v>40909</v>
      </c>
      <c r="N44072" s="7" t="s">
        <v>111</v>
      </c>
      <c r="O44072" s="7" t="s">
        <v>112</v>
      </c>
      <c r="P44072" s="10">
        <v>2012</v>
      </c>
      <c r="Q44072" s="12">
        <v>41298</v>
      </c>
      <c r="R44072" s="12">
        <v>41298</v>
      </c>
    </row>
    <row r="44073" spans="1:18" x14ac:dyDescent="0.25">
      <c r="A44073" s="7" t="s">
        <v>149647</v>
      </c>
      <c r="B44073" s="7" t="s">
        <v>149648</v>
      </c>
      <c r="C44073" s="7" t="s">
        <v>149649</v>
      </c>
      <c r="F44073" s="8">
        <v>0</v>
      </c>
      <c r="G44073" s="7" t="s">
        <v>35</v>
      </c>
      <c r="H44073" s="7" t="s">
        <v>24</v>
      </c>
      <c r="I44073" s="9" t="s">
        <v>502</v>
      </c>
      <c r="J44073" s="17" t="s">
        <v>503</v>
      </c>
      <c r="K44073" s="10" t="s">
        <v>503</v>
      </c>
      <c r="L44073" s="7">
        <v>1</v>
      </c>
      <c r="Q44073" s="12">
        <v>41248</v>
      </c>
      <c r="R44073" s="12">
        <v>41248</v>
      </c>
    </row>
    <row r="44074" spans="1:18" x14ac:dyDescent="0.25">
      <c r="A44074" s="7" t="s">
        <v>149650</v>
      </c>
      <c r="B44074" s="7" t="s">
        <v>149651</v>
      </c>
      <c r="C44074" s="7" t="s">
        <v>149652</v>
      </c>
      <c r="D44074" s="7" t="s">
        <v>149653</v>
      </c>
      <c r="E44074" s="8" t="s">
        <v>15814</v>
      </c>
      <c r="F44074" s="8">
        <v>200000</v>
      </c>
      <c r="G44074" s="7" t="s">
        <v>35</v>
      </c>
      <c r="H44074" s="7" t="s">
        <v>680</v>
      </c>
      <c r="I44074" s="9"/>
      <c r="J44074" s="17" t="s">
        <v>2027</v>
      </c>
      <c r="K44074" s="10" t="s">
        <v>149654</v>
      </c>
      <c r="L44074" s="7">
        <v>1</v>
      </c>
      <c r="M44074" s="11">
        <v>41275</v>
      </c>
      <c r="N44074" s="7" t="s">
        <v>146</v>
      </c>
      <c r="O44074" s="7" t="s">
        <v>147</v>
      </c>
      <c r="P44074" s="10">
        <v>2013</v>
      </c>
      <c r="Q44074" s="12">
        <v>41609</v>
      </c>
      <c r="R44074" s="12">
        <v>41609</v>
      </c>
    </row>
    <row r="44075" spans="1:18" x14ac:dyDescent="0.25">
      <c r="A44075" s="7" t="s">
        <v>149655</v>
      </c>
      <c r="B44075" s="7" t="s">
        <v>149656</v>
      </c>
      <c r="C44075" s="7" t="s">
        <v>149657</v>
      </c>
      <c r="D44075" s="7" t="s">
        <v>12659</v>
      </c>
      <c r="E44075" s="8" t="s">
        <v>107</v>
      </c>
      <c r="F44075" s="8">
        <v>0</v>
      </c>
      <c r="G44075" s="7" t="s">
        <v>80</v>
      </c>
      <c r="I44075" s="9"/>
      <c r="L44075" s="7">
        <v>1</v>
      </c>
      <c r="M44075" s="11">
        <v>39448</v>
      </c>
      <c r="N44075" s="7" t="s">
        <v>164</v>
      </c>
      <c r="O44075" s="7" t="s">
        <v>165</v>
      </c>
      <c r="P44075" s="10">
        <v>2008</v>
      </c>
      <c r="Q44075" s="12">
        <v>39692</v>
      </c>
      <c r="R44075" s="12">
        <v>39692</v>
      </c>
    </row>
    <row r="44076" spans="1:18" x14ac:dyDescent="0.25">
      <c r="A44076" s="7" t="s">
        <v>149658</v>
      </c>
      <c r="B44076" s="7" t="s">
        <v>149659</v>
      </c>
      <c r="D44076" s="7" t="s">
        <v>238</v>
      </c>
      <c r="E44076" s="8" t="s">
        <v>239</v>
      </c>
      <c r="F44076" s="8">
        <v>0</v>
      </c>
      <c r="G44076" s="7" t="s">
        <v>35</v>
      </c>
      <c r="H44076" s="7" t="s">
        <v>24</v>
      </c>
      <c r="I44076" s="9" t="s">
        <v>60</v>
      </c>
      <c r="J44076" s="17" t="s">
        <v>61</v>
      </c>
      <c r="K44076" s="10" t="s">
        <v>6864</v>
      </c>
      <c r="L44076" s="7">
        <v>1</v>
      </c>
      <c r="M44076" s="11">
        <v>41913</v>
      </c>
      <c r="N44076" s="7" t="s">
        <v>8162</v>
      </c>
      <c r="O44076" s="7" t="s">
        <v>8163</v>
      </c>
      <c r="P44076" s="10">
        <v>2014</v>
      </c>
      <c r="Q44076" s="12">
        <v>41904</v>
      </c>
      <c r="R44076" s="12">
        <v>41904</v>
      </c>
    </row>
    <row r="44077" spans="1:18" x14ac:dyDescent="0.25">
      <c r="A44077" s="7" t="s">
        <v>149660</v>
      </c>
      <c r="B44077" s="7" t="s">
        <v>149661</v>
      </c>
      <c r="C44077" s="7" t="s">
        <v>149662</v>
      </c>
      <c r="D44077" s="7" t="s">
        <v>405</v>
      </c>
      <c r="E44077" s="8" t="s">
        <v>386</v>
      </c>
      <c r="F44077" s="8">
        <v>0</v>
      </c>
      <c r="G44077" s="7" t="s">
        <v>35</v>
      </c>
      <c r="H44077" s="7" t="s">
        <v>24</v>
      </c>
      <c r="I44077" s="9" t="s">
        <v>36</v>
      </c>
      <c r="J44077" s="17" t="s">
        <v>181</v>
      </c>
      <c r="K44077" s="10" t="s">
        <v>594</v>
      </c>
      <c r="L44077" s="7">
        <v>1</v>
      </c>
      <c r="M44077" s="11">
        <v>41447</v>
      </c>
      <c r="N44077" s="7" t="s">
        <v>1766</v>
      </c>
      <c r="O44077" s="7" t="s">
        <v>412</v>
      </c>
      <c r="P44077" s="10">
        <v>2013</v>
      </c>
      <c r="Q44077" s="12">
        <v>41822</v>
      </c>
      <c r="R44077" s="12">
        <v>41822</v>
      </c>
    </row>
    <row r="44078" spans="1:18" x14ac:dyDescent="0.25">
      <c r="A44078" s="7" t="s">
        <v>149663</v>
      </c>
      <c r="B44078" s="7" t="s">
        <v>149664</v>
      </c>
      <c r="C44078" s="7" t="s">
        <v>149665</v>
      </c>
      <c r="D44078" s="7" t="s">
        <v>33</v>
      </c>
      <c r="E44078" s="8" t="s">
        <v>34</v>
      </c>
      <c r="F44078" s="8">
        <v>40000</v>
      </c>
      <c r="G44078" s="7" t="s">
        <v>35</v>
      </c>
      <c r="H44078" s="7" t="s">
        <v>108</v>
      </c>
      <c r="I44078" s="9"/>
      <c r="J44078" s="17" t="s">
        <v>109</v>
      </c>
      <c r="K44078" s="10" t="s">
        <v>109</v>
      </c>
      <c r="L44078" s="7">
        <v>1</v>
      </c>
      <c r="Q44078" s="12">
        <v>41480</v>
      </c>
      <c r="R44078" s="12">
        <v>41480</v>
      </c>
    </row>
    <row r="44079" spans="1:18" x14ac:dyDescent="0.25">
      <c r="A44079" s="7" t="s">
        <v>149666</v>
      </c>
      <c r="B44079" s="7" t="s">
        <v>149667</v>
      </c>
      <c r="C44079" s="7" t="s">
        <v>149668</v>
      </c>
      <c r="D44079" s="7" t="s">
        <v>68</v>
      </c>
      <c r="E44079" s="8" t="s">
        <v>69</v>
      </c>
      <c r="F44079" s="8">
        <v>4400000</v>
      </c>
      <c r="G44079" s="7" t="s">
        <v>35</v>
      </c>
      <c r="H44079" s="7" t="s">
        <v>24</v>
      </c>
      <c r="I44079" s="9" t="s">
        <v>60</v>
      </c>
      <c r="J44079" s="17" t="s">
        <v>1368</v>
      </c>
      <c r="K44079" s="10" t="s">
        <v>1368</v>
      </c>
      <c r="L44079" s="7">
        <v>2</v>
      </c>
      <c r="M44079" s="11">
        <v>40909</v>
      </c>
      <c r="N44079" s="7" t="s">
        <v>111</v>
      </c>
      <c r="O44079" s="7" t="s">
        <v>112</v>
      </c>
      <c r="P44079" s="10">
        <v>2012</v>
      </c>
      <c r="Q44079" s="12">
        <v>41507</v>
      </c>
      <c r="R44079" s="12">
        <v>41796</v>
      </c>
    </row>
    <row r="44080" spans="1:18" x14ac:dyDescent="0.25">
      <c r="A44080" s="7" t="s">
        <v>149669</v>
      </c>
      <c r="B44080" s="7" t="s">
        <v>149670</v>
      </c>
      <c r="C44080" s="7" t="s">
        <v>149671</v>
      </c>
      <c r="F44080" s="8">
        <v>1320677</v>
      </c>
      <c r="G44080" s="7" t="s">
        <v>35</v>
      </c>
      <c r="H44080" s="7" t="s">
        <v>680</v>
      </c>
      <c r="I44080" s="9"/>
      <c r="J44080" s="17" t="s">
        <v>2027</v>
      </c>
      <c r="K44080" s="10" t="s">
        <v>98693</v>
      </c>
      <c r="L44080" s="7">
        <v>1</v>
      </c>
      <c r="M44080" s="11">
        <v>33970</v>
      </c>
      <c r="N44080" s="7" t="s">
        <v>2694</v>
      </c>
      <c r="O44080" s="7" t="s">
        <v>2695</v>
      </c>
      <c r="P44080" s="10">
        <v>1993</v>
      </c>
      <c r="Q44080" s="12">
        <v>41773</v>
      </c>
      <c r="R44080" s="12">
        <v>41773</v>
      </c>
    </row>
    <row r="44081" spans="1:18" x14ac:dyDescent="0.25">
      <c r="A44081" s="7" t="s">
        <v>149672</v>
      </c>
      <c r="B44081" s="7" t="s">
        <v>149673</v>
      </c>
      <c r="C44081" s="7" t="s">
        <v>149674</v>
      </c>
      <c r="D44081" s="7" t="s">
        <v>5154</v>
      </c>
      <c r="E44081" s="8" t="s">
        <v>2933</v>
      </c>
      <c r="F44081" s="8">
        <v>1000000</v>
      </c>
      <c r="G44081" s="7" t="s">
        <v>35</v>
      </c>
      <c r="H44081" s="7" t="s">
        <v>680</v>
      </c>
      <c r="I44081" s="9"/>
      <c r="J44081" s="17" t="s">
        <v>2027</v>
      </c>
      <c r="K44081" s="10" t="s">
        <v>98693</v>
      </c>
      <c r="L44081" s="7">
        <v>1</v>
      </c>
      <c r="M44081" s="11">
        <v>33970</v>
      </c>
      <c r="N44081" s="7" t="s">
        <v>2694</v>
      </c>
      <c r="O44081" s="7" t="s">
        <v>2695</v>
      </c>
      <c r="P44081" s="10">
        <v>1993</v>
      </c>
      <c r="Q44081" s="12">
        <v>41758</v>
      </c>
      <c r="R44081" s="12">
        <v>41758</v>
      </c>
    </row>
    <row r="44082" spans="1:18" x14ac:dyDescent="0.25">
      <c r="A44082" s="7" t="s">
        <v>149675</v>
      </c>
      <c r="B44082" s="7" t="s">
        <v>149676</v>
      </c>
      <c r="C44082" s="7" t="s">
        <v>149677</v>
      </c>
      <c r="D44082" s="7" t="s">
        <v>149678</v>
      </c>
      <c r="E44082" s="8" t="s">
        <v>5091</v>
      </c>
      <c r="F44082" s="8">
        <v>0</v>
      </c>
      <c r="G44082" s="7" t="s">
        <v>35</v>
      </c>
      <c r="I44082" s="9"/>
      <c r="L44082" s="7">
        <v>1</v>
      </c>
      <c r="M44082" s="11">
        <v>41275</v>
      </c>
      <c r="N44082" s="7" t="s">
        <v>146</v>
      </c>
      <c r="O44082" s="7" t="s">
        <v>147</v>
      </c>
      <c r="P44082" s="10">
        <v>2013</v>
      </c>
      <c r="Q44082" s="12">
        <v>41640</v>
      </c>
      <c r="R44082" s="12">
        <v>41640</v>
      </c>
    </row>
    <row r="44083" spans="1:18" x14ac:dyDescent="0.25">
      <c r="A44083" s="7" t="s">
        <v>149679</v>
      </c>
      <c r="B44083" s="7" t="s">
        <v>149680</v>
      </c>
      <c r="C44083" s="7" t="s">
        <v>149681</v>
      </c>
      <c r="D44083" s="7" t="s">
        <v>78</v>
      </c>
      <c r="E44083" s="8" t="s">
        <v>79</v>
      </c>
      <c r="F44083" s="8">
        <v>29702</v>
      </c>
      <c r="G44083" s="7" t="s">
        <v>35</v>
      </c>
      <c r="H44083" s="7" t="s">
        <v>240</v>
      </c>
      <c r="I44083" s="9" t="s">
        <v>241</v>
      </c>
      <c r="J44083" s="17" t="s">
        <v>242</v>
      </c>
      <c r="K44083" s="10" t="s">
        <v>242</v>
      </c>
      <c r="L44083" s="7">
        <v>1</v>
      </c>
      <c r="M44083" s="11">
        <v>41333</v>
      </c>
      <c r="N44083" s="7" t="s">
        <v>1258</v>
      </c>
      <c r="O44083" s="7" t="s">
        <v>147</v>
      </c>
      <c r="P44083" s="10">
        <v>2013</v>
      </c>
      <c r="Q44083" s="12">
        <v>41395</v>
      </c>
      <c r="R44083" s="12">
        <v>41395</v>
      </c>
    </row>
    <row r="44084" spans="1:18" x14ac:dyDescent="0.25">
      <c r="A44084" s="7" t="s">
        <v>149682</v>
      </c>
      <c r="B44084" s="7" t="s">
        <v>149683</v>
      </c>
      <c r="C44084" s="7" t="s">
        <v>149684</v>
      </c>
      <c r="D44084" s="7" t="s">
        <v>128030</v>
      </c>
      <c r="E44084" s="8" t="s">
        <v>239</v>
      </c>
      <c r="F44084" s="8">
        <v>0</v>
      </c>
      <c r="G44084" s="7" t="s">
        <v>35</v>
      </c>
      <c r="H44084" s="7" t="s">
        <v>3895</v>
      </c>
      <c r="I44084" s="9"/>
      <c r="J44084" s="17" t="s">
        <v>3896</v>
      </c>
      <c r="K44084" s="10" t="s">
        <v>3896</v>
      </c>
      <c r="L44084" s="7">
        <v>1</v>
      </c>
      <c r="M44084" s="11">
        <v>41061</v>
      </c>
      <c r="N44084" s="7" t="s">
        <v>28</v>
      </c>
      <c r="O44084" s="7" t="s">
        <v>29</v>
      </c>
      <c r="P44084" s="10">
        <v>2012</v>
      </c>
      <c r="Q44084" s="12">
        <v>41061</v>
      </c>
      <c r="R44084" s="12">
        <v>41061</v>
      </c>
    </row>
    <row r="44085" spans="1:18" x14ac:dyDescent="0.25">
      <c r="A44085" s="7" t="s">
        <v>149685</v>
      </c>
      <c r="B44085" s="7" t="s">
        <v>149686</v>
      </c>
      <c r="C44085" s="7" t="s">
        <v>149687</v>
      </c>
      <c r="D44085" s="7" t="s">
        <v>149688</v>
      </c>
      <c r="E44085" s="8" t="s">
        <v>30527</v>
      </c>
      <c r="F44085" s="8">
        <v>200000</v>
      </c>
      <c r="G44085" s="7" t="s">
        <v>35</v>
      </c>
      <c r="H44085" s="7" t="s">
        <v>24</v>
      </c>
      <c r="I44085" s="9" t="s">
        <v>6145</v>
      </c>
      <c r="J44085" s="17" t="s">
        <v>613</v>
      </c>
      <c r="K44085" s="10" t="s">
        <v>6146</v>
      </c>
      <c r="L44085" s="7">
        <v>1</v>
      </c>
      <c r="M44085" s="11">
        <v>41030</v>
      </c>
      <c r="N44085" s="7" t="s">
        <v>1953</v>
      </c>
      <c r="O44085" s="7" t="s">
        <v>29</v>
      </c>
      <c r="P44085" s="10">
        <v>2012</v>
      </c>
      <c r="Q44085" s="12">
        <v>41442</v>
      </c>
      <c r="R44085" s="12">
        <v>41442</v>
      </c>
    </row>
    <row r="44086" spans="1:18" x14ac:dyDescent="0.25">
      <c r="A44086" s="7" t="s">
        <v>149689</v>
      </c>
      <c r="B44086" s="7" t="s">
        <v>149690</v>
      </c>
      <c r="C44086" s="7" t="s">
        <v>149691</v>
      </c>
      <c r="D44086" s="7" t="s">
        <v>149692</v>
      </c>
      <c r="E44086" s="8" t="s">
        <v>3106</v>
      </c>
      <c r="F44086" s="8">
        <v>110000</v>
      </c>
      <c r="G44086" s="7" t="s">
        <v>35</v>
      </c>
      <c r="H44086" s="7" t="s">
        <v>240</v>
      </c>
      <c r="I44086" s="9" t="s">
        <v>2853</v>
      </c>
      <c r="J44086" s="17" t="s">
        <v>2854</v>
      </c>
      <c r="K44086" s="10" t="s">
        <v>2855</v>
      </c>
      <c r="L44086" s="7">
        <v>1</v>
      </c>
      <c r="M44086" s="11">
        <v>40909</v>
      </c>
      <c r="N44086" s="7" t="s">
        <v>111</v>
      </c>
      <c r="O44086" s="7" t="s">
        <v>112</v>
      </c>
      <c r="P44086" s="10">
        <v>2012</v>
      </c>
      <c r="Q44086" s="12">
        <v>41518</v>
      </c>
      <c r="R44086" s="12">
        <v>41518</v>
      </c>
    </row>
    <row r="44087" spans="1:18" x14ac:dyDescent="0.25">
      <c r="A44087" s="7" t="s">
        <v>149693</v>
      </c>
      <c r="B44087" s="7" t="s">
        <v>149694</v>
      </c>
      <c r="C44087" s="7" t="s">
        <v>149695</v>
      </c>
      <c r="D44087" s="7" t="s">
        <v>574</v>
      </c>
      <c r="E44087" s="8" t="s">
        <v>575</v>
      </c>
      <c r="F44087" s="8">
        <v>1000000</v>
      </c>
      <c r="G44087" s="7" t="s">
        <v>35</v>
      </c>
      <c r="H44087" s="7" t="s">
        <v>1089</v>
      </c>
      <c r="I44087" s="9"/>
      <c r="J44087" s="17" t="s">
        <v>42616</v>
      </c>
      <c r="K44087" s="10" t="s">
        <v>42616</v>
      </c>
      <c r="L44087" s="7">
        <v>1</v>
      </c>
      <c r="Q44087" s="12">
        <v>41821</v>
      </c>
      <c r="R44087" s="12">
        <v>41821</v>
      </c>
    </row>
    <row r="44088" spans="1:18" x14ac:dyDescent="0.25">
      <c r="A44088" s="7" t="s">
        <v>149696</v>
      </c>
      <c r="B44088" s="7" t="s">
        <v>149697</v>
      </c>
      <c r="C44088" s="7" t="s">
        <v>149698</v>
      </c>
      <c r="F44088" s="8">
        <v>4000000</v>
      </c>
      <c r="H44088" s="7" t="s">
        <v>446</v>
      </c>
      <c r="I44088" s="9"/>
      <c r="J44088" s="17" t="s">
        <v>447</v>
      </c>
      <c r="K44088" s="10" t="s">
        <v>447</v>
      </c>
      <c r="L44088" s="7">
        <v>1</v>
      </c>
      <c r="Q44088" s="12">
        <v>41306</v>
      </c>
      <c r="R44088" s="12">
        <v>41306</v>
      </c>
    </row>
    <row r="44089" spans="1:18" x14ac:dyDescent="0.25">
      <c r="A44089" s="7" t="s">
        <v>149699</v>
      </c>
      <c r="B44089" s="7" t="s">
        <v>149700</v>
      </c>
      <c r="C44089" s="7" t="s">
        <v>149701</v>
      </c>
      <c r="D44089" s="7" t="s">
        <v>238</v>
      </c>
      <c r="E44089" s="8" t="s">
        <v>239</v>
      </c>
      <c r="F44089" s="8">
        <v>90000</v>
      </c>
      <c r="G44089" s="7" t="s">
        <v>35</v>
      </c>
      <c r="H44089" s="7" t="s">
        <v>81</v>
      </c>
      <c r="I44089" s="9"/>
      <c r="J44089" s="17" t="s">
        <v>82</v>
      </c>
      <c r="K44089" s="10" t="s">
        <v>82</v>
      </c>
      <c r="L44089" s="7">
        <v>3</v>
      </c>
      <c r="M44089" s="11">
        <v>40544</v>
      </c>
      <c r="N44089" s="7" t="s">
        <v>537</v>
      </c>
      <c r="O44089" s="7" t="s">
        <v>505</v>
      </c>
      <c r="P44089" s="10">
        <v>2011</v>
      </c>
      <c r="Q44089" s="12">
        <v>40544</v>
      </c>
      <c r="R44089" s="12">
        <v>40896</v>
      </c>
    </row>
    <row r="44090" spans="1:18" x14ac:dyDescent="0.25">
      <c r="A44090" s="7" t="s">
        <v>149702</v>
      </c>
      <c r="B44090" s="7" t="s">
        <v>149703</v>
      </c>
      <c r="C44090" s="7" t="s">
        <v>149704</v>
      </c>
      <c r="D44090" s="7" t="s">
        <v>149705</v>
      </c>
      <c r="E44090" s="8" t="s">
        <v>323</v>
      </c>
      <c r="F44090" s="8">
        <v>125000</v>
      </c>
      <c r="G44090" s="7" t="s">
        <v>23</v>
      </c>
      <c r="H44090" s="7" t="s">
        <v>24</v>
      </c>
      <c r="I44090" s="9" t="s">
        <v>534</v>
      </c>
      <c r="J44090" s="17" t="s">
        <v>535</v>
      </c>
      <c r="K44090" s="10" t="s">
        <v>6583</v>
      </c>
      <c r="L44090" s="7">
        <v>2</v>
      </c>
      <c r="M44090" s="11">
        <v>40756</v>
      </c>
      <c r="N44090" s="7" t="s">
        <v>1091</v>
      </c>
      <c r="O44090" s="7" t="s">
        <v>230</v>
      </c>
      <c r="P44090" s="10">
        <v>2011</v>
      </c>
      <c r="Q44090" s="12">
        <v>40756</v>
      </c>
      <c r="R44090" s="12">
        <v>40969</v>
      </c>
    </row>
    <row r="44091" spans="1:18" x14ac:dyDescent="0.25">
      <c r="A44091" s="7" t="s">
        <v>149706</v>
      </c>
      <c r="B44091" s="7" t="s">
        <v>149707</v>
      </c>
      <c r="C44091" s="7" t="s">
        <v>149708</v>
      </c>
      <c r="D44091" s="7" t="s">
        <v>149709</v>
      </c>
      <c r="E44091" s="8" t="s">
        <v>323</v>
      </c>
      <c r="F44091" s="8">
        <v>1000000</v>
      </c>
      <c r="G44091" s="7" t="s">
        <v>35</v>
      </c>
      <c r="H44091" s="7" t="s">
        <v>176</v>
      </c>
      <c r="I44091" s="9"/>
      <c r="J44091" s="17" t="s">
        <v>177</v>
      </c>
      <c r="K44091" s="10" t="s">
        <v>107020</v>
      </c>
      <c r="L44091" s="7">
        <v>1</v>
      </c>
      <c r="M44091" s="11">
        <v>41331</v>
      </c>
      <c r="N44091" s="7" t="s">
        <v>1258</v>
      </c>
      <c r="O44091" s="7" t="s">
        <v>147</v>
      </c>
      <c r="P44091" s="10">
        <v>2013</v>
      </c>
      <c r="Q44091" s="12">
        <v>41638</v>
      </c>
      <c r="R44091" s="12">
        <v>41638</v>
      </c>
    </row>
    <row r="44092" spans="1:18" x14ac:dyDescent="0.25">
      <c r="A44092" s="7" t="s">
        <v>149710</v>
      </c>
      <c r="B44092" s="7" t="s">
        <v>149711</v>
      </c>
      <c r="C44092" s="7" t="s">
        <v>149712</v>
      </c>
      <c r="D44092" s="7" t="s">
        <v>33</v>
      </c>
      <c r="E44092" s="8" t="s">
        <v>34</v>
      </c>
      <c r="F44092" s="8">
        <v>18238879</v>
      </c>
      <c r="G44092" s="7" t="s">
        <v>35</v>
      </c>
      <c r="H44092" s="7" t="s">
        <v>24</v>
      </c>
      <c r="I44092" s="9" t="s">
        <v>70</v>
      </c>
      <c r="J44092" s="17" t="s">
        <v>2454</v>
      </c>
      <c r="K44092" s="10" t="s">
        <v>2454</v>
      </c>
      <c r="L44092" s="7">
        <v>1</v>
      </c>
      <c r="M44092" s="11">
        <v>39814</v>
      </c>
      <c r="N44092" s="7" t="s">
        <v>171</v>
      </c>
      <c r="O44092" s="7" t="s">
        <v>172</v>
      </c>
      <c r="P44092" s="10">
        <v>2009</v>
      </c>
      <c r="Q44092" s="12">
        <v>41121</v>
      </c>
      <c r="R44092" s="12">
        <v>41121</v>
      </c>
    </row>
    <row r="44093" spans="1:18" x14ac:dyDescent="0.25">
      <c r="A44093" s="7" t="s">
        <v>149713</v>
      </c>
      <c r="B44093" s="7" t="s">
        <v>149714</v>
      </c>
      <c r="C44093" s="7" t="s">
        <v>149715</v>
      </c>
      <c r="D44093" s="7" t="s">
        <v>238</v>
      </c>
      <c r="E44093" s="8" t="s">
        <v>239</v>
      </c>
      <c r="F44093" s="8">
        <v>91000</v>
      </c>
      <c r="G44093" s="7" t="s">
        <v>35</v>
      </c>
      <c r="H44093" s="7" t="s">
        <v>24</v>
      </c>
      <c r="I44093" s="9" t="s">
        <v>36</v>
      </c>
      <c r="J44093" s="17" t="s">
        <v>181</v>
      </c>
      <c r="K44093" s="10" t="s">
        <v>182</v>
      </c>
      <c r="L44093" s="7">
        <v>1</v>
      </c>
      <c r="Q44093" s="12">
        <v>41065</v>
      </c>
      <c r="R44093" s="12">
        <v>41065</v>
      </c>
    </row>
    <row r="44094" spans="1:18" x14ac:dyDescent="0.25">
      <c r="A44094" s="7" t="s">
        <v>149716</v>
      </c>
      <c r="B44094" s="7" t="s">
        <v>149717</v>
      </c>
      <c r="C44094" s="7" t="s">
        <v>149718</v>
      </c>
      <c r="D44094" s="7" t="s">
        <v>87994</v>
      </c>
      <c r="E44094" s="8" t="s">
        <v>5847</v>
      </c>
      <c r="F44094" s="8">
        <v>36940188</v>
      </c>
      <c r="G44094" s="7" t="s">
        <v>35</v>
      </c>
      <c r="H44094" s="7" t="s">
        <v>2011</v>
      </c>
      <c r="I44094" s="9"/>
      <c r="J44094" s="17" t="s">
        <v>2012</v>
      </c>
      <c r="K44094" s="10" t="s">
        <v>2012</v>
      </c>
      <c r="L44094" s="7">
        <v>3</v>
      </c>
      <c r="M44094" s="11">
        <v>40118</v>
      </c>
      <c r="N44094" s="7" t="s">
        <v>1250</v>
      </c>
      <c r="O44094" s="7" t="s">
        <v>668</v>
      </c>
      <c r="P44094" s="10">
        <v>2009</v>
      </c>
      <c r="Q44094" s="12">
        <v>40382</v>
      </c>
      <c r="R44094" s="12">
        <v>40746</v>
      </c>
    </row>
    <row r="44095" spans="1:18" x14ac:dyDescent="0.25">
      <c r="A44095" s="7" t="s">
        <v>149719</v>
      </c>
      <c r="B44095" s="7" t="s">
        <v>149720</v>
      </c>
      <c r="C44095" s="7" t="s">
        <v>149721</v>
      </c>
      <c r="D44095" s="7" t="s">
        <v>149722</v>
      </c>
      <c r="E44095" s="8" t="s">
        <v>2130</v>
      </c>
      <c r="F44095" s="8">
        <v>72300</v>
      </c>
      <c r="G44095" s="7" t="s">
        <v>35</v>
      </c>
      <c r="H44095" s="7" t="s">
        <v>6095</v>
      </c>
      <c r="I44095" s="9"/>
      <c r="J44095" s="17" t="s">
        <v>6096</v>
      </c>
      <c r="K44095" s="10" t="s">
        <v>6096</v>
      </c>
      <c r="L44095" s="7">
        <v>1</v>
      </c>
      <c r="M44095" s="11">
        <v>41183</v>
      </c>
      <c r="N44095" s="7" t="s">
        <v>45</v>
      </c>
      <c r="O44095" s="7" t="s">
        <v>46</v>
      </c>
      <c r="P44095" s="10">
        <v>2012</v>
      </c>
      <c r="Q44095" s="12">
        <v>41723</v>
      </c>
      <c r="R44095" s="12">
        <v>41723</v>
      </c>
    </row>
    <row r="44096" spans="1:18" x14ac:dyDescent="0.25">
      <c r="A44096" s="7" t="s">
        <v>149723</v>
      </c>
      <c r="B44096" s="7" t="s">
        <v>149724</v>
      </c>
      <c r="C44096" s="7" t="s">
        <v>149725</v>
      </c>
      <c r="F44096" s="8">
        <v>270862</v>
      </c>
      <c r="G44096" s="7" t="s">
        <v>35</v>
      </c>
      <c r="I44096" s="9"/>
      <c r="L44096" s="7">
        <v>1</v>
      </c>
      <c r="M44096" s="11">
        <v>40909</v>
      </c>
      <c r="N44096" s="7" t="s">
        <v>111</v>
      </c>
      <c r="O44096" s="7" t="s">
        <v>112</v>
      </c>
      <c r="P44096" s="10">
        <v>2012</v>
      </c>
      <c r="Q44096" s="12">
        <v>41802</v>
      </c>
      <c r="R44096" s="12">
        <v>41802</v>
      </c>
    </row>
    <row r="44097" spans="1:18" x14ac:dyDescent="0.25">
      <c r="A44097" s="7" t="s">
        <v>149726</v>
      </c>
      <c r="B44097" s="7" t="s">
        <v>149727</v>
      </c>
      <c r="C44097" s="7" t="s">
        <v>149728</v>
      </c>
      <c r="D44097" s="7" t="s">
        <v>719</v>
      </c>
      <c r="E44097" s="8" t="s">
        <v>720</v>
      </c>
      <c r="F44097" s="8">
        <v>660000</v>
      </c>
      <c r="G44097" s="7" t="s">
        <v>35</v>
      </c>
      <c r="H44097" s="7" t="s">
        <v>24</v>
      </c>
      <c r="I44097" s="9" t="s">
        <v>281</v>
      </c>
      <c r="J44097" s="17" t="s">
        <v>282</v>
      </c>
      <c r="K44097" s="10" t="s">
        <v>8319</v>
      </c>
      <c r="L44097" s="7">
        <v>2</v>
      </c>
      <c r="M44097" s="11">
        <v>39814</v>
      </c>
      <c r="N44097" s="7" t="s">
        <v>171</v>
      </c>
      <c r="O44097" s="7" t="s">
        <v>172</v>
      </c>
      <c r="P44097" s="10">
        <v>2009</v>
      </c>
      <c r="Q44097" s="12">
        <v>40199</v>
      </c>
      <c r="R44097" s="12">
        <v>41856</v>
      </c>
    </row>
    <row r="44098" spans="1:18" x14ac:dyDescent="0.25">
      <c r="A44098" s="7" t="s">
        <v>149729</v>
      </c>
      <c r="B44098" s="7" t="s">
        <v>149730</v>
      </c>
      <c r="D44098" s="7" t="s">
        <v>68</v>
      </c>
      <c r="E44098" s="8" t="s">
        <v>69</v>
      </c>
      <c r="F44098" s="8">
        <v>10000000</v>
      </c>
      <c r="G44098" s="7" t="s">
        <v>23</v>
      </c>
      <c r="H44098" s="7" t="s">
        <v>24</v>
      </c>
      <c r="I44098" s="9" t="s">
        <v>782</v>
      </c>
      <c r="J44098" s="17" t="s">
        <v>783</v>
      </c>
      <c r="K44098" s="10" t="s">
        <v>3611</v>
      </c>
      <c r="L44098" s="7">
        <v>1</v>
      </c>
      <c r="M44098" s="11">
        <v>36892</v>
      </c>
      <c r="N44098" s="7" t="s">
        <v>154</v>
      </c>
      <c r="O44098" s="7" t="s">
        <v>155</v>
      </c>
      <c r="P44098" s="10">
        <v>2001</v>
      </c>
      <c r="Q44098" s="12">
        <v>39178</v>
      </c>
      <c r="R44098" s="12">
        <v>39178</v>
      </c>
    </row>
    <row r="44099" spans="1:18" x14ac:dyDescent="0.25">
      <c r="A44099" s="7" t="s">
        <v>149731</v>
      </c>
      <c r="B44099" s="7" t="s">
        <v>149732</v>
      </c>
      <c r="C44099" s="7" t="s">
        <v>149733</v>
      </c>
      <c r="D44099" s="7" t="s">
        <v>149734</v>
      </c>
      <c r="E44099" s="8" t="s">
        <v>69</v>
      </c>
      <c r="F44099" s="8">
        <v>0</v>
      </c>
      <c r="G44099" s="7" t="s">
        <v>35</v>
      </c>
      <c r="H44099" s="7" t="s">
        <v>354</v>
      </c>
      <c r="I44099" s="9"/>
      <c r="J44099" s="17" t="s">
        <v>7218</v>
      </c>
      <c r="K44099" s="10" t="s">
        <v>7219</v>
      </c>
      <c r="L44099" s="7">
        <v>1</v>
      </c>
      <c r="M44099" s="11">
        <v>39083</v>
      </c>
      <c r="N44099" s="7" t="s">
        <v>88</v>
      </c>
      <c r="O44099" s="7" t="s">
        <v>89</v>
      </c>
      <c r="P44099" s="10">
        <v>2007</v>
      </c>
      <c r="Q44099" s="12">
        <v>39917</v>
      </c>
      <c r="R44099" s="12">
        <v>39917</v>
      </c>
    </row>
    <row r="44100" spans="1:18" x14ac:dyDescent="0.25">
      <c r="A44100" s="7" t="s">
        <v>149735</v>
      </c>
      <c r="B44100" s="7" t="s">
        <v>149736</v>
      </c>
      <c r="C44100" s="7" t="s">
        <v>149737</v>
      </c>
      <c r="D44100" s="7" t="s">
        <v>20343</v>
      </c>
      <c r="E44100" s="8" t="s">
        <v>5086</v>
      </c>
      <c r="F44100" s="8">
        <v>0</v>
      </c>
      <c r="G44100" s="7" t="s">
        <v>35</v>
      </c>
      <c r="H44100" s="7" t="s">
        <v>24</v>
      </c>
      <c r="I44100" s="9" t="s">
        <v>36</v>
      </c>
      <c r="J44100" s="17" t="s">
        <v>37</v>
      </c>
      <c r="K44100" s="10" t="s">
        <v>387</v>
      </c>
      <c r="L44100" s="7">
        <v>1</v>
      </c>
      <c r="M44100" s="11">
        <v>41716</v>
      </c>
      <c r="N44100" s="7" t="s">
        <v>2021</v>
      </c>
      <c r="O44100" s="7" t="s">
        <v>64</v>
      </c>
      <c r="P44100" s="10">
        <v>2014</v>
      </c>
      <c r="Q44100" s="12">
        <v>41939</v>
      </c>
      <c r="R44100" s="12">
        <v>41939</v>
      </c>
    </row>
    <row r="44101" spans="1:18" x14ac:dyDescent="0.25">
      <c r="A44101" s="7" t="s">
        <v>149738</v>
      </c>
      <c r="B44101" s="7" t="s">
        <v>149739</v>
      </c>
      <c r="C44101" s="7" t="s">
        <v>149740</v>
      </c>
      <c r="D44101" s="7" t="s">
        <v>20149</v>
      </c>
      <c r="E44101" s="8" t="s">
        <v>3662</v>
      </c>
      <c r="F44101" s="8">
        <v>1000000</v>
      </c>
      <c r="G44101" s="7" t="s">
        <v>35</v>
      </c>
      <c r="I44101" s="9"/>
      <c r="L44101" s="7">
        <v>1</v>
      </c>
      <c r="M44101" s="11">
        <v>41760</v>
      </c>
      <c r="N44101" s="7" t="s">
        <v>2456</v>
      </c>
      <c r="O44101" s="7" t="s">
        <v>1151</v>
      </c>
      <c r="P44101" s="10">
        <v>2014</v>
      </c>
      <c r="Q44101" s="12">
        <v>41877</v>
      </c>
      <c r="R44101" s="12">
        <v>41877</v>
      </c>
    </row>
    <row r="44102" spans="1:18" x14ac:dyDescent="0.25">
      <c r="A44102" s="7" t="s">
        <v>149741</v>
      </c>
      <c r="B44102" s="7" t="s">
        <v>149742</v>
      </c>
      <c r="C44102" s="7" t="s">
        <v>149743</v>
      </c>
      <c r="D44102" s="7" t="s">
        <v>737</v>
      </c>
      <c r="E44102" s="8" t="s">
        <v>738</v>
      </c>
      <c r="F44102" s="8">
        <v>12000000</v>
      </c>
      <c r="G44102" s="7" t="s">
        <v>35</v>
      </c>
      <c r="H44102" s="7" t="s">
        <v>24</v>
      </c>
      <c r="I44102" s="9" t="s">
        <v>2221</v>
      </c>
      <c r="J44102" s="17" t="s">
        <v>2222</v>
      </c>
      <c r="K44102" s="10" t="s">
        <v>13916</v>
      </c>
      <c r="L44102" s="7">
        <v>1</v>
      </c>
      <c r="Q44102" s="12">
        <v>40905</v>
      </c>
      <c r="R44102" s="12">
        <v>40905</v>
      </c>
    </row>
    <row r="44103" spans="1:18" x14ac:dyDescent="0.25">
      <c r="A44103" s="7" t="s">
        <v>149744</v>
      </c>
      <c r="B44103" s="7" t="s">
        <v>149745</v>
      </c>
      <c r="C44103" s="7" t="s">
        <v>149746</v>
      </c>
      <c r="D44103" s="7" t="s">
        <v>227</v>
      </c>
      <c r="E44103" s="8" t="s">
        <v>228</v>
      </c>
      <c r="F44103" s="8">
        <v>1250000</v>
      </c>
      <c r="G44103" s="7" t="s">
        <v>35</v>
      </c>
      <c r="H44103" s="7" t="s">
        <v>24</v>
      </c>
      <c r="I44103" s="9" t="s">
        <v>116</v>
      </c>
      <c r="J44103" s="17" t="s">
        <v>3292</v>
      </c>
      <c r="K44103" s="10" t="s">
        <v>3292</v>
      </c>
      <c r="L44103" s="7">
        <v>2</v>
      </c>
      <c r="M44103" s="11">
        <v>40544</v>
      </c>
      <c r="N44103" s="7" t="s">
        <v>537</v>
      </c>
      <c r="O44103" s="7" t="s">
        <v>505</v>
      </c>
      <c r="P44103" s="10">
        <v>2011</v>
      </c>
      <c r="Q44103" s="12">
        <v>40694</v>
      </c>
      <c r="R44103" s="12">
        <v>41247</v>
      </c>
    </row>
    <row r="44104" spans="1:18" x14ac:dyDescent="0.25">
      <c r="A44104" s="7" t="s">
        <v>149747</v>
      </c>
      <c r="B44104" s="7" t="s">
        <v>149748</v>
      </c>
      <c r="C44104" s="7" t="s">
        <v>149749</v>
      </c>
      <c r="D44104" s="7" t="s">
        <v>33</v>
      </c>
      <c r="E44104" s="8" t="s">
        <v>34</v>
      </c>
      <c r="F44104" s="8">
        <v>3500000</v>
      </c>
      <c r="G44104" s="7" t="s">
        <v>35</v>
      </c>
      <c r="H44104" s="7" t="s">
        <v>24</v>
      </c>
      <c r="I44104" s="9" t="s">
        <v>25</v>
      </c>
      <c r="J44104" s="17" t="s">
        <v>26</v>
      </c>
      <c r="K44104" s="10" t="s">
        <v>27</v>
      </c>
      <c r="L44104" s="7">
        <v>3</v>
      </c>
      <c r="M44104" s="11">
        <v>40544</v>
      </c>
      <c r="N44104" s="7" t="s">
        <v>537</v>
      </c>
      <c r="O44104" s="7" t="s">
        <v>505</v>
      </c>
      <c r="P44104" s="10">
        <v>2011</v>
      </c>
      <c r="Q44104" s="12">
        <v>41113</v>
      </c>
      <c r="R44104" s="12">
        <v>41702</v>
      </c>
    </row>
    <row r="44105" spans="1:18" x14ac:dyDescent="0.25">
      <c r="A44105" s="7" t="s">
        <v>149750</v>
      </c>
      <c r="B44105" s="7" t="s">
        <v>149751</v>
      </c>
      <c r="C44105" s="7" t="s">
        <v>149752</v>
      </c>
      <c r="D44105" s="7" t="s">
        <v>149753</v>
      </c>
      <c r="E44105" s="8" t="s">
        <v>7458</v>
      </c>
      <c r="F44105" s="8">
        <v>4700000</v>
      </c>
      <c r="G44105" s="7" t="s">
        <v>35</v>
      </c>
      <c r="H44105" s="7" t="s">
        <v>1263</v>
      </c>
      <c r="I44105" s="9"/>
      <c r="J44105" s="17" t="s">
        <v>1264</v>
      </c>
      <c r="K44105" s="10" t="s">
        <v>1264</v>
      </c>
      <c r="L44105" s="7">
        <v>2</v>
      </c>
      <c r="M44105" s="11">
        <v>40544</v>
      </c>
      <c r="N44105" s="7" t="s">
        <v>537</v>
      </c>
      <c r="O44105" s="7" t="s">
        <v>505</v>
      </c>
      <c r="P44105" s="10">
        <v>2011</v>
      </c>
      <c r="Q44105" s="12">
        <v>40909</v>
      </c>
      <c r="R44105" s="12">
        <v>41760</v>
      </c>
    </row>
    <row r="44106" spans="1:18" x14ac:dyDescent="0.25">
      <c r="A44106" s="7" t="s">
        <v>149754</v>
      </c>
      <c r="B44106" s="7" t="s">
        <v>149755</v>
      </c>
      <c r="C44106" s="7" t="s">
        <v>149756</v>
      </c>
      <c r="D44106" s="7" t="s">
        <v>275</v>
      </c>
      <c r="E44106" s="8" t="s">
        <v>276</v>
      </c>
      <c r="F44106" s="8">
        <v>129000000</v>
      </c>
      <c r="G44106" s="7" t="s">
        <v>35</v>
      </c>
      <c r="H44106" s="7" t="s">
        <v>24</v>
      </c>
      <c r="I44106" s="9" t="s">
        <v>502</v>
      </c>
      <c r="J44106" s="17" t="s">
        <v>503</v>
      </c>
      <c r="K44106" s="10" t="s">
        <v>13411</v>
      </c>
      <c r="L44106" s="7">
        <v>4</v>
      </c>
      <c r="M44106" s="11">
        <v>39083</v>
      </c>
      <c r="N44106" s="7" t="s">
        <v>88</v>
      </c>
      <c r="O44106" s="7" t="s">
        <v>89</v>
      </c>
      <c r="P44106" s="10">
        <v>2007</v>
      </c>
      <c r="Q44106" s="12">
        <v>39508</v>
      </c>
      <c r="R44106" s="12">
        <v>41403</v>
      </c>
    </row>
    <row r="44107" spans="1:18" x14ac:dyDescent="0.25">
      <c r="A44107" s="7" t="s">
        <v>149757</v>
      </c>
      <c r="B44107" s="7" t="s">
        <v>149758</v>
      </c>
      <c r="C44107" s="7" t="s">
        <v>149759</v>
      </c>
      <c r="D44107" s="7" t="s">
        <v>275</v>
      </c>
      <c r="E44107" s="8" t="s">
        <v>276</v>
      </c>
      <c r="F44107" s="8">
        <v>4400000</v>
      </c>
      <c r="G44107" s="7" t="s">
        <v>35</v>
      </c>
      <c r="H44107" s="7" t="s">
        <v>24</v>
      </c>
      <c r="I44107" s="9" t="s">
        <v>502</v>
      </c>
      <c r="J44107" s="17" t="s">
        <v>503</v>
      </c>
      <c r="K44107" s="10" t="s">
        <v>24038</v>
      </c>
      <c r="L44107" s="7">
        <v>1</v>
      </c>
      <c r="M44107" s="11">
        <v>39448</v>
      </c>
      <c r="N44107" s="7" t="s">
        <v>164</v>
      </c>
      <c r="O44107" s="7" t="s">
        <v>165</v>
      </c>
      <c r="P44107" s="10">
        <v>2008</v>
      </c>
      <c r="Q44107" s="12">
        <v>41536</v>
      </c>
      <c r="R44107" s="12">
        <v>41536</v>
      </c>
    </row>
    <row r="44108" spans="1:18" x14ac:dyDescent="0.25">
      <c r="A44108" s="7" t="s">
        <v>149760</v>
      </c>
      <c r="B44108" s="7" t="s">
        <v>149761</v>
      </c>
      <c r="C44108" s="7" t="s">
        <v>149762</v>
      </c>
      <c r="D44108" s="7" t="s">
        <v>275</v>
      </c>
      <c r="E44108" s="8" t="s">
        <v>276</v>
      </c>
      <c r="F44108" s="8">
        <v>32564102</v>
      </c>
      <c r="G44108" s="7" t="s">
        <v>35</v>
      </c>
      <c r="H44108" s="7" t="s">
        <v>24</v>
      </c>
      <c r="I44108" s="9" t="s">
        <v>1196</v>
      </c>
      <c r="J44108" s="17" t="s">
        <v>5975</v>
      </c>
      <c r="K44108" s="10" t="s">
        <v>149763</v>
      </c>
      <c r="L44108" s="7">
        <v>2</v>
      </c>
      <c r="M44108" s="11">
        <v>40544</v>
      </c>
      <c r="N44108" s="7" t="s">
        <v>537</v>
      </c>
      <c r="O44108" s="7" t="s">
        <v>505</v>
      </c>
      <c r="P44108" s="10">
        <v>2011</v>
      </c>
      <c r="Q44108" s="12">
        <v>41261</v>
      </c>
      <c r="R44108" s="12">
        <v>41949</v>
      </c>
    </row>
    <row r="44109" spans="1:18" x14ac:dyDescent="0.25">
      <c r="A44109" s="7" t="s">
        <v>149764</v>
      </c>
      <c r="B44109" s="7" t="s">
        <v>149765</v>
      </c>
      <c r="C44109" s="7" t="s">
        <v>149766</v>
      </c>
      <c r="D44109" s="7" t="s">
        <v>149767</v>
      </c>
      <c r="E44109" s="8" t="s">
        <v>34</v>
      </c>
      <c r="F44109" s="8">
        <v>18000</v>
      </c>
      <c r="G44109" s="7" t="s">
        <v>80</v>
      </c>
      <c r="I44109" s="9"/>
      <c r="L44109" s="7">
        <v>1</v>
      </c>
      <c r="M44109" s="11">
        <v>39051</v>
      </c>
      <c r="N44109" s="7" t="s">
        <v>1280</v>
      </c>
      <c r="O44109" s="7" t="s">
        <v>1281</v>
      </c>
      <c r="P44109" s="10">
        <v>2006</v>
      </c>
      <c r="Q44109" s="12">
        <v>39897</v>
      </c>
      <c r="R44109" s="12">
        <v>39897</v>
      </c>
    </row>
    <row r="44110" spans="1:18" x14ac:dyDescent="0.25">
      <c r="A44110" s="7" t="s">
        <v>149768</v>
      </c>
      <c r="B44110" s="7" t="s">
        <v>149769</v>
      </c>
      <c r="C44110" s="7" t="s">
        <v>149770</v>
      </c>
      <c r="D44110" s="7" t="s">
        <v>296</v>
      </c>
      <c r="E44110" s="8" t="s">
        <v>297</v>
      </c>
      <c r="F44110" s="8">
        <v>1680000</v>
      </c>
      <c r="G44110" s="7" t="s">
        <v>35</v>
      </c>
      <c r="H44110" s="7" t="s">
        <v>24</v>
      </c>
      <c r="I44110" s="9" t="s">
        <v>36</v>
      </c>
      <c r="J44110" s="17" t="s">
        <v>1162</v>
      </c>
      <c r="K44110" s="10" t="s">
        <v>1162</v>
      </c>
      <c r="L44110" s="7">
        <v>1</v>
      </c>
      <c r="Q44110" s="12">
        <v>40554</v>
      </c>
      <c r="R44110" s="12">
        <v>40554</v>
      </c>
    </row>
    <row r="44111" spans="1:18" x14ac:dyDescent="0.25">
      <c r="A44111" s="7" t="s">
        <v>149771</v>
      </c>
      <c r="B44111" s="7" t="s">
        <v>149772</v>
      </c>
      <c r="C44111" s="7" t="s">
        <v>149773</v>
      </c>
      <c r="D44111" s="7" t="s">
        <v>433</v>
      </c>
      <c r="E44111" s="8" t="s">
        <v>434</v>
      </c>
      <c r="F44111" s="8">
        <v>0</v>
      </c>
      <c r="G44111" s="7" t="s">
        <v>35</v>
      </c>
      <c r="H44111" s="7" t="s">
        <v>24</v>
      </c>
      <c r="I44111" s="9" t="s">
        <v>10663</v>
      </c>
      <c r="J44111" s="17" t="s">
        <v>18389</v>
      </c>
      <c r="K44111" s="10" t="s">
        <v>15109</v>
      </c>
      <c r="L44111" s="7">
        <v>1</v>
      </c>
      <c r="M44111" s="11">
        <v>33810</v>
      </c>
      <c r="N44111" s="7" t="s">
        <v>149774</v>
      </c>
      <c r="O44111" s="7" t="s">
        <v>88993</v>
      </c>
      <c r="P44111" s="10">
        <v>1992</v>
      </c>
      <c r="Q44111" s="12">
        <v>41925</v>
      </c>
      <c r="R44111" s="12">
        <v>41925</v>
      </c>
    </row>
    <row r="44112" spans="1:18" x14ac:dyDescent="0.25">
      <c r="A44112" s="7" t="s">
        <v>149775</v>
      </c>
      <c r="B44112" s="7" t="s">
        <v>149776</v>
      </c>
      <c r="C44112" s="7" t="s">
        <v>149777</v>
      </c>
      <c r="D44112" s="7" t="s">
        <v>68</v>
      </c>
      <c r="E44112" s="8" t="s">
        <v>69</v>
      </c>
      <c r="F44112" s="8">
        <v>32811</v>
      </c>
      <c r="G44112" s="7" t="s">
        <v>35</v>
      </c>
      <c r="I44112" s="9"/>
      <c r="L44112" s="7">
        <v>1</v>
      </c>
      <c r="M44112" s="11">
        <v>40638</v>
      </c>
      <c r="N44112" s="7" t="s">
        <v>54</v>
      </c>
      <c r="O44112" s="7" t="s">
        <v>55</v>
      </c>
      <c r="P44112" s="10">
        <v>2011</v>
      </c>
      <c r="Q44112" s="12">
        <v>40670</v>
      </c>
      <c r="R44112" s="12">
        <v>40670</v>
      </c>
    </row>
    <row r="44113" spans="1:18" x14ac:dyDescent="0.25">
      <c r="A44113" s="7" t="s">
        <v>149778</v>
      </c>
      <c r="B44113" s="7" t="s">
        <v>149779</v>
      </c>
      <c r="D44113" s="7" t="s">
        <v>149780</v>
      </c>
      <c r="E44113" s="8" t="s">
        <v>11912</v>
      </c>
      <c r="F44113" s="8">
        <v>40000000</v>
      </c>
      <c r="G44113" s="7" t="s">
        <v>35</v>
      </c>
      <c r="H44113" s="7" t="s">
        <v>24</v>
      </c>
      <c r="I44113" s="9" t="s">
        <v>36</v>
      </c>
      <c r="J44113" s="17" t="s">
        <v>37</v>
      </c>
      <c r="K44113" s="10" t="s">
        <v>34242</v>
      </c>
      <c r="L44113" s="7">
        <v>2</v>
      </c>
      <c r="Q44113" s="12">
        <v>39223</v>
      </c>
      <c r="R44113" s="12">
        <v>41344</v>
      </c>
    </row>
    <row r="44114" spans="1:18" x14ac:dyDescent="0.25">
      <c r="A44114" s="7" t="s">
        <v>149781</v>
      </c>
      <c r="B44114" s="7" t="s">
        <v>149782</v>
      </c>
      <c r="C44114" s="7" t="s">
        <v>149783</v>
      </c>
      <c r="D44114" s="7" t="s">
        <v>275</v>
      </c>
      <c r="E44114" s="8" t="s">
        <v>276</v>
      </c>
      <c r="F44114" s="8">
        <v>160000</v>
      </c>
      <c r="G44114" s="7" t="s">
        <v>35</v>
      </c>
      <c r="H44114" s="7" t="s">
        <v>24</v>
      </c>
      <c r="I44114" s="9" t="s">
        <v>281</v>
      </c>
      <c r="J44114" s="17" t="s">
        <v>2866</v>
      </c>
      <c r="K44114" s="10" t="s">
        <v>15553</v>
      </c>
      <c r="L44114" s="7">
        <v>1</v>
      </c>
      <c r="M44114" s="11">
        <v>36526</v>
      </c>
      <c r="N44114" s="7" t="s">
        <v>234</v>
      </c>
      <c r="O44114" s="7" t="s">
        <v>235</v>
      </c>
      <c r="P44114" s="10">
        <v>2000</v>
      </c>
      <c r="Q44114" s="12">
        <v>41117</v>
      </c>
      <c r="R44114" s="12">
        <v>41117</v>
      </c>
    </row>
    <row r="44115" spans="1:18" x14ac:dyDescent="0.25">
      <c r="A44115" s="7" t="s">
        <v>149784</v>
      </c>
      <c r="B44115" s="7" t="s">
        <v>149785</v>
      </c>
      <c r="C44115" s="7" t="s">
        <v>149786</v>
      </c>
      <c r="D44115" s="7" t="s">
        <v>106</v>
      </c>
      <c r="E44115" s="8" t="s">
        <v>107</v>
      </c>
      <c r="F44115" s="8">
        <v>247226267</v>
      </c>
      <c r="G44115" s="7" t="s">
        <v>35</v>
      </c>
      <c r="H44115" s="7" t="s">
        <v>24</v>
      </c>
      <c r="I44115" s="9" t="s">
        <v>36</v>
      </c>
      <c r="J44115" s="17" t="s">
        <v>181</v>
      </c>
      <c r="K44115" s="10" t="s">
        <v>6368</v>
      </c>
      <c r="L44115" s="7">
        <v>11</v>
      </c>
      <c r="M44115" s="11">
        <v>37622</v>
      </c>
      <c r="N44115" s="7" t="s">
        <v>814</v>
      </c>
      <c r="O44115" s="7" t="s">
        <v>815</v>
      </c>
      <c r="P44115" s="10">
        <v>2003</v>
      </c>
      <c r="Q44115" s="12">
        <v>39226</v>
      </c>
      <c r="R44115" s="12">
        <v>41921</v>
      </c>
    </row>
    <row r="44116" spans="1:18" x14ac:dyDescent="0.25">
      <c r="A44116" s="7" t="s">
        <v>149787</v>
      </c>
      <c r="B44116" s="7" t="s">
        <v>149788</v>
      </c>
      <c r="C44116" s="7" t="s">
        <v>149789</v>
      </c>
      <c r="D44116" s="7" t="s">
        <v>68</v>
      </c>
      <c r="E44116" s="8" t="s">
        <v>69</v>
      </c>
      <c r="F44116" s="8">
        <v>887000</v>
      </c>
      <c r="G44116" s="7" t="s">
        <v>35</v>
      </c>
      <c r="H44116" s="7" t="s">
        <v>240</v>
      </c>
      <c r="I44116" s="9" t="s">
        <v>241</v>
      </c>
      <c r="J44116" s="17" t="s">
        <v>25135</v>
      </c>
      <c r="K44116" s="10" t="s">
        <v>149790</v>
      </c>
      <c r="L44116" s="7">
        <v>1</v>
      </c>
      <c r="M44116" s="11">
        <v>37622</v>
      </c>
      <c r="N44116" s="7" t="s">
        <v>814</v>
      </c>
      <c r="O44116" s="7" t="s">
        <v>815</v>
      </c>
      <c r="P44116" s="10">
        <v>2003</v>
      </c>
      <c r="Q44116" s="12">
        <v>39016</v>
      </c>
      <c r="R44116" s="12">
        <v>39016</v>
      </c>
    </row>
    <row r="44117" spans="1:18" x14ac:dyDescent="0.25">
      <c r="A44117" s="7" t="s">
        <v>149791</v>
      </c>
      <c r="B44117" s="7" t="s">
        <v>149792</v>
      </c>
      <c r="C44117" s="7" t="s">
        <v>149793</v>
      </c>
      <c r="D44117" s="7" t="s">
        <v>68</v>
      </c>
      <c r="E44117" s="8" t="s">
        <v>69</v>
      </c>
      <c r="F44117" s="8">
        <v>2100000</v>
      </c>
      <c r="G44117" s="7" t="s">
        <v>35</v>
      </c>
      <c r="H44117" s="7" t="s">
        <v>24</v>
      </c>
      <c r="I44117" s="9" t="s">
        <v>60</v>
      </c>
      <c r="J44117" s="17" t="s">
        <v>1368</v>
      </c>
      <c r="K44117" s="10" t="s">
        <v>1368</v>
      </c>
      <c r="L44117" s="7">
        <v>1</v>
      </c>
      <c r="M44117" s="11">
        <v>35431</v>
      </c>
      <c r="N44117" s="7" t="s">
        <v>1436</v>
      </c>
      <c r="O44117" s="7" t="s">
        <v>1437</v>
      </c>
      <c r="P44117" s="10">
        <v>1997</v>
      </c>
      <c r="Q44117" s="12">
        <v>39202</v>
      </c>
      <c r="R44117" s="12">
        <v>39202</v>
      </c>
    </row>
    <row r="44118" spans="1:18" x14ac:dyDescent="0.25">
      <c r="A44118" s="7" t="s">
        <v>149794</v>
      </c>
      <c r="B44118" s="7" t="s">
        <v>149795</v>
      </c>
      <c r="C44118" s="7" t="s">
        <v>149796</v>
      </c>
      <c r="D44118" s="7" t="s">
        <v>78</v>
      </c>
      <c r="E44118" s="8" t="s">
        <v>79</v>
      </c>
      <c r="F44118" s="8">
        <v>0</v>
      </c>
      <c r="G44118" s="7" t="s">
        <v>35</v>
      </c>
      <c r="H44118" s="7" t="s">
        <v>24</v>
      </c>
      <c r="I44118" s="9" t="s">
        <v>70</v>
      </c>
      <c r="J44118" s="17" t="s">
        <v>3037</v>
      </c>
      <c r="K44118" s="10" t="s">
        <v>3037</v>
      </c>
      <c r="L44118" s="7">
        <v>1</v>
      </c>
      <c r="M44118" s="11">
        <v>37987</v>
      </c>
      <c r="N44118" s="7" t="s">
        <v>424</v>
      </c>
      <c r="O44118" s="7" t="s">
        <v>425</v>
      </c>
      <c r="P44118" s="10">
        <v>2004</v>
      </c>
      <c r="Q44118" s="12">
        <v>40151</v>
      </c>
      <c r="R44118" s="12">
        <v>40151</v>
      </c>
    </row>
    <row r="44119" spans="1:18" x14ac:dyDescent="0.25">
      <c r="A44119" s="7" t="s">
        <v>149797</v>
      </c>
      <c r="B44119" s="7" t="s">
        <v>149798</v>
      </c>
      <c r="C44119" s="7" t="s">
        <v>149799</v>
      </c>
      <c r="D44119" s="7" t="s">
        <v>1277</v>
      </c>
      <c r="E44119" s="8" t="s">
        <v>1278</v>
      </c>
      <c r="F44119" s="8">
        <v>6000000</v>
      </c>
      <c r="G44119" s="7" t="s">
        <v>35</v>
      </c>
      <c r="H44119" s="7" t="s">
        <v>24</v>
      </c>
      <c r="I44119" s="9" t="s">
        <v>116</v>
      </c>
      <c r="J44119" s="17" t="s">
        <v>31740</v>
      </c>
      <c r="K44119" s="10" t="s">
        <v>31741</v>
      </c>
      <c r="L44119" s="7">
        <v>1</v>
      </c>
      <c r="Q44119" s="12">
        <v>40701</v>
      </c>
      <c r="R44119" s="12">
        <v>40701</v>
      </c>
    </row>
    <row r="44120" spans="1:18" x14ac:dyDescent="0.25">
      <c r="A44120" s="7" t="s">
        <v>149800</v>
      </c>
      <c r="B44120" s="7" t="s">
        <v>149801</v>
      </c>
      <c r="C44120" s="7" t="s">
        <v>149802</v>
      </c>
      <c r="D44120" s="7" t="s">
        <v>719</v>
      </c>
      <c r="E44120" s="8" t="s">
        <v>720</v>
      </c>
      <c r="F44120" s="8">
        <v>440000</v>
      </c>
      <c r="G44120" s="7" t="s">
        <v>35</v>
      </c>
      <c r="H44120" s="7" t="s">
        <v>24</v>
      </c>
      <c r="I44120" s="9" t="s">
        <v>151</v>
      </c>
      <c r="J44120" s="17" t="s">
        <v>613</v>
      </c>
      <c r="K44120" s="10" t="s">
        <v>3946</v>
      </c>
      <c r="L44120" s="7">
        <v>1</v>
      </c>
      <c r="M44120" s="11">
        <v>39814</v>
      </c>
      <c r="N44120" s="7" t="s">
        <v>171</v>
      </c>
      <c r="O44120" s="7" t="s">
        <v>172</v>
      </c>
      <c r="P44120" s="10">
        <v>2009</v>
      </c>
      <c r="Q44120" s="12">
        <v>39995</v>
      </c>
      <c r="R44120" s="12">
        <v>39995</v>
      </c>
    </row>
    <row r="44121" spans="1:18" x14ac:dyDescent="0.25">
      <c r="A44121" s="7" t="s">
        <v>149803</v>
      </c>
      <c r="B44121" s="7" t="s">
        <v>149804</v>
      </c>
      <c r="D44121" s="7" t="s">
        <v>29715</v>
      </c>
      <c r="E44121" s="8" t="s">
        <v>1783</v>
      </c>
      <c r="F44121" s="8">
        <v>30000</v>
      </c>
      <c r="G44121" s="7" t="s">
        <v>23</v>
      </c>
      <c r="I44121" s="9"/>
      <c r="L44121" s="7">
        <v>1</v>
      </c>
      <c r="M44121" s="11">
        <v>41000</v>
      </c>
      <c r="N44121" s="7" t="s">
        <v>820</v>
      </c>
      <c r="O44121" s="7" t="s">
        <v>29</v>
      </c>
      <c r="P44121" s="10">
        <v>2012</v>
      </c>
      <c r="Q44121" s="12">
        <v>41299</v>
      </c>
      <c r="R44121" s="12">
        <v>41299</v>
      </c>
    </row>
    <row r="44122" spans="1:18" x14ac:dyDescent="0.25">
      <c r="A44122" s="7" t="s">
        <v>149805</v>
      </c>
      <c r="B44122" s="7" t="s">
        <v>149806</v>
      </c>
      <c r="C44122" s="7" t="s">
        <v>149807</v>
      </c>
      <c r="D44122" s="7" t="s">
        <v>149808</v>
      </c>
      <c r="E44122" s="8" t="s">
        <v>341</v>
      </c>
      <c r="F44122" s="8">
        <v>0</v>
      </c>
      <c r="G44122" s="7" t="s">
        <v>35</v>
      </c>
      <c r="I44122" s="9"/>
      <c r="L44122" s="7">
        <v>1</v>
      </c>
      <c r="Q44122" s="12">
        <v>41782</v>
      </c>
      <c r="R44122" s="12">
        <v>41782</v>
      </c>
    </row>
    <row r="44123" spans="1:18" x14ac:dyDescent="0.25">
      <c r="A44123" s="7" t="s">
        <v>149809</v>
      </c>
      <c r="B44123" s="7" t="s">
        <v>149810</v>
      </c>
      <c r="C44123" s="7" t="s">
        <v>149811</v>
      </c>
      <c r="F44123" s="8">
        <v>3237689</v>
      </c>
      <c r="G44123" s="7" t="s">
        <v>35</v>
      </c>
      <c r="H44123" s="7" t="s">
        <v>376</v>
      </c>
      <c r="I44123" s="9"/>
      <c r="J44123" s="17" t="s">
        <v>4488</v>
      </c>
      <c r="K44123" s="10" t="s">
        <v>11534</v>
      </c>
      <c r="L44123" s="7">
        <v>2</v>
      </c>
      <c r="M44123" s="11">
        <v>40179</v>
      </c>
      <c r="N44123" s="7" t="s">
        <v>96</v>
      </c>
      <c r="O44123" s="7" t="s">
        <v>97</v>
      </c>
      <c r="P44123" s="10">
        <v>2010</v>
      </c>
      <c r="Q44123" s="12">
        <v>40791</v>
      </c>
      <c r="R44123" s="12">
        <v>41613</v>
      </c>
    </row>
    <row r="44124" spans="1:18" x14ac:dyDescent="0.25">
      <c r="A44124" s="7" t="s">
        <v>149812</v>
      </c>
      <c r="B44124" s="7" t="s">
        <v>149813</v>
      </c>
      <c r="C44124" s="7" t="s">
        <v>149814</v>
      </c>
      <c r="D44124" s="7" t="s">
        <v>33394</v>
      </c>
      <c r="E44124" s="8" t="s">
        <v>79</v>
      </c>
      <c r="F44124" s="8">
        <v>55800000</v>
      </c>
      <c r="G44124" s="7" t="s">
        <v>35</v>
      </c>
      <c r="H44124" s="7" t="s">
        <v>24</v>
      </c>
      <c r="I44124" s="9" t="s">
        <v>36</v>
      </c>
      <c r="J44124" s="17" t="s">
        <v>181</v>
      </c>
      <c r="K44124" s="10" t="s">
        <v>695</v>
      </c>
      <c r="L44124" s="7">
        <v>3</v>
      </c>
      <c r="M44124" s="11">
        <v>38757</v>
      </c>
      <c r="N44124" s="7" t="s">
        <v>4807</v>
      </c>
      <c r="O44124" s="7" t="s">
        <v>401</v>
      </c>
      <c r="P44124" s="10">
        <v>2006</v>
      </c>
      <c r="Q44124" s="12">
        <v>39133</v>
      </c>
      <c r="R44124" s="12">
        <v>40939</v>
      </c>
    </row>
    <row r="44125" spans="1:18" x14ac:dyDescent="0.25">
      <c r="A44125" s="7" t="s">
        <v>149815</v>
      </c>
      <c r="B44125" s="7" t="s">
        <v>149816</v>
      </c>
      <c r="C44125" s="7" t="s">
        <v>149817</v>
      </c>
      <c r="D44125" s="7" t="s">
        <v>149818</v>
      </c>
      <c r="E44125" s="8" t="s">
        <v>1665</v>
      </c>
      <c r="F44125" s="8">
        <v>4400000</v>
      </c>
      <c r="G44125" s="7" t="s">
        <v>35</v>
      </c>
      <c r="H44125" s="7" t="s">
        <v>52</v>
      </c>
      <c r="I44125" s="9"/>
      <c r="J44125" s="17" t="s">
        <v>53</v>
      </c>
      <c r="K44125" s="10" t="s">
        <v>7696</v>
      </c>
      <c r="L44125" s="7">
        <v>2</v>
      </c>
      <c r="M44125" s="11">
        <v>39814</v>
      </c>
      <c r="N44125" s="7" t="s">
        <v>171</v>
      </c>
      <c r="O44125" s="7" t="s">
        <v>172</v>
      </c>
      <c r="P44125" s="10">
        <v>2009</v>
      </c>
      <c r="Q44125" s="12">
        <v>40844</v>
      </c>
      <c r="R44125" s="12">
        <v>41402</v>
      </c>
    </row>
    <row r="44126" spans="1:18" x14ac:dyDescent="0.25">
      <c r="A44126" s="7" t="s">
        <v>149819</v>
      </c>
      <c r="B44126" s="7" t="s">
        <v>149820</v>
      </c>
      <c r="C44126" s="7" t="s">
        <v>149821</v>
      </c>
      <c r="D44126" s="7" t="s">
        <v>149822</v>
      </c>
      <c r="E44126" s="8" t="s">
        <v>65118</v>
      </c>
      <c r="F44126" s="8">
        <v>10000000</v>
      </c>
      <c r="G44126" s="7" t="s">
        <v>35</v>
      </c>
      <c r="H44126" s="7" t="s">
        <v>24</v>
      </c>
      <c r="I44126" s="9" t="s">
        <v>129</v>
      </c>
      <c r="J44126" s="17" t="s">
        <v>130</v>
      </c>
      <c r="K44126" s="10" t="s">
        <v>10427</v>
      </c>
      <c r="L44126" s="7">
        <v>1</v>
      </c>
      <c r="Q44126" s="12">
        <v>41794</v>
      </c>
      <c r="R44126" s="12">
        <v>41794</v>
      </c>
    </row>
    <row r="44127" spans="1:18" x14ac:dyDescent="0.25">
      <c r="A44127" s="7" t="s">
        <v>149823</v>
      </c>
      <c r="B44127" s="7" t="s">
        <v>149824</v>
      </c>
      <c r="C44127" s="7" t="s">
        <v>149825</v>
      </c>
      <c r="D44127" s="7" t="s">
        <v>86</v>
      </c>
      <c r="E44127" s="8" t="s">
        <v>87</v>
      </c>
      <c r="F44127" s="8">
        <v>1500000</v>
      </c>
      <c r="G44127" s="7" t="s">
        <v>80</v>
      </c>
      <c r="H44127" s="7" t="s">
        <v>24</v>
      </c>
      <c r="I44127" s="9" t="s">
        <v>36</v>
      </c>
      <c r="J44127" s="17" t="s">
        <v>181</v>
      </c>
      <c r="K44127" s="10" t="s">
        <v>794</v>
      </c>
      <c r="L44127" s="7">
        <v>2</v>
      </c>
      <c r="M44127" s="11">
        <v>39814</v>
      </c>
      <c r="N44127" s="7" t="s">
        <v>171</v>
      </c>
      <c r="O44127" s="7" t="s">
        <v>172</v>
      </c>
      <c r="P44127" s="10">
        <v>2009</v>
      </c>
      <c r="Q44127" s="12">
        <v>40252</v>
      </c>
      <c r="R44127" s="12">
        <v>40386</v>
      </c>
    </row>
    <row r="44128" spans="1:18" x14ac:dyDescent="0.25">
      <c r="A44128" s="7" t="s">
        <v>149826</v>
      </c>
      <c r="B44128" s="7" t="s">
        <v>149827</v>
      </c>
      <c r="D44128" s="7" t="s">
        <v>1664</v>
      </c>
      <c r="E44128" s="8" t="s">
        <v>1665</v>
      </c>
      <c r="F44128" s="8">
        <v>150000</v>
      </c>
      <c r="G44128" s="7" t="s">
        <v>35</v>
      </c>
      <c r="H44128" s="7" t="s">
        <v>24</v>
      </c>
      <c r="I44128" s="9" t="s">
        <v>36</v>
      </c>
      <c r="J44128" s="17" t="s">
        <v>181</v>
      </c>
      <c r="K44128" s="10" t="s">
        <v>1906</v>
      </c>
      <c r="L44128" s="7">
        <v>1</v>
      </c>
      <c r="Q44128" s="12">
        <v>40036</v>
      </c>
      <c r="R44128" s="12">
        <v>40036</v>
      </c>
    </row>
    <row r="44129" spans="1:18" x14ac:dyDescent="0.25">
      <c r="A44129" s="7" t="s">
        <v>149828</v>
      </c>
      <c r="B44129" s="7" t="s">
        <v>149829</v>
      </c>
      <c r="C44129" s="7" t="s">
        <v>149830</v>
      </c>
      <c r="D44129" s="7" t="s">
        <v>42646</v>
      </c>
      <c r="E44129" s="8" t="s">
        <v>1557</v>
      </c>
      <c r="F44129" s="8">
        <v>2493889</v>
      </c>
      <c r="G44129" s="7" t="s">
        <v>35</v>
      </c>
      <c r="H44129" s="7" t="s">
        <v>240</v>
      </c>
      <c r="I44129" s="9" t="s">
        <v>2853</v>
      </c>
      <c r="J44129" s="17" t="s">
        <v>2854</v>
      </c>
      <c r="K44129" s="10" t="s">
        <v>2855</v>
      </c>
      <c r="L44129" s="7">
        <v>1</v>
      </c>
      <c r="Q44129" s="12">
        <v>39919</v>
      </c>
      <c r="R44129" s="12">
        <v>39919</v>
      </c>
    </row>
    <row r="44130" spans="1:18" x14ac:dyDescent="0.25">
      <c r="A44130" s="7" t="s">
        <v>149831</v>
      </c>
      <c r="B44130" s="7" t="s">
        <v>149832</v>
      </c>
      <c r="C44130" s="7" t="s">
        <v>149833</v>
      </c>
      <c r="D44130" s="7" t="s">
        <v>923</v>
      </c>
      <c r="E44130" s="8" t="s">
        <v>69</v>
      </c>
      <c r="F44130" s="8">
        <v>3900000</v>
      </c>
      <c r="G44130" s="7" t="s">
        <v>35</v>
      </c>
      <c r="H44130" s="7" t="s">
        <v>1891</v>
      </c>
      <c r="I44130" s="9"/>
      <c r="J44130" s="17" t="s">
        <v>1892</v>
      </c>
      <c r="K44130" s="10" t="s">
        <v>1892</v>
      </c>
      <c r="L44130" s="7">
        <v>2</v>
      </c>
      <c r="M44130" s="11">
        <v>41275</v>
      </c>
      <c r="N44130" s="7" t="s">
        <v>146</v>
      </c>
      <c r="O44130" s="7" t="s">
        <v>147</v>
      </c>
      <c r="P44130" s="10">
        <v>2013</v>
      </c>
      <c r="Q44130" s="12">
        <v>41275</v>
      </c>
      <c r="R44130" s="12">
        <v>41275</v>
      </c>
    </row>
    <row r="44131" spans="1:18" x14ac:dyDescent="0.25">
      <c r="A44131" s="7" t="s">
        <v>149834</v>
      </c>
      <c r="B44131" s="7" t="s">
        <v>149835</v>
      </c>
      <c r="C44131" s="7" t="s">
        <v>149836</v>
      </c>
      <c r="D44131" s="7" t="s">
        <v>68</v>
      </c>
      <c r="E44131" s="8" t="s">
        <v>69</v>
      </c>
      <c r="F44131" s="8">
        <v>36967</v>
      </c>
      <c r="G44131" s="7" t="s">
        <v>80</v>
      </c>
      <c r="I44131" s="9"/>
      <c r="L44131" s="7">
        <v>1</v>
      </c>
      <c r="M44131" s="11">
        <v>40057</v>
      </c>
      <c r="N44131" s="7" t="s">
        <v>1265</v>
      </c>
      <c r="O44131" s="7" t="s">
        <v>267</v>
      </c>
      <c r="P44131" s="10">
        <v>2009</v>
      </c>
      <c r="Q44131" s="12">
        <v>40154</v>
      </c>
      <c r="R44131" s="12">
        <v>40154</v>
      </c>
    </row>
    <row r="44132" spans="1:18" x14ac:dyDescent="0.25">
      <c r="A44132" s="7" t="s">
        <v>149837</v>
      </c>
      <c r="B44132" s="7" t="s">
        <v>149838</v>
      </c>
      <c r="C44132" s="7" t="s">
        <v>149839</v>
      </c>
      <c r="D44132" s="7" t="s">
        <v>149840</v>
      </c>
      <c r="E44132" s="8" t="s">
        <v>2067</v>
      </c>
      <c r="F44132" s="8">
        <v>0</v>
      </c>
      <c r="G44132" s="7" t="s">
        <v>35</v>
      </c>
      <c r="H44132" s="7" t="s">
        <v>176</v>
      </c>
      <c r="I44132" s="9"/>
      <c r="J44132" s="17" t="s">
        <v>177</v>
      </c>
      <c r="K44132" s="10" t="s">
        <v>177</v>
      </c>
      <c r="L44132" s="7">
        <v>1</v>
      </c>
      <c r="M44132" s="11">
        <v>39448</v>
      </c>
      <c r="N44132" s="7" t="s">
        <v>164</v>
      </c>
      <c r="O44132" s="7" t="s">
        <v>165</v>
      </c>
      <c r="P44132" s="10">
        <v>2008</v>
      </c>
      <c r="Q44132" s="12">
        <v>39755</v>
      </c>
      <c r="R44132" s="12">
        <v>39755</v>
      </c>
    </row>
    <row r="44133" spans="1:18" x14ac:dyDescent="0.25">
      <c r="A44133" s="7" t="s">
        <v>149841</v>
      </c>
      <c r="B44133" s="7" t="s">
        <v>149842</v>
      </c>
      <c r="C44133" s="7" t="s">
        <v>149843</v>
      </c>
      <c r="D44133" s="7" t="s">
        <v>532</v>
      </c>
      <c r="E44133" s="8" t="s">
        <v>533</v>
      </c>
      <c r="F44133" s="8">
        <v>3050000</v>
      </c>
      <c r="G44133" s="7" t="s">
        <v>23</v>
      </c>
      <c r="H44133" s="7" t="s">
        <v>24</v>
      </c>
      <c r="I44133" s="9" t="s">
        <v>36</v>
      </c>
      <c r="J44133" s="17" t="s">
        <v>181</v>
      </c>
      <c r="K44133" s="10" t="s">
        <v>3495</v>
      </c>
      <c r="L44133" s="7">
        <v>1</v>
      </c>
      <c r="M44133" s="11">
        <v>37622</v>
      </c>
      <c r="N44133" s="7" t="s">
        <v>814</v>
      </c>
      <c r="O44133" s="7" t="s">
        <v>815</v>
      </c>
      <c r="P44133" s="10">
        <v>2003</v>
      </c>
      <c r="Q44133" s="12">
        <v>38772</v>
      </c>
      <c r="R44133" s="12">
        <v>38772</v>
      </c>
    </row>
    <row r="44134" spans="1:18" x14ac:dyDescent="0.25">
      <c r="A44134" s="7" t="s">
        <v>149844</v>
      </c>
      <c r="B44134" s="7" t="s">
        <v>149845</v>
      </c>
      <c r="C44134" s="7" t="s">
        <v>149846</v>
      </c>
      <c r="D44134" s="7" t="s">
        <v>149847</v>
      </c>
      <c r="E44134" s="8" t="s">
        <v>145</v>
      </c>
      <c r="F44134" s="8">
        <v>650000</v>
      </c>
      <c r="G44134" s="7" t="s">
        <v>35</v>
      </c>
      <c r="H44134" s="7" t="s">
        <v>1891</v>
      </c>
      <c r="I44134" s="9"/>
      <c r="J44134" s="17" t="s">
        <v>1892</v>
      </c>
      <c r="K44134" s="10" t="s">
        <v>1892</v>
      </c>
      <c r="L44134" s="7">
        <v>4</v>
      </c>
      <c r="M44134" s="11">
        <v>40411</v>
      </c>
      <c r="N44134" s="7" t="s">
        <v>751</v>
      </c>
      <c r="O44134" s="7" t="s">
        <v>184</v>
      </c>
      <c r="P44134" s="10">
        <v>2010</v>
      </c>
      <c r="Q44134" s="12">
        <v>40553</v>
      </c>
      <c r="R44134" s="12">
        <v>41515</v>
      </c>
    </row>
    <row r="44135" spans="1:18" x14ac:dyDescent="0.25">
      <c r="A44135" s="7" t="s">
        <v>149848</v>
      </c>
      <c r="B44135" s="7" t="s">
        <v>149849</v>
      </c>
      <c r="C44135" s="7" t="s">
        <v>149850</v>
      </c>
      <c r="D44135" s="7" t="s">
        <v>149851</v>
      </c>
      <c r="E44135" s="8" t="s">
        <v>547</v>
      </c>
      <c r="F44135" s="8">
        <v>128660</v>
      </c>
      <c r="G44135" s="7" t="s">
        <v>35</v>
      </c>
      <c r="H44135" s="7" t="s">
        <v>10141</v>
      </c>
      <c r="I44135" s="9"/>
      <c r="J44135" s="17" t="s">
        <v>32958</v>
      </c>
      <c r="K44135" s="10" t="s">
        <v>149852</v>
      </c>
      <c r="L44135" s="7">
        <v>1</v>
      </c>
      <c r="Q44135" s="12">
        <v>41711</v>
      </c>
      <c r="R44135" s="12">
        <v>41711</v>
      </c>
    </row>
    <row r="44136" spans="1:18" x14ac:dyDescent="0.25">
      <c r="A44136" s="7" t="s">
        <v>149853</v>
      </c>
      <c r="B44136" s="7" t="s">
        <v>149854</v>
      </c>
      <c r="C44136" s="7" t="s">
        <v>149855</v>
      </c>
      <c r="D44136" s="7" t="s">
        <v>43012</v>
      </c>
      <c r="E44136" s="8" t="s">
        <v>533</v>
      </c>
      <c r="F44136" s="8">
        <v>560000</v>
      </c>
      <c r="G44136" s="7" t="s">
        <v>35</v>
      </c>
      <c r="H44136" s="7" t="s">
        <v>477</v>
      </c>
      <c r="I44136" s="9"/>
      <c r="J44136" s="17" t="s">
        <v>478</v>
      </c>
      <c r="K44136" s="10" t="s">
        <v>478</v>
      </c>
      <c r="L44136" s="7">
        <v>1</v>
      </c>
      <c r="M44136" s="11">
        <v>40967</v>
      </c>
      <c r="N44136" s="7" t="s">
        <v>325</v>
      </c>
      <c r="O44136" s="7" t="s">
        <v>112</v>
      </c>
      <c r="P44136" s="10">
        <v>2012</v>
      </c>
      <c r="Q44136" s="12">
        <v>41358</v>
      </c>
      <c r="R44136" s="12">
        <v>41358</v>
      </c>
    </row>
    <row r="44137" spans="1:18" x14ac:dyDescent="0.25">
      <c r="A44137" s="7" t="s">
        <v>149856</v>
      </c>
      <c r="B44137" s="7" t="s">
        <v>149857</v>
      </c>
      <c r="C44137" s="7" t="s">
        <v>149858</v>
      </c>
      <c r="D44137" s="7" t="s">
        <v>149859</v>
      </c>
      <c r="E44137" s="8" t="s">
        <v>341</v>
      </c>
      <c r="F44137" s="8">
        <v>3500000</v>
      </c>
      <c r="G44137" s="7" t="s">
        <v>23</v>
      </c>
      <c r="H44137" s="7" t="s">
        <v>240</v>
      </c>
      <c r="I44137" s="9" t="s">
        <v>241</v>
      </c>
      <c r="J44137" s="17" t="s">
        <v>242</v>
      </c>
      <c r="K44137" s="10" t="s">
        <v>12238</v>
      </c>
      <c r="L44137" s="7">
        <v>2</v>
      </c>
      <c r="M44137" s="11">
        <v>39814</v>
      </c>
      <c r="N44137" s="7" t="s">
        <v>171</v>
      </c>
      <c r="O44137" s="7" t="s">
        <v>172</v>
      </c>
      <c r="P44137" s="10">
        <v>2009</v>
      </c>
      <c r="Q44137" s="12">
        <v>40751</v>
      </c>
      <c r="R44137" s="12">
        <v>41122</v>
      </c>
    </row>
    <row r="44138" spans="1:18" x14ac:dyDescent="0.25">
      <c r="A44138" s="7" t="s">
        <v>149860</v>
      </c>
      <c r="B44138" s="7" t="s">
        <v>149861</v>
      </c>
      <c r="C44138" s="7" t="s">
        <v>149862</v>
      </c>
      <c r="D44138" s="7" t="s">
        <v>149863</v>
      </c>
      <c r="E44138" s="8" t="s">
        <v>533</v>
      </c>
      <c r="F44138" s="8">
        <v>3200000</v>
      </c>
      <c r="G44138" s="7" t="s">
        <v>35</v>
      </c>
      <c r="H44138" s="7" t="s">
        <v>52</v>
      </c>
      <c r="I44138" s="9"/>
      <c r="J44138" s="17" t="s">
        <v>53</v>
      </c>
      <c r="K44138" s="10" t="s">
        <v>53</v>
      </c>
      <c r="L44138" s="7">
        <v>2</v>
      </c>
      <c r="M44138" s="11">
        <v>40179</v>
      </c>
      <c r="N44138" s="7" t="s">
        <v>96</v>
      </c>
      <c r="O44138" s="7" t="s">
        <v>97</v>
      </c>
      <c r="P44138" s="10">
        <v>2010</v>
      </c>
      <c r="Q44138" s="12">
        <v>40704</v>
      </c>
      <c r="R44138" s="12">
        <v>40909</v>
      </c>
    </row>
    <row r="44139" spans="1:18" x14ac:dyDescent="0.25">
      <c r="A44139" s="7" t="s">
        <v>149864</v>
      </c>
      <c r="B44139" s="7" t="s">
        <v>149865</v>
      </c>
      <c r="D44139" s="7" t="s">
        <v>719</v>
      </c>
      <c r="E44139" s="8" t="s">
        <v>720</v>
      </c>
      <c r="F44139" s="8">
        <v>1600000</v>
      </c>
      <c r="G44139" s="7" t="s">
        <v>35</v>
      </c>
      <c r="H44139" s="7" t="s">
        <v>469</v>
      </c>
      <c r="I44139" s="9"/>
      <c r="J44139" s="17" t="s">
        <v>470</v>
      </c>
      <c r="K44139" s="10" t="s">
        <v>9820</v>
      </c>
      <c r="L44139" s="7">
        <v>1</v>
      </c>
      <c r="Q44139" s="12">
        <v>39486</v>
      </c>
      <c r="R44139" s="12">
        <v>39486</v>
      </c>
    </row>
    <row r="44140" spans="1:18" x14ac:dyDescent="0.25">
      <c r="A44140" s="7" t="s">
        <v>149866</v>
      </c>
      <c r="B44140" s="7" t="s">
        <v>149867</v>
      </c>
      <c r="C44140" s="7" t="s">
        <v>149868</v>
      </c>
      <c r="D44140" s="7" t="s">
        <v>68</v>
      </c>
      <c r="E44140" s="8" t="s">
        <v>69</v>
      </c>
      <c r="F44140" s="8">
        <v>3400000</v>
      </c>
      <c r="G44140" s="7" t="s">
        <v>35</v>
      </c>
      <c r="H44140" s="7" t="s">
        <v>24</v>
      </c>
      <c r="I44140" s="9" t="s">
        <v>1321</v>
      </c>
      <c r="J44140" s="17" t="s">
        <v>613</v>
      </c>
      <c r="K44140" s="10" t="s">
        <v>4130</v>
      </c>
      <c r="L44140" s="7">
        <v>1</v>
      </c>
      <c r="Q44140" s="12">
        <v>41795</v>
      </c>
      <c r="R44140" s="12">
        <v>41795</v>
      </c>
    </row>
    <row r="44141" spans="1:18" x14ac:dyDescent="0.25">
      <c r="A44141" s="7" t="s">
        <v>149869</v>
      </c>
      <c r="B44141" s="7" t="s">
        <v>149870</v>
      </c>
      <c r="C44141" s="7" t="s">
        <v>149871</v>
      </c>
      <c r="D44141" s="7" t="s">
        <v>149872</v>
      </c>
      <c r="E44141" s="8" t="s">
        <v>8968</v>
      </c>
      <c r="F44141" s="8">
        <v>8700000</v>
      </c>
      <c r="G44141" s="7" t="s">
        <v>35</v>
      </c>
      <c r="H44141" s="7" t="s">
        <v>24</v>
      </c>
      <c r="I44141" s="9" t="s">
        <v>36</v>
      </c>
      <c r="J44141" s="17" t="s">
        <v>37</v>
      </c>
      <c r="K44141" s="10" t="s">
        <v>37</v>
      </c>
      <c r="L44141" s="7">
        <v>2</v>
      </c>
      <c r="M44141" s="11">
        <v>40725</v>
      </c>
      <c r="N44141" s="7" t="s">
        <v>1706</v>
      </c>
      <c r="O44141" s="7" t="s">
        <v>230</v>
      </c>
      <c r="P44141" s="10">
        <v>2011</v>
      </c>
      <c r="Q44141" s="12">
        <v>40882</v>
      </c>
      <c r="R44141" s="12">
        <v>41176</v>
      </c>
    </row>
    <row r="44142" spans="1:18" x14ac:dyDescent="0.25">
      <c r="A44142" s="7" t="s">
        <v>149873</v>
      </c>
      <c r="B44142" s="7" t="s">
        <v>149874</v>
      </c>
      <c r="C44142" s="7" t="s">
        <v>149875</v>
      </c>
      <c r="D44142" s="7" t="s">
        <v>68</v>
      </c>
      <c r="E44142" s="8" t="s">
        <v>69</v>
      </c>
      <c r="F44142" s="8">
        <v>28120000</v>
      </c>
      <c r="G44142" s="7" t="s">
        <v>23</v>
      </c>
      <c r="H44142" s="7" t="s">
        <v>52</v>
      </c>
      <c r="I44142" s="9"/>
      <c r="J44142" s="17" t="s">
        <v>53</v>
      </c>
      <c r="K44142" s="10" t="s">
        <v>53</v>
      </c>
      <c r="L44142" s="7">
        <v>3</v>
      </c>
      <c r="M44142" s="11">
        <v>37622</v>
      </c>
      <c r="N44142" s="7" t="s">
        <v>814</v>
      </c>
      <c r="O44142" s="7" t="s">
        <v>815</v>
      </c>
      <c r="P44142" s="10">
        <v>2003</v>
      </c>
      <c r="Q44142" s="12">
        <v>38534</v>
      </c>
      <c r="R44142" s="12">
        <v>39827</v>
      </c>
    </row>
    <row r="44143" spans="1:18" x14ac:dyDescent="0.25">
      <c r="A44143" s="7" t="s">
        <v>149876</v>
      </c>
      <c r="B44143" s="7" t="s">
        <v>149877</v>
      </c>
      <c r="D44143" s="7" t="s">
        <v>365</v>
      </c>
      <c r="E44143" s="8" t="s">
        <v>366</v>
      </c>
      <c r="F44143" s="8">
        <v>13000000</v>
      </c>
      <c r="G44143" s="7" t="s">
        <v>35</v>
      </c>
      <c r="H44143" s="7" t="s">
        <v>24</v>
      </c>
      <c r="I44143" s="9" t="s">
        <v>281</v>
      </c>
      <c r="J44143" s="17" t="s">
        <v>282</v>
      </c>
      <c r="K44143" s="10" t="s">
        <v>3574</v>
      </c>
      <c r="L44143" s="7">
        <v>1</v>
      </c>
      <c r="M44143" s="11">
        <v>36892</v>
      </c>
      <c r="N44143" s="7" t="s">
        <v>154</v>
      </c>
      <c r="O44143" s="7" t="s">
        <v>155</v>
      </c>
      <c r="P44143" s="10">
        <v>2001</v>
      </c>
      <c r="Q44143" s="12">
        <v>38583</v>
      </c>
      <c r="R44143" s="12">
        <v>38583</v>
      </c>
    </row>
    <row r="44144" spans="1:18" x14ac:dyDescent="0.25">
      <c r="A44144" s="7" t="s">
        <v>149878</v>
      </c>
      <c r="B44144" s="7" t="s">
        <v>149879</v>
      </c>
      <c r="C44144" s="7" t="s">
        <v>149880</v>
      </c>
      <c r="D44144" s="7" t="s">
        <v>625</v>
      </c>
      <c r="E44144" s="8" t="s">
        <v>323</v>
      </c>
      <c r="F44144" s="8">
        <v>0</v>
      </c>
      <c r="G44144" s="7" t="s">
        <v>35</v>
      </c>
      <c r="H44144" s="7" t="s">
        <v>24</v>
      </c>
      <c r="I44144" s="9" t="s">
        <v>1171</v>
      </c>
      <c r="J44144" s="17" t="s">
        <v>1872</v>
      </c>
      <c r="K44144" s="10" t="s">
        <v>10718</v>
      </c>
      <c r="L44144" s="7">
        <v>1</v>
      </c>
      <c r="M44144" s="11">
        <v>41000</v>
      </c>
      <c r="N44144" s="7" t="s">
        <v>820</v>
      </c>
      <c r="O44144" s="7" t="s">
        <v>29</v>
      </c>
      <c r="P44144" s="10">
        <v>2012</v>
      </c>
      <c r="Q44144" s="12">
        <v>41136</v>
      </c>
      <c r="R44144" s="12">
        <v>41136</v>
      </c>
    </row>
    <row r="44145" spans="1:18" x14ac:dyDescent="0.25">
      <c r="A44145" s="7" t="s">
        <v>149881</v>
      </c>
      <c r="B44145" s="7" t="s">
        <v>149882</v>
      </c>
      <c r="C44145" s="7" t="s">
        <v>149883</v>
      </c>
      <c r="D44145" s="7" t="s">
        <v>68</v>
      </c>
      <c r="E44145" s="8" t="s">
        <v>69</v>
      </c>
      <c r="F44145" s="8">
        <v>24100000</v>
      </c>
      <c r="G44145" s="7" t="s">
        <v>35</v>
      </c>
      <c r="H44145" s="7" t="s">
        <v>24</v>
      </c>
      <c r="I44145" s="9" t="s">
        <v>70</v>
      </c>
      <c r="J44145" s="17" t="s">
        <v>3037</v>
      </c>
      <c r="K44145" s="10" t="s">
        <v>3037</v>
      </c>
      <c r="L44145" s="7">
        <v>1</v>
      </c>
      <c r="Q44145" s="12">
        <v>40424</v>
      </c>
      <c r="R44145" s="12">
        <v>40424</v>
      </c>
    </row>
    <row r="44146" spans="1:18" x14ac:dyDescent="0.25">
      <c r="A44146" s="7" t="s">
        <v>149884</v>
      </c>
      <c r="B44146" s="7" t="s">
        <v>149885</v>
      </c>
      <c r="C44146" s="7" t="s">
        <v>149886</v>
      </c>
      <c r="D44146" s="7" t="s">
        <v>149887</v>
      </c>
      <c r="E44146" s="8" t="s">
        <v>228</v>
      </c>
      <c r="F44146" s="8">
        <v>100000</v>
      </c>
      <c r="G44146" s="7" t="s">
        <v>35</v>
      </c>
      <c r="I44146" s="9"/>
      <c r="L44146" s="7">
        <v>2</v>
      </c>
      <c r="M44146" s="11">
        <v>41000</v>
      </c>
      <c r="N44146" s="7" t="s">
        <v>820</v>
      </c>
      <c r="O44146" s="7" t="s">
        <v>29</v>
      </c>
      <c r="P44146" s="10">
        <v>2012</v>
      </c>
      <c r="Q44146" s="12">
        <v>41791</v>
      </c>
      <c r="R44146" s="12">
        <v>41841</v>
      </c>
    </row>
    <row r="44147" spans="1:18" x14ac:dyDescent="0.25">
      <c r="A44147" s="7" t="s">
        <v>149888</v>
      </c>
      <c r="B44147" s="7" t="s">
        <v>149889</v>
      </c>
      <c r="C44147" s="7" t="s">
        <v>149890</v>
      </c>
      <c r="D44147" s="7" t="s">
        <v>275</v>
      </c>
      <c r="E44147" s="8" t="s">
        <v>276</v>
      </c>
      <c r="F44147" s="8">
        <v>27900000</v>
      </c>
      <c r="G44147" s="7" t="s">
        <v>35</v>
      </c>
      <c r="H44147" s="7" t="s">
        <v>240</v>
      </c>
      <c r="I44147" s="9" t="s">
        <v>241</v>
      </c>
      <c r="J44147" s="17" t="s">
        <v>242</v>
      </c>
      <c r="K44147" s="10" t="s">
        <v>25073</v>
      </c>
      <c r="L44147" s="7">
        <v>1</v>
      </c>
      <c r="M44147" s="11">
        <v>41275</v>
      </c>
      <c r="N44147" s="7" t="s">
        <v>146</v>
      </c>
      <c r="O44147" s="7" t="s">
        <v>147</v>
      </c>
      <c r="P44147" s="10">
        <v>2013</v>
      </c>
      <c r="Q44147" s="12">
        <v>41876</v>
      </c>
      <c r="R44147" s="12">
        <v>41876</v>
      </c>
    </row>
    <row r="44148" spans="1:18" x14ac:dyDescent="0.25">
      <c r="A44148" s="7" t="s">
        <v>149891</v>
      </c>
      <c r="B44148" s="7" t="s">
        <v>149892</v>
      </c>
      <c r="C44148" s="7" t="s">
        <v>149893</v>
      </c>
      <c r="D44148" s="7" t="s">
        <v>619</v>
      </c>
      <c r="E44148" s="8" t="s">
        <v>22</v>
      </c>
      <c r="F44148" s="8">
        <v>5500000</v>
      </c>
      <c r="G44148" s="7" t="s">
        <v>35</v>
      </c>
      <c r="I44148" s="9"/>
      <c r="L44148" s="7">
        <v>2</v>
      </c>
      <c r="Q44148" s="12">
        <v>39479</v>
      </c>
      <c r="R44148" s="12">
        <v>40007</v>
      </c>
    </row>
    <row r="44149" spans="1:18" x14ac:dyDescent="0.25">
      <c r="A44149" s="7" t="s">
        <v>149894</v>
      </c>
      <c r="B44149" s="7" t="s">
        <v>149895</v>
      </c>
      <c r="C44149" s="7" t="s">
        <v>149896</v>
      </c>
      <c r="F44149" s="8">
        <v>20203</v>
      </c>
      <c r="G44149" s="7" t="s">
        <v>35</v>
      </c>
      <c r="I44149" s="9"/>
      <c r="L44149" s="7">
        <v>1</v>
      </c>
      <c r="Q44149" s="12">
        <v>41301</v>
      </c>
      <c r="R44149" s="12">
        <v>41301</v>
      </c>
    </row>
    <row r="44150" spans="1:18" x14ac:dyDescent="0.25">
      <c r="A44150" s="7" t="s">
        <v>149897</v>
      </c>
      <c r="B44150" s="7" t="s">
        <v>149898</v>
      </c>
      <c r="C44150" s="7" t="s">
        <v>149899</v>
      </c>
      <c r="D44150" s="7" t="s">
        <v>719</v>
      </c>
      <c r="E44150" s="8" t="s">
        <v>720</v>
      </c>
      <c r="F44150" s="8">
        <v>500000</v>
      </c>
      <c r="G44150" s="7" t="s">
        <v>35</v>
      </c>
      <c r="H44150" s="7" t="s">
        <v>24</v>
      </c>
      <c r="I44150" s="9" t="s">
        <v>36</v>
      </c>
      <c r="J44150" s="17" t="s">
        <v>1162</v>
      </c>
      <c r="K44150" s="10" t="s">
        <v>13885</v>
      </c>
      <c r="L44150" s="7">
        <v>1</v>
      </c>
      <c r="M44150" s="11">
        <v>39448</v>
      </c>
      <c r="N44150" s="7" t="s">
        <v>164</v>
      </c>
      <c r="O44150" s="7" t="s">
        <v>165</v>
      </c>
      <c r="P44150" s="10">
        <v>2008</v>
      </c>
      <c r="Q44150" s="12">
        <v>41689</v>
      </c>
      <c r="R44150" s="12">
        <v>41689</v>
      </c>
    </row>
    <row r="44151" spans="1:18" x14ac:dyDescent="0.25">
      <c r="A44151" s="7" t="s">
        <v>149900</v>
      </c>
      <c r="B44151" s="7" t="s">
        <v>149901</v>
      </c>
      <c r="C44151" s="7" t="s">
        <v>149902</v>
      </c>
      <c r="D44151" s="7" t="s">
        <v>2573</v>
      </c>
      <c r="E44151" s="8" t="s">
        <v>1744</v>
      </c>
      <c r="F44151" s="8">
        <v>11600000</v>
      </c>
      <c r="G44151" s="7" t="s">
        <v>35</v>
      </c>
      <c r="H44151" s="7" t="s">
        <v>24</v>
      </c>
      <c r="I44151" s="9" t="s">
        <v>502</v>
      </c>
      <c r="J44151" s="17" t="s">
        <v>503</v>
      </c>
      <c r="K44151" s="10" t="s">
        <v>13411</v>
      </c>
      <c r="L44151" s="7">
        <v>1</v>
      </c>
      <c r="Q44151" s="12">
        <v>41837</v>
      </c>
      <c r="R44151" s="12">
        <v>41837</v>
      </c>
    </row>
    <row r="44152" spans="1:18" x14ac:dyDescent="0.25">
      <c r="A44152" s="7" t="s">
        <v>149903</v>
      </c>
      <c r="B44152" s="7" t="s">
        <v>149904</v>
      </c>
      <c r="C44152" s="7" t="s">
        <v>149905</v>
      </c>
      <c r="D44152" s="7" t="s">
        <v>275</v>
      </c>
      <c r="E44152" s="8" t="s">
        <v>276</v>
      </c>
      <c r="F44152" s="8">
        <v>3000000</v>
      </c>
      <c r="G44152" s="7" t="s">
        <v>35</v>
      </c>
      <c r="H44152" s="7" t="s">
        <v>24</v>
      </c>
      <c r="I44152" s="9" t="s">
        <v>502</v>
      </c>
      <c r="J44152" s="17" t="s">
        <v>503</v>
      </c>
      <c r="K44152" s="10" t="s">
        <v>13411</v>
      </c>
      <c r="L44152" s="7">
        <v>1</v>
      </c>
      <c r="Q44152" s="12">
        <v>41605</v>
      </c>
      <c r="R44152" s="12">
        <v>41605</v>
      </c>
    </row>
    <row r="44153" spans="1:18" x14ac:dyDescent="0.25">
      <c r="A44153" s="7" t="s">
        <v>149906</v>
      </c>
      <c r="B44153" s="7" t="s">
        <v>149907</v>
      </c>
      <c r="C44153" s="7" t="s">
        <v>149908</v>
      </c>
      <c r="D44153" s="7" t="s">
        <v>68</v>
      </c>
      <c r="E44153" s="8" t="s">
        <v>69</v>
      </c>
      <c r="F44153" s="8">
        <v>0</v>
      </c>
      <c r="H44153" s="7" t="s">
        <v>4129</v>
      </c>
      <c r="I44153" s="9"/>
      <c r="J44153" s="17" t="s">
        <v>4130</v>
      </c>
      <c r="K44153" s="10" t="s">
        <v>4130</v>
      </c>
      <c r="L44153" s="7">
        <v>1</v>
      </c>
      <c r="M44153" s="11">
        <v>39083</v>
      </c>
      <c r="N44153" s="7" t="s">
        <v>88</v>
      </c>
      <c r="O44153" s="7" t="s">
        <v>89</v>
      </c>
      <c r="P44153" s="10">
        <v>2007</v>
      </c>
      <c r="Q44153" s="12">
        <v>41255</v>
      </c>
      <c r="R44153" s="12">
        <v>41255</v>
      </c>
    </row>
    <row r="44154" spans="1:18" x14ac:dyDescent="0.25">
      <c r="A44154" s="7" t="s">
        <v>149909</v>
      </c>
      <c r="B44154" s="7" t="s">
        <v>149910</v>
      </c>
      <c r="C44154" s="7" t="s">
        <v>149911</v>
      </c>
      <c r="D44154" s="7" t="s">
        <v>275</v>
      </c>
      <c r="E44154" s="8" t="s">
        <v>276</v>
      </c>
      <c r="F44154" s="8">
        <v>14514244</v>
      </c>
      <c r="G44154" s="7" t="s">
        <v>35</v>
      </c>
      <c r="H44154" s="7" t="s">
        <v>24</v>
      </c>
      <c r="I44154" s="9" t="s">
        <v>36</v>
      </c>
      <c r="J44154" s="17" t="s">
        <v>181</v>
      </c>
      <c r="K44154" s="10" t="s">
        <v>953</v>
      </c>
      <c r="L44154" s="7">
        <v>2</v>
      </c>
      <c r="M44154" s="11">
        <v>41275</v>
      </c>
      <c r="N44154" s="7" t="s">
        <v>146</v>
      </c>
      <c r="O44154" s="7" t="s">
        <v>147</v>
      </c>
      <c r="P44154" s="10">
        <v>2013</v>
      </c>
      <c r="Q44154" s="12">
        <v>41669</v>
      </c>
      <c r="R44154" s="12">
        <v>41886</v>
      </c>
    </row>
    <row r="44155" spans="1:18" x14ac:dyDescent="0.25">
      <c r="A44155" s="7" t="s">
        <v>149912</v>
      </c>
      <c r="B44155" s="7" t="s">
        <v>149913</v>
      </c>
      <c r="C44155" s="7" t="s">
        <v>149914</v>
      </c>
      <c r="D44155" s="7" t="s">
        <v>296</v>
      </c>
      <c r="E44155" s="8" t="s">
        <v>297</v>
      </c>
      <c r="F44155" s="8">
        <v>40100000</v>
      </c>
      <c r="G44155" s="7" t="s">
        <v>23</v>
      </c>
      <c r="H44155" s="7" t="s">
        <v>24</v>
      </c>
      <c r="I44155" s="9" t="s">
        <v>36</v>
      </c>
      <c r="J44155" s="17" t="s">
        <v>181</v>
      </c>
      <c r="K44155" s="10" t="s">
        <v>3495</v>
      </c>
      <c r="L44155" s="7">
        <v>4</v>
      </c>
      <c r="M44155" s="11">
        <v>36526</v>
      </c>
      <c r="N44155" s="7" t="s">
        <v>234</v>
      </c>
      <c r="O44155" s="7" t="s">
        <v>235</v>
      </c>
      <c r="P44155" s="10">
        <v>2000</v>
      </c>
      <c r="Q44155" s="12">
        <v>38397</v>
      </c>
      <c r="R44155" s="12">
        <v>40175</v>
      </c>
    </row>
    <row r="44156" spans="1:18" x14ac:dyDescent="0.25">
      <c r="A44156" s="7" t="s">
        <v>149915</v>
      </c>
      <c r="B44156" s="7" t="s">
        <v>149916</v>
      </c>
      <c r="C44156" s="7" t="s">
        <v>149917</v>
      </c>
      <c r="D44156" s="7" t="s">
        <v>149918</v>
      </c>
      <c r="E44156" s="8" t="s">
        <v>738</v>
      </c>
      <c r="F44156" s="8">
        <v>2175000</v>
      </c>
      <c r="G44156" s="7" t="s">
        <v>35</v>
      </c>
      <c r="H44156" s="7" t="s">
        <v>24</v>
      </c>
      <c r="I44156" s="9" t="s">
        <v>2095</v>
      </c>
      <c r="J44156" s="17" t="s">
        <v>2096</v>
      </c>
      <c r="K44156" s="10" t="s">
        <v>2096</v>
      </c>
      <c r="L44156" s="7">
        <v>5</v>
      </c>
      <c r="M44156" s="11">
        <v>37257</v>
      </c>
      <c r="N44156" s="7" t="s">
        <v>527</v>
      </c>
      <c r="O44156" s="7" t="s">
        <v>528</v>
      </c>
      <c r="P44156" s="10">
        <v>2002</v>
      </c>
      <c r="Q44156" s="12">
        <v>37257</v>
      </c>
      <c r="R44156" s="12">
        <v>39814</v>
      </c>
    </row>
    <row r="44157" spans="1:18" x14ac:dyDescent="0.25">
      <c r="A44157" s="7" t="s">
        <v>149919</v>
      </c>
      <c r="B44157" s="7" t="s">
        <v>149920</v>
      </c>
      <c r="C44157" s="7" t="s">
        <v>149921</v>
      </c>
      <c r="D44157" s="7" t="s">
        <v>737</v>
      </c>
      <c r="E44157" s="8" t="s">
        <v>738</v>
      </c>
      <c r="F44157" s="8">
        <v>668048</v>
      </c>
      <c r="G44157" s="7" t="s">
        <v>35</v>
      </c>
      <c r="H44157" s="7" t="s">
        <v>52</v>
      </c>
      <c r="I44157" s="9"/>
      <c r="J44157" s="17" t="s">
        <v>3620</v>
      </c>
      <c r="K44157" s="10" t="s">
        <v>3620</v>
      </c>
      <c r="L44157" s="7">
        <v>2</v>
      </c>
      <c r="M44157" s="11">
        <v>37622</v>
      </c>
      <c r="N44157" s="7" t="s">
        <v>814</v>
      </c>
      <c r="O44157" s="7" t="s">
        <v>815</v>
      </c>
      <c r="P44157" s="10">
        <v>2003</v>
      </c>
      <c r="Q44157" s="12">
        <v>41235</v>
      </c>
      <c r="R44157" s="12">
        <v>41355</v>
      </c>
    </row>
    <row r="44158" spans="1:18" x14ac:dyDescent="0.25">
      <c r="A44158" s="7" t="s">
        <v>149922</v>
      </c>
      <c r="B44158" s="7" t="s">
        <v>149923</v>
      </c>
      <c r="C44158" s="7" t="s">
        <v>149924</v>
      </c>
      <c r="D44158" s="7" t="s">
        <v>5687</v>
      </c>
      <c r="E44158" s="8" t="s">
        <v>330</v>
      </c>
      <c r="F44158" s="8">
        <v>275187</v>
      </c>
      <c r="G44158" s="7" t="s">
        <v>35</v>
      </c>
      <c r="I44158" s="9"/>
      <c r="L44158" s="7">
        <v>1</v>
      </c>
      <c r="Q44158" s="12">
        <v>41780</v>
      </c>
      <c r="R44158" s="12">
        <v>41780</v>
      </c>
    </row>
    <row r="44159" spans="1:18" x14ac:dyDescent="0.25">
      <c r="A44159" s="7" t="s">
        <v>149925</v>
      </c>
      <c r="B44159" s="7" t="s">
        <v>149926</v>
      </c>
      <c r="C44159" s="7" t="s">
        <v>149927</v>
      </c>
      <c r="D44159" s="7" t="s">
        <v>149928</v>
      </c>
      <c r="E44159" s="8" t="s">
        <v>12514</v>
      </c>
      <c r="F44159" s="8">
        <v>0</v>
      </c>
      <c r="G44159" s="7" t="s">
        <v>35</v>
      </c>
      <c r="H44159" s="7" t="s">
        <v>24</v>
      </c>
      <c r="I44159" s="9" t="s">
        <v>36</v>
      </c>
      <c r="J44159" s="17" t="s">
        <v>942</v>
      </c>
      <c r="K44159" s="10" t="s">
        <v>49106</v>
      </c>
      <c r="L44159" s="7">
        <v>1</v>
      </c>
      <c r="M44159" s="11">
        <v>35796</v>
      </c>
      <c r="N44159" s="7" t="s">
        <v>674</v>
      </c>
      <c r="O44159" s="7" t="s">
        <v>675</v>
      </c>
      <c r="P44159" s="10">
        <v>1998</v>
      </c>
      <c r="Q44159" s="12">
        <v>39386</v>
      </c>
      <c r="R44159" s="12">
        <v>39386</v>
      </c>
    </row>
    <row r="44160" spans="1:18" x14ac:dyDescent="0.25">
      <c r="A44160" s="7" t="s">
        <v>149929</v>
      </c>
      <c r="B44160" s="7" t="s">
        <v>149930</v>
      </c>
      <c r="C44160" s="7" t="s">
        <v>149931</v>
      </c>
      <c r="D44160" s="7" t="s">
        <v>1277</v>
      </c>
      <c r="E44160" s="8" t="s">
        <v>1278</v>
      </c>
      <c r="F44160" s="8">
        <v>0</v>
      </c>
      <c r="G44160" s="7" t="s">
        <v>35</v>
      </c>
      <c r="H44160" s="7" t="s">
        <v>205</v>
      </c>
      <c r="I44160" s="9"/>
      <c r="J44160" s="17" t="s">
        <v>292</v>
      </c>
      <c r="K44160" s="10" t="s">
        <v>423</v>
      </c>
      <c r="L44160" s="7">
        <v>1</v>
      </c>
      <c r="M44160" s="11">
        <v>38718</v>
      </c>
      <c r="N44160" s="7" t="s">
        <v>400</v>
      </c>
      <c r="O44160" s="7" t="s">
        <v>401</v>
      </c>
      <c r="P44160" s="10">
        <v>2006</v>
      </c>
      <c r="Q44160" s="12">
        <v>39479</v>
      </c>
      <c r="R44160" s="12">
        <v>39479</v>
      </c>
    </row>
    <row r="44161" spans="1:18" x14ac:dyDescent="0.25">
      <c r="A44161" s="7" t="s">
        <v>149932</v>
      </c>
      <c r="B44161" s="7" t="s">
        <v>149933</v>
      </c>
      <c r="C44161" s="7" t="s">
        <v>149934</v>
      </c>
      <c r="D44161" s="7" t="s">
        <v>737</v>
      </c>
      <c r="E44161" s="8" t="s">
        <v>738</v>
      </c>
      <c r="F44161" s="8">
        <v>2200000</v>
      </c>
      <c r="G44161" s="7" t="s">
        <v>35</v>
      </c>
      <c r="H44161" s="7" t="s">
        <v>24</v>
      </c>
      <c r="I44161" s="9" t="s">
        <v>502</v>
      </c>
      <c r="J44161" s="17" t="s">
        <v>3990</v>
      </c>
      <c r="K44161" s="10" t="s">
        <v>7151</v>
      </c>
      <c r="L44161" s="7">
        <v>1</v>
      </c>
      <c r="M44161" s="11">
        <v>40179</v>
      </c>
      <c r="N44161" s="7" t="s">
        <v>96</v>
      </c>
      <c r="O44161" s="7" t="s">
        <v>97</v>
      </c>
      <c r="P44161" s="10">
        <v>2010</v>
      </c>
      <c r="Q44161" s="12">
        <v>41452</v>
      </c>
      <c r="R44161" s="12">
        <v>41452</v>
      </c>
    </row>
    <row r="44162" spans="1:18" x14ac:dyDescent="0.25">
      <c r="A44162" s="7" t="s">
        <v>149935</v>
      </c>
      <c r="B44162" s="7" t="s">
        <v>149936</v>
      </c>
      <c r="C44162" s="7" t="s">
        <v>149937</v>
      </c>
      <c r="D44162" s="7" t="s">
        <v>68</v>
      </c>
      <c r="E44162" s="8" t="s">
        <v>69</v>
      </c>
      <c r="F44162" s="8">
        <v>41300000</v>
      </c>
      <c r="G44162" s="7" t="s">
        <v>35</v>
      </c>
      <c r="H44162" s="7" t="s">
        <v>24</v>
      </c>
      <c r="I44162" s="9" t="s">
        <v>36</v>
      </c>
      <c r="J44162" s="17" t="s">
        <v>181</v>
      </c>
      <c r="K44162" s="10" t="s">
        <v>182</v>
      </c>
      <c r="L44162" s="7">
        <v>3</v>
      </c>
      <c r="M44162" s="11">
        <v>40909</v>
      </c>
      <c r="N44162" s="7" t="s">
        <v>111</v>
      </c>
      <c r="O44162" s="7" t="s">
        <v>112</v>
      </c>
      <c r="P44162" s="10">
        <v>2012</v>
      </c>
      <c r="Q44162" s="12">
        <v>41186</v>
      </c>
      <c r="R44162" s="12">
        <v>41788</v>
      </c>
    </row>
    <row r="44163" spans="1:18" x14ac:dyDescent="0.25">
      <c r="A44163" s="7" t="s">
        <v>149938</v>
      </c>
      <c r="B44163" s="7" t="s">
        <v>149939</v>
      </c>
      <c r="C44163" s="7" t="s">
        <v>149940</v>
      </c>
      <c r="D44163" s="7" t="s">
        <v>136</v>
      </c>
      <c r="E44163" s="8" t="s">
        <v>137</v>
      </c>
      <c r="F44163" s="8">
        <v>325000</v>
      </c>
      <c r="G44163" s="7" t="s">
        <v>35</v>
      </c>
      <c r="H44163" s="7" t="s">
        <v>24</v>
      </c>
      <c r="I44163" s="9" t="s">
        <v>70</v>
      </c>
      <c r="J44163" s="17" t="s">
        <v>3242</v>
      </c>
      <c r="K44163" s="10" t="s">
        <v>3243</v>
      </c>
      <c r="L44163" s="7">
        <v>1</v>
      </c>
      <c r="M44163" s="11">
        <v>41831</v>
      </c>
      <c r="N44163" s="7" t="s">
        <v>222</v>
      </c>
      <c r="O44163" s="7" t="s">
        <v>223</v>
      </c>
      <c r="P44163" s="10">
        <v>2014</v>
      </c>
      <c r="Q44163" s="12">
        <v>41866</v>
      </c>
      <c r="R44163" s="12">
        <v>41866</v>
      </c>
    </row>
    <row r="44164" spans="1:18" x14ac:dyDescent="0.25">
      <c r="A44164" s="7" t="s">
        <v>149941</v>
      </c>
      <c r="B44164" s="7" t="s">
        <v>149942</v>
      </c>
      <c r="C44164" s="7" t="s">
        <v>149943</v>
      </c>
      <c r="D44164" s="7" t="s">
        <v>122</v>
      </c>
      <c r="E44164" s="8" t="s">
        <v>123</v>
      </c>
      <c r="F44164" s="8">
        <v>4085740</v>
      </c>
      <c r="G44164" s="7" t="s">
        <v>35</v>
      </c>
      <c r="H44164" s="7" t="s">
        <v>24</v>
      </c>
      <c r="I44164" s="9" t="s">
        <v>129</v>
      </c>
      <c r="J44164" s="17" t="s">
        <v>130</v>
      </c>
      <c r="K44164" s="10" t="s">
        <v>20276</v>
      </c>
      <c r="L44164" s="7">
        <v>1</v>
      </c>
      <c r="M44164" s="11">
        <v>36892</v>
      </c>
      <c r="N44164" s="7" t="s">
        <v>154</v>
      </c>
      <c r="O44164" s="7" t="s">
        <v>155</v>
      </c>
      <c r="P44164" s="10">
        <v>2001</v>
      </c>
      <c r="Q44164" s="12">
        <v>40032</v>
      </c>
      <c r="R44164" s="12">
        <v>40032</v>
      </c>
    </row>
    <row r="44165" spans="1:18" x14ac:dyDescent="0.25">
      <c r="A44165" s="7" t="s">
        <v>149944</v>
      </c>
      <c r="B44165" s="7" t="s">
        <v>149945</v>
      </c>
      <c r="C44165" s="7" t="s">
        <v>149946</v>
      </c>
      <c r="D44165" s="7" t="s">
        <v>275</v>
      </c>
      <c r="E44165" s="8" t="s">
        <v>276</v>
      </c>
      <c r="F44165" s="8">
        <v>5204967</v>
      </c>
      <c r="G44165" s="7" t="s">
        <v>35</v>
      </c>
      <c r="H44165" s="7" t="s">
        <v>24</v>
      </c>
      <c r="I44165" s="9" t="s">
        <v>36</v>
      </c>
      <c r="J44165" s="17" t="s">
        <v>181</v>
      </c>
      <c r="K44165" s="10" t="s">
        <v>124135</v>
      </c>
      <c r="L44165" s="7">
        <v>3</v>
      </c>
      <c r="M44165" s="11">
        <v>38718</v>
      </c>
      <c r="N44165" s="7" t="s">
        <v>400</v>
      </c>
      <c r="O44165" s="7" t="s">
        <v>401</v>
      </c>
      <c r="P44165" s="10">
        <v>2006</v>
      </c>
      <c r="Q44165" s="12">
        <v>40170</v>
      </c>
      <c r="R44165" s="12">
        <v>41442</v>
      </c>
    </row>
    <row r="44166" spans="1:18" x14ac:dyDescent="0.25">
      <c r="A44166" s="7" t="s">
        <v>149947</v>
      </c>
      <c r="B44166" s="7" t="s">
        <v>149948</v>
      </c>
      <c r="C44166" s="7" t="s">
        <v>149949</v>
      </c>
      <c r="D44166" s="7" t="s">
        <v>68</v>
      </c>
      <c r="E44166" s="8" t="s">
        <v>69</v>
      </c>
      <c r="F44166" s="8">
        <v>15100000</v>
      </c>
      <c r="G44166" s="7" t="s">
        <v>23</v>
      </c>
      <c r="H44166" s="7" t="s">
        <v>24</v>
      </c>
      <c r="I44166" s="9" t="s">
        <v>129</v>
      </c>
      <c r="J44166" s="17" t="s">
        <v>130</v>
      </c>
      <c r="K44166" s="10" t="s">
        <v>10427</v>
      </c>
      <c r="L44166" s="7">
        <v>4</v>
      </c>
      <c r="M44166" s="11">
        <v>37987</v>
      </c>
      <c r="N44166" s="7" t="s">
        <v>424</v>
      </c>
      <c r="O44166" s="7" t="s">
        <v>425</v>
      </c>
      <c r="P44166" s="10">
        <v>2004</v>
      </c>
      <c r="Q44166" s="12">
        <v>37742</v>
      </c>
      <c r="R44166" s="12">
        <v>39119</v>
      </c>
    </row>
    <row r="44167" spans="1:18" x14ac:dyDescent="0.25">
      <c r="A44167" s="7" t="s">
        <v>149950</v>
      </c>
      <c r="B44167" s="7" t="s">
        <v>149951</v>
      </c>
      <c r="C44167" s="7" t="s">
        <v>149952</v>
      </c>
      <c r="D44167" s="7" t="s">
        <v>405</v>
      </c>
      <c r="E44167" s="8" t="s">
        <v>386</v>
      </c>
      <c r="F44167" s="8">
        <v>0</v>
      </c>
      <c r="G44167" s="7" t="s">
        <v>35</v>
      </c>
      <c r="H44167" s="7" t="s">
        <v>24</v>
      </c>
      <c r="I44167" s="9" t="s">
        <v>151</v>
      </c>
      <c r="J44167" s="17" t="s">
        <v>152</v>
      </c>
      <c r="K44167" s="10" t="s">
        <v>152</v>
      </c>
      <c r="L44167" s="7">
        <v>1</v>
      </c>
      <c r="M44167" s="11">
        <v>40647</v>
      </c>
      <c r="N44167" s="7" t="s">
        <v>54</v>
      </c>
      <c r="O44167" s="7" t="s">
        <v>55</v>
      </c>
      <c r="P44167" s="10">
        <v>2011</v>
      </c>
      <c r="Q44167" s="12">
        <v>41553</v>
      </c>
      <c r="R44167" s="12">
        <v>41553</v>
      </c>
    </row>
    <row r="44168" spans="1:18" x14ac:dyDescent="0.25">
      <c r="A44168" s="7" t="s">
        <v>149953</v>
      </c>
      <c r="B44168" s="7" t="s">
        <v>149954</v>
      </c>
      <c r="C44168" s="7" t="s">
        <v>149955</v>
      </c>
      <c r="D44168" s="7" t="s">
        <v>63287</v>
      </c>
      <c r="E44168" s="8" t="s">
        <v>323</v>
      </c>
      <c r="F44168" s="8">
        <v>1604400</v>
      </c>
      <c r="G44168" s="7" t="s">
        <v>35</v>
      </c>
      <c r="H44168" s="7" t="s">
        <v>24</v>
      </c>
      <c r="I44168" s="9" t="s">
        <v>36</v>
      </c>
      <c r="J44168" s="17" t="s">
        <v>181</v>
      </c>
      <c r="K44168" s="10" t="s">
        <v>182</v>
      </c>
      <c r="L44168" s="7">
        <v>5</v>
      </c>
      <c r="Q44168" s="12">
        <v>39448</v>
      </c>
      <c r="R44168" s="12">
        <v>40925</v>
      </c>
    </row>
    <row r="44169" spans="1:18" x14ac:dyDescent="0.25">
      <c r="A44169" s="7" t="s">
        <v>149956</v>
      </c>
      <c r="B44169" s="7" t="s">
        <v>149957</v>
      </c>
      <c r="C44169" s="7" t="s">
        <v>149958</v>
      </c>
      <c r="D44169" s="7" t="s">
        <v>82179</v>
      </c>
      <c r="E44169" s="8" t="s">
        <v>15267</v>
      </c>
      <c r="F44169" s="8">
        <v>0</v>
      </c>
      <c r="G44169" s="7" t="s">
        <v>35</v>
      </c>
      <c r="H44169" s="7" t="s">
        <v>4091</v>
      </c>
      <c r="I44169" s="9"/>
      <c r="J44169" s="17" t="s">
        <v>4092</v>
      </c>
      <c r="K44169" s="10" t="s">
        <v>4092</v>
      </c>
      <c r="L44169" s="7">
        <v>1</v>
      </c>
      <c r="M44169" s="11">
        <v>35065</v>
      </c>
      <c r="N44169" s="7" t="s">
        <v>3258</v>
      </c>
      <c r="O44169" s="7" t="s">
        <v>3259</v>
      </c>
      <c r="P44169" s="10">
        <v>1996</v>
      </c>
      <c r="Q44169" s="12">
        <v>41596</v>
      </c>
      <c r="R44169" s="12">
        <v>41596</v>
      </c>
    </row>
    <row r="44170" spans="1:18" x14ac:dyDescent="0.25">
      <c r="A44170" s="7" t="s">
        <v>149959</v>
      </c>
      <c r="B44170" s="7" t="s">
        <v>149960</v>
      </c>
      <c r="C44170" s="7" t="s">
        <v>149961</v>
      </c>
      <c r="D44170" s="7" t="s">
        <v>68</v>
      </c>
      <c r="E44170" s="8" t="s">
        <v>69</v>
      </c>
      <c r="F44170" s="8">
        <v>1800000</v>
      </c>
      <c r="G44170" s="7" t="s">
        <v>35</v>
      </c>
      <c r="H44170" s="7" t="s">
        <v>240</v>
      </c>
      <c r="I44170" s="9" t="s">
        <v>241</v>
      </c>
      <c r="J44170" s="17" t="s">
        <v>242</v>
      </c>
      <c r="K44170" s="10" t="s">
        <v>242</v>
      </c>
      <c r="L44170" s="7">
        <v>1</v>
      </c>
      <c r="M44170" s="11">
        <v>40909</v>
      </c>
      <c r="N44170" s="7" t="s">
        <v>111</v>
      </c>
      <c r="O44170" s="7" t="s">
        <v>112</v>
      </c>
      <c r="P44170" s="10">
        <v>2012</v>
      </c>
      <c r="Q44170" s="12">
        <v>41731</v>
      </c>
      <c r="R44170" s="12">
        <v>41731</v>
      </c>
    </row>
    <row r="44171" spans="1:18" x14ac:dyDescent="0.25">
      <c r="A44171" s="7" t="s">
        <v>149962</v>
      </c>
      <c r="B44171" s="7" t="s">
        <v>149963</v>
      </c>
      <c r="C44171" s="7" t="s">
        <v>149964</v>
      </c>
      <c r="D44171" s="7" t="s">
        <v>149965</v>
      </c>
      <c r="E44171" s="8" t="s">
        <v>3645</v>
      </c>
      <c r="F44171" s="8">
        <v>7219452</v>
      </c>
      <c r="G44171" s="7" t="s">
        <v>35</v>
      </c>
      <c r="H44171" s="7" t="s">
        <v>24</v>
      </c>
      <c r="I44171" s="9" t="s">
        <v>25</v>
      </c>
      <c r="J44171" s="17" t="s">
        <v>26</v>
      </c>
      <c r="K44171" s="10" t="s">
        <v>27</v>
      </c>
      <c r="L44171" s="7">
        <v>3</v>
      </c>
      <c r="M44171" s="11">
        <v>41280</v>
      </c>
      <c r="N44171" s="7" t="s">
        <v>146</v>
      </c>
      <c r="O44171" s="7" t="s">
        <v>147</v>
      </c>
      <c r="P44171" s="10">
        <v>2013</v>
      </c>
      <c r="Q44171" s="12">
        <v>41366</v>
      </c>
      <c r="R44171" s="12">
        <v>41913</v>
      </c>
    </row>
    <row r="44172" spans="1:18" x14ac:dyDescent="0.25">
      <c r="A44172" s="7" t="s">
        <v>149966</v>
      </c>
      <c r="B44172" s="7" t="s">
        <v>149967</v>
      </c>
      <c r="C44172" s="7" t="s">
        <v>149968</v>
      </c>
      <c r="D44172" s="7" t="s">
        <v>149969</v>
      </c>
      <c r="E44172" s="8" t="s">
        <v>323</v>
      </c>
      <c r="F44172" s="8">
        <v>543210</v>
      </c>
      <c r="G44172" s="7" t="s">
        <v>35</v>
      </c>
      <c r="H44172" s="7" t="s">
        <v>52</v>
      </c>
      <c r="I44172" s="9"/>
      <c r="J44172" s="17" t="s">
        <v>53</v>
      </c>
      <c r="K44172" s="10" t="s">
        <v>53</v>
      </c>
      <c r="L44172" s="7">
        <v>2</v>
      </c>
      <c r="M44172" s="11">
        <v>40725</v>
      </c>
      <c r="N44172" s="7" t="s">
        <v>1706</v>
      </c>
      <c r="O44172" s="7" t="s">
        <v>230</v>
      </c>
      <c r="P44172" s="10">
        <v>2011</v>
      </c>
      <c r="Q44172" s="12">
        <v>40755</v>
      </c>
      <c r="R44172" s="12">
        <v>41593</v>
      </c>
    </row>
    <row r="44173" spans="1:18" x14ac:dyDescent="0.25">
      <c r="A44173" s="7" t="s">
        <v>149970</v>
      </c>
      <c r="B44173" s="7" t="s">
        <v>149971</v>
      </c>
      <c r="C44173" s="7" t="s">
        <v>149972</v>
      </c>
      <c r="D44173" s="7" t="s">
        <v>149973</v>
      </c>
      <c r="E44173" s="8" t="s">
        <v>79</v>
      </c>
      <c r="F44173" s="8">
        <v>18450000</v>
      </c>
      <c r="G44173" s="7" t="s">
        <v>35</v>
      </c>
      <c r="H44173" s="7" t="s">
        <v>24</v>
      </c>
      <c r="I44173" s="9" t="s">
        <v>36</v>
      </c>
      <c r="J44173" s="17" t="s">
        <v>181</v>
      </c>
      <c r="K44173" s="10" t="s">
        <v>182</v>
      </c>
      <c r="L44173" s="7">
        <v>5</v>
      </c>
      <c r="M44173" s="11">
        <v>38991</v>
      </c>
      <c r="N44173" s="7" t="s">
        <v>6345</v>
      </c>
      <c r="O44173" s="7" t="s">
        <v>1281</v>
      </c>
      <c r="P44173" s="10">
        <v>2006</v>
      </c>
      <c r="Q44173" s="12">
        <v>39142</v>
      </c>
      <c r="R44173" s="12">
        <v>41410</v>
      </c>
    </row>
    <row r="44174" spans="1:18" x14ac:dyDescent="0.25">
      <c r="A44174" s="7" t="s">
        <v>149974</v>
      </c>
      <c r="B44174" s="7" t="s">
        <v>149975</v>
      </c>
      <c r="C44174" s="7" t="s">
        <v>149976</v>
      </c>
      <c r="D44174" s="7" t="s">
        <v>625</v>
      </c>
      <c r="E44174" s="8" t="s">
        <v>323</v>
      </c>
      <c r="F44174" s="8">
        <v>7700000</v>
      </c>
      <c r="H44174" s="7" t="s">
        <v>24</v>
      </c>
      <c r="I44174" s="9" t="s">
        <v>36</v>
      </c>
      <c r="J44174" s="17" t="s">
        <v>181</v>
      </c>
      <c r="K44174" s="10" t="s">
        <v>1537</v>
      </c>
      <c r="L44174" s="7">
        <v>2</v>
      </c>
      <c r="M44174" s="11">
        <v>37257</v>
      </c>
      <c r="N44174" s="7" t="s">
        <v>527</v>
      </c>
      <c r="O44174" s="7" t="s">
        <v>528</v>
      </c>
      <c r="P44174" s="10">
        <v>2002</v>
      </c>
      <c r="Q44174" s="12">
        <v>39448</v>
      </c>
      <c r="R44174" s="12">
        <v>41365</v>
      </c>
    </row>
    <row r="44175" spans="1:18" x14ac:dyDescent="0.25">
      <c r="A44175" s="7" t="s">
        <v>149977</v>
      </c>
      <c r="B44175" s="7" t="s">
        <v>149978</v>
      </c>
      <c r="C44175" s="7" t="s">
        <v>149979</v>
      </c>
      <c r="D44175" s="7" t="s">
        <v>149980</v>
      </c>
      <c r="E44175" s="8" t="s">
        <v>5091</v>
      </c>
      <c r="F44175" s="8">
        <v>30991</v>
      </c>
      <c r="G44175" s="7" t="s">
        <v>35</v>
      </c>
      <c r="H44175" s="7" t="s">
        <v>376</v>
      </c>
      <c r="I44175" s="9"/>
      <c r="J44175" s="17" t="s">
        <v>4776</v>
      </c>
      <c r="K44175" s="10" t="s">
        <v>4777</v>
      </c>
      <c r="L44175" s="7">
        <v>1</v>
      </c>
      <c r="M44175" s="11">
        <v>41617</v>
      </c>
      <c r="N44175" s="7" t="s">
        <v>139</v>
      </c>
      <c r="O44175" s="7" t="s">
        <v>140</v>
      </c>
      <c r="P44175" s="10">
        <v>2013</v>
      </c>
      <c r="Q44175" s="12">
        <v>41699</v>
      </c>
      <c r="R44175" s="12">
        <v>41699</v>
      </c>
    </row>
    <row r="44176" spans="1:18" x14ac:dyDescent="0.25">
      <c r="A44176" s="7" t="s">
        <v>149981</v>
      </c>
      <c r="B44176" s="7" t="s">
        <v>149982</v>
      </c>
      <c r="C44176" s="7" t="s">
        <v>149983</v>
      </c>
      <c r="D44176" s="7" t="s">
        <v>149984</v>
      </c>
      <c r="E44176" s="8" t="s">
        <v>9256</v>
      </c>
      <c r="F44176" s="8">
        <v>146000000</v>
      </c>
      <c r="G44176" s="7" t="s">
        <v>35</v>
      </c>
      <c r="H44176" s="7" t="s">
        <v>24</v>
      </c>
      <c r="I44176" s="9" t="s">
        <v>36</v>
      </c>
      <c r="J44176" s="17" t="s">
        <v>181</v>
      </c>
      <c r="K44176" s="10" t="s">
        <v>1184</v>
      </c>
      <c r="L44176" s="7">
        <v>3</v>
      </c>
      <c r="M44176" s="11">
        <v>34700</v>
      </c>
      <c r="N44176" s="7" t="s">
        <v>3231</v>
      </c>
      <c r="O44176" s="7" t="s">
        <v>3232</v>
      </c>
      <c r="P44176" s="10">
        <v>1995</v>
      </c>
      <c r="Q44176" s="12">
        <v>39679</v>
      </c>
      <c r="R44176" s="12">
        <v>40533</v>
      </c>
    </row>
    <row r="44177" spans="1:18" x14ac:dyDescent="0.25">
      <c r="A44177" s="7" t="s">
        <v>149985</v>
      </c>
      <c r="B44177" s="7" t="s">
        <v>149986</v>
      </c>
      <c r="C44177" s="7" t="s">
        <v>149987</v>
      </c>
      <c r="D44177" s="7" t="s">
        <v>275</v>
      </c>
      <c r="E44177" s="8" t="s">
        <v>276</v>
      </c>
      <c r="F44177" s="8">
        <v>1000000</v>
      </c>
      <c r="G44177" s="7" t="s">
        <v>35</v>
      </c>
      <c r="H44177" s="7" t="s">
        <v>240</v>
      </c>
      <c r="I44177" s="9" t="s">
        <v>241</v>
      </c>
      <c r="J44177" s="17" t="s">
        <v>242</v>
      </c>
      <c r="K44177" s="10" t="s">
        <v>242</v>
      </c>
      <c r="L44177" s="7">
        <v>1</v>
      </c>
      <c r="Q44177" s="12">
        <v>40675</v>
      </c>
      <c r="R44177" s="12">
        <v>40675</v>
      </c>
    </row>
    <row r="44178" spans="1:18" x14ac:dyDescent="0.25">
      <c r="A44178" s="7" t="s">
        <v>149988</v>
      </c>
      <c r="B44178" s="7" t="s">
        <v>149989</v>
      </c>
      <c r="C44178" s="7" t="s">
        <v>149990</v>
      </c>
      <c r="D44178" s="7" t="s">
        <v>421</v>
      </c>
      <c r="E44178" s="8" t="s">
        <v>422</v>
      </c>
      <c r="F44178" s="8">
        <v>100000</v>
      </c>
      <c r="G44178" s="7" t="s">
        <v>35</v>
      </c>
      <c r="H44178" s="7" t="s">
        <v>635</v>
      </c>
      <c r="I44178" s="9"/>
      <c r="J44178" s="17" t="s">
        <v>36799</v>
      </c>
      <c r="K44178" s="10" t="s">
        <v>36799</v>
      </c>
      <c r="L44178" s="7">
        <v>1</v>
      </c>
      <c r="M44178" s="11">
        <v>41275</v>
      </c>
      <c r="N44178" s="7" t="s">
        <v>146</v>
      </c>
      <c r="O44178" s="7" t="s">
        <v>147</v>
      </c>
      <c r="P44178" s="10">
        <v>2013</v>
      </c>
      <c r="Q44178" s="12">
        <v>41334</v>
      </c>
      <c r="R44178" s="12">
        <v>41334</v>
      </c>
    </row>
    <row r="44179" spans="1:18" x14ac:dyDescent="0.25">
      <c r="A44179" s="7" t="s">
        <v>149991</v>
      </c>
      <c r="B44179" s="7" t="s">
        <v>149992</v>
      </c>
      <c r="C44179" s="7" t="s">
        <v>149993</v>
      </c>
      <c r="D44179" s="7" t="s">
        <v>275</v>
      </c>
      <c r="E44179" s="8" t="s">
        <v>276</v>
      </c>
      <c r="F44179" s="8">
        <v>2972866</v>
      </c>
      <c r="G44179" s="7" t="s">
        <v>35</v>
      </c>
      <c r="H44179" s="7" t="s">
        <v>24</v>
      </c>
      <c r="I44179" s="9" t="s">
        <v>298</v>
      </c>
      <c r="J44179" s="17" t="s">
        <v>4806</v>
      </c>
      <c r="K44179" s="10" t="s">
        <v>4806</v>
      </c>
      <c r="L44179" s="7">
        <v>4</v>
      </c>
      <c r="M44179" s="11">
        <v>36526</v>
      </c>
      <c r="N44179" s="7" t="s">
        <v>234</v>
      </c>
      <c r="O44179" s="7" t="s">
        <v>235</v>
      </c>
      <c r="P44179" s="10">
        <v>2000</v>
      </c>
      <c r="Q44179" s="12">
        <v>39331</v>
      </c>
      <c r="R44179" s="12">
        <v>41122</v>
      </c>
    </row>
    <row r="44180" spans="1:18" x14ac:dyDescent="0.25">
      <c r="A44180" s="7" t="s">
        <v>149994</v>
      </c>
      <c r="B44180" s="7" t="s">
        <v>149995</v>
      </c>
      <c r="C44180" s="7" t="s">
        <v>149996</v>
      </c>
      <c r="D44180" s="7" t="s">
        <v>124156</v>
      </c>
      <c r="E44180" s="8" t="s">
        <v>5775</v>
      </c>
      <c r="F44180" s="8">
        <v>44352600</v>
      </c>
      <c r="G44180" s="7" t="s">
        <v>35</v>
      </c>
      <c r="H44180" s="7" t="s">
        <v>24</v>
      </c>
      <c r="I44180" s="9" t="s">
        <v>188</v>
      </c>
      <c r="J44180" s="17" t="s">
        <v>189</v>
      </c>
      <c r="K44180" s="10" t="s">
        <v>190</v>
      </c>
      <c r="L44180" s="7">
        <v>1</v>
      </c>
      <c r="M44180" s="11">
        <v>38353</v>
      </c>
      <c r="N44180" s="7" t="s">
        <v>435</v>
      </c>
      <c r="O44180" s="7" t="s">
        <v>436</v>
      </c>
      <c r="P44180" s="10">
        <v>2005</v>
      </c>
      <c r="Q44180" s="12">
        <v>40541</v>
      </c>
      <c r="R44180" s="12">
        <v>40541</v>
      </c>
    </row>
    <row r="44181" spans="1:18" x14ac:dyDescent="0.25">
      <c r="A44181" s="7" t="s">
        <v>149997</v>
      </c>
      <c r="B44181" s="7" t="s">
        <v>149998</v>
      </c>
      <c r="C44181" s="7" t="s">
        <v>149999</v>
      </c>
      <c r="D44181" s="7" t="s">
        <v>150000</v>
      </c>
      <c r="E44181" s="8" t="s">
        <v>107</v>
      </c>
      <c r="F44181" s="8">
        <v>0</v>
      </c>
      <c r="G44181" s="7" t="s">
        <v>35</v>
      </c>
      <c r="H44181" s="7" t="s">
        <v>4091</v>
      </c>
      <c r="I44181" s="9"/>
      <c r="J44181" s="17" t="s">
        <v>10899</v>
      </c>
      <c r="K44181" s="10" t="s">
        <v>10899</v>
      </c>
      <c r="L44181" s="7">
        <v>1</v>
      </c>
      <c r="M44181" s="11">
        <v>40391</v>
      </c>
      <c r="N44181" s="7" t="s">
        <v>751</v>
      </c>
      <c r="O44181" s="7" t="s">
        <v>184</v>
      </c>
      <c r="P44181" s="10">
        <v>2010</v>
      </c>
      <c r="Q44181" s="12">
        <v>40391</v>
      </c>
      <c r="R44181" s="12">
        <v>40391</v>
      </c>
    </row>
    <row r="44182" spans="1:18" x14ac:dyDescent="0.25">
      <c r="A44182" s="7" t="s">
        <v>150001</v>
      </c>
      <c r="B44182" s="7" t="s">
        <v>150002</v>
      </c>
      <c r="C44182" s="7" t="s">
        <v>150003</v>
      </c>
      <c r="D44182" s="7" t="s">
        <v>1277</v>
      </c>
      <c r="E44182" s="8" t="s">
        <v>1278</v>
      </c>
      <c r="F44182" s="8">
        <v>5250000</v>
      </c>
      <c r="G44182" s="7" t="s">
        <v>35</v>
      </c>
      <c r="H44182" s="7" t="s">
        <v>24</v>
      </c>
      <c r="I44182" s="9" t="s">
        <v>2221</v>
      </c>
      <c r="J44182" s="17" t="s">
        <v>2222</v>
      </c>
      <c r="K44182" s="10" t="s">
        <v>2222</v>
      </c>
      <c r="L44182" s="7">
        <v>2</v>
      </c>
      <c r="M44182" s="11">
        <v>40179</v>
      </c>
      <c r="N44182" s="7" t="s">
        <v>96</v>
      </c>
      <c r="O44182" s="7" t="s">
        <v>97</v>
      </c>
      <c r="P44182" s="10">
        <v>2010</v>
      </c>
      <c r="Q44182" s="12">
        <v>40452</v>
      </c>
      <c r="R44182" s="12">
        <v>41275</v>
      </c>
    </row>
    <row r="44183" spans="1:18" x14ac:dyDescent="0.25">
      <c r="A44183" s="7" t="s">
        <v>150004</v>
      </c>
      <c r="B44183" s="7" t="s">
        <v>150005</v>
      </c>
      <c r="C44183" s="7" t="s">
        <v>150006</v>
      </c>
      <c r="D44183" s="7" t="s">
        <v>275</v>
      </c>
      <c r="E44183" s="8" t="s">
        <v>276</v>
      </c>
      <c r="F44183" s="8">
        <v>12631268</v>
      </c>
      <c r="G44183" s="7" t="s">
        <v>35</v>
      </c>
      <c r="H44183" s="7" t="s">
        <v>240</v>
      </c>
      <c r="I44183" s="9" t="s">
        <v>241</v>
      </c>
      <c r="J44183" s="17" t="s">
        <v>242</v>
      </c>
      <c r="K44183" s="10" t="s">
        <v>243</v>
      </c>
      <c r="L44183" s="7">
        <v>2</v>
      </c>
      <c r="M44183" s="11">
        <v>39448</v>
      </c>
      <c r="N44183" s="7" t="s">
        <v>164</v>
      </c>
      <c r="O44183" s="7" t="s">
        <v>165</v>
      </c>
      <c r="P44183" s="10">
        <v>2008</v>
      </c>
      <c r="Q44183" s="12">
        <v>41693</v>
      </c>
      <c r="R44183" s="12">
        <v>41865</v>
      </c>
    </row>
    <row r="44184" spans="1:18" x14ac:dyDescent="0.25">
      <c r="A44184" s="7" t="s">
        <v>150007</v>
      </c>
      <c r="B44184" s="7" t="s">
        <v>150008</v>
      </c>
      <c r="C44184" s="7" t="s">
        <v>150009</v>
      </c>
      <c r="D44184" s="7" t="s">
        <v>8231</v>
      </c>
      <c r="E44184" s="8" t="s">
        <v>1278</v>
      </c>
      <c r="F44184" s="8">
        <v>239000000</v>
      </c>
      <c r="G44184" s="7" t="s">
        <v>35</v>
      </c>
      <c r="H44184" s="7" t="s">
        <v>205</v>
      </c>
      <c r="I44184" s="9"/>
      <c r="J44184" s="17" t="s">
        <v>292</v>
      </c>
      <c r="K44184" s="10" t="s">
        <v>20336</v>
      </c>
      <c r="L44184" s="7">
        <v>1</v>
      </c>
      <c r="M44184" s="11">
        <v>35431</v>
      </c>
      <c r="N44184" s="7" t="s">
        <v>1436</v>
      </c>
      <c r="O44184" s="7" t="s">
        <v>1437</v>
      </c>
      <c r="P44184" s="10">
        <v>1997</v>
      </c>
      <c r="Q44184" s="12">
        <v>41803</v>
      </c>
      <c r="R44184" s="12">
        <v>41803</v>
      </c>
    </row>
    <row r="44185" spans="1:18" x14ac:dyDescent="0.25">
      <c r="A44185" s="7" t="s">
        <v>150010</v>
      </c>
      <c r="B44185" s="7" t="s">
        <v>150011</v>
      </c>
      <c r="C44185" s="7" t="s">
        <v>150012</v>
      </c>
      <c r="D44185" s="7" t="s">
        <v>719</v>
      </c>
      <c r="E44185" s="8" t="s">
        <v>720</v>
      </c>
      <c r="F44185" s="8">
        <v>8281830</v>
      </c>
      <c r="G44185" s="7" t="s">
        <v>35</v>
      </c>
      <c r="H44185" s="7" t="s">
        <v>607</v>
      </c>
      <c r="I44185" s="9"/>
      <c r="J44185" s="17" t="s">
        <v>869</v>
      </c>
      <c r="K44185" s="10" t="s">
        <v>150013</v>
      </c>
      <c r="L44185" s="7">
        <v>2</v>
      </c>
      <c r="M44185" s="11">
        <v>38718</v>
      </c>
      <c r="N44185" s="7" t="s">
        <v>400</v>
      </c>
      <c r="O44185" s="7" t="s">
        <v>401</v>
      </c>
      <c r="P44185" s="10">
        <v>2006</v>
      </c>
      <c r="Q44185" s="12">
        <v>39738</v>
      </c>
      <c r="R44185" s="12">
        <v>41026</v>
      </c>
    </row>
    <row r="44186" spans="1:18" x14ac:dyDescent="0.25">
      <c r="A44186" s="7" t="s">
        <v>150014</v>
      </c>
      <c r="B44186" s="7" t="s">
        <v>150015</v>
      </c>
      <c r="C44186" s="7" t="s">
        <v>150016</v>
      </c>
      <c r="D44186" s="7" t="s">
        <v>275</v>
      </c>
      <c r="E44186" s="8" t="s">
        <v>276</v>
      </c>
      <c r="F44186" s="8">
        <v>28500000</v>
      </c>
      <c r="G44186" s="7" t="s">
        <v>80</v>
      </c>
      <c r="H44186" s="7" t="s">
        <v>24</v>
      </c>
      <c r="I44186" s="9" t="s">
        <v>36</v>
      </c>
      <c r="J44186" s="17" t="s">
        <v>181</v>
      </c>
      <c r="K44186" s="10" t="s">
        <v>953</v>
      </c>
      <c r="L44186" s="7">
        <v>2</v>
      </c>
      <c r="M44186" s="11">
        <v>37257</v>
      </c>
      <c r="N44186" s="7" t="s">
        <v>527</v>
      </c>
      <c r="O44186" s="7" t="s">
        <v>528</v>
      </c>
      <c r="P44186" s="10">
        <v>2002</v>
      </c>
      <c r="Q44186" s="12">
        <v>38916</v>
      </c>
      <c r="R44186" s="12">
        <v>40130</v>
      </c>
    </row>
    <row r="44187" spans="1:18" x14ac:dyDescent="0.25">
      <c r="A44187" s="7" t="s">
        <v>150017</v>
      </c>
      <c r="B44187" s="7" t="s">
        <v>150018</v>
      </c>
      <c r="C44187" s="7" t="s">
        <v>150019</v>
      </c>
      <c r="D44187" s="7" t="s">
        <v>144</v>
      </c>
      <c r="E44187" s="8" t="s">
        <v>145</v>
      </c>
      <c r="F44187" s="8">
        <v>98038920</v>
      </c>
      <c r="G44187" s="7" t="s">
        <v>35</v>
      </c>
      <c r="H44187" s="7" t="s">
        <v>626</v>
      </c>
      <c r="I44187" s="9"/>
      <c r="J44187" s="17" t="s">
        <v>1398</v>
      </c>
      <c r="K44187" s="10" t="s">
        <v>1398</v>
      </c>
      <c r="L44187" s="7">
        <v>1</v>
      </c>
      <c r="M44187" s="11">
        <v>18994</v>
      </c>
      <c r="N44187" s="7" t="s">
        <v>58905</v>
      </c>
      <c r="O44187" s="7" t="s">
        <v>58906</v>
      </c>
      <c r="P44187" s="10">
        <v>1952</v>
      </c>
      <c r="Q44187" s="12">
        <v>41659</v>
      </c>
      <c r="R44187" s="12">
        <v>41659</v>
      </c>
    </row>
    <row r="44188" spans="1:18" x14ac:dyDescent="0.25">
      <c r="A44188" s="7" t="s">
        <v>150020</v>
      </c>
      <c r="B44188" s="7" t="s">
        <v>150021</v>
      </c>
      <c r="C44188" s="7" t="s">
        <v>150022</v>
      </c>
      <c r="F44188" s="8">
        <v>200000</v>
      </c>
      <c r="G44188" s="7" t="s">
        <v>35</v>
      </c>
      <c r="H44188" s="7" t="s">
        <v>24</v>
      </c>
      <c r="I44188" s="9" t="s">
        <v>36</v>
      </c>
      <c r="J44188" s="17" t="s">
        <v>942</v>
      </c>
      <c r="K44188" s="10" t="s">
        <v>943</v>
      </c>
      <c r="L44188" s="7">
        <v>1</v>
      </c>
      <c r="M44188" s="11">
        <v>40637</v>
      </c>
      <c r="N44188" s="7" t="s">
        <v>54</v>
      </c>
      <c r="O44188" s="7" t="s">
        <v>55</v>
      </c>
      <c r="P44188" s="10">
        <v>2011</v>
      </c>
      <c r="Q44188" s="12">
        <v>41680</v>
      </c>
      <c r="R44188" s="12">
        <v>41680</v>
      </c>
    </row>
    <row r="44189" spans="1:18" x14ac:dyDescent="0.25">
      <c r="A44189" s="7" t="s">
        <v>150023</v>
      </c>
      <c r="B44189" s="7" t="s">
        <v>150024</v>
      </c>
      <c r="C44189" s="7" t="s">
        <v>150025</v>
      </c>
      <c r="D44189" s="7" t="s">
        <v>275</v>
      </c>
      <c r="E44189" s="8" t="s">
        <v>276</v>
      </c>
      <c r="F44189" s="8">
        <v>19000000</v>
      </c>
      <c r="G44189" s="7" t="s">
        <v>35</v>
      </c>
      <c r="H44189" s="7" t="s">
        <v>24</v>
      </c>
      <c r="I44189" s="9" t="s">
        <v>281</v>
      </c>
      <c r="J44189" s="17" t="s">
        <v>282</v>
      </c>
      <c r="K44189" s="10" t="s">
        <v>1560</v>
      </c>
      <c r="L44189" s="7">
        <v>2</v>
      </c>
      <c r="M44189" s="11">
        <v>37987</v>
      </c>
      <c r="N44189" s="7" t="s">
        <v>424</v>
      </c>
      <c r="O44189" s="7" t="s">
        <v>425</v>
      </c>
      <c r="P44189" s="10">
        <v>2004</v>
      </c>
      <c r="Q44189" s="12">
        <v>41625</v>
      </c>
      <c r="R44189" s="12">
        <v>41736</v>
      </c>
    </row>
    <row r="44190" spans="1:18" x14ac:dyDescent="0.25">
      <c r="A44190" s="7" t="s">
        <v>150026</v>
      </c>
      <c r="B44190" s="7" t="s">
        <v>150027</v>
      </c>
      <c r="C44190" s="7" t="s">
        <v>150028</v>
      </c>
      <c r="D44190" s="7" t="s">
        <v>136</v>
      </c>
      <c r="E44190" s="8" t="s">
        <v>137</v>
      </c>
      <c r="F44190" s="8">
        <v>13000000</v>
      </c>
      <c r="G44190" s="7" t="s">
        <v>35</v>
      </c>
      <c r="H44190" s="7" t="s">
        <v>24</v>
      </c>
      <c r="I44190" s="9" t="s">
        <v>129</v>
      </c>
      <c r="J44190" s="17" t="s">
        <v>130</v>
      </c>
      <c r="K44190" s="10" t="s">
        <v>46351</v>
      </c>
      <c r="L44190" s="7">
        <v>1</v>
      </c>
      <c r="Q44190" s="12">
        <v>41551</v>
      </c>
      <c r="R44190" s="12">
        <v>41551</v>
      </c>
    </row>
    <row r="44191" spans="1:18" x14ac:dyDescent="0.25">
      <c r="A44191" s="7" t="s">
        <v>150029</v>
      </c>
      <c r="B44191" s="7" t="s">
        <v>150030</v>
      </c>
      <c r="C44191" s="7" t="s">
        <v>150031</v>
      </c>
      <c r="D44191" s="7" t="s">
        <v>150032</v>
      </c>
      <c r="E44191" s="8" t="s">
        <v>69</v>
      </c>
      <c r="F44191" s="8">
        <v>100000</v>
      </c>
      <c r="G44191" s="7" t="s">
        <v>35</v>
      </c>
      <c r="H44191" s="7" t="s">
        <v>24</v>
      </c>
      <c r="I44191" s="9" t="s">
        <v>502</v>
      </c>
      <c r="J44191" s="17" t="s">
        <v>503</v>
      </c>
      <c r="K44191" s="10" t="s">
        <v>25497</v>
      </c>
      <c r="L44191" s="7">
        <v>1</v>
      </c>
      <c r="M44191" s="11">
        <v>39083</v>
      </c>
      <c r="N44191" s="7" t="s">
        <v>88</v>
      </c>
      <c r="O44191" s="7" t="s">
        <v>89</v>
      </c>
      <c r="P44191" s="10">
        <v>2007</v>
      </c>
      <c r="Q44191" s="12">
        <v>39083</v>
      </c>
      <c r="R44191" s="12">
        <v>39083</v>
      </c>
    </row>
    <row r="44192" spans="1:18" x14ac:dyDescent="0.25">
      <c r="A44192" s="7" t="s">
        <v>150033</v>
      </c>
      <c r="B44192" s="7" t="s">
        <v>150034</v>
      </c>
      <c r="C44192" s="7" t="s">
        <v>150035</v>
      </c>
      <c r="D44192" s="7" t="s">
        <v>141757</v>
      </c>
      <c r="E44192" s="8" t="s">
        <v>145</v>
      </c>
      <c r="F44192" s="8">
        <v>425000</v>
      </c>
      <c r="G44192" s="7" t="s">
        <v>35</v>
      </c>
      <c r="H44192" s="7" t="s">
        <v>24</v>
      </c>
      <c r="I44192" s="9" t="s">
        <v>116</v>
      </c>
      <c r="J44192" s="17" t="s">
        <v>1586</v>
      </c>
      <c r="K44192" s="10" t="s">
        <v>2230</v>
      </c>
      <c r="L44192" s="7">
        <v>2</v>
      </c>
      <c r="M44192" s="11">
        <v>41407</v>
      </c>
      <c r="N44192" s="7" t="s">
        <v>3449</v>
      </c>
      <c r="O44192" s="7" t="s">
        <v>412</v>
      </c>
      <c r="P44192" s="10">
        <v>2013</v>
      </c>
      <c r="Q44192" s="12">
        <v>41514</v>
      </c>
      <c r="R44192" s="12">
        <v>41516</v>
      </c>
    </row>
    <row r="44193" spans="1:18" x14ac:dyDescent="0.25">
      <c r="A44193" s="7" t="s">
        <v>150036</v>
      </c>
      <c r="B44193" s="7" t="s">
        <v>150037</v>
      </c>
      <c r="C44193" s="7" t="s">
        <v>150038</v>
      </c>
      <c r="D44193" s="7" t="s">
        <v>275</v>
      </c>
      <c r="E44193" s="8" t="s">
        <v>276</v>
      </c>
      <c r="F44193" s="8">
        <v>11579400</v>
      </c>
      <c r="G44193" s="7" t="s">
        <v>35</v>
      </c>
      <c r="H44193" s="7" t="s">
        <v>626</v>
      </c>
      <c r="I44193" s="9"/>
      <c r="J44193" s="17" t="s">
        <v>1398</v>
      </c>
      <c r="K44193" s="10" t="s">
        <v>1398</v>
      </c>
      <c r="L44193" s="7">
        <v>1</v>
      </c>
      <c r="M44193" s="11">
        <v>36161</v>
      </c>
      <c r="N44193" s="7" t="s">
        <v>1066</v>
      </c>
      <c r="O44193" s="7" t="s">
        <v>1067</v>
      </c>
      <c r="P44193" s="10">
        <v>1999</v>
      </c>
      <c r="Q44193" s="12">
        <v>41422</v>
      </c>
      <c r="R44193" s="12">
        <v>41422</v>
      </c>
    </row>
    <row r="44194" spans="1:18" x14ac:dyDescent="0.25">
      <c r="A44194" s="7" t="s">
        <v>150039</v>
      </c>
      <c r="B44194" s="7" t="s">
        <v>150040</v>
      </c>
      <c r="C44194" s="7" t="s">
        <v>150041</v>
      </c>
      <c r="D44194" s="7" t="s">
        <v>68</v>
      </c>
      <c r="E44194" s="8" t="s">
        <v>69</v>
      </c>
      <c r="F44194" s="8">
        <v>2250000</v>
      </c>
      <c r="G44194" s="7" t="s">
        <v>35</v>
      </c>
      <c r="H44194" s="7" t="s">
        <v>24</v>
      </c>
      <c r="I44194" s="9" t="s">
        <v>298</v>
      </c>
      <c r="J44194" s="17" t="s">
        <v>4554</v>
      </c>
      <c r="K44194" s="10" t="s">
        <v>4554</v>
      </c>
      <c r="L44194" s="7">
        <v>1</v>
      </c>
      <c r="M44194" s="11">
        <v>39448</v>
      </c>
      <c r="N44194" s="7" t="s">
        <v>164</v>
      </c>
      <c r="O44194" s="7" t="s">
        <v>165</v>
      </c>
      <c r="P44194" s="10">
        <v>2008</v>
      </c>
      <c r="Q44194" s="12">
        <v>40701</v>
      </c>
      <c r="R44194" s="12">
        <v>40701</v>
      </c>
    </row>
    <row r="44195" spans="1:18" x14ac:dyDescent="0.25">
      <c r="A44195" s="7" t="s">
        <v>150042</v>
      </c>
      <c r="B44195" s="7" t="s">
        <v>150043</v>
      </c>
      <c r="C44195" s="7" t="s">
        <v>150044</v>
      </c>
      <c r="D44195" s="7" t="s">
        <v>737</v>
      </c>
      <c r="E44195" s="8" t="s">
        <v>738</v>
      </c>
      <c r="F44195" s="8">
        <v>8362900</v>
      </c>
      <c r="G44195" s="7" t="s">
        <v>35</v>
      </c>
      <c r="H44195" s="7" t="s">
        <v>354</v>
      </c>
      <c r="I44195" s="9"/>
      <c r="J44195" s="17" t="s">
        <v>355</v>
      </c>
      <c r="K44195" s="10" t="s">
        <v>150045</v>
      </c>
      <c r="L44195" s="7">
        <v>1</v>
      </c>
      <c r="M44195" s="11">
        <v>36892</v>
      </c>
      <c r="N44195" s="7" t="s">
        <v>154</v>
      </c>
      <c r="O44195" s="7" t="s">
        <v>155</v>
      </c>
      <c r="P44195" s="10">
        <v>2001</v>
      </c>
      <c r="Q44195" s="12">
        <v>41444</v>
      </c>
      <c r="R44195" s="12">
        <v>41444</v>
      </c>
    </row>
    <row r="44196" spans="1:18" x14ac:dyDescent="0.25">
      <c r="A44196" s="7" t="s">
        <v>150046</v>
      </c>
      <c r="B44196" s="7" t="s">
        <v>150047</v>
      </c>
      <c r="D44196" s="7" t="s">
        <v>1664</v>
      </c>
      <c r="E44196" s="8" t="s">
        <v>1665</v>
      </c>
      <c r="F44196" s="8">
        <v>6000000</v>
      </c>
      <c r="G44196" s="7" t="s">
        <v>35</v>
      </c>
      <c r="I44196" s="9"/>
      <c r="L44196" s="7">
        <v>1</v>
      </c>
      <c r="Q44196" s="12">
        <v>40709</v>
      </c>
      <c r="R44196" s="12">
        <v>40709</v>
      </c>
    </row>
    <row r="44197" spans="1:18" x14ac:dyDescent="0.25">
      <c r="A44197" s="7" t="s">
        <v>150048</v>
      </c>
      <c r="B44197" s="7" t="s">
        <v>150049</v>
      </c>
      <c r="C44197" s="7" t="s">
        <v>150050</v>
      </c>
      <c r="D44197" s="7" t="s">
        <v>33</v>
      </c>
      <c r="E44197" s="8" t="s">
        <v>34</v>
      </c>
      <c r="F44197" s="8">
        <v>185000000</v>
      </c>
      <c r="G44197" s="7" t="s">
        <v>35</v>
      </c>
      <c r="H44197" s="7" t="s">
        <v>24</v>
      </c>
      <c r="I44197" s="9" t="s">
        <v>36</v>
      </c>
      <c r="J44197" s="17" t="s">
        <v>181</v>
      </c>
      <c r="K44197" s="10" t="s">
        <v>1184</v>
      </c>
      <c r="L44197" s="7">
        <v>3</v>
      </c>
      <c r="M44197" s="11">
        <v>38718</v>
      </c>
      <c r="N44197" s="7" t="s">
        <v>400</v>
      </c>
      <c r="O44197" s="7" t="s">
        <v>401</v>
      </c>
      <c r="P44197" s="10">
        <v>2006</v>
      </c>
      <c r="Q44197" s="12">
        <v>39272</v>
      </c>
      <c r="R44197" s="12">
        <v>40927</v>
      </c>
    </row>
    <row r="44198" spans="1:18" x14ac:dyDescent="0.25">
      <c r="A44198" s="7" t="s">
        <v>150051</v>
      </c>
      <c r="B44198" s="7" t="s">
        <v>150052</v>
      </c>
      <c r="C44198" s="7" t="s">
        <v>150053</v>
      </c>
      <c r="D44198" s="7" t="s">
        <v>150054</v>
      </c>
      <c r="E44198" s="8" t="s">
        <v>87</v>
      </c>
      <c r="F44198" s="8">
        <v>1500000</v>
      </c>
      <c r="G44198" s="7" t="s">
        <v>35</v>
      </c>
      <c r="H44198" s="7" t="s">
        <v>24</v>
      </c>
      <c r="I44198" s="9" t="s">
        <v>2591</v>
      </c>
      <c r="J44198" s="17" t="s">
        <v>2592</v>
      </c>
      <c r="K44198" s="10" t="s">
        <v>2836</v>
      </c>
      <c r="L44198" s="7">
        <v>1</v>
      </c>
      <c r="Q44198" s="12">
        <v>39847</v>
      </c>
      <c r="R44198" s="12">
        <v>39847</v>
      </c>
    </row>
    <row r="44199" spans="1:18" x14ac:dyDescent="0.25">
      <c r="A44199" s="7" t="s">
        <v>150055</v>
      </c>
      <c r="B44199" s="7" t="s">
        <v>150056</v>
      </c>
      <c r="C44199" s="7" t="s">
        <v>150057</v>
      </c>
      <c r="D44199" s="7" t="s">
        <v>719</v>
      </c>
      <c r="E44199" s="8" t="s">
        <v>720</v>
      </c>
      <c r="F44199" s="8">
        <v>1000000</v>
      </c>
      <c r="G44199" s="7" t="s">
        <v>35</v>
      </c>
      <c r="H44199" s="7" t="s">
        <v>196</v>
      </c>
      <c r="I44199" s="9"/>
      <c r="J44199" s="17" t="s">
        <v>197</v>
      </c>
      <c r="K44199" s="10" t="s">
        <v>197</v>
      </c>
      <c r="L44199" s="7">
        <v>1</v>
      </c>
      <c r="Q44199" s="12">
        <v>40701</v>
      </c>
      <c r="R44199" s="12">
        <v>40701</v>
      </c>
    </row>
    <row r="44200" spans="1:18" x14ac:dyDescent="0.25">
      <c r="A44200" s="7" t="s">
        <v>150058</v>
      </c>
      <c r="B44200" s="7" t="s">
        <v>150059</v>
      </c>
      <c r="C44200" s="7" t="s">
        <v>150060</v>
      </c>
      <c r="D44200" s="7" t="s">
        <v>43323</v>
      </c>
      <c r="E44200" s="8" t="s">
        <v>422</v>
      </c>
      <c r="F44200" s="8">
        <v>0</v>
      </c>
      <c r="G44200" s="7" t="s">
        <v>35</v>
      </c>
      <c r="H44200" s="7" t="s">
        <v>176</v>
      </c>
      <c r="I44200" s="9"/>
      <c r="J44200" s="17" t="s">
        <v>177</v>
      </c>
      <c r="K44200" s="10" t="s">
        <v>177</v>
      </c>
      <c r="L44200" s="7">
        <v>1</v>
      </c>
      <c r="M44200" s="11">
        <v>41291</v>
      </c>
      <c r="N44200" s="7" t="s">
        <v>146</v>
      </c>
      <c r="O44200" s="7" t="s">
        <v>147</v>
      </c>
      <c r="P44200" s="10">
        <v>2013</v>
      </c>
      <c r="Q44200" s="12">
        <v>41872</v>
      </c>
      <c r="R44200" s="12">
        <v>41872</v>
      </c>
    </row>
    <row r="44201" spans="1:18" x14ac:dyDescent="0.25">
      <c r="A44201" s="7" t="s">
        <v>150061</v>
      </c>
      <c r="B44201" s="7" t="s">
        <v>150062</v>
      </c>
      <c r="C44201" s="7" t="s">
        <v>150063</v>
      </c>
      <c r="D44201" s="7" t="s">
        <v>150064</v>
      </c>
      <c r="E44201" s="8" t="s">
        <v>5086</v>
      </c>
      <c r="F44201" s="8">
        <v>1599069</v>
      </c>
      <c r="G44201" s="7" t="s">
        <v>35</v>
      </c>
      <c r="H44201" s="7" t="s">
        <v>749</v>
      </c>
      <c r="I44201" s="9"/>
      <c r="J44201" s="17" t="s">
        <v>1359</v>
      </c>
      <c r="K44201" s="10" t="s">
        <v>1359</v>
      </c>
      <c r="L44201" s="7">
        <v>3</v>
      </c>
      <c r="M44201" s="11">
        <v>41309</v>
      </c>
      <c r="N44201" s="7" t="s">
        <v>1258</v>
      </c>
      <c r="O44201" s="7" t="s">
        <v>147</v>
      </c>
      <c r="P44201" s="10">
        <v>2013</v>
      </c>
      <c r="Q44201" s="12">
        <v>41091</v>
      </c>
      <c r="R44201" s="12">
        <v>41802</v>
      </c>
    </row>
    <row r="44202" spans="1:18" x14ac:dyDescent="0.25">
      <c r="A44202" s="7" t="s">
        <v>150065</v>
      </c>
      <c r="B44202" s="7" t="s">
        <v>150066</v>
      </c>
      <c r="C44202" s="7" t="s">
        <v>150067</v>
      </c>
      <c r="D44202" s="7" t="s">
        <v>150068</v>
      </c>
      <c r="E44202" s="8" t="s">
        <v>24718</v>
      </c>
      <c r="F44202" s="8">
        <v>0</v>
      </c>
      <c r="G44202" s="7" t="s">
        <v>23</v>
      </c>
      <c r="H44202" s="7" t="s">
        <v>24</v>
      </c>
      <c r="I44202" s="9" t="s">
        <v>281</v>
      </c>
      <c r="J44202" s="17" t="s">
        <v>282</v>
      </c>
      <c r="K44202" s="10" t="s">
        <v>3809</v>
      </c>
      <c r="L44202" s="7">
        <v>1</v>
      </c>
      <c r="M44202" s="11">
        <v>36557</v>
      </c>
      <c r="N44202" s="7" t="s">
        <v>3709</v>
      </c>
      <c r="O44202" s="7" t="s">
        <v>235</v>
      </c>
      <c r="P44202" s="10">
        <v>2000</v>
      </c>
      <c r="Q44202" s="12">
        <v>36526</v>
      </c>
      <c r="R44202" s="12">
        <v>36526</v>
      </c>
    </row>
    <row r="44203" spans="1:18" x14ac:dyDescent="0.25">
      <c r="A44203" s="7" t="s">
        <v>150069</v>
      </c>
      <c r="B44203" s="7" t="s">
        <v>150070</v>
      </c>
      <c r="D44203" s="7" t="s">
        <v>1713</v>
      </c>
      <c r="E44203" s="8" t="s">
        <v>542</v>
      </c>
      <c r="F44203" s="8">
        <v>50000</v>
      </c>
      <c r="G44203" s="7" t="s">
        <v>35</v>
      </c>
      <c r="H44203" s="7" t="s">
        <v>24</v>
      </c>
      <c r="I44203" s="9" t="s">
        <v>25</v>
      </c>
      <c r="J44203" s="17" t="s">
        <v>26</v>
      </c>
      <c r="K44203" s="10" t="s">
        <v>4479</v>
      </c>
      <c r="L44203" s="7">
        <v>1</v>
      </c>
      <c r="M44203" s="11">
        <v>40179</v>
      </c>
      <c r="N44203" s="7" t="s">
        <v>96</v>
      </c>
      <c r="O44203" s="7" t="s">
        <v>97</v>
      </c>
      <c r="P44203" s="10">
        <v>2010</v>
      </c>
      <c r="Q44203" s="12">
        <v>41143</v>
      </c>
      <c r="R44203" s="12">
        <v>41143</v>
      </c>
    </row>
    <row r="44204" spans="1:18" x14ac:dyDescent="0.25">
      <c r="A44204" s="7" t="s">
        <v>150071</v>
      </c>
      <c r="B44204" s="7" t="s">
        <v>150072</v>
      </c>
      <c r="C44204" s="7" t="s">
        <v>150073</v>
      </c>
      <c r="D44204" s="7" t="s">
        <v>133621</v>
      </c>
      <c r="E44204" s="8" t="s">
        <v>422</v>
      </c>
      <c r="F44204" s="8">
        <v>740000</v>
      </c>
      <c r="G44204" s="7" t="s">
        <v>35</v>
      </c>
      <c r="H44204" s="7" t="s">
        <v>376</v>
      </c>
      <c r="I44204" s="9"/>
      <c r="J44204" s="17" t="s">
        <v>377</v>
      </c>
      <c r="K44204" s="10" t="s">
        <v>377</v>
      </c>
      <c r="L44204" s="7">
        <v>1</v>
      </c>
      <c r="M44204" s="11">
        <v>40695</v>
      </c>
      <c r="N44204" s="7" t="s">
        <v>702</v>
      </c>
      <c r="O44204" s="7" t="s">
        <v>55</v>
      </c>
      <c r="P44204" s="10">
        <v>2011</v>
      </c>
      <c r="Q44204" s="12">
        <v>40988</v>
      </c>
      <c r="R44204" s="12">
        <v>40988</v>
      </c>
    </row>
    <row r="44205" spans="1:18" x14ac:dyDescent="0.25">
      <c r="A44205" s="7" t="s">
        <v>150074</v>
      </c>
      <c r="B44205" s="7" t="s">
        <v>150075</v>
      </c>
      <c r="C44205" s="7" t="s">
        <v>150076</v>
      </c>
      <c r="D44205" s="7" t="s">
        <v>421</v>
      </c>
      <c r="E44205" s="8" t="s">
        <v>422</v>
      </c>
      <c r="F44205" s="8">
        <v>0</v>
      </c>
      <c r="G44205" s="7" t="s">
        <v>23</v>
      </c>
      <c r="H44205" s="7" t="s">
        <v>52</v>
      </c>
      <c r="I44205" s="9"/>
      <c r="J44205" s="17" t="s">
        <v>82774</v>
      </c>
      <c r="L44205" s="7">
        <v>1</v>
      </c>
      <c r="M44205" s="11">
        <v>40057</v>
      </c>
      <c r="N44205" s="7" t="s">
        <v>1265</v>
      </c>
      <c r="O44205" s="7" t="s">
        <v>267</v>
      </c>
      <c r="P44205" s="10">
        <v>2009</v>
      </c>
      <c r="Q44205" s="12">
        <v>40513</v>
      </c>
      <c r="R44205" s="12">
        <v>40513</v>
      </c>
    </row>
    <row r="44206" spans="1:18" x14ac:dyDescent="0.25">
      <c r="A44206" s="7" t="s">
        <v>150077</v>
      </c>
      <c r="B44206" s="7" t="s">
        <v>150078</v>
      </c>
      <c r="D44206" s="7" t="s">
        <v>150079</v>
      </c>
      <c r="E44206" s="8" t="s">
        <v>422</v>
      </c>
      <c r="F44206" s="8">
        <v>1800000</v>
      </c>
      <c r="G44206" s="7" t="s">
        <v>35</v>
      </c>
      <c r="I44206" s="9"/>
      <c r="L44206" s="7">
        <v>2</v>
      </c>
      <c r="M44206" s="11">
        <v>40544</v>
      </c>
      <c r="N44206" s="7" t="s">
        <v>537</v>
      </c>
      <c r="O44206" s="7" t="s">
        <v>505</v>
      </c>
      <c r="P44206" s="10">
        <v>2011</v>
      </c>
      <c r="Q44206" s="12">
        <v>41063</v>
      </c>
      <c r="R44206" s="12">
        <v>41520</v>
      </c>
    </row>
    <row r="44207" spans="1:18" x14ac:dyDescent="0.25">
      <c r="A44207" s="7" t="s">
        <v>150080</v>
      </c>
      <c r="B44207" s="7" t="s">
        <v>150081</v>
      </c>
      <c r="C44207" s="7" t="s">
        <v>150082</v>
      </c>
      <c r="D44207" s="7" t="s">
        <v>421</v>
      </c>
      <c r="E44207" s="8" t="s">
        <v>422</v>
      </c>
      <c r="F44207" s="8">
        <v>1000000</v>
      </c>
      <c r="H44207" s="7" t="s">
        <v>24</v>
      </c>
      <c r="I44207" s="9" t="s">
        <v>25</v>
      </c>
      <c r="J44207" s="17" t="s">
        <v>26</v>
      </c>
      <c r="K44207" s="10" t="s">
        <v>27</v>
      </c>
      <c r="L44207" s="7">
        <v>1</v>
      </c>
      <c r="M44207" s="11">
        <v>37987</v>
      </c>
      <c r="N44207" s="7" t="s">
        <v>424</v>
      </c>
      <c r="O44207" s="7" t="s">
        <v>425</v>
      </c>
      <c r="P44207" s="10">
        <v>2004</v>
      </c>
      <c r="Q44207" s="12">
        <v>38972</v>
      </c>
      <c r="R44207" s="12">
        <v>38972</v>
      </c>
    </row>
    <row r="44208" spans="1:18" x14ac:dyDescent="0.25">
      <c r="A44208" s="7" t="s">
        <v>150083</v>
      </c>
      <c r="B44208" s="7" t="s">
        <v>150084</v>
      </c>
      <c r="C44208" s="7" t="s">
        <v>150085</v>
      </c>
      <c r="D44208" s="7" t="s">
        <v>150086</v>
      </c>
      <c r="E44208" s="8" t="s">
        <v>87</v>
      </c>
      <c r="F44208" s="8">
        <v>40000</v>
      </c>
      <c r="G44208" s="7" t="s">
        <v>35</v>
      </c>
      <c r="H44208" s="7" t="s">
        <v>482</v>
      </c>
      <c r="I44208" s="9"/>
      <c r="J44208" s="17" t="s">
        <v>483</v>
      </c>
      <c r="L44208" s="7">
        <v>1</v>
      </c>
      <c r="M44208" s="11">
        <v>40544</v>
      </c>
      <c r="N44208" s="7" t="s">
        <v>537</v>
      </c>
      <c r="O44208" s="7" t="s">
        <v>505</v>
      </c>
      <c r="P44208" s="10">
        <v>2011</v>
      </c>
      <c r="Q44208" s="12">
        <v>41598</v>
      </c>
      <c r="R44208" s="12">
        <v>41598</v>
      </c>
    </row>
    <row r="44209" spans="1:18" x14ac:dyDescent="0.25">
      <c r="A44209" s="7" t="s">
        <v>150087</v>
      </c>
      <c r="B44209" s="7" t="s">
        <v>150088</v>
      </c>
      <c r="C44209" s="7" t="s">
        <v>150089</v>
      </c>
      <c r="D44209" s="7" t="s">
        <v>150090</v>
      </c>
      <c r="E44209" s="8" t="s">
        <v>964</v>
      </c>
      <c r="F44209" s="8">
        <v>0</v>
      </c>
      <c r="G44209" s="7" t="s">
        <v>35</v>
      </c>
      <c r="H44209" s="7" t="s">
        <v>24</v>
      </c>
      <c r="I44209" s="9" t="s">
        <v>25</v>
      </c>
      <c r="J44209" s="17" t="s">
        <v>26</v>
      </c>
      <c r="K44209" s="10" t="s">
        <v>27</v>
      </c>
      <c r="L44209" s="7">
        <v>1</v>
      </c>
      <c r="M44209" s="11">
        <v>41760</v>
      </c>
      <c r="N44209" s="7" t="s">
        <v>2456</v>
      </c>
      <c r="O44209" s="7" t="s">
        <v>1151</v>
      </c>
      <c r="P44209" s="10">
        <v>2014</v>
      </c>
      <c r="Q44209" s="12">
        <v>41760</v>
      </c>
      <c r="R44209" s="12">
        <v>41760</v>
      </c>
    </row>
    <row r="44210" spans="1:18" x14ac:dyDescent="0.25">
      <c r="A44210" s="7" t="s">
        <v>150091</v>
      </c>
      <c r="B44210" s="7" t="s">
        <v>150092</v>
      </c>
      <c r="C44210" s="7" t="s">
        <v>150093</v>
      </c>
      <c r="D44210" s="7" t="s">
        <v>150094</v>
      </c>
      <c r="E44210" s="8" t="s">
        <v>87</v>
      </c>
      <c r="F44210" s="8">
        <v>50000</v>
      </c>
      <c r="G44210" s="7" t="s">
        <v>23</v>
      </c>
      <c r="H44210" s="7" t="s">
        <v>24</v>
      </c>
      <c r="I44210" s="9" t="s">
        <v>36</v>
      </c>
      <c r="J44210" s="17" t="s">
        <v>181</v>
      </c>
      <c r="K44210" s="10" t="s">
        <v>182</v>
      </c>
      <c r="L44210" s="7">
        <v>1</v>
      </c>
      <c r="M44210" s="11">
        <v>41275</v>
      </c>
      <c r="N44210" s="7" t="s">
        <v>146</v>
      </c>
      <c r="O44210" s="7" t="s">
        <v>147</v>
      </c>
      <c r="P44210" s="10">
        <v>2013</v>
      </c>
      <c r="Q44210" s="12">
        <v>41373</v>
      </c>
      <c r="R44210" s="12">
        <v>41373</v>
      </c>
    </row>
    <row r="44211" spans="1:18" x14ac:dyDescent="0.25">
      <c r="A44211" s="7" t="s">
        <v>150095</v>
      </c>
      <c r="B44211" s="7" t="s">
        <v>150096</v>
      </c>
      <c r="C44211" s="7" t="s">
        <v>150097</v>
      </c>
      <c r="D44211" s="7" t="s">
        <v>421</v>
      </c>
      <c r="E44211" s="8" t="s">
        <v>422</v>
      </c>
      <c r="F44211" s="8">
        <v>500000</v>
      </c>
      <c r="G44211" s="7" t="s">
        <v>80</v>
      </c>
      <c r="I44211" s="9"/>
      <c r="L44211" s="7">
        <v>1</v>
      </c>
      <c r="M44211" s="11">
        <v>40695</v>
      </c>
      <c r="N44211" s="7" t="s">
        <v>702</v>
      </c>
      <c r="O44211" s="7" t="s">
        <v>55</v>
      </c>
      <c r="P44211" s="10">
        <v>2011</v>
      </c>
      <c r="Q44211" s="12">
        <v>40664</v>
      </c>
      <c r="R44211" s="12">
        <v>40664</v>
      </c>
    </row>
    <row r="44212" spans="1:18" x14ac:dyDescent="0.25">
      <c r="A44212" s="7" t="s">
        <v>150098</v>
      </c>
      <c r="B44212" s="7" t="s">
        <v>150099</v>
      </c>
      <c r="C44212" s="7" t="s">
        <v>150100</v>
      </c>
      <c r="D44212" s="7" t="s">
        <v>421</v>
      </c>
      <c r="E44212" s="8" t="s">
        <v>422</v>
      </c>
      <c r="F44212" s="8">
        <v>100000</v>
      </c>
      <c r="G44212" s="7" t="s">
        <v>80</v>
      </c>
      <c r="H44212" s="7" t="s">
        <v>477</v>
      </c>
      <c r="I44212" s="9"/>
      <c r="J44212" s="17" t="s">
        <v>478</v>
      </c>
      <c r="K44212" s="10" t="s">
        <v>478</v>
      </c>
      <c r="L44212" s="7">
        <v>1</v>
      </c>
      <c r="M44212" s="11">
        <v>40725</v>
      </c>
      <c r="N44212" s="7" t="s">
        <v>1706</v>
      </c>
      <c r="O44212" s="7" t="s">
        <v>230</v>
      </c>
      <c r="P44212" s="10">
        <v>2011</v>
      </c>
      <c r="Q44212" s="12">
        <v>40725</v>
      </c>
      <c r="R44212" s="12">
        <v>40725</v>
      </c>
    </row>
    <row r="44213" spans="1:18" x14ac:dyDescent="0.25">
      <c r="A44213" s="7" t="s">
        <v>150101</v>
      </c>
      <c r="B44213" s="7" t="s">
        <v>150102</v>
      </c>
      <c r="C44213" s="7" t="s">
        <v>150103</v>
      </c>
      <c r="D44213" s="7" t="s">
        <v>150104</v>
      </c>
      <c r="E44213" s="8" t="s">
        <v>533</v>
      </c>
      <c r="F44213" s="8">
        <v>32673</v>
      </c>
      <c r="G44213" s="7" t="s">
        <v>35</v>
      </c>
      <c r="H44213" s="7" t="s">
        <v>354</v>
      </c>
      <c r="I44213" s="9"/>
      <c r="J44213" s="17" t="s">
        <v>1140</v>
      </c>
      <c r="K44213" s="10" t="s">
        <v>1140</v>
      </c>
      <c r="L44213" s="7">
        <v>1</v>
      </c>
      <c r="M44213" s="11">
        <v>41426</v>
      </c>
      <c r="N44213" s="7" t="s">
        <v>1766</v>
      </c>
      <c r="O44213" s="7" t="s">
        <v>412</v>
      </c>
      <c r="P44213" s="10">
        <v>2013</v>
      </c>
      <c r="Q44213" s="12">
        <v>41468</v>
      </c>
      <c r="R44213" s="12">
        <v>41468</v>
      </c>
    </row>
    <row r="44214" spans="1:18" x14ac:dyDescent="0.25">
      <c r="A44214" s="7" t="s">
        <v>150105</v>
      </c>
      <c r="B44214" s="7" t="s">
        <v>150106</v>
      </c>
      <c r="C44214" s="7" t="s">
        <v>150107</v>
      </c>
      <c r="D44214" s="7" t="s">
        <v>150108</v>
      </c>
      <c r="E44214" s="8" t="s">
        <v>1088</v>
      </c>
      <c r="F44214" s="8">
        <v>3500000</v>
      </c>
      <c r="G44214" s="7" t="s">
        <v>35</v>
      </c>
      <c r="H44214" s="7" t="s">
        <v>469</v>
      </c>
      <c r="I44214" s="9"/>
      <c r="J44214" s="17" t="s">
        <v>11498</v>
      </c>
      <c r="K44214" s="10" t="s">
        <v>11498</v>
      </c>
      <c r="L44214" s="7">
        <v>1</v>
      </c>
      <c r="M44214" s="11">
        <v>40909</v>
      </c>
      <c r="N44214" s="7" t="s">
        <v>111</v>
      </c>
      <c r="O44214" s="7" t="s">
        <v>112</v>
      </c>
      <c r="P44214" s="10">
        <v>2012</v>
      </c>
      <c r="Q44214" s="12">
        <v>41820</v>
      </c>
      <c r="R44214" s="12">
        <v>41820</v>
      </c>
    </row>
    <row r="44215" spans="1:18" x14ac:dyDescent="0.25">
      <c r="A44215" s="7" t="s">
        <v>150109</v>
      </c>
      <c r="B44215" s="7" t="s">
        <v>150110</v>
      </c>
      <c r="C44215" s="7" t="s">
        <v>150111</v>
      </c>
      <c r="D44215" s="7" t="s">
        <v>5836</v>
      </c>
      <c r="E44215" s="8" t="s">
        <v>533</v>
      </c>
      <c r="F44215" s="8">
        <v>13100000</v>
      </c>
      <c r="G44215" s="7" t="s">
        <v>23</v>
      </c>
      <c r="H44215" s="7" t="s">
        <v>24</v>
      </c>
      <c r="I44215" s="9" t="s">
        <v>36</v>
      </c>
      <c r="J44215" s="17" t="s">
        <v>181</v>
      </c>
      <c r="K44215" s="10" t="s">
        <v>182</v>
      </c>
      <c r="L44215" s="7">
        <v>3</v>
      </c>
      <c r="M44215" s="11">
        <v>38991</v>
      </c>
      <c r="N44215" s="7" t="s">
        <v>6345</v>
      </c>
      <c r="O44215" s="7" t="s">
        <v>1281</v>
      </c>
      <c r="P44215" s="10">
        <v>2006</v>
      </c>
      <c r="Q44215" s="12">
        <v>39195</v>
      </c>
      <c r="R44215" s="12">
        <v>40241</v>
      </c>
    </row>
    <row r="44216" spans="1:18" x14ac:dyDescent="0.25">
      <c r="A44216" s="7" t="s">
        <v>150112</v>
      </c>
      <c r="B44216" s="7" t="s">
        <v>150113</v>
      </c>
      <c r="D44216" s="7" t="s">
        <v>150114</v>
      </c>
      <c r="E44216" s="8" t="s">
        <v>533</v>
      </c>
      <c r="F44216" s="8">
        <v>0</v>
      </c>
      <c r="G44216" s="7" t="s">
        <v>35</v>
      </c>
      <c r="H44216" s="7" t="s">
        <v>24</v>
      </c>
      <c r="I44216" s="9" t="s">
        <v>36</v>
      </c>
      <c r="J44216" s="17" t="s">
        <v>181</v>
      </c>
      <c r="K44216" s="10" t="s">
        <v>182</v>
      </c>
      <c r="L44216" s="7">
        <v>1</v>
      </c>
      <c r="Q44216" s="12">
        <v>39448</v>
      </c>
      <c r="R44216" s="12">
        <v>39448</v>
      </c>
    </row>
    <row r="44217" spans="1:18" x14ac:dyDescent="0.25">
      <c r="A44217" s="7" t="s">
        <v>150115</v>
      </c>
      <c r="B44217" s="7" t="s">
        <v>150116</v>
      </c>
      <c r="C44217" s="7" t="s">
        <v>150117</v>
      </c>
      <c r="D44217" s="7" t="s">
        <v>150118</v>
      </c>
      <c r="E44217" s="8" t="s">
        <v>4331</v>
      </c>
      <c r="F44217" s="8">
        <v>900000</v>
      </c>
      <c r="G44217" s="7" t="s">
        <v>80</v>
      </c>
      <c r="H44217" s="7" t="s">
        <v>24</v>
      </c>
      <c r="I44217" s="9" t="s">
        <v>25</v>
      </c>
      <c r="J44217" s="17" t="s">
        <v>26</v>
      </c>
      <c r="K44217" s="10" t="s">
        <v>27</v>
      </c>
      <c r="L44217" s="7">
        <v>4</v>
      </c>
      <c r="M44217" s="11">
        <v>40680</v>
      </c>
      <c r="N44217" s="7" t="s">
        <v>394</v>
      </c>
      <c r="O44217" s="7" t="s">
        <v>55</v>
      </c>
      <c r="P44217" s="10">
        <v>2011</v>
      </c>
      <c r="Q44217" s="12">
        <v>40683</v>
      </c>
      <c r="R44217" s="12">
        <v>41129</v>
      </c>
    </row>
    <row r="44218" spans="1:18" x14ac:dyDescent="0.25">
      <c r="A44218" s="7" t="s">
        <v>150119</v>
      </c>
      <c r="B44218" s="7" t="s">
        <v>150120</v>
      </c>
      <c r="C44218" s="7" t="s">
        <v>150121</v>
      </c>
      <c r="D44218" s="7" t="s">
        <v>296</v>
      </c>
      <c r="E44218" s="8" t="s">
        <v>297</v>
      </c>
      <c r="F44218" s="8">
        <v>5000000</v>
      </c>
      <c r="H44218" s="7" t="s">
        <v>24</v>
      </c>
      <c r="I44218" s="9" t="s">
        <v>25</v>
      </c>
      <c r="J44218" s="17" t="s">
        <v>26</v>
      </c>
      <c r="K44218" s="10" t="s">
        <v>27</v>
      </c>
      <c r="L44218" s="7">
        <v>1</v>
      </c>
      <c r="Q44218" s="12">
        <v>41143</v>
      </c>
      <c r="R44218" s="12">
        <v>41143</v>
      </c>
    </row>
    <row r="44219" spans="1:18" x14ac:dyDescent="0.25">
      <c r="A44219" s="7" t="s">
        <v>150122</v>
      </c>
      <c r="B44219" s="7" t="s">
        <v>150123</v>
      </c>
      <c r="C44219" s="7" t="s">
        <v>150124</v>
      </c>
      <c r="F44219" s="8">
        <v>14000</v>
      </c>
      <c r="H44219" s="7" t="s">
        <v>24</v>
      </c>
      <c r="I44219" s="9" t="s">
        <v>36</v>
      </c>
      <c r="J44219" s="17" t="s">
        <v>181</v>
      </c>
      <c r="K44219" s="10" t="s">
        <v>6368</v>
      </c>
      <c r="L44219" s="7">
        <v>1</v>
      </c>
      <c r="Q44219" s="12">
        <v>40800</v>
      </c>
      <c r="R44219" s="12">
        <v>40800</v>
      </c>
    </row>
    <row r="44220" spans="1:18" x14ac:dyDescent="0.25">
      <c r="A44220" s="7" t="s">
        <v>150125</v>
      </c>
      <c r="B44220" s="7" t="s">
        <v>150126</v>
      </c>
      <c r="C44220" s="7" t="s">
        <v>150127</v>
      </c>
      <c r="D44220" s="7" t="s">
        <v>433</v>
      </c>
      <c r="E44220" s="8" t="s">
        <v>434</v>
      </c>
      <c r="F44220" s="8">
        <v>1000000</v>
      </c>
      <c r="G44220" s="7" t="s">
        <v>35</v>
      </c>
      <c r="H44220" s="7" t="s">
        <v>845</v>
      </c>
      <c r="I44220" s="9"/>
      <c r="J44220" s="17" t="s">
        <v>846</v>
      </c>
      <c r="K44220" s="10" t="s">
        <v>846</v>
      </c>
      <c r="L44220" s="7">
        <v>1</v>
      </c>
      <c r="M44220" s="11">
        <v>39083</v>
      </c>
      <c r="N44220" s="7" t="s">
        <v>88</v>
      </c>
      <c r="O44220" s="7" t="s">
        <v>89</v>
      </c>
      <c r="P44220" s="10">
        <v>2007</v>
      </c>
      <c r="Q44220" s="12">
        <v>41613</v>
      </c>
      <c r="R44220" s="12">
        <v>41613</v>
      </c>
    </row>
    <row r="44221" spans="1:18" x14ac:dyDescent="0.25">
      <c r="A44221" s="7" t="s">
        <v>150128</v>
      </c>
      <c r="B44221" s="7" t="s">
        <v>150129</v>
      </c>
      <c r="C44221" s="7" t="s">
        <v>150130</v>
      </c>
      <c r="D44221" s="7" t="s">
        <v>78</v>
      </c>
      <c r="E44221" s="8" t="s">
        <v>79</v>
      </c>
      <c r="F44221" s="8">
        <v>6125000</v>
      </c>
      <c r="G44221" s="7" t="s">
        <v>35</v>
      </c>
      <c r="H44221" s="7" t="s">
        <v>24</v>
      </c>
      <c r="I44221" s="9" t="s">
        <v>25</v>
      </c>
      <c r="J44221" s="17" t="s">
        <v>26</v>
      </c>
      <c r="K44221" s="10" t="s">
        <v>27</v>
      </c>
      <c r="L44221" s="7">
        <v>3</v>
      </c>
      <c r="M44221" s="11">
        <v>40917</v>
      </c>
      <c r="N44221" s="7" t="s">
        <v>111</v>
      </c>
      <c r="O44221" s="7" t="s">
        <v>112</v>
      </c>
      <c r="P44221" s="10">
        <v>2012</v>
      </c>
      <c r="Q44221" s="12">
        <v>40919</v>
      </c>
      <c r="R44221" s="12">
        <v>41703</v>
      </c>
    </row>
    <row r="44222" spans="1:18" x14ac:dyDescent="0.25">
      <c r="A44222" s="7" t="s">
        <v>150131</v>
      </c>
      <c r="B44222" s="7" t="s">
        <v>150132</v>
      </c>
      <c r="C44222" s="7" t="s">
        <v>150133</v>
      </c>
      <c r="D44222" s="7" t="s">
        <v>20149</v>
      </c>
      <c r="E44222" s="8" t="s">
        <v>3662</v>
      </c>
      <c r="F44222" s="8">
        <v>30000</v>
      </c>
      <c r="G44222" s="7" t="s">
        <v>35</v>
      </c>
      <c r="H44222" s="7" t="s">
        <v>24</v>
      </c>
      <c r="I44222" s="9" t="s">
        <v>36</v>
      </c>
      <c r="J44222" s="17" t="s">
        <v>37</v>
      </c>
      <c r="K44222" s="10" t="s">
        <v>37</v>
      </c>
      <c r="L44222" s="7">
        <v>1</v>
      </c>
      <c r="M44222" s="11">
        <v>40909</v>
      </c>
      <c r="N44222" s="7" t="s">
        <v>111</v>
      </c>
      <c r="O44222" s="7" t="s">
        <v>112</v>
      </c>
      <c r="P44222" s="10">
        <v>2012</v>
      </c>
      <c r="Q44222" s="12">
        <v>41856</v>
      </c>
      <c r="R44222" s="12">
        <v>41856</v>
      </c>
    </row>
    <row r="44223" spans="1:18" x14ac:dyDescent="0.25">
      <c r="A44223" s="7" t="s">
        <v>150134</v>
      </c>
      <c r="B44223" s="7" t="s">
        <v>150135</v>
      </c>
      <c r="C44223" s="7" t="s">
        <v>150136</v>
      </c>
      <c r="D44223" s="7" t="s">
        <v>78</v>
      </c>
      <c r="E44223" s="8" t="s">
        <v>79</v>
      </c>
      <c r="F44223" s="8">
        <v>50000</v>
      </c>
      <c r="G44223" s="7" t="s">
        <v>80</v>
      </c>
      <c r="H44223" s="7" t="s">
        <v>24</v>
      </c>
      <c r="I44223" s="9" t="s">
        <v>25</v>
      </c>
      <c r="J44223" s="17" t="s">
        <v>26</v>
      </c>
      <c r="K44223" s="10" t="s">
        <v>27</v>
      </c>
      <c r="L44223" s="7">
        <v>1</v>
      </c>
      <c r="M44223" s="11">
        <v>40330</v>
      </c>
      <c r="N44223" s="7" t="s">
        <v>1109</v>
      </c>
      <c r="O44223" s="7" t="s">
        <v>1110</v>
      </c>
      <c r="P44223" s="10">
        <v>2010</v>
      </c>
      <c r="Q44223" s="12">
        <v>40603</v>
      </c>
      <c r="R44223" s="12">
        <v>40603</v>
      </c>
    </row>
    <row r="44224" spans="1:18" x14ac:dyDescent="0.25">
      <c r="A44224" s="7" t="s">
        <v>150137</v>
      </c>
      <c r="B44224" s="7" t="s">
        <v>150138</v>
      </c>
      <c r="C44224" s="7" t="s">
        <v>150139</v>
      </c>
      <c r="D44224" s="7" t="s">
        <v>210</v>
      </c>
      <c r="E44224" s="8" t="s">
        <v>211</v>
      </c>
      <c r="F44224" s="8">
        <v>500000</v>
      </c>
      <c r="G44224" s="7" t="s">
        <v>35</v>
      </c>
      <c r="H44224" s="7" t="s">
        <v>24</v>
      </c>
      <c r="I44224" s="9" t="s">
        <v>281</v>
      </c>
      <c r="J44224" s="17" t="s">
        <v>282</v>
      </c>
      <c r="K44224" s="10" t="s">
        <v>5962</v>
      </c>
      <c r="L44224" s="7">
        <v>1</v>
      </c>
      <c r="M44224" s="11">
        <v>39477</v>
      </c>
      <c r="N44224" s="7" t="s">
        <v>164</v>
      </c>
      <c r="O44224" s="7" t="s">
        <v>165</v>
      </c>
      <c r="P44224" s="10">
        <v>2008</v>
      </c>
      <c r="Q44224" s="12">
        <v>40520</v>
      </c>
      <c r="R44224" s="12">
        <v>40520</v>
      </c>
    </row>
    <row r="44225" spans="1:18" x14ac:dyDescent="0.25">
      <c r="A44225" s="7" t="s">
        <v>150140</v>
      </c>
      <c r="B44225" s="7" t="s">
        <v>150141</v>
      </c>
      <c r="C44225" s="7" t="s">
        <v>150142</v>
      </c>
      <c r="D44225" s="7" t="s">
        <v>150143</v>
      </c>
      <c r="E44225" s="8" t="s">
        <v>552</v>
      </c>
      <c r="F44225" s="8">
        <v>500000</v>
      </c>
      <c r="G44225" s="7" t="s">
        <v>35</v>
      </c>
      <c r="I44225" s="9"/>
      <c r="L44225" s="7">
        <v>1</v>
      </c>
      <c r="M44225" s="11">
        <v>41643</v>
      </c>
      <c r="N44225" s="7" t="s">
        <v>63</v>
      </c>
      <c r="O44225" s="7" t="s">
        <v>64</v>
      </c>
      <c r="P44225" s="10">
        <v>2014</v>
      </c>
      <c r="Q44225" s="12">
        <v>41640</v>
      </c>
      <c r="R44225" s="12">
        <v>41640</v>
      </c>
    </row>
    <row r="44226" spans="1:18" x14ac:dyDescent="0.25">
      <c r="A44226" s="7" t="s">
        <v>150144</v>
      </c>
      <c r="B44226" s="7" t="s">
        <v>150145</v>
      </c>
      <c r="C44226" s="7" t="s">
        <v>150146</v>
      </c>
      <c r="D44226" s="7" t="s">
        <v>433</v>
      </c>
      <c r="E44226" s="8" t="s">
        <v>434</v>
      </c>
      <c r="F44226" s="8">
        <v>3200000</v>
      </c>
      <c r="G44226" s="7" t="s">
        <v>35</v>
      </c>
      <c r="H44226" s="7" t="s">
        <v>24</v>
      </c>
      <c r="I44226" s="9" t="s">
        <v>1166</v>
      </c>
      <c r="J44226" s="17" t="s">
        <v>1167</v>
      </c>
      <c r="K44226" s="10" t="s">
        <v>1167</v>
      </c>
      <c r="L44226" s="7">
        <v>1</v>
      </c>
      <c r="M44226" s="11">
        <v>35431</v>
      </c>
      <c r="N44226" s="7" t="s">
        <v>1436</v>
      </c>
      <c r="O44226" s="7" t="s">
        <v>1437</v>
      </c>
      <c r="P44226" s="10">
        <v>1997</v>
      </c>
      <c r="Q44226" s="12">
        <v>41432</v>
      </c>
      <c r="R44226" s="12">
        <v>41432</v>
      </c>
    </row>
    <row r="44227" spans="1:18" x14ac:dyDescent="0.25">
      <c r="A44227" s="7" t="s">
        <v>150147</v>
      </c>
      <c r="B44227" s="7" t="s">
        <v>150148</v>
      </c>
      <c r="C44227" s="7" t="s">
        <v>150149</v>
      </c>
      <c r="D44227" s="7" t="s">
        <v>150150</v>
      </c>
      <c r="E44227" s="8" t="s">
        <v>2536</v>
      </c>
      <c r="F44227" s="8">
        <v>46549</v>
      </c>
      <c r="G44227" s="7" t="s">
        <v>35</v>
      </c>
      <c r="I44227" s="9"/>
      <c r="L44227" s="7">
        <v>1</v>
      </c>
      <c r="M44227" s="11">
        <v>41628</v>
      </c>
      <c r="N44227" s="7" t="s">
        <v>139</v>
      </c>
      <c r="O44227" s="7" t="s">
        <v>140</v>
      </c>
      <c r="P44227" s="10">
        <v>2013</v>
      </c>
      <c r="Q44227" s="12">
        <v>41791</v>
      </c>
      <c r="R44227" s="12">
        <v>41791</v>
      </c>
    </row>
    <row r="44228" spans="1:18" x14ac:dyDescent="0.25">
      <c r="A44228" s="7" t="s">
        <v>150151</v>
      </c>
      <c r="B44228" s="7" t="s">
        <v>150152</v>
      </c>
      <c r="C44228" s="7" t="s">
        <v>150153</v>
      </c>
      <c r="D44228" s="7" t="s">
        <v>150154</v>
      </c>
      <c r="E44228" s="8" t="s">
        <v>422</v>
      </c>
      <c r="F44228" s="8">
        <v>1159768</v>
      </c>
      <c r="G44228" s="7" t="s">
        <v>35</v>
      </c>
      <c r="H44228" s="7" t="s">
        <v>24</v>
      </c>
      <c r="I44228" s="9" t="s">
        <v>620</v>
      </c>
      <c r="J44228" s="17" t="s">
        <v>621</v>
      </c>
      <c r="K44228" s="10" t="s">
        <v>621</v>
      </c>
      <c r="L44228" s="7">
        <v>4</v>
      </c>
      <c r="M44228" s="11">
        <v>40544</v>
      </c>
      <c r="N44228" s="7" t="s">
        <v>537</v>
      </c>
      <c r="O44228" s="7" t="s">
        <v>505</v>
      </c>
      <c r="P44228" s="10">
        <v>2011</v>
      </c>
      <c r="Q44228" s="12">
        <v>40718</v>
      </c>
      <c r="R44228" s="12">
        <v>41962</v>
      </c>
    </row>
    <row r="44229" spans="1:18" x14ac:dyDescent="0.25">
      <c r="A44229" s="7" t="s">
        <v>150155</v>
      </c>
      <c r="B44229" s="7" t="s">
        <v>150156</v>
      </c>
      <c r="C44229" s="7" t="s">
        <v>150157</v>
      </c>
      <c r="D44229" s="7" t="s">
        <v>45301</v>
      </c>
      <c r="E44229" s="8" t="s">
        <v>422</v>
      </c>
      <c r="F44229" s="8">
        <v>110000</v>
      </c>
      <c r="G44229" s="7" t="s">
        <v>35</v>
      </c>
      <c r="H44229" s="7" t="s">
        <v>2011</v>
      </c>
      <c r="I44229" s="9"/>
      <c r="J44229" s="17" t="s">
        <v>17517</v>
      </c>
      <c r="K44229" s="10" t="s">
        <v>17517</v>
      </c>
      <c r="L44229" s="7">
        <v>2</v>
      </c>
      <c r="M44229" s="11">
        <v>41466</v>
      </c>
      <c r="N44229" s="7" t="s">
        <v>257</v>
      </c>
      <c r="O44229" s="7" t="s">
        <v>258</v>
      </c>
      <c r="P44229" s="10">
        <v>2013</v>
      </c>
      <c r="Q44229" s="12">
        <v>41456</v>
      </c>
      <c r="R44229" s="12">
        <v>41609</v>
      </c>
    </row>
    <row r="44230" spans="1:18" x14ac:dyDescent="0.25">
      <c r="A44230" s="7" t="s">
        <v>150158</v>
      </c>
      <c r="B44230" s="7" t="s">
        <v>150159</v>
      </c>
      <c r="C44230" s="7" t="s">
        <v>150160</v>
      </c>
      <c r="D44230" s="7" t="s">
        <v>40263</v>
      </c>
      <c r="E44230" s="8" t="s">
        <v>422</v>
      </c>
      <c r="F44230" s="8">
        <v>150000</v>
      </c>
      <c r="G44230" s="7" t="s">
        <v>35</v>
      </c>
      <c r="H44230" s="7" t="s">
        <v>24</v>
      </c>
      <c r="I44230" s="9" t="s">
        <v>93</v>
      </c>
      <c r="J44230" s="17" t="s">
        <v>314</v>
      </c>
      <c r="K44230" s="10" t="s">
        <v>314</v>
      </c>
      <c r="L44230" s="7">
        <v>1</v>
      </c>
      <c r="Q44230" s="12">
        <v>41802</v>
      </c>
      <c r="R44230" s="12">
        <v>41802</v>
      </c>
    </row>
    <row r="44231" spans="1:18" x14ac:dyDescent="0.25">
      <c r="A44231" s="7" t="s">
        <v>150161</v>
      </c>
      <c r="B44231" s="7" t="s">
        <v>150162</v>
      </c>
      <c r="C44231" s="7" t="s">
        <v>150163</v>
      </c>
      <c r="D44231" s="7" t="s">
        <v>421</v>
      </c>
      <c r="E44231" s="8" t="s">
        <v>422</v>
      </c>
      <c r="F44231" s="8">
        <v>1001552</v>
      </c>
      <c r="G44231" s="7" t="s">
        <v>35</v>
      </c>
      <c r="H44231" s="7" t="s">
        <v>196</v>
      </c>
      <c r="I44231" s="9"/>
      <c r="J44231" s="17" t="s">
        <v>197</v>
      </c>
      <c r="K44231" s="10" t="s">
        <v>150164</v>
      </c>
      <c r="L44231" s="7">
        <v>1</v>
      </c>
      <c r="M44231" s="11">
        <v>41462</v>
      </c>
      <c r="N44231" s="7" t="s">
        <v>257</v>
      </c>
      <c r="O44231" s="7" t="s">
        <v>258</v>
      </c>
      <c r="P44231" s="10">
        <v>2013</v>
      </c>
      <c r="Q44231" s="12">
        <v>41946</v>
      </c>
      <c r="R44231" s="12">
        <v>41946</v>
      </c>
    </row>
    <row r="44232" spans="1:18" x14ac:dyDescent="0.25">
      <c r="A44232" s="7" t="s">
        <v>150165</v>
      </c>
      <c r="B44232" s="7" t="s">
        <v>150166</v>
      </c>
      <c r="C44232" s="7" t="s">
        <v>150167</v>
      </c>
      <c r="D44232" s="7" t="s">
        <v>86303</v>
      </c>
      <c r="E44232" s="8" t="s">
        <v>67025</v>
      </c>
      <c r="F44232" s="8">
        <v>1250000</v>
      </c>
      <c r="G44232" s="7" t="s">
        <v>35</v>
      </c>
      <c r="H44232" s="7" t="s">
        <v>24</v>
      </c>
      <c r="I44232" s="9" t="s">
        <v>25</v>
      </c>
      <c r="J44232" s="17" t="s">
        <v>26</v>
      </c>
      <c r="K44232" s="10" t="s">
        <v>27</v>
      </c>
      <c r="L44232" s="7">
        <v>1</v>
      </c>
      <c r="M44232" s="11">
        <v>38718</v>
      </c>
      <c r="N44232" s="7" t="s">
        <v>400</v>
      </c>
      <c r="O44232" s="7" t="s">
        <v>401</v>
      </c>
      <c r="P44232" s="10">
        <v>2006</v>
      </c>
      <c r="Q44232" s="12">
        <v>39083</v>
      </c>
      <c r="R44232" s="12">
        <v>39083</v>
      </c>
    </row>
    <row r="44233" spans="1:18" x14ac:dyDescent="0.25">
      <c r="A44233" s="7" t="s">
        <v>150168</v>
      </c>
      <c r="B44233" s="7" t="s">
        <v>150169</v>
      </c>
      <c r="C44233" s="7" t="s">
        <v>150170</v>
      </c>
      <c r="D44233" s="7" t="s">
        <v>421</v>
      </c>
      <c r="E44233" s="8" t="s">
        <v>422</v>
      </c>
      <c r="F44233" s="8">
        <v>6000000</v>
      </c>
      <c r="G44233" s="7" t="s">
        <v>35</v>
      </c>
      <c r="H44233" s="7" t="s">
        <v>24</v>
      </c>
      <c r="I44233" s="9" t="s">
        <v>36</v>
      </c>
      <c r="J44233" s="17" t="s">
        <v>181</v>
      </c>
      <c r="K44233" s="10" t="s">
        <v>182</v>
      </c>
      <c r="L44233" s="7">
        <v>2</v>
      </c>
      <c r="M44233" s="11">
        <v>39636</v>
      </c>
      <c r="N44233" s="7" t="s">
        <v>2736</v>
      </c>
      <c r="O44233" s="7" t="s">
        <v>2049</v>
      </c>
      <c r="P44233" s="10">
        <v>2008</v>
      </c>
      <c r="Q44233" s="12">
        <v>39690</v>
      </c>
      <c r="R44233" s="12">
        <v>40667</v>
      </c>
    </row>
    <row r="44234" spans="1:18" x14ac:dyDescent="0.25">
      <c r="A44234" s="7" t="s">
        <v>150171</v>
      </c>
      <c r="B44234" s="7" t="s">
        <v>150172</v>
      </c>
      <c r="C44234" s="7" t="s">
        <v>150173</v>
      </c>
      <c r="D44234" s="7" t="s">
        <v>625</v>
      </c>
      <c r="E44234" s="8" t="s">
        <v>323</v>
      </c>
      <c r="F44234" s="8">
        <v>5910000</v>
      </c>
      <c r="G44234" s="7" t="s">
        <v>35</v>
      </c>
      <c r="H44234" s="7" t="s">
        <v>176</v>
      </c>
      <c r="I44234" s="9"/>
      <c r="J44234" s="17" t="s">
        <v>177</v>
      </c>
      <c r="K44234" s="10" t="s">
        <v>177</v>
      </c>
      <c r="L44234" s="7">
        <v>4</v>
      </c>
      <c r="M44234" s="11">
        <v>40179</v>
      </c>
      <c r="N44234" s="7" t="s">
        <v>96</v>
      </c>
      <c r="O44234" s="7" t="s">
        <v>97</v>
      </c>
      <c r="P44234" s="10">
        <v>2010</v>
      </c>
      <c r="Q44234" s="12">
        <v>40787</v>
      </c>
      <c r="R44234" s="12">
        <v>41932</v>
      </c>
    </row>
    <row r="44235" spans="1:18" x14ac:dyDescent="0.25">
      <c r="A44235" s="7" t="s">
        <v>150174</v>
      </c>
      <c r="B44235" s="7" t="s">
        <v>150175</v>
      </c>
      <c r="C44235" s="7" t="s">
        <v>150176</v>
      </c>
      <c r="D44235" s="7" t="s">
        <v>150177</v>
      </c>
      <c r="E44235" s="8" t="s">
        <v>1088</v>
      </c>
      <c r="F44235" s="8">
        <v>400000</v>
      </c>
      <c r="G44235" s="7" t="s">
        <v>35</v>
      </c>
      <c r="I44235" s="9"/>
      <c r="L44235" s="7">
        <v>1</v>
      </c>
      <c r="M44235" s="11">
        <v>41275</v>
      </c>
      <c r="N44235" s="7" t="s">
        <v>146</v>
      </c>
      <c r="O44235" s="7" t="s">
        <v>147</v>
      </c>
      <c r="P44235" s="10">
        <v>2013</v>
      </c>
      <c r="Q44235" s="12">
        <v>41954</v>
      </c>
      <c r="R44235" s="12">
        <v>41954</v>
      </c>
    </row>
    <row r="44236" spans="1:18" x14ac:dyDescent="0.25">
      <c r="A44236" s="7" t="s">
        <v>150178</v>
      </c>
      <c r="B44236" s="7" t="s">
        <v>150179</v>
      </c>
      <c r="C44236" s="7" t="s">
        <v>150180</v>
      </c>
      <c r="D44236" s="7" t="s">
        <v>421</v>
      </c>
      <c r="E44236" s="8" t="s">
        <v>422</v>
      </c>
      <c r="F44236" s="8">
        <v>3000000</v>
      </c>
      <c r="G44236" s="7" t="s">
        <v>80</v>
      </c>
      <c r="I44236" s="9"/>
      <c r="L44236" s="7">
        <v>1</v>
      </c>
      <c r="Q44236" s="12">
        <v>39203</v>
      </c>
      <c r="R44236" s="12">
        <v>39203</v>
      </c>
    </row>
    <row r="44237" spans="1:18" x14ac:dyDescent="0.25">
      <c r="A44237" s="7" t="s">
        <v>150181</v>
      </c>
      <c r="B44237" s="7" t="s">
        <v>150182</v>
      </c>
      <c r="C44237" s="7" t="s">
        <v>150183</v>
      </c>
      <c r="D44237" s="7" t="s">
        <v>150184</v>
      </c>
      <c r="E44237" s="8" t="s">
        <v>1088</v>
      </c>
      <c r="F44237" s="8">
        <v>250000</v>
      </c>
      <c r="G44237" s="7" t="s">
        <v>35</v>
      </c>
      <c r="I44237" s="9"/>
      <c r="L44237" s="7">
        <v>1</v>
      </c>
      <c r="M44237" s="11">
        <v>41713</v>
      </c>
      <c r="N44237" s="7" t="s">
        <v>2021</v>
      </c>
      <c r="O44237" s="7" t="s">
        <v>64</v>
      </c>
      <c r="P44237" s="10">
        <v>2014</v>
      </c>
      <c r="Q44237" s="12">
        <v>41713</v>
      </c>
      <c r="R44237" s="12">
        <v>41713</v>
      </c>
    </row>
    <row r="44238" spans="1:18" x14ac:dyDescent="0.25">
      <c r="A44238" s="7" t="s">
        <v>150185</v>
      </c>
      <c r="B44238" s="7" t="s">
        <v>150186</v>
      </c>
      <c r="C44238" s="7" t="s">
        <v>150187</v>
      </c>
      <c r="D44238" s="7" t="s">
        <v>421</v>
      </c>
      <c r="E44238" s="8" t="s">
        <v>422</v>
      </c>
      <c r="F44238" s="8">
        <v>2144502</v>
      </c>
      <c r="G44238" s="7" t="s">
        <v>35</v>
      </c>
      <c r="H44238" s="7" t="s">
        <v>1347</v>
      </c>
      <c r="I44238" s="9"/>
      <c r="J44238" s="17" t="s">
        <v>1348</v>
      </c>
      <c r="K44238" s="10" t="s">
        <v>1348</v>
      </c>
      <c r="L44238" s="7">
        <v>3</v>
      </c>
      <c r="M44238" s="11">
        <v>40544</v>
      </c>
      <c r="N44238" s="7" t="s">
        <v>537</v>
      </c>
      <c r="O44238" s="7" t="s">
        <v>505</v>
      </c>
      <c r="P44238" s="10">
        <v>2011</v>
      </c>
      <c r="Q44238" s="12">
        <v>40679</v>
      </c>
      <c r="R44238" s="12">
        <v>41492</v>
      </c>
    </row>
    <row r="44239" spans="1:18" x14ac:dyDescent="0.25">
      <c r="A44239" s="7" t="s">
        <v>150188</v>
      </c>
      <c r="B44239" s="7" t="s">
        <v>150186</v>
      </c>
      <c r="C44239" s="7" t="s">
        <v>150187</v>
      </c>
      <c r="D44239" s="7" t="s">
        <v>86</v>
      </c>
      <c r="E44239" s="8" t="s">
        <v>87</v>
      </c>
      <c r="F44239" s="8">
        <v>2000000</v>
      </c>
      <c r="G44239" s="7" t="s">
        <v>35</v>
      </c>
      <c r="H44239" s="7" t="s">
        <v>1347</v>
      </c>
      <c r="I44239" s="9"/>
      <c r="J44239" s="17" t="s">
        <v>1348</v>
      </c>
      <c r="K44239" s="10" t="s">
        <v>1348</v>
      </c>
      <c r="L44239" s="7">
        <v>2</v>
      </c>
      <c r="M44239" s="11">
        <v>40613</v>
      </c>
      <c r="N44239" s="7" t="s">
        <v>1552</v>
      </c>
      <c r="O44239" s="7" t="s">
        <v>505</v>
      </c>
      <c r="P44239" s="10">
        <v>2011</v>
      </c>
      <c r="Q44239" s="12">
        <v>40679</v>
      </c>
      <c r="R44239" s="12">
        <v>41492</v>
      </c>
    </row>
    <row r="44240" spans="1:18" x14ac:dyDescent="0.25">
      <c r="A44240" s="7" t="s">
        <v>150189</v>
      </c>
      <c r="B44240" s="7" t="s">
        <v>150190</v>
      </c>
      <c r="C44240" s="7" t="s">
        <v>150191</v>
      </c>
      <c r="D44240" s="7" t="s">
        <v>150192</v>
      </c>
      <c r="E44240" s="8" t="s">
        <v>2825</v>
      </c>
      <c r="F44240" s="8">
        <v>150000</v>
      </c>
      <c r="G44240" s="7" t="s">
        <v>35</v>
      </c>
      <c r="H44240" s="7" t="s">
        <v>10544</v>
      </c>
      <c r="I44240" s="9"/>
      <c r="J44240" s="17" t="s">
        <v>13558</v>
      </c>
      <c r="K44240" s="10" t="s">
        <v>13558</v>
      </c>
      <c r="L44240" s="7">
        <v>1</v>
      </c>
      <c r="M44240" s="11">
        <v>41640</v>
      </c>
      <c r="N44240" s="7" t="s">
        <v>63</v>
      </c>
      <c r="O44240" s="7" t="s">
        <v>64</v>
      </c>
      <c r="P44240" s="10">
        <v>2014</v>
      </c>
      <c r="Q44240" s="12">
        <v>41640</v>
      </c>
      <c r="R44240" s="12">
        <v>41640</v>
      </c>
    </row>
    <row r="44241" spans="1:18" x14ac:dyDescent="0.25">
      <c r="A44241" s="7" t="s">
        <v>150193</v>
      </c>
      <c r="B44241" s="7" t="s">
        <v>150194</v>
      </c>
      <c r="C44241" s="7" t="s">
        <v>150195</v>
      </c>
      <c r="F44241" s="8">
        <v>0</v>
      </c>
      <c r="G44241" s="7" t="s">
        <v>35</v>
      </c>
      <c r="I44241" s="9"/>
      <c r="L44241" s="7">
        <v>1</v>
      </c>
      <c r="M44241" s="11">
        <v>40909</v>
      </c>
      <c r="N44241" s="7" t="s">
        <v>111</v>
      </c>
      <c r="O44241" s="7" t="s">
        <v>112</v>
      </c>
      <c r="P44241" s="10">
        <v>2012</v>
      </c>
      <c r="Q44241" s="12">
        <v>41404</v>
      </c>
      <c r="R44241" s="12">
        <v>41404</v>
      </c>
    </row>
    <row r="44242" spans="1:18" x14ac:dyDescent="0.25">
      <c r="A44242" s="7" t="s">
        <v>150196</v>
      </c>
      <c r="B44242" s="7" t="s">
        <v>150197</v>
      </c>
      <c r="C44242" s="7" t="s">
        <v>150198</v>
      </c>
      <c r="D44242" s="7" t="s">
        <v>150199</v>
      </c>
      <c r="E44242" s="8" t="s">
        <v>67025</v>
      </c>
      <c r="F44242" s="8">
        <v>1000000</v>
      </c>
      <c r="G44242" s="7" t="s">
        <v>35</v>
      </c>
      <c r="H44242" s="7" t="s">
        <v>24</v>
      </c>
      <c r="I44242" s="9" t="s">
        <v>36</v>
      </c>
      <c r="J44242" s="17" t="s">
        <v>181</v>
      </c>
      <c r="K44242" s="10" t="s">
        <v>182</v>
      </c>
      <c r="L44242" s="7">
        <v>2</v>
      </c>
      <c r="M44242" s="11">
        <v>40179</v>
      </c>
      <c r="N44242" s="7" t="s">
        <v>96</v>
      </c>
      <c r="O44242" s="7" t="s">
        <v>97</v>
      </c>
      <c r="P44242" s="10">
        <v>2010</v>
      </c>
      <c r="Q44242" s="12">
        <v>40735</v>
      </c>
      <c r="R44242" s="12">
        <v>41778</v>
      </c>
    </row>
    <row r="44243" spans="1:18" x14ac:dyDescent="0.25">
      <c r="A44243" s="7" t="s">
        <v>150200</v>
      </c>
      <c r="B44243" s="7" t="s">
        <v>150201</v>
      </c>
      <c r="C44243" s="7" t="s">
        <v>150202</v>
      </c>
      <c r="D44243" s="7" t="s">
        <v>421</v>
      </c>
      <c r="E44243" s="8" t="s">
        <v>422</v>
      </c>
      <c r="F44243" s="8">
        <v>5250000</v>
      </c>
      <c r="G44243" s="7" t="s">
        <v>35</v>
      </c>
      <c r="H44243" s="7" t="s">
        <v>24</v>
      </c>
      <c r="I44243" s="9" t="s">
        <v>36</v>
      </c>
      <c r="J44243" s="17" t="s">
        <v>37</v>
      </c>
      <c r="K44243" s="10" t="s">
        <v>18360</v>
      </c>
      <c r="L44243" s="7">
        <v>2</v>
      </c>
      <c r="M44243" s="11">
        <v>40544</v>
      </c>
      <c r="N44243" s="7" t="s">
        <v>537</v>
      </c>
      <c r="O44243" s="7" t="s">
        <v>505</v>
      </c>
      <c r="P44243" s="10">
        <v>2011</v>
      </c>
      <c r="Q44243" s="12">
        <v>40862</v>
      </c>
      <c r="R44243" s="12">
        <v>41758</v>
      </c>
    </row>
    <row r="44244" spans="1:18" x14ac:dyDescent="0.25">
      <c r="A44244" s="7" t="s">
        <v>150203</v>
      </c>
      <c r="B44244" s="7" t="s">
        <v>150204</v>
      </c>
      <c r="F44244" s="8">
        <v>0</v>
      </c>
      <c r="G44244" s="7" t="s">
        <v>35</v>
      </c>
      <c r="H44244" s="7" t="s">
        <v>24</v>
      </c>
      <c r="I44244" s="9" t="s">
        <v>2591</v>
      </c>
      <c r="J44244" s="17" t="s">
        <v>2592</v>
      </c>
      <c r="K44244" s="10" t="s">
        <v>48522</v>
      </c>
      <c r="L44244" s="7">
        <v>1</v>
      </c>
      <c r="Q44244" s="12">
        <v>41565</v>
      </c>
      <c r="R44244" s="12">
        <v>41565</v>
      </c>
    </row>
    <row r="44245" spans="1:18" x14ac:dyDescent="0.25">
      <c r="A44245" s="7" t="s">
        <v>150205</v>
      </c>
      <c r="B44245" s="7" t="s">
        <v>150206</v>
      </c>
      <c r="C44245" s="7" t="s">
        <v>150207</v>
      </c>
      <c r="D44245" s="7" t="s">
        <v>421</v>
      </c>
      <c r="E44245" s="8" t="s">
        <v>422</v>
      </c>
      <c r="F44245" s="8">
        <v>500000</v>
      </c>
      <c r="G44245" s="7" t="s">
        <v>35</v>
      </c>
      <c r="H44245" s="7" t="s">
        <v>24</v>
      </c>
      <c r="I44245" s="9" t="s">
        <v>93</v>
      </c>
      <c r="J44245" s="17" t="s">
        <v>314</v>
      </c>
      <c r="K44245" s="10" t="s">
        <v>314</v>
      </c>
      <c r="L44245" s="7">
        <v>1</v>
      </c>
      <c r="Q44245" s="12">
        <v>41306</v>
      </c>
      <c r="R44245" s="12">
        <v>41306</v>
      </c>
    </row>
    <row r="44246" spans="1:18" x14ac:dyDescent="0.25">
      <c r="A44246" s="7" t="s">
        <v>150208</v>
      </c>
      <c r="B44246" s="7" t="s">
        <v>150209</v>
      </c>
      <c r="C44246" s="7" t="s">
        <v>150210</v>
      </c>
      <c r="D44246" s="7" t="s">
        <v>150211</v>
      </c>
      <c r="E44246" s="8" t="s">
        <v>211</v>
      </c>
      <c r="F44246" s="8">
        <v>0</v>
      </c>
      <c r="G44246" s="7" t="s">
        <v>80</v>
      </c>
      <c r="H44246" s="7" t="s">
        <v>24</v>
      </c>
      <c r="I44246" s="9" t="s">
        <v>1171</v>
      </c>
      <c r="J44246" s="17" t="s">
        <v>1872</v>
      </c>
      <c r="K44246" s="10" t="s">
        <v>10718</v>
      </c>
      <c r="L44246" s="7">
        <v>1</v>
      </c>
      <c r="M44246" s="11">
        <v>41061</v>
      </c>
      <c r="N44246" s="7" t="s">
        <v>28</v>
      </c>
      <c r="O44246" s="7" t="s">
        <v>29</v>
      </c>
      <c r="P44246" s="10">
        <v>2012</v>
      </c>
      <c r="Q44246" s="12">
        <v>41091</v>
      </c>
      <c r="R44246" s="12">
        <v>41091</v>
      </c>
    </row>
    <row r="44247" spans="1:18" x14ac:dyDescent="0.25">
      <c r="A44247" s="7" t="s">
        <v>150212</v>
      </c>
      <c r="B44247" s="7" t="s">
        <v>150213</v>
      </c>
      <c r="C44247" s="7" t="s">
        <v>150214</v>
      </c>
      <c r="D44247" s="7" t="s">
        <v>421</v>
      </c>
      <c r="E44247" s="8" t="s">
        <v>422</v>
      </c>
      <c r="F44247" s="8">
        <v>0</v>
      </c>
      <c r="G44247" s="7" t="s">
        <v>35</v>
      </c>
      <c r="I44247" s="9"/>
      <c r="L44247" s="7">
        <v>1</v>
      </c>
      <c r="M44247" s="11">
        <v>38937</v>
      </c>
      <c r="N44247" s="7" t="s">
        <v>1323</v>
      </c>
      <c r="O44247" s="7" t="s">
        <v>630</v>
      </c>
      <c r="P44247" s="10">
        <v>2006</v>
      </c>
      <c r="Q44247" s="12">
        <v>39083</v>
      </c>
      <c r="R44247" s="12">
        <v>39083</v>
      </c>
    </row>
    <row r="44248" spans="1:18" x14ac:dyDescent="0.25">
      <c r="A44248" s="7" t="s">
        <v>150215</v>
      </c>
      <c r="B44248" s="7" t="s">
        <v>150216</v>
      </c>
      <c r="D44248" s="7" t="s">
        <v>421</v>
      </c>
      <c r="E44248" s="8" t="s">
        <v>422</v>
      </c>
      <c r="F44248" s="8">
        <v>50230</v>
      </c>
      <c r="G44248" s="7" t="s">
        <v>80</v>
      </c>
      <c r="H44248" s="7" t="s">
        <v>52</v>
      </c>
      <c r="I44248" s="9"/>
      <c r="J44248" s="17" t="s">
        <v>53</v>
      </c>
      <c r="K44248" s="10" t="s">
        <v>53</v>
      </c>
      <c r="L44248" s="7">
        <v>1</v>
      </c>
      <c r="M44248" s="11">
        <v>39622</v>
      </c>
      <c r="N44248" s="7" t="s">
        <v>495</v>
      </c>
      <c r="O44248" s="7" t="s">
        <v>496</v>
      </c>
      <c r="P44248" s="10">
        <v>2008</v>
      </c>
      <c r="Q44248" s="12">
        <v>36526</v>
      </c>
      <c r="R44248" s="12">
        <v>36526</v>
      </c>
    </row>
    <row r="44249" spans="1:18" x14ac:dyDescent="0.25">
      <c r="A44249" s="7" t="s">
        <v>150217</v>
      </c>
      <c r="B44249" s="7" t="s">
        <v>150218</v>
      </c>
      <c r="C44249" s="7" t="s">
        <v>150219</v>
      </c>
      <c r="D44249" s="7" t="s">
        <v>68</v>
      </c>
      <c r="E44249" s="8" t="s">
        <v>69</v>
      </c>
      <c r="F44249" s="8">
        <v>0</v>
      </c>
      <c r="G44249" s="7" t="s">
        <v>35</v>
      </c>
      <c r="H44249" s="7" t="s">
        <v>24</v>
      </c>
      <c r="I44249" s="9" t="s">
        <v>36</v>
      </c>
      <c r="J44249" s="17" t="s">
        <v>181</v>
      </c>
      <c r="K44249" s="10" t="s">
        <v>182</v>
      </c>
      <c r="L44249" s="7">
        <v>1</v>
      </c>
      <c r="M44249" s="11">
        <v>40544</v>
      </c>
      <c r="N44249" s="7" t="s">
        <v>537</v>
      </c>
      <c r="O44249" s="7" t="s">
        <v>505</v>
      </c>
      <c r="P44249" s="10">
        <v>2011</v>
      </c>
      <c r="Q44249" s="12">
        <v>41122</v>
      </c>
      <c r="R44249" s="12">
        <v>41122</v>
      </c>
    </row>
    <row r="44250" spans="1:18" x14ac:dyDescent="0.25">
      <c r="A44250" s="7" t="s">
        <v>150220</v>
      </c>
      <c r="B44250" s="7" t="s">
        <v>150221</v>
      </c>
      <c r="C44250" s="7" t="s">
        <v>150222</v>
      </c>
      <c r="D44250" s="7" t="s">
        <v>421</v>
      </c>
      <c r="E44250" s="8" t="s">
        <v>422</v>
      </c>
      <c r="F44250" s="8">
        <v>50000</v>
      </c>
      <c r="G44250" s="7" t="s">
        <v>35</v>
      </c>
      <c r="H44250" s="7" t="s">
        <v>24</v>
      </c>
      <c r="I44250" s="9" t="s">
        <v>129</v>
      </c>
      <c r="J44250" s="17" t="s">
        <v>130</v>
      </c>
      <c r="K44250" s="10" t="s">
        <v>2381</v>
      </c>
      <c r="L44250" s="7">
        <v>1</v>
      </c>
      <c r="M44250" s="11">
        <v>41302</v>
      </c>
      <c r="N44250" s="7" t="s">
        <v>146</v>
      </c>
      <c r="O44250" s="7" t="s">
        <v>147</v>
      </c>
      <c r="P44250" s="10">
        <v>2013</v>
      </c>
      <c r="Q44250" s="12">
        <v>41306</v>
      </c>
      <c r="R44250" s="12">
        <v>41306</v>
      </c>
    </row>
    <row r="44251" spans="1:18" x14ac:dyDescent="0.25">
      <c r="A44251" s="7" t="s">
        <v>150223</v>
      </c>
      <c r="B44251" s="7" t="s">
        <v>150224</v>
      </c>
      <c r="C44251" s="7" t="s">
        <v>150225</v>
      </c>
      <c r="D44251" s="7" t="s">
        <v>150226</v>
      </c>
      <c r="E44251" s="8" t="s">
        <v>59</v>
      </c>
      <c r="F44251" s="8">
        <v>26065</v>
      </c>
      <c r="G44251" s="7" t="s">
        <v>80</v>
      </c>
      <c r="I44251" s="9"/>
      <c r="L44251" s="7">
        <v>1</v>
      </c>
      <c r="M44251" s="11">
        <v>39926</v>
      </c>
      <c r="N44251" s="7" t="s">
        <v>250</v>
      </c>
      <c r="O44251" s="7" t="s">
        <v>251</v>
      </c>
      <c r="P44251" s="10">
        <v>2009</v>
      </c>
      <c r="Q44251" s="12">
        <v>39995</v>
      </c>
      <c r="R44251" s="12">
        <v>39995</v>
      </c>
    </row>
    <row r="44252" spans="1:18" x14ac:dyDescent="0.25">
      <c r="A44252" s="7" t="s">
        <v>150227</v>
      </c>
      <c r="B44252" s="7" t="s">
        <v>150228</v>
      </c>
      <c r="C44252" s="7" t="s">
        <v>150229</v>
      </c>
      <c r="D44252" s="7" t="s">
        <v>150230</v>
      </c>
      <c r="E44252" s="8" t="s">
        <v>2235</v>
      </c>
      <c r="F44252" s="8">
        <v>0</v>
      </c>
      <c r="G44252" s="7" t="s">
        <v>35</v>
      </c>
      <c r="I44252" s="9"/>
      <c r="L44252" s="7">
        <v>1</v>
      </c>
      <c r="Q44252" s="12">
        <v>41926</v>
      </c>
      <c r="R44252" s="12">
        <v>41926</v>
      </c>
    </row>
    <row r="44253" spans="1:18" x14ac:dyDescent="0.25">
      <c r="A44253" s="7" t="s">
        <v>150231</v>
      </c>
      <c r="B44253" s="7" t="s">
        <v>150232</v>
      </c>
      <c r="C44253" s="7" t="s">
        <v>150233</v>
      </c>
      <c r="D44253" s="7" t="s">
        <v>150234</v>
      </c>
      <c r="E44253" s="8" t="s">
        <v>24718</v>
      </c>
      <c r="F44253" s="8">
        <v>250000</v>
      </c>
      <c r="G44253" s="7" t="s">
        <v>35</v>
      </c>
      <c r="H44253" s="7" t="s">
        <v>24</v>
      </c>
      <c r="I44253" s="9" t="s">
        <v>116</v>
      </c>
      <c r="J44253" s="17" t="s">
        <v>1586</v>
      </c>
      <c r="K44253" s="10" t="s">
        <v>1586</v>
      </c>
      <c r="L44253" s="7">
        <v>1</v>
      </c>
      <c r="M44253" s="11">
        <v>40909</v>
      </c>
      <c r="N44253" s="7" t="s">
        <v>111</v>
      </c>
      <c r="O44253" s="7" t="s">
        <v>112</v>
      </c>
      <c r="P44253" s="10">
        <v>2012</v>
      </c>
      <c r="Q44253" s="12">
        <v>41334</v>
      </c>
      <c r="R44253" s="12">
        <v>41334</v>
      </c>
    </row>
    <row r="44254" spans="1:18" x14ac:dyDescent="0.25">
      <c r="A44254" s="7" t="s">
        <v>150235</v>
      </c>
      <c r="B44254" s="7" t="s">
        <v>150236</v>
      </c>
      <c r="C44254" s="7" t="s">
        <v>150237</v>
      </c>
      <c r="D44254" s="7" t="s">
        <v>150238</v>
      </c>
      <c r="E44254" s="8" t="s">
        <v>542</v>
      </c>
      <c r="F44254" s="8">
        <v>1898947</v>
      </c>
      <c r="G44254" s="7" t="s">
        <v>35</v>
      </c>
      <c r="H44254" s="7" t="s">
        <v>24</v>
      </c>
      <c r="I44254" s="9" t="s">
        <v>36</v>
      </c>
      <c r="J44254" s="17" t="s">
        <v>181</v>
      </c>
      <c r="K44254" s="10" t="s">
        <v>182</v>
      </c>
      <c r="L44254" s="7">
        <v>2</v>
      </c>
      <c r="M44254" s="11">
        <v>41426</v>
      </c>
      <c r="N44254" s="7" t="s">
        <v>1766</v>
      </c>
      <c r="O44254" s="7" t="s">
        <v>412</v>
      </c>
      <c r="P44254" s="10">
        <v>2013</v>
      </c>
      <c r="Q44254" s="12">
        <v>41274</v>
      </c>
      <c r="R44254" s="12">
        <v>41866</v>
      </c>
    </row>
    <row r="44255" spans="1:18" x14ac:dyDescent="0.25">
      <c r="A44255" s="7" t="s">
        <v>150239</v>
      </c>
      <c r="B44255" s="7" t="s">
        <v>150240</v>
      </c>
      <c r="C44255" s="7" t="s">
        <v>150241</v>
      </c>
      <c r="D44255" s="7" t="s">
        <v>421</v>
      </c>
      <c r="E44255" s="8" t="s">
        <v>422</v>
      </c>
      <c r="F44255" s="8">
        <v>150000</v>
      </c>
      <c r="G44255" s="7" t="s">
        <v>35</v>
      </c>
      <c r="I44255" s="9"/>
      <c r="L44255" s="7">
        <v>1</v>
      </c>
      <c r="M44255" s="11">
        <v>40909</v>
      </c>
      <c r="N44255" s="7" t="s">
        <v>111</v>
      </c>
      <c r="O44255" s="7" t="s">
        <v>112</v>
      </c>
      <c r="P44255" s="10">
        <v>2012</v>
      </c>
      <c r="Q44255" s="12">
        <v>41153</v>
      </c>
      <c r="R44255" s="12">
        <v>41153</v>
      </c>
    </row>
    <row r="44256" spans="1:18" x14ac:dyDescent="0.25">
      <c r="A44256" s="7" t="s">
        <v>150242</v>
      </c>
      <c r="B44256" s="7" t="s">
        <v>150243</v>
      </c>
      <c r="C44256" s="7" t="s">
        <v>150244</v>
      </c>
      <c r="D44256" s="7" t="s">
        <v>150245</v>
      </c>
      <c r="E44256" s="8" t="s">
        <v>2536</v>
      </c>
      <c r="F44256" s="8">
        <v>0</v>
      </c>
      <c r="G44256" s="7" t="s">
        <v>35</v>
      </c>
      <c r="H44256" s="7" t="s">
        <v>680</v>
      </c>
      <c r="I44256" s="9"/>
      <c r="J44256" s="17" t="s">
        <v>681</v>
      </c>
      <c r="K44256" s="10" t="s">
        <v>681</v>
      </c>
      <c r="L44256" s="7">
        <v>1</v>
      </c>
      <c r="M44256" s="11">
        <v>39168</v>
      </c>
      <c r="N44256" s="7" t="s">
        <v>954</v>
      </c>
      <c r="O44256" s="7" t="s">
        <v>89</v>
      </c>
      <c r="P44256" s="10">
        <v>2007</v>
      </c>
      <c r="Q44256" s="12">
        <v>39203</v>
      </c>
      <c r="R44256" s="12">
        <v>39203</v>
      </c>
    </row>
    <row r="44257" spans="1:18" x14ac:dyDescent="0.25">
      <c r="A44257" s="7" t="s">
        <v>150246</v>
      </c>
      <c r="B44257" s="7" t="s">
        <v>150247</v>
      </c>
      <c r="C44257" s="7" t="s">
        <v>150248</v>
      </c>
      <c r="D44257" s="7" t="s">
        <v>150249</v>
      </c>
      <c r="E44257" s="8" t="s">
        <v>422</v>
      </c>
      <c r="F44257" s="8">
        <v>2100000</v>
      </c>
      <c r="G44257" s="7" t="s">
        <v>35</v>
      </c>
      <c r="H44257" s="7" t="s">
        <v>24</v>
      </c>
      <c r="I44257" s="9" t="s">
        <v>36</v>
      </c>
      <c r="J44257" s="17" t="s">
        <v>181</v>
      </c>
      <c r="K44257" s="10" t="s">
        <v>182</v>
      </c>
      <c r="L44257" s="7">
        <v>4</v>
      </c>
      <c r="M44257" s="11">
        <v>40544</v>
      </c>
      <c r="N44257" s="7" t="s">
        <v>537</v>
      </c>
      <c r="O44257" s="7" t="s">
        <v>505</v>
      </c>
      <c r="P44257" s="10">
        <v>2011</v>
      </c>
      <c r="Q44257" s="12">
        <v>40542</v>
      </c>
      <c r="R44257" s="12">
        <v>41051</v>
      </c>
    </row>
    <row r="44258" spans="1:18" x14ac:dyDescent="0.25">
      <c r="A44258" s="7" t="s">
        <v>150250</v>
      </c>
      <c r="B44258" s="7" t="s">
        <v>150251</v>
      </c>
      <c r="C44258" s="7" t="s">
        <v>150252</v>
      </c>
      <c r="D44258" s="7" t="s">
        <v>150253</v>
      </c>
      <c r="E44258" s="8" t="s">
        <v>542</v>
      </c>
      <c r="F44258" s="8">
        <v>269169</v>
      </c>
      <c r="G44258" s="7" t="s">
        <v>35</v>
      </c>
      <c r="H44258" s="7" t="s">
        <v>1503</v>
      </c>
      <c r="I44258" s="9"/>
      <c r="J44258" s="17" t="s">
        <v>1504</v>
      </c>
      <c r="K44258" s="10" t="s">
        <v>1504</v>
      </c>
      <c r="L44258" s="7">
        <v>1</v>
      </c>
      <c r="M44258" s="11">
        <v>41334</v>
      </c>
      <c r="N44258" s="7" t="s">
        <v>514</v>
      </c>
      <c r="O44258" s="7" t="s">
        <v>147</v>
      </c>
      <c r="P44258" s="10">
        <v>2013</v>
      </c>
      <c r="Q44258" s="12">
        <v>41513</v>
      </c>
      <c r="R44258" s="12">
        <v>41513</v>
      </c>
    </row>
    <row r="44259" spans="1:18" x14ac:dyDescent="0.25">
      <c r="A44259" s="7" t="s">
        <v>150254</v>
      </c>
      <c r="B44259" s="7" t="s">
        <v>150255</v>
      </c>
      <c r="C44259" s="7" t="s">
        <v>150256</v>
      </c>
      <c r="F44259" s="8">
        <v>0</v>
      </c>
      <c r="G44259" s="7" t="s">
        <v>35</v>
      </c>
      <c r="H44259" s="7" t="s">
        <v>477</v>
      </c>
      <c r="I44259" s="9"/>
      <c r="J44259" s="17" t="s">
        <v>478</v>
      </c>
      <c r="K44259" s="10" t="s">
        <v>478</v>
      </c>
      <c r="L44259" s="7">
        <v>1</v>
      </c>
      <c r="Q44259" s="12">
        <v>40885</v>
      </c>
      <c r="R44259" s="12">
        <v>40885</v>
      </c>
    </row>
    <row r="44260" spans="1:18" x14ac:dyDescent="0.25">
      <c r="A44260" s="7" t="s">
        <v>150257</v>
      </c>
      <c r="B44260" s="7" t="s">
        <v>150258</v>
      </c>
      <c r="C44260" s="7" t="s">
        <v>150259</v>
      </c>
      <c r="D44260" s="7" t="s">
        <v>150260</v>
      </c>
      <c r="E44260" s="8" t="s">
        <v>59</v>
      </c>
      <c r="F44260" s="8">
        <v>0</v>
      </c>
      <c r="G44260" s="7" t="s">
        <v>35</v>
      </c>
      <c r="H44260" s="7" t="s">
        <v>7191</v>
      </c>
      <c r="I44260" s="9"/>
      <c r="J44260" s="17" t="s">
        <v>7192</v>
      </c>
      <c r="K44260" s="10" t="s">
        <v>7192</v>
      </c>
      <c r="L44260" s="7">
        <v>1</v>
      </c>
      <c r="Q44260" s="12">
        <v>41879</v>
      </c>
      <c r="R44260" s="12">
        <v>41879</v>
      </c>
    </row>
    <row r="44261" spans="1:18" x14ac:dyDescent="0.25">
      <c r="A44261" s="7" t="s">
        <v>150261</v>
      </c>
      <c r="B44261" s="7" t="s">
        <v>150262</v>
      </c>
      <c r="C44261" s="7" t="s">
        <v>150263</v>
      </c>
      <c r="D44261" s="7" t="s">
        <v>150264</v>
      </c>
      <c r="E44261" s="8" t="s">
        <v>3773</v>
      </c>
      <c r="F44261" s="8">
        <v>0</v>
      </c>
      <c r="G44261" s="7" t="s">
        <v>35</v>
      </c>
      <c r="H44261" s="7" t="s">
        <v>24</v>
      </c>
      <c r="I44261" s="9" t="s">
        <v>2591</v>
      </c>
      <c r="J44261" s="17" t="s">
        <v>2592</v>
      </c>
      <c r="K44261" s="10" t="s">
        <v>13128</v>
      </c>
      <c r="L44261" s="7">
        <v>1</v>
      </c>
      <c r="M44261" s="11">
        <v>39417</v>
      </c>
      <c r="N44261" s="7" t="s">
        <v>1360</v>
      </c>
      <c r="O44261" s="7" t="s">
        <v>1361</v>
      </c>
      <c r="P44261" s="10">
        <v>2007</v>
      </c>
      <c r="Q44261" s="12">
        <v>39326</v>
      </c>
      <c r="R44261" s="12">
        <v>39326</v>
      </c>
    </row>
    <row r="44262" spans="1:18" x14ac:dyDescent="0.25">
      <c r="A44262" s="7" t="s">
        <v>150265</v>
      </c>
      <c r="B44262" s="7" t="s">
        <v>150266</v>
      </c>
      <c r="C44262" s="7" t="s">
        <v>150267</v>
      </c>
      <c r="D44262" s="7" t="s">
        <v>150268</v>
      </c>
      <c r="E44262" s="8" t="s">
        <v>2730</v>
      </c>
      <c r="F44262" s="8">
        <v>1265</v>
      </c>
      <c r="G44262" s="7" t="s">
        <v>23</v>
      </c>
      <c r="H44262" s="7" t="s">
        <v>24</v>
      </c>
      <c r="I44262" s="9" t="s">
        <v>161</v>
      </c>
      <c r="J44262" s="17" t="s">
        <v>162</v>
      </c>
      <c r="K44262" s="10" t="s">
        <v>2723</v>
      </c>
      <c r="L44262" s="7">
        <v>1</v>
      </c>
      <c r="M44262" s="11">
        <v>35431</v>
      </c>
      <c r="N44262" s="7" t="s">
        <v>1436</v>
      </c>
      <c r="O44262" s="7" t="s">
        <v>1437</v>
      </c>
      <c r="P44262" s="10">
        <v>1997</v>
      </c>
      <c r="Q44262" s="12">
        <v>40046</v>
      </c>
      <c r="R44262" s="12">
        <v>40046</v>
      </c>
    </row>
    <row r="44263" spans="1:18" x14ac:dyDescent="0.25">
      <c r="A44263" s="7" t="s">
        <v>150269</v>
      </c>
      <c r="B44263" s="7" t="s">
        <v>150270</v>
      </c>
      <c r="C44263" s="7" t="s">
        <v>150271</v>
      </c>
      <c r="D44263" s="7" t="s">
        <v>76880</v>
      </c>
      <c r="E44263" s="8" t="s">
        <v>5086</v>
      </c>
      <c r="F44263" s="8">
        <v>2500000</v>
      </c>
      <c r="G44263" s="7" t="s">
        <v>35</v>
      </c>
      <c r="H44263" s="7" t="s">
        <v>4129</v>
      </c>
      <c r="I44263" s="9"/>
      <c r="J44263" s="17" t="s">
        <v>4130</v>
      </c>
      <c r="K44263" s="10" t="s">
        <v>4130</v>
      </c>
      <c r="L44263" s="7">
        <v>2</v>
      </c>
      <c r="M44263" s="11">
        <v>39083</v>
      </c>
      <c r="N44263" s="7" t="s">
        <v>88</v>
      </c>
      <c r="O44263" s="7" t="s">
        <v>89</v>
      </c>
      <c r="P44263" s="10">
        <v>2007</v>
      </c>
      <c r="Q44263" s="12">
        <v>39083</v>
      </c>
      <c r="R44263" s="12">
        <v>39835</v>
      </c>
    </row>
    <row r="44264" spans="1:18" x14ac:dyDescent="0.25">
      <c r="A44264" s="7" t="s">
        <v>150272</v>
      </c>
      <c r="B44264" s="7" t="s">
        <v>150273</v>
      </c>
      <c r="C44264" s="7" t="s">
        <v>150274</v>
      </c>
      <c r="D44264" s="7" t="s">
        <v>365</v>
      </c>
      <c r="E44264" s="8" t="s">
        <v>366</v>
      </c>
      <c r="F44264" s="8">
        <v>2050000</v>
      </c>
      <c r="G44264" s="7" t="s">
        <v>35</v>
      </c>
      <c r="H44264" s="7" t="s">
        <v>24</v>
      </c>
      <c r="I44264" s="9" t="s">
        <v>36</v>
      </c>
      <c r="J44264" s="17" t="s">
        <v>5467</v>
      </c>
      <c r="K44264" s="10" t="s">
        <v>150275</v>
      </c>
      <c r="L44264" s="7">
        <v>2</v>
      </c>
      <c r="M44264" s="11">
        <v>40909</v>
      </c>
      <c r="N44264" s="7" t="s">
        <v>111</v>
      </c>
      <c r="O44264" s="7" t="s">
        <v>112</v>
      </c>
      <c r="P44264" s="10">
        <v>2012</v>
      </c>
      <c r="Q44264" s="12">
        <v>41681</v>
      </c>
      <c r="R44264" s="12">
        <v>41837</v>
      </c>
    </row>
    <row r="44265" spans="1:18" x14ac:dyDescent="0.25">
      <c r="A44265" s="7" t="s">
        <v>150276</v>
      </c>
      <c r="B44265" s="7" t="s">
        <v>150277</v>
      </c>
      <c r="C44265" s="7" t="s">
        <v>150278</v>
      </c>
      <c r="D44265" s="7" t="s">
        <v>1664</v>
      </c>
      <c r="E44265" s="8" t="s">
        <v>1665</v>
      </c>
      <c r="F44265" s="8">
        <v>57554997</v>
      </c>
      <c r="G44265" s="7" t="s">
        <v>35</v>
      </c>
      <c r="H44265" s="7" t="s">
        <v>24</v>
      </c>
      <c r="I44265" s="9" t="s">
        <v>36</v>
      </c>
      <c r="J44265" s="17" t="s">
        <v>181</v>
      </c>
      <c r="K44265" s="10" t="s">
        <v>6368</v>
      </c>
      <c r="L44265" s="7">
        <v>4</v>
      </c>
      <c r="M44265" s="11">
        <v>38353</v>
      </c>
      <c r="N44265" s="7" t="s">
        <v>435</v>
      </c>
      <c r="O44265" s="7" t="s">
        <v>436</v>
      </c>
      <c r="P44265" s="10">
        <v>2005</v>
      </c>
      <c r="Q44265" s="12">
        <v>39371</v>
      </c>
      <c r="R44265" s="12">
        <v>41240</v>
      </c>
    </row>
    <row r="44266" spans="1:18" x14ac:dyDescent="0.25">
      <c r="A44266" s="7" t="s">
        <v>150279</v>
      </c>
      <c r="B44266" s="7" t="s">
        <v>150280</v>
      </c>
      <c r="C44266" s="7" t="s">
        <v>150281</v>
      </c>
      <c r="D44266" s="7" t="s">
        <v>136</v>
      </c>
      <c r="E44266" s="8" t="s">
        <v>137</v>
      </c>
      <c r="F44266" s="8">
        <v>5000000</v>
      </c>
      <c r="G44266" s="7" t="s">
        <v>23</v>
      </c>
      <c r="H44266" s="7" t="s">
        <v>24</v>
      </c>
      <c r="I44266" s="9" t="s">
        <v>947</v>
      </c>
      <c r="J44266" s="17" t="s">
        <v>948</v>
      </c>
      <c r="K44266" s="10" t="s">
        <v>948</v>
      </c>
      <c r="L44266" s="7">
        <v>1</v>
      </c>
      <c r="M44266" s="11">
        <v>36526</v>
      </c>
      <c r="N44266" s="7" t="s">
        <v>234</v>
      </c>
      <c r="O44266" s="7" t="s">
        <v>235</v>
      </c>
      <c r="P44266" s="10">
        <v>2000</v>
      </c>
      <c r="Q44266" s="12">
        <v>37288</v>
      </c>
      <c r="R44266" s="12">
        <v>37288</v>
      </c>
    </row>
    <row r="44267" spans="1:18" x14ac:dyDescent="0.25">
      <c r="A44267" s="7" t="s">
        <v>150282</v>
      </c>
      <c r="B44267" s="7" t="s">
        <v>150283</v>
      </c>
      <c r="C44267" s="7" t="s">
        <v>150284</v>
      </c>
      <c r="D44267" s="7" t="s">
        <v>227</v>
      </c>
      <c r="E44267" s="8" t="s">
        <v>228</v>
      </c>
      <c r="F44267" s="8">
        <v>500000</v>
      </c>
      <c r="G44267" s="7" t="s">
        <v>35</v>
      </c>
      <c r="I44267" s="9"/>
      <c r="L44267" s="7">
        <v>1</v>
      </c>
      <c r="M44267" s="11">
        <v>41122</v>
      </c>
      <c r="N44267" s="7" t="s">
        <v>569</v>
      </c>
      <c r="O44267" s="7" t="s">
        <v>570</v>
      </c>
      <c r="P44267" s="10">
        <v>2012</v>
      </c>
      <c r="Q44267" s="12">
        <v>41122</v>
      </c>
      <c r="R44267" s="12">
        <v>41122</v>
      </c>
    </row>
    <row r="44268" spans="1:18" x14ac:dyDescent="0.25">
      <c r="A44268" s="7" t="s">
        <v>150285</v>
      </c>
      <c r="B44268" s="7" t="s">
        <v>150286</v>
      </c>
      <c r="C44268" s="7" t="s">
        <v>150287</v>
      </c>
      <c r="F44268" s="8">
        <v>0</v>
      </c>
      <c r="G44268" s="7" t="s">
        <v>35</v>
      </c>
      <c r="H44268" s="7" t="s">
        <v>52</v>
      </c>
      <c r="I44268" s="9"/>
      <c r="J44268" s="17" t="s">
        <v>53</v>
      </c>
      <c r="K44268" s="10" t="s">
        <v>53</v>
      </c>
      <c r="L44268" s="7">
        <v>1</v>
      </c>
      <c r="Q44268" s="12">
        <v>39462</v>
      </c>
      <c r="R44268" s="12">
        <v>39462</v>
      </c>
    </row>
    <row r="44269" spans="1:18" x14ac:dyDescent="0.25">
      <c r="A44269" s="7" t="s">
        <v>150288</v>
      </c>
      <c r="B44269" s="7" t="s">
        <v>150289</v>
      </c>
      <c r="C44269" s="7" t="s">
        <v>150290</v>
      </c>
      <c r="D44269" s="7" t="s">
        <v>625</v>
      </c>
      <c r="E44269" s="8" t="s">
        <v>323</v>
      </c>
      <c r="F44269" s="8">
        <v>44642000</v>
      </c>
      <c r="G44269" s="7" t="s">
        <v>35</v>
      </c>
      <c r="H44269" s="7" t="s">
        <v>24</v>
      </c>
      <c r="I44269" s="9" t="s">
        <v>502</v>
      </c>
      <c r="J44269" s="17" t="s">
        <v>993</v>
      </c>
      <c r="K44269" s="10" t="s">
        <v>993</v>
      </c>
      <c r="L44269" s="7">
        <v>4</v>
      </c>
      <c r="M44269" s="11">
        <v>38353</v>
      </c>
      <c r="N44269" s="7" t="s">
        <v>435</v>
      </c>
      <c r="O44269" s="7" t="s">
        <v>436</v>
      </c>
      <c r="P44269" s="10">
        <v>2005</v>
      </c>
      <c r="Q44269" s="12">
        <v>39902</v>
      </c>
      <c r="R44269" s="12">
        <v>41019</v>
      </c>
    </row>
    <row r="44270" spans="1:18" x14ac:dyDescent="0.25">
      <c r="A44270" s="7" t="s">
        <v>150291</v>
      </c>
      <c r="B44270" s="7" t="s">
        <v>150292</v>
      </c>
      <c r="C44270" s="7" t="s">
        <v>150293</v>
      </c>
      <c r="D44270" s="7" t="s">
        <v>65946</v>
      </c>
      <c r="E44270" s="8" t="s">
        <v>6250</v>
      </c>
      <c r="F44270" s="8">
        <v>35000000</v>
      </c>
      <c r="G44270" s="7" t="s">
        <v>35</v>
      </c>
      <c r="H44270" s="7" t="s">
        <v>24</v>
      </c>
      <c r="I44270" s="9" t="s">
        <v>502</v>
      </c>
      <c r="J44270" s="17" t="s">
        <v>993</v>
      </c>
      <c r="K44270" s="10" t="s">
        <v>993</v>
      </c>
      <c r="L44270" s="7">
        <v>1</v>
      </c>
      <c r="M44270" s="11">
        <v>39083</v>
      </c>
      <c r="N44270" s="7" t="s">
        <v>88</v>
      </c>
      <c r="O44270" s="7" t="s">
        <v>89</v>
      </c>
      <c r="P44270" s="10">
        <v>2007</v>
      </c>
      <c r="Q44270" s="12">
        <v>41800</v>
      </c>
      <c r="R44270" s="12">
        <v>41800</v>
      </c>
    </row>
    <row r="44271" spans="1:18" x14ac:dyDescent="0.25">
      <c r="A44271" s="7" t="s">
        <v>150294</v>
      </c>
      <c r="B44271" s="7" t="s">
        <v>150295</v>
      </c>
      <c r="C44271" s="7" t="s">
        <v>150296</v>
      </c>
      <c r="D44271" s="7" t="s">
        <v>2066</v>
      </c>
      <c r="E44271" s="8" t="s">
        <v>2067</v>
      </c>
      <c r="F44271" s="8">
        <v>0</v>
      </c>
      <c r="G44271" s="7" t="s">
        <v>35</v>
      </c>
      <c r="H44271" s="7" t="s">
        <v>24</v>
      </c>
      <c r="I44271" s="9" t="s">
        <v>2591</v>
      </c>
      <c r="J44271" s="17" t="s">
        <v>2592</v>
      </c>
      <c r="K44271" s="10" t="s">
        <v>2592</v>
      </c>
      <c r="L44271" s="7">
        <v>1</v>
      </c>
      <c r="M44271" s="11">
        <v>40026</v>
      </c>
      <c r="N44271" s="7" t="s">
        <v>488</v>
      </c>
      <c r="O44271" s="7" t="s">
        <v>267</v>
      </c>
      <c r="P44271" s="10">
        <v>2009</v>
      </c>
      <c r="Q44271" s="12">
        <v>41226</v>
      </c>
      <c r="R44271" s="12">
        <v>41226</v>
      </c>
    </row>
    <row r="44272" spans="1:18" x14ac:dyDescent="0.25">
      <c r="A44272" s="7" t="s">
        <v>150297</v>
      </c>
      <c r="B44272" s="7" t="s">
        <v>150298</v>
      </c>
      <c r="C44272" s="7" t="s">
        <v>150299</v>
      </c>
      <c r="D44272" s="7" t="s">
        <v>275</v>
      </c>
      <c r="E44272" s="8" t="s">
        <v>276</v>
      </c>
      <c r="F44272" s="8">
        <v>5000000</v>
      </c>
      <c r="G44272" s="7" t="s">
        <v>35</v>
      </c>
      <c r="H44272" s="7" t="s">
        <v>24</v>
      </c>
      <c r="I44272" s="9" t="s">
        <v>36</v>
      </c>
      <c r="J44272" s="17" t="s">
        <v>1162</v>
      </c>
      <c r="K44272" s="10" t="s">
        <v>1162</v>
      </c>
      <c r="L44272" s="7">
        <v>1</v>
      </c>
      <c r="Q44272" s="12">
        <v>41521</v>
      </c>
      <c r="R44272" s="12">
        <v>41521</v>
      </c>
    </row>
    <row r="44273" spans="1:18" x14ac:dyDescent="0.25">
      <c r="A44273" s="7" t="s">
        <v>150300</v>
      </c>
      <c r="B44273" s="7" t="s">
        <v>150301</v>
      </c>
      <c r="C44273" s="7" t="s">
        <v>150302</v>
      </c>
      <c r="F44273" s="8">
        <v>0</v>
      </c>
      <c r="G44273" s="7" t="s">
        <v>35</v>
      </c>
      <c r="H44273" s="7" t="s">
        <v>24</v>
      </c>
      <c r="I44273" s="9" t="s">
        <v>14397</v>
      </c>
      <c r="J44273" s="17" t="s">
        <v>64819</v>
      </c>
      <c r="K44273" s="10" t="s">
        <v>11780</v>
      </c>
      <c r="L44273" s="7">
        <v>1</v>
      </c>
      <c r="M44273" s="11">
        <v>28856</v>
      </c>
      <c r="N44273" s="7" t="s">
        <v>2398</v>
      </c>
      <c r="O44273" s="7" t="s">
        <v>2399</v>
      </c>
      <c r="P44273" s="10">
        <v>1979</v>
      </c>
      <c r="Q44273" s="12">
        <v>35272</v>
      </c>
      <c r="R44273" s="12">
        <v>35272</v>
      </c>
    </row>
    <row r="44274" spans="1:18" x14ac:dyDescent="0.25">
      <c r="A44274" s="7" t="s">
        <v>150303</v>
      </c>
      <c r="B44274" s="7" t="s">
        <v>150304</v>
      </c>
      <c r="C44274" s="7" t="s">
        <v>150305</v>
      </c>
      <c r="D44274" s="7" t="s">
        <v>86</v>
      </c>
      <c r="E44274" s="8" t="s">
        <v>87</v>
      </c>
      <c r="F44274" s="8">
        <v>1300000</v>
      </c>
      <c r="G44274" s="7" t="s">
        <v>80</v>
      </c>
      <c r="H44274" s="7" t="s">
        <v>1347</v>
      </c>
      <c r="I44274" s="9"/>
      <c r="J44274" s="17" t="s">
        <v>1348</v>
      </c>
      <c r="K44274" s="10" t="s">
        <v>1348</v>
      </c>
      <c r="L44274" s="7">
        <v>2</v>
      </c>
      <c r="M44274" s="11">
        <v>40925</v>
      </c>
      <c r="N44274" s="7" t="s">
        <v>111</v>
      </c>
      <c r="O44274" s="7" t="s">
        <v>112</v>
      </c>
      <c r="P44274" s="10">
        <v>2012</v>
      </c>
      <c r="Q44274" s="12">
        <v>40940</v>
      </c>
      <c r="R44274" s="12">
        <v>41759</v>
      </c>
    </row>
    <row r="44275" spans="1:18" x14ac:dyDescent="0.25">
      <c r="A44275" s="7" t="s">
        <v>150306</v>
      </c>
      <c r="B44275" s="7" t="s">
        <v>150307</v>
      </c>
      <c r="C44275" s="7" t="s">
        <v>150308</v>
      </c>
      <c r="D44275" s="7" t="s">
        <v>150309</v>
      </c>
      <c r="E44275" s="8" t="s">
        <v>8196</v>
      </c>
      <c r="F44275" s="8">
        <v>9750000</v>
      </c>
      <c r="G44275" s="7" t="s">
        <v>35</v>
      </c>
      <c r="H44275" s="7" t="s">
        <v>24</v>
      </c>
      <c r="I44275" s="9" t="s">
        <v>151</v>
      </c>
      <c r="J44275" s="17" t="s">
        <v>613</v>
      </c>
      <c r="K44275" s="10" t="s">
        <v>614</v>
      </c>
      <c r="L44275" s="7">
        <v>2</v>
      </c>
      <c r="M44275" s="11">
        <v>37257</v>
      </c>
      <c r="N44275" s="7" t="s">
        <v>527</v>
      </c>
      <c r="O44275" s="7" t="s">
        <v>528</v>
      </c>
      <c r="P44275" s="10">
        <v>2002</v>
      </c>
      <c r="Q44275" s="12">
        <v>38778</v>
      </c>
      <c r="R44275" s="12">
        <v>41865</v>
      </c>
    </row>
    <row r="44276" spans="1:18" x14ac:dyDescent="0.25">
      <c r="A44276" s="7" t="s">
        <v>150310</v>
      </c>
      <c r="B44276" s="7" t="s">
        <v>150311</v>
      </c>
      <c r="C44276" s="7" t="s">
        <v>150312</v>
      </c>
      <c r="D44276" s="7" t="s">
        <v>2886</v>
      </c>
      <c r="E44276" s="8" t="s">
        <v>1665</v>
      </c>
      <c r="F44276" s="8">
        <v>49325793</v>
      </c>
      <c r="G44276" s="7" t="s">
        <v>23</v>
      </c>
      <c r="H44276" s="7" t="s">
        <v>24</v>
      </c>
      <c r="I44276" s="9" t="s">
        <v>281</v>
      </c>
      <c r="J44276" s="17" t="s">
        <v>282</v>
      </c>
      <c r="K44276" s="10" t="s">
        <v>283</v>
      </c>
      <c r="L44276" s="7">
        <v>2</v>
      </c>
      <c r="M44276" s="11">
        <v>37987</v>
      </c>
      <c r="N44276" s="7" t="s">
        <v>424</v>
      </c>
      <c r="O44276" s="7" t="s">
        <v>425</v>
      </c>
      <c r="P44276" s="10">
        <v>2004</v>
      </c>
      <c r="Q44276" s="12">
        <v>40129</v>
      </c>
      <c r="R44276" s="12">
        <v>40701</v>
      </c>
    </row>
    <row r="44277" spans="1:18" x14ac:dyDescent="0.25">
      <c r="A44277" s="7" t="s">
        <v>150313</v>
      </c>
      <c r="B44277" s="7" t="s">
        <v>150314</v>
      </c>
      <c r="C44277" s="7" t="s">
        <v>150315</v>
      </c>
      <c r="D44277" s="7" t="s">
        <v>421</v>
      </c>
      <c r="E44277" s="8" t="s">
        <v>422</v>
      </c>
      <c r="F44277" s="8">
        <v>1140000</v>
      </c>
      <c r="G44277" s="7" t="s">
        <v>35</v>
      </c>
      <c r="H44277" s="7" t="s">
        <v>176</v>
      </c>
      <c r="I44277" s="9"/>
      <c r="J44277" s="17" t="s">
        <v>14886</v>
      </c>
      <c r="K44277" s="10" t="s">
        <v>14887</v>
      </c>
      <c r="L44277" s="7">
        <v>1</v>
      </c>
      <c r="M44277" s="11">
        <v>38353</v>
      </c>
      <c r="N44277" s="7" t="s">
        <v>435</v>
      </c>
      <c r="O44277" s="7" t="s">
        <v>436</v>
      </c>
      <c r="P44277" s="10">
        <v>2005</v>
      </c>
      <c r="Q44277" s="12">
        <v>39461</v>
      </c>
      <c r="R44277" s="12">
        <v>39461</v>
      </c>
    </row>
    <row r="44278" spans="1:18" x14ac:dyDescent="0.25">
      <c r="A44278" s="7" t="s">
        <v>150316</v>
      </c>
      <c r="B44278" s="7" t="s">
        <v>150317</v>
      </c>
      <c r="C44278" s="7" t="s">
        <v>150318</v>
      </c>
      <c r="D44278" s="7" t="s">
        <v>4586</v>
      </c>
      <c r="E44278" s="8" t="s">
        <v>2933</v>
      </c>
      <c r="F44278" s="8">
        <v>256950270</v>
      </c>
      <c r="G44278" s="7" t="s">
        <v>35</v>
      </c>
      <c r="H44278" s="7" t="s">
        <v>24</v>
      </c>
      <c r="I44278" s="9" t="s">
        <v>36</v>
      </c>
      <c r="J44278" s="17" t="s">
        <v>5467</v>
      </c>
      <c r="K44278" s="10" t="s">
        <v>5468</v>
      </c>
      <c r="L44278" s="7">
        <v>6</v>
      </c>
      <c r="M44278" s="11">
        <v>35796</v>
      </c>
      <c r="N44278" s="7" t="s">
        <v>674</v>
      </c>
      <c r="O44278" s="7" t="s">
        <v>675</v>
      </c>
      <c r="P44278" s="10">
        <v>1998</v>
      </c>
      <c r="Q44278" s="12">
        <v>39538</v>
      </c>
      <c r="R44278" s="12">
        <v>41620</v>
      </c>
    </row>
    <row r="44279" spans="1:18" x14ac:dyDescent="0.25">
      <c r="A44279" s="7" t="s">
        <v>150319</v>
      </c>
      <c r="B44279" s="7" t="s">
        <v>150320</v>
      </c>
      <c r="C44279" s="7" t="s">
        <v>150321</v>
      </c>
      <c r="D44279" s="7" t="s">
        <v>150322</v>
      </c>
      <c r="E44279" s="8" t="s">
        <v>2067</v>
      </c>
      <c r="F44279" s="8">
        <v>18679648</v>
      </c>
      <c r="G44279" s="7" t="s">
        <v>35</v>
      </c>
      <c r="H44279" s="7" t="s">
        <v>376</v>
      </c>
      <c r="I44279" s="9"/>
      <c r="J44279" s="17" t="s">
        <v>2775</v>
      </c>
      <c r="K44279" s="10" t="s">
        <v>35762</v>
      </c>
      <c r="L44279" s="7">
        <v>1</v>
      </c>
      <c r="Q44279" s="12">
        <v>40697</v>
      </c>
      <c r="R44279" s="12">
        <v>40697</v>
      </c>
    </row>
    <row r="44280" spans="1:18" x14ac:dyDescent="0.25">
      <c r="A44280" s="7" t="s">
        <v>150323</v>
      </c>
      <c r="B44280" s="7" t="s">
        <v>150324</v>
      </c>
      <c r="C44280" s="7" t="s">
        <v>150325</v>
      </c>
      <c r="D44280" s="7" t="s">
        <v>150326</v>
      </c>
      <c r="E44280" s="8" t="s">
        <v>34</v>
      </c>
      <c r="F44280" s="8">
        <v>4014726</v>
      </c>
      <c r="G44280" s="7" t="s">
        <v>35</v>
      </c>
      <c r="H44280" s="7" t="s">
        <v>52</v>
      </c>
      <c r="I44280" s="9"/>
      <c r="J44280" s="17" t="s">
        <v>53</v>
      </c>
      <c r="K44280" s="10" t="s">
        <v>53</v>
      </c>
      <c r="L44280" s="7">
        <v>1</v>
      </c>
      <c r="M44280" s="11">
        <v>39449</v>
      </c>
      <c r="N44280" s="7" t="s">
        <v>164</v>
      </c>
      <c r="O44280" s="7" t="s">
        <v>165</v>
      </c>
      <c r="P44280" s="10">
        <v>2008</v>
      </c>
      <c r="Q44280" s="12">
        <v>39448</v>
      </c>
      <c r="R44280" s="12">
        <v>39448</v>
      </c>
    </row>
    <row r="44281" spans="1:18" x14ac:dyDescent="0.25">
      <c r="A44281" s="7" t="s">
        <v>150327</v>
      </c>
      <c r="B44281" s="7" t="s">
        <v>150328</v>
      </c>
      <c r="C44281" s="7" t="s">
        <v>150329</v>
      </c>
      <c r="D44281" s="7" t="s">
        <v>150330</v>
      </c>
      <c r="E44281" s="8" t="s">
        <v>34</v>
      </c>
      <c r="F44281" s="8">
        <v>40000</v>
      </c>
      <c r="G44281" s="7" t="s">
        <v>35</v>
      </c>
      <c r="H44281" s="7" t="s">
        <v>24</v>
      </c>
      <c r="I44281" s="9" t="s">
        <v>188</v>
      </c>
      <c r="J44281" s="17" t="s">
        <v>189</v>
      </c>
      <c r="K44281" s="10" t="s">
        <v>189</v>
      </c>
      <c r="L44281" s="7">
        <v>1</v>
      </c>
      <c r="M44281" s="11">
        <v>40725</v>
      </c>
      <c r="N44281" s="7" t="s">
        <v>1706</v>
      </c>
      <c r="O44281" s="7" t="s">
        <v>230</v>
      </c>
      <c r="P44281" s="10">
        <v>2011</v>
      </c>
      <c r="Q44281" s="12">
        <v>40729</v>
      </c>
      <c r="R44281" s="12">
        <v>40729</v>
      </c>
    </row>
    <row r="44282" spans="1:18" x14ac:dyDescent="0.25">
      <c r="A44282" s="7" t="s">
        <v>150331</v>
      </c>
      <c r="B44282" s="7" t="s">
        <v>150332</v>
      </c>
      <c r="C44282" s="7" t="s">
        <v>150333</v>
      </c>
      <c r="D44282" s="7" t="s">
        <v>33</v>
      </c>
      <c r="E44282" s="8" t="s">
        <v>34</v>
      </c>
      <c r="F44282" s="8">
        <v>3675790</v>
      </c>
      <c r="G44282" s="7" t="s">
        <v>35</v>
      </c>
      <c r="H44282" s="7" t="s">
        <v>24</v>
      </c>
      <c r="I44282" s="9" t="s">
        <v>60</v>
      </c>
      <c r="J44282" s="17" t="s">
        <v>61</v>
      </c>
      <c r="K44282" s="10" t="s">
        <v>61</v>
      </c>
      <c r="L44282" s="7">
        <v>2</v>
      </c>
      <c r="M44282" s="11">
        <v>40695</v>
      </c>
      <c r="N44282" s="7" t="s">
        <v>702</v>
      </c>
      <c r="O44282" s="7" t="s">
        <v>55</v>
      </c>
      <c r="P44282" s="10">
        <v>2011</v>
      </c>
      <c r="Q44282" s="12">
        <v>40836</v>
      </c>
      <c r="R44282" s="12">
        <v>41158</v>
      </c>
    </row>
    <row r="44283" spans="1:18" x14ac:dyDescent="0.25">
      <c r="A44283" s="7" t="s">
        <v>150334</v>
      </c>
      <c r="B44283" s="7" t="s">
        <v>150335</v>
      </c>
      <c r="C44283" s="7" t="s">
        <v>150336</v>
      </c>
      <c r="D44283" s="7" t="s">
        <v>275</v>
      </c>
      <c r="E44283" s="8" t="s">
        <v>276</v>
      </c>
      <c r="F44283" s="8">
        <v>24500060</v>
      </c>
      <c r="G44283" s="7" t="s">
        <v>35</v>
      </c>
      <c r="H44283" s="7" t="s">
        <v>469</v>
      </c>
      <c r="I44283" s="9"/>
      <c r="J44283" s="17" t="s">
        <v>14520</v>
      </c>
      <c r="K44283" s="10" t="s">
        <v>14520</v>
      </c>
      <c r="L44283" s="7">
        <v>2</v>
      </c>
      <c r="Q44283" s="12">
        <v>41195</v>
      </c>
      <c r="R44283" s="12">
        <v>41618</v>
      </c>
    </row>
    <row r="44284" spans="1:18" x14ac:dyDescent="0.25">
      <c r="A44284" s="7" t="s">
        <v>150337</v>
      </c>
      <c r="B44284" s="7" t="s">
        <v>150338</v>
      </c>
      <c r="C44284" s="7" t="s">
        <v>150339</v>
      </c>
      <c r="D44284" s="7" t="s">
        <v>106</v>
      </c>
      <c r="E44284" s="8" t="s">
        <v>107</v>
      </c>
      <c r="F44284" s="8">
        <v>18000000</v>
      </c>
      <c r="G44284" s="7" t="s">
        <v>23</v>
      </c>
      <c r="H44284" s="7" t="s">
        <v>680</v>
      </c>
      <c r="I44284" s="9"/>
      <c r="J44284" s="17" t="s">
        <v>11106</v>
      </c>
      <c r="K44284" s="10" t="s">
        <v>11106</v>
      </c>
      <c r="L44284" s="7">
        <v>2</v>
      </c>
      <c r="M44284" s="11">
        <v>35431</v>
      </c>
      <c r="N44284" s="7" t="s">
        <v>1436</v>
      </c>
      <c r="O44284" s="7" t="s">
        <v>1437</v>
      </c>
      <c r="P44284" s="10">
        <v>1997</v>
      </c>
      <c r="Q44284" s="12">
        <v>36504</v>
      </c>
      <c r="R44284" s="12">
        <v>39496</v>
      </c>
    </row>
    <row r="44285" spans="1:18" x14ac:dyDescent="0.25">
      <c r="A44285" s="7" t="s">
        <v>150340</v>
      </c>
      <c r="B44285" s="7" t="s">
        <v>150341</v>
      </c>
      <c r="C44285" s="7" t="s">
        <v>150342</v>
      </c>
      <c r="D44285" s="7" t="s">
        <v>421</v>
      </c>
      <c r="E44285" s="8" t="s">
        <v>422</v>
      </c>
      <c r="F44285" s="8">
        <v>0</v>
      </c>
      <c r="G44285" s="7" t="s">
        <v>35</v>
      </c>
      <c r="H44285" s="7" t="s">
        <v>196</v>
      </c>
      <c r="I44285" s="9"/>
      <c r="J44285" s="17" t="s">
        <v>197</v>
      </c>
      <c r="K44285" s="10" t="s">
        <v>197</v>
      </c>
      <c r="L44285" s="7">
        <v>1</v>
      </c>
      <c r="M44285" s="11">
        <v>39083</v>
      </c>
      <c r="N44285" s="7" t="s">
        <v>88</v>
      </c>
      <c r="O44285" s="7" t="s">
        <v>89</v>
      </c>
      <c r="P44285" s="10">
        <v>2007</v>
      </c>
      <c r="Q44285" s="12">
        <v>39234</v>
      </c>
      <c r="R44285" s="12">
        <v>39234</v>
      </c>
    </row>
    <row r="44286" spans="1:18" x14ac:dyDescent="0.25">
      <c r="A44286" s="7" t="s">
        <v>150343</v>
      </c>
      <c r="B44286" s="7" t="s">
        <v>150344</v>
      </c>
      <c r="C44286" s="7" t="s">
        <v>150345</v>
      </c>
      <c r="D44286" s="7" t="s">
        <v>150346</v>
      </c>
      <c r="E44286" s="8" t="s">
        <v>34</v>
      </c>
      <c r="F44286" s="8">
        <v>90077</v>
      </c>
      <c r="G44286" s="7" t="s">
        <v>35</v>
      </c>
      <c r="H44286" s="7" t="s">
        <v>635</v>
      </c>
      <c r="I44286" s="9"/>
      <c r="J44286" s="17" t="s">
        <v>150347</v>
      </c>
      <c r="L44286" s="7">
        <v>2</v>
      </c>
      <c r="Q44286" s="12">
        <v>40940</v>
      </c>
      <c r="R44286" s="12">
        <v>41509</v>
      </c>
    </row>
    <row r="44287" spans="1:18" x14ac:dyDescent="0.25">
      <c r="A44287" s="7" t="s">
        <v>150348</v>
      </c>
      <c r="B44287" s="7" t="s">
        <v>150349</v>
      </c>
      <c r="D44287" s="7" t="s">
        <v>136</v>
      </c>
      <c r="E44287" s="8" t="s">
        <v>137</v>
      </c>
      <c r="F44287" s="8">
        <v>0</v>
      </c>
      <c r="G44287" s="7" t="s">
        <v>35</v>
      </c>
      <c r="H44287" s="7" t="s">
        <v>24</v>
      </c>
      <c r="I44287" s="9" t="s">
        <v>3380</v>
      </c>
      <c r="J44287" s="17" t="s">
        <v>3381</v>
      </c>
      <c r="K44287" s="10" t="s">
        <v>69267</v>
      </c>
      <c r="L44287" s="7">
        <v>1</v>
      </c>
      <c r="M44287" s="11">
        <v>41189</v>
      </c>
      <c r="N44287" s="7" t="s">
        <v>45</v>
      </c>
      <c r="O44287" s="7" t="s">
        <v>46</v>
      </c>
      <c r="P44287" s="10">
        <v>2012</v>
      </c>
      <c r="Q44287" s="12">
        <v>41189</v>
      </c>
      <c r="R44287" s="12">
        <v>41189</v>
      </c>
    </row>
    <row r="44288" spans="1:18" x14ac:dyDescent="0.25">
      <c r="A44288" s="7" t="s">
        <v>150350</v>
      </c>
      <c r="B44288" s="7" t="s">
        <v>150351</v>
      </c>
      <c r="D44288" s="7" t="s">
        <v>150352</v>
      </c>
      <c r="E44288" s="8" t="s">
        <v>641</v>
      </c>
      <c r="F44288" s="8">
        <v>30000</v>
      </c>
      <c r="G44288" s="7" t="s">
        <v>35</v>
      </c>
      <c r="H44288" s="7" t="s">
        <v>28481</v>
      </c>
      <c r="I44288" s="9"/>
      <c r="J44288" s="17" t="s">
        <v>125783</v>
      </c>
      <c r="K44288" s="10" t="s">
        <v>125783</v>
      </c>
      <c r="L44288" s="7">
        <v>1</v>
      </c>
      <c r="M44288" s="11">
        <v>41138</v>
      </c>
      <c r="N44288" s="7" t="s">
        <v>569</v>
      </c>
      <c r="O44288" s="7" t="s">
        <v>570</v>
      </c>
      <c r="P44288" s="10">
        <v>2012</v>
      </c>
      <c r="Q44288" s="12">
        <v>41587</v>
      </c>
      <c r="R44288" s="12">
        <v>41587</v>
      </c>
    </row>
    <row r="44289" spans="1:18" x14ac:dyDescent="0.25">
      <c r="A44289" s="7" t="s">
        <v>150353</v>
      </c>
      <c r="B44289" s="7" t="s">
        <v>150354</v>
      </c>
      <c r="C44289" s="7" t="s">
        <v>150355</v>
      </c>
      <c r="D44289" s="7" t="s">
        <v>1664</v>
      </c>
      <c r="E44289" s="8" t="s">
        <v>1665</v>
      </c>
      <c r="F44289" s="8">
        <v>6111350</v>
      </c>
      <c r="G44289" s="7" t="s">
        <v>35</v>
      </c>
      <c r="H44289" s="7" t="s">
        <v>196</v>
      </c>
      <c r="I44289" s="9"/>
      <c r="J44289" s="17" t="s">
        <v>197</v>
      </c>
      <c r="K44289" s="10" t="s">
        <v>197</v>
      </c>
      <c r="L44289" s="7">
        <v>1</v>
      </c>
      <c r="M44289" s="11">
        <v>38718</v>
      </c>
      <c r="N44289" s="7" t="s">
        <v>400</v>
      </c>
      <c r="O44289" s="7" t="s">
        <v>401</v>
      </c>
      <c r="P44289" s="10">
        <v>2006</v>
      </c>
      <c r="Q44289" s="12">
        <v>41572</v>
      </c>
      <c r="R44289" s="12">
        <v>41572</v>
      </c>
    </row>
    <row r="44290" spans="1:18" x14ac:dyDescent="0.25">
      <c r="A44290" s="7" t="s">
        <v>150356</v>
      </c>
      <c r="B44290" s="7" t="s">
        <v>150357</v>
      </c>
      <c r="D44290" s="7" t="s">
        <v>1295</v>
      </c>
      <c r="E44290" s="8" t="s">
        <v>1296</v>
      </c>
      <c r="F44290" s="8">
        <v>14400000</v>
      </c>
      <c r="G44290" s="7" t="s">
        <v>23</v>
      </c>
      <c r="H44290" s="7" t="s">
        <v>24</v>
      </c>
      <c r="I44290" s="9" t="s">
        <v>36</v>
      </c>
      <c r="J44290" s="17" t="s">
        <v>37</v>
      </c>
      <c r="K44290" s="10" t="s">
        <v>8380</v>
      </c>
      <c r="L44290" s="7">
        <v>1</v>
      </c>
      <c r="M44290" s="11">
        <v>35796</v>
      </c>
      <c r="N44290" s="7" t="s">
        <v>674</v>
      </c>
      <c r="O44290" s="7" t="s">
        <v>675</v>
      </c>
      <c r="P44290" s="10">
        <v>1998</v>
      </c>
      <c r="Q44290" s="12">
        <v>38547</v>
      </c>
      <c r="R44290" s="12">
        <v>38547</v>
      </c>
    </row>
    <row r="44291" spans="1:18" x14ac:dyDescent="0.25">
      <c r="A44291" s="7" t="s">
        <v>150358</v>
      </c>
      <c r="B44291" s="7" t="s">
        <v>150359</v>
      </c>
      <c r="C44291" s="7" t="s">
        <v>150360</v>
      </c>
      <c r="D44291" s="7" t="s">
        <v>365</v>
      </c>
      <c r="E44291" s="8" t="s">
        <v>366</v>
      </c>
      <c r="F44291" s="8">
        <v>2030000</v>
      </c>
      <c r="G44291" s="7" t="s">
        <v>35</v>
      </c>
      <c r="I44291" s="9"/>
      <c r="L44291" s="7">
        <v>1</v>
      </c>
      <c r="Q44291" s="12">
        <v>38790</v>
      </c>
      <c r="R44291" s="12">
        <v>38790</v>
      </c>
    </row>
    <row r="44292" spans="1:18" x14ac:dyDescent="0.25">
      <c r="A44292" s="7" t="s">
        <v>150361</v>
      </c>
      <c r="B44292" s="7" t="s">
        <v>150362</v>
      </c>
      <c r="C44292" s="7" t="s">
        <v>150363</v>
      </c>
      <c r="D44292" s="7" t="s">
        <v>737</v>
      </c>
      <c r="E44292" s="8" t="s">
        <v>738</v>
      </c>
      <c r="F44292" s="8">
        <v>110000000</v>
      </c>
      <c r="G44292" s="7" t="s">
        <v>35</v>
      </c>
      <c r="H44292" s="7" t="s">
        <v>205</v>
      </c>
      <c r="I44292" s="9"/>
      <c r="J44292" s="17" t="s">
        <v>1312</v>
      </c>
      <c r="K44292" s="10" t="s">
        <v>1312</v>
      </c>
      <c r="L44292" s="7">
        <v>2</v>
      </c>
      <c r="M44292" s="11">
        <v>33970</v>
      </c>
      <c r="N44292" s="7" t="s">
        <v>2694</v>
      </c>
      <c r="O44292" s="7" t="s">
        <v>2695</v>
      </c>
      <c r="P44292" s="10">
        <v>1993</v>
      </c>
      <c r="Q44292" s="12">
        <v>39692</v>
      </c>
      <c r="R44292" s="12">
        <v>40269</v>
      </c>
    </row>
    <row r="44293" spans="1:18" x14ac:dyDescent="0.25">
      <c r="A44293" s="7" t="s">
        <v>150364</v>
      </c>
      <c r="B44293" s="7" t="s">
        <v>150365</v>
      </c>
      <c r="C44293" s="7" t="s">
        <v>150366</v>
      </c>
      <c r="D44293" s="7" t="s">
        <v>61524</v>
      </c>
      <c r="E44293" s="8" t="s">
        <v>7937</v>
      </c>
      <c r="F44293" s="8">
        <v>20000000</v>
      </c>
      <c r="H44293" s="7" t="s">
        <v>205</v>
      </c>
      <c r="I44293" s="9"/>
      <c r="J44293" s="17" t="s">
        <v>1312</v>
      </c>
      <c r="K44293" s="10" t="s">
        <v>1312</v>
      </c>
      <c r="L44293" s="7">
        <v>1</v>
      </c>
      <c r="M44293" s="11">
        <v>33970</v>
      </c>
      <c r="N44293" s="7" t="s">
        <v>2694</v>
      </c>
      <c r="O44293" s="7" t="s">
        <v>2695</v>
      </c>
      <c r="P44293" s="10">
        <v>1993</v>
      </c>
      <c r="Q44293" s="12">
        <v>39749</v>
      </c>
      <c r="R44293" s="12">
        <v>39749</v>
      </c>
    </row>
    <row r="44294" spans="1:18" x14ac:dyDescent="0.25">
      <c r="A44294" s="7" t="s">
        <v>150367</v>
      </c>
      <c r="B44294" s="7" t="s">
        <v>150368</v>
      </c>
      <c r="C44294" s="7" t="s">
        <v>150369</v>
      </c>
      <c r="F44294" s="8">
        <v>0</v>
      </c>
      <c r="G44294" s="7" t="s">
        <v>35</v>
      </c>
      <c r="H44294" s="7" t="s">
        <v>205</v>
      </c>
      <c r="I44294" s="9"/>
      <c r="J44294" s="17" t="s">
        <v>206</v>
      </c>
      <c r="K44294" s="10" t="s">
        <v>206</v>
      </c>
      <c r="L44294" s="7">
        <v>1</v>
      </c>
      <c r="Q44294" s="12">
        <v>39505</v>
      </c>
      <c r="R44294" s="12">
        <v>39505</v>
      </c>
    </row>
    <row r="44295" spans="1:18" x14ac:dyDescent="0.25">
      <c r="A44295" s="7" t="s">
        <v>150370</v>
      </c>
      <c r="B44295" s="7" t="s">
        <v>150371</v>
      </c>
      <c r="C44295" s="7" t="s">
        <v>150372</v>
      </c>
      <c r="D44295" s="7" t="s">
        <v>150373</v>
      </c>
      <c r="E44295" s="8" t="s">
        <v>87</v>
      </c>
      <c r="F44295" s="8">
        <v>6748692</v>
      </c>
      <c r="G44295" s="7" t="s">
        <v>35</v>
      </c>
      <c r="H44295" s="7" t="s">
        <v>24</v>
      </c>
      <c r="I44295" s="9" t="s">
        <v>1321</v>
      </c>
      <c r="J44295" s="17" t="s">
        <v>613</v>
      </c>
      <c r="K44295" s="10" t="s">
        <v>6762</v>
      </c>
      <c r="L44295" s="7">
        <v>5</v>
      </c>
      <c r="M44295" s="11">
        <v>40180</v>
      </c>
      <c r="N44295" s="7" t="s">
        <v>96</v>
      </c>
      <c r="O44295" s="7" t="s">
        <v>97</v>
      </c>
      <c r="P44295" s="10">
        <v>2010</v>
      </c>
      <c r="Q44295" s="12">
        <v>40721</v>
      </c>
      <c r="R44295" s="12">
        <v>41313</v>
      </c>
    </row>
    <row r="44296" spans="1:18" x14ac:dyDescent="0.25">
      <c r="A44296" s="7" t="s">
        <v>150374</v>
      </c>
      <c r="B44296" s="7" t="s">
        <v>150375</v>
      </c>
      <c r="C44296" s="7" t="s">
        <v>150376</v>
      </c>
      <c r="D44296" s="7" t="s">
        <v>227</v>
      </c>
      <c r="E44296" s="8" t="s">
        <v>228</v>
      </c>
      <c r="F44296" s="8">
        <v>2899980</v>
      </c>
      <c r="G44296" s="7" t="s">
        <v>35</v>
      </c>
      <c r="H44296" s="7" t="s">
        <v>24</v>
      </c>
      <c r="I44296" s="9" t="s">
        <v>947</v>
      </c>
      <c r="J44296" s="17" t="s">
        <v>948</v>
      </c>
      <c r="K44296" s="10" t="s">
        <v>10188</v>
      </c>
      <c r="L44296" s="7">
        <v>2</v>
      </c>
      <c r="M44296" s="11">
        <v>39692</v>
      </c>
      <c r="N44296" s="7" t="s">
        <v>2859</v>
      </c>
      <c r="O44296" s="7" t="s">
        <v>2049</v>
      </c>
      <c r="P44296" s="10">
        <v>2008</v>
      </c>
      <c r="Q44296" s="12">
        <v>40333</v>
      </c>
      <c r="R44296" s="12">
        <v>40487</v>
      </c>
    </row>
    <row r="44297" spans="1:18" x14ac:dyDescent="0.25">
      <c r="A44297" s="7" t="s">
        <v>150377</v>
      </c>
      <c r="B44297" s="7" t="s">
        <v>150378</v>
      </c>
      <c r="D44297" s="7" t="s">
        <v>296</v>
      </c>
      <c r="E44297" s="8" t="s">
        <v>297</v>
      </c>
      <c r="F44297" s="8">
        <v>33000000</v>
      </c>
      <c r="G44297" s="7" t="s">
        <v>35</v>
      </c>
      <c r="H44297" s="7" t="s">
        <v>240</v>
      </c>
      <c r="I44297" s="9" t="s">
        <v>241</v>
      </c>
      <c r="J44297" s="17" t="s">
        <v>1017</v>
      </c>
      <c r="K44297" s="10" t="s">
        <v>1017</v>
      </c>
      <c r="L44297" s="7">
        <v>1</v>
      </c>
      <c r="M44297" s="11">
        <v>36526</v>
      </c>
      <c r="N44297" s="7" t="s">
        <v>234</v>
      </c>
      <c r="O44297" s="7" t="s">
        <v>235</v>
      </c>
      <c r="P44297" s="10">
        <v>2000</v>
      </c>
      <c r="Q44297" s="12">
        <v>38497</v>
      </c>
      <c r="R44297" s="12">
        <v>38497</v>
      </c>
    </row>
    <row r="44298" spans="1:18" x14ac:dyDescent="0.25">
      <c r="A44298" s="7" t="s">
        <v>150379</v>
      </c>
      <c r="B44298" s="7" t="s">
        <v>150380</v>
      </c>
      <c r="C44298" s="7" t="s">
        <v>150381</v>
      </c>
      <c r="F44298" s="8">
        <v>0</v>
      </c>
      <c r="G44298" s="7" t="s">
        <v>35</v>
      </c>
      <c r="H44298" s="7" t="s">
        <v>812</v>
      </c>
      <c r="I44298" s="9"/>
      <c r="J44298" s="17" t="s">
        <v>150382</v>
      </c>
      <c r="K44298" s="10" t="s">
        <v>150382</v>
      </c>
      <c r="L44298" s="7">
        <v>1</v>
      </c>
      <c r="M44298" s="11">
        <v>37257</v>
      </c>
      <c r="N44298" s="7" t="s">
        <v>527</v>
      </c>
      <c r="O44298" s="7" t="s">
        <v>528</v>
      </c>
      <c r="P44298" s="10">
        <v>2002</v>
      </c>
      <c r="Q44298" s="12">
        <v>40664</v>
      </c>
      <c r="R44298" s="12">
        <v>40664</v>
      </c>
    </row>
    <row r="44299" spans="1:18" x14ac:dyDescent="0.25">
      <c r="A44299" s="7" t="s">
        <v>150383</v>
      </c>
      <c r="B44299" s="7" t="s">
        <v>150384</v>
      </c>
      <c r="C44299" s="7" t="s">
        <v>150385</v>
      </c>
      <c r="D44299" s="7" t="s">
        <v>1216</v>
      </c>
      <c r="E44299" s="8" t="s">
        <v>1217</v>
      </c>
      <c r="F44299" s="8">
        <v>10000</v>
      </c>
      <c r="G44299" s="7" t="s">
        <v>35</v>
      </c>
      <c r="H44299" s="7" t="s">
        <v>24</v>
      </c>
      <c r="I44299" s="9" t="s">
        <v>70</v>
      </c>
      <c r="J44299" s="17" t="s">
        <v>8523</v>
      </c>
      <c r="K44299" s="10" t="s">
        <v>8524</v>
      </c>
      <c r="L44299" s="7">
        <v>1</v>
      </c>
      <c r="M44299" s="11">
        <v>41453</v>
      </c>
      <c r="N44299" s="7" t="s">
        <v>1766</v>
      </c>
      <c r="O44299" s="7" t="s">
        <v>412</v>
      </c>
      <c r="P44299" s="10">
        <v>2013</v>
      </c>
      <c r="Q44299" s="12">
        <v>41818</v>
      </c>
      <c r="R44299" s="12">
        <v>41818</v>
      </c>
    </row>
    <row r="44300" spans="1:18" x14ac:dyDescent="0.25">
      <c r="A44300" s="7" t="s">
        <v>150386</v>
      </c>
      <c r="B44300" s="7" t="s">
        <v>150387</v>
      </c>
      <c r="C44300" s="7" t="s">
        <v>150388</v>
      </c>
      <c r="D44300" s="7" t="s">
        <v>150389</v>
      </c>
      <c r="E44300" s="8" t="s">
        <v>2026</v>
      </c>
      <c r="F44300" s="8">
        <v>4999990</v>
      </c>
      <c r="G44300" s="7" t="s">
        <v>23</v>
      </c>
      <c r="H44300" s="7" t="s">
        <v>24</v>
      </c>
      <c r="I44300" s="9" t="s">
        <v>36</v>
      </c>
      <c r="J44300" s="17" t="s">
        <v>181</v>
      </c>
      <c r="K44300" s="10" t="s">
        <v>1073</v>
      </c>
      <c r="L44300" s="7">
        <v>1</v>
      </c>
      <c r="M44300" s="11">
        <v>36526</v>
      </c>
      <c r="N44300" s="7" t="s">
        <v>234</v>
      </c>
      <c r="O44300" s="7" t="s">
        <v>235</v>
      </c>
      <c r="P44300" s="10">
        <v>2000</v>
      </c>
      <c r="Q44300" s="12">
        <v>39955</v>
      </c>
      <c r="R44300" s="12">
        <v>39955</v>
      </c>
    </row>
    <row r="44301" spans="1:18" x14ac:dyDescent="0.25">
      <c r="A44301" s="7" t="s">
        <v>150390</v>
      </c>
      <c r="B44301" s="7" t="s">
        <v>150391</v>
      </c>
      <c r="C44301" s="7" t="s">
        <v>150392</v>
      </c>
      <c r="D44301" s="7" t="s">
        <v>150393</v>
      </c>
      <c r="E44301" s="8" t="s">
        <v>87</v>
      </c>
      <c r="F44301" s="8">
        <v>10000</v>
      </c>
      <c r="G44301" s="7" t="s">
        <v>35</v>
      </c>
      <c r="H44301" s="7" t="s">
        <v>24</v>
      </c>
      <c r="I44301" s="9" t="s">
        <v>8006</v>
      </c>
      <c r="J44301" s="17" t="s">
        <v>8534</v>
      </c>
      <c r="K44301" s="10" t="s">
        <v>8534</v>
      </c>
      <c r="L44301" s="7">
        <v>1</v>
      </c>
      <c r="M44301" s="11">
        <v>40118</v>
      </c>
      <c r="N44301" s="7" t="s">
        <v>1250</v>
      </c>
      <c r="O44301" s="7" t="s">
        <v>668</v>
      </c>
      <c r="P44301" s="10">
        <v>2009</v>
      </c>
      <c r="Q44301" s="12">
        <v>40374</v>
      </c>
      <c r="R44301" s="12">
        <v>40374</v>
      </c>
    </row>
    <row r="44302" spans="1:18" x14ac:dyDescent="0.25">
      <c r="A44302" s="7" t="s">
        <v>150394</v>
      </c>
      <c r="B44302" s="7" t="s">
        <v>150395</v>
      </c>
      <c r="C44302" s="7" t="s">
        <v>150396</v>
      </c>
      <c r="D44302" s="7" t="s">
        <v>150397</v>
      </c>
      <c r="E44302" s="8" t="s">
        <v>69</v>
      </c>
      <c r="F44302" s="8">
        <v>1400000</v>
      </c>
      <c r="G44302" s="7" t="s">
        <v>35</v>
      </c>
      <c r="H44302" s="7" t="s">
        <v>24</v>
      </c>
      <c r="I44302" s="9" t="s">
        <v>782</v>
      </c>
      <c r="J44302" s="17" t="s">
        <v>783</v>
      </c>
      <c r="K44302" s="10" t="s">
        <v>1238</v>
      </c>
      <c r="L44302" s="7">
        <v>4</v>
      </c>
      <c r="M44302" s="11">
        <v>39905</v>
      </c>
      <c r="N44302" s="7" t="s">
        <v>250</v>
      </c>
      <c r="O44302" s="7" t="s">
        <v>251</v>
      </c>
      <c r="P44302" s="10">
        <v>2009</v>
      </c>
      <c r="Q44302" s="12">
        <v>39905</v>
      </c>
      <c r="R44302" s="12">
        <v>40554</v>
      </c>
    </row>
    <row r="44303" spans="1:18" x14ac:dyDescent="0.25">
      <c r="A44303" s="7" t="s">
        <v>150398</v>
      </c>
      <c r="B44303" s="7" t="s">
        <v>150399</v>
      </c>
      <c r="C44303" s="7" t="s">
        <v>150400</v>
      </c>
      <c r="D44303" s="7" t="s">
        <v>150401</v>
      </c>
      <c r="E44303" s="8" t="s">
        <v>32728</v>
      </c>
      <c r="F44303" s="8">
        <v>100000</v>
      </c>
      <c r="G44303" s="7" t="s">
        <v>35</v>
      </c>
      <c r="I44303" s="9"/>
      <c r="L44303" s="7">
        <v>1</v>
      </c>
      <c r="M44303" s="11">
        <v>41671</v>
      </c>
      <c r="N44303" s="7" t="s">
        <v>1308</v>
      </c>
      <c r="O44303" s="7" t="s">
        <v>64</v>
      </c>
      <c r="P44303" s="10">
        <v>2014</v>
      </c>
      <c r="Q44303" s="12">
        <v>41671</v>
      </c>
      <c r="R44303" s="12">
        <v>41671</v>
      </c>
    </row>
    <row r="44304" spans="1:18" x14ac:dyDescent="0.25">
      <c r="A44304" s="7" t="s">
        <v>150402</v>
      </c>
      <c r="B44304" s="7" t="s">
        <v>150403</v>
      </c>
      <c r="C44304" s="7" t="s">
        <v>150404</v>
      </c>
      <c r="D44304" s="7" t="s">
        <v>2066</v>
      </c>
      <c r="E44304" s="8" t="s">
        <v>2067</v>
      </c>
      <c r="F44304" s="8">
        <v>86000</v>
      </c>
      <c r="G44304" s="7" t="s">
        <v>80</v>
      </c>
      <c r="H44304" s="7" t="s">
        <v>24</v>
      </c>
      <c r="I44304" s="9" t="s">
        <v>36</v>
      </c>
      <c r="J44304" s="17" t="s">
        <v>3068</v>
      </c>
      <c r="K44304" s="10" t="s">
        <v>150405</v>
      </c>
      <c r="L44304" s="7">
        <v>1</v>
      </c>
      <c r="M44304" s="11">
        <v>27403</v>
      </c>
      <c r="N44304" s="7" t="s">
        <v>7776</v>
      </c>
      <c r="O44304" s="7" t="s">
        <v>7777</v>
      </c>
      <c r="P44304" s="10">
        <v>1975</v>
      </c>
      <c r="Q44304" s="12">
        <v>41583</v>
      </c>
      <c r="R44304" s="12">
        <v>41583</v>
      </c>
    </row>
    <row r="44305" spans="1:18" x14ac:dyDescent="0.25">
      <c r="A44305" s="7" t="s">
        <v>150406</v>
      </c>
      <c r="B44305" s="7" t="s">
        <v>150407</v>
      </c>
      <c r="C44305" s="7" t="s">
        <v>150408</v>
      </c>
      <c r="D44305" s="7" t="s">
        <v>150409</v>
      </c>
      <c r="E44305" s="8" t="s">
        <v>297</v>
      </c>
      <c r="F44305" s="8">
        <v>33850000</v>
      </c>
      <c r="G44305" s="7" t="s">
        <v>35</v>
      </c>
      <c r="H44305" s="7" t="s">
        <v>52</v>
      </c>
      <c r="I44305" s="9"/>
      <c r="J44305" s="17" t="s">
        <v>53</v>
      </c>
      <c r="K44305" s="10" t="s">
        <v>27947</v>
      </c>
      <c r="L44305" s="7">
        <v>3</v>
      </c>
      <c r="M44305" s="11">
        <v>36892</v>
      </c>
      <c r="N44305" s="7" t="s">
        <v>154</v>
      </c>
      <c r="O44305" s="7" t="s">
        <v>155</v>
      </c>
      <c r="P44305" s="10">
        <v>2001</v>
      </c>
      <c r="Q44305" s="12">
        <v>38366</v>
      </c>
      <c r="R44305" s="12">
        <v>40094</v>
      </c>
    </row>
    <row r="44306" spans="1:18" x14ac:dyDescent="0.25">
      <c r="A44306" s="7" t="s">
        <v>150410</v>
      </c>
      <c r="B44306" s="7" t="s">
        <v>150411</v>
      </c>
      <c r="C44306" s="7" t="s">
        <v>150412</v>
      </c>
      <c r="D44306" s="7" t="s">
        <v>150413</v>
      </c>
      <c r="E44306" s="8" t="s">
        <v>6209</v>
      </c>
      <c r="F44306" s="8">
        <v>13300000</v>
      </c>
      <c r="G44306" s="7" t="s">
        <v>35</v>
      </c>
      <c r="H44306" s="7" t="s">
        <v>24</v>
      </c>
      <c r="I44306" s="9" t="s">
        <v>36</v>
      </c>
      <c r="J44306" s="17" t="s">
        <v>181</v>
      </c>
      <c r="K44306" s="10" t="s">
        <v>2265</v>
      </c>
      <c r="L44306" s="7">
        <v>3</v>
      </c>
      <c r="M44306" s="11">
        <v>40909</v>
      </c>
      <c r="N44306" s="7" t="s">
        <v>111</v>
      </c>
      <c r="O44306" s="7" t="s">
        <v>112</v>
      </c>
      <c r="P44306" s="10">
        <v>2012</v>
      </c>
      <c r="Q44306" s="12">
        <v>41099</v>
      </c>
      <c r="R44306" s="12">
        <v>41852</v>
      </c>
    </row>
    <row r="44307" spans="1:18" x14ac:dyDescent="0.25">
      <c r="A44307" s="7" t="s">
        <v>150414</v>
      </c>
      <c r="B44307" s="7" t="s">
        <v>150415</v>
      </c>
      <c r="C44307" s="7" t="s">
        <v>150416</v>
      </c>
      <c r="D44307" s="7" t="s">
        <v>275</v>
      </c>
      <c r="E44307" s="8" t="s">
        <v>276</v>
      </c>
      <c r="F44307" s="8">
        <v>25358200</v>
      </c>
      <c r="G44307" s="7" t="s">
        <v>80</v>
      </c>
      <c r="H44307" s="7" t="s">
        <v>24</v>
      </c>
      <c r="I44307" s="9" t="s">
        <v>36</v>
      </c>
      <c r="J44307" s="17" t="s">
        <v>1162</v>
      </c>
      <c r="K44307" s="10" t="s">
        <v>1162</v>
      </c>
      <c r="L44307" s="7">
        <v>3</v>
      </c>
      <c r="M44307" s="11">
        <v>36161</v>
      </c>
      <c r="N44307" s="7" t="s">
        <v>1066</v>
      </c>
      <c r="O44307" s="7" t="s">
        <v>1067</v>
      </c>
      <c r="P44307" s="10">
        <v>1999</v>
      </c>
      <c r="Q44307" s="12">
        <v>40995</v>
      </c>
      <c r="R44307" s="12">
        <v>41821</v>
      </c>
    </row>
    <row r="44308" spans="1:18" x14ac:dyDescent="0.25">
      <c r="A44308" s="7" t="s">
        <v>150417</v>
      </c>
      <c r="B44308" s="7" t="s">
        <v>150418</v>
      </c>
      <c r="C44308" s="7" t="s">
        <v>150419</v>
      </c>
      <c r="F44308" s="8">
        <v>40000</v>
      </c>
      <c r="G44308" s="7" t="s">
        <v>35</v>
      </c>
      <c r="H44308" s="7" t="s">
        <v>108</v>
      </c>
      <c r="I44308" s="9"/>
      <c r="J44308" s="17" t="s">
        <v>109</v>
      </c>
      <c r="K44308" s="10" t="s">
        <v>109</v>
      </c>
      <c r="L44308" s="7">
        <v>1</v>
      </c>
      <c r="M44308" s="11">
        <v>41044</v>
      </c>
      <c r="N44308" s="7" t="s">
        <v>1953</v>
      </c>
      <c r="O44308" s="7" t="s">
        <v>29</v>
      </c>
      <c r="P44308" s="10">
        <v>2012</v>
      </c>
      <c r="Q44308" s="12">
        <v>41246</v>
      </c>
      <c r="R44308" s="12">
        <v>41246</v>
      </c>
    </row>
    <row r="44309" spans="1:18" x14ac:dyDescent="0.25">
      <c r="A44309" s="7" t="s">
        <v>150420</v>
      </c>
      <c r="B44309" s="7" t="s">
        <v>150421</v>
      </c>
      <c r="C44309" s="7" t="s">
        <v>150422</v>
      </c>
      <c r="D44309" s="7" t="s">
        <v>619</v>
      </c>
      <c r="E44309" s="8" t="s">
        <v>22</v>
      </c>
      <c r="F44309" s="8">
        <v>0</v>
      </c>
      <c r="G44309" s="7" t="s">
        <v>35</v>
      </c>
      <c r="I44309" s="9"/>
      <c r="L44309" s="7">
        <v>1</v>
      </c>
      <c r="Q44309" s="12">
        <v>41275</v>
      </c>
      <c r="R44309" s="12">
        <v>41275</v>
      </c>
    </row>
    <row r="44310" spans="1:18" x14ac:dyDescent="0.25">
      <c r="A44310" s="7" t="s">
        <v>150423</v>
      </c>
      <c r="B44310" s="7" t="s">
        <v>150424</v>
      </c>
      <c r="C44310" s="7" t="s">
        <v>150425</v>
      </c>
      <c r="D44310" s="7" t="s">
        <v>150426</v>
      </c>
      <c r="E44310" s="8" t="s">
        <v>228</v>
      </c>
      <c r="F44310" s="8">
        <v>2300000</v>
      </c>
      <c r="G44310" s="7" t="s">
        <v>35</v>
      </c>
      <c r="H44310" s="7" t="s">
        <v>24</v>
      </c>
      <c r="I44310" s="9" t="s">
        <v>70</v>
      </c>
      <c r="J44310" s="17" t="s">
        <v>3242</v>
      </c>
      <c r="K44310" s="10" t="s">
        <v>13206</v>
      </c>
      <c r="L44310" s="7">
        <v>2</v>
      </c>
      <c r="M44310" s="11">
        <v>40544</v>
      </c>
      <c r="N44310" s="7" t="s">
        <v>537</v>
      </c>
      <c r="O44310" s="7" t="s">
        <v>505</v>
      </c>
      <c r="P44310" s="10">
        <v>2011</v>
      </c>
      <c r="Q44310" s="12">
        <v>40674</v>
      </c>
      <c r="R44310" s="12">
        <v>41512</v>
      </c>
    </row>
    <row r="44311" spans="1:18" x14ac:dyDescent="0.25">
      <c r="A44311" s="7" t="s">
        <v>150427</v>
      </c>
      <c r="B44311" s="7" t="s">
        <v>150428</v>
      </c>
      <c r="C44311" s="7" t="s">
        <v>150429</v>
      </c>
      <c r="D44311" s="7" t="s">
        <v>150430</v>
      </c>
      <c r="E44311" s="8" t="s">
        <v>87</v>
      </c>
      <c r="F44311" s="8">
        <v>759000</v>
      </c>
      <c r="G44311" s="7" t="s">
        <v>35</v>
      </c>
      <c r="H44311" s="7" t="s">
        <v>24</v>
      </c>
      <c r="I44311" s="9" t="s">
        <v>36</v>
      </c>
      <c r="J44311" s="17" t="s">
        <v>181</v>
      </c>
      <c r="K44311" s="10" t="s">
        <v>1073</v>
      </c>
      <c r="L44311" s="7">
        <v>3</v>
      </c>
      <c r="M44311" s="11">
        <v>40695</v>
      </c>
      <c r="N44311" s="7" t="s">
        <v>702</v>
      </c>
      <c r="O44311" s="7" t="s">
        <v>55</v>
      </c>
      <c r="P44311" s="10">
        <v>2011</v>
      </c>
      <c r="Q44311" s="12">
        <v>40737</v>
      </c>
      <c r="R44311" s="12">
        <v>41456</v>
      </c>
    </row>
    <row r="44312" spans="1:18" x14ac:dyDescent="0.25">
      <c r="A44312" s="7" t="s">
        <v>150431</v>
      </c>
      <c r="B44312" s="7" t="s">
        <v>150432</v>
      </c>
      <c r="C44312" s="7" t="s">
        <v>150433</v>
      </c>
      <c r="D44312" s="7" t="s">
        <v>1713</v>
      </c>
      <c r="E44312" s="8" t="s">
        <v>542</v>
      </c>
      <c r="F44312" s="8">
        <v>2500000</v>
      </c>
      <c r="G44312" s="7" t="s">
        <v>35</v>
      </c>
      <c r="H44312" s="7" t="s">
        <v>24</v>
      </c>
      <c r="I44312" s="9" t="s">
        <v>188</v>
      </c>
      <c r="J44312" s="17" t="s">
        <v>189</v>
      </c>
      <c r="K44312" s="10" t="s">
        <v>189</v>
      </c>
      <c r="L44312" s="7">
        <v>1</v>
      </c>
      <c r="M44312" s="11">
        <v>40179</v>
      </c>
      <c r="N44312" s="7" t="s">
        <v>96</v>
      </c>
      <c r="O44312" s="7" t="s">
        <v>97</v>
      </c>
      <c r="P44312" s="10">
        <v>2010</v>
      </c>
      <c r="Q44312" s="12">
        <v>41480</v>
      </c>
      <c r="R44312" s="12">
        <v>41480</v>
      </c>
    </row>
    <row r="44313" spans="1:18" x14ac:dyDescent="0.25">
      <c r="A44313" s="7" t="s">
        <v>150434</v>
      </c>
      <c r="B44313" s="7" t="s">
        <v>150435</v>
      </c>
      <c r="C44313" s="7" t="s">
        <v>150436</v>
      </c>
      <c r="D44313" s="7" t="s">
        <v>139751</v>
      </c>
      <c r="E44313" s="8" t="s">
        <v>160</v>
      </c>
      <c r="F44313" s="8">
        <v>871000</v>
      </c>
      <c r="G44313" s="7" t="s">
        <v>23</v>
      </c>
      <c r="H44313" s="7" t="s">
        <v>749</v>
      </c>
      <c r="I44313" s="9"/>
      <c r="J44313" s="17" t="s">
        <v>1359</v>
      </c>
      <c r="K44313" s="10" t="s">
        <v>1359</v>
      </c>
      <c r="L44313" s="7">
        <v>1</v>
      </c>
      <c r="M44313" s="11">
        <v>39001</v>
      </c>
      <c r="N44313" s="7" t="s">
        <v>6345</v>
      </c>
      <c r="O44313" s="7" t="s">
        <v>1281</v>
      </c>
      <c r="P44313" s="10">
        <v>2006</v>
      </c>
      <c r="Q44313" s="12">
        <v>40619</v>
      </c>
      <c r="R44313" s="12">
        <v>40619</v>
      </c>
    </row>
    <row r="44314" spans="1:18" x14ac:dyDescent="0.25">
      <c r="A44314" s="7" t="s">
        <v>150437</v>
      </c>
      <c r="B44314" s="7" t="s">
        <v>150438</v>
      </c>
      <c r="C44314" s="7" t="s">
        <v>150439</v>
      </c>
      <c r="D44314" s="7" t="s">
        <v>122</v>
      </c>
      <c r="E44314" s="8" t="s">
        <v>123</v>
      </c>
      <c r="F44314" s="8">
        <v>1500000</v>
      </c>
      <c r="G44314" s="7" t="s">
        <v>35</v>
      </c>
      <c r="H44314" s="7" t="s">
        <v>24</v>
      </c>
      <c r="I44314" s="9" t="s">
        <v>1166</v>
      </c>
      <c r="J44314" s="17" t="s">
        <v>1167</v>
      </c>
      <c r="K44314" s="10" t="s">
        <v>1167</v>
      </c>
      <c r="L44314" s="7">
        <v>1</v>
      </c>
      <c r="M44314" s="11">
        <v>40858</v>
      </c>
      <c r="N44314" s="7" t="s">
        <v>2287</v>
      </c>
      <c r="O44314" s="7" t="s">
        <v>74</v>
      </c>
      <c r="P44314" s="10">
        <v>2011</v>
      </c>
      <c r="Q44314" s="12">
        <v>41736</v>
      </c>
      <c r="R44314" s="12">
        <v>41736</v>
      </c>
    </row>
    <row r="44315" spans="1:18" x14ac:dyDescent="0.25">
      <c r="A44315" s="7" t="s">
        <v>150440</v>
      </c>
      <c r="B44315" s="7" t="s">
        <v>150441</v>
      </c>
      <c r="C44315" s="7" t="s">
        <v>150442</v>
      </c>
      <c r="D44315" s="7" t="s">
        <v>73737</v>
      </c>
      <c r="E44315" s="8" t="s">
        <v>160</v>
      </c>
      <c r="F44315" s="8">
        <v>18250000</v>
      </c>
      <c r="G44315" s="7" t="s">
        <v>23</v>
      </c>
      <c r="H44315" s="7" t="s">
        <v>24</v>
      </c>
      <c r="I44315" s="9" t="s">
        <v>36</v>
      </c>
      <c r="J44315" s="17" t="s">
        <v>181</v>
      </c>
      <c r="K44315" s="10" t="s">
        <v>695</v>
      </c>
      <c r="L44315" s="7">
        <v>2</v>
      </c>
      <c r="M44315" s="11">
        <v>37257</v>
      </c>
      <c r="N44315" s="7" t="s">
        <v>527</v>
      </c>
      <c r="O44315" s="7" t="s">
        <v>528</v>
      </c>
      <c r="P44315" s="10">
        <v>2002</v>
      </c>
      <c r="Q44315" s="12">
        <v>38693</v>
      </c>
      <c r="R44315" s="12">
        <v>38966</v>
      </c>
    </row>
    <row r="44316" spans="1:18" x14ac:dyDescent="0.25">
      <c r="A44316" s="7" t="s">
        <v>150443</v>
      </c>
      <c r="B44316" s="7" t="s">
        <v>150444</v>
      </c>
      <c r="C44316" s="7" t="s">
        <v>150445</v>
      </c>
      <c r="D44316" s="7" t="s">
        <v>2066</v>
      </c>
      <c r="E44316" s="8" t="s">
        <v>2067</v>
      </c>
      <c r="F44316" s="8">
        <v>5330000</v>
      </c>
      <c r="G44316" s="7" t="s">
        <v>80</v>
      </c>
      <c r="I44316" s="9"/>
      <c r="L44316" s="7">
        <v>1</v>
      </c>
      <c r="M44316" s="11">
        <v>35431</v>
      </c>
      <c r="N44316" s="7" t="s">
        <v>1436</v>
      </c>
      <c r="O44316" s="7" t="s">
        <v>1437</v>
      </c>
      <c r="P44316" s="10">
        <v>1997</v>
      </c>
      <c r="Q44316" s="12">
        <v>40262</v>
      </c>
      <c r="R44316" s="12">
        <v>40262</v>
      </c>
    </row>
    <row r="44317" spans="1:18" x14ac:dyDescent="0.25">
      <c r="A44317" s="7" t="s">
        <v>150446</v>
      </c>
      <c r="B44317" s="7" t="s">
        <v>150447</v>
      </c>
      <c r="C44317" s="7" t="s">
        <v>150448</v>
      </c>
      <c r="D44317" s="7" t="s">
        <v>1664</v>
      </c>
      <c r="E44317" s="8" t="s">
        <v>1665</v>
      </c>
      <c r="F44317" s="8">
        <v>1750000</v>
      </c>
      <c r="G44317" s="7" t="s">
        <v>35</v>
      </c>
      <c r="H44317" s="7" t="s">
        <v>24</v>
      </c>
      <c r="I44317" s="9" t="s">
        <v>93</v>
      </c>
      <c r="J44317" s="17" t="s">
        <v>314</v>
      </c>
      <c r="K44317" s="10" t="s">
        <v>314</v>
      </c>
      <c r="L44317" s="7">
        <v>1</v>
      </c>
      <c r="Q44317" s="12">
        <v>41919</v>
      </c>
      <c r="R44317" s="12">
        <v>41919</v>
      </c>
    </row>
    <row r="44318" spans="1:18" x14ac:dyDescent="0.25">
      <c r="A44318" s="7" t="s">
        <v>150449</v>
      </c>
      <c r="B44318" s="7" t="s">
        <v>150450</v>
      </c>
      <c r="C44318" s="7" t="s">
        <v>150451</v>
      </c>
      <c r="D44318" s="7" t="s">
        <v>150452</v>
      </c>
      <c r="E44318" s="8" t="s">
        <v>4903</v>
      </c>
      <c r="F44318" s="8">
        <v>250000</v>
      </c>
      <c r="G44318" s="7" t="s">
        <v>35</v>
      </c>
      <c r="H44318" s="7" t="s">
        <v>24</v>
      </c>
      <c r="I44318" s="9" t="s">
        <v>1196</v>
      </c>
      <c r="J44318" s="17" t="s">
        <v>1197</v>
      </c>
      <c r="K44318" s="10" t="s">
        <v>5286</v>
      </c>
      <c r="L44318" s="7">
        <v>1</v>
      </c>
      <c r="M44318" s="11">
        <v>41306</v>
      </c>
      <c r="N44318" s="7" t="s">
        <v>1258</v>
      </c>
      <c r="O44318" s="7" t="s">
        <v>147</v>
      </c>
      <c r="P44318" s="10">
        <v>2013</v>
      </c>
      <c r="Q44318" s="12">
        <v>41671</v>
      </c>
      <c r="R44318" s="12">
        <v>41671</v>
      </c>
    </row>
    <row r="44319" spans="1:18" x14ac:dyDescent="0.25">
      <c r="A44319" s="7" t="s">
        <v>150453</v>
      </c>
      <c r="B44319" s="7" t="s">
        <v>150454</v>
      </c>
      <c r="C44319" s="7" t="s">
        <v>150455</v>
      </c>
      <c r="D44319" s="7" t="s">
        <v>106</v>
      </c>
      <c r="E44319" s="8" t="s">
        <v>107</v>
      </c>
      <c r="F44319" s="8">
        <v>550000</v>
      </c>
      <c r="G44319" s="7" t="s">
        <v>35</v>
      </c>
      <c r="H44319" s="7" t="s">
        <v>24</v>
      </c>
      <c r="I44319" s="9" t="s">
        <v>36</v>
      </c>
      <c r="J44319" s="17" t="s">
        <v>5467</v>
      </c>
      <c r="K44319" s="10" t="s">
        <v>14101</v>
      </c>
      <c r="L44319" s="7">
        <v>1</v>
      </c>
      <c r="M44319" s="11">
        <v>41078</v>
      </c>
      <c r="N44319" s="7" t="s">
        <v>28</v>
      </c>
      <c r="O44319" s="7" t="s">
        <v>29</v>
      </c>
      <c r="P44319" s="10">
        <v>2012</v>
      </c>
      <c r="Q44319" s="12">
        <v>41693</v>
      </c>
      <c r="R44319" s="12">
        <v>41693</v>
      </c>
    </row>
    <row r="44320" spans="1:18" x14ac:dyDescent="0.25">
      <c r="A44320" s="7" t="s">
        <v>150456</v>
      </c>
      <c r="B44320" s="7" t="s">
        <v>150457</v>
      </c>
      <c r="C44320" s="7" t="s">
        <v>150458</v>
      </c>
      <c r="D44320" s="7" t="s">
        <v>150459</v>
      </c>
      <c r="E44320" s="8" t="s">
        <v>909</v>
      </c>
      <c r="F44320" s="8">
        <v>0</v>
      </c>
      <c r="G44320" s="7" t="s">
        <v>80</v>
      </c>
      <c r="H44320" s="7" t="s">
        <v>24</v>
      </c>
      <c r="I44320" s="9" t="s">
        <v>36</v>
      </c>
      <c r="J44320" s="17" t="s">
        <v>37</v>
      </c>
      <c r="K44320" s="10" t="s">
        <v>37</v>
      </c>
      <c r="L44320" s="7">
        <v>1</v>
      </c>
      <c r="Q44320" s="12">
        <v>40756</v>
      </c>
      <c r="R44320" s="12">
        <v>40756</v>
      </c>
    </row>
    <row r="44321" spans="1:18" x14ac:dyDescent="0.25">
      <c r="A44321" s="7" t="s">
        <v>150460</v>
      </c>
      <c r="B44321" s="7" t="s">
        <v>150461</v>
      </c>
      <c r="C44321" s="7" t="s">
        <v>150462</v>
      </c>
      <c r="D44321" s="7" t="s">
        <v>86</v>
      </c>
      <c r="E44321" s="8" t="s">
        <v>87</v>
      </c>
      <c r="F44321" s="8">
        <v>0</v>
      </c>
      <c r="G44321" s="7" t="s">
        <v>80</v>
      </c>
      <c r="I44321" s="9"/>
      <c r="L44321" s="7">
        <v>1</v>
      </c>
      <c r="Q44321" s="12">
        <v>39582</v>
      </c>
      <c r="R44321" s="12">
        <v>39582</v>
      </c>
    </row>
    <row r="44322" spans="1:18" x14ac:dyDescent="0.25">
      <c r="A44322" s="7" t="s">
        <v>150463</v>
      </c>
      <c r="B44322" s="7" t="s">
        <v>150464</v>
      </c>
      <c r="C44322" s="7" t="s">
        <v>150465</v>
      </c>
      <c r="D44322" s="7" t="s">
        <v>150466</v>
      </c>
      <c r="E44322" s="8" t="s">
        <v>2220</v>
      </c>
      <c r="F44322" s="8">
        <v>1000000</v>
      </c>
      <c r="G44322" s="7" t="s">
        <v>35</v>
      </c>
      <c r="H44322" s="7" t="s">
        <v>24</v>
      </c>
      <c r="I44322" s="9" t="s">
        <v>8006</v>
      </c>
      <c r="J44322" s="17" t="s">
        <v>8534</v>
      </c>
      <c r="K44322" s="10" t="s">
        <v>8534</v>
      </c>
      <c r="L44322" s="7">
        <v>1</v>
      </c>
      <c r="M44322" s="11">
        <v>41744</v>
      </c>
      <c r="N44322" s="7" t="s">
        <v>4368</v>
      </c>
      <c r="O44322" s="7" t="s">
        <v>1151</v>
      </c>
      <c r="P44322" s="10">
        <v>2014</v>
      </c>
      <c r="Q44322" s="12">
        <v>41803</v>
      </c>
      <c r="R44322" s="12">
        <v>41803</v>
      </c>
    </row>
    <row r="44323" spans="1:18" x14ac:dyDescent="0.25">
      <c r="A44323" s="7" t="s">
        <v>150467</v>
      </c>
      <c r="B44323" s="7" t="s">
        <v>150468</v>
      </c>
      <c r="D44323" s="7" t="s">
        <v>150469</v>
      </c>
      <c r="E44323" s="8" t="s">
        <v>6720</v>
      </c>
      <c r="F44323" s="8">
        <v>10000000</v>
      </c>
      <c r="G44323" s="7" t="s">
        <v>35</v>
      </c>
      <c r="H44323" s="7" t="s">
        <v>24</v>
      </c>
      <c r="I44323" s="9" t="s">
        <v>188</v>
      </c>
      <c r="J44323" s="17" t="s">
        <v>189</v>
      </c>
      <c r="K44323" s="10" t="s">
        <v>189</v>
      </c>
      <c r="L44323" s="7">
        <v>1</v>
      </c>
      <c r="Q44323" s="12">
        <v>40057</v>
      </c>
      <c r="R44323" s="12">
        <v>40057</v>
      </c>
    </row>
    <row r="44324" spans="1:18" x14ac:dyDescent="0.25">
      <c r="A44324" s="7" t="s">
        <v>150470</v>
      </c>
      <c r="B44324" s="7" t="s">
        <v>150471</v>
      </c>
      <c r="C44324" s="7" t="s">
        <v>150472</v>
      </c>
      <c r="D44324" s="7" t="s">
        <v>150473</v>
      </c>
      <c r="E44324" s="8" t="s">
        <v>69</v>
      </c>
      <c r="F44324" s="8">
        <v>120000</v>
      </c>
      <c r="G44324" s="7" t="s">
        <v>35</v>
      </c>
      <c r="H44324" s="7" t="s">
        <v>24</v>
      </c>
      <c r="I44324" s="9" t="s">
        <v>3380</v>
      </c>
      <c r="J44324" s="17" t="s">
        <v>2741</v>
      </c>
      <c r="K44324" s="10" t="s">
        <v>2741</v>
      </c>
      <c r="L44324" s="7">
        <v>1</v>
      </c>
      <c r="M44324" s="11">
        <v>41016</v>
      </c>
      <c r="N44324" s="7" t="s">
        <v>820</v>
      </c>
      <c r="O44324" s="7" t="s">
        <v>29</v>
      </c>
      <c r="P44324" s="10">
        <v>2012</v>
      </c>
      <c r="Q44324" s="12">
        <v>41436</v>
      </c>
      <c r="R44324" s="12">
        <v>41436</v>
      </c>
    </row>
    <row r="44325" spans="1:18" x14ac:dyDescent="0.25">
      <c r="A44325" s="7" t="s">
        <v>150474</v>
      </c>
      <c r="B44325" s="7" t="s">
        <v>150475</v>
      </c>
      <c r="C44325" s="7" t="s">
        <v>150476</v>
      </c>
      <c r="D44325" s="7" t="s">
        <v>150477</v>
      </c>
      <c r="E44325" s="8" t="s">
        <v>964</v>
      </c>
      <c r="F44325" s="8">
        <v>361201</v>
      </c>
      <c r="G44325" s="7" t="s">
        <v>35</v>
      </c>
      <c r="H44325" s="7" t="s">
        <v>27226</v>
      </c>
      <c r="I44325" s="9"/>
      <c r="J44325" s="17" t="s">
        <v>27227</v>
      </c>
      <c r="L44325" s="7">
        <v>1</v>
      </c>
      <c r="M44325" s="11">
        <v>41357</v>
      </c>
      <c r="N44325" s="7" t="s">
        <v>514</v>
      </c>
      <c r="O44325" s="7" t="s">
        <v>147</v>
      </c>
      <c r="P44325" s="10">
        <v>2013</v>
      </c>
      <c r="Q44325" s="12">
        <v>41765</v>
      </c>
      <c r="R44325" s="12">
        <v>41765</v>
      </c>
    </row>
    <row r="44326" spans="1:18" x14ac:dyDescent="0.25">
      <c r="A44326" s="7" t="s">
        <v>150478</v>
      </c>
      <c r="B44326" s="7" t="s">
        <v>150479</v>
      </c>
      <c r="C44326" s="7" t="s">
        <v>150480</v>
      </c>
      <c r="D44326" s="7" t="s">
        <v>150481</v>
      </c>
      <c r="E44326" s="8" t="s">
        <v>1665</v>
      </c>
      <c r="F44326" s="8">
        <v>300000</v>
      </c>
      <c r="G44326" s="7" t="s">
        <v>35</v>
      </c>
      <c r="H44326" s="7" t="s">
        <v>24</v>
      </c>
      <c r="I44326" s="9" t="s">
        <v>1233</v>
      </c>
      <c r="J44326" s="17" t="s">
        <v>1234</v>
      </c>
      <c r="K44326" s="10" t="s">
        <v>1234</v>
      </c>
      <c r="L44326" s="7">
        <v>1</v>
      </c>
      <c r="M44326" s="11">
        <v>40179</v>
      </c>
      <c r="N44326" s="7" t="s">
        <v>96</v>
      </c>
      <c r="O44326" s="7" t="s">
        <v>97</v>
      </c>
      <c r="P44326" s="10">
        <v>2010</v>
      </c>
      <c r="Q44326" s="12">
        <v>41047</v>
      </c>
      <c r="R44326" s="12">
        <v>41047</v>
      </c>
    </row>
    <row r="44327" spans="1:18" x14ac:dyDescent="0.25">
      <c r="A44327" s="7" t="s">
        <v>150482</v>
      </c>
      <c r="B44327" s="7" t="s">
        <v>150483</v>
      </c>
      <c r="C44327" s="7" t="s">
        <v>150484</v>
      </c>
      <c r="D44327" s="7" t="s">
        <v>737</v>
      </c>
      <c r="E44327" s="8" t="s">
        <v>738</v>
      </c>
      <c r="F44327" s="8">
        <v>40000</v>
      </c>
      <c r="G44327" s="7" t="s">
        <v>35</v>
      </c>
      <c r="H44327" s="7" t="s">
        <v>108</v>
      </c>
      <c r="I44327" s="9"/>
      <c r="J44327" s="17" t="s">
        <v>109</v>
      </c>
      <c r="K44327" s="10" t="s">
        <v>109</v>
      </c>
      <c r="L44327" s="7">
        <v>1</v>
      </c>
      <c r="M44327" s="11">
        <v>40969</v>
      </c>
      <c r="N44327" s="7" t="s">
        <v>1542</v>
      </c>
      <c r="O44327" s="7" t="s">
        <v>112</v>
      </c>
      <c r="P44327" s="10">
        <v>2012</v>
      </c>
      <c r="Q44327" s="12">
        <v>40948</v>
      </c>
      <c r="R44327" s="12">
        <v>40948</v>
      </c>
    </row>
    <row r="44328" spans="1:18" x14ac:dyDescent="0.25">
      <c r="A44328" s="7" t="s">
        <v>150485</v>
      </c>
      <c r="B44328" s="7" t="s">
        <v>150486</v>
      </c>
      <c r="D44328" s="7" t="s">
        <v>365</v>
      </c>
      <c r="E44328" s="8" t="s">
        <v>366</v>
      </c>
      <c r="F44328" s="8">
        <v>0</v>
      </c>
      <c r="G44328" s="7" t="s">
        <v>35</v>
      </c>
      <c r="H44328" s="7" t="s">
        <v>24</v>
      </c>
      <c r="I44328" s="9" t="s">
        <v>36</v>
      </c>
      <c r="J44328" s="17" t="s">
        <v>898</v>
      </c>
      <c r="K44328" s="10" t="s">
        <v>74456</v>
      </c>
      <c r="L44328" s="7">
        <v>1</v>
      </c>
      <c r="M44328" s="11">
        <v>40057</v>
      </c>
      <c r="N44328" s="7" t="s">
        <v>1265</v>
      </c>
      <c r="O44328" s="7" t="s">
        <v>267</v>
      </c>
      <c r="P44328" s="10">
        <v>2009</v>
      </c>
      <c r="Q44328" s="12">
        <v>41673</v>
      </c>
      <c r="R44328" s="12">
        <v>41673</v>
      </c>
    </row>
    <row r="44329" spans="1:18" x14ac:dyDescent="0.25">
      <c r="A44329" s="7" t="s">
        <v>150487</v>
      </c>
      <c r="B44329" s="7" t="s">
        <v>150488</v>
      </c>
      <c r="C44329" s="7" t="s">
        <v>150489</v>
      </c>
      <c r="D44329" s="7" t="s">
        <v>150490</v>
      </c>
      <c r="E44329" s="8" t="s">
        <v>3106</v>
      </c>
      <c r="F44329" s="8">
        <v>17436443</v>
      </c>
      <c r="G44329" s="7" t="s">
        <v>35</v>
      </c>
      <c r="H44329" s="7" t="s">
        <v>24</v>
      </c>
      <c r="I44329" s="9" t="s">
        <v>281</v>
      </c>
      <c r="J44329" s="17" t="s">
        <v>282</v>
      </c>
      <c r="K44329" s="10" t="s">
        <v>2006</v>
      </c>
      <c r="L44329" s="7">
        <v>3</v>
      </c>
      <c r="M44329" s="11">
        <v>38718</v>
      </c>
      <c r="N44329" s="7" t="s">
        <v>400</v>
      </c>
      <c r="O44329" s="7" t="s">
        <v>401</v>
      </c>
      <c r="P44329" s="10">
        <v>2006</v>
      </c>
      <c r="Q44329" s="12">
        <v>40644</v>
      </c>
      <c r="R44329" s="12">
        <v>41814</v>
      </c>
    </row>
    <row r="44330" spans="1:18" x14ac:dyDescent="0.25">
      <c r="A44330" s="7" t="s">
        <v>150491</v>
      </c>
      <c r="B44330" s="7" t="s">
        <v>150492</v>
      </c>
      <c r="C44330" s="7" t="s">
        <v>150493</v>
      </c>
      <c r="D44330" s="7" t="s">
        <v>433</v>
      </c>
      <c r="E44330" s="8" t="s">
        <v>434</v>
      </c>
      <c r="F44330" s="8">
        <v>0</v>
      </c>
      <c r="G44330" s="7" t="s">
        <v>35</v>
      </c>
      <c r="H44330" s="7" t="s">
        <v>24</v>
      </c>
      <c r="I44330" s="9" t="s">
        <v>36</v>
      </c>
      <c r="J44330" s="17" t="s">
        <v>181</v>
      </c>
      <c r="K44330" s="10" t="s">
        <v>182</v>
      </c>
      <c r="L44330" s="7">
        <v>2</v>
      </c>
      <c r="Q44330" s="12">
        <v>41334</v>
      </c>
      <c r="R44330" s="12">
        <v>41527</v>
      </c>
    </row>
    <row r="44331" spans="1:18" x14ac:dyDescent="0.25">
      <c r="A44331" s="7" t="s">
        <v>150494</v>
      </c>
      <c r="B44331" s="7" t="s">
        <v>150495</v>
      </c>
      <c r="C44331" s="7" t="s">
        <v>150496</v>
      </c>
      <c r="D44331" s="7" t="s">
        <v>106</v>
      </c>
      <c r="E44331" s="8" t="s">
        <v>107</v>
      </c>
      <c r="F44331" s="8">
        <v>1456338</v>
      </c>
      <c r="G44331" s="7" t="s">
        <v>35</v>
      </c>
      <c r="H44331" s="7" t="s">
        <v>24</v>
      </c>
      <c r="I44331" s="9" t="s">
        <v>2591</v>
      </c>
      <c r="J44331" s="17" t="s">
        <v>2592</v>
      </c>
      <c r="K44331" s="10" t="s">
        <v>2836</v>
      </c>
      <c r="L44331" s="7">
        <v>1</v>
      </c>
      <c r="M44331" s="11">
        <v>40179</v>
      </c>
      <c r="N44331" s="7" t="s">
        <v>96</v>
      </c>
      <c r="O44331" s="7" t="s">
        <v>97</v>
      </c>
      <c r="P44331" s="10">
        <v>2010</v>
      </c>
      <c r="Q44331" s="12">
        <v>41089</v>
      </c>
      <c r="R44331" s="12">
        <v>41089</v>
      </c>
    </row>
    <row r="44332" spans="1:18" x14ac:dyDescent="0.25">
      <c r="A44332" s="7" t="s">
        <v>150497</v>
      </c>
      <c r="B44332" s="7" t="s">
        <v>150498</v>
      </c>
      <c r="D44332" s="7" t="s">
        <v>150499</v>
      </c>
      <c r="E44332" s="8" t="s">
        <v>575</v>
      </c>
      <c r="F44332" s="8">
        <v>10000</v>
      </c>
      <c r="G44332" s="7" t="s">
        <v>35</v>
      </c>
      <c r="I44332" s="9"/>
      <c r="L44332" s="7">
        <v>1</v>
      </c>
      <c r="Q44332" s="12">
        <v>41883</v>
      </c>
      <c r="R44332" s="12">
        <v>41883</v>
      </c>
    </row>
    <row r="44333" spans="1:18" x14ac:dyDescent="0.25">
      <c r="A44333" s="7" t="s">
        <v>150500</v>
      </c>
      <c r="B44333" s="7" t="s">
        <v>150501</v>
      </c>
      <c r="C44333" s="7" t="s">
        <v>150502</v>
      </c>
      <c r="F44333" s="8">
        <v>0</v>
      </c>
      <c r="G44333" s="7" t="s">
        <v>35</v>
      </c>
      <c r="I44333" s="9"/>
      <c r="L44333" s="7">
        <v>1</v>
      </c>
      <c r="Q44333" s="12">
        <v>41446</v>
      </c>
      <c r="R44333" s="12">
        <v>41446</v>
      </c>
    </row>
    <row r="44334" spans="1:18" x14ac:dyDescent="0.25">
      <c r="A44334" s="7" t="s">
        <v>150503</v>
      </c>
      <c r="B44334" s="7" t="s">
        <v>150504</v>
      </c>
      <c r="C44334" s="7" t="s">
        <v>150505</v>
      </c>
      <c r="D44334" s="7" t="s">
        <v>68</v>
      </c>
      <c r="E44334" s="8" t="s">
        <v>69</v>
      </c>
      <c r="F44334" s="8">
        <v>3250000</v>
      </c>
      <c r="G44334" s="7" t="s">
        <v>35</v>
      </c>
      <c r="H44334" s="7" t="s">
        <v>24</v>
      </c>
      <c r="I44334" s="9" t="s">
        <v>620</v>
      </c>
      <c r="J44334" s="17" t="s">
        <v>621</v>
      </c>
      <c r="K44334" s="10" t="s">
        <v>19425</v>
      </c>
      <c r="L44334" s="7">
        <v>1</v>
      </c>
      <c r="Q44334" s="12">
        <v>39301</v>
      </c>
      <c r="R44334" s="12">
        <v>39301</v>
      </c>
    </row>
    <row r="44335" spans="1:18" x14ac:dyDescent="0.25">
      <c r="A44335" s="7" t="s">
        <v>150506</v>
      </c>
      <c r="B44335" s="7" t="s">
        <v>150507</v>
      </c>
      <c r="C44335" s="7" t="s">
        <v>150508</v>
      </c>
      <c r="D44335" s="7" t="s">
        <v>275</v>
      </c>
      <c r="E44335" s="8" t="s">
        <v>276</v>
      </c>
      <c r="F44335" s="8">
        <v>22000000</v>
      </c>
      <c r="G44335" s="7" t="s">
        <v>35</v>
      </c>
      <c r="H44335" s="7" t="s">
        <v>24</v>
      </c>
      <c r="I44335" s="9" t="s">
        <v>36</v>
      </c>
      <c r="J44335" s="17" t="s">
        <v>181</v>
      </c>
      <c r="K44335" s="10" t="s">
        <v>3417</v>
      </c>
      <c r="L44335" s="7">
        <v>1</v>
      </c>
      <c r="Q44335" s="12">
        <v>41807</v>
      </c>
      <c r="R44335" s="12">
        <v>41807</v>
      </c>
    </row>
    <row r="44336" spans="1:18" x14ac:dyDescent="0.25">
      <c r="A44336" s="7" t="s">
        <v>150509</v>
      </c>
      <c r="B44336" s="7" t="s">
        <v>150510</v>
      </c>
      <c r="C44336" s="7" t="s">
        <v>150511</v>
      </c>
      <c r="D44336" s="7" t="s">
        <v>150512</v>
      </c>
      <c r="E44336" s="8" t="s">
        <v>1665</v>
      </c>
      <c r="F44336" s="8">
        <v>3000000</v>
      </c>
      <c r="G44336" s="7" t="s">
        <v>23</v>
      </c>
      <c r="H44336" s="7" t="s">
        <v>24</v>
      </c>
      <c r="I44336" s="9" t="s">
        <v>281</v>
      </c>
      <c r="J44336" s="17" t="s">
        <v>282</v>
      </c>
      <c r="K44336" s="10" t="s">
        <v>282</v>
      </c>
      <c r="L44336" s="7">
        <v>1</v>
      </c>
      <c r="M44336" s="11">
        <v>40179</v>
      </c>
      <c r="N44336" s="7" t="s">
        <v>96</v>
      </c>
      <c r="O44336" s="7" t="s">
        <v>97</v>
      </c>
      <c r="P44336" s="10">
        <v>2010</v>
      </c>
      <c r="Q44336" s="12">
        <v>41298</v>
      </c>
      <c r="R44336" s="12">
        <v>41298</v>
      </c>
    </row>
    <row r="44337" spans="1:18" x14ac:dyDescent="0.25">
      <c r="A44337" s="7" t="s">
        <v>150513</v>
      </c>
      <c r="B44337" s="7" t="s">
        <v>150514</v>
      </c>
      <c r="C44337" s="7" t="s">
        <v>150515</v>
      </c>
      <c r="F44337" s="8">
        <v>0</v>
      </c>
      <c r="G44337" s="7" t="s">
        <v>35</v>
      </c>
      <c r="H44337" s="7" t="s">
        <v>626</v>
      </c>
      <c r="I44337" s="9"/>
      <c r="J44337" s="17" t="s">
        <v>1398</v>
      </c>
      <c r="K44337" s="10" t="s">
        <v>1398</v>
      </c>
      <c r="L44337" s="7">
        <v>1</v>
      </c>
      <c r="M44337" s="11">
        <v>40668</v>
      </c>
      <c r="N44337" s="7" t="s">
        <v>394</v>
      </c>
      <c r="O44337" s="7" t="s">
        <v>55</v>
      </c>
      <c r="P44337" s="10">
        <v>2011</v>
      </c>
      <c r="Q44337" s="12">
        <v>40940</v>
      </c>
      <c r="R44337" s="12">
        <v>40940</v>
      </c>
    </row>
    <row r="44338" spans="1:18" x14ac:dyDescent="0.25">
      <c r="A44338" s="7" t="s">
        <v>150516</v>
      </c>
      <c r="B44338" s="7" t="s">
        <v>150517</v>
      </c>
      <c r="C44338" s="7" t="s">
        <v>150518</v>
      </c>
      <c r="D44338" s="7" t="s">
        <v>1277</v>
      </c>
      <c r="E44338" s="8" t="s">
        <v>1278</v>
      </c>
      <c r="F44338" s="8">
        <v>65000</v>
      </c>
      <c r="G44338" s="7" t="s">
        <v>35</v>
      </c>
      <c r="H44338" s="7" t="s">
        <v>24</v>
      </c>
      <c r="I44338" s="9" t="s">
        <v>188</v>
      </c>
      <c r="J44338" s="17" t="s">
        <v>189</v>
      </c>
      <c r="K44338" s="10" t="s">
        <v>189</v>
      </c>
      <c r="L44338" s="7">
        <v>1</v>
      </c>
      <c r="Q44338" s="12">
        <v>40078</v>
      </c>
      <c r="R44338" s="12">
        <v>40078</v>
      </c>
    </row>
    <row r="44339" spans="1:18" x14ac:dyDescent="0.25">
      <c r="A44339" s="7" t="s">
        <v>150519</v>
      </c>
      <c r="B44339" s="7" t="s">
        <v>150520</v>
      </c>
      <c r="D44339" s="7" t="s">
        <v>238</v>
      </c>
      <c r="E44339" s="8" t="s">
        <v>239</v>
      </c>
      <c r="F44339" s="8">
        <v>0</v>
      </c>
      <c r="G44339" s="7" t="s">
        <v>35</v>
      </c>
      <c r="H44339" s="7" t="s">
        <v>24</v>
      </c>
      <c r="I44339" s="9" t="s">
        <v>116</v>
      </c>
      <c r="J44339" s="17" t="s">
        <v>31740</v>
      </c>
      <c r="K44339" s="10" t="s">
        <v>31741</v>
      </c>
      <c r="L44339" s="7">
        <v>1</v>
      </c>
      <c r="M44339" s="11">
        <v>41743</v>
      </c>
      <c r="N44339" s="7" t="s">
        <v>4368</v>
      </c>
      <c r="O44339" s="7" t="s">
        <v>1151</v>
      </c>
      <c r="P44339" s="10">
        <v>2014</v>
      </c>
      <c r="Q44339" s="12">
        <v>41690</v>
      </c>
      <c r="R44339" s="12">
        <v>41690</v>
      </c>
    </row>
    <row r="44340" spans="1:18" x14ac:dyDescent="0.25">
      <c r="A44340" s="7" t="s">
        <v>150521</v>
      </c>
      <c r="B44340" s="7" t="s">
        <v>150522</v>
      </c>
      <c r="C44340" s="7" t="s">
        <v>150523</v>
      </c>
      <c r="D44340" s="7" t="s">
        <v>66611</v>
      </c>
      <c r="E44340" s="8" t="s">
        <v>1397</v>
      </c>
      <c r="F44340" s="8">
        <v>6000000</v>
      </c>
      <c r="G44340" s="7" t="s">
        <v>35</v>
      </c>
      <c r="H44340" s="7" t="s">
        <v>24</v>
      </c>
      <c r="I44340" s="9" t="s">
        <v>36</v>
      </c>
      <c r="J44340" s="17" t="s">
        <v>181</v>
      </c>
      <c r="K44340" s="10" t="s">
        <v>182</v>
      </c>
      <c r="L44340" s="7">
        <v>4</v>
      </c>
      <c r="M44340" s="11">
        <v>41030</v>
      </c>
      <c r="N44340" s="7" t="s">
        <v>1953</v>
      </c>
      <c r="O44340" s="7" t="s">
        <v>29</v>
      </c>
      <c r="P44340" s="10">
        <v>2012</v>
      </c>
      <c r="Q44340" s="12">
        <v>41000</v>
      </c>
      <c r="R44340" s="12">
        <v>41740</v>
      </c>
    </row>
    <row r="44341" spans="1:18" x14ac:dyDescent="0.25">
      <c r="A44341" s="7" t="s">
        <v>150524</v>
      </c>
      <c r="B44341" s="7" t="s">
        <v>150525</v>
      </c>
      <c r="C44341" s="7" t="s">
        <v>150526</v>
      </c>
      <c r="D44341" s="7" t="s">
        <v>17235</v>
      </c>
      <c r="E44341" s="8" t="s">
        <v>297</v>
      </c>
      <c r="F44341" s="8">
        <v>2750000</v>
      </c>
      <c r="G44341" s="7" t="s">
        <v>35</v>
      </c>
      <c r="H44341" s="7" t="s">
        <v>24</v>
      </c>
      <c r="I44341" s="9" t="s">
        <v>60</v>
      </c>
      <c r="J44341" s="17" t="s">
        <v>3154</v>
      </c>
      <c r="K44341" s="10" t="s">
        <v>3154</v>
      </c>
      <c r="L44341" s="7">
        <v>2</v>
      </c>
      <c r="M44341" s="11">
        <v>40909</v>
      </c>
      <c r="N44341" s="7" t="s">
        <v>111</v>
      </c>
      <c r="O44341" s="7" t="s">
        <v>112</v>
      </c>
      <c r="P44341" s="10">
        <v>2012</v>
      </c>
      <c r="Q44341" s="12">
        <v>41214</v>
      </c>
      <c r="R44341" s="12">
        <v>41484</v>
      </c>
    </row>
    <row r="44342" spans="1:18" x14ac:dyDescent="0.25">
      <c r="A44342" s="7" t="s">
        <v>150527</v>
      </c>
      <c r="B44342" s="7" t="s">
        <v>150528</v>
      </c>
      <c r="C44342" s="7" t="s">
        <v>150529</v>
      </c>
      <c r="D44342" s="7" t="s">
        <v>34103</v>
      </c>
      <c r="E44342" s="8" t="s">
        <v>5519</v>
      </c>
      <c r="F44342" s="8">
        <v>5250000</v>
      </c>
      <c r="G44342" s="7" t="s">
        <v>35</v>
      </c>
      <c r="H44342" s="7" t="s">
        <v>24</v>
      </c>
      <c r="I44342" s="9" t="s">
        <v>36</v>
      </c>
      <c r="J44342" s="17" t="s">
        <v>181</v>
      </c>
      <c r="K44342" s="10" t="s">
        <v>182</v>
      </c>
      <c r="L44342" s="7">
        <v>3</v>
      </c>
      <c r="M44342" s="11">
        <v>41275</v>
      </c>
      <c r="N44342" s="7" t="s">
        <v>146</v>
      </c>
      <c r="O44342" s="7" t="s">
        <v>147</v>
      </c>
      <c r="P44342" s="10">
        <v>2013</v>
      </c>
      <c r="Q44342" s="12">
        <v>41275</v>
      </c>
      <c r="R44342" s="12">
        <v>41927</v>
      </c>
    </row>
    <row r="44343" spans="1:18" x14ac:dyDescent="0.25">
      <c r="A44343" s="7" t="s">
        <v>150530</v>
      </c>
      <c r="B44343" s="7" t="s">
        <v>150531</v>
      </c>
      <c r="C44343" s="7" t="s">
        <v>150532</v>
      </c>
      <c r="D44343" s="7" t="s">
        <v>150533</v>
      </c>
      <c r="E44343" s="8" t="s">
        <v>2747</v>
      </c>
      <c r="F44343" s="8">
        <v>2605104</v>
      </c>
      <c r="G44343" s="7" t="s">
        <v>35</v>
      </c>
      <c r="H44343" s="7" t="s">
        <v>24</v>
      </c>
      <c r="I44343" s="9" t="s">
        <v>36</v>
      </c>
      <c r="J44343" s="17" t="s">
        <v>181</v>
      </c>
      <c r="K44343" s="10" t="s">
        <v>182</v>
      </c>
      <c r="L44343" s="7">
        <v>1</v>
      </c>
      <c r="M44343" s="11">
        <v>39448</v>
      </c>
      <c r="N44343" s="7" t="s">
        <v>164</v>
      </c>
      <c r="O44343" s="7" t="s">
        <v>165</v>
      </c>
      <c r="P44343" s="10">
        <v>2008</v>
      </c>
      <c r="Q44343" s="12">
        <v>41515</v>
      </c>
      <c r="R44343" s="12">
        <v>41515</v>
      </c>
    </row>
    <row r="44344" spans="1:18" x14ac:dyDescent="0.25">
      <c r="A44344" s="7" t="s">
        <v>150534</v>
      </c>
      <c r="B44344" s="7" t="s">
        <v>150535</v>
      </c>
      <c r="C44344" s="7" t="s">
        <v>150536</v>
      </c>
      <c r="D44344" s="7" t="s">
        <v>86</v>
      </c>
      <c r="E44344" s="8" t="s">
        <v>87</v>
      </c>
      <c r="F44344" s="8">
        <v>80100000</v>
      </c>
      <c r="G44344" s="7" t="s">
        <v>35</v>
      </c>
      <c r="H44344" s="7" t="s">
        <v>376</v>
      </c>
      <c r="I44344" s="9"/>
      <c r="J44344" s="17" t="s">
        <v>377</v>
      </c>
      <c r="K44344" s="10" t="s">
        <v>377</v>
      </c>
      <c r="L44344" s="7">
        <v>4</v>
      </c>
      <c r="M44344" s="11">
        <v>39995</v>
      </c>
      <c r="N44344" s="7" t="s">
        <v>266</v>
      </c>
      <c r="O44344" s="7" t="s">
        <v>267</v>
      </c>
      <c r="P44344" s="10">
        <v>2009</v>
      </c>
      <c r="Q44344" s="12">
        <v>40891</v>
      </c>
      <c r="R44344" s="12">
        <v>41920</v>
      </c>
    </row>
    <row r="44345" spans="1:18" x14ac:dyDescent="0.25">
      <c r="A44345" s="7" t="s">
        <v>150537</v>
      </c>
      <c r="B44345" s="7" t="s">
        <v>150538</v>
      </c>
      <c r="C44345" s="7" t="s">
        <v>150539</v>
      </c>
      <c r="D44345" s="7" t="s">
        <v>76523</v>
      </c>
      <c r="E44345" s="8" t="s">
        <v>6761</v>
      </c>
      <c r="F44345" s="8">
        <v>283165000</v>
      </c>
      <c r="G44345" s="7" t="s">
        <v>35</v>
      </c>
      <c r="H44345" s="7" t="s">
        <v>24</v>
      </c>
      <c r="I44345" s="9" t="s">
        <v>36</v>
      </c>
      <c r="J44345" s="17" t="s">
        <v>37</v>
      </c>
      <c r="K44345" s="10" t="s">
        <v>387</v>
      </c>
      <c r="L44345" s="7">
        <v>7</v>
      </c>
      <c r="M44345" s="11">
        <v>38353</v>
      </c>
      <c r="N44345" s="7" t="s">
        <v>435</v>
      </c>
      <c r="O44345" s="7" t="s">
        <v>436</v>
      </c>
      <c r="P44345" s="10">
        <v>2005</v>
      </c>
      <c r="Q44345" s="12">
        <v>38411</v>
      </c>
      <c r="R44345" s="12">
        <v>41620</v>
      </c>
    </row>
    <row r="44346" spans="1:18" x14ac:dyDescent="0.25">
      <c r="A44346" s="7" t="s">
        <v>150540</v>
      </c>
      <c r="B44346" s="7" t="s">
        <v>150541</v>
      </c>
      <c r="C44346" s="7" t="s">
        <v>150542</v>
      </c>
      <c r="D44346" s="7" t="s">
        <v>150543</v>
      </c>
      <c r="E44346" s="8" t="s">
        <v>4413</v>
      </c>
      <c r="F44346" s="8">
        <v>245871</v>
      </c>
      <c r="G44346" s="7" t="s">
        <v>35</v>
      </c>
      <c r="H44346" s="7" t="s">
        <v>52</v>
      </c>
      <c r="I44346" s="9"/>
      <c r="J44346" s="17" t="s">
        <v>53</v>
      </c>
      <c r="K44346" s="10" t="s">
        <v>53</v>
      </c>
      <c r="L44346" s="7">
        <v>1</v>
      </c>
      <c r="M44346" s="11">
        <v>41703</v>
      </c>
      <c r="N44346" s="7" t="s">
        <v>2021</v>
      </c>
      <c r="O44346" s="7" t="s">
        <v>64</v>
      </c>
      <c r="P44346" s="10">
        <v>2014</v>
      </c>
      <c r="Q44346" s="12">
        <v>41887</v>
      </c>
      <c r="R44346" s="12">
        <v>41887</v>
      </c>
    </row>
    <row r="44347" spans="1:18" x14ac:dyDescent="0.25">
      <c r="A44347" s="7" t="s">
        <v>150544</v>
      </c>
      <c r="B44347" s="7" t="s">
        <v>150545</v>
      </c>
      <c r="C44347" s="7" t="s">
        <v>150546</v>
      </c>
      <c r="D44347" s="7" t="s">
        <v>68</v>
      </c>
      <c r="E44347" s="8" t="s">
        <v>69</v>
      </c>
      <c r="F44347" s="8">
        <v>16700000</v>
      </c>
      <c r="G44347" s="7" t="s">
        <v>23</v>
      </c>
      <c r="H44347" s="7" t="s">
        <v>24</v>
      </c>
      <c r="I44347" s="9" t="s">
        <v>36</v>
      </c>
      <c r="J44347" s="17" t="s">
        <v>181</v>
      </c>
      <c r="K44347" s="10" t="s">
        <v>3495</v>
      </c>
      <c r="L44347" s="7">
        <v>3</v>
      </c>
      <c r="M44347" s="11">
        <v>37987</v>
      </c>
      <c r="N44347" s="7" t="s">
        <v>424</v>
      </c>
      <c r="O44347" s="7" t="s">
        <v>425</v>
      </c>
      <c r="P44347" s="10">
        <v>2004</v>
      </c>
      <c r="Q44347" s="12">
        <v>38566</v>
      </c>
      <c r="R44347" s="12">
        <v>39505</v>
      </c>
    </row>
    <row r="44348" spans="1:18" x14ac:dyDescent="0.25">
      <c r="A44348" s="7" t="s">
        <v>150547</v>
      </c>
      <c r="B44348" s="7" t="s">
        <v>150548</v>
      </c>
      <c r="C44348" s="7" t="s">
        <v>150549</v>
      </c>
      <c r="D44348" s="7" t="s">
        <v>150550</v>
      </c>
      <c r="E44348" s="8" t="s">
        <v>5086</v>
      </c>
      <c r="F44348" s="8">
        <v>20175000</v>
      </c>
      <c r="G44348" s="7" t="s">
        <v>35</v>
      </c>
      <c r="H44348" s="7" t="s">
        <v>24</v>
      </c>
      <c r="I44348" s="9" t="s">
        <v>25</v>
      </c>
      <c r="J44348" s="17" t="s">
        <v>26</v>
      </c>
      <c r="K44348" s="10" t="s">
        <v>27</v>
      </c>
      <c r="L44348" s="7">
        <v>6</v>
      </c>
      <c r="M44348" s="11">
        <v>40179</v>
      </c>
      <c r="N44348" s="7" t="s">
        <v>96</v>
      </c>
      <c r="O44348" s="7" t="s">
        <v>97</v>
      </c>
      <c r="P44348" s="10">
        <v>2010</v>
      </c>
      <c r="Q44348" s="12">
        <v>40744</v>
      </c>
      <c r="R44348" s="12">
        <v>41669</v>
      </c>
    </row>
    <row r="44349" spans="1:18" x14ac:dyDescent="0.25">
      <c r="A44349" s="7" t="s">
        <v>150551</v>
      </c>
      <c r="B44349" s="7" t="s">
        <v>150552</v>
      </c>
      <c r="C44349" s="7" t="s">
        <v>150553</v>
      </c>
      <c r="D44349" s="7" t="s">
        <v>150554</v>
      </c>
      <c r="E44349" s="8" t="s">
        <v>170</v>
      </c>
      <c r="F44349" s="8">
        <v>118000</v>
      </c>
      <c r="G44349" s="7" t="s">
        <v>35</v>
      </c>
      <c r="I44349" s="9"/>
      <c r="L44349" s="7">
        <v>1</v>
      </c>
      <c r="M44349" s="11">
        <v>41609</v>
      </c>
      <c r="N44349" s="7" t="s">
        <v>139</v>
      </c>
      <c r="O44349" s="7" t="s">
        <v>140</v>
      </c>
      <c r="P44349" s="10">
        <v>2013</v>
      </c>
      <c r="Q44349" s="12">
        <v>41957</v>
      </c>
      <c r="R44349" s="12">
        <v>41957</v>
      </c>
    </row>
    <row r="44350" spans="1:18" x14ac:dyDescent="0.25">
      <c r="A44350" s="7" t="s">
        <v>150555</v>
      </c>
      <c r="B44350" s="7" t="s">
        <v>150556</v>
      </c>
      <c r="C44350" s="7" t="s">
        <v>150557</v>
      </c>
      <c r="D44350" s="7" t="s">
        <v>78</v>
      </c>
      <c r="E44350" s="8" t="s">
        <v>79</v>
      </c>
      <c r="F44350" s="8">
        <v>14494576</v>
      </c>
      <c r="G44350" s="7" t="s">
        <v>35</v>
      </c>
      <c r="H44350" s="7" t="s">
        <v>24</v>
      </c>
      <c r="I44350" s="9" t="s">
        <v>782</v>
      </c>
      <c r="J44350" s="17" t="s">
        <v>783</v>
      </c>
      <c r="K44350" s="10" t="s">
        <v>3296</v>
      </c>
      <c r="L44350" s="7">
        <v>3</v>
      </c>
      <c r="M44350" s="11">
        <v>37257</v>
      </c>
      <c r="N44350" s="7" t="s">
        <v>527</v>
      </c>
      <c r="O44350" s="7" t="s">
        <v>528</v>
      </c>
      <c r="P44350" s="10">
        <v>2002</v>
      </c>
      <c r="Q44350" s="12">
        <v>40616</v>
      </c>
      <c r="R44350" s="12">
        <v>41822</v>
      </c>
    </row>
    <row r="44351" spans="1:18" x14ac:dyDescent="0.25">
      <c r="A44351" s="7" t="s">
        <v>150558</v>
      </c>
      <c r="B44351" s="7" t="s">
        <v>150559</v>
      </c>
      <c r="C44351" s="7" t="s">
        <v>150560</v>
      </c>
      <c r="D44351" s="7" t="s">
        <v>150561</v>
      </c>
      <c r="E44351" s="8" t="s">
        <v>2121</v>
      </c>
      <c r="F44351" s="8">
        <v>0</v>
      </c>
      <c r="G44351" s="7" t="s">
        <v>80</v>
      </c>
      <c r="H44351" s="7" t="s">
        <v>24</v>
      </c>
      <c r="I44351" s="9" t="s">
        <v>36</v>
      </c>
      <c r="J44351" s="17" t="s">
        <v>181</v>
      </c>
      <c r="K44351" s="10" t="s">
        <v>794</v>
      </c>
      <c r="L44351" s="7">
        <v>1</v>
      </c>
      <c r="M44351" s="11">
        <v>39814</v>
      </c>
      <c r="N44351" s="7" t="s">
        <v>171</v>
      </c>
      <c r="O44351" s="7" t="s">
        <v>172</v>
      </c>
      <c r="P44351" s="10">
        <v>2009</v>
      </c>
      <c r="Q44351" s="12">
        <v>39934</v>
      </c>
      <c r="R44351" s="12">
        <v>39934</v>
      </c>
    </row>
    <row r="44352" spans="1:18" x14ac:dyDescent="0.25">
      <c r="A44352" s="7" t="s">
        <v>150562</v>
      </c>
      <c r="B44352" s="7" t="s">
        <v>150563</v>
      </c>
      <c r="C44352" s="7" t="s">
        <v>150564</v>
      </c>
      <c r="D44352" s="7" t="s">
        <v>227</v>
      </c>
      <c r="E44352" s="8" t="s">
        <v>228</v>
      </c>
      <c r="F44352" s="8">
        <v>1200000</v>
      </c>
      <c r="G44352" s="7" t="s">
        <v>35</v>
      </c>
      <c r="H44352" s="7" t="s">
        <v>24</v>
      </c>
      <c r="I44352" s="9" t="s">
        <v>281</v>
      </c>
      <c r="J44352" s="17" t="s">
        <v>282</v>
      </c>
      <c r="K44352" s="10" t="s">
        <v>346</v>
      </c>
      <c r="L44352" s="7">
        <v>1</v>
      </c>
      <c r="Q44352" s="12">
        <v>41246</v>
      </c>
      <c r="R44352" s="12">
        <v>41246</v>
      </c>
    </row>
    <row r="44353" spans="1:18" x14ac:dyDescent="0.25">
      <c r="A44353" s="7" t="s">
        <v>150565</v>
      </c>
      <c r="B44353" s="7" t="s">
        <v>150566</v>
      </c>
      <c r="C44353" s="7" t="s">
        <v>150567</v>
      </c>
      <c r="D44353" s="7" t="s">
        <v>719</v>
      </c>
      <c r="E44353" s="8" t="s">
        <v>720</v>
      </c>
      <c r="F44353" s="8">
        <v>122500</v>
      </c>
      <c r="G44353" s="7" t="s">
        <v>35</v>
      </c>
      <c r="H44353" s="7" t="s">
        <v>24</v>
      </c>
      <c r="I44353" s="9" t="s">
        <v>70</v>
      </c>
      <c r="J44353" s="17" t="s">
        <v>2454</v>
      </c>
      <c r="K44353" s="10" t="s">
        <v>2454</v>
      </c>
      <c r="L44353" s="7">
        <v>1</v>
      </c>
      <c r="M44353" s="11">
        <v>40544</v>
      </c>
      <c r="N44353" s="7" t="s">
        <v>537</v>
      </c>
      <c r="O44353" s="7" t="s">
        <v>505</v>
      </c>
      <c r="P44353" s="10">
        <v>2011</v>
      </c>
      <c r="Q44353" s="12">
        <v>40940</v>
      </c>
      <c r="R44353" s="12">
        <v>40940</v>
      </c>
    </row>
    <row r="44354" spans="1:18" x14ac:dyDescent="0.25">
      <c r="A44354" s="7" t="s">
        <v>150568</v>
      </c>
      <c r="B44354" s="7" t="s">
        <v>150569</v>
      </c>
      <c r="C44354" s="7" t="s">
        <v>150570</v>
      </c>
      <c r="D44354" s="7" t="s">
        <v>68</v>
      </c>
      <c r="E44354" s="8" t="s">
        <v>69</v>
      </c>
      <c r="F44354" s="8">
        <v>850000</v>
      </c>
      <c r="G44354" s="7" t="s">
        <v>35</v>
      </c>
      <c r="H44354" s="7" t="s">
        <v>24</v>
      </c>
      <c r="I44354" s="9" t="s">
        <v>1233</v>
      </c>
      <c r="J44354" s="17" t="s">
        <v>1234</v>
      </c>
      <c r="K44354" s="10" t="s">
        <v>16994</v>
      </c>
      <c r="L44354" s="7">
        <v>1</v>
      </c>
      <c r="M44354" s="11">
        <v>36526</v>
      </c>
      <c r="N44354" s="7" t="s">
        <v>234</v>
      </c>
      <c r="O44354" s="7" t="s">
        <v>235</v>
      </c>
      <c r="P44354" s="10">
        <v>2000</v>
      </c>
      <c r="Q44354" s="12">
        <v>40324</v>
      </c>
      <c r="R44354" s="12">
        <v>40324</v>
      </c>
    </row>
    <row r="44355" spans="1:18" x14ac:dyDescent="0.25">
      <c r="A44355" s="7" t="s">
        <v>150571</v>
      </c>
      <c r="B44355" s="7" t="s">
        <v>150572</v>
      </c>
      <c r="C44355" s="7" t="s">
        <v>150573</v>
      </c>
      <c r="D44355" s="7" t="s">
        <v>625</v>
      </c>
      <c r="E44355" s="8" t="s">
        <v>323</v>
      </c>
      <c r="F44355" s="8">
        <v>0</v>
      </c>
      <c r="G44355" s="7" t="s">
        <v>80</v>
      </c>
      <c r="H44355" s="7" t="s">
        <v>24</v>
      </c>
      <c r="I44355" s="9" t="s">
        <v>36</v>
      </c>
      <c r="J44355" s="17" t="s">
        <v>493</v>
      </c>
      <c r="K44355" s="10" t="s">
        <v>11780</v>
      </c>
      <c r="L44355" s="7">
        <v>1</v>
      </c>
      <c r="Q44355" s="12">
        <v>38487</v>
      </c>
      <c r="R44355" s="12">
        <v>38487</v>
      </c>
    </row>
    <row r="44356" spans="1:18" x14ac:dyDescent="0.25">
      <c r="A44356" s="7" t="s">
        <v>150574</v>
      </c>
      <c r="B44356" s="7" t="s">
        <v>150575</v>
      </c>
      <c r="C44356" s="7" t="s">
        <v>150576</v>
      </c>
      <c r="D44356" s="7" t="s">
        <v>1402</v>
      </c>
      <c r="E44356" s="8" t="s">
        <v>1403</v>
      </c>
      <c r="F44356" s="8">
        <v>14535000</v>
      </c>
      <c r="G44356" s="7" t="s">
        <v>35</v>
      </c>
      <c r="H44356" s="7" t="s">
        <v>635</v>
      </c>
      <c r="I44356" s="9"/>
      <c r="J44356" s="17" t="s">
        <v>1838</v>
      </c>
      <c r="K44356" s="10" t="s">
        <v>1838</v>
      </c>
      <c r="L44356" s="7">
        <v>1</v>
      </c>
      <c r="Q44356" s="12">
        <v>40767</v>
      </c>
      <c r="R44356" s="12">
        <v>40767</v>
      </c>
    </row>
    <row r="44357" spans="1:18" x14ac:dyDescent="0.25">
      <c r="A44357" s="7" t="s">
        <v>150577</v>
      </c>
      <c r="B44357" s="7" t="s">
        <v>150578</v>
      </c>
      <c r="C44357" s="7" t="s">
        <v>150579</v>
      </c>
      <c r="D44357" s="7" t="s">
        <v>150580</v>
      </c>
      <c r="E44357" s="8" t="s">
        <v>1665</v>
      </c>
      <c r="F44357" s="8">
        <v>2500000</v>
      </c>
      <c r="G44357" s="7" t="s">
        <v>35</v>
      </c>
      <c r="H44357" s="7" t="s">
        <v>24</v>
      </c>
      <c r="I44357" s="9" t="s">
        <v>36</v>
      </c>
      <c r="J44357" s="17" t="s">
        <v>181</v>
      </c>
      <c r="K44357" s="10" t="s">
        <v>695</v>
      </c>
      <c r="L44357" s="7">
        <v>1</v>
      </c>
      <c r="M44357" s="11">
        <v>41275</v>
      </c>
      <c r="N44357" s="7" t="s">
        <v>146</v>
      </c>
      <c r="O44357" s="7" t="s">
        <v>147</v>
      </c>
      <c r="P44357" s="10">
        <v>2013</v>
      </c>
      <c r="Q44357" s="12">
        <v>41725</v>
      </c>
      <c r="R44357" s="12">
        <v>41725</v>
      </c>
    </row>
    <row r="44358" spans="1:18" x14ac:dyDescent="0.25">
      <c r="A44358" s="7" t="s">
        <v>150581</v>
      </c>
      <c r="B44358" s="7" t="s">
        <v>150582</v>
      </c>
      <c r="C44358" s="7" t="s">
        <v>150583</v>
      </c>
      <c r="F44358" s="8">
        <v>94469</v>
      </c>
      <c r="G44358" s="7" t="s">
        <v>35</v>
      </c>
      <c r="H44358" s="7" t="s">
        <v>52</v>
      </c>
      <c r="I44358" s="9"/>
      <c r="J44358" s="17" t="s">
        <v>53</v>
      </c>
      <c r="K44358" s="10" t="s">
        <v>53</v>
      </c>
      <c r="L44358" s="7">
        <v>2</v>
      </c>
      <c r="M44358" s="11">
        <v>40909</v>
      </c>
      <c r="N44358" s="7" t="s">
        <v>111</v>
      </c>
      <c r="O44358" s="7" t="s">
        <v>112</v>
      </c>
      <c r="P44358" s="10">
        <v>2012</v>
      </c>
      <c r="Q44358" s="12">
        <v>41122</v>
      </c>
      <c r="R44358" s="12">
        <v>41275</v>
      </c>
    </row>
    <row r="44359" spans="1:18" x14ac:dyDescent="0.25">
      <c r="A44359" s="7" t="s">
        <v>150584</v>
      </c>
      <c r="B44359" s="7" t="s">
        <v>150585</v>
      </c>
      <c r="C44359" s="7" t="s">
        <v>150586</v>
      </c>
      <c r="D44359" s="7" t="s">
        <v>275</v>
      </c>
      <c r="E44359" s="8" t="s">
        <v>276</v>
      </c>
      <c r="F44359" s="8">
        <v>14579328</v>
      </c>
      <c r="G44359" s="7" t="s">
        <v>35</v>
      </c>
      <c r="H44359" s="7" t="s">
        <v>24</v>
      </c>
      <c r="I44359" s="9" t="s">
        <v>36</v>
      </c>
      <c r="J44359" s="17" t="s">
        <v>3849</v>
      </c>
      <c r="K44359" s="10" t="s">
        <v>3849</v>
      </c>
      <c r="L44359" s="7">
        <v>6</v>
      </c>
      <c r="M44359" s="11">
        <v>37622</v>
      </c>
      <c r="N44359" s="7" t="s">
        <v>814</v>
      </c>
      <c r="O44359" s="7" t="s">
        <v>815</v>
      </c>
      <c r="P44359" s="10">
        <v>2003</v>
      </c>
      <c r="Q44359" s="12">
        <v>40221</v>
      </c>
      <c r="R44359" s="12">
        <v>41500</v>
      </c>
    </row>
    <row r="44360" spans="1:18" x14ac:dyDescent="0.25">
      <c r="A44360" s="7" t="s">
        <v>150587</v>
      </c>
      <c r="B44360" s="7" t="s">
        <v>150588</v>
      </c>
      <c r="C44360" s="7" t="s">
        <v>150589</v>
      </c>
      <c r="D44360" s="7" t="s">
        <v>150590</v>
      </c>
      <c r="E44360" s="8" t="s">
        <v>9983</v>
      </c>
      <c r="F44360" s="8">
        <v>49850000</v>
      </c>
      <c r="G44360" s="7" t="s">
        <v>35</v>
      </c>
      <c r="H44360" s="7" t="s">
        <v>24</v>
      </c>
      <c r="I44360" s="9" t="s">
        <v>36</v>
      </c>
      <c r="J44360" s="17" t="s">
        <v>37</v>
      </c>
      <c r="K44360" s="10" t="s">
        <v>37</v>
      </c>
      <c r="L44360" s="7">
        <v>5</v>
      </c>
      <c r="M44360" s="11">
        <v>39083</v>
      </c>
      <c r="N44360" s="7" t="s">
        <v>88</v>
      </c>
      <c r="O44360" s="7" t="s">
        <v>89</v>
      </c>
      <c r="P44360" s="10">
        <v>2007</v>
      </c>
      <c r="Q44360" s="12">
        <v>39417</v>
      </c>
      <c r="R44360" s="12">
        <v>41780</v>
      </c>
    </row>
    <row r="44361" spans="1:18" x14ac:dyDescent="0.25">
      <c r="A44361" s="7" t="s">
        <v>150591</v>
      </c>
      <c r="B44361" s="7" t="s">
        <v>150592</v>
      </c>
      <c r="C44361" s="7" t="s">
        <v>150593</v>
      </c>
      <c r="D44361" s="7" t="s">
        <v>227</v>
      </c>
      <c r="E44361" s="8" t="s">
        <v>228</v>
      </c>
      <c r="F44361" s="8">
        <v>9600000</v>
      </c>
      <c r="G44361" s="7" t="s">
        <v>35</v>
      </c>
      <c r="H44361" s="7" t="s">
        <v>176</v>
      </c>
      <c r="I44361" s="9"/>
      <c r="J44361" s="17" t="s">
        <v>1025</v>
      </c>
      <c r="K44361" s="10" t="s">
        <v>5864</v>
      </c>
      <c r="L44361" s="7">
        <v>2</v>
      </c>
      <c r="M44361" s="11">
        <v>41612</v>
      </c>
      <c r="N44361" s="7" t="s">
        <v>139</v>
      </c>
      <c r="O44361" s="7" t="s">
        <v>140</v>
      </c>
      <c r="P44361" s="10">
        <v>2013</v>
      </c>
      <c r="Q44361" s="12">
        <v>41612</v>
      </c>
      <c r="R44361" s="12">
        <v>41921</v>
      </c>
    </row>
    <row r="44362" spans="1:18" x14ac:dyDescent="0.25">
      <c r="A44362" s="7" t="s">
        <v>150594</v>
      </c>
      <c r="B44362" s="7" t="s">
        <v>150595</v>
      </c>
      <c r="C44362" s="7" t="s">
        <v>150596</v>
      </c>
      <c r="D44362" s="7" t="s">
        <v>150597</v>
      </c>
      <c r="E44362" s="8" t="s">
        <v>3174</v>
      </c>
      <c r="F44362" s="8">
        <v>34623</v>
      </c>
      <c r="G44362" s="7" t="s">
        <v>35</v>
      </c>
      <c r="H44362" s="7" t="s">
        <v>176</v>
      </c>
      <c r="I44362" s="9"/>
      <c r="J44362" s="17" t="s">
        <v>177</v>
      </c>
      <c r="K44362" s="10" t="s">
        <v>177</v>
      </c>
      <c r="L44362" s="7">
        <v>2</v>
      </c>
      <c r="M44362" s="11">
        <v>41606</v>
      </c>
      <c r="N44362" s="7" t="s">
        <v>4114</v>
      </c>
      <c r="O44362" s="7" t="s">
        <v>140</v>
      </c>
      <c r="P44362" s="10">
        <v>2013</v>
      </c>
      <c r="Q44362" s="12">
        <v>41214</v>
      </c>
      <c r="R44362" s="12">
        <v>41760</v>
      </c>
    </row>
    <row r="44363" spans="1:18" x14ac:dyDescent="0.25">
      <c r="A44363" s="7" t="s">
        <v>150598</v>
      </c>
      <c r="B44363" s="7" t="s">
        <v>150599</v>
      </c>
      <c r="C44363" s="7" t="s">
        <v>150600</v>
      </c>
      <c r="D44363" s="7" t="s">
        <v>122</v>
      </c>
      <c r="E44363" s="8" t="s">
        <v>123</v>
      </c>
      <c r="F44363" s="8">
        <v>10549151</v>
      </c>
      <c r="G44363" s="7" t="s">
        <v>35</v>
      </c>
      <c r="H44363" s="7" t="s">
        <v>24</v>
      </c>
      <c r="I44363" s="9" t="s">
        <v>1233</v>
      </c>
      <c r="J44363" s="17" t="s">
        <v>1234</v>
      </c>
      <c r="K44363" s="10" t="s">
        <v>65979</v>
      </c>
      <c r="L44363" s="7">
        <v>1</v>
      </c>
      <c r="M44363" s="11">
        <v>37622</v>
      </c>
      <c r="N44363" s="7" t="s">
        <v>814</v>
      </c>
      <c r="O44363" s="7" t="s">
        <v>815</v>
      </c>
      <c r="P44363" s="10">
        <v>2003</v>
      </c>
      <c r="Q44363" s="12">
        <v>41278</v>
      </c>
      <c r="R44363" s="12">
        <v>41278</v>
      </c>
    </row>
    <row r="44364" spans="1:18" x14ac:dyDescent="0.25">
      <c r="A44364" s="7" t="s">
        <v>150601</v>
      </c>
      <c r="B44364" s="7" t="s">
        <v>150602</v>
      </c>
      <c r="C44364" s="7" t="s">
        <v>150603</v>
      </c>
      <c r="D44364" s="7" t="s">
        <v>150604</v>
      </c>
      <c r="E44364" s="8" t="s">
        <v>69</v>
      </c>
      <c r="F44364" s="8">
        <v>4700000</v>
      </c>
      <c r="G44364" s="7" t="s">
        <v>23</v>
      </c>
      <c r="H44364" s="7" t="s">
        <v>24</v>
      </c>
      <c r="I44364" s="9" t="s">
        <v>6145</v>
      </c>
      <c r="J44364" s="17" t="s">
        <v>613</v>
      </c>
      <c r="K44364" s="10" t="s">
        <v>6146</v>
      </c>
      <c r="L44364" s="7">
        <v>2</v>
      </c>
      <c r="M44364" s="11">
        <v>39448</v>
      </c>
      <c r="N44364" s="7" t="s">
        <v>164</v>
      </c>
      <c r="O44364" s="7" t="s">
        <v>165</v>
      </c>
      <c r="P44364" s="10">
        <v>2008</v>
      </c>
      <c r="Q44364" s="12">
        <v>38652</v>
      </c>
      <c r="R44364" s="12">
        <v>39751</v>
      </c>
    </row>
    <row r="44365" spans="1:18" x14ac:dyDescent="0.25">
      <c r="A44365" s="7" t="s">
        <v>150605</v>
      </c>
      <c r="B44365" s="7" t="s">
        <v>150606</v>
      </c>
      <c r="C44365" s="7" t="s">
        <v>150607</v>
      </c>
      <c r="F44365" s="8">
        <v>801929</v>
      </c>
      <c r="G44365" s="7" t="s">
        <v>35</v>
      </c>
      <c r="H44365" s="7" t="s">
        <v>240</v>
      </c>
      <c r="I44365" s="9"/>
      <c r="J44365" s="17" t="s">
        <v>9686</v>
      </c>
      <c r="L44365" s="7">
        <v>2</v>
      </c>
      <c r="Q44365" s="12">
        <v>40998</v>
      </c>
      <c r="R44365" s="12">
        <v>41348</v>
      </c>
    </row>
    <row r="44366" spans="1:18" x14ac:dyDescent="0.25">
      <c r="A44366" s="7" t="s">
        <v>150608</v>
      </c>
      <c r="B44366" s="7" t="s">
        <v>150609</v>
      </c>
      <c r="C44366" s="7" t="s">
        <v>150610</v>
      </c>
      <c r="D44366" s="7" t="s">
        <v>3803</v>
      </c>
      <c r="E44366" s="8" t="s">
        <v>3804</v>
      </c>
      <c r="F44366" s="8">
        <v>600000</v>
      </c>
      <c r="G44366" s="7" t="s">
        <v>35</v>
      </c>
      <c r="H44366" s="7" t="s">
        <v>24</v>
      </c>
      <c r="I44366" s="9" t="s">
        <v>36</v>
      </c>
      <c r="J44366" s="17" t="s">
        <v>37</v>
      </c>
      <c r="K44366" s="10" t="s">
        <v>4005</v>
      </c>
      <c r="L44366" s="7">
        <v>2</v>
      </c>
      <c r="M44366" s="11">
        <v>40544</v>
      </c>
      <c r="N44366" s="7" t="s">
        <v>537</v>
      </c>
      <c r="O44366" s="7" t="s">
        <v>505</v>
      </c>
      <c r="P44366" s="10">
        <v>2011</v>
      </c>
      <c r="Q44366" s="12">
        <v>41491</v>
      </c>
      <c r="R44366" s="12">
        <v>41541</v>
      </c>
    </row>
    <row r="44367" spans="1:18" x14ac:dyDescent="0.25">
      <c r="A44367" s="7" t="s">
        <v>150611</v>
      </c>
      <c r="B44367" s="7" t="s">
        <v>150612</v>
      </c>
      <c r="C44367" s="7" t="s">
        <v>150613</v>
      </c>
      <c r="D44367" s="7" t="s">
        <v>150614</v>
      </c>
      <c r="E44367" s="8" t="s">
        <v>16782</v>
      </c>
      <c r="F44367" s="8">
        <v>255100000</v>
      </c>
      <c r="G44367" s="7" t="s">
        <v>23</v>
      </c>
      <c r="H44367" s="7" t="s">
        <v>24</v>
      </c>
      <c r="I44367" s="9" t="s">
        <v>36</v>
      </c>
      <c r="J44367" s="17" t="s">
        <v>181</v>
      </c>
      <c r="K44367" s="10" t="s">
        <v>182</v>
      </c>
      <c r="L44367" s="7">
        <v>5</v>
      </c>
      <c r="M44367" s="11">
        <v>38108</v>
      </c>
      <c r="N44367" s="7" t="s">
        <v>918</v>
      </c>
      <c r="O44367" s="7" t="s">
        <v>919</v>
      </c>
      <c r="P44367" s="10">
        <v>2004</v>
      </c>
      <c r="Q44367" s="12">
        <v>38596</v>
      </c>
      <c r="R44367" s="12">
        <v>41626</v>
      </c>
    </row>
    <row r="44368" spans="1:18" x14ac:dyDescent="0.25">
      <c r="A44368" s="7" t="s">
        <v>150615</v>
      </c>
      <c r="B44368" s="7" t="s">
        <v>150616</v>
      </c>
      <c r="C44368" s="7" t="s">
        <v>150617</v>
      </c>
      <c r="D44368" s="7" t="s">
        <v>150618</v>
      </c>
      <c r="E44368" s="8" t="s">
        <v>143871</v>
      </c>
      <c r="F44368" s="8">
        <v>8300000</v>
      </c>
      <c r="G44368" s="7" t="s">
        <v>35</v>
      </c>
      <c r="H44368" s="7" t="s">
        <v>240</v>
      </c>
      <c r="I44368" s="9" t="s">
        <v>930</v>
      </c>
      <c r="J44368" s="17" t="s">
        <v>931</v>
      </c>
      <c r="K44368" s="10" t="s">
        <v>931</v>
      </c>
      <c r="L44368" s="7">
        <v>3</v>
      </c>
      <c r="M44368" s="11">
        <v>40179</v>
      </c>
      <c r="N44368" s="7" t="s">
        <v>96</v>
      </c>
      <c r="O44368" s="7" t="s">
        <v>97</v>
      </c>
      <c r="P44368" s="10">
        <v>2010</v>
      </c>
      <c r="Q44368" s="12">
        <v>40179</v>
      </c>
      <c r="R44368" s="12">
        <v>41709</v>
      </c>
    </row>
    <row r="44369" spans="1:18" x14ac:dyDescent="0.25">
      <c r="A44369" s="7" t="s">
        <v>150619</v>
      </c>
      <c r="B44369" s="7" t="s">
        <v>150620</v>
      </c>
      <c r="C44369" s="7" t="s">
        <v>150621</v>
      </c>
      <c r="D44369" s="7" t="s">
        <v>150622</v>
      </c>
      <c r="E44369" s="8" t="s">
        <v>91807</v>
      </c>
      <c r="F44369" s="8">
        <v>0</v>
      </c>
      <c r="G44369" s="7" t="s">
        <v>35</v>
      </c>
      <c r="I44369" s="9"/>
      <c r="L44369" s="7">
        <v>1</v>
      </c>
      <c r="Q44369" s="12">
        <v>41426</v>
      </c>
      <c r="R44369" s="12">
        <v>41426</v>
      </c>
    </row>
    <row r="44370" spans="1:18" x14ac:dyDescent="0.25">
      <c r="A44370" s="7" t="s">
        <v>150623</v>
      </c>
      <c r="B44370" s="7" t="s">
        <v>150624</v>
      </c>
      <c r="C44370" s="7" t="s">
        <v>150625</v>
      </c>
      <c r="F44370" s="8">
        <v>0</v>
      </c>
      <c r="G44370" s="7" t="s">
        <v>35</v>
      </c>
      <c r="I44370" s="9"/>
      <c r="L44370" s="7">
        <v>1</v>
      </c>
      <c r="Q44370" s="12">
        <v>41660</v>
      </c>
      <c r="R44370" s="12">
        <v>41660</v>
      </c>
    </row>
    <row r="44371" spans="1:18" x14ac:dyDescent="0.25">
      <c r="A44371" s="7" t="s">
        <v>150626</v>
      </c>
      <c r="B44371" s="7" t="s">
        <v>150627</v>
      </c>
      <c r="C44371" s="7" t="s">
        <v>150628</v>
      </c>
      <c r="D44371" s="7" t="s">
        <v>296</v>
      </c>
      <c r="E44371" s="8" t="s">
        <v>297</v>
      </c>
      <c r="F44371" s="8">
        <v>0</v>
      </c>
      <c r="G44371" s="7" t="s">
        <v>35</v>
      </c>
      <c r="H44371" s="7" t="s">
        <v>24</v>
      </c>
      <c r="I44371" s="9" t="s">
        <v>25</v>
      </c>
      <c r="J44371" s="17" t="s">
        <v>26</v>
      </c>
      <c r="K44371" s="10" t="s">
        <v>27</v>
      </c>
      <c r="L44371" s="7">
        <v>2</v>
      </c>
      <c r="M44371" s="11">
        <v>41214</v>
      </c>
      <c r="N44371" s="7" t="s">
        <v>471</v>
      </c>
      <c r="O44371" s="7" t="s">
        <v>46</v>
      </c>
      <c r="P44371" s="10">
        <v>2012</v>
      </c>
      <c r="Q44371" s="12">
        <v>41395</v>
      </c>
      <c r="R44371" s="12">
        <v>41456</v>
      </c>
    </row>
    <row r="44372" spans="1:18" x14ac:dyDescent="0.25">
      <c r="A44372" s="7" t="s">
        <v>150629</v>
      </c>
      <c r="B44372" s="7" t="s">
        <v>150630</v>
      </c>
      <c r="C44372" s="7" t="s">
        <v>150631</v>
      </c>
      <c r="D44372" s="7" t="s">
        <v>150632</v>
      </c>
      <c r="E44372" s="8" t="s">
        <v>533</v>
      </c>
      <c r="F44372" s="8">
        <v>1015000</v>
      </c>
      <c r="G44372" s="7" t="s">
        <v>35</v>
      </c>
      <c r="H44372" s="7" t="s">
        <v>150633</v>
      </c>
      <c r="I44372" s="9"/>
      <c r="J44372" s="17" t="s">
        <v>150634</v>
      </c>
      <c r="K44372" s="10" t="s">
        <v>150635</v>
      </c>
      <c r="L44372" s="7">
        <v>2</v>
      </c>
      <c r="M44372" s="11">
        <v>40848</v>
      </c>
      <c r="N44372" s="7" t="s">
        <v>2287</v>
      </c>
      <c r="O44372" s="7" t="s">
        <v>74</v>
      </c>
      <c r="P44372" s="10">
        <v>2011</v>
      </c>
      <c r="Q44372" s="12">
        <v>41659</v>
      </c>
      <c r="R44372" s="12">
        <v>41659</v>
      </c>
    </row>
    <row r="44373" spans="1:18" x14ac:dyDescent="0.25">
      <c r="A44373" s="7" t="s">
        <v>150636</v>
      </c>
      <c r="B44373" s="7" t="s">
        <v>150637</v>
      </c>
      <c r="C44373" s="7" t="s">
        <v>150638</v>
      </c>
      <c r="D44373" s="7" t="s">
        <v>106</v>
      </c>
      <c r="E44373" s="8" t="s">
        <v>107</v>
      </c>
      <c r="F44373" s="8">
        <v>8400000</v>
      </c>
      <c r="G44373" s="7" t="s">
        <v>35</v>
      </c>
      <c r="H44373" s="7" t="s">
        <v>24</v>
      </c>
      <c r="I44373" s="9" t="s">
        <v>36</v>
      </c>
      <c r="J44373" s="17" t="s">
        <v>181</v>
      </c>
      <c r="K44373" s="10" t="s">
        <v>182</v>
      </c>
      <c r="L44373" s="7">
        <v>2</v>
      </c>
      <c r="M44373" s="11">
        <v>40909</v>
      </c>
      <c r="N44373" s="7" t="s">
        <v>111</v>
      </c>
      <c r="O44373" s="7" t="s">
        <v>112</v>
      </c>
      <c r="P44373" s="10">
        <v>2012</v>
      </c>
      <c r="Q44373" s="12">
        <v>41197</v>
      </c>
      <c r="R44373" s="12">
        <v>41689</v>
      </c>
    </row>
    <row r="44374" spans="1:18" x14ac:dyDescent="0.25">
      <c r="A44374" s="7" t="s">
        <v>150639</v>
      </c>
      <c r="B44374" s="7" t="s">
        <v>150640</v>
      </c>
      <c r="C44374" s="7" t="s">
        <v>150641</v>
      </c>
      <c r="D44374" s="7" t="s">
        <v>68</v>
      </c>
      <c r="E44374" s="8" t="s">
        <v>69</v>
      </c>
      <c r="F44374" s="8">
        <v>7725102</v>
      </c>
      <c r="G44374" s="7" t="s">
        <v>35</v>
      </c>
      <c r="H44374" s="7" t="s">
        <v>24</v>
      </c>
      <c r="I44374" s="9" t="s">
        <v>93</v>
      </c>
      <c r="J44374" s="17" t="s">
        <v>314</v>
      </c>
      <c r="K44374" s="10" t="s">
        <v>314</v>
      </c>
      <c r="L44374" s="7">
        <v>3</v>
      </c>
      <c r="M44374" s="11">
        <v>38718</v>
      </c>
      <c r="N44374" s="7" t="s">
        <v>400</v>
      </c>
      <c r="O44374" s="7" t="s">
        <v>401</v>
      </c>
      <c r="P44374" s="10">
        <v>2006</v>
      </c>
      <c r="Q44374" s="12">
        <v>40295</v>
      </c>
      <c r="R44374" s="12">
        <v>41127</v>
      </c>
    </row>
    <row r="44375" spans="1:18" x14ac:dyDescent="0.25">
      <c r="A44375" s="7" t="s">
        <v>150642</v>
      </c>
      <c r="B44375" s="7" t="s">
        <v>150643</v>
      </c>
      <c r="C44375" s="7" t="s">
        <v>150644</v>
      </c>
      <c r="D44375" s="7" t="s">
        <v>68</v>
      </c>
      <c r="E44375" s="8" t="s">
        <v>69</v>
      </c>
      <c r="F44375" s="8">
        <v>8000000</v>
      </c>
      <c r="G44375" s="7" t="s">
        <v>35</v>
      </c>
      <c r="H44375" s="7" t="s">
        <v>24</v>
      </c>
      <c r="I44375" s="9" t="s">
        <v>188</v>
      </c>
      <c r="J44375" s="17" t="s">
        <v>189</v>
      </c>
      <c r="K44375" s="10" t="s">
        <v>189</v>
      </c>
      <c r="L44375" s="7">
        <v>1</v>
      </c>
      <c r="Q44375" s="12">
        <v>38677</v>
      </c>
      <c r="R44375" s="12">
        <v>38677</v>
      </c>
    </row>
    <row r="44376" spans="1:18" x14ac:dyDescent="0.25">
      <c r="A44376" s="7" t="s">
        <v>150645</v>
      </c>
      <c r="B44376" s="7" t="s">
        <v>150646</v>
      </c>
      <c r="C44376" s="7" t="s">
        <v>150647</v>
      </c>
      <c r="F44376" s="8">
        <v>239488</v>
      </c>
      <c r="H44376" s="7" t="s">
        <v>24</v>
      </c>
      <c r="I44376" s="9" t="s">
        <v>36</v>
      </c>
      <c r="J44376" s="17" t="s">
        <v>942</v>
      </c>
      <c r="K44376" s="10" t="s">
        <v>1978</v>
      </c>
      <c r="L44376" s="7">
        <v>1</v>
      </c>
      <c r="Q44376" s="12">
        <v>41758</v>
      </c>
      <c r="R44376" s="12">
        <v>41758</v>
      </c>
    </row>
    <row r="44377" spans="1:18" x14ac:dyDescent="0.25">
      <c r="A44377" s="7" t="s">
        <v>150648</v>
      </c>
      <c r="B44377" s="7" t="s">
        <v>150649</v>
      </c>
      <c r="F44377" s="8">
        <v>13077866</v>
      </c>
      <c r="G44377" s="7" t="s">
        <v>35</v>
      </c>
      <c r="H44377" s="7" t="s">
        <v>24</v>
      </c>
      <c r="I44377" s="9" t="s">
        <v>36</v>
      </c>
      <c r="J44377" s="17" t="s">
        <v>181</v>
      </c>
      <c r="K44377" s="10" t="s">
        <v>6368</v>
      </c>
      <c r="L44377" s="7">
        <v>2</v>
      </c>
      <c r="M44377" s="11">
        <v>39448</v>
      </c>
      <c r="N44377" s="7" t="s">
        <v>164</v>
      </c>
      <c r="O44377" s="7" t="s">
        <v>165</v>
      </c>
      <c r="P44377" s="10">
        <v>2008</v>
      </c>
      <c r="Q44377" s="12">
        <v>40442</v>
      </c>
      <c r="R44377" s="12">
        <v>41897</v>
      </c>
    </row>
    <row r="44378" spans="1:18" x14ac:dyDescent="0.25">
      <c r="A44378" s="7" t="s">
        <v>150650</v>
      </c>
      <c r="B44378" s="7" t="s">
        <v>150651</v>
      </c>
      <c r="C44378" s="7" t="s">
        <v>150652</v>
      </c>
      <c r="D44378" s="7" t="s">
        <v>625</v>
      </c>
      <c r="E44378" s="8" t="s">
        <v>323</v>
      </c>
      <c r="F44378" s="8">
        <v>40000</v>
      </c>
      <c r="G44378" s="7" t="s">
        <v>35</v>
      </c>
      <c r="H44378" s="7" t="s">
        <v>108</v>
      </c>
      <c r="I44378" s="9"/>
      <c r="J44378" s="17" t="s">
        <v>109</v>
      </c>
      <c r="K44378" s="10" t="s">
        <v>109</v>
      </c>
      <c r="L44378" s="7">
        <v>1</v>
      </c>
      <c r="M44378" s="11">
        <v>41620</v>
      </c>
      <c r="N44378" s="7" t="s">
        <v>139</v>
      </c>
      <c r="O44378" s="7" t="s">
        <v>140</v>
      </c>
      <c r="P44378" s="10">
        <v>2013</v>
      </c>
      <c r="Q44378" s="12">
        <v>41621</v>
      </c>
      <c r="R44378" s="12">
        <v>41621</v>
      </c>
    </row>
    <row r="44379" spans="1:18" x14ac:dyDescent="0.25">
      <c r="A44379" s="7" t="s">
        <v>150653</v>
      </c>
      <c r="B44379" s="7" t="s">
        <v>150654</v>
      </c>
      <c r="C44379" s="7" t="s">
        <v>150655</v>
      </c>
      <c r="D44379" s="7" t="s">
        <v>150656</v>
      </c>
      <c r="E44379" s="8" t="s">
        <v>145</v>
      </c>
      <c r="F44379" s="8">
        <v>5833500</v>
      </c>
      <c r="H44379" s="7" t="s">
        <v>24</v>
      </c>
      <c r="I44379" s="9" t="s">
        <v>534</v>
      </c>
      <c r="J44379" s="17" t="s">
        <v>22618</v>
      </c>
      <c r="K44379" s="10" t="s">
        <v>22618</v>
      </c>
      <c r="L44379" s="7">
        <v>5</v>
      </c>
      <c r="M44379" s="11">
        <v>40026</v>
      </c>
      <c r="N44379" s="7" t="s">
        <v>488</v>
      </c>
      <c r="O44379" s="7" t="s">
        <v>267</v>
      </c>
      <c r="P44379" s="10">
        <v>2009</v>
      </c>
      <c r="Q44379" s="12">
        <v>40158</v>
      </c>
      <c r="R44379" s="12">
        <v>41431</v>
      </c>
    </row>
    <row r="44380" spans="1:18" x14ac:dyDescent="0.25">
      <c r="A44380" s="7" t="s">
        <v>150657</v>
      </c>
      <c r="B44380" s="7" t="s">
        <v>150658</v>
      </c>
      <c r="C44380" s="7" t="s">
        <v>150659</v>
      </c>
      <c r="D44380" s="7" t="s">
        <v>1713</v>
      </c>
      <c r="E44380" s="8" t="s">
        <v>542</v>
      </c>
      <c r="F44380" s="8">
        <v>139051</v>
      </c>
      <c r="G44380" s="7" t="s">
        <v>35</v>
      </c>
      <c r="H44380" s="7" t="s">
        <v>24</v>
      </c>
      <c r="I44380" s="9" t="s">
        <v>25</v>
      </c>
      <c r="J44380" s="17" t="s">
        <v>26</v>
      </c>
      <c r="K44380" s="10" t="s">
        <v>27</v>
      </c>
      <c r="L44380" s="7">
        <v>1</v>
      </c>
      <c r="M44380" s="11">
        <v>37987</v>
      </c>
      <c r="N44380" s="7" t="s">
        <v>424</v>
      </c>
      <c r="O44380" s="7" t="s">
        <v>425</v>
      </c>
      <c r="P44380" s="10">
        <v>2004</v>
      </c>
      <c r="Q44380" s="12">
        <v>40689</v>
      </c>
      <c r="R44380" s="12">
        <v>40689</v>
      </c>
    </row>
    <row r="44381" spans="1:18" x14ac:dyDescent="0.25">
      <c r="A44381" s="7" t="s">
        <v>150660</v>
      </c>
      <c r="B44381" s="7" t="s">
        <v>150661</v>
      </c>
      <c r="C44381" s="7" t="s">
        <v>150662</v>
      </c>
      <c r="D44381" s="7" t="s">
        <v>86775</v>
      </c>
      <c r="E44381" s="8" t="s">
        <v>239</v>
      </c>
      <c r="F44381" s="8">
        <v>12444994</v>
      </c>
      <c r="G44381" s="7" t="s">
        <v>23</v>
      </c>
      <c r="H44381" s="7" t="s">
        <v>24</v>
      </c>
      <c r="I44381" s="9" t="s">
        <v>93</v>
      </c>
      <c r="J44381" s="17" t="s">
        <v>314</v>
      </c>
      <c r="K44381" s="10" t="s">
        <v>314</v>
      </c>
      <c r="L44381" s="7">
        <v>4</v>
      </c>
      <c r="M44381" s="11">
        <v>39814</v>
      </c>
      <c r="N44381" s="7" t="s">
        <v>171</v>
      </c>
      <c r="O44381" s="7" t="s">
        <v>172</v>
      </c>
      <c r="P44381" s="10">
        <v>2009</v>
      </c>
      <c r="Q44381" s="12">
        <v>40311</v>
      </c>
      <c r="R44381" s="12">
        <v>40794</v>
      </c>
    </row>
    <row r="44382" spans="1:18" x14ac:dyDescent="0.25">
      <c r="A44382" s="7" t="s">
        <v>150663</v>
      </c>
      <c r="B44382" s="7" t="s">
        <v>150664</v>
      </c>
      <c r="F44382" s="8">
        <v>1144458</v>
      </c>
      <c r="G44382" s="7" t="s">
        <v>35</v>
      </c>
      <c r="H44382" s="7" t="s">
        <v>24</v>
      </c>
      <c r="I44382" s="9" t="s">
        <v>25</v>
      </c>
      <c r="J44382" s="17" t="s">
        <v>26</v>
      </c>
      <c r="K44382" s="10" t="s">
        <v>27</v>
      </c>
      <c r="L44382" s="7">
        <v>1</v>
      </c>
      <c r="Q44382" s="12">
        <v>40394</v>
      </c>
      <c r="R44382" s="12">
        <v>40394</v>
      </c>
    </row>
    <row r="44383" spans="1:18" x14ac:dyDescent="0.25">
      <c r="A44383" s="7" t="s">
        <v>150665</v>
      </c>
      <c r="B44383" s="7" t="s">
        <v>150666</v>
      </c>
      <c r="C44383" s="7" t="s">
        <v>150667</v>
      </c>
      <c r="F44383" s="8">
        <v>8800170</v>
      </c>
      <c r="G44383" s="7" t="s">
        <v>35</v>
      </c>
      <c r="H44383" s="7" t="s">
        <v>205</v>
      </c>
      <c r="I44383" s="9"/>
      <c r="J44383" s="17" t="s">
        <v>206</v>
      </c>
      <c r="K44383" s="10" t="s">
        <v>206</v>
      </c>
      <c r="L44383" s="7">
        <v>1</v>
      </c>
      <c r="M44383" s="11">
        <v>36892</v>
      </c>
      <c r="N44383" s="7" t="s">
        <v>154</v>
      </c>
      <c r="O44383" s="7" t="s">
        <v>155</v>
      </c>
      <c r="P44383" s="10">
        <v>2001</v>
      </c>
      <c r="Q44383" s="12">
        <v>40220</v>
      </c>
      <c r="R44383" s="12">
        <v>40220</v>
      </c>
    </row>
    <row r="44384" spans="1:18" x14ac:dyDescent="0.25">
      <c r="A44384" s="7" t="s">
        <v>150668</v>
      </c>
      <c r="B44384" s="7" t="s">
        <v>150669</v>
      </c>
      <c r="C44384" s="7" t="s">
        <v>150670</v>
      </c>
      <c r="D44384" s="7" t="s">
        <v>150671</v>
      </c>
      <c r="E44384" s="8" t="s">
        <v>323</v>
      </c>
      <c r="F44384" s="8">
        <v>225000</v>
      </c>
      <c r="G44384" s="7" t="s">
        <v>35</v>
      </c>
      <c r="H44384" s="7" t="s">
        <v>24</v>
      </c>
      <c r="I44384" s="9" t="s">
        <v>25</v>
      </c>
      <c r="J44384" s="17" t="s">
        <v>26</v>
      </c>
      <c r="K44384" s="10" t="s">
        <v>27</v>
      </c>
      <c r="L44384" s="7">
        <v>1</v>
      </c>
      <c r="M44384" s="11">
        <v>40909</v>
      </c>
      <c r="N44384" s="7" t="s">
        <v>111</v>
      </c>
      <c r="O44384" s="7" t="s">
        <v>112</v>
      </c>
      <c r="P44384" s="10">
        <v>2012</v>
      </c>
      <c r="Q44384" s="12">
        <v>41000</v>
      </c>
      <c r="R44384" s="12">
        <v>41000</v>
      </c>
    </row>
    <row r="44385" spans="1:18" x14ac:dyDescent="0.25">
      <c r="A44385" s="7" t="s">
        <v>150672</v>
      </c>
      <c r="B44385" s="7" t="s">
        <v>150673</v>
      </c>
      <c r="C44385" s="7" t="s">
        <v>150674</v>
      </c>
      <c r="D44385" s="7" t="s">
        <v>1576</v>
      </c>
      <c r="E44385" s="8" t="s">
        <v>1577</v>
      </c>
      <c r="F44385" s="8">
        <v>9000000</v>
      </c>
      <c r="G44385" s="7" t="s">
        <v>35</v>
      </c>
      <c r="H44385" s="7" t="s">
        <v>24</v>
      </c>
      <c r="I44385" s="9" t="s">
        <v>188</v>
      </c>
      <c r="J44385" s="17" t="s">
        <v>189</v>
      </c>
      <c r="K44385" s="10" t="s">
        <v>189</v>
      </c>
      <c r="L44385" s="7">
        <v>1</v>
      </c>
      <c r="M44385" s="11">
        <v>36161</v>
      </c>
      <c r="N44385" s="7" t="s">
        <v>1066</v>
      </c>
      <c r="O44385" s="7" t="s">
        <v>1067</v>
      </c>
      <c r="P44385" s="10">
        <v>1999</v>
      </c>
      <c r="Q44385" s="12">
        <v>40891</v>
      </c>
      <c r="R44385" s="12">
        <v>40891</v>
      </c>
    </row>
    <row r="44386" spans="1:18" x14ac:dyDescent="0.25">
      <c r="A44386" s="7" t="s">
        <v>150675</v>
      </c>
      <c r="B44386" s="7" t="s">
        <v>150676</v>
      </c>
      <c r="C44386" s="7" t="s">
        <v>150677</v>
      </c>
      <c r="D44386" s="7" t="s">
        <v>150678</v>
      </c>
      <c r="E44386" s="8" t="s">
        <v>1732</v>
      </c>
      <c r="F44386" s="8">
        <v>150000</v>
      </c>
      <c r="G44386" s="7" t="s">
        <v>35</v>
      </c>
      <c r="H44386" s="7" t="s">
        <v>24</v>
      </c>
      <c r="I44386" s="9" t="s">
        <v>3380</v>
      </c>
      <c r="J44386" s="17" t="s">
        <v>3381</v>
      </c>
      <c r="K44386" s="10" t="s">
        <v>3382</v>
      </c>
      <c r="L44386" s="7">
        <v>1</v>
      </c>
      <c r="M44386" s="11">
        <v>40544</v>
      </c>
      <c r="N44386" s="7" t="s">
        <v>537</v>
      </c>
      <c r="O44386" s="7" t="s">
        <v>505</v>
      </c>
      <c r="P44386" s="10">
        <v>2011</v>
      </c>
      <c r="Q44386" s="12">
        <v>41582</v>
      </c>
      <c r="R44386" s="12">
        <v>41582</v>
      </c>
    </row>
    <row r="44387" spans="1:18" x14ac:dyDescent="0.25">
      <c r="A44387" s="7" t="s">
        <v>150679</v>
      </c>
      <c r="B44387" s="7" t="s">
        <v>150680</v>
      </c>
      <c r="C44387" s="7" t="s">
        <v>150681</v>
      </c>
      <c r="D44387" s="7" t="s">
        <v>86</v>
      </c>
      <c r="E44387" s="8" t="s">
        <v>87</v>
      </c>
      <c r="F44387" s="8">
        <v>32882</v>
      </c>
      <c r="G44387" s="7" t="s">
        <v>35</v>
      </c>
      <c r="H44387" s="7" t="s">
        <v>354</v>
      </c>
      <c r="I44387" s="9"/>
      <c r="J44387" s="17" t="s">
        <v>1140</v>
      </c>
      <c r="K44387" s="10" t="s">
        <v>1140</v>
      </c>
      <c r="L44387" s="7">
        <v>1</v>
      </c>
      <c r="M44387" s="11">
        <v>40544</v>
      </c>
      <c r="N44387" s="7" t="s">
        <v>537</v>
      </c>
      <c r="O44387" s="7" t="s">
        <v>505</v>
      </c>
      <c r="P44387" s="10">
        <v>2011</v>
      </c>
      <c r="Q44387" s="12">
        <v>40974</v>
      </c>
      <c r="R44387" s="12">
        <v>40974</v>
      </c>
    </row>
    <row r="44388" spans="1:18" x14ac:dyDescent="0.25">
      <c r="A44388" s="7" t="s">
        <v>150682</v>
      </c>
      <c r="B44388" s="7" t="s">
        <v>150683</v>
      </c>
      <c r="C44388" s="7" t="s">
        <v>150684</v>
      </c>
      <c r="D44388" s="7" t="s">
        <v>19922</v>
      </c>
      <c r="E44388" s="8" t="s">
        <v>123</v>
      </c>
      <c r="F44388" s="8">
        <v>2000000</v>
      </c>
      <c r="G44388" s="7" t="s">
        <v>80</v>
      </c>
      <c r="H44388" s="7" t="s">
        <v>24</v>
      </c>
      <c r="I44388" s="9" t="s">
        <v>188</v>
      </c>
      <c r="J44388" s="17" t="s">
        <v>189</v>
      </c>
      <c r="K44388" s="10" t="s">
        <v>189</v>
      </c>
      <c r="L44388" s="7">
        <v>1</v>
      </c>
      <c r="M44388" s="11">
        <v>39083</v>
      </c>
      <c r="N44388" s="7" t="s">
        <v>88</v>
      </c>
      <c r="O44388" s="7" t="s">
        <v>89</v>
      </c>
      <c r="P44388" s="10">
        <v>2007</v>
      </c>
      <c r="Q44388" s="12">
        <v>39234</v>
      </c>
      <c r="R44388" s="12">
        <v>39234</v>
      </c>
    </row>
    <row r="44389" spans="1:18" x14ac:dyDescent="0.25">
      <c r="A44389" s="7" t="s">
        <v>150685</v>
      </c>
      <c r="B44389" s="7" t="s">
        <v>150686</v>
      </c>
      <c r="C44389" s="7" t="s">
        <v>150687</v>
      </c>
      <c r="D44389" s="7" t="s">
        <v>68</v>
      </c>
      <c r="E44389" s="8" t="s">
        <v>69</v>
      </c>
      <c r="F44389" s="8">
        <v>200000</v>
      </c>
      <c r="G44389" s="7" t="s">
        <v>35</v>
      </c>
      <c r="H44389" s="7" t="s">
        <v>24</v>
      </c>
      <c r="I44389" s="9" t="s">
        <v>36</v>
      </c>
      <c r="J44389" s="17" t="s">
        <v>181</v>
      </c>
      <c r="K44389" s="10" t="s">
        <v>4892</v>
      </c>
      <c r="L44389" s="7">
        <v>1</v>
      </c>
      <c r="M44389" s="11">
        <v>39448</v>
      </c>
      <c r="N44389" s="7" t="s">
        <v>164</v>
      </c>
      <c r="O44389" s="7" t="s">
        <v>165</v>
      </c>
      <c r="P44389" s="10">
        <v>2008</v>
      </c>
      <c r="Q44389" s="12">
        <v>40532</v>
      </c>
      <c r="R44389" s="12">
        <v>40532</v>
      </c>
    </row>
    <row r="44390" spans="1:18" x14ac:dyDescent="0.25">
      <c r="A44390" s="7" t="s">
        <v>150688</v>
      </c>
      <c r="B44390" s="7" t="s">
        <v>150689</v>
      </c>
      <c r="C44390" s="7" t="s">
        <v>150690</v>
      </c>
      <c r="D44390" s="7" t="s">
        <v>86</v>
      </c>
      <c r="E44390" s="8" t="s">
        <v>87</v>
      </c>
      <c r="F44390" s="8">
        <v>26190107</v>
      </c>
      <c r="G44390" s="7" t="s">
        <v>35</v>
      </c>
      <c r="H44390" s="7" t="s">
        <v>24</v>
      </c>
      <c r="I44390" s="9" t="s">
        <v>36</v>
      </c>
      <c r="J44390" s="17" t="s">
        <v>181</v>
      </c>
      <c r="K44390" s="10" t="s">
        <v>594</v>
      </c>
      <c r="L44390" s="7">
        <v>3</v>
      </c>
      <c r="M44390" s="11">
        <v>41365</v>
      </c>
      <c r="N44390" s="7" t="s">
        <v>411</v>
      </c>
      <c r="O44390" s="7" t="s">
        <v>412</v>
      </c>
      <c r="P44390" s="10">
        <v>2013</v>
      </c>
      <c r="Q44390" s="12">
        <v>41604</v>
      </c>
      <c r="R44390" s="12">
        <v>41927</v>
      </c>
    </row>
    <row r="44391" spans="1:18" x14ac:dyDescent="0.25">
      <c r="A44391" s="7" t="s">
        <v>150691</v>
      </c>
      <c r="B44391" s="7" t="s">
        <v>150692</v>
      </c>
      <c r="C44391" s="7" t="s">
        <v>150693</v>
      </c>
      <c r="D44391" s="7" t="s">
        <v>625</v>
      </c>
      <c r="E44391" s="8" t="s">
        <v>323</v>
      </c>
      <c r="F44391" s="8">
        <v>23500000</v>
      </c>
      <c r="G44391" s="7" t="s">
        <v>23</v>
      </c>
      <c r="H44391" s="7" t="s">
        <v>24</v>
      </c>
      <c r="I44391" s="9" t="s">
        <v>1321</v>
      </c>
      <c r="J44391" s="17" t="s">
        <v>613</v>
      </c>
      <c r="K44391" s="10" t="s">
        <v>6762</v>
      </c>
      <c r="L44391" s="7">
        <v>3</v>
      </c>
      <c r="M44391" s="11">
        <v>37681</v>
      </c>
      <c r="N44391" s="7" t="s">
        <v>5875</v>
      </c>
      <c r="O44391" s="7" t="s">
        <v>815</v>
      </c>
      <c r="P44391" s="10">
        <v>2003</v>
      </c>
      <c r="Q44391" s="12">
        <v>38660</v>
      </c>
      <c r="R44391" s="12">
        <v>40023</v>
      </c>
    </row>
    <row r="44392" spans="1:18" x14ac:dyDescent="0.25">
      <c r="A44392" s="7" t="s">
        <v>150694</v>
      </c>
      <c r="B44392" s="7" t="s">
        <v>150695</v>
      </c>
      <c r="C44392" s="7" t="s">
        <v>150696</v>
      </c>
      <c r="D44392" s="7" t="s">
        <v>78</v>
      </c>
      <c r="E44392" s="8" t="s">
        <v>79</v>
      </c>
      <c r="F44392" s="8">
        <v>500000</v>
      </c>
      <c r="G44392" s="7" t="s">
        <v>35</v>
      </c>
      <c r="H44392" s="7" t="s">
        <v>24</v>
      </c>
      <c r="I44392" s="9" t="s">
        <v>25</v>
      </c>
      <c r="J44392" s="17" t="s">
        <v>26</v>
      </c>
      <c r="K44392" s="10" t="s">
        <v>27</v>
      </c>
      <c r="L44392" s="7">
        <v>1</v>
      </c>
      <c r="Q44392" s="12">
        <v>40878</v>
      </c>
      <c r="R44392" s="12">
        <v>40878</v>
      </c>
    </row>
    <row r="44393" spans="1:18" x14ac:dyDescent="0.25">
      <c r="A44393" s="7" t="s">
        <v>150697</v>
      </c>
      <c r="B44393" s="7" t="s">
        <v>150698</v>
      </c>
      <c r="C44393" s="7" t="s">
        <v>150699</v>
      </c>
      <c r="D44393" s="7" t="s">
        <v>150700</v>
      </c>
      <c r="E44393" s="8" t="s">
        <v>256</v>
      </c>
      <c r="F44393" s="8">
        <v>310473</v>
      </c>
      <c r="G44393" s="7" t="s">
        <v>35</v>
      </c>
      <c r="H44393" s="7" t="s">
        <v>52</v>
      </c>
      <c r="I44393" s="9"/>
      <c r="J44393" s="17" t="s">
        <v>13431</v>
      </c>
      <c r="K44393" s="10" t="s">
        <v>13431</v>
      </c>
      <c r="L44393" s="7">
        <v>1</v>
      </c>
      <c r="M44393" s="11">
        <v>40741</v>
      </c>
      <c r="N44393" s="7" t="s">
        <v>1706</v>
      </c>
      <c r="O44393" s="7" t="s">
        <v>230</v>
      </c>
      <c r="P44393" s="10">
        <v>2011</v>
      </c>
      <c r="Q44393" s="12">
        <v>40544</v>
      </c>
      <c r="R44393" s="12">
        <v>40544</v>
      </c>
    </row>
    <row r="44394" spans="1:18" x14ac:dyDescent="0.25">
      <c r="A44394" s="7" t="s">
        <v>150701</v>
      </c>
      <c r="B44394" s="7" t="s">
        <v>150702</v>
      </c>
      <c r="C44394" s="7" t="s">
        <v>150703</v>
      </c>
      <c r="D44394" s="7" t="s">
        <v>68</v>
      </c>
      <c r="E44394" s="8" t="s">
        <v>69</v>
      </c>
      <c r="F44394" s="8">
        <v>2826000</v>
      </c>
      <c r="G44394" s="7" t="s">
        <v>35</v>
      </c>
      <c r="H44394" s="7" t="s">
        <v>354</v>
      </c>
      <c r="I44394" s="9"/>
      <c r="J44394" s="17" t="s">
        <v>355</v>
      </c>
      <c r="L44394" s="7">
        <v>1</v>
      </c>
      <c r="Q44394" s="12">
        <v>40010</v>
      </c>
      <c r="R44394" s="12">
        <v>40010</v>
      </c>
    </row>
    <row r="44395" spans="1:18" x14ac:dyDescent="0.25">
      <c r="A44395" s="7" t="s">
        <v>150704</v>
      </c>
      <c r="B44395" s="7" t="s">
        <v>150705</v>
      </c>
      <c r="C44395" s="7" t="s">
        <v>150706</v>
      </c>
      <c r="D44395" s="7" t="s">
        <v>150707</v>
      </c>
      <c r="E44395" s="8" t="s">
        <v>17906</v>
      </c>
      <c r="F44395" s="8">
        <v>600000</v>
      </c>
      <c r="G44395" s="7" t="s">
        <v>35</v>
      </c>
      <c r="H44395" s="7" t="s">
        <v>24</v>
      </c>
      <c r="I44395" s="9" t="s">
        <v>36</v>
      </c>
      <c r="J44395" s="17" t="s">
        <v>181</v>
      </c>
      <c r="K44395" s="10" t="s">
        <v>182</v>
      </c>
      <c r="L44395" s="7">
        <v>2</v>
      </c>
      <c r="M44395" s="11">
        <v>39911</v>
      </c>
      <c r="N44395" s="7" t="s">
        <v>250</v>
      </c>
      <c r="O44395" s="7" t="s">
        <v>251</v>
      </c>
      <c r="P44395" s="10">
        <v>2009</v>
      </c>
      <c r="Q44395" s="12">
        <v>40179</v>
      </c>
      <c r="R44395" s="12">
        <v>41852</v>
      </c>
    </row>
    <row r="44396" spans="1:18" x14ac:dyDescent="0.25">
      <c r="A44396" s="7" t="s">
        <v>150708</v>
      </c>
      <c r="B44396" s="7" t="s">
        <v>150709</v>
      </c>
      <c r="C44396" s="7" t="s">
        <v>150710</v>
      </c>
      <c r="D44396" s="7" t="s">
        <v>150711</v>
      </c>
      <c r="E44396" s="8" t="s">
        <v>10202</v>
      </c>
      <c r="F44396" s="8">
        <v>11000</v>
      </c>
      <c r="G44396" s="7" t="s">
        <v>80</v>
      </c>
      <c r="H44396" s="7" t="s">
        <v>24</v>
      </c>
      <c r="I44396" s="9" t="s">
        <v>188</v>
      </c>
      <c r="J44396" s="17" t="s">
        <v>189</v>
      </c>
      <c r="K44396" s="10" t="s">
        <v>9160</v>
      </c>
      <c r="L44396" s="7">
        <v>2</v>
      </c>
      <c r="M44396" s="11">
        <v>40603</v>
      </c>
      <c r="N44396" s="7" t="s">
        <v>1552</v>
      </c>
      <c r="O44396" s="7" t="s">
        <v>505</v>
      </c>
      <c r="P44396" s="10">
        <v>2011</v>
      </c>
      <c r="Q44396" s="12">
        <v>40650</v>
      </c>
      <c r="R44396" s="12">
        <v>40703</v>
      </c>
    </row>
    <row r="44397" spans="1:18" x14ac:dyDescent="0.25">
      <c r="A44397" s="7" t="s">
        <v>150712</v>
      </c>
      <c r="B44397" s="7" t="s">
        <v>150713</v>
      </c>
      <c r="C44397" s="7" t="s">
        <v>150714</v>
      </c>
      <c r="D44397" s="7" t="s">
        <v>150715</v>
      </c>
      <c r="E44397" s="8" t="s">
        <v>297</v>
      </c>
      <c r="F44397" s="8">
        <v>37000000</v>
      </c>
      <c r="G44397" s="7" t="s">
        <v>35</v>
      </c>
      <c r="H44397" s="7" t="s">
        <v>24</v>
      </c>
      <c r="I44397" s="9" t="s">
        <v>36</v>
      </c>
      <c r="J44397" s="17" t="s">
        <v>181</v>
      </c>
      <c r="K44397" s="10" t="s">
        <v>182</v>
      </c>
      <c r="L44397" s="7">
        <v>3</v>
      </c>
      <c r="M44397" s="11">
        <v>35431</v>
      </c>
      <c r="N44397" s="7" t="s">
        <v>1436</v>
      </c>
      <c r="O44397" s="7" t="s">
        <v>1437</v>
      </c>
      <c r="P44397" s="10">
        <v>1997</v>
      </c>
      <c r="Q44397" s="12">
        <v>39644</v>
      </c>
      <c r="R44397" s="12">
        <v>40931</v>
      </c>
    </row>
    <row r="44398" spans="1:18" x14ac:dyDescent="0.25">
      <c r="A44398" s="7" t="s">
        <v>150716</v>
      </c>
      <c r="B44398" s="7" t="s">
        <v>150717</v>
      </c>
      <c r="C44398" s="7" t="s">
        <v>150718</v>
      </c>
      <c r="D44398" s="7" t="s">
        <v>49681</v>
      </c>
      <c r="E44398" s="8" t="s">
        <v>5766</v>
      </c>
      <c r="F44398" s="8">
        <v>930000</v>
      </c>
      <c r="G44398" s="7" t="s">
        <v>35</v>
      </c>
      <c r="H44398" s="7" t="s">
        <v>24</v>
      </c>
      <c r="I44398" s="9" t="s">
        <v>36</v>
      </c>
      <c r="J44398" s="17" t="s">
        <v>2238</v>
      </c>
      <c r="K44398" s="10" t="s">
        <v>150719</v>
      </c>
      <c r="L44398" s="7">
        <v>1</v>
      </c>
      <c r="M44398" s="11">
        <v>40179</v>
      </c>
      <c r="N44398" s="7" t="s">
        <v>96</v>
      </c>
      <c r="O44398" s="7" t="s">
        <v>97</v>
      </c>
      <c r="P44398" s="10">
        <v>2010</v>
      </c>
      <c r="Q44398" s="12">
        <v>41324</v>
      </c>
      <c r="R44398" s="12">
        <v>41324</v>
      </c>
    </row>
    <row r="44399" spans="1:18" x14ac:dyDescent="0.25">
      <c r="A44399" s="7" t="s">
        <v>150720</v>
      </c>
      <c r="B44399" s="7" t="s">
        <v>150721</v>
      </c>
      <c r="C44399" s="7" t="s">
        <v>150722</v>
      </c>
      <c r="D44399" s="7" t="s">
        <v>150723</v>
      </c>
      <c r="E44399" s="8" t="s">
        <v>434</v>
      </c>
      <c r="F44399" s="8">
        <v>3200000</v>
      </c>
      <c r="G44399" s="7" t="s">
        <v>35</v>
      </c>
      <c r="H44399" s="7" t="s">
        <v>24</v>
      </c>
      <c r="I44399" s="9" t="s">
        <v>25</v>
      </c>
      <c r="J44399" s="17" t="s">
        <v>26</v>
      </c>
      <c r="K44399" s="10" t="s">
        <v>27</v>
      </c>
      <c r="L44399" s="7">
        <v>2</v>
      </c>
      <c r="M44399" s="11">
        <v>40179</v>
      </c>
      <c r="N44399" s="7" t="s">
        <v>96</v>
      </c>
      <c r="O44399" s="7" t="s">
        <v>97</v>
      </c>
      <c r="P44399" s="10">
        <v>2010</v>
      </c>
      <c r="Q44399" s="12">
        <v>40320</v>
      </c>
      <c r="R44399" s="12">
        <v>41507</v>
      </c>
    </row>
    <row r="44400" spans="1:18" x14ac:dyDescent="0.25">
      <c r="A44400" s="7" t="s">
        <v>150724</v>
      </c>
      <c r="B44400" s="7" t="s">
        <v>150725</v>
      </c>
      <c r="C44400" s="7" t="s">
        <v>150726</v>
      </c>
      <c r="D44400" s="7" t="s">
        <v>150727</v>
      </c>
      <c r="E44400" s="8" t="s">
        <v>533</v>
      </c>
      <c r="F44400" s="8">
        <v>4715000</v>
      </c>
      <c r="G44400" s="7" t="s">
        <v>80</v>
      </c>
      <c r="H44400" s="7" t="s">
        <v>24</v>
      </c>
      <c r="I44400" s="9" t="s">
        <v>36</v>
      </c>
      <c r="J44400" s="17" t="s">
        <v>181</v>
      </c>
      <c r="K44400" s="10" t="s">
        <v>794</v>
      </c>
      <c r="L44400" s="7">
        <v>3</v>
      </c>
      <c r="M44400" s="11">
        <v>38777</v>
      </c>
      <c r="N44400" s="7" t="s">
        <v>6235</v>
      </c>
      <c r="O44400" s="7" t="s">
        <v>401</v>
      </c>
      <c r="P44400" s="10">
        <v>2006</v>
      </c>
      <c r="Q44400" s="12">
        <v>38777</v>
      </c>
      <c r="R44400" s="12">
        <v>40057</v>
      </c>
    </row>
    <row r="44401" spans="1:18" x14ac:dyDescent="0.25">
      <c r="A44401" s="7" t="s">
        <v>150728</v>
      </c>
      <c r="B44401" s="7" t="s">
        <v>150729</v>
      </c>
      <c r="C44401" s="7" t="s">
        <v>150730</v>
      </c>
      <c r="D44401" s="7" t="s">
        <v>150731</v>
      </c>
      <c r="E44401" s="8" t="s">
        <v>4908</v>
      </c>
      <c r="F44401" s="8">
        <v>300000</v>
      </c>
      <c r="G44401" s="7" t="s">
        <v>35</v>
      </c>
      <c r="H44401" s="7" t="s">
        <v>24</v>
      </c>
      <c r="I44401" s="9" t="s">
        <v>36</v>
      </c>
      <c r="J44401" s="17" t="s">
        <v>181</v>
      </c>
      <c r="K44401" s="10" t="s">
        <v>953</v>
      </c>
      <c r="L44401" s="7">
        <v>1</v>
      </c>
      <c r="M44401" s="11">
        <v>40557</v>
      </c>
      <c r="N44401" s="7" t="s">
        <v>537</v>
      </c>
      <c r="O44401" s="7" t="s">
        <v>505</v>
      </c>
      <c r="P44401" s="10">
        <v>2011</v>
      </c>
      <c r="Q44401" s="12">
        <v>41060</v>
      </c>
      <c r="R44401" s="12">
        <v>41060</v>
      </c>
    </row>
    <row r="44402" spans="1:18" x14ac:dyDescent="0.25">
      <c r="A44402" s="7" t="s">
        <v>150732</v>
      </c>
      <c r="B44402" s="7" t="s">
        <v>150733</v>
      </c>
      <c r="C44402" s="7" t="s">
        <v>150734</v>
      </c>
      <c r="D44402" s="7" t="s">
        <v>45565</v>
      </c>
      <c r="E44402" s="8" t="s">
        <v>10202</v>
      </c>
      <c r="F44402" s="8">
        <v>1000000</v>
      </c>
      <c r="G44402" s="7" t="s">
        <v>35</v>
      </c>
      <c r="H44402" s="7" t="s">
        <v>13265</v>
      </c>
      <c r="I44402" s="9"/>
      <c r="J44402" s="17" t="s">
        <v>13266</v>
      </c>
      <c r="K44402" s="10" t="s">
        <v>13266</v>
      </c>
      <c r="L44402" s="7">
        <v>1</v>
      </c>
      <c r="M44402" s="11">
        <v>41426</v>
      </c>
      <c r="N44402" s="7" t="s">
        <v>1766</v>
      </c>
      <c r="O44402" s="7" t="s">
        <v>412</v>
      </c>
      <c r="P44402" s="10">
        <v>2013</v>
      </c>
      <c r="Q44402" s="12">
        <v>41896</v>
      </c>
      <c r="R44402" s="12">
        <v>41896</v>
      </c>
    </row>
    <row r="44403" spans="1:18" x14ac:dyDescent="0.25">
      <c r="A44403" s="7" t="s">
        <v>150735</v>
      </c>
      <c r="B44403" s="7" t="s">
        <v>150736</v>
      </c>
      <c r="C44403" s="7" t="s">
        <v>150737</v>
      </c>
      <c r="D44403" s="7" t="s">
        <v>1402</v>
      </c>
      <c r="E44403" s="8" t="s">
        <v>1403</v>
      </c>
      <c r="F44403" s="8">
        <v>25000000</v>
      </c>
      <c r="G44403" s="7" t="s">
        <v>23</v>
      </c>
      <c r="H44403" s="7" t="s">
        <v>24</v>
      </c>
      <c r="I44403" s="9" t="s">
        <v>36</v>
      </c>
      <c r="J44403" s="17" t="s">
        <v>181</v>
      </c>
      <c r="K44403" s="10" t="s">
        <v>794</v>
      </c>
      <c r="L44403" s="7">
        <v>4</v>
      </c>
      <c r="M44403" s="11">
        <v>38353</v>
      </c>
      <c r="N44403" s="7" t="s">
        <v>435</v>
      </c>
      <c r="O44403" s="7" t="s">
        <v>436</v>
      </c>
      <c r="P44403" s="10">
        <v>2005</v>
      </c>
      <c r="Q44403" s="12">
        <v>38626</v>
      </c>
      <c r="R44403" s="12">
        <v>40213</v>
      </c>
    </row>
    <row r="44404" spans="1:18" x14ac:dyDescent="0.25">
      <c r="A44404" s="7" t="s">
        <v>150738</v>
      </c>
      <c r="B44404" s="7" t="s">
        <v>150739</v>
      </c>
      <c r="C44404" s="7" t="s">
        <v>150740</v>
      </c>
      <c r="D44404" s="7" t="s">
        <v>150741</v>
      </c>
      <c r="E44404" s="8" t="s">
        <v>533</v>
      </c>
      <c r="F44404" s="8">
        <v>1000000</v>
      </c>
      <c r="G44404" s="7" t="s">
        <v>23</v>
      </c>
      <c r="H44404" s="7" t="s">
        <v>52</v>
      </c>
      <c r="I44404" s="9"/>
      <c r="J44404" s="17" t="s">
        <v>53</v>
      </c>
      <c r="K44404" s="10" t="s">
        <v>53</v>
      </c>
      <c r="L44404" s="7">
        <v>1</v>
      </c>
      <c r="M44404" s="11">
        <v>38808</v>
      </c>
      <c r="N44404" s="7" t="s">
        <v>696</v>
      </c>
      <c r="O44404" s="7" t="s">
        <v>463</v>
      </c>
      <c r="P44404" s="10">
        <v>2006</v>
      </c>
      <c r="Q44404" s="12">
        <v>39139</v>
      </c>
      <c r="R44404" s="12">
        <v>39139</v>
      </c>
    </row>
    <row r="44405" spans="1:18" x14ac:dyDescent="0.25">
      <c r="A44405" s="7" t="s">
        <v>150742</v>
      </c>
      <c r="B44405" s="7" t="s">
        <v>150743</v>
      </c>
      <c r="C44405" s="7" t="s">
        <v>150744</v>
      </c>
      <c r="D44405" s="7" t="s">
        <v>150745</v>
      </c>
      <c r="E44405" s="8" t="s">
        <v>1403</v>
      </c>
      <c r="F44405" s="8">
        <v>714250</v>
      </c>
      <c r="G44405" s="7" t="s">
        <v>80</v>
      </c>
      <c r="H44405" s="7" t="s">
        <v>176</v>
      </c>
      <c r="I44405" s="9"/>
      <c r="J44405" s="17" t="s">
        <v>177</v>
      </c>
      <c r="K44405" s="10" t="s">
        <v>177</v>
      </c>
      <c r="L44405" s="7">
        <v>1</v>
      </c>
      <c r="M44405" s="11">
        <v>40710</v>
      </c>
      <c r="N44405" s="7" t="s">
        <v>702</v>
      </c>
      <c r="O44405" s="7" t="s">
        <v>55</v>
      </c>
      <c r="P44405" s="10">
        <v>2011</v>
      </c>
      <c r="Q44405" s="12">
        <v>40787</v>
      </c>
      <c r="R44405" s="12">
        <v>40787</v>
      </c>
    </row>
    <row r="44406" spans="1:18" x14ac:dyDescent="0.25">
      <c r="A44406" s="7" t="s">
        <v>150746</v>
      </c>
      <c r="B44406" s="7" t="s">
        <v>150747</v>
      </c>
      <c r="C44406" s="7" t="s">
        <v>150748</v>
      </c>
      <c r="D44406" s="7" t="s">
        <v>150749</v>
      </c>
      <c r="E44406" s="8" t="s">
        <v>6250</v>
      </c>
      <c r="F44406" s="8">
        <v>10100000</v>
      </c>
      <c r="G44406" s="7" t="s">
        <v>23</v>
      </c>
      <c r="H44406" s="7" t="s">
        <v>24</v>
      </c>
      <c r="I44406" s="9" t="s">
        <v>281</v>
      </c>
      <c r="J44406" s="17" t="s">
        <v>282</v>
      </c>
      <c r="K44406" s="10" t="s">
        <v>282</v>
      </c>
      <c r="L44406" s="7">
        <v>2</v>
      </c>
      <c r="M44406" s="11">
        <v>39052</v>
      </c>
      <c r="N44406" s="7" t="s">
        <v>4838</v>
      </c>
      <c r="O44406" s="7" t="s">
        <v>1281</v>
      </c>
      <c r="P44406" s="10">
        <v>2006</v>
      </c>
      <c r="Q44406" s="12">
        <v>39022</v>
      </c>
      <c r="R44406" s="12">
        <v>39742</v>
      </c>
    </row>
    <row r="44407" spans="1:18" x14ac:dyDescent="0.25">
      <c r="A44407" s="7" t="s">
        <v>150750</v>
      </c>
      <c r="B44407" s="7" t="s">
        <v>150751</v>
      </c>
      <c r="C44407" s="7" t="s">
        <v>150752</v>
      </c>
      <c r="D44407" s="7" t="s">
        <v>532</v>
      </c>
      <c r="E44407" s="8" t="s">
        <v>533</v>
      </c>
      <c r="F44407" s="8">
        <v>1150000</v>
      </c>
      <c r="G44407" s="7" t="s">
        <v>35</v>
      </c>
      <c r="H44407" s="7" t="s">
        <v>24</v>
      </c>
      <c r="I44407" s="9" t="s">
        <v>36</v>
      </c>
      <c r="J44407" s="17" t="s">
        <v>1162</v>
      </c>
      <c r="K44407" s="10" t="s">
        <v>1162</v>
      </c>
      <c r="L44407" s="7">
        <v>2</v>
      </c>
      <c r="M44407" s="11">
        <v>40544</v>
      </c>
      <c r="N44407" s="7" t="s">
        <v>537</v>
      </c>
      <c r="O44407" s="7" t="s">
        <v>505</v>
      </c>
      <c r="P44407" s="10">
        <v>2011</v>
      </c>
      <c r="Q44407" s="12">
        <v>40959</v>
      </c>
      <c r="R44407" s="12">
        <v>41628</v>
      </c>
    </row>
    <row r="44408" spans="1:18" x14ac:dyDescent="0.25">
      <c r="A44408" s="7" t="s">
        <v>150753</v>
      </c>
      <c r="B44408" s="7" t="s">
        <v>150754</v>
      </c>
      <c r="C44408" s="7" t="s">
        <v>150755</v>
      </c>
      <c r="D44408" s="7" t="s">
        <v>150756</v>
      </c>
      <c r="E44408" s="8" t="s">
        <v>69</v>
      </c>
      <c r="F44408" s="8">
        <v>3800000</v>
      </c>
      <c r="G44408" s="7" t="s">
        <v>35</v>
      </c>
      <c r="H44408" s="7" t="s">
        <v>24</v>
      </c>
      <c r="I44408" s="9" t="s">
        <v>25</v>
      </c>
      <c r="J44408" s="17" t="s">
        <v>26</v>
      </c>
      <c r="K44408" s="10" t="s">
        <v>27</v>
      </c>
      <c r="L44408" s="7">
        <v>3</v>
      </c>
      <c r="M44408" s="11">
        <v>41296</v>
      </c>
      <c r="N44408" s="7" t="s">
        <v>146</v>
      </c>
      <c r="O44408" s="7" t="s">
        <v>147</v>
      </c>
      <c r="P44408" s="10">
        <v>2013</v>
      </c>
      <c r="Q44408" s="12">
        <v>41319</v>
      </c>
      <c r="R44408" s="12">
        <v>41624</v>
      </c>
    </row>
    <row r="44409" spans="1:18" x14ac:dyDescent="0.25">
      <c r="A44409" s="7" t="s">
        <v>150757</v>
      </c>
      <c r="B44409" s="7" t="s">
        <v>150758</v>
      </c>
      <c r="C44409" s="7" t="s">
        <v>150759</v>
      </c>
      <c r="D44409" s="7" t="s">
        <v>1402</v>
      </c>
      <c r="E44409" s="8" t="s">
        <v>1403</v>
      </c>
      <c r="F44409" s="8">
        <v>1500000</v>
      </c>
      <c r="G44409" s="7" t="s">
        <v>23</v>
      </c>
      <c r="H44409" s="7" t="s">
        <v>24</v>
      </c>
      <c r="I44409" s="9" t="s">
        <v>36</v>
      </c>
      <c r="J44409" s="17" t="s">
        <v>181</v>
      </c>
      <c r="K44409" s="10" t="s">
        <v>1297</v>
      </c>
      <c r="L44409" s="7">
        <v>2</v>
      </c>
      <c r="M44409" s="11">
        <v>40702</v>
      </c>
      <c r="N44409" s="7" t="s">
        <v>702</v>
      </c>
      <c r="O44409" s="7" t="s">
        <v>55</v>
      </c>
      <c r="P44409" s="10">
        <v>2011</v>
      </c>
      <c r="Q44409" s="12">
        <v>40544</v>
      </c>
      <c r="R44409" s="12">
        <v>41121</v>
      </c>
    </row>
    <row r="44410" spans="1:18" x14ac:dyDescent="0.25">
      <c r="A44410" s="7" t="s">
        <v>150760</v>
      </c>
      <c r="B44410" s="7" t="s">
        <v>150761</v>
      </c>
      <c r="C44410" s="7" t="s">
        <v>150762</v>
      </c>
      <c r="D44410" s="7" t="s">
        <v>150763</v>
      </c>
      <c r="E44410" s="8" t="s">
        <v>16631</v>
      </c>
      <c r="F44410" s="8">
        <v>0</v>
      </c>
      <c r="G44410" s="7" t="s">
        <v>23</v>
      </c>
      <c r="H44410" s="7" t="s">
        <v>24</v>
      </c>
      <c r="I44410" s="9" t="s">
        <v>36</v>
      </c>
      <c r="J44410" s="17" t="s">
        <v>181</v>
      </c>
      <c r="K44410" s="10" t="s">
        <v>1184</v>
      </c>
      <c r="L44410" s="7">
        <v>1</v>
      </c>
      <c r="M44410" s="11">
        <v>39783</v>
      </c>
      <c r="N44410" s="7" t="s">
        <v>10750</v>
      </c>
      <c r="O44410" s="7" t="s">
        <v>833</v>
      </c>
      <c r="P44410" s="10">
        <v>2008</v>
      </c>
      <c r="Q44410" s="12">
        <v>40898</v>
      </c>
      <c r="R44410" s="12">
        <v>40898</v>
      </c>
    </row>
    <row r="44411" spans="1:18" x14ac:dyDescent="0.25">
      <c r="A44411" s="7" t="s">
        <v>150764</v>
      </c>
      <c r="B44411" s="7" t="s">
        <v>150765</v>
      </c>
      <c r="C44411" s="7" t="s">
        <v>150766</v>
      </c>
      <c r="D44411" s="7" t="s">
        <v>1402</v>
      </c>
      <c r="E44411" s="8" t="s">
        <v>1403</v>
      </c>
      <c r="F44411" s="8">
        <v>14000000</v>
      </c>
      <c r="G44411" s="7" t="s">
        <v>35</v>
      </c>
      <c r="H44411" s="7" t="s">
        <v>24</v>
      </c>
      <c r="I44411" s="9" t="s">
        <v>161</v>
      </c>
      <c r="J44411" s="17" t="s">
        <v>162</v>
      </c>
      <c r="K44411" s="10" t="s">
        <v>2723</v>
      </c>
      <c r="L44411" s="7">
        <v>3</v>
      </c>
      <c r="M44411" s="11">
        <v>39083</v>
      </c>
      <c r="N44411" s="7" t="s">
        <v>88</v>
      </c>
      <c r="O44411" s="7" t="s">
        <v>89</v>
      </c>
      <c r="P44411" s="10">
        <v>2007</v>
      </c>
      <c r="Q44411" s="12">
        <v>40192</v>
      </c>
      <c r="R44411" s="12">
        <v>41319</v>
      </c>
    </row>
    <row r="44412" spans="1:18" x14ac:dyDescent="0.25">
      <c r="A44412" s="7" t="s">
        <v>150767</v>
      </c>
      <c r="B44412" s="7" t="s">
        <v>150768</v>
      </c>
      <c r="C44412" s="7" t="s">
        <v>150769</v>
      </c>
      <c r="D44412" s="7" t="s">
        <v>68</v>
      </c>
      <c r="E44412" s="8" t="s">
        <v>69</v>
      </c>
      <c r="F44412" s="8">
        <v>1000000</v>
      </c>
      <c r="G44412" s="7" t="s">
        <v>35</v>
      </c>
      <c r="H44412" s="7" t="s">
        <v>24</v>
      </c>
      <c r="I44412" s="9" t="s">
        <v>947</v>
      </c>
      <c r="J44412" s="17" t="s">
        <v>948</v>
      </c>
      <c r="K44412" s="10" t="s">
        <v>948</v>
      </c>
      <c r="L44412" s="7">
        <v>1</v>
      </c>
      <c r="M44412" s="11">
        <v>38353</v>
      </c>
      <c r="N44412" s="7" t="s">
        <v>435</v>
      </c>
      <c r="O44412" s="7" t="s">
        <v>436</v>
      </c>
      <c r="P44412" s="10">
        <v>2005</v>
      </c>
      <c r="Q44412" s="12">
        <v>41262</v>
      </c>
      <c r="R44412" s="12">
        <v>41262</v>
      </c>
    </row>
    <row r="44413" spans="1:18" x14ac:dyDescent="0.25">
      <c r="A44413" s="7" t="s">
        <v>150770</v>
      </c>
      <c r="B44413" s="7" t="s">
        <v>150771</v>
      </c>
      <c r="C44413" s="7" t="s">
        <v>150772</v>
      </c>
      <c r="D44413" s="7" t="s">
        <v>150773</v>
      </c>
      <c r="E44413" s="8" t="s">
        <v>69</v>
      </c>
      <c r="F44413" s="8">
        <v>3000000</v>
      </c>
      <c r="G44413" s="7" t="s">
        <v>35</v>
      </c>
      <c r="H44413" s="7" t="s">
        <v>24</v>
      </c>
      <c r="I44413" s="9" t="s">
        <v>36</v>
      </c>
      <c r="J44413" s="17" t="s">
        <v>181</v>
      </c>
      <c r="K44413" s="10" t="s">
        <v>594</v>
      </c>
      <c r="L44413" s="7">
        <v>2</v>
      </c>
      <c r="M44413" s="11">
        <v>41481</v>
      </c>
      <c r="N44413" s="7" t="s">
        <v>257</v>
      </c>
      <c r="O44413" s="7" t="s">
        <v>258</v>
      </c>
      <c r="P44413" s="10">
        <v>2013</v>
      </c>
      <c r="Q44413" s="12">
        <v>41623</v>
      </c>
      <c r="R44413" s="12">
        <v>41886</v>
      </c>
    </row>
    <row r="44414" spans="1:18" x14ac:dyDescent="0.25">
      <c r="A44414" s="7" t="s">
        <v>150774</v>
      </c>
      <c r="B44414" s="7" t="s">
        <v>150775</v>
      </c>
      <c r="C44414" s="7" t="s">
        <v>150776</v>
      </c>
      <c r="D44414" s="7" t="s">
        <v>150777</v>
      </c>
      <c r="E44414" s="8" t="s">
        <v>2121</v>
      </c>
      <c r="F44414" s="8">
        <v>28751437</v>
      </c>
      <c r="G44414" s="7" t="s">
        <v>35</v>
      </c>
      <c r="H44414" s="7" t="s">
        <v>376</v>
      </c>
      <c r="I44414" s="9"/>
      <c r="J44414" s="17" t="s">
        <v>377</v>
      </c>
      <c r="K44414" s="10" t="s">
        <v>377</v>
      </c>
      <c r="L44414" s="7">
        <v>1</v>
      </c>
      <c r="M44414" s="11">
        <v>39539</v>
      </c>
      <c r="N44414" s="7" t="s">
        <v>16619</v>
      </c>
      <c r="O44414" s="7" t="s">
        <v>496</v>
      </c>
      <c r="P44414" s="10">
        <v>2008</v>
      </c>
      <c r="Q44414" s="12">
        <v>41947</v>
      </c>
      <c r="R44414" s="12">
        <v>41947</v>
      </c>
    </row>
    <row r="44415" spans="1:18" x14ac:dyDescent="0.25">
      <c r="A44415" s="7" t="s">
        <v>150778</v>
      </c>
      <c r="B44415" s="7" t="s">
        <v>150779</v>
      </c>
      <c r="C44415" s="7" t="s">
        <v>150780</v>
      </c>
      <c r="D44415" s="7" t="s">
        <v>45565</v>
      </c>
      <c r="E44415" s="8" t="s">
        <v>87</v>
      </c>
      <c r="F44415" s="8">
        <v>43400000</v>
      </c>
      <c r="G44415" s="7" t="s">
        <v>35</v>
      </c>
      <c r="H44415" s="7" t="s">
        <v>454</v>
      </c>
      <c r="I44415" s="9"/>
      <c r="J44415" s="17" t="s">
        <v>2334</v>
      </c>
      <c r="K44415" s="10" t="s">
        <v>70290</v>
      </c>
      <c r="L44415" s="7">
        <v>4</v>
      </c>
      <c r="M44415" s="11">
        <v>39083</v>
      </c>
      <c r="N44415" s="7" t="s">
        <v>88</v>
      </c>
      <c r="O44415" s="7" t="s">
        <v>89</v>
      </c>
      <c r="P44415" s="10">
        <v>2007</v>
      </c>
      <c r="Q44415" s="12">
        <v>40571</v>
      </c>
      <c r="R44415" s="12">
        <v>41652</v>
      </c>
    </row>
    <row r="44416" spans="1:18" x14ac:dyDescent="0.25">
      <c r="A44416" s="7" t="s">
        <v>150781</v>
      </c>
      <c r="B44416" s="7" t="s">
        <v>150782</v>
      </c>
      <c r="C44416" s="7" t="s">
        <v>150783</v>
      </c>
      <c r="D44416" s="7" t="s">
        <v>6445</v>
      </c>
      <c r="E44416" s="8" t="s">
        <v>5477</v>
      </c>
      <c r="F44416" s="8">
        <v>1000000</v>
      </c>
      <c r="G44416" s="7" t="s">
        <v>35</v>
      </c>
      <c r="H44416" s="7" t="s">
        <v>24</v>
      </c>
      <c r="I44416" s="9" t="s">
        <v>620</v>
      </c>
      <c r="J44416" s="17" t="s">
        <v>621</v>
      </c>
      <c r="K44416" s="10" t="s">
        <v>621</v>
      </c>
      <c r="L44416" s="7">
        <v>1</v>
      </c>
      <c r="M44416" s="11">
        <v>39448</v>
      </c>
      <c r="N44416" s="7" t="s">
        <v>164</v>
      </c>
      <c r="O44416" s="7" t="s">
        <v>165</v>
      </c>
      <c r="P44416" s="10">
        <v>2008</v>
      </c>
      <c r="Q44416" s="12">
        <v>40437</v>
      </c>
      <c r="R44416" s="12">
        <v>40437</v>
      </c>
    </row>
    <row r="44417" spans="1:18" x14ac:dyDescent="0.25">
      <c r="A44417" s="7" t="s">
        <v>150784</v>
      </c>
      <c r="B44417" s="7" t="s">
        <v>150785</v>
      </c>
      <c r="C44417" s="7" t="s">
        <v>150786</v>
      </c>
      <c r="D44417" s="7" t="s">
        <v>150787</v>
      </c>
      <c r="E44417" s="8" t="s">
        <v>7463</v>
      </c>
      <c r="F44417" s="8">
        <v>5000000</v>
      </c>
      <c r="H44417" s="7" t="s">
        <v>24</v>
      </c>
      <c r="I44417" s="9" t="s">
        <v>60</v>
      </c>
      <c r="J44417" s="17" t="s">
        <v>1368</v>
      </c>
      <c r="K44417" s="10" t="s">
        <v>1368</v>
      </c>
      <c r="L44417" s="7">
        <v>1</v>
      </c>
      <c r="M44417" s="11">
        <v>41061</v>
      </c>
      <c r="N44417" s="7" t="s">
        <v>28</v>
      </c>
      <c r="O44417" s="7" t="s">
        <v>29</v>
      </c>
      <c r="P44417" s="10">
        <v>2012</v>
      </c>
      <c r="Q44417" s="12">
        <v>41470</v>
      </c>
      <c r="R44417" s="12">
        <v>41470</v>
      </c>
    </row>
    <row r="44418" spans="1:18" x14ac:dyDescent="0.25">
      <c r="A44418" s="7" t="s">
        <v>150788</v>
      </c>
      <c r="B44418" s="7" t="s">
        <v>150789</v>
      </c>
      <c r="C44418" s="7" t="s">
        <v>150790</v>
      </c>
      <c r="D44418" s="7" t="s">
        <v>43900</v>
      </c>
      <c r="E44418" s="8" t="s">
        <v>69</v>
      </c>
      <c r="F44418" s="8">
        <v>0</v>
      </c>
      <c r="G44418" s="7" t="s">
        <v>35</v>
      </c>
      <c r="H44418" s="7" t="s">
        <v>24</v>
      </c>
      <c r="I44418" s="9" t="s">
        <v>36</v>
      </c>
      <c r="J44418" s="17" t="s">
        <v>181</v>
      </c>
      <c r="K44418" s="10" t="s">
        <v>182</v>
      </c>
      <c r="L44418" s="7">
        <v>1</v>
      </c>
      <c r="M44418" s="11">
        <v>41275</v>
      </c>
      <c r="N44418" s="7" t="s">
        <v>146</v>
      </c>
      <c r="O44418" s="7" t="s">
        <v>147</v>
      </c>
      <c r="P44418" s="10">
        <v>2013</v>
      </c>
      <c r="Q44418" s="12">
        <v>41518</v>
      </c>
      <c r="R44418" s="12">
        <v>41518</v>
      </c>
    </row>
    <row r="44419" spans="1:18" x14ac:dyDescent="0.25">
      <c r="A44419" s="7" t="s">
        <v>150791</v>
      </c>
      <c r="B44419" s="7" t="s">
        <v>150792</v>
      </c>
      <c r="C44419" s="7" t="s">
        <v>150793</v>
      </c>
      <c r="D44419" s="7" t="s">
        <v>68</v>
      </c>
      <c r="E44419" s="8" t="s">
        <v>69</v>
      </c>
      <c r="F44419" s="8">
        <v>0</v>
      </c>
      <c r="G44419" s="7" t="s">
        <v>35</v>
      </c>
      <c r="H44419" s="7" t="s">
        <v>607</v>
      </c>
      <c r="I44419" s="9"/>
      <c r="J44419" s="17" t="s">
        <v>608</v>
      </c>
      <c r="K44419" s="10" t="s">
        <v>150794</v>
      </c>
      <c r="L44419" s="7">
        <v>1</v>
      </c>
      <c r="Q44419" s="12">
        <v>40823</v>
      </c>
      <c r="R44419" s="12">
        <v>40823</v>
      </c>
    </row>
    <row r="44420" spans="1:18" x14ac:dyDescent="0.25">
      <c r="A44420" s="7" t="s">
        <v>150795</v>
      </c>
      <c r="B44420" s="7" t="s">
        <v>150796</v>
      </c>
      <c r="C44420" s="7" t="s">
        <v>150797</v>
      </c>
      <c r="D44420" s="7" t="s">
        <v>210</v>
      </c>
      <c r="E44420" s="8" t="s">
        <v>211</v>
      </c>
      <c r="F44420" s="8">
        <v>5000000</v>
      </c>
      <c r="G44420" s="7" t="s">
        <v>35</v>
      </c>
      <c r="H44420" s="7" t="s">
        <v>24</v>
      </c>
      <c r="I44420" s="9" t="s">
        <v>60</v>
      </c>
      <c r="J44420" s="17" t="s">
        <v>61</v>
      </c>
      <c r="K44420" s="10" t="s">
        <v>61</v>
      </c>
      <c r="L44420" s="7">
        <v>1</v>
      </c>
      <c r="M44420" s="11">
        <v>39448</v>
      </c>
      <c r="N44420" s="7" t="s">
        <v>164</v>
      </c>
      <c r="O44420" s="7" t="s">
        <v>165</v>
      </c>
      <c r="P44420" s="10">
        <v>2008</v>
      </c>
      <c r="Q44420" s="12">
        <v>40806</v>
      </c>
      <c r="R44420" s="12">
        <v>40806</v>
      </c>
    </row>
    <row r="44421" spans="1:18" x14ac:dyDescent="0.25">
      <c r="A44421" s="7" t="s">
        <v>150798</v>
      </c>
      <c r="B44421" s="7" t="s">
        <v>150799</v>
      </c>
      <c r="C44421" s="7" t="s">
        <v>150800</v>
      </c>
      <c r="D44421" s="7" t="s">
        <v>5687</v>
      </c>
      <c r="E44421" s="8" t="s">
        <v>330</v>
      </c>
      <c r="F44421" s="8">
        <v>16776527</v>
      </c>
      <c r="G44421" s="7" t="s">
        <v>35</v>
      </c>
      <c r="H44421" s="7" t="s">
        <v>24</v>
      </c>
      <c r="I44421" s="9" t="s">
        <v>4150</v>
      </c>
      <c r="J44421" s="17" t="s">
        <v>4151</v>
      </c>
      <c r="K44421" s="10" t="s">
        <v>150801</v>
      </c>
      <c r="L44421" s="7">
        <v>1</v>
      </c>
      <c r="M44421" s="11">
        <v>40544</v>
      </c>
      <c r="N44421" s="7" t="s">
        <v>537</v>
      </c>
      <c r="O44421" s="7" t="s">
        <v>505</v>
      </c>
      <c r="P44421" s="10">
        <v>2011</v>
      </c>
      <c r="Q44421" s="12">
        <v>41806</v>
      </c>
      <c r="R44421" s="12">
        <v>41806</v>
      </c>
    </row>
    <row r="44422" spans="1:18" x14ac:dyDescent="0.25">
      <c r="A44422" s="7" t="s">
        <v>150802</v>
      </c>
      <c r="B44422" s="7" t="s">
        <v>150803</v>
      </c>
      <c r="C44422" s="7" t="s">
        <v>150804</v>
      </c>
      <c r="D44422" s="7" t="s">
        <v>10910</v>
      </c>
      <c r="E44422" s="8" t="s">
        <v>323</v>
      </c>
      <c r="F44422" s="8">
        <v>14500000</v>
      </c>
      <c r="G44422" s="7" t="s">
        <v>35</v>
      </c>
      <c r="H44422" s="7" t="s">
        <v>52</v>
      </c>
      <c r="I44422" s="9"/>
      <c r="J44422" s="17" t="s">
        <v>53</v>
      </c>
      <c r="K44422" s="10" t="s">
        <v>346</v>
      </c>
      <c r="L44422" s="7">
        <v>3</v>
      </c>
      <c r="M44422" s="11">
        <v>32528</v>
      </c>
      <c r="N44422" s="7" t="s">
        <v>2315</v>
      </c>
      <c r="O44422" s="7" t="s">
        <v>2316</v>
      </c>
      <c r="P44422" s="10">
        <v>1989</v>
      </c>
      <c r="Q44422" s="12">
        <v>38626</v>
      </c>
      <c r="R44422" s="12">
        <v>39264</v>
      </c>
    </row>
    <row r="44423" spans="1:18" x14ac:dyDescent="0.25">
      <c r="A44423" s="7" t="s">
        <v>150805</v>
      </c>
      <c r="B44423" s="7" t="s">
        <v>150806</v>
      </c>
      <c r="C44423" s="7" t="s">
        <v>150807</v>
      </c>
      <c r="D44423" s="7" t="s">
        <v>150808</v>
      </c>
      <c r="E44423" s="8" t="s">
        <v>133686</v>
      </c>
      <c r="F44423" s="8">
        <v>26025507</v>
      </c>
      <c r="G44423" s="7" t="s">
        <v>35</v>
      </c>
      <c r="H44423" s="7" t="s">
        <v>24</v>
      </c>
      <c r="I44423" s="9" t="s">
        <v>2221</v>
      </c>
      <c r="J44423" s="17" t="s">
        <v>2222</v>
      </c>
      <c r="K44423" s="10" t="s">
        <v>2222</v>
      </c>
      <c r="L44423" s="7">
        <v>9</v>
      </c>
      <c r="M44423" s="11">
        <v>38353</v>
      </c>
      <c r="N44423" s="7" t="s">
        <v>435</v>
      </c>
      <c r="O44423" s="7" t="s">
        <v>436</v>
      </c>
      <c r="P44423" s="10">
        <v>2005</v>
      </c>
      <c r="Q44423" s="12">
        <v>38657</v>
      </c>
      <c r="R44423" s="12">
        <v>41578</v>
      </c>
    </row>
    <row r="44424" spans="1:18" x14ac:dyDescent="0.25">
      <c r="A44424" s="7" t="s">
        <v>150809</v>
      </c>
      <c r="B44424" s="7" t="s">
        <v>150810</v>
      </c>
      <c r="C44424" s="7" t="s">
        <v>150811</v>
      </c>
      <c r="D44424" s="7" t="s">
        <v>2476</v>
      </c>
      <c r="E44424" s="8" t="s">
        <v>341</v>
      </c>
      <c r="F44424" s="8">
        <v>26550000</v>
      </c>
      <c r="G44424" s="7" t="s">
        <v>35</v>
      </c>
      <c r="H44424" s="7" t="s">
        <v>24</v>
      </c>
      <c r="I44424" s="9" t="s">
        <v>25</v>
      </c>
      <c r="J44424" s="17" t="s">
        <v>26</v>
      </c>
      <c r="K44424" s="10" t="s">
        <v>27</v>
      </c>
      <c r="L44424" s="7">
        <v>3</v>
      </c>
      <c r="M44424" s="11">
        <v>39814</v>
      </c>
      <c r="N44424" s="7" t="s">
        <v>171</v>
      </c>
      <c r="O44424" s="7" t="s">
        <v>172</v>
      </c>
      <c r="P44424" s="10">
        <v>2009</v>
      </c>
      <c r="Q44424" s="12">
        <v>40575</v>
      </c>
      <c r="R44424" s="12">
        <v>41816</v>
      </c>
    </row>
    <row r="44425" spans="1:18" x14ac:dyDescent="0.25">
      <c r="A44425" s="7" t="s">
        <v>150812</v>
      </c>
      <c r="B44425" s="7" t="s">
        <v>150813</v>
      </c>
      <c r="C44425" s="7" t="s">
        <v>150814</v>
      </c>
      <c r="D44425" s="7" t="s">
        <v>150815</v>
      </c>
      <c r="E44425" s="8" t="s">
        <v>228</v>
      </c>
      <c r="F44425" s="8">
        <v>3000000</v>
      </c>
      <c r="G44425" s="7" t="s">
        <v>23</v>
      </c>
      <c r="H44425" s="7" t="s">
        <v>24</v>
      </c>
      <c r="I44425" s="9" t="s">
        <v>36</v>
      </c>
      <c r="J44425" s="17" t="s">
        <v>181</v>
      </c>
      <c r="K44425" s="10" t="s">
        <v>4058</v>
      </c>
      <c r="L44425" s="7">
        <v>1</v>
      </c>
      <c r="M44425" s="11">
        <v>38353</v>
      </c>
      <c r="N44425" s="7" t="s">
        <v>435</v>
      </c>
      <c r="O44425" s="7" t="s">
        <v>436</v>
      </c>
      <c r="P44425" s="10">
        <v>2005</v>
      </c>
      <c r="Q44425" s="12">
        <v>40014</v>
      </c>
      <c r="R44425" s="12">
        <v>40014</v>
      </c>
    </row>
    <row r="44426" spans="1:18" x14ac:dyDescent="0.25">
      <c r="A44426" s="7" t="s">
        <v>150816</v>
      </c>
      <c r="B44426" s="7" t="s">
        <v>150817</v>
      </c>
      <c r="C44426" s="7" t="s">
        <v>150818</v>
      </c>
      <c r="D44426" s="7" t="s">
        <v>1664</v>
      </c>
      <c r="E44426" s="8" t="s">
        <v>1665</v>
      </c>
      <c r="F44426" s="8">
        <v>0</v>
      </c>
      <c r="G44426" s="7" t="s">
        <v>35</v>
      </c>
      <c r="H44426" s="7" t="s">
        <v>24</v>
      </c>
      <c r="I44426" s="9" t="s">
        <v>70</v>
      </c>
      <c r="J44426" s="17" t="s">
        <v>2454</v>
      </c>
      <c r="K44426" s="10" t="s">
        <v>2454</v>
      </c>
      <c r="L44426" s="7">
        <v>1</v>
      </c>
      <c r="M44426" s="11">
        <v>40544</v>
      </c>
      <c r="N44426" s="7" t="s">
        <v>537</v>
      </c>
      <c r="O44426" s="7" t="s">
        <v>505</v>
      </c>
      <c r="P44426" s="10">
        <v>2011</v>
      </c>
      <c r="Q44426" s="12">
        <v>41759</v>
      </c>
      <c r="R44426" s="12">
        <v>41759</v>
      </c>
    </row>
    <row r="44427" spans="1:18" x14ac:dyDescent="0.25">
      <c r="A44427" s="7" t="s">
        <v>150819</v>
      </c>
      <c r="B44427" s="7" t="s">
        <v>150820</v>
      </c>
      <c r="C44427" s="7" t="s">
        <v>150821</v>
      </c>
      <c r="D44427" s="7" t="s">
        <v>36441</v>
      </c>
      <c r="E44427" s="8" t="s">
        <v>137</v>
      </c>
      <c r="F44427" s="8">
        <v>50000</v>
      </c>
      <c r="G44427" s="7" t="s">
        <v>35</v>
      </c>
      <c r="H44427" s="7" t="s">
        <v>24</v>
      </c>
      <c r="I44427" s="9" t="s">
        <v>36</v>
      </c>
      <c r="J44427" s="17" t="s">
        <v>37</v>
      </c>
      <c r="K44427" s="10" t="s">
        <v>37</v>
      </c>
      <c r="L44427" s="7">
        <v>1</v>
      </c>
      <c r="M44427" s="11">
        <v>40803</v>
      </c>
      <c r="N44427" s="7" t="s">
        <v>229</v>
      </c>
      <c r="O44427" s="7" t="s">
        <v>230</v>
      </c>
      <c r="P44427" s="10">
        <v>2011</v>
      </c>
      <c r="Q44427" s="12">
        <v>40648</v>
      </c>
      <c r="R44427" s="12">
        <v>40648</v>
      </c>
    </row>
    <row r="44428" spans="1:18" x14ac:dyDescent="0.25">
      <c r="A44428" s="7" t="s">
        <v>150822</v>
      </c>
      <c r="B44428" s="7" t="s">
        <v>150823</v>
      </c>
      <c r="C44428" s="7" t="s">
        <v>150824</v>
      </c>
      <c r="D44428" s="7" t="s">
        <v>150825</v>
      </c>
      <c r="E44428" s="8" t="s">
        <v>4331</v>
      </c>
      <c r="F44428" s="8">
        <v>2000000</v>
      </c>
      <c r="G44428" s="7" t="s">
        <v>35</v>
      </c>
      <c r="H44428" s="7" t="s">
        <v>24</v>
      </c>
      <c r="I44428" s="9" t="s">
        <v>151</v>
      </c>
      <c r="J44428" s="17" t="s">
        <v>613</v>
      </c>
      <c r="K44428" s="10" t="s">
        <v>114127</v>
      </c>
      <c r="L44428" s="7">
        <v>2</v>
      </c>
      <c r="M44428" s="11">
        <v>37987</v>
      </c>
      <c r="N44428" s="7" t="s">
        <v>424</v>
      </c>
      <c r="O44428" s="7" t="s">
        <v>425</v>
      </c>
      <c r="P44428" s="10">
        <v>2004</v>
      </c>
      <c r="Q44428" s="12">
        <v>41038</v>
      </c>
      <c r="R44428" s="12">
        <v>41225</v>
      </c>
    </row>
    <row r="44429" spans="1:18" x14ac:dyDescent="0.25">
      <c r="A44429" s="7" t="s">
        <v>150826</v>
      </c>
      <c r="B44429" s="7" t="s">
        <v>150827</v>
      </c>
      <c r="C44429" s="7" t="s">
        <v>150828</v>
      </c>
      <c r="D44429" s="7" t="s">
        <v>2573</v>
      </c>
      <c r="E44429" s="8" t="s">
        <v>1744</v>
      </c>
      <c r="F44429" s="8">
        <v>1475000</v>
      </c>
      <c r="G44429" s="7" t="s">
        <v>35</v>
      </c>
      <c r="H44429" s="7" t="s">
        <v>24</v>
      </c>
      <c r="I44429" s="9" t="s">
        <v>70</v>
      </c>
      <c r="J44429" s="17" t="s">
        <v>3037</v>
      </c>
      <c r="K44429" s="10" t="s">
        <v>3037</v>
      </c>
      <c r="L44429" s="7">
        <v>2</v>
      </c>
      <c r="M44429" s="11">
        <v>40185</v>
      </c>
      <c r="N44429" s="7" t="s">
        <v>96</v>
      </c>
      <c r="O44429" s="7" t="s">
        <v>97</v>
      </c>
      <c r="P44429" s="10">
        <v>2010</v>
      </c>
      <c r="Q44429" s="12">
        <v>41859</v>
      </c>
      <c r="R44429" s="12">
        <v>41933</v>
      </c>
    </row>
    <row r="44430" spans="1:18" x14ac:dyDescent="0.25">
      <c r="A44430" s="7" t="s">
        <v>150829</v>
      </c>
      <c r="B44430" s="7" t="s">
        <v>150830</v>
      </c>
      <c r="C44430" s="7" t="s">
        <v>150831</v>
      </c>
      <c r="D44430" s="7" t="s">
        <v>150832</v>
      </c>
      <c r="E44430" s="8" t="s">
        <v>107</v>
      </c>
      <c r="F44430" s="8">
        <v>700000</v>
      </c>
      <c r="G44430" s="7" t="s">
        <v>35</v>
      </c>
      <c r="H44430" s="7" t="s">
        <v>24</v>
      </c>
      <c r="I44430" s="9" t="s">
        <v>25</v>
      </c>
      <c r="J44430" s="17" t="s">
        <v>26</v>
      </c>
      <c r="K44430" s="10" t="s">
        <v>27</v>
      </c>
      <c r="L44430" s="7">
        <v>1</v>
      </c>
      <c r="M44430" s="11">
        <v>41410</v>
      </c>
      <c r="N44430" s="7" t="s">
        <v>3449</v>
      </c>
      <c r="O44430" s="7" t="s">
        <v>412</v>
      </c>
      <c r="P44430" s="10">
        <v>2013</v>
      </c>
      <c r="Q44430" s="12">
        <v>41871</v>
      </c>
      <c r="R44430" s="12">
        <v>41871</v>
      </c>
    </row>
    <row r="44431" spans="1:18" x14ac:dyDescent="0.25">
      <c r="A44431" s="7" t="s">
        <v>150833</v>
      </c>
      <c r="B44431" s="7" t="s">
        <v>150834</v>
      </c>
      <c r="C44431" s="7" t="s">
        <v>150835</v>
      </c>
      <c r="D44431" s="7" t="s">
        <v>33</v>
      </c>
      <c r="E44431" s="8" t="s">
        <v>34</v>
      </c>
      <c r="F44431" s="8">
        <v>226609</v>
      </c>
      <c r="G44431" s="7" t="s">
        <v>35</v>
      </c>
      <c r="H44431" s="7" t="s">
        <v>52</v>
      </c>
      <c r="I44431" s="9"/>
      <c r="J44431" s="17" t="s">
        <v>5802</v>
      </c>
      <c r="K44431" s="10" t="s">
        <v>5803</v>
      </c>
      <c r="L44431" s="7">
        <v>1</v>
      </c>
      <c r="Q44431" s="12">
        <v>41130</v>
      </c>
      <c r="R44431" s="12">
        <v>41130</v>
      </c>
    </row>
    <row r="44432" spans="1:18" x14ac:dyDescent="0.25">
      <c r="A44432" s="7" t="s">
        <v>150836</v>
      </c>
      <c r="B44432" s="7" t="s">
        <v>150837</v>
      </c>
      <c r="C44432" s="7" t="s">
        <v>150838</v>
      </c>
      <c r="D44432" s="7" t="s">
        <v>33</v>
      </c>
      <c r="E44432" s="8" t="s">
        <v>34</v>
      </c>
      <c r="F44432" s="8">
        <v>0</v>
      </c>
      <c r="G44432" s="7" t="s">
        <v>35</v>
      </c>
      <c r="I44432" s="9"/>
      <c r="L44432" s="7">
        <v>2</v>
      </c>
      <c r="Q44432" s="12">
        <v>40802</v>
      </c>
      <c r="R44432" s="12">
        <v>40967</v>
      </c>
    </row>
    <row r="44433" spans="1:18" x14ac:dyDescent="0.25">
      <c r="A44433" s="7" t="s">
        <v>150839</v>
      </c>
      <c r="B44433" s="7" t="s">
        <v>150840</v>
      </c>
      <c r="C44433" s="7" t="s">
        <v>150841</v>
      </c>
      <c r="D44433" s="7" t="s">
        <v>150842</v>
      </c>
      <c r="E44433" s="8" t="s">
        <v>69</v>
      </c>
      <c r="F44433" s="8">
        <v>0</v>
      </c>
      <c r="G44433" s="7" t="s">
        <v>35</v>
      </c>
      <c r="H44433" s="7" t="s">
        <v>5489</v>
      </c>
      <c r="I44433" s="9"/>
      <c r="J44433" s="17" t="s">
        <v>5490</v>
      </c>
      <c r="K44433" s="10" t="s">
        <v>5490</v>
      </c>
      <c r="L44433" s="7">
        <v>1</v>
      </c>
      <c r="M44433" s="11">
        <v>40422</v>
      </c>
      <c r="N44433" s="7" t="s">
        <v>976</v>
      </c>
      <c r="O44433" s="7" t="s">
        <v>184</v>
      </c>
      <c r="P44433" s="10">
        <v>2010</v>
      </c>
      <c r="Q44433" s="12">
        <v>41214</v>
      </c>
      <c r="R44433" s="12">
        <v>41214</v>
      </c>
    </row>
    <row r="44434" spans="1:18" x14ac:dyDescent="0.25">
      <c r="A44434" s="7" t="s">
        <v>150843</v>
      </c>
      <c r="B44434" s="7" t="s">
        <v>150844</v>
      </c>
      <c r="C44434" s="7" t="s">
        <v>150845</v>
      </c>
      <c r="F44434" s="8">
        <v>50301</v>
      </c>
      <c r="I44434" s="9"/>
      <c r="L44434" s="7">
        <v>1</v>
      </c>
      <c r="Q44434" s="12">
        <v>40878</v>
      </c>
      <c r="R44434" s="12">
        <v>40878</v>
      </c>
    </row>
    <row r="44435" spans="1:18" x14ac:dyDescent="0.25">
      <c r="A44435" s="7" t="s">
        <v>150846</v>
      </c>
      <c r="B44435" s="7" t="s">
        <v>150847</v>
      </c>
      <c r="C44435" s="7" t="s">
        <v>150848</v>
      </c>
      <c r="D44435" s="7" t="s">
        <v>1664</v>
      </c>
      <c r="E44435" s="8" t="s">
        <v>1665</v>
      </c>
      <c r="F44435" s="8">
        <v>86267224</v>
      </c>
      <c r="G44435" s="7" t="s">
        <v>35</v>
      </c>
      <c r="H44435" s="7" t="s">
        <v>24</v>
      </c>
      <c r="I44435" s="9" t="s">
        <v>116</v>
      </c>
      <c r="J44435" s="17" t="s">
        <v>1586</v>
      </c>
      <c r="K44435" s="10" t="s">
        <v>2230</v>
      </c>
      <c r="L44435" s="7">
        <v>4</v>
      </c>
      <c r="M44435" s="11">
        <v>37622</v>
      </c>
      <c r="N44435" s="7" t="s">
        <v>814</v>
      </c>
      <c r="O44435" s="7" t="s">
        <v>815</v>
      </c>
      <c r="P44435" s="10">
        <v>2003</v>
      </c>
      <c r="Q44435" s="12">
        <v>40435</v>
      </c>
      <c r="R44435" s="12">
        <v>41890</v>
      </c>
    </row>
    <row r="44436" spans="1:18" x14ac:dyDescent="0.25">
      <c r="A44436" s="7" t="s">
        <v>150849</v>
      </c>
      <c r="B44436" s="7" t="s">
        <v>150850</v>
      </c>
      <c r="C44436" s="7" t="s">
        <v>150851</v>
      </c>
      <c r="D44436" s="7" t="s">
        <v>76963</v>
      </c>
      <c r="E44436" s="8" t="s">
        <v>366</v>
      </c>
      <c r="F44436" s="8">
        <v>50000</v>
      </c>
      <c r="G44436" s="7" t="s">
        <v>35</v>
      </c>
      <c r="H44436" s="7" t="s">
        <v>10544</v>
      </c>
      <c r="I44436" s="9"/>
      <c r="J44436" s="17" t="s">
        <v>13558</v>
      </c>
      <c r="K44436" s="10" t="s">
        <v>13558</v>
      </c>
      <c r="L44436" s="7">
        <v>1</v>
      </c>
      <c r="M44436" s="11">
        <v>41550</v>
      </c>
      <c r="N44436" s="7" t="s">
        <v>1602</v>
      </c>
      <c r="O44436" s="7" t="s">
        <v>140</v>
      </c>
      <c r="P44436" s="10">
        <v>2013</v>
      </c>
      <c r="Q44436" s="12">
        <v>41577</v>
      </c>
      <c r="R44436" s="12">
        <v>41577</v>
      </c>
    </row>
    <row r="44437" spans="1:18" x14ac:dyDescent="0.25">
      <c r="A44437" s="7" t="s">
        <v>150852</v>
      </c>
      <c r="B44437" s="7" t="s">
        <v>150853</v>
      </c>
      <c r="C44437" s="7" t="s">
        <v>150854</v>
      </c>
      <c r="D44437" s="7" t="s">
        <v>86</v>
      </c>
      <c r="E44437" s="8" t="s">
        <v>87</v>
      </c>
      <c r="F44437" s="8">
        <v>0</v>
      </c>
      <c r="G44437" s="7" t="s">
        <v>23</v>
      </c>
      <c r="H44437" s="7" t="s">
        <v>24</v>
      </c>
      <c r="I44437" s="9" t="s">
        <v>36</v>
      </c>
      <c r="J44437" s="17" t="s">
        <v>37</v>
      </c>
      <c r="K44437" s="10" t="s">
        <v>387</v>
      </c>
      <c r="L44437" s="7">
        <v>1</v>
      </c>
      <c r="M44437" s="11">
        <v>39661</v>
      </c>
      <c r="N44437" s="7" t="s">
        <v>2048</v>
      </c>
      <c r="O44437" s="7" t="s">
        <v>2049</v>
      </c>
      <c r="P44437" s="10">
        <v>2008</v>
      </c>
      <c r="Q44437" s="12">
        <v>39661</v>
      </c>
      <c r="R44437" s="12">
        <v>39661</v>
      </c>
    </row>
    <row r="44438" spans="1:18" x14ac:dyDescent="0.25">
      <c r="A44438" s="7" t="s">
        <v>150855</v>
      </c>
      <c r="B44438" s="7" t="s">
        <v>150856</v>
      </c>
      <c r="C44438" s="7" t="s">
        <v>150857</v>
      </c>
      <c r="D44438" s="7" t="s">
        <v>3591</v>
      </c>
      <c r="E44438" s="8" t="s">
        <v>123</v>
      </c>
      <c r="F44438" s="8">
        <v>0</v>
      </c>
      <c r="G44438" s="7" t="s">
        <v>35</v>
      </c>
      <c r="H44438" s="7" t="s">
        <v>749</v>
      </c>
      <c r="I44438" s="9"/>
      <c r="J44438" s="17" t="s">
        <v>4719</v>
      </c>
      <c r="K44438" s="10" t="s">
        <v>4719</v>
      </c>
      <c r="L44438" s="7">
        <v>1</v>
      </c>
      <c r="Q44438" s="12">
        <v>40532</v>
      </c>
      <c r="R44438" s="12">
        <v>40532</v>
      </c>
    </row>
    <row r="44439" spans="1:18" x14ac:dyDescent="0.25">
      <c r="A44439" s="7" t="s">
        <v>150858</v>
      </c>
      <c r="B44439" s="7" t="s">
        <v>150859</v>
      </c>
      <c r="D44439" s="7" t="s">
        <v>433</v>
      </c>
      <c r="E44439" s="8" t="s">
        <v>434</v>
      </c>
      <c r="F44439" s="8">
        <v>1080000</v>
      </c>
      <c r="G44439" s="7" t="s">
        <v>35</v>
      </c>
      <c r="H44439" s="7" t="s">
        <v>24</v>
      </c>
      <c r="I44439" s="9" t="s">
        <v>36</v>
      </c>
      <c r="J44439" s="17" t="s">
        <v>3538</v>
      </c>
      <c r="L44439" s="7">
        <v>1</v>
      </c>
      <c r="M44439" s="11">
        <v>41832</v>
      </c>
      <c r="N44439" s="7" t="s">
        <v>222</v>
      </c>
      <c r="O44439" s="7" t="s">
        <v>223</v>
      </c>
      <c r="P44439" s="10">
        <v>2014</v>
      </c>
      <c r="Q44439" s="12">
        <v>41880</v>
      </c>
      <c r="R44439" s="12">
        <v>41880</v>
      </c>
    </row>
    <row r="44440" spans="1:18" x14ac:dyDescent="0.25">
      <c r="A44440" s="7" t="s">
        <v>150860</v>
      </c>
      <c r="B44440" s="7" t="s">
        <v>150861</v>
      </c>
      <c r="C44440" s="7" t="s">
        <v>150862</v>
      </c>
      <c r="D44440" s="7" t="s">
        <v>122</v>
      </c>
      <c r="E44440" s="8" t="s">
        <v>123</v>
      </c>
      <c r="F44440" s="8">
        <v>120000</v>
      </c>
      <c r="G44440" s="7" t="s">
        <v>35</v>
      </c>
      <c r="H44440" s="7" t="s">
        <v>2011</v>
      </c>
      <c r="I44440" s="9"/>
      <c r="J44440" s="17" t="s">
        <v>17517</v>
      </c>
      <c r="K44440" s="10" t="s">
        <v>17517</v>
      </c>
      <c r="L44440" s="7">
        <v>1</v>
      </c>
      <c r="Q44440" s="12">
        <v>40247</v>
      </c>
      <c r="R44440" s="12">
        <v>40247</v>
      </c>
    </row>
    <row r="44441" spans="1:18" x14ac:dyDescent="0.25">
      <c r="A44441" s="7" t="s">
        <v>150863</v>
      </c>
      <c r="B44441" s="7" t="s">
        <v>150864</v>
      </c>
      <c r="C44441" s="7" t="s">
        <v>150865</v>
      </c>
      <c r="D44441" s="7" t="s">
        <v>1402</v>
      </c>
      <c r="E44441" s="8" t="s">
        <v>1403</v>
      </c>
      <c r="F44441" s="8">
        <v>6084330</v>
      </c>
      <c r="G44441" s="7" t="s">
        <v>35</v>
      </c>
      <c r="H44441" s="7" t="s">
        <v>52</v>
      </c>
      <c r="I44441" s="9"/>
      <c r="J44441" s="17" t="s">
        <v>6688</v>
      </c>
      <c r="K44441" s="10" t="s">
        <v>6688</v>
      </c>
      <c r="L44441" s="7">
        <v>1</v>
      </c>
      <c r="Q44441" s="12">
        <v>38559</v>
      </c>
      <c r="R44441" s="12">
        <v>38559</v>
      </c>
    </row>
    <row r="44442" spans="1:18" x14ac:dyDescent="0.25">
      <c r="A44442" s="7" t="s">
        <v>150866</v>
      </c>
      <c r="B44442" s="7" t="s">
        <v>150867</v>
      </c>
      <c r="C44442" s="7" t="s">
        <v>150868</v>
      </c>
      <c r="D44442" s="7" t="s">
        <v>17531</v>
      </c>
      <c r="E44442" s="8" t="s">
        <v>3894</v>
      </c>
      <c r="F44442" s="8">
        <v>7000000</v>
      </c>
      <c r="G44442" s="7" t="s">
        <v>35</v>
      </c>
      <c r="H44442" s="7" t="s">
        <v>24</v>
      </c>
      <c r="I44442" s="9" t="s">
        <v>25</v>
      </c>
      <c r="J44442" s="17" t="s">
        <v>26</v>
      </c>
      <c r="K44442" s="10" t="s">
        <v>27</v>
      </c>
      <c r="L44442" s="7">
        <v>1</v>
      </c>
      <c r="Q44442" s="12">
        <v>41933</v>
      </c>
      <c r="R44442" s="12">
        <v>41933</v>
      </c>
    </row>
    <row r="44443" spans="1:18" x14ac:dyDescent="0.25">
      <c r="A44443" s="7" t="s">
        <v>150869</v>
      </c>
      <c r="B44443" s="7" t="s">
        <v>150870</v>
      </c>
      <c r="C44443" s="7" t="s">
        <v>150871</v>
      </c>
      <c r="D44443" s="7" t="s">
        <v>55452</v>
      </c>
      <c r="E44443" s="8" t="s">
        <v>4039</v>
      </c>
      <c r="F44443" s="8">
        <v>500000</v>
      </c>
      <c r="G44443" s="7" t="s">
        <v>35</v>
      </c>
      <c r="H44443" s="7" t="s">
        <v>1347</v>
      </c>
      <c r="I44443" s="9"/>
      <c r="J44443" s="17" t="s">
        <v>1348</v>
      </c>
      <c r="K44443" s="10" t="s">
        <v>1348</v>
      </c>
      <c r="L44443" s="7">
        <v>1</v>
      </c>
      <c r="Q44443" s="12">
        <v>41831</v>
      </c>
      <c r="R44443" s="12">
        <v>41831</v>
      </c>
    </row>
    <row r="44444" spans="1:18" x14ac:dyDescent="0.25">
      <c r="A44444" s="7" t="s">
        <v>150872</v>
      </c>
      <c r="B44444" s="7" t="s">
        <v>150873</v>
      </c>
      <c r="C44444" s="7" t="s">
        <v>150874</v>
      </c>
      <c r="D44444" s="7" t="s">
        <v>68</v>
      </c>
      <c r="E44444" s="8" t="s">
        <v>69</v>
      </c>
      <c r="F44444" s="8">
        <v>0</v>
      </c>
      <c r="G44444" s="7" t="s">
        <v>35</v>
      </c>
      <c r="H44444" s="7" t="s">
        <v>24</v>
      </c>
      <c r="I44444" s="9" t="s">
        <v>281</v>
      </c>
      <c r="J44444" s="17" t="s">
        <v>282</v>
      </c>
      <c r="K44444" s="10" t="s">
        <v>346</v>
      </c>
      <c r="L44444" s="7">
        <v>3</v>
      </c>
      <c r="M44444" s="11">
        <v>39150</v>
      </c>
      <c r="N44444" s="7" t="s">
        <v>954</v>
      </c>
      <c r="O44444" s="7" t="s">
        <v>89</v>
      </c>
      <c r="P44444" s="10">
        <v>2007</v>
      </c>
      <c r="Q44444" s="12">
        <v>39083</v>
      </c>
      <c r="R44444" s="12">
        <v>39577</v>
      </c>
    </row>
    <row r="44445" spans="1:18" x14ac:dyDescent="0.25">
      <c r="A44445" s="7" t="s">
        <v>150875</v>
      </c>
      <c r="B44445" s="7" t="s">
        <v>150876</v>
      </c>
      <c r="C44445" s="7" t="s">
        <v>150877</v>
      </c>
      <c r="F44445" s="8">
        <v>0</v>
      </c>
      <c r="G44445" s="7" t="s">
        <v>35</v>
      </c>
      <c r="H44445" s="7" t="s">
        <v>24</v>
      </c>
      <c r="I44445" s="9" t="s">
        <v>70</v>
      </c>
      <c r="J44445" s="17" t="s">
        <v>3037</v>
      </c>
      <c r="K44445" s="10" t="s">
        <v>150878</v>
      </c>
      <c r="L44445" s="7">
        <v>1</v>
      </c>
      <c r="M44445" s="11">
        <v>40322</v>
      </c>
      <c r="N44445" s="7" t="s">
        <v>1341</v>
      </c>
      <c r="O44445" s="7" t="s">
        <v>1110</v>
      </c>
      <c r="P44445" s="10">
        <v>2010</v>
      </c>
      <c r="Q44445" s="12">
        <v>41141</v>
      </c>
      <c r="R44445" s="12">
        <v>41141</v>
      </c>
    </row>
    <row r="44446" spans="1:18" x14ac:dyDescent="0.25">
      <c r="A44446" s="7" t="s">
        <v>150879</v>
      </c>
      <c r="B44446" s="7" t="s">
        <v>150880</v>
      </c>
      <c r="F44446" s="8">
        <v>49000000</v>
      </c>
      <c r="G44446" s="7" t="s">
        <v>35</v>
      </c>
      <c r="I44446" s="9"/>
      <c r="L44446" s="7">
        <v>1</v>
      </c>
      <c r="M44446" s="11">
        <v>41153</v>
      </c>
      <c r="N44446" s="7" t="s">
        <v>2143</v>
      </c>
      <c r="O44446" s="7" t="s">
        <v>570</v>
      </c>
      <c r="P44446" s="10">
        <v>2012</v>
      </c>
      <c r="Q44446" s="12">
        <v>41162</v>
      </c>
      <c r="R44446" s="12">
        <v>41162</v>
      </c>
    </row>
    <row r="44447" spans="1:18" x14ac:dyDescent="0.25">
      <c r="A44447" s="7" t="s">
        <v>150881</v>
      </c>
      <c r="B44447" s="7" t="s">
        <v>150882</v>
      </c>
      <c r="F44447" s="8">
        <v>108000000</v>
      </c>
      <c r="G44447" s="7" t="s">
        <v>35</v>
      </c>
      <c r="I44447" s="9"/>
      <c r="L44447" s="7">
        <v>1</v>
      </c>
      <c r="M44447" s="11">
        <v>41708</v>
      </c>
      <c r="N44447" s="7" t="s">
        <v>2021</v>
      </c>
      <c r="O44447" s="7" t="s">
        <v>64</v>
      </c>
      <c r="P44447" s="10">
        <v>2014</v>
      </c>
      <c r="Q44447" s="12">
        <v>41718</v>
      </c>
      <c r="R44447" s="12">
        <v>41718</v>
      </c>
    </row>
    <row r="44448" spans="1:18" x14ac:dyDescent="0.25">
      <c r="A44448" s="7" t="s">
        <v>150883</v>
      </c>
      <c r="B44448" s="7" t="s">
        <v>150884</v>
      </c>
      <c r="D44448" s="7" t="s">
        <v>275</v>
      </c>
      <c r="E44448" s="8" t="s">
        <v>276</v>
      </c>
      <c r="F44448" s="8">
        <v>3069949</v>
      </c>
      <c r="G44448" s="7" t="s">
        <v>35</v>
      </c>
      <c r="H44448" s="7" t="s">
        <v>240</v>
      </c>
      <c r="I44448" s="9" t="s">
        <v>241</v>
      </c>
      <c r="J44448" s="17" t="s">
        <v>1017</v>
      </c>
      <c r="K44448" s="10" t="s">
        <v>1017</v>
      </c>
      <c r="L44448" s="7">
        <v>1</v>
      </c>
      <c r="Q44448" s="12">
        <v>39979</v>
      </c>
      <c r="R44448" s="12">
        <v>39979</v>
      </c>
    </row>
    <row r="44449" spans="1:18" x14ac:dyDescent="0.25">
      <c r="A44449" s="7" t="s">
        <v>150885</v>
      </c>
      <c r="B44449" s="7" t="s">
        <v>150886</v>
      </c>
      <c r="C44449" s="7" t="s">
        <v>150887</v>
      </c>
      <c r="D44449" s="7" t="s">
        <v>275</v>
      </c>
      <c r="E44449" s="8" t="s">
        <v>276</v>
      </c>
      <c r="F44449" s="8">
        <v>880895</v>
      </c>
      <c r="G44449" s="7" t="s">
        <v>35</v>
      </c>
      <c r="H44449" s="7" t="s">
        <v>52</v>
      </c>
      <c r="I44449" s="9"/>
      <c r="J44449" s="17" t="s">
        <v>4200</v>
      </c>
      <c r="K44449" s="10" t="s">
        <v>4200</v>
      </c>
      <c r="L44449" s="7">
        <v>1</v>
      </c>
      <c r="Q44449" s="12">
        <v>41244</v>
      </c>
      <c r="R44449" s="12">
        <v>41244</v>
      </c>
    </row>
    <row r="44450" spans="1:18" x14ac:dyDescent="0.25">
      <c r="A44450" s="7" t="s">
        <v>150888</v>
      </c>
      <c r="B44450" s="7" t="s">
        <v>150889</v>
      </c>
      <c r="C44450" s="7" t="s">
        <v>150890</v>
      </c>
      <c r="D44450" s="7" t="s">
        <v>4283</v>
      </c>
      <c r="E44450" s="8" t="s">
        <v>228</v>
      </c>
      <c r="F44450" s="8">
        <v>2455000</v>
      </c>
      <c r="G44450" s="7" t="s">
        <v>35</v>
      </c>
      <c r="I44450" s="9"/>
      <c r="L44450" s="7">
        <v>2</v>
      </c>
      <c r="M44450" s="11">
        <v>40909</v>
      </c>
      <c r="N44450" s="7" t="s">
        <v>111</v>
      </c>
      <c r="O44450" s="7" t="s">
        <v>112</v>
      </c>
      <c r="P44450" s="10">
        <v>2012</v>
      </c>
      <c r="Q44450" s="12">
        <v>41397</v>
      </c>
      <c r="R44450" s="12">
        <v>41640</v>
      </c>
    </row>
    <row r="44451" spans="1:18" x14ac:dyDescent="0.25">
      <c r="A44451" s="7" t="s">
        <v>150891</v>
      </c>
      <c r="B44451" s="7" t="s">
        <v>150892</v>
      </c>
      <c r="C44451" s="7" t="s">
        <v>150893</v>
      </c>
      <c r="D44451" s="7" t="s">
        <v>150894</v>
      </c>
      <c r="E44451" s="8" t="s">
        <v>239</v>
      </c>
      <c r="F44451" s="8">
        <v>40000</v>
      </c>
      <c r="G44451" s="7" t="s">
        <v>35</v>
      </c>
      <c r="I44451" s="9"/>
      <c r="L44451" s="7">
        <v>1</v>
      </c>
      <c r="M44451" s="11">
        <v>40892</v>
      </c>
      <c r="N44451" s="7" t="s">
        <v>595</v>
      </c>
      <c r="O44451" s="7" t="s">
        <v>74</v>
      </c>
      <c r="P44451" s="10">
        <v>2011</v>
      </c>
      <c r="Q44451" s="12">
        <v>41044</v>
      </c>
      <c r="R44451" s="12">
        <v>41044</v>
      </c>
    </row>
    <row r="44452" spans="1:18" x14ac:dyDescent="0.25">
      <c r="A44452" s="7" t="s">
        <v>150895</v>
      </c>
      <c r="B44452" s="7" t="s">
        <v>150896</v>
      </c>
      <c r="C44452" s="7" t="s">
        <v>150897</v>
      </c>
      <c r="F44452" s="8">
        <v>0</v>
      </c>
      <c r="G44452" s="7" t="s">
        <v>35</v>
      </c>
      <c r="H44452" s="7" t="s">
        <v>749</v>
      </c>
      <c r="I44452" s="9"/>
      <c r="J44452" s="17" t="s">
        <v>750</v>
      </c>
      <c r="K44452" s="10" t="s">
        <v>68763</v>
      </c>
      <c r="L44452" s="7">
        <v>1</v>
      </c>
      <c r="M44452" s="11">
        <v>41275</v>
      </c>
      <c r="N44452" s="7" t="s">
        <v>146</v>
      </c>
      <c r="O44452" s="7" t="s">
        <v>147</v>
      </c>
      <c r="P44452" s="10">
        <v>2013</v>
      </c>
      <c r="Q44452" s="12">
        <v>41802</v>
      </c>
      <c r="R44452" s="12">
        <v>41802</v>
      </c>
    </row>
    <row r="44453" spans="1:18" x14ac:dyDescent="0.25">
      <c r="A44453" s="7" t="s">
        <v>150898</v>
      </c>
      <c r="B44453" s="7" t="s">
        <v>150899</v>
      </c>
      <c r="D44453" s="7" t="s">
        <v>106</v>
      </c>
      <c r="E44453" s="8" t="s">
        <v>107</v>
      </c>
      <c r="F44453" s="8">
        <v>261260</v>
      </c>
      <c r="G44453" s="7" t="s">
        <v>35</v>
      </c>
      <c r="I44453" s="9"/>
      <c r="L44453" s="7">
        <v>1</v>
      </c>
      <c r="Q44453" s="12">
        <v>41204</v>
      </c>
      <c r="R44453" s="12">
        <v>41204</v>
      </c>
    </row>
    <row r="44454" spans="1:18" x14ac:dyDescent="0.25">
      <c r="A44454" s="7" t="s">
        <v>150900</v>
      </c>
      <c r="B44454" s="7" t="s">
        <v>150901</v>
      </c>
      <c r="C44454" s="7" t="s">
        <v>150902</v>
      </c>
      <c r="D44454" s="7" t="s">
        <v>68</v>
      </c>
      <c r="E44454" s="8" t="s">
        <v>69</v>
      </c>
      <c r="F44454" s="8">
        <v>14000</v>
      </c>
      <c r="G44454" s="7" t="s">
        <v>80</v>
      </c>
      <c r="I44454" s="9"/>
      <c r="L44454" s="7">
        <v>1</v>
      </c>
      <c r="Q44454" s="12">
        <v>40330</v>
      </c>
      <c r="R44454" s="12">
        <v>40330</v>
      </c>
    </row>
    <row r="44455" spans="1:18" x14ac:dyDescent="0.25">
      <c r="A44455" s="7" t="s">
        <v>150903</v>
      </c>
      <c r="B44455" s="7" t="s">
        <v>150904</v>
      </c>
      <c r="C44455" s="7" t="s">
        <v>150905</v>
      </c>
      <c r="D44455" s="7" t="s">
        <v>106</v>
      </c>
      <c r="E44455" s="8" t="s">
        <v>107</v>
      </c>
      <c r="F44455" s="8">
        <v>0</v>
      </c>
      <c r="G44455" s="7" t="s">
        <v>35</v>
      </c>
      <c r="H44455" s="7" t="s">
        <v>205</v>
      </c>
      <c r="I44455" s="9"/>
      <c r="J44455" s="17" t="s">
        <v>206</v>
      </c>
      <c r="K44455" s="10" t="s">
        <v>206</v>
      </c>
      <c r="L44455" s="7">
        <v>1</v>
      </c>
      <c r="M44455" s="11">
        <v>40330</v>
      </c>
      <c r="N44455" s="7" t="s">
        <v>1109</v>
      </c>
      <c r="O44455" s="7" t="s">
        <v>1110</v>
      </c>
      <c r="P44455" s="10">
        <v>2010</v>
      </c>
      <c r="Q44455" s="12">
        <v>40179</v>
      </c>
      <c r="R44455" s="12">
        <v>40179</v>
      </c>
    </row>
    <row r="44456" spans="1:18" x14ac:dyDescent="0.25">
      <c r="A44456" s="7" t="s">
        <v>150906</v>
      </c>
      <c r="B44456" s="7" t="s">
        <v>150907</v>
      </c>
      <c r="C44456" s="7" t="s">
        <v>150908</v>
      </c>
      <c r="D44456" s="7" t="s">
        <v>150909</v>
      </c>
      <c r="E44456" s="8" t="s">
        <v>1303</v>
      </c>
      <c r="F44456" s="8">
        <v>1250000</v>
      </c>
      <c r="G44456" s="7" t="s">
        <v>35</v>
      </c>
      <c r="H44456" s="7" t="s">
        <v>24</v>
      </c>
      <c r="I44456" s="9" t="s">
        <v>161</v>
      </c>
      <c r="J44456" s="17" t="s">
        <v>162</v>
      </c>
      <c r="K44456" s="10" t="s">
        <v>2723</v>
      </c>
      <c r="L44456" s="7">
        <v>2</v>
      </c>
      <c r="M44456" s="11">
        <v>38751</v>
      </c>
      <c r="N44456" s="7" t="s">
        <v>4807</v>
      </c>
      <c r="O44456" s="7" t="s">
        <v>401</v>
      </c>
      <c r="P44456" s="10">
        <v>2006</v>
      </c>
      <c r="Q44456" s="12">
        <v>39022</v>
      </c>
      <c r="R44456" s="12">
        <v>39783</v>
      </c>
    </row>
    <row r="44457" spans="1:18" x14ac:dyDescent="0.25">
      <c r="A44457" s="7" t="s">
        <v>150910</v>
      </c>
      <c r="B44457" s="7" t="s">
        <v>150911</v>
      </c>
      <c r="F44457" s="8">
        <v>4000000</v>
      </c>
      <c r="G44457" s="7" t="s">
        <v>35</v>
      </c>
      <c r="H44457" s="7" t="s">
        <v>24</v>
      </c>
      <c r="I44457" s="9" t="s">
        <v>281</v>
      </c>
      <c r="J44457" s="17" t="s">
        <v>282</v>
      </c>
      <c r="K44457" s="10" t="s">
        <v>15182</v>
      </c>
      <c r="L44457" s="7">
        <v>1</v>
      </c>
      <c r="Q44457" s="12">
        <v>41795</v>
      </c>
      <c r="R44457" s="12">
        <v>41795</v>
      </c>
    </row>
    <row r="44458" spans="1:18" x14ac:dyDescent="0.25">
      <c r="A44458" s="7" t="s">
        <v>150912</v>
      </c>
      <c r="B44458" s="7" t="s">
        <v>150913</v>
      </c>
      <c r="C44458" s="7" t="s">
        <v>150914</v>
      </c>
      <c r="D44458" s="7" t="s">
        <v>5707</v>
      </c>
      <c r="E44458" s="8" t="s">
        <v>1228</v>
      </c>
      <c r="F44458" s="8">
        <v>90000</v>
      </c>
      <c r="G44458" s="7" t="s">
        <v>80</v>
      </c>
      <c r="H44458" s="7" t="s">
        <v>24</v>
      </c>
      <c r="I44458" s="9" t="s">
        <v>25</v>
      </c>
      <c r="J44458" s="17" t="s">
        <v>26</v>
      </c>
      <c r="K44458" s="10" t="s">
        <v>27</v>
      </c>
      <c r="L44458" s="7">
        <v>1</v>
      </c>
      <c r="M44458" s="11">
        <v>40044</v>
      </c>
      <c r="N44458" s="7" t="s">
        <v>488</v>
      </c>
      <c r="O44458" s="7" t="s">
        <v>267</v>
      </c>
      <c r="P44458" s="10">
        <v>2009</v>
      </c>
      <c r="Q44458" s="12">
        <v>40057</v>
      </c>
      <c r="R44458" s="12">
        <v>40057</v>
      </c>
    </row>
    <row r="44459" spans="1:18" x14ac:dyDescent="0.25">
      <c r="A44459" s="7" t="s">
        <v>150915</v>
      </c>
      <c r="B44459" s="7" t="s">
        <v>150916</v>
      </c>
      <c r="C44459" s="7" t="s">
        <v>150917</v>
      </c>
      <c r="D44459" s="7" t="s">
        <v>150918</v>
      </c>
      <c r="E44459" s="8" t="s">
        <v>228</v>
      </c>
      <c r="F44459" s="8">
        <v>53157047</v>
      </c>
      <c r="G44459" s="7" t="s">
        <v>35</v>
      </c>
      <c r="H44459" s="7" t="s">
        <v>24</v>
      </c>
      <c r="I44459" s="9" t="s">
        <v>36</v>
      </c>
      <c r="J44459" s="17" t="s">
        <v>181</v>
      </c>
      <c r="K44459" s="10" t="s">
        <v>1031</v>
      </c>
      <c r="L44459" s="7">
        <v>7</v>
      </c>
      <c r="M44459" s="11">
        <v>39022</v>
      </c>
      <c r="N44459" s="7" t="s">
        <v>1280</v>
      </c>
      <c r="O44459" s="7" t="s">
        <v>1281</v>
      </c>
      <c r="P44459" s="10">
        <v>2006</v>
      </c>
      <c r="Q44459" s="12">
        <v>39370</v>
      </c>
      <c r="R44459" s="12">
        <v>41423</v>
      </c>
    </row>
    <row r="44460" spans="1:18" x14ac:dyDescent="0.25">
      <c r="A44460" s="7" t="s">
        <v>150919</v>
      </c>
      <c r="B44460" s="7" t="s">
        <v>150920</v>
      </c>
      <c r="C44460" s="7" t="s">
        <v>150921</v>
      </c>
      <c r="D44460" s="7" t="s">
        <v>150922</v>
      </c>
      <c r="E44460" s="8" t="s">
        <v>22425</v>
      </c>
      <c r="F44460" s="8">
        <v>0</v>
      </c>
      <c r="G44460" s="7" t="s">
        <v>35</v>
      </c>
      <c r="H44460" s="7" t="s">
        <v>626</v>
      </c>
      <c r="I44460" s="9"/>
      <c r="J44460" s="17" t="s">
        <v>1398</v>
      </c>
      <c r="K44460" s="10" t="s">
        <v>1398</v>
      </c>
      <c r="L44460" s="7">
        <v>1</v>
      </c>
      <c r="M44460" s="11">
        <v>41640</v>
      </c>
      <c r="N44460" s="7" t="s">
        <v>63</v>
      </c>
      <c r="O44460" s="7" t="s">
        <v>64</v>
      </c>
      <c r="P44460" s="10">
        <v>2014</v>
      </c>
      <c r="Q44460" s="12">
        <v>41671</v>
      </c>
      <c r="R44460" s="12">
        <v>41671</v>
      </c>
    </row>
    <row r="44461" spans="1:18" x14ac:dyDescent="0.25">
      <c r="A44461" s="7" t="s">
        <v>150923</v>
      </c>
      <c r="B44461" s="7" t="s">
        <v>150924</v>
      </c>
      <c r="C44461" s="7" t="s">
        <v>150925</v>
      </c>
      <c r="D44461" s="7" t="s">
        <v>296</v>
      </c>
      <c r="E44461" s="8" t="s">
        <v>297</v>
      </c>
      <c r="F44461" s="8">
        <v>40000</v>
      </c>
      <c r="G44461" s="7" t="s">
        <v>35</v>
      </c>
      <c r="H44461" s="7" t="s">
        <v>24</v>
      </c>
      <c r="I44461" s="9" t="s">
        <v>620</v>
      </c>
      <c r="J44461" s="17" t="s">
        <v>621</v>
      </c>
      <c r="K44461" s="10" t="s">
        <v>621</v>
      </c>
      <c r="L44461" s="7">
        <v>1</v>
      </c>
      <c r="M44461" s="11">
        <v>40909</v>
      </c>
      <c r="N44461" s="7" t="s">
        <v>111</v>
      </c>
      <c r="O44461" s="7" t="s">
        <v>112</v>
      </c>
      <c r="P44461" s="10">
        <v>2012</v>
      </c>
      <c r="Q44461" s="12">
        <v>41009</v>
      </c>
      <c r="R44461" s="12">
        <v>41009</v>
      </c>
    </row>
    <row r="44462" spans="1:18" x14ac:dyDescent="0.25">
      <c r="A44462" s="7" t="s">
        <v>150926</v>
      </c>
      <c r="B44462" s="7" t="s">
        <v>150927</v>
      </c>
      <c r="C44462" s="7" t="s">
        <v>150928</v>
      </c>
      <c r="F44462" s="8">
        <v>0</v>
      </c>
      <c r="G44462" s="7" t="s">
        <v>35</v>
      </c>
      <c r="I44462" s="9"/>
      <c r="L44462" s="7">
        <v>1</v>
      </c>
      <c r="Q44462" s="12">
        <v>41306</v>
      </c>
      <c r="R44462" s="12">
        <v>41306</v>
      </c>
    </row>
    <row r="44463" spans="1:18" x14ac:dyDescent="0.25">
      <c r="A44463" s="7" t="s">
        <v>150929</v>
      </c>
      <c r="B44463" s="7" t="s">
        <v>150930</v>
      </c>
      <c r="C44463" s="7" t="s">
        <v>150931</v>
      </c>
      <c r="D44463" s="7" t="s">
        <v>150932</v>
      </c>
      <c r="E44463" s="8" t="s">
        <v>228</v>
      </c>
      <c r="F44463" s="8">
        <v>15150000</v>
      </c>
      <c r="G44463" s="7" t="s">
        <v>35</v>
      </c>
      <c r="H44463" s="7" t="s">
        <v>24</v>
      </c>
      <c r="I44463" s="9" t="s">
        <v>36</v>
      </c>
      <c r="J44463" s="17" t="s">
        <v>181</v>
      </c>
      <c r="K44463" s="10" t="s">
        <v>695</v>
      </c>
      <c r="L44463" s="7">
        <v>4</v>
      </c>
      <c r="M44463" s="11">
        <v>41016</v>
      </c>
      <c r="N44463" s="7" t="s">
        <v>820</v>
      </c>
      <c r="O44463" s="7" t="s">
        <v>29</v>
      </c>
      <c r="P44463" s="10">
        <v>2012</v>
      </c>
      <c r="Q44463" s="12">
        <v>41185</v>
      </c>
      <c r="R44463" s="12">
        <v>41751</v>
      </c>
    </row>
    <row r="44464" spans="1:18" x14ac:dyDescent="0.25">
      <c r="A44464" s="7" t="s">
        <v>150933</v>
      </c>
      <c r="B44464" s="7" t="s">
        <v>150934</v>
      </c>
      <c r="C44464" s="7" t="s">
        <v>150935</v>
      </c>
      <c r="D44464" s="7" t="s">
        <v>68</v>
      </c>
      <c r="E44464" s="8" t="s">
        <v>69</v>
      </c>
      <c r="F44464" s="8">
        <v>1000000</v>
      </c>
      <c r="G44464" s="7" t="s">
        <v>35</v>
      </c>
      <c r="H44464" s="7" t="s">
        <v>240</v>
      </c>
      <c r="I44464" s="9" t="s">
        <v>241</v>
      </c>
      <c r="J44464" s="17" t="s">
        <v>1017</v>
      </c>
      <c r="K44464" s="10" t="s">
        <v>1017</v>
      </c>
      <c r="L44464" s="7">
        <v>1</v>
      </c>
      <c r="M44464" s="11">
        <v>38718</v>
      </c>
      <c r="N44464" s="7" t="s">
        <v>400</v>
      </c>
      <c r="O44464" s="7" t="s">
        <v>401</v>
      </c>
      <c r="P44464" s="10">
        <v>2006</v>
      </c>
      <c r="Q44464" s="12">
        <v>40253</v>
      </c>
      <c r="R44464" s="12">
        <v>40253</v>
      </c>
    </row>
    <row r="44465" spans="1:18" x14ac:dyDescent="0.25">
      <c r="A44465" s="7" t="s">
        <v>150936</v>
      </c>
      <c r="B44465" s="7" t="s">
        <v>150937</v>
      </c>
      <c r="C44465" s="7" t="s">
        <v>150938</v>
      </c>
      <c r="D44465" s="7" t="s">
        <v>296</v>
      </c>
      <c r="E44465" s="8" t="s">
        <v>297</v>
      </c>
      <c r="F44465" s="8">
        <v>2904978</v>
      </c>
      <c r="G44465" s="7" t="s">
        <v>35</v>
      </c>
      <c r="H44465" s="7" t="s">
        <v>1503</v>
      </c>
      <c r="I44465" s="9"/>
      <c r="J44465" s="17" t="s">
        <v>1504</v>
      </c>
      <c r="K44465" s="10" t="s">
        <v>1504</v>
      </c>
      <c r="L44465" s="7">
        <v>1</v>
      </c>
      <c r="M44465" s="11">
        <v>40644</v>
      </c>
      <c r="N44465" s="7" t="s">
        <v>54</v>
      </c>
      <c r="O44465" s="7" t="s">
        <v>55</v>
      </c>
      <c r="P44465" s="10">
        <v>2011</v>
      </c>
      <c r="Q44465" s="12">
        <v>41760</v>
      </c>
      <c r="R44465" s="12">
        <v>41760</v>
      </c>
    </row>
    <row r="44466" spans="1:18" x14ac:dyDescent="0.25">
      <c r="A44466" s="7" t="s">
        <v>150939</v>
      </c>
      <c r="B44466" s="7" t="s">
        <v>150940</v>
      </c>
      <c r="C44466" s="7" t="s">
        <v>150941</v>
      </c>
      <c r="D44466" s="7" t="s">
        <v>365</v>
      </c>
      <c r="E44466" s="8" t="s">
        <v>366</v>
      </c>
      <c r="F44466" s="8">
        <v>250000</v>
      </c>
      <c r="G44466" s="7" t="s">
        <v>35</v>
      </c>
      <c r="H44466" s="7" t="s">
        <v>24</v>
      </c>
      <c r="I44466" s="9" t="s">
        <v>502</v>
      </c>
      <c r="J44466" s="17" t="s">
        <v>993</v>
      </c>
      <c r="K44466" s="10" t="s">
        <v>150942</v>
      </c>
      <c r="L44466" s="7">
        <v>1</v>
      </c>
      <c r="M44466" s="11">
        <v>41275</v>
      </c>
      <c r="N44466" s="7" t="s">
        <v>146</v>
      </c>
      <c r="O44466" s="7" t="s">
        <v>147</v>
      </c>
      <c r="P44466" s="10">
        <v>2013</v>
      </c>
      <c r="Q44466" s="12">
        <v>41710</v>
      </c>
      <c r="R44466" s="12">
        <v>41710</v>
      </c>
    </row>
    <row r="44467" spans="1:18" x14ac:dyDescent="0.25">
      <c r="A44467" s="7" t="s">
        <v>150943</v>
      </c>
      <c r="B44467" s="7" t="s">
        <v>150944</v>
      </c>
      <c r="C44467" s="7" t="s">
        <v>150945</v>
      </c>
      <c r="D44467" s="7" t="s">
        <v>150946</v>
      </c>
      <c r="E44467" s="8" t="s">
        <v>1397</v>
      </c>
      <c r="F44467" s="8">
        <v>610000</v>
      </c>
      <c r="G44467" s="7" t="s">
        <v>35</v>
      </c>
      <c r="H44467" s="7" t="s">
        <v>24</v>
      </c>
      <c r="I44467" s="9" t="s">
        <v>281</v>
      </c>
      <c r="J44467" s="17" t="s">
        <v>282</v>
      </c>
      <c r="K44467" s="10" t="s">
        <v>282</v>
      </c>
      <c r="L44467" s="7">
        <v>1</v>
      </c>
      <c r="M44467" s="11">
        <v>41275</v>
      </c>
      <c r="N44467" s="7" t="s">
        <v>146</v>
      </c>
      <c r="O44467" s="7" t="s">
        <v>147</v>
      </c>
      <c r="P44467" s="10">
        <v>2013</v>
      </c>
      <c r="Q44467" s="12">
        <v>41521</v>
      </c>
      <c r="R44467" s="12">
        <v>41521</v>
      </c>
    </row>
    <row r="44468" spans="1:18" x14ac:dyDescent="0.25">
      <c r="A44468" s="7" t="s">
        <v>150947</v>
      </c>
      <c r="B44468" s="7" t="s">
        <v>150948</v>
      </c>
      <c r="C44468" s="7" t="s">
        <v>150949</v>
      </c>
      <c r="D44468" s="7" t="s">
        <v>238</v>
      </c>
      <c r="E44468" s="8" t="s">
        <v>239</v>
      </c>
      <c r="F44468" s="8">
        <v>0</v>
      </c>
      <c r="G44468" s="7" t="s">
        <v>35</v>
      </c>
      <c r="H44468" s="7" t="s">
        <v>24</v>
      </c>
      <c r="I44468" s="9" t="s">
        <v>6145</v>
      </c>
      <c r="J44468" s="17" t="s">
        <v>613</v>
      </c>
      <c r="K44468" s="10" t="s">
        <v>6146</v>
      </c>
      <c r="L44468" s="7">
        <v>1</v>
      </c>
      <c r="M44468" s="11">
        <v>40909</v>
      </c>
      <c r="N44468" s="7" t="s">
        <v>111</v>
      </c>
      <c r="O44468" s="7" t="s">
        <v>112</v>
      </c>
      <c r="P44468" s="10">
        <v>2012</v>
      </c>
      <c r="Q44468" s="12">
        <v>40948</v>
      </c>
      <c r="R44468" s="12">
        <v>40948</v>
      </c>
    </row>
    <row r="44469" spans="1:18" x14ac:dyDescent="0.25">
      <c r="A44469" s="7" t="s">
        <v>150950</v>
      </c>
      <c r="B44469" s="7" t="s">
        <v>150951</v>
      </c>
      <c r="C44469" s="7" t="s">
        <v>150952</v>
      </c>
      <c r="F44469" s="8">
        <v>50000</v>
      </c>
      <c r="G44469" s="7" t="s">
        <v>35</v>
      </c>
      <c r="I44469" s="9"/>
      <c r="L44469" s="7">
        <v>1</v>
      </c>
      <c r="Q44469" s="12">
        <v>40878</v>
      </c>
      <c r="R44469" s="12">
        <v>40878</v>
      </c>
    </row>
    <row r="44470" spans="1:18" x14ac:dyDescent="0.25">
      <c r="A44470" s="7" t="s">
        <v>150953</v>
      </c>
      <c r="B44470" s="7" t="s">
        <v>150954</v>
      </c>
      <c r="C44470" s="7" t="s">
        <v>150955</v>
      </c>
      <c r="D44470" s="7" t="s">
        <v>150956</v>
      </c>
      <c r="E44470" s="8" t="s">
        <v>16122</v>
      </c>
      <c r="F44470" s="8">
        <v>350000</v>
      </c>
      <c r="G44470" s="7" t="s">
        <v>35</v>
      </c>
      <c r="H44470" s="7" t="s">
        <v>24</v>
      </c>
      <c r="I44470" s="9" t="s">
        <v>36</v>
      </c>
      <c r="J44470" s="17" t="s">
        <v>181</v>
      </c>
      <c r="K44470" s="10" t="s">
        <v>594</v>
      </c>
      <c r="L44470" s="7">
        <v>1</v>
      </c>
      <c r="M44470" s="11">
        <v>39767</v>
      </c>
      <c r="N44470" s="7" t="s">
        <v>2044</v>
      </c>
      <c r="O44470" s="7" t="s">
        <v>833</v>
      </c>
      <c r="P44470" s="10">
        <v>2008</v>
      </c>
      <c r="Q44470" s="12">
        <v>39995</v>
      </c>
      <c r="R44470" s="12">
        <v>39995</v>
      </c>
    </row>
    <row r="44471" spans="1:18" x14ac:dyDescent="0.25">
      <c r="A44471" s="7" t="s">
        <v>150957</v>
      </c>
      <c r="B44471" s="7" t="s">
        <v>150958</v>
      </c>
      <c r="C44471" s="7" t="s">
        <v>150959</v>
      </c>
      <c r="D44471" s="7" t="s">
        <v>106</v>
      </c>
      <c r="E44471" s="8" t="s">
        <v>107</v>
      </c>
      <c r="F44471" s="8">
        <v>40000</v>
      </c>
      <c r="G44471" s="7" t="s">
        <v>35</v>
      </c>
      <c r="H44471" s="7" t="s">
        <v>108</v>
      </c>
      <c r="I44471" s="9"/>
      <c r="J44471" s="17" t="s">
        <v>109</v>
      </c>
      <c r="K44471" s="10" t="s">
        <v>109</v>
      </c>
      <c r="L44471" s="7">
        <v>1</v>
      </c>
      <c r="Q44471" s="12">
        <v>41107</v>
      </c>
      <c r="R44471" s="12">
        <v>41107</v>
      </c>
    </row>
    <row r="44472" spans="1:18" x14ac:dyDescent="0.25">
      <c r="A44472" s="7" t="s">
        <v>150960</v>
      </c>
      <c r="B44472" s="7" t="s">
        <v>150961</v>
      </c>
      <c r="C44472" s="7" t="s">
        <v>150962</v>
      </c>
      <c r="D44472" s="7" t="s">
        <v>1713</v>
      </c>
      <c r="E44472" s="8" t="s">
        <v>542</v>
      </c>
      <c r="F44472" s="8">
        <v>126000000</v>
      </c>
      <c r="G44472" s="7" t="s">
        <v>35</v>
      </c>
      <c r="H44472" s="7" t="s">
        <v>205</v>
      </c>
      <c r="I44472" s="9"/>
      <c r="J44472" s="17" t="s">
        <v>292</v>
      </c>
      <c r="K44472" s="10" t="s">
        <v>292</v>
      </c>
      <c r="L44472" s="7">
        <v>3</v>
      </c>
      <c r="M44472" s="11">
        <v>38353</v>
      </c>
      <c r="N44472" s="7" t="s">
        <v>435</v>
      </c>
      <c r="O44472" s="7" t="s">
        <v>436</v>
      </c>
      <c r="P44472" s="10">
        <v>2005</v>
      </c>
      <c r="Q44472" s="12">
        <v>39279</v>
      </c>
      <c r="R44472" s="12">
        <v>40395</v>
      </c>
    </row>
    <row r="44473" spans="1:18" x14ac:dyDescent="0.25">
      <c r="A44473" s="7" t="s">
        <v>150963</v>
      </c>
      <c r="B44473" s="7" t="s">
        <v>150964</v>
      </c>
      <c r="C44473" s="7" t="s">
        <v>150965</v>
      </c>
      <c r="F44473" s="8">
        <v>0</v>
      </c>
      <c r="H44473" s="7" t="s">
        <v>24</v>
      </c>
      <c r="I44473" s="9" t="s">
        <v>36</v>
      </c>
      <c r="J44473" s="17" t="s">
        <v>181</v>
      </c>
      <c r="K44473" s="10" t="s">
        <v>3663</v>
      </c>
      <c r="L44473" s="7">
        <v>1</v>
      </c>
      <c r="M44473" s="11">
        <v>40544</v>
      </c>
      <c r="N44473" s="7" t="s">
        <v>537</v>
      </c>
      <c r="O44473" s="7" t="s">
        <v>505</v>
      </c>
      <c r="P44473" s="10">
        <v>2011</v>
      </c>
      <c r="Q44473" s="12">
        <v>41338</v>
      </c>
      <c r="R44473" s="12">
        <v>41338</v>
      </c>
    </row>
    <row r="44474" spans="1:18" x14ac:dyDescent="0.25">
      <c r="A44474" s="7" t="s">
        <v>150966</v>
      </c>
      <c r="B44474" s="7" t="s">
        <v>150967</v>
      </c>
      <c r="C44474" s="7" t="s">
        <v>150968</v>
      </c>
      <c r="D44474" s="7" t="s">
        <v>227</v>
      </c>
      <c r="E44474" s="8" t="s">
        <v>228</v>
      </c>
      <c r="F44474" s="8">
        <v>190000</v>
      </c>
      <c r="G44474" s="7" t="s">
        <v>35</v>
      </c>
      <c r="H44474" s="7" t="s">
        <v>24</v>
      </c>
      <c r="I44474" s="9" t="s">
        <v>116</v>
      </c>
      <c r="J44474" s="17" t="s">
        <v>1586</v>
      </c>
      <c r="K44474" s="10" t="s">
        <v>1586</v>
      </c>
      <c r="L44474" s="7">
        <v>2</v>
      </c>
      <c r="M44474" s="11">
        <v>41183</v>
      </c>
      <c r="N44474" s="7" t="s">
        <v>45</v>
      </c>
      <c r="O44474" s="7" t="s">
        <v>46</v>
      </c>
      <c r="P44474" s="10">
        <v>2012</v>
      </c>
      <c r="Q44474" s="12">
        <v>41344</v>
      </c>
      <c r="R44474" s="12">
        <v>41569</v>
      </c>
    </row>
    <row r="44475" spans="1:18" x14ac:dyDescent="0.25">
      <c r="A44475" s="7" t="s">
        <v>150969</v>
      </c>
      <c r="B44475" s="7" t="s">
        <v>150970</v>
      </c>
      <c r="C44475" s="7" t="s">
        <v>150971</v>
      </c>
      <c r="D44475" s="7" t="s">
        <v>77122</v>
      </c>
      <c r="E44475" s="8" t="s">
        <v>3894</v>
      </c>
      <c r="F44475" s="8">
        <v>12004200</v>
      </c>
      <c r="G44475" s="7" t="s">
        <v>23</v>
      </c>
      <c r="H44475" s="7" t="s">
        <v>749</v>
      </c>
      <c r="I44475" s="9"/>
      <c r="J44475" s="17" t="s">
        <v>750</v>
      </c>
      <c r="K44475" s="10" t="s">
        <v>750</v>
      </c>
      <c r="L44475" s="7">
        <v>1</v>
      </c>
      <c r="M44475" s="11">
        <v>38838</v>
      </c>
      <c r="N44475" s="7" t="s">
        <v>6689</v>
      </c>
      <c r="O44475" s="7" t="s">
        <v>463</v>
      </c>
      <c r="P44475" s="10">
        <v>2006</v>
      </c>
      <c r="Q44475" s="12">
        <v>40261</v>
      </c>
      <c r="R44475" s="12">
        <v>40261</v>
      </c>
    </row>
    <row r="44476" spans="1:18" x14ac:dyDescent="0.25">
      <c r="A44476" s="7" t="s">
        <v>150972</v>
      </c>
      <c r="B44476" s="7" t="s">
        <v>150973</v>
      </c>
      <c r="C44476" s="7" t="s">
        <v>150974</v>
      </c>
      <c r="D44476" s="7" t="s">
        <v>150975</v>
      </c>
      <c r="E44476" s="8" t="s">
        <v>69</v>
      </c>
      <c r="F44476" s="8">
        <v>15750000</v>
      </c>
      <c r="G44476" s="7" t="s">
        <v>35</v>
      </c>
      <c r="H44476" s="7" t="s">
        <v>24</v>
      </c>
      <c r="I44476" s="9" t="s">
        <v>129</v>
      </c>
      <c r="J44476" s="17" t="s">
        <v>130</v>
      </c>
      <c r="K44476" s="10" t="s">
        <v>19265</v>
      </c>
      <c r="L44476" s="7">
        <v>2</v>
      </c>
      <c r="M44476" s="11">
        <v>37987</v>
      </c>
      <c r="N44476" s="7" t="s">
        <v>424</v>
      </c>
      <c r="O44476" s="7" t="s">
        <v>425</v>
      </c>
      <c r="P44476" s="10">
        <v>2004</v>
      </c>
      <c r="Q44476" s="12">
        <v>40763</v>
      </c>
      <c r="R44476" s="12">
        <v>41460</v>
      </c>
    </row>
    <row r="44477" spans="1:18" x14ac:dyDescent="0.25">
      <c r="A44477" s="7" t="s">
        <v>150976</v>
      </c>
      <c r="B44477" s="7" t="s">
        <v>150977</v>
      </c>
      <c r="C44477" s="7" t="s">
        <v>150978</v>
      </c>
      <c r="D44477" s="7" t="s">
        <v>2115</v>
      </c>
      <c r="E44477" s="8" t="s">
        <v>2116</v>
      </c>
      <c r="F44477" s="8">
        <v>300000</v>
      </c>
      <c r="G44477" s="7" t="s">
        <v>35</v>
      </c>
      <c r="H44477" s="7" t="s">
        <v>9554</v>
      </c>
      <c r="I44477" s="9"/>
      <c r="J44477" s="17" t="s">
        <v>9555</v>
      </c>
      <c r="K44477" s="10" t="s">
        <v>9555</v>
      </c>
      <c r="L44477" s="7">
        <v>1</v>
      </c>
      <c r="M44477" s="11">
        <v>41275</v>
      </c>
      <c r="N44477" s="7" t="s">
        <v>146</v>
      </c>
      <c r="O44477" s="7" t="s">
        <v>147</v>
      </c>
      <c r="P44477" s="10">
        <v>2013</v>
      </c>
      <c r="Q44477" s="12">
        <v>41618</v>
      </c>
      <c r="R44477" s="12">
        <v>41618</v>
      </c>
    </row>
    <row r="44478" spans="1:18" x14ac:dyDescent="0.25">
      <c r="A44478" s="7" t="s">
        <v>150979</v>
      </c>
      <c r="B44478" s="7" t="s">
        <v>150980</v>
      </c>
      <c r="C44478" s="7" t="s">
        <v>150981</v>
      </c>
      <c r="D44478" s="7" t="s">
        <v>106</v>
      </c>
      <c r="E44478" s="8" t="s">
        <v>107</v>
      </c>
      <c r="F44478" s="8">
        <v>6365000</v>
      </c>
      <c r="G44478" s="7" t="s">
        <v>35</v>
      </c>
      <c r="H44478" s="7" t="s">
        <v>24</v>
      </c>
      <c r="I44478" s="9" t="s">
        <v>60</v>
      </c>
      <c r="J44478" s="17" t="s">
        <v>1368</v>
      </c>
      <c r="K44478" s="10" t="s">
        <v>1368</v>
      </c>
      <c r="L44478" s="7">
        <v>3</v>
      </c>
      <c r="Q44478" s="12">
        <v>40813</v>
      </c>
      <c r="R44478" s="12">
        <v>41964</v>
      </c>
    </row>
    <row r="44479" spans="1:18" x14ac:dyDescent="0.25">
      <c r="A44479" s="7" t="s">
        <v>150982</v>
      </c>
      <c r="B44479" s="7" t="s">
        <v>150983</v>
      </c>
      <c r="C44479" s="7" t="s">
        <v>150984</v>
      </c>
      <c r="F44479" s="8">
        <v>0</v>
      </c>
      <c r="G44479" s="7" t="s">
        <v>35</v>
      </c>
      <c r="I44479" s="9"/>
      <c r="L44479" s="7">
        <v>1</v>
      </c>
      <c r="Q44479" s="12">
        <v>41667</v>
      </c>
      <c r="R44479" s="12">
        <v>41667</v>
      </c>
    </row>
    <row r="44480" spans="1:18" x14ac:dyDescent="0.25">
      <c r="A44480" s="7" t="s">
        <v>150985</v>
      </c>
      <c r="B44480" s="7" t="s">
        <v>150986</v>
      </c>
      <c r="C44480" s="7" t="s">
        <v>150987</v>
      </c>
      <c r="D44480" s="7" t="s">
        <v>150988</v>
      </c>
      <c r="E44480" s="8" t="s">
        <v>434</v>
      </c>
      <c r="F44480" s="8">
        <v>1900000</v>
      </c>
      <c r="G44480" s="7" t="s">
        <v>35</v>
      </c>
      <c r="H44480" s="7" t="s">
        <v>24</v>
      </c>
      <c r="I44480" s="9" t="s">
        <v>36</v>
      </c>
      <c r="J44480" s="17" t="s">
        <v>37</v>
      </c>
      <c r="K44480" s="10" t="s">
        <v>387</v>
      </c>
      <c r="L44480" s="7">
        <v>3</v>
      </c>
      <c r="Q44480" s="12">
        <v>41333</v>
      </c>
      <c r="R44480" s="12">
        <v>41746</v>
      </c>
    </row>
    <row r="44481" spans="1:18" x14ac:dyDescent="0.25">
      <c r="A44481" s="7" t="s">
        <v>150989</v>
      </c>
      <c r="B44481" s="7" t="s">
        <v>150990</v>
      </c>
      <c r="C44481" s="7" t="s">
        <v>150991</v>
      </c>
      <c r="D44481" s="7" t="s">
        <v>78</v>
      </c>
      <c r="E44481" s="8" t="s">
        <v>79</v>
      </c>
      <c r="F44481" s="8">
        <v>0</v>
      </c>
      <c r="G44481" s="7" t="s">
        <v>35</v>
      </c>
      <c r="H44481" s="7" t="s">
        <v>2847</v>
      </c>
      <c r="I44481" s="9"/>
      <c r="J44481" s="17" t="s">
        <v>5229</v>
      </c>
      <c r="K44481" s="10" t="s">
        <v>5229</v>
      </c>
      <c r="L44481" s="7">
        <v>1</v>
      </c>
      <c r="M44481" s="11">
        <v>40645</v>
      </c>
      <c r="N44481" s="7" t="s">
        <v>54</v>
      </c>
      <c r="O44481" s="7" t="s">
        <v>55</v>
      </c>
      <c r="P44481" s="10">
        <v>2011</v>
      </c>
      <c r="Q44481" s="12">
        <v>41426</v>
      </c>
      <c r="R44481" s="12">
        <v>41426</v>
      </c>
    </row>
    <row r="44482" spans="1:18" x14ac:dyDescent="0.25">
      <c r="A44482" s="7" t="s">
        <v>150992</v>
      </c>
      <c r="B44482" s="7" t="s">
        <v>150993</v>
      </c>
      <c r="C44482" s="7" t="s">
        <v>150994</v>
      </c>
      <c r="D44482" s="7" t="s">
        <v>421</v>
      </c>
      <c r="E44482" s="8" t="s">
        <v>422</v>
      </c>
      <c r="F44482" s="8">
        <v>155000000</v>
      </c>
      <c r="G44482" s="7" t="s">
        <v>35</v>
      </c>
      <c r="H44482" s="7" t="s">
        <v>205</v>
      </c>
      <c r="I44482" s="9"/>
      <c r="J44482" s="17" t="s">
        <v>206</v>
      </c>
      <c r="K44482" s="10" t="s">
        <v>206</v>
      </c>
      <c r="L44482" s="7">
        <v>3</v>
      </c>
      <c r="M44482" s="11">
        <v>40544</v>
      </c>
      <c r="N44482" s="7" t="s">
        <v>537</v>
      </c>
      <c r="O44482" s="7" t="s">
        <v>505</v>
      </c>
      <c r="P44482" s="10">
        <v>2011</v>
      </c>
      <c r="Q44482" s="12">
        <v>41045</v>
      </c>
      <c r="R44482" s="12">
        <v>41808</v>
      </c>
    </row>
    <row r="44483" spans="1:18" x14ac:dyDescent="0.25">
      <c r="A44483" s="7" t="s">
        <v>150995</v>
      </c>
      <c r="B44483" s="7" t="s">
        <v>150996</v>
      </c>
      <c r="C44483" s="7" t="s">
        <v>150997</v>
      </c>
      <c r="D44483" s="7" t="s">
        <v>238</v>
      </c>
      <c r="E44483" s="8" t="s">
        <v>239</v>
      </c>
      <c r="F44483" s="8">
        <v>0</v>
      </c>
      <c r="G44483" s="7" t="s">
        <v>35</v>
      </c>
      <c r="H44483" s="7" t="s">
        <v>24</v>
      </c>
      <c r="I44483" s="9" t="s">
        <v>60</v>
      </c>
      <c r="J44483" s="17" t="s">
        <v>61</v>
      </c>
      <c r="K44483" s="10" t="s">
        <v>61</v>
      </c>
      <c r="L44483" s="7">
        <v>1</v>
      </c>
      <c r="M44483" s="11">
        <v>40688</v>
      </c>
      <c r="N44483" s="7" t="s">
        <v>394</v>
      </c>
      <c r="O44483" s="7" t="s">
        <v>55</v>
      </c>
      <c r="P44483" s="10">
        <v>2011</v>
      </c>
      <c r="Q44483" s="12">
        <v>41648</v>
      </c>
      <c r="R44483" s="12">
        <v>41648</v>
      </c>
    </row>
    <row r="44484" spans="1:18" x14ac:dyDescent="0.25">
      <c r="A44484" s="7" t="s">
        <v>150998</v>
      </c>
      <c r="B44484" s="7" t="s">
        <v>150999</v>
      </c>
      <c r="C44484" s="7" t="s">
        <v>151000</v>
      </c>
      <c r="D44484" s="7" t="s">
        <v>144</v>
      </c>
      <c r="E44484" s="8" t="s">
        <v>145</v>
      </c>
      <c r="F44484" s="8">
        <v>12000000</v>
      </c>
      <c r="G44484" s="7" t="s">
        <v>35</v>
      </c>
      <c r="H44484" s="7" t="s">
        <v>24</v>
      </c>
      <c r="I44484" s="9" t="s">
        <v>566</v>
      </c>
      <c r="J44484" s="17" t="s">
        <v>18396</v>
      </c>
      <c r="K44484" s="10" t="s">
        <v>18396</v>
      </c>
      <c r="L44484" s="7">
        <v>4</v>
      </c>
      <c r="M44484" s="11" t="s">
        <v>151001</v>
      </c>
      <c r="Q44484" s="12">
        <v>41522</v>
      </c>
      <c r="R44484" s="12">
        <v>41630</v>
      </c>
    </row>
    <row r="44485" spans="1:18" x14ac:dyDescent="0.25">
      <c r="A44485" s="7" t="s">
        <v>151002</v>
      </c>
      <c r="B44485" s="7" t="s">
        <v>151003</v>
      </c>
      <c r="C44485" s="7" t="s">
        <v>151004</v>
      </c>
      <c r="D44485" s="7" t="s">
        <v>122</v>
      </c>
      <c r="E44485" s="8" t="s">
        <v>123</v>
      </c>
      <c r="F44485" s="8">
        <v>316667</v>
      </c>
      <c r="G44485" s="7" t="s">
        <v>35</v>
      </c>
      <c r="H44485" s="7" t="s">
        <v>24</v>
      </c>
      <c r="I44485" s="9" t="s">
        <v>36</v>
      </c>
      <c r="J44485" s="17" t="s">
        <v>8876</v>
      </c>
      <c r="K44485" s="10" t="s">
        <v>151005</v>
      </c>
      <c r="L44485" s="7">
        <v>1</v>
      </c>
      <c r="M44485" s="11">
        <v>34700</v>
      </c>
      <c r="N44485" s="7" t="s">
        <v>3231</v>
      </c>
      <c r="O44485" s="7" t="s">
        <v>3232</v>
      </c>
      <c r="P44485" s="10">
        <v>1995</v>
      </c>
      <c r="Q44485" s="12">
        <v>41589</v>
      </c>
      <c r="R44485" s="12">
        <v>41589</v>
      </c>
    </row>
    <row r="44486" spans="1:18" x14ac:dyDescent="0.25">
      <c r="A44486" s="7" t="s">
        <v>151006</v>
      </c>
      <c r="B44486" s="7" t="s">
        <v>151007</v>
      </c>
      <c r="C44486" s="7" t="s">
        <v>151008</v>
      </c>
      <c r="D44486" s="7" t="s">
        <v>151009</v>
      </c>
      <c r="E44486" s="8" t="s">
        <v>6305</v>
      </c>
      <c r="F44486" s="8">
        <v>2400000</v>
      </c>
      <c r="G44486" s="7" t="s">
        <v>35</v>
      </c>
      <c r="H44486" s="7" t="s">
        <v>240</v>
      </c>
      <c r="I44486" s="9" t="s">
        <v>241</v>
      </c>
      <c r="J44486" s="17" t="s">
        <v>242</v>
      </c>
      <c r="K44486" s="10" t="s">
        <v>12238</v>
      </c>
      <c r="L44486" s="7">
        <v>1</v>
      </c>
      <c r="M44486" s="11">
        <v>41365</v>
      </c>
      <c r="N44486" s="7" t="s">
        <v>411</v>
      </c>
      <c r="O44486" s="7" t="s">
        <v>412</v>
      </c>
      <c r="P44486" s="10">
        <v>2013</v>
      </c>
      <c r="Q44486" s="12">
        <v>41550</v>
      </c>
      <c r="R44486" s="12">
        <v>41550</v>
      </c>
    </row>
    <row r="44487" spans="1:18" x14ac:dyDescent="0.25">
      <c r="A44487" s="7" t="s">
        <v>151010</v>
      </c>
      <c r="B44487" s="7" t="s">
        <v>151011</v>
      </c>
      <c r="C44487" s="7" t="s">
        <v>151012</v>
      </c>
      <c r="D44487" s="7" t="s">
        <v>106</v>
      </c>
      <c r="E44487" s="8" t="s">
        <v>107</v>
      </c>
      <c r="F44487" s="8">
        <v>130000</v>
      </c>
      <c r="G44487" s="7" t="s">
        <v>35</v>
      </c>
      <c r="H44487" s="7" t="s">
        <v>24</v>
      </c>
      <c r="I44487" s="9" t="s">
        <v>1166</v>
      </c>
      <c r="J44487" s="17" t="s">
        <v>1167</v>
      </c>
      <c r="K44487" s="10" t="s">
        <v>1167</v>
      </c>
      <c r="L44487" s="7">
        <v>5</v>
      </c>
      <c r="Q44487" s="12">
        <v>41183</v>
      </c>
      <c r="R44487" s="12">
        <v>41780</v>
      </c>
    </row>
    <row r="44488" spans="1:18" x14ac:dyDescent="0.25">
      <c r="A44488" s="7" t="s">
        <v>151013</v>
      </c>
      <c r="B44488" s="7" t="s">
        <v>151014</v>
      </c>
      <c r="C44488" s="7" t="s">
        <v>151015</v>
      </c>
      <c r="D44488" s="7" t="s">
        <v>151016</v>
      </c>
      <c r="E44488" s="8" t="s">
        <v>23371</v>
      </c>
      <c r="F44488" s="8">
        <v>427410</v>
      </c>
      <c r="G44488" s="7" t="s">
        <v>35</v>
      </c>
      <c r="H44488" s="7" t="s">
        <v>749</v>
      </c>
      <c r="I44488" s="9"/>
      <c r="J44488" s="17" t="s">
        <v>1359</v>
      </c>
      <c r="K44488" s="10" t="s">
        <v>1359</v>
      </c>
      <c r="L44488" s="7">
        <v>2</v>
      </c>
      <c r="M44488" s="11">
        <v>40115</v>
      </c>
      <c r="N44488" s="7" t="s">
        <v>667</v>
      </c>
      <c r="O44488" s="7" t="s">
        <v>668</v>
      </c>
      <c r="P44488" s="10">
        <v>2009</v>
      </c>
      <c r="Q44488" s="12">
        <v>39935</v>
      </c>
      <c r="R44488" s="12">
        <v>40544</v>
      </c>
    </row>
    <row r="44489" spans="1:18" x14ac:dyDescent="0.25">
      <c r="A44489" s="7" t="s">
        <v>151017</v>
      </c>
      <c r="B44489" s="7" t="s">
        <v>151018</v>
      </c>
      <c r="C44489" s="7" t="s">
        <v>151019</v>
      </c>
      <c r="D44489" s="7" t="s">
        <v>151020</v>
      </c>
      <c r="E44489" s="8" t="s">
        <v>2026</v>
      </c>
      <c r="F44489" s="8">
        <v>238660</v>
      </c>
      <c r="G44489" s="7" t="s">
        <v>80</v>
      </c>
      <c r="H44489" s="7" t="s">
        <v>176</v>
      </c>
      <c r="I44489" s="9"/>
      <c r="J44489" s="17" t="s">
        <v>82384</v>
      </c>
      <c r="K44489" s="10" t="s">
        <v>82384</v>
      </c>
      <c r="L44489" s="7">
        <v>2</v>
      </c>
      <c r="M44489" s="11">
        <v>40575</v>
      </c>
      <c r="N44489" s="7" t="s">
        <v>504</v>
      </c>
      <c r="O44489" s="7" t="s">
        <v>505</v>
      </c>
      <c r="P44489" s="10">
        <v>2011</v>
      </c>
      <c r="Q44489" s="12">
        <v>40544</v>
      </c>
      <c r="R44489" s="12">
        <v>40695</v>
      </c>
    </row>
    <row r="44490" spans="1:18" x14ac:dyDescent="0.25">
      <c r="A44490" s="7" t="s">
        <v>151021</v>
      </c>
      <c r="B44490" s="7" t="s">
        <v>151022</v>
      </c>
      <c r="C44490" s="7" t="s">
        <v>151023</v>
      </c>
      <c r="D44490" s="7" t="s">
        <v>13319</v>
      </c>
      <c r="E44490" s="8" t="s">
        <v>10059</v>
      </c>
      <c r="F44490" s="8">
        <v>125250000</v>
      </c>
      <c r="G44490" s="7" t="s">
        <v>23</v>
      </c>
      <c r="H44490" s="7" t="s">
        <v>24</v>
      </c>
      <c r="I44490" s="9" t="s">
        <v>25</v>
      </c>
      <c r="J44490" s="17" t="s">
        <v>26</v>
      </c>
      <c r="K44490" s="10" t="s">
        <v>27</v>
      </c>
      <c r="L44490" s="7">
        <v>6</v>
      </c>
      <c r="M44490" s="11">
        <v>39114</v>
      </c>
      <c r="N44490" s="7" t="s">
        <v>1291</v>
      </c>
      <c r="O44490" s="7" t="s">
        <v>89</v>
      </c>
      <c r="P44490" s="10">
        <v>2007</v>
      </c>
      <c r="Q44490" s="12">
        <v>39386</v>
      </c>
      <c r="R44490" s="12">
        <v>40909</v>
      </c>
    </row>
    <row r="44491" spans="1:18" x14ac:dyDescent="0.25">
      <c r="A44491" s="7" t="s">
        <v>151024</v>
      </c>
      <c r="B44491" s="7" t="s">
        <v>151025</v>
      </c>
      <c r="C44491" s="7" t="s">
        <v>151026</v>
      </c>
      <c r="D44491" s="7" t="s">
        <v>106</v>
      </c>
      <c r="E44491" s="8" t="s">
        <v>107</v>
      </c>
      <c r="F44491" s="8">
        <v>95389</v>
      </c>
      <c r="G44491" s="7" t="s">
        <v>35</v>
      </c>
      <c r="I44491" s="9"/>
      <c r="L44491" s="7">
        <v>1</v>
      </c>
      <c r="M44491" s="11">
        <v>41291</v>
      </c>
      <c r="N44491" s="7" t="s">
        <v>146</v>
      </c>
      <c r="O44491" s="7" t="s">
        <v>147</v>
      </c>
      <c r="P44491" s="10">
        <v>2013</v>
      </c>
      <c r="Q44491" s="12">
        <v>41456</v>
      </c>
      <c r="R44491" s="12">
        <v>41456</v>
      </c>
    </row>
    <row r="44492" spans="1:18" x14ac:dyDescent="0.25">
      <c r="A44492" s="7" t="s">
        <v>151027</v>
      </c>
      <c r="B44492" s="7" t="s">
        <v>151028</v>
      </c>
      <c r="C44492" s="7" t="s">
        <v>151029</v>
      </c>
      <c r="D44492" s="7" t="s">
        <v>78</v>
      </c>
      <c r="E44492" s="8" t="s">
        <v>79</v>
      </c>
      <c r="F44492" s="8">
        <v>31000000</v>
      </c>
      <c r="G44492" s="7" t="s">
        <v>23</v>
      </c>
      <c r="I44492" s="9"/>
      <c r="L44492" s="7">
        <v>5</v>
      </c>
      <c r="M44492" s="11">
        <v>37987</v>
      </c>
      <c r="N44492" s="7" t="s">
        <v>424</v>
      </c>
      <c r="O44492" s="7" t="s">
        <v>425</v>
      </c>
      <c r="P44492" s="10">
        <v>2004</v>
      </c>
      <c r="Q44492" s="12">
        <v>38353</v>
      </c>
      <c r="R44492" s="12">
        <v>39986</v>
      </c>
    </row>
    <row r="44493" spans="1:18" x14ac:dyDescent="0.25">
      <c r="A44493" s="7" t="s">
        <v>151030</v>
      </c>
      <c r="B44493" s="7" t="s">
        <v>151031</v>
      </c>
      <c r="C44493" s="7" t="s">
        <v>151032</v>
      </c>
      <c r="D44493" s="7" t="s">
        <v>1268</v>
      </c>
      <c r="E44493" s="8" t="s">
        <v>1269</v>
      </c>
      <c r="F44493" s="8">
        <v>524320</v>
      </c>
      <c r="G44493" s="7" t="s">
        <v>35</v>
      </c>
      <c r="H44493" s="7" t="s">
        <v>376</v>
      </c>
      <c r="I44493" s="9"/>
      <c r="J44493" s="17" t="s">
        <v>4488</v>
      </c>
      <c r="K44493" s="10" t="s">
        <v>6756</v>
      </c>
      <c r="L44493" s="7">
        <v>2</v>
      </c>
      <c r="M44493" s="11">
        <v>40544</v>
      </c>
      <c r="N44493" s="7" t="s">
        <v>537</v>
      </c>
      <c r="O44493" s="7" t="s">
        <v>505</v>
      </c>
      <c r="P44493" s="10">
        <v>2011</v>
      </c>
      <c r="Q44493" s="12">
        <v>41429</v>
      </c>
      <c r="R44493" s="12">
        <v>41452</v>
      </c>
    </row>
    <row r="44494" spans="1:18" x14ac:dyDescent="0.25">
      <c r="A44494" s="7" t="s">
        <v>151033</v>
      </c>
      <c r="B44494" s="7" t="s">
        <v>151034</v>
      </c>
      <c r="C44494" s="7" t="s">
        <v>151035</v>
      </c>
      <c r="D44494" s="7" t="s">
        <v>151036</v>
      </c>
      <c r="E44494" s="8" t="s">
        <v>5311</v>
      </c>
      <c r="F44494" s="8">
        <v>9400000</v>
      </c>
      <c r="G44494" s="7" t="s">
        <v>35</v>
      </c>
      <c r="H44494" s="7" t="s">
        <v>24</v>
      </c>
      <c r="I44494" s="9" t="s">
        <v>188</v>
      </c>
      <c r="J44494" s="17" t="s">
        <v>189</v>
      </c>
      <c r="K44494" s="10" t="s">
        <v>189</v>
      </c>
      <c r="L44494" s="7">
        <v>1</v>
      </c>
      <c r="M44494" s="11">
        <v>39904</v>
      </c>
      <c r="N44494" s="7" t="s">
        <v>250</v>
      </c>
      <c r="O44494" s="7" t="s">
        <v>251</v>
      </c>
      <c r="P44494" s="10">
        <v>2009</v>
      </c>
      <c r="Q44494" s="12">
        <v>41415</v>
      </c>
      <c r="R44494" s="12">
        <v>41415</v>
      </c>
    </row>
    <row r="44495" spans="1:18" x14ac:dyDescent="0.25">
      <c r="A44495" s="7" t="s">
        <v>151037</v>
      </c>
      <c r="B44495" s="7" t="s">
        <v>151038</v>
      </c>
      <c r="C44495" s="7" t="s">
        <v>151039</v>
      </c>
      <c r="D44495" s="7" t="s">
        <v>2066</v>
      </c>
      <c r="E44495" s="8" t="s">
        <v>2067</v>
      </c>
      <c r="F44495" s="8">
        <v>0</v>
      </c>
      <c r="G44495" s="7" t="s">
        <v>35</v>
      </c>
      <c r="H44495" s="7" t="s">
        <v>24</v>
      </c>
      <c r="I44495" s="9" t="s">
        <v>36</v>
      </c>
      <c r="J44495" s="17" t="s">
        <v>181</v>
      </c>
      <c r="K44495" s="10" t="s">
        <v>31760</v>
      </c>
      <c r="L44495" s="7">
        <v>1</v>
      </c>
      <c r="M44495" s="11">
        <v>40947</v>
      </c>
      <c r="N44495" s="7" t="s">
        <v>325</v>
      </c>
      <c r="O44495" s="7" t="s">
        <v>112</v>
      </c>
      <c r="P44495" s="10">
        <v>2012</v>
      </c>
      <c r="Q44495" s="12">
        <v>41090</v>
      </c>
      <c r="R44495" s="12">
        <v>41090</v>
      </c>
    </row>
    <row r="44496" spans="1:18" x14ac:dyDescent="0.25">
      <c r="A44496" s="7" t="s">
        <v>151040</v>
      </c>
      <c r="B44496" s="7" t="s">
        <v>151041</v>
      </c>
      <c r="C44496" s="7" t="s">
        <v>151042</v>
      </c>
      <c r="D44496" s="7" t="s">
        <v>1268</v>
      </c>
      <c r="E44496" s="8" t="s">
        <v>1269</v>
      </c>
      <c r="F44496" s="8">
        <v>7000000</v>
      </c>
      <c r="G44496" s="7" t="s">
        <v>35</v>
      </c>
      <c r="H44496" s="7" t="s">
        <v>24</v>
      </c>
      <c r="I44496" s="9" t="s">
        <v>25</v>
      </c>
      <c r="J44496" s="17" t="s">
        <v>26</v>
      </c>
      <c r="K44496" s="10" t="s">
        <v>4479</v>
      </c>
      <c r="L44496" s="7">
        <v>1</v>
      </c>
      <c r="M44496" s="11">
        <v>38657</v>
      </c>
      <c r="N44496" s="7" t="s">
        <v>4100</v>
      </c>
      <c r="O44496" s="7" t="s">
        <v>4101</v>
      </c>
      <c r="P44496" s="10">
        <v>2005</v>
      </c>
      <c r="Q44496" s="12">
        <v>39747</v>
      </c>
      <c r="R44496" s="12">
        <v>39747</v>
      </c>
    </row>
    <row r="44497" spans="1:18" x14ac:dyDescent="0.25">
      <c r="A44497" s="7" t="s">
        <v>151043</v>
      </c>
      <c r="B44497" s="7" t="s">
        <v>151044</v>
      </c>
      <c r="C44497" s="7" t="s">
        <v>151045</v>
      </c>
      <c r="F44497" s="8">
        <v>0</v>
      </c>
      <c r="G44497" s="7" t="s">
        <v>35</v>
      </c>
      <c r="H44497" s="7" t="s">
        <v>24</v>
      </c>
      <c r="I44497" s="9" t="s">
        <v>60</v>
      </c>
      <c r="J44497" s="17" t="s">
        <v>563</v>
      </c>
      <c r="K44497" s="10" t="s">
        <v>563</v>
      </c>
      <c r="L44497" s="7">
        <v>1</v>
      </c>
      <c r="Q44497" s="12">
        <v>41053</v>
      </c>
      <c r="R44497" s="12">
        <v>41053</v>
      </c>
    </row>
    <row r="44498" spans="1:18" x14ac:dyDescent="0.25">
      <c r="A44498" s="7" t="s">
        <v>151046</v>
      </c>
      <c r="B44498" s="7" t="s">
        <v>151047</v>
      </c>
      <c r="C44498" s="7" t="s">
        <v>151048</v>
      </c>
      <c r="D44498" s="7" t="s">
        <v>33</v>
      </c>
      <c r="E44498" s="8" t="s">
        <v>34</v>
      </c>
      <c r="F44498" s="8">
        <v>20446</v>
      </c>
      <c r="G44498" s="7" t="s">
        <v>35</v>
      </c>
      <c r="H44498" s="7" t="s">
        <v>24</v>
      </c>
      <c r="I44498" s="9" t="s">
        <v>947</v>
      </c>
      <c r="J44498" s="17" t="s">
        <v>948</v>
      </c>
      <c r="K44498" s="10" t="s">
        <v>10188</v>
      </c>
      <c r="L44498" s="7">
        <v>1</v>
      </c>
      <c r="M44498" s="11">
        <v>41275</v>
      </c>
      <c r="N44498" s="7" t="s">
        <v>146</v>
      </c>
      <c r="O44498" s="7" t="s">
        <v>147</v>
      </c>
      <c r="P44498" s="10">
        <v>2013</v>
      </c>
      <c r="Q44498" s="12">
        <v>41617</v>
      </c>
      <c r="R44498" s="12">
        <v>41617</v>
      </c>
    </row>
    <row r="44499" spans="1:18" x14ac:dyDescent="0.25">
      <c r="A44499" s="7" t="s">
        <v>151049</v>
      </c>
      <c r="B44499" s="7" t="s">
        <v>151050</v>
      </c>
      <c r="C44499" s="7" t="s">
        <v>151051</v>
      </c>
      <c r="D44499" s="7" t="s">
        <v>151052</v>
      </c>
      <c r="E44499" s="8" t="s">
        <v>14282</v>
      </c>
      <c r="F44499" s="8">
        <v>50152231</v>
      </c>
      <c r="G44499" s="7" t="s">
        <v>35</v>
      </c>
      <c r="H44499" s="7" t="s">
        <v>24</v>
      </c>
      <c r="I44499" s="9" t="s">
        <v>36</v>
      </c>
      <c r="J44499" s="17" t="s">
        <v>181</v>
      </c>
      <c r="K44499" s="10" t="s">
        <v>794</v>
      </c>
      <c r="L44499" s="7">
        <v>6</v>
      </c>
      <c r="M44499" s="11">
        <v>37257</v>
      </c>
      <c r="N44499" s="7" t="s">
        <v>527</v>
      </c>
      <c r="O44499" s="7" t="s">
        <v>528</v>
      </c>
      <c r="P44499" s="10">
        <v>2002</v>
      </c>
      <c r="Q44499" s="12">
        <v>37895</v>
      </c>
      <c r="R44499" s="12">
        <v>41423</v>
      </c>
    </row>
    <row r="44500" spans="1:18" x14ac:dyDescent="0.25">
      <c r="A44500" s="7" t="s">
        <v>151053</v>
      </c>
      <c r="B44500" s="7" t="s">
        <v>151054</v>
      </c>
      <c r="F44500" s="8">
        <v>500000</v>
      </c>
      <c r="G44500" s="7" t="s">
        <v>80</v>
      </c>
      <c r="I44500" s="9"/>
      <c r="L44500" s="7">
        <v>1</v>
      </c>
      <c r="Q44500" s="12">
        <v>39995</v>
      </c>
      <c r="R44500" s="12">
        <v>39995</v>
      </c>
    </row>
    <row r="44501" spans="1:18" x14ac:dyDescent="0.25">
      <c r="A44501" s="7" t="s">
        <v>151055</v>
      </c>
      <c r="B44501" s="7" t="s">
        <v>151056</v>
      </c>
      <c r="C44501" s="7" t="s">
        <v>151057</v>
      </c>
      <c r="D44501" s="7" t="s">
        <v>151058</v>
      </c>
      <c r="E44501" s="8" t="s">
        <v>1269</v>
      </c>
      <c r="F44501" s="8">
        <v>20000</v>
      </c>
      <c r="G44501" s="7" t="s">
        <v>35</v>
      </c>
      <c r="H44501" s="7" t="s">
        <v>469</v>
      </c>
      <c r="I44501" s="9"/>
      <c r="J44501" s="17" t="s">
        <v>470</v>
      </c>
      <c r="K44501" s="10" t="s">
        <v>470</v>
      </c>
      <c r="L44501" s="7">
        <v>1</v>
      </c>
      <c r="M44501" s="11">
        <v>40998</v>
      </c>
      <c r="N44501" s="7" t="s">
        <v>1542</v>
      </c>
      <c r="O44501" s="7" t="s">
        <v>112</v>
      </c>
      <c r="P44501" s="10">
        <v>2012</v>
      </c>
      <c r="Q44501" s="12">
        <v>41122</v>
      </c>
      <c r="R44501" s="12">
        <v>41122</v>
      </c>
    </row>
    <row r="44502" spans="1:18" x14ac:dyDescent="0.25">
      <c r="A44502" s="7" t="s">
        <v>151059</v>
      </c>
      <c r="B44502" s="7" t="s">
        <v>151060</v>
      </c>
      <c r="C44502" s="7" t="s">
        <v>151061</v>
      </c>
      <c r="D44502" s="7" t="s">
        <v>151062</v>
      </c>
      <c r="E44502" s="8" t="s">
        <v>1269</v>
      </c>
      <c r="F44502" s="8">
        <v>263400</v>
      </c>
      <c r="G44502" s="7" t="s">
        <v>80</v>
      </c>
      <c r="H44502" s="7" t="s">
        <v>626</v>
      </c>
      <c r="I44502" s="9"/>
      <c r="J44502" s="17" t="s">
        <v>5783</v>
      </c>
      <c r="K44502" s="10" t="s">
        <v>5783</v>
      </c>
      <c r="L44502" s="7">
        <v>1</v>
      </c>
      <c r="M44502" s="11">
        <v>39448</v>
      </c>
      <c r="N44502" s="7" t="s">
        <v>164</v>
      </c>
      <c r="O44502" s="7" t="s">
        <v>165</v>
      </c>
      <c r="P44502" s="10">
        <v>2008</v>
      </c>
      <c r="Q44502" s="12">
        <v>39083</v>
      </c>
      <c r="R44502" s="12">
        <v>39083</v>
      </c>
    </row>
    <row r="44503" spans="1:18" x14ac:dyDescent="0.25">
      <c r="A44503" s="7" t="s">
        <v>151063</v>
      </c>
      <c r="B44503" s="7" t="s">
        <v>151064</v>
      </c>
      <c r="D44503" s="7" t="s">
        <v>75988</v>
      </c>
      <c r="E44503" s="8" t="s">
        <v>107</v>
      </c>
      <c r="F44503" s="8">
        <v>15100000</v>
      </c>
      <c r="G44503" s="7" t="s">
        <v>23</v>
      </c>
      <c r="H44503" s="7" t="s">
        <v>24</v>
      </c>
      <c r="I44503" s="9" t="s">
        <v>93</v>
      </c>
      <c r="J44503" s="17" t="s">
        <v>314</v>
      </c>
      <c r="K44503" s="10" t="s">
        <v>314</v>
      </c>
      <c r="L44503" s="7">
        <v>1</v>
      </c>
      <c r="M44503" s="11">
        <v>35431</v>
      </c>
      <c r="N44503" s="7" t="s">
        <v>1436</v>
      </c>
      <c r="O44503" s="7" t="s">
        <v>1437</v>
      </c>
      <c r="P44503" s="10">
        <v>1997</v>
      </c>
      <c r="Q44503" s="12">
        <v>36311</v>
      </c>
      <c r="R44503" s="12">
        <v>36311</v>
      </c>
    </row>
    <row r="44504" spans="1:18" x14ac:dyDescent="0.25">
      <c r="A44504" s="7" t="s">
        <v>151065</v>
      </c>
      <c r="B44504" s="7" t="s">
        <v>151066</v>
      </c>
      <c r="C44504" s="7" t="s">
        <v>151067</v>
      </c>
      <c r="D44504" s="7" t="s">
        <v>33</v>
      </c>
      <c r="E44504" s="8" t="s">
        <v>34</v>
      </c>
      <c r="F44504" s="8">
        <v>8350000</v>
      </c>
      <c r="G44504" s="7" t="s">
        <v>35</v>
      </c>
      <c r="H44504" s="7" t="s">
        <v>24</v>
      </c>
      <c r="I44504" s="9" t="s">
        <v>25</v>
      </c>
      <c r="J44504" s="17" t="s">
        <v>26</v>
      </c>
      <c r="K44504" s="10" t="s">
        <v>27</v>
      </c>
      <c r="L44504" s="7">
        <v>4</v>
      </c>
      <c r="M44504" s="11">
        <v>39083</v>
      </c>
      <c r="N44504" s="7" t="s">
        <v>88</v>
      </c>
      <c r="O44504" s="7" t="s">
        <v>89</v>
      </c>
      <c r="P44504" s="10">
        <v>2007</v>
      </c>
      <c r="Q44504" s="12">
        <v>40220</v>
      </c>
      <c r="R44504" s="12">
        <v>41355</v>
      </c>
    </row>
    <row r="44505" spans="1:18" x14ac:dyDescent="0.25">
      <c r="A44505" s="7" t="s">
        <v>151068</v>
      </c>
      <c r="B44505" s="7" t="s">
        <v>151069</v>
      </c>
      <c r="C44505" s="7" t="s">
        <v>151070</v>
      </c>
      <c r="D44505" s="7" t="s">
        <v>1268</v>
      </c>
      <c r="E44505" s="8" t="s">
        <v>1269</v>
      </c>
      <c r="F44505" s="8">
        <v>550000</v>
      </c>
      <c r="G44505" s="7" t="s">
        <v>35</v>
      </c>
      <c r="H44505" s="7" t="s">
        <v>24</v>
      </c>
      <c r="I44505" s="9" t="s">
        <v>3380</v>
      </c>
      <c r="J44505" s="17" t="s">
        <v>3381</v>
      </c>
      <c r="K44505" s="10" t="s">
        <v>3382</v>
      </c>
      <c r="L44505" s="7">
        <v>2</v>
      </c>
      <c r="M44505" s="11">
        <v>40664</v>
      </c>
      <c r="N44505" s="7" t="s">
        <v>394</v>
      </c>
      <c r="O44505" s="7" t="s">
        <v>55</v>
      </c>
      <c r="P44505" s="10">
        <v>2011</v>
      </c>
      <c r="Q44505" s="12">
        <v>41153</v>
      </c>
      <c r="R44505" s="12">
        <v>41463</v>
      </c>
    </row>
    <row r="44506" spans="1:18" x14ac:dyDescent="0.25">
      <c r="A44506" s="7" t="s">
        <v>151071</v>
      </c>
      <c r="B44506" s="7" t="s">
        <v>151072</v>
      </c>
      <c r="D44506" s="7" t="s">
        <v>151073</v>
      </c>
      <c r="E44506" s="8" t="s">
        <v>69</v>
      </c>
      <c r="F44506" s="8">
        <v>561000</v>
      </c>
      <c r="G44506" s="7" t="s">
        <v>35</v>
      </c>
      <c r="H44506" s="7" t="s">
        <v>24</v>
      </c>
      <c r="I44506" s="9" t="s">
        <v>25</v>
      </c>
      <c r="J44506" s="17" t="s">
        <v>26</v>
      </c>
      <c r="K44506" s="10" t="s">
        <v>27</v>
      </c>
      <c r="L44506" s="7">
        <v>3</v>
      </c>
      <c r="M44506" s="11">
        <v>40909</v>
      </c>
      <c r="N44506" s="7" t="s">
        <v>111</v>
      </c>
      <c r="O44506" s="7" t="s">
        <v>112</v>
      </c>
      <c r="P44506" s="10">
        <v>2012</v>
      </c>
      <c r="Q44506" s="12">
        <v>41234</v>
      </c>
      <c r="R44506" s="12">
        <v>41915</v>
      </c>
    </row>
    <row r="44507" spans="1:18" x14ac:dyDescent="0.25">
      <c r="A44507" s="7" t="s">
        <v>151074</v>
      </c>
      <c r="B44507" s="7" t="s">
        <v>151075</v>
      </c>
      <c r="C44507" s="7" t="s">
        <v>151076</v>
      </c>
      <c r="D44507" s="7" t="s">
        <v>59575</v>
      </c>
      <c r="E44507" s="8" t="s">
        <v>1269</v>
      </c>
      <c r="F44507" s="8">
        <v>0</v>
      </c>
      <c r="G44507" s="7" t="s">
        <v>35</v>
      </c>
      <c r="H44507" s="7" t="s">
        <v>24</v>
      </c>
      <c r="I44507" s="9" t="s">
        <v>502</v>
      </c>
      <c r="J44507" s="17" t="s">
        <v>993</v>
      </c>
      <c r="K44507" s="10" t="s">
        <v>993</v>
      </c>
      <c r="L44507" s="7">
        <v>3</v>
      </c>
      <c r="M44507" s="11">
        <v>40909</v>
      </c>
      <c r="N44507" s="7" t="s">
        <v>111</v>
      </c>
      <c r="O44507" s="7" t="s">
        <v>112</v>
      </c>
      <c r="P44507" s="10">
        <v>2012</v>
      </c>
      <c r="Q44507" s="12">
        <v>41207</v>
      </c>
      <c r="R44507" s="12">
        <v>41684</v>
      </c>
    </row>
    <row r="44508" spans="1:18" x14ac:dyDescent="0.25">
      <c r="A44508" s="7" t="s">
        <v>151077</v>
      </c>
      <c r="B44508" s="7" t="s">
        <v>151078</v>
      </c>
      <c r="C44508" s="7" t="s">
        <v>151079</v>
      </c>
      <c r="D44508" s="7" t="s">
        <v>532</v>
      </c>
      <c r="E44508" s="8" t="s">
        <v>533</v>
      </c>
      <c r="F44508" s="8">
        <v>127450</v>
      </c>
      <c r="G44508" s="7" t="s">
        <v>35</v>
      </c>
      <c r="I44508" s="9"/>
      <c r="L44508" s="7">
        <v>1</v>
      </c>
      <c r="M44508" s="11">
        <v>41365</v>
      </c>
      <c r="N44508" s="7" t="s">
        <v>411</v>
      </c>
      <c r="O44508" s="7" t="s">
        <v>412</v>
      </c>
      <c r="P44508" s="10">
        <v>2013</v>
      </c>
      <c r="Q44508" s="12">
        <v>41365</v>
      </c>
      <c r="R44508" s="12">
        <v>41365</v>
      </c>
    </row>
    <row r="44509" spans="1:18" x14ac:dyDescent="0.25">
      <c r="A44509" s="7" t="s">
        <v>151080</v>
      </c>
      <c r="B44509" s="7" t="s">
        <v>151081</v>
      </c>
      <c r="C44509" s="7" t="s">
        <v>151082</v>
      </c>
      <c r="D44509" s="7" t="s">
        <v>151083</v>
      </c>
      <c r="E44509" s="8" t="s">
        <v>69</v>
      </c>
      <c r="F44509" s="8">
        <v>15600000</v>
      </c>
      <c r="G44509" s="7" t="s">
        <v>35</v>
      </c>
      <c r="H44509" s="7" t="s">
        <v>24</v>
      </c>
      <c r="I44509" s="9" t="s">
        <v>36</v>
      </c>
      <c r="J44509" s="17" t="s">
        <v>181</v>
      </c>
      <c r="K44509" s="10" t="s">
        <v>182</v>
      </c>
      <c r="L44509" s="7">
        <v>4</v>
      </c>
      <c r="M44509" s="11">
        <v>39295</v>
      </c>
      <c r="N44509" s="7" t="s">
        <v>730</v>
      </c>
      <c r="O44509" s="7" t="s">
        <v>643</v>
      </c>
      <c r="P44509" s="10">
        <v>2007</v>
      </c>
      <c r="Q44509" s="12">
        <v>39952</v>
      </c>
      <c r="R44509" s="12">
        <v>40591</v>
      </c>
    </row>
    <row r="44510" spans="1:18" x14ac:dyDescent="0.25">
      <c r="A44510" s="7" t="s">
        <v>151084</v>
      </c>
      <c r="B44510" s="7" t="s">
        <v>151085</v>
      </c>
      <c r="C44510" s="7" t="s">
        <v>151086</v>
      </c>
      <c r="D44510" s="7" t="s">
        <v>151087</v>
      </c>
      <c r="E44510" s="8" t="s">
        <v>34</v>
      </c>
      <c r="F44510" s="8">
        <v>10000000</v>
      </c>
      <c r="G44510" s="7" t="s">
        <v>35</v>
      </c>
      <c r="H44510" s="7" t="s">
        <v>24</v>
      </c>
      <c r="I44510" s="9" t="s">
        <v>36</v>
      </c>
      <c r="J44510" s="17" t="s">
        <v>37</v>
      </c>
      <c r="K44510" s="10" t="s">
        <v>387</v>
      </c>
      <c r="L44510" s="7">
        <v>2</v>
      </c>
      <c r="M44510" s="11">
        <v>39417</v>
      </c>
      <c r="N44510" s="7" t="s">
        <v>1360</v>
      </c>
      <c r="O44510" s="7" t="s">
        <v>1361</v>
      </c>
      <c r="P44510" s="10">
        <v>2007</v>
      </c>
      <c r="Q44510" s="12">
        <v>39539</v>
      </c>
      <c r="R44510" s="12">
        <v>40217</v>
      </c>
    </row>
    <row r="44511" spans="1:18" x14ac:dyDescent="0.25">
      <c r="A44511" s="7" t="s">
        <v>151088</v>
      </c>
      <c r="B44511" s="7" t="s">
        <v>151089</v>
      </c>
      <c r="C44511" s="7" t="s">
        <v>151090</v>
      </c>
      <c r="D44511" s="7" t="s">
        <v>1268</v>
      </c>
      <c r="E44511" s="8" t="s">
        <v>1269</v>
      </c>
      <c r="F44511" s="8">
        <v>0</v>
      </c>
      <c r="G44511" s="7" t="s">
        <v>23</v>
      </c>
      <c r="H44511" s="7" t="s">
        <v>240</v>
      </c>
      <c r="I44511" s="9" t="s">
        <v>241</v>
      </c>
      <c r="J44511" s="17" t="s">
        <v>242</v>
      </c>
      <c r="K44511" s="10" t="s">
        <v>242</v>
      </c>
      <c r="L44511" s="7">
        <v>1</v>
      </c>
      <c r="Q44511" s="12">
        <v>41009</v>
      </c>
      <c r="R44511" s="12">
        <v>41009</v>
      </c>
    </row>
    <row r="44512" spans="1:18" x14ac:dyDescent="0.25">
      <c r="A44512" s="7" t="s">
        <v>151091</v>
      </c>
      <c r="B44512" s="7" t="s">
        <v>151092</v>
      </c>
      <c r="C44512" s="7" t="s">
        <v>151093</v>
      </c>
      <c r="D44512" s="7" t="s">
        <v>151094</v>
      </c>
      <c r="E44512" s="8" t="s">
        <v>13605</v>
      </c>
      <c r="F44512" s="8">
        <v>6360000</v>
      </c>
      <c r="G44512" s="7" t="s">
        <v>23</v>
      </c>
      <c r="H44512" s="7" t="s">
        <v>240</v>
      </c>
      <c r="I44512" s="9" t="s">
        <v>2853</v>
      </c>
      <c r="J44512" s="17" t="s">
        <v>2854</v>
      </c>
      <c r="K44512" s="10" t="s">
        <v>2855</v>
      </c>
      <c r="L44512" s="7">
        <v>2</v>
      </c>
      <c r="M44512" s="11">
        <v>38718</v>
      </c>
      <c r="N44512" s="7" t="s">
        <v>400</v>
      </c>
      <c r="O44512" s="7" t="s">
        <v>401</v>
      </c>
      <c r="P44512" s="10">
        <v>2006</v>
      </c>
      <c r="Q44512" s="12">
        <v>39210</v>
      </c>
      <c r="R44512" s="12">
        <v>39724</v>
      </c>
    </row>
    <row r="44513" spans="1:18" x14ac:dyDescent="0.25">
      <c r="A44513" s="7" t="s">
        <v>151095</v>
      </c>
      <c r="B44513" s="7" t="s">
        <v>151096</v>
      </c>
      <c r="C44513" s="7" t="s">
        <v>151097</v>
      </c>
      <c r="D44513" s="7" t="s">
        <v>1268</v>
      </c>
      <c r="E44513" s="8" t="s">
        <v>1269</v>
      </c>
      <c r="F44513" s="8">
        <v>100000</v>
      </c>
      <c r="G44513" s="7" t="s">
        <v>35</v>
      </c>
      <c r="H44513" s="7" t="s">
        <v>24</v>
      </c>
      <c r="I44513" s="9" t="s">
        <v>36</v>
      </c>
      <c r="J44513" s="17" t="s">
        <v>942</v>
      </c>
      <c r="K44513" s="10" t="s">
        <v>8869</v>
      </c>
      <c r="L44513" s="7">
        <v>1</v>
      </c>
      <c r="M44513" s="11">
        <v>41089</v>
      </c>
      <c r="N44513" s="7" t="s">
        <v>28</v>
      </c>
      <c r="O44513" s="7" t="s">
        <v>29</v>
      </c>
      <c r="P44513" s="10">
        <v>2012</v>
      </c>
      <c r="Q44513" s="12">
        <v>41090</v>
      </c>
      <c r="R44513" s="12">
        <v>41090</v>
      </c>
    </row>
    <row r="44514" spans="1:18" x14ac:dyDescent="0.25">
      <c r="A44514" s="7" t="s">
        <v>151098</v>
      </c>
      <c r="B44514" s="7" t="s">
        <v>151099</v>
      </c>
      <c r="C44514" s="7" t="s">
        <v>151100</v>
      </c>
      <c r="D44514" s="7" t="s">
        <v>421</v>
      </c>
      <c r="E44514" s="8" t="s">
        <v>422</v>
      </c>
      <c r="F44514" s="8">
        <v>195000000</v>
      </c>
      <c r="G44514" s="7" t="s">
        <v>35</v>
      </c>
      <c r="H44514" s="7" t="s">
        <v>205</v>
      </c>
      <c r="I44514" s="9"/>
      <c r="J44514" s="17" t="s">
        <v>371</v>
      </c>
      <c r="K44514" s="10" t="s">
        <v>14787</v>
      </c>
      <c r="L44514" s="7">
        <v>5</v>
      </c>
      <c r="M44514" s="11">
        <v>38718</v>
      </c>
      <c r="N44514" s="7" t="s">
        <v>400</v>
      </c>
      <c r="O44514" s="7" t="s">
        <v>401</v>
      </c>
      <c r="P44514" s="10">
        <v>2006</v>
      </c>
      <c r="Q44514" s="12">
        <v>39873</v>
      </c>
      <c r="R44514" s="12">
        <v>41775</v>
      </c>
    </row>
    <row r="44515" spans="1:18" x14ac:dyDescent="0.25">
      <c r="A44515" s="7" t="s">
        <v>151101</v>
      </c>
      <c r="B44515" s="7" t="s">
        <v>151102</v>
      </c>
      <c r="C44515" s="7" t="s">
        <v>151103</v>
      </c>
      <c r="D44515" s="7" t="s">
        <v>151104</v>
      </c>
      <c r="E44515" s="8" t="s">
        <v>386</v>
      </c>
      <c r="F44515" s="8">
        <v>0</v>
      </c>
      <c r="G44515" s="7" t="s">
        <v>35</v>
      </c>
      <c r="H44515" s="7" t="s">
        <v>24</v>
      </c>
      <c r="I44515" s="9" t="s">
        <v>25</v>
      </c>
      <c r="J44515" s="17" t="s">
        <v>26</v>
      </c>
      <c r="K44515" s="10" t="s">
        <v>27</v>
      </c>
      <c r="L44515" s="7">
        <v>1</v>
      </c>
      <c r="M44515" s="11">
        <v>40044</v>
      </c>
      <c r="N44515" s="7" t="s">
        <v>488</v>
      </c>
      <c r="O44515" s="7" t="s">
        <v>267</v>
      </c>
      <c r="P44515" s="10">
        <v>2009</v>
      </c>
      <c r="Q44515" s="12">
        <v>41824</v>
      </c>
      <c r="R44515" s="12">
        <v>41824</v>
      </c>
    </row>
    <row r="44516" spans="1:18" x14ac:dyDescent="0.25">
      <c r="A44516" s="7" t="s">
        <v>151105</v>
      </c>
      <c r="B44516" s="7" t="s">
        <v>151106</v>
      </c>
      <c r="C44516" s="7" t="s">
        <v>151107</v>
      </c>
      <c r="D44516" s="7" t="s">
        <v>908</v>
      </c>
      <c r="E44516" s="8" t="s">
        <v>909</v>
      </c>
      <c r="F44516" s="8">
        <v>350000</v>
      </c>
      <c r="G44516" s="7" t="s">
        <v>35</v>
      </c>
      <c r="H44516" s="7" t="s">
        <v>24</v>
      </c>
      <c r="I44516" s="9" t="s">
        <v>25</v>
      </c>
      <c r="J44516" s="17" t="s">
        <v>26</v>
      </c>
      <c r="K44516" s="10" t="s">
        <v>4479</v>
      </c>
      <c r="L44516" s="7">
        <v>1</v>
      </c>
      <c r="M44516" s="11">
        <v>41548</v>
      </c>
      <c r="N44516" s="7" t="s">
        <v>1602</v>
      </c>
      <c r="O44516" s="7" t="s">
        <v>140</v>
      </c>
      <c r="P44516" s="10">
        <v>2013</v>
      </c>
      <c r="Q44516" s="12">
        <v>41730</v>
      </c>
      <c r="R44516" s="12">
        <v>41730</v>
      </c>
    </row>
    <row r="44517" spans="1:18" x14ac:dyDescent="0.25">
      <c r="A44517" s="7" t="s">
        <v>151108</v>
      </c>
      <c r="B44517" s="7" t="s">
        <v>151109</v>
      </c>
      <c r="C44517" s="7" t="s">
        <v>151110</v>
      </c>
      <c r="D44517" s="7" t="s">
        <v>106</v>
      </c>
      <c r="E44517" s="8" t="s">
        <v>107</v>
      </c>
      <c r="F44517" s="8">
        <v>1602564</v>
      </c>
      <c r="G44517" s="7" t="s">
        <v>35</v>
      </c>
      <c r="H44517" s="7" t="s">
        <v>205</v>
      </c>
      <c r="I44517" s="9"/>
      <c r="J44517" s="17" t="s">
        <v>292</v>
      </c>
      <c r="K44517" s="10" t="s">
        <v>292</v>
      </c>
      <c r="L44517" s="7">
        <v>1</v>
      </c>
      <c r="Q44517" s="12">
        <v>41214</v>
      </c>
      <c r="R44517" s="12">
        <v>41214</v>
      </c>
    </row>
    <row r="44518" spans="1:18" x14ac:dyDescent="0.25">
      <c r="A44518" s="7" t="s">
        <v>151111</v>
      </c>
      <c r="B44518" s="7" t="s">
        <v>151112</v>
      </c>
      <c r="C44518" s="7" t="s">
        <v>151113</v>
      </c>
      <c r="D44518" s="7" t="s">
        <v>151114</v>
      </c>
      <c r="E44518" s="8" t="s">
        <v>533</v>
      </c>
      <c r="F44518" s="8">
        <v>101474</v>
      </c>
      <c r="G44518" s="7" t="s">
        <v>23</v>
      </c>
      <c r="H44518" s="7" t="s">
        <v>4129</v>
      </c>
      <c r="I44518" s="9"/>
      <c r="J44518" s="17" t="s">
        <v>4130</v>
      </c>
      <c r="K44518" s="10" t="s">
        <v>4130</v>
      </c>
      <c r="L44518" s="7">
        <v>4</v>
      </c>
      <c r="M44518" s="11">
        <v>39083</v>
      </c>
      <c r="N44518" s="7" t="s">
        <v>88</v>
      </c>
      <c r="O44518" s="7" t="s">
        <v>89</v>
      </c>
      <c r="P44518" s="10">
        <v>2007</v>
      </c>
      <c r="Q44518" s="12">
        <v>39083</v>
      </c>
      <c r="R44518" s="12">
        <v>40299</v>
      </c>
    </row>
    <row r="44519" spans="1:18" x14ac:dyDescent="0.25">
      <c r="A44519" s="7" t="s">
        <v>151115</v>
      </c>
      <c r="B44519" s="7" t="s">
        <v>151116</v>
      </c>
      <c r="C44519" s="7" t="s">
        <v>151117</v>
      </c>
      <c r="D44519" s="7" t="s">
        <v>151118</v>
      </c>
      <c r="E44519" s="8" t="s">
        <v>1789</v>
      </c>
      <c r="F44519" s="8">
        <v>40000</v>
      </c>
      <c r="G44519" s="7" t="s">
        <v>35</v>
      </c>
      <c r="H44519" s="7" t="s">
        <v>81</v>
      </c>
      <c r="I44519" s="9"/>
      <c r="J44519" s="17" t="s">
        <v>32985</v>
      </c>
      <c r="L44519" s="7">
        <v>1</v>
      </c>
      <c r="M44519" s="11">
        <v>41121</v>
      </c>
      <c r="N44519" s="7" t="s">
        <v>785</v>
      </c>
      <c r="O44519" s="7" t="s">
        <v>570</v>
      </c>
      <c r="P44519" s="10">
        <v>2012</v>
      </c>
      <c r="Q44519" s="12">
        <v>41599</v>
      </c>
      <c r="R44519" s="12">
        <v>41599</v>
      </c>
    </row>
    <row r="44520" spans="1:18" x14ac:dyDescent="0.25">
      <c r="A44520" s="7" t="s">
        <v>151119</v>
      </c>
      <c r="B44520" s="7" t="s">
        <v>151120</v>
      </c>
      <c r="C44520" s="7" t="s">
        <v>151121</v>
      </c>
      <c r="D44520" s="7" t="s">
        <v>737</v>
      </c>
      <c r="E44520" s="8" t="s">
        <v>738</v>
      </c>
      <c r="F44520" s="8">
        <v>0</v>
      </c>
      <c r="G44520" s="7" t="s">
        <v>35</v>
      </c>
      <c r="H44520" s="7" t="s">
        <v>176</v>
      </c>
      <c r="I44520" s="9"/>
      <c r="J44520" s="17" t="s">
        <v>151122</v>
      </c>
      <c r="K44520" s="10" t="s">
        <v>151122</v>
      </c>
      <c r="L44520" s="7">
        <v>1</v>
      </c>
      <c r="Q44520" s="12">
        <v>41747</v>
      </c>
      <c r="R44520" s="12">
        <v>41747</v>
      </c>
    </row>
    <row r="44521" spans="1:18" x14ac:dyDescent="0.25">
      <c r="A44521" s="7" t="s">
        <v>151123</v>
      </c>
      <c r="B44521" s="7" t="s">
        <v>151124</v>
      </c>
      <c r="C44521" s="7" t="s">
        <v>151125</v>
      </c>
      <c r="D44521" s="7" t="s">
        <v>2243</v>
      </c>
      <c r="E44521" s="8" t="s">
        <v>34</v>
      </c>
      <c r="F44521" s="8">
        <v>76600000</v>
      </c>
      <c r="G44521" s="7" t="s">
        <v>23</v>
      </c>
      <c r="H44521" s="7" t="s">
        <v>24</v>
      </c>
      <c r="I44521" s="9" t="s">
        <v>36</v>
      </c>
      <c r="J44521" s="17" t="s">
        <v>181</v>
      </c>
      <c r="K44521" s="10" t="s">
        <v>1184</v>
      </c>
      <c r="L44521" s="7">
        <v>3</v>
      </c>
      <c r="Q44521" s="12">
        <v>38481</v>
      </c>
      <c r="R44521" s="12">
        <v>40035</v>
      </c>
    </row>
    <row r="44522" spans="1:18" x14ac:dyDescent="0.25">
      <c r="A44522" s="7" t="s">
        <v>151126</v>
      </c>
      <c r="B44522" s="7" t="s">
        <v>151127</v>
      </c>
      <c r="C44522" s="7" t="s">
        <v>151128</v>
      </c>
      <c r="D44522" s="7" t="s">
        <v>365</v>
      </c>
      <c r="E44522" s="8" t="s">
        <v>366</v>
      </c>
      <c r="F44522" s="8">
        <v>62000000</v>
      </c>
      <c r="G44522" s="7" t="s">
        <v>35</v>
      </c>
      <c r="H44522" s="7" t="s">
        <v>24</v>
      </c>
      <c r="I44522" s="9" t="s">
        <v>60</v>
      </c>
      <c r="J44522" s="17" t="s">
        <v>563</v>
      </c>
      <c r="K44522" s="10" t="s">
        <v>563</v>
      </c>
      <c r="L44522" s="7">
        <v>2</v>
      </c>
      <c r="M44522" s="11">
        <v>36161</v>
      </c>
      <c r="N44522" s="7" t="s">
        <v>1066</v>
      </c>
      <c r="O44522" s="7" t="s">
        <v>1067</v>
      </c>
      <c r="P44522" s="10">
        <v>1999</v>
      </c>
      <c r="Q44522" s="12">
        <v>39968</v>
      </c>
      <c r="R44522" s="12">
        <v>41541</v>
      </c>
    </row>
    <row r="44523" spans="1:18" x14ac:dyDescent="0.25">
      <c r="A44523" s="7" t="s">
        <v>151129</v>
      </c>
      <c r="B44523" s="7" t="s">
        <v>151130</v>
      </c>
      <c r="C44523" s="7" t="s">
        <v>151131</v>
      </c>
      <c r="D44523" s="7" t="s">
        <v>1205</v>
      </c>
      <c r="E44523" s="8" t="s">
        <v>1206</v>
      </c>
      <c r="F44523" s="8">
        <v>10000000</v>
      </c>
      <c r="H44523" s="7" t="s">
        <v>24</v>
      </c>
      <c r="I44523" s="9" t="s">
        <v>70</v>
      </c>
      <c r="J44523" s="17" t="s">
        <v>3714</v>
      </c>
      <c r="K44523" s="10" t="s">
        <v>81129</v>
      </c>
      <c r="L44523" s="7">
        <v>1</v>
      </c>
      <c r="Q44523" s="12">
        <v>41492</v>
      </c>
      <c r="R44523" s="12">
        <v>41492</v>
      </c>
    </row>
    <row r="44524" spans="1:18" x14ac:dyDescent="0.25">
      <c r="A44524" s="7" t="s">
        <v>151132</v>
      </c>
      <c r="B44524" s="7" t="s">
        <v>151133</v>
      </c>
      <c r="C44524" s="7" t="s">
        <v>151134</v>
      </c>
      <c r="D44524" s="7" t="s">
        <v>1713</v>
      </c>
      <c r="E44524" s="8" t="s">
        <v>542</v>
      </c>
      <c r="F44524" s="8">
        <v>0</v>
      </c>
      <c r="G44524" s="7" t="s">
        <v>35</v>
      </c>
      <c r="H44524" s="7" t="s">
        <v>24</v>
      </c>
      <c r="I44524" s="9" t="s">
        <v>25</v>
      </c>
      <c r="J44524" s="17" t="s">
        <v>26</v>
      </c>
      <c r="K44524" s="10" t="s">
        <v>4479</v>
      </c>
      <c r="L44524" s="7">
        <v>1</v>
      </c>
      <c r="M44524" s="11">
        <v>41275</v>
      </c>
      <c r="N44524" s="7" t="s">
        <v>146</v>
      </c>
      <c r="O44524" s="7" t="s">
        <v>147</v>
      </c>
      <c r="P44524" s="10">
        <v>2013</v>
      </c>
      <c r="Q44524" s="12">
        <v>41709</v>
      </c>
      <c r="R44524" s="12">
        <v>41709</v>
      </c>
    </row>
    <row r="44525" spans="1:18" x14ac:dyDescent="0.25">
      <c r="A44525" s="7" t="s">
        <v>151135</v>
      </c>
      <c r="B44525" s="7" t="s">
        <v>151136</v>
      </c>
      <c r="C44525" s="7" t="s">
        <v>151137</v>
      </c>
      <c r="D44525" s="7" t="s">
        <v>719</v>
      </c>
      <c r="E44525" s="8" t="s">
        <v>720</v>
      </c>
      <c r="F44525" s="8">
        <v>200000</v>
      </c>
      <c r="G44525" s="7" t="s">
        <v>35</v>
      </c>
      <c r="H44525" s="7" t="s">
        <v>24</v>
      </c>
      <c r="I44525" s="9" t="s">
        <v>60</v>
      </c>
      <c r="J44525" s="17" t="s">
        <v>61</v>
      </c>
      <c r="K44525" s="10" t="s">
        <v>13523</v>
      </c>
      <c r="L44525" s="7">
        <v>1</v>
      </c>
      <c r="M44525" s="11">
        <v>36892</v>
      </c>
      <c r="N44525" s="7" t="s">
        <v>154</v>
      </c>
      <c r="O44525" s="7" t="s">
        <v>155</v>
      </c>
      <c r="P44525" s="10">
        <v>2001</v>
      </c>
      <c r="Q44525" s="12">
        <v>41151</v>
      </c>
      <c r="R44525" s="12">
        <v>41151</v>
      </c>
    </row>
    <row r="44526" spans="1:18" x14ac:dyDescent="0.25">
      <c r="A44526" s="7" t="s">
        <v>151138</v>
      </c>
      <c r="B44526" s="7" t="s">
        <v>151139</v>
      </c>
      <c r="C44526" s="7" t="s">
        <v>151140</v>
      </c>
      <c r="F44526" s="8">
        <v>800000</v>
      </c>
      <c r="G44526" s="7" t="s">
        <v>35</v>
      </c>
      <c r="H44526" s="7" t="s">
        <v>24</v>
      </c>
      <c r="I44526" s="9" t="s">
        <v>93</v>
      </c>
      <c r="J44526" s="17" t="s">
        <v>314</v>
      </c>
      <c r="K44526" s="10" t="s">
        <v>314</v>
      </c>
      <c r="L44526" s="7">
        <v>1</v>
      </c>
      <c r="Q44526" s="12">
        <v>41968</v>
      </c>
      <c r="R44526" s="12">
        <v>41968</v>
      </c>
    </row>
    <row r="44527" spans="1:18" x14ac:dyDescent="0.25">
      <c r="A44527" s="7" t="s">
        <v>151141</v>
      </c>
      <c r="B44527" s="7" t="s">
        <v>151142</v>
      </c>
      <c r="C44527" s="7" t="s">
        <v>151143</v>
      </c>
      <c r="D44527" s="7" t="s">
        <v>33</v>
      </c>
      <c r="E44527" s="8" t="s">
        <v>34</v>
      </c>
      <c r="F44527" s="8">
        <v>250000</v>
      </c>
      <c r="G44527" s="7" t="s">
        <v>80</v>
      </c>
      <c r="H44527" s="7" t="s">
        <v>24</v>
      </c>
      <c r="I44527" s="9" t="s">
        <v>93</v>
      </c>
      <c r="J44527" s="17" t="s">
        <v>314</v>
      </c>
      <c r="K44527" s="10" t="s">
        <v>314</v>
      </c>
      <c r="L44527" s="7">
        <v>2</v>
      </c>
      <c r="Q44527" s="12">
        <v>40179</v>
      </c>
      <c r="R44527" s="12">
        <v>40606</v>
      </c>
    </row>
    <row r="44528" spans="1:18" x14ac:dyDescent="0.25">
      <c r="A44528" s="7" t="s">
        <v>151144</v>
      </c>
      <c r="B44528" s="7" t="s">
        <v>151145</v>
      </c>
      <c r="C44528" s="7" t="s">
        <v>151146</v>
      </c>
      <c r="D44528" s="7" t="s">
        <v>365</v>
      </c>
      <c r="E44528" s="8" t="s">
        <v>366</v>
      </c>
      <c r="F44528" s="8">
        <v>26112000</v>
      </c>
      <c r="G44528" s="7" t="s">
        <v>35</v>
      </c>
      <c r="I44528" s="9"/>
      <c r="L44528" s="7">
        <v>1</v>
      </c>
      <c r="M44528" s="11">
        <v>26665</v>
      </c>
      <c r="N44528" s="7" t="s">
        <v>19071</v>
      </c>
      <c r="O44528" s="7" t="s">
        <v>19072</v>
      </c>
      <c r="P44528" s="10">
        <v>1973</v>
      </c>
      <c r="Q44528" s="12">
        <v>41283</v>
      </c>
      <c r="R44528" s="12">
        <v>41283</v>
      </c>
    </row>
    <row r="44529" spans="1:18" x14ac:dyDescent="0.25">
      <c r="A44529" s="7" t="s">
        <v>151147</v>
      </c>
      <c r="B44529" s="7" t="s">
        <v>151148</v>
      </c>
      <c r="F44529" s="8">
        <v>170000</v>
      </c>
      <c r="G44529" s="7" t="s">
        <v>35</v>
      </c>
      <c r="H44529" s="7" t="s">
        <v>24</v>
      </c>
      <c r="I44529" s="9" t="s">
        <v>947</v>
      </c>
      <c r="J44529" s="17" t="s">
        <v>18778</v>
      </c>
      <c r="K44529" s="10" t="s">
        <v>32380</v>
      </c>
      <c r="L44529" s="7">
        <v>1</v>
      </c>
      <c r="Q44529" s="12">
        <v>41592</v>
      </c>
      <c r="R44529" s="12">
        <v>41592</v>
      </c>
    </row>
    <row r="44530" spans="1:18" x14ac:dyDescent="0.25">
      <c r="A44530" s="7" t="s">
        <v>151149</v>
      </c>
      <c r="B44530" s="7" t="s">
        <v>151150</v>
      </c>
      <c r="C44530" s="7" t="s">
        <v>151151</v>
      </c>
      <c r="D44530" s="7" t="s">
        <v>3885</v>
      </c>
      <c r="E44530" s="8" t="s">
        <v>1532</v>
      </c>
      <c r="F44530" s="8">
        <v>750000</v>
      </c>
      <c r="I44530" s="9"/>
      <c r="L44530" s="7">
        <v>1</v>
      </c>
      <c r="Q44530" s="12">
        <v>41609</v>
      </c>
      <c r="R44530" s="12">
        <v>41609</v>
      </c>
    </row>
    <row r="44531" spans="1:18" x14ac:dyDescent="0.25">
      <c r="A44531" s="7" t="s">
        <v>151152</v>
      </c>
      <c r="B44531" s="7" t="s">
        <v>151153</v>
      </c>
      <c r="C44531" s="7" t="s">
        <v>151154</v>
      </c>
      <c r="D44531" s="7" t="s">
        <v>151155</v>
      </c>
      <c r="E44531" s="8" t="s">
        <v>9399</v>
      </c>
      <c r="F44531" s="8">
        <v>20000</v>
      </c>
      <c r="G44531" s="7" t="s">
        <v>35</v>
      </c>
      <c r="I44531" s="9"/>
      <c r="L44531" s="7">
        <v>1</v>
      </c>
      <c r="M44531" s="11">
        <v>41275</v>
      </c>
      <c r="N44531" s="7" t="s">
        <v>146</v>
      </c>
      <c r="O44531" s="7" t="s">
        <v>147</v>
      </c>
      <c r="P44531" s="10">
        <v>2013</v>
      </c>
      <c r="Q44531" s="12">
        <v>41609</v>
      </c>
      <c r="R44531" s="12">
        <v>41609</v>
      </c>
    </row>
    <row r="44532" spans="1:18" x14ac:dyDescent="0.25">
      <c r="A44532" s="7" t="s">
        <v>151156</v>
      </c>
      <c r="B44532" s="7" t="s">
        <v>151157</v>
      </c>
      <c r="C44532" s="7" t="s">
        <v>151158</v>
      </c>
      <c r="D44532" s="7" t="s">
        <v>33</v>
      </c>
      <c r="E44532" s="8" t="s">
        <v>34</v>
      </c>
      <c r="F44532" s="8">
        <v>5000000</v>
      </c>
      <c r="G44532" s="7" t="s">
        <v>35</v>
      </c>
      <c r="H44532" s="7" t="s">
        <v>52</v>
      </c>
      <c r="I44532" s="9"/>
      <c r="J44532" s="17" t="s">
        <v>53</v>
      </c>
      <c r="K44532" s="10" t="s">
        <v>10126</v>
      </c>
      <c r="L44532" s="7">
        <v>1</v>
      </c>
      <c r="M44532" s="11">
        <v>39814</v>
      </c>
      <c r="N44532" s="7" t="s">
        <v>171</v>
      </c>
      <c r="O44532" s="7" t="s">
        <v>172</v>
      </c>
      <c r="P44532" s="10">
        <v>2009</v>
      </c>
      <c r="Q44532" s="12">
        <v>40492</v>
      </c>
      <c r="R44532" s="12">
        <v>40492</v>
      </c>
    </row>
    <row r="44533" spans="1:18" x14ac:dyDescent="0.25">
      <c r="A44533" s="7" t="s">
        <v>151159</v>
      </c>
      <c r="B44533" s="7" t="s">
        <v>151160</v>
      </c>
      <c r="C44533" s="7" t="s">
        <v>151161</v>
      </c>
      <c r="D44533" s="7" t="s">
        <v>625</v>
      </c>
      <c r="E44533" s="8" t="s">
        <v>323</v>
      </c>
      <c r="F44533" s="8">
        <v>890000</v>
      </c>
      <c r="G44533" s="7" t="s">
        <v>80</v>
      </c>
      <c r="H44533" s="7" t="s">
        <v>24</v>
      </c>
      <c r="I44533" s="9" t="s">
        <v>25</v>
      </c>
      <c r="J44533" s="17" t="s">
        <v>26</v>
      </c>
      <c r="K44533" s="10" t="s">
        <v>27</v>
      </c>
      <c r="L44533" s="7">
        <v>2</v>
      </c>
      <c r="M44533" s="11">
        <v>40544</v>
      </c>
      <c r="N44533" s="7" t="s">
        <v>537</v>
      </c>
      <c r="O44533" s="7" t="s">
        <v>505</v>
      </c>
      <c r="P44533" s="10">
        <v>2011</v>
      </c>
      <c r="Q44533" s="12">
        <v>40770</v>
      </c>
      <c r="R44533" s="12">
        <v>41123</v>
      </c>
    </row>
    <row r="44534" spans="1:18" x14ac:dyDescent="0.25">
      <c r="A44534" s="7" t="s">
        <v>151162</v>
      </c>
      <c r="B44534" s="7" t="s">
        <v>151163</v>
      </c>
      <c r="C44534" s="7" t="s">
        <v>151164</v>
      </c>
      <c r="D44534" s="7" t="s">
        <v>151165</v>
      </c>
      <c r="E44534" s="8" t="s">
        <v>52411</v>
      </c>
      <c r="F44534" s="8">
        <v>1000000</v>
      </c>
      <c r="G44534" s="7" t="s">
        <v>35</v>
      </c>
      <c r="H44534" s="7" t="s">
        <v>10141</v>
      </c>
      <c r="I44534" s="9"/>
      <c r="J44534" s="17" t="s">
        <v>26257</v>
      </c>
      <c r="K44534" s="10" t="s">
        <v>26257</v>
      </c>
      <c r="L44534" s="7">
        <v>1</v>
      </c>
      <c r="M44534" s="11">
        <v>40544</v>
      </c>
      <c r="N44534" s="7" t="s">
        <v>537</v>
      </c>
      <c r="O44534" s="7" t="s">
        <v>505</v>
      </c>
      <c r="P44534" s="10">
        <v>2011</v>
      </c>
      <c r="Q44534" s="12">
        <v>40904</v>
      </c>
      <c r="R44534" s="12">
        <v>40904</v>
      </c>
    </row>
    <row r="44535" spans="1:18" x14ac:dyDescent="0.25">
      <c r="A44535" s="7" t="s">
        <v>151166</v>
      </c>
      <c r="B44535" s="7" t="s">
        <v>151167</v>
      </c>
      <c r="C44535" s="7" t="s">
        <v>151168</v>
      </c>
      <c r="D44535" s="7" t="s">
        <v>151169</v>
      </c>
      <c r="E44535" s="8" t="s">
        <v>1016</v>
      </c>
      <c r="F44535" s="8">
        <v>1150000</v>
      </c>
      <c r="G44535" s="7" t="s">
        <v>35</v>
      </c>
      <c r="I44535" s="9"/>
      <c r="L44535" s="7">
        <v>1</v>
      </c>
      <c r="Q44535" s="12">
        <v>41815</v>
      </c>
      <c r="R44535" s="12">
        <v>41815</v>
      </c>
    </row>
    <row r="44536" spans="1:18" x14ac:dyDescent="0.25">
      <c r="A44536" s="7" t="s">
        <v>151170</v>
      </c>
      <c r="B44536" s="7" t="s">
        <v>151171</v>
      </c>
      <c r="C44536" s="7" t="s">
        <v>151172</v>
      </c>
      <c r="D44536" s="7" t="s">
        <v>21434</v>
      </c>
      <c r="E44536" s="8" t="s">
        <v>79</v>
      </c>
      <c r="F44536" s="8">
        <v>137500000</v>
      </c>
      <c r="G44536" s="7" t="s">
        <v>35</v>
      </c>
      <c r="H44536" s="7" t="s">
        <v>24</v>
      </c>
      <c r="I44536" s="9" t="s">
        <v>36</v>
      </c>
      <c r="J44536" s="17" t="s">
        <v>181</v>
      </c>
      <c r="K44536" s="10" t="s">
        <v>1184</v>
      </c>
      <c r="L44536" s="7">
        <v>5</v>
      </c>
      <c r="M44536" s="11">
        <v>37987</v>
      </c>
      <c r="N44536" s="7" t="s">
        <v>424</v>
      </c>
      <c r="O44536" s="7" t="s">
        <v>425</v>
      </c>
      <c r="P44536" s="10">
        <v>2004</v>
      </c>
      <c r="Q44536" s="12">
        <v>38353</v>
      </c>
      <c r="R44536" s="12">
        <v>41652</v>
      </c>
    </row>
    <row r="44537" spans="1:18" x14ac:dyDescent="0.25">
      <c r="A44537" s="7" t="s">
        <v>151173</v>
      </c>
      <c r="B44537" s="7" t="s">
        <v>151174</v>
      </c>
      <c r="C44537" s="7" t="s">
        <v>151175</v>
      </c>
      <c r="D44537" s="7" t="s">
        <v>106</v>
      </c>
      <c r="E44537" s="8" t="s">
        <v>107</v>
      </c>
      <c r="F44537" s="8">
        <v>30000</v>
      </c>
      <c r="G44537" s="7" t="s">
        <v>35</v>
      </c>
      <c r="H44537" s="7" t="s">
        <v>24</v>
      </c>
      <c r="I44537" s="9" t="s">
        <v>764</v>
      </c>
      <c r="J44537" s="17" t="s">
        <v>5015</v>
      </c>
      <c r="L44537" s="7">
        <v>1</v>
      </c>
      <c r="M44537" s="11">
        <v>40909</v>
      </c>
      <c r="N44537" s="7" t="s">
        <v>111</v>
      </c>
      <c r="O44537" s="7" t="s">
        <v>112</v>
      </c>
      <c r="P44537" s="10">
        <v>2012</v>
      </c>
      <c r="Q44537" s="12">
        <v>41671</v>
      </c>
      <c r="R44537" s="12">
        <v>41671</v>
      </c>
    </row>
    <row r="44538" spans="1:18" x14ac:dyDescent="0.25">
      <c r="A44538" s="7" t="s">
        <v>151176</v>
      </c>
      <c r="B44538" s="7" t="s">
        <v>151177</v>
      </c>
      <c r="C44538" s="7" t="s">
        <v>151178</v>
      </c>
      <c r="D44538" s="7" t="s">
        <v>151179</v>
      </c>
      <c r="E44538" s="8" t="s">
        <v>5091</v>
      </c>
      <c r="F44538" s="8">
        <v>45000</v>
      </c>
      <c r="G44538" s="7" t="s">
        <v>35</v>
      </c>
      <c r="H44538" s="7" t="s">
        <v>52</v>
      </c>
      <c r="I44538" s="9"/>
      <c r="J44538" s="17" t="s">
        <v>53</v>
      </c>
      <c r="K44538" s="10" t="s">
        <v>53</v>
      </c>
      <c r="L44538" s="7">
        <v>1</v>
      </c>
      <c r="M44538" s="11">
        <v>40330</v>
      </c>
      <c r="N44538" s="7" t="s">
        <v>1109</v>
      </c>
      <c r="O44538" s="7" t="s">
        <v>1110</v>
      </c>
      <c r="P44538" s="10">
        <v>2010</v>
      </c>
      <c r="Q44538" s="12">
        <v>40330</v>
      </c>
      <c r="R44538" s="12">
        <v>40330</v>
      </c>
    </row>
    <row r="44539" spans="1:18" x14ac:dyDescent="0.25">
      <c r="A44539" s="7" t="s">
        <v>151180</v>
      </c>
      <c r="B44539" s="7" t="s">
        <v>151181</v>
      </c>
      <c r="D44539" s="7" t="s">
        <v>151182</v>
      </c>
      <c r="E44539" s="8" t="s">
        <v>18153</v>
      </c>
      <c r="F44539" s="8">
        <v>11750000</v>
      </c>
      <c r="G44539" s="7" t="s">
        <v>35</v>
      </c>
      <c r="H44539" s="7" t="s">
        <v>24</v>
      </c>
      <c r="I44539" s="9" t="s">
        <v>36</v>
      </c>
      <c r="J44539" s="17" t="s">
        <v>181</v>
      </c>
      <c r="K44539" s="10" t="s">
        <v>1031</v>
      </c>
      <c r="L44539" s="7">
        <v>4</v>
      </c>
      <c r="M44539" s="11">
        <v>38353</v>
      </c>
      <c r="N44539" s="7" t="s">
        <v>435</v>
      </c>
      <c r="O44539" s="7" t="s">
        <v>436</v>
      </c>
      <c r="P44539" s="10">
        <v>2005</v>
      </c>
      <c r="Q44539" s="12">
        <v>39022</v>
      </c>
      <c r="R44539" s="12">
        <v>41061</v>
      </c>
    </row>
    <row r="44540" spans="1:18" x14ac:dyDescent="0.25">
      <c r="A44540" s="7" t="s">
        <v>151183</v>
      </c>
      <c r="B44540" s="7" t="s">
        <v>151184</v>
      </c>
      <c r="F44540" s="8">
        <v>0</v>
      </c>
      <c r="I44540" s="9"/>
      <c r="L44540" s="7">
        <v>1</v>
      </c>
      <c r="Q44540" s="12">
        <v>41004</v>
      </c>
      <c r="R44540" s="12">
        <v>41004</v>
      </c>
    </row>
    <row r="44541" spans="1:18" x14ac:dyDescent="0.25">
      <c r="A44541" s="7" t="s">
        <v>151185</v>
      </c>
      <c r="B44541" s="7" t="s">
        <v>151186</v>
      </c>
      <c r="C44541" s="7" t="s">
        <v>151187</v>
      </c>
      <c r="D44541" s="7" t="s">
        <v>2573</v>
      </c>
      <c r="E44541" s="8" t="s">
        <v>1744</v>
      </c>
      <c r="F44541" s="8">
        <v>4000</v>
      </c>
      <c r="G44541" s="7" t="s">
        <v>35</v>
      </c>
      <c r="H44541" s="7" t="s">
        <v>24</v>
      </c>
      <c r="I44541" s="9" t="s">
        <v>60</v>
      </c>
      <c r="J44541" s="17" t="s">
        <v>317</v>
      </c>
      <c r="K44541" s="10" t="s">
        <v>151188</v>
      </c>
      <c r="L44541" s="7">
        <v>1</v>
      </c>
      <c r="M44541" s="11">
        <v>39083</v>
      </c>
      <c r="N44541" s="7" t="s">
        <v>88</v>
      </c>
      <c r="O44541" s="7" t="s">
        <v>89</v>
      </c>
      <c r="P44541" s="10">
        <v>2007</v>
      </c>
      <c r="Q44541" s="12">
        <v>41932</v>
      </c>
      <c r="R44541" s="12">
        <v>41932</v>
      </c>
    </row>
    <row r="44542" spans="1:18" x14ac:dyDescent="0.25">
      <c r="A44542" s="7" t="s">
        <v>151189</v>
      </c>
      <c r="B44542" s="7" t="s">
        <v>151190</v>
      </c>
      <c r="C44542" s="7" t="s">
        <v>151191</v>
      </c>
      <c r="D44542" s="7" t="s">
        <v>7833</v>
      </c>
      <c r="E44542" s="8" t="s">
        <v>2130</v>
      </c>
      <c r="F44542" s="8">
        <v>2918542</v>
      </c>
      <c r="G44542" s="7" t="s">
        <v>35</v>
      </c>
      <c r="H44542" s="7" t="s">
        <v>24</v>
      </c>
      <c r="I44542" s="9" t="s">
        <v>281</v>
      </c>
      <c r="J44542" s="17" t="s">
        <v>282</v>
      </c>
      <c r="K44542" s="10" t="s">
        <v>282</v>
      </c>
      <c r="L44542" s="7">
        <v>3</v>
      </c>
      <c r="M44542" s="11">
        <v>39814</v>
      </c>
      <c r="N44542" s="7" t="s">
        <v>171</v>
      </c>
      <c r="O44542" s="7" t="s">
        <v>172</v>
      </c>
      <c r="P44542" s="10">
        <v>2009</v>
      </c>
      <c r="Q44542" s="12">
        <v>40686</v>
      </c>
      <c r="R44542" s="12">
        <v>41793</v>
      </c>
    </row>
    <row r="44543" spans="1:18" x14ac:dyDescent="0.25">
      <c r="A44543" s="7" t="s">
        <v>151192</v>
      </c>
      <c r="B44543" s="7" t="s">
        <v>151193</v>
      </c>
      <c r="D44543" s="7" t="s">
        <v>625</v>
      </c>
      <c r="E44543" s="8" t="s">
        <v>323</v>
      </c>
      <c r="F44543" s="8">
        <v>3000000</v>
      </c>
      <c r="G44543" s="7" t="s">
        <v>35</v>
      </c>
      <c r="H44543" s="7" t="s">
        <v>24</v>
      </c>
      <c r="I44543" s="9" t="s">
        <v>3380</v>
      </c>
      <c r="J44543" s="17" t="s">
        <v>3381</v>
      </c>
      <c r="K44543" s="10" t="s">
        <v>3382</v>
      </c>
      <c r="L44543" s="7">
        <v>1</v>
      </c>
      <c r="M44543" s="11">
        <v>40179</v>
      </c>
      <c r="N44543" s="7" t="s">
        <v>96</v>
      </c>
      <c r="O44543" s="7" t="s">
        <v>97</v>
      </c>
      <c r="P44543" s="10">
        <v>2010</v>
      </c>
      <c r="Q44543" s="12">
        <v>40360</v>
      </c>
      <c r="R44543" s="12">
        <v>40360</v>
      </c>
    </row>
    <row r="44544" spans="1:18" x14ac:dyDescent="0.25">
      <c r="A44544" s="7" t="s">
        <v>151194</v>
      </c>
      <c r="B44544" s="7" t="s">
        <v>151195</v>
      </c>
      <c r="C44544" s="7" t="s">
        <v>151196</v>
      </c>
      <c r="D44544" s="7" t="s">
        <v>86303</v>
      </c>
      <c r="E44544" s="8" t="s">
        <v>422</v>
      </c>
      <c r="F44544" s="8">
        <v>4500000</v>
      </c>
      <c r="G44544" s="7" t="s">
        <v>35</v>
      </c>
      <c r="H44544" s="7" t="s">
        <v>24</v>
      </c>
      <c r="I44544" s="9" t="s">
        <v>60</v>
      </c>
      <c r="J44544" s="17" t="s">
        <v>1368</v>
      </c>
      <c r="K44544" s="10" t="s">
        <v>1368</v>
      </c>
      <c r="L44544" s="7">
        <v>2</v>
      </c>
      <c r="M44544" s="11">
        <v>41183</v>
      </c>
      <c r="N44544" s="7" t="s">
        <v>45</v>
      </c>
      <c r="O44544" s="7" t="s">
        <v>46</v>
      </c>
      <c r="P44544" s="10">
        <v>2012</v>
      </c>
      <c r="Q44544" s="12">
        <v>41499</v>
      </c>
      <c r="R44544" s="12">
        <v>41800</v>
      </c>
    </row>
    <row r="44545" spans="1:18" x14ac:dyDescent="0.25">
      <c r="A44545" s="7" t="s">
        <v>151197</v>
      </c>
      <c r="B44545" s="7" t="s">
        <v>151198</v>
      </c>
      <c r="C44545" s="7" t="s">
        <v>151199</v>
      </c>
      <c r="D44545" s="7" t="s">
        <v>151200</v>
      </c>
      <c r="E44545" s="8" t="s">
        <v>195</v>
      </c>
      <c r="F44545" s="8">
        <v>25000</v>
      </c>
      <c r="H44545" s="7" t="s">
        <v>24</v>
      </c>
      <c r="I44545" s="9" t="s">
        <v>281</v>
      </c>
      <c r="J44545" s="17" t="s">
        <v>282</v>
      </c>
      <c r="K44545" s="10" t="s">
        <v>1560</v>
      </c>
      <c r="L44545" s="7">
        <v>1</v>
      </c>
      <c r="M44545" s="11">
        <v>40059</v>
      </c>
      <c r="N44545" s="7" t="s">
        <v>1265</v>
      </c>
      <c r="O44545" s="7" t="s">
        <v>267</v>
      </c>
      <c r="P44545" s="10">
        <v>2009</v>
      </c>
      <c r="Q44545" s="12">
        <v>40557</v>
      </c>
      <c r="R44545" s="12">
        <v>40557</v>
      </c>
    </row>
    <row r="44546" spans="1:18" x14ac:dyDescent="0.25">
      <c r="A44546" s="7" t="s">
        <v>151201</v>
      </c>
      <c r="B44546" s="7" t="s">
        <v>151202</v>
      </c>
      <c r="C44546" s="7" t="s">
        <v>151203</v>
      </c>
      <c r="D44546" s="7" t="s">
        <v>151204</v>
      </c>
      <c r="E44546" s="8" t="s">
        <v>3645</v>
      </c>
      <c r="F44546" s="8">
        <v>1890469</v>
      </c>
      <c r="G44546" s="7" t="s">
        <v>35</v>
      </c>
      <c r="H44546" s="7" t="s">
        <v>240</v>
      </c>
      <c r="I44546" s="9" t="s">
        <v>241</v>
      </c>
      <c r="J44546" s="17" t="s">
        <v>242</v>
      </c>
      <c r="K44546" s="10" t="s">
        <v>242</v>
      </c>
      <c r="L44546" s="7">
        <v>2</v>
      </c>
      <c r="M44546" s="11">
        <v>41075</v>
      </c>
      <c r="N44546" s="7" t="s">
        <v>28</v>
      </c>
      <c r="O44546" s="7" t="s">
        <v>29</v>
      </c>
      <c r="P44546" s="10">
        <v>2012</v>
      </c>
      <c r="Q44546" s="12">
        <v>41659</v>
      </c>
      <c r="R44546" s="12">
        <v>41944</v>
      </c>
    </row>
    <row r="44547" spans="1:18" x14ac:dyDescent="0.25">
      <c r="A44547" s="7" t="s">
        <v>151205</v>
      </c>
      <c r="B44547" s="7" t="s">
        <v>151206</v>
      </c>
      <c r="C44547" s="7" t="s">
        <v>151207</v>
      </c>
      <c r="D44547" s="7" t="s">
        <v>60092</v>
      </c>
      <c r="E44547" s="8" t="s">
        <v>533</v>
      </c>
      <c r="F44547" s="8">
        <v>7000000</v>
      </c>
      <c r="G44547" s="7" t="s">
        <v>80</v>
      </c>
      <c r="H44547" s="7" t="s">
        <v>24</v>
      </c>
      <c r="I44547" s="9" t="s">
        <v>25</v>
      </c>
      <c r="J44547" s="17" t="s">
        <v>26</v>
      </c>
      <c r="K44547" s="10" t="s">
        <v>27</v>
      </c>
      <c r="L44547" s="7">
        <v>1</v>
      </c>
      <c r="M44547" s="11">
        <v>40664</v>
      </c>
      <c r="N44547" s="7" t="s">
        <v>394</v>
      </c>
      <c r="O44547" s="7" t="s">
        <v>55</v>
      </c>
      <c r="P44547" s="10">
        <v>2011</v>
      </c>
      <c r="Q44547" s="12">
        <v>40799</v>
      </c>
      <c r="R44547" s="12">
        <v>40799</v>
      </c>
    </row>
    <row r="44548" spans="1:18" x14ac:dyDescent="0.25">
      <c r="A44548" s="7" t="s">
        <v>151208</v>
      </c>
      <c r="B44548" s="7" t="s">
        <v>151209</v>
      </c>
      <c r="D44548" s="7" t="s">
        <v>1402</v>
      </c>
      <c r="E44548" s="8" t="s">
        <v>1403</v>
      </c>
      <c r="F44548" s="8">
        <v>750000</v>
      </c>
      <c r="G44548" s="7" t="s">
        <v>23</v>
      </c>
      <c r="I44548" s="9"/>
      <c r="L44548" s="7">
        <v>1</v>
      </c>
      <c r="Q44548" s="12">
        <v>37622</v>
      </c>
      <c r="R44548" s="12">
        <v>37622</v>
      </c>
    </row>
    <row r="44549" spans="1:18" x14ac:dyDescent="0.25">
      <c r="A44549" s="7" t="s">
        <v>151210</v>
      </c>
      <c r="B44549" s="7" t="s">
        <v>151211</v>
      </c>
      <c r="D44549" s="7" t="s">
        <v>33</v>
      </c>
      <c r="E44549" s="8" t="s">
        <v>34</v>
      </c>
      <c r="F44549" s="8">
        <v>1000000</v>
      </c>
      <c r="G44549" s="7" t="s">
        <v>35</v>
      </c>
      <c r="H44549" s="7" t="s">
        <v>24</v>
      </c>
      <c r="I44549" s="9" t="s">
        <v>36</v>
      </c>
      <c r="J44549" s="17" t="s">
        <v>181</v>
      </c>
      <c r="K44549" s="10" t="s">
        <v>6433</v>
      </c>
      <c r="L44549" s="7">
        <v>1</v>
      </c>
      <c r="Q44549" s="12">
        <v>40724</v>
      </c>
      <c r="R44549" s="12">
        <v>40724</v>
      </c>
    </row>
    <row r="44550" spans="1:18" x14ac:dyDescent="0.25">
      <c r="A44550" s="7" t="s">
        <v>151212</v>
      </c>
      <c r="B44550" s="7" t="s">
        <v>151213</v>
      </c>
      <c r="F44550" s="8">
        <v>500000</v>
      </c>
      <c r="G44550" s="7" t="s">
        <v>35</v>
      </c>
      <c r="H44550" s="7" t="s">
        <v>24</v>
      </c>
      <c r="I44550" s="9" t="s">
        <v>248</v>
      </c>
      <c r="J44550" s="17" t="s">
        <v>249</v>
      </c>
      <c r="K44550" s="10" t="s">
        <v>249</v>
      </c>
      <c r="L44550" s="7">
        <v>2</v>
      </c>
      <c r="Q44550" s="12">
        <v>39846</v>
      </c>
      <c r="R44550" s="12">
        <v>40533</v>
      </c>
    </row>
    <row r="44551" spans="1:18" x14ac:dyDescent="0.25">
      <c r="A44551" s="7" t="s">
        <v>151214</v>
      </c>
      <c r="B44551" s="7" t="s">
        <v>151215</v>
      </c>
      <c r="C44551" s="7" t="s">
        <v>151216</v>
      </c>
      <c r="D44551" s="7" t="s">
        <v>151217</v>
      </c>
      <c r="E44551" s="8" t="s">
        <v>992</v>
      </c>
      <c r="F44551" s="8">
        <v>0</v>
      </c>
      <c r="G44551" s="7" t="s">
        <v>35</v>
      </c>
      <c r="H44551" s="7" t="s">
        <v>24</v>
      </c>
      <c r="I44551" s="9" t="s">
        <v>25</v>
      </c>
      <c r="J44551" s="17" t="s">
        <v>672</v>
      </c>
      <c r="K44551" s="10" t="s">
        <v>60863</v>
      </c>
      <c r="L44551" s="7">
        <v>1</v>
      </c>
      <c r="M44551" s="11">
        <v>27395</v>
      </c>
      <c r="N44551" s="7" t="s">
        <v>7776</v>
      </c>
      <c r="O44551" s="7" t="s">
        <v>7777</v>
      </c>
      <c r="P44551" s="10">
        <v>1975</v>
      </c>
      <c r="Q44551" s="12">
        <v>40471</v>
      </c>
      <c r="R44551" s="12">
        <v>40471</v>
      </c>
    </row>
    <row r="44552" spans="1:18" x14ac:dyDescent="0.25">
      <c r="A44552" s="7" t="s">
        <v>151218</v>
      </c>
      <c r="B44552" s="7" t="s">
        <v>151219</v>
      </c>
      <c r="D44552" s="7" t="s">
        <v>238</v>
      </c>
      <c r="E44552" s="8" t="s">
        <v>239</v>
      </c>
      <c r="F44552" s="8">
        <v>0</v>
      </c>
      <c r="G44552" s="7" t="s">
        <v>35</v>
      </c>
      <c r="H44552" s="7" t="s">
        <v>24</v>
      </c>
      <c r="I44552" s="9" t="s">
        <v>36</v>
      </c>
      <c r="J44552" s="17" t="s">
        <v>1162</v>
      </c>
      <c r="K44552" s="10" t="s">
        <v>13885</v>
      </c>
      <c r="L44552" s="7">
        <v>1</v>
      </c>
      <c r="M44552" s="11">
        <v>34746</v>
      </c>
      <c r="N44552" s="7" t="s">
        <v>6386</v>
      </c>
      <c r="O44552" s="7" t="s">
        <v>3232</v>
      </c>
      <c r="P44552" s="10">
        <v>1995</v>
      </c>
      <c r="Q44552" s="12">
        <v>41208</v>
      </c>
      <c r="R44552" s="12">
        <v>41208</v>
      </c>
    </row>
    <row r="44553" spans="1:18" x14ac:dyDescent="0.25">
      <c r="A44553" s="7" t="s">
        <v>151220</v>
      </c>
      <c r="B44553" s="7" t="s">
        <v>151221</v>
      </c>
      <c r="C44553" s="7" t="s">
        <v>151222</v>
      </c>
      <c r="D44553" s="7" t="s">
        <v>106</v>
      </c>
      <c r="E44553" s="8" t="s">
        <v>107</v>
      </c>
      <c r="F44553" s="8">
        <v>100000</v>
      </c>
      <c r="G44553" s="7" t="s">
        <v>35</v>
      </c>
      <c r="H44553" s="7" t="s">
        <v>24</v>
      </c>
      <c r="I44553" s="9" t="s">
        <v>1043</v>
      </c>
      <c r="J44553" s="17" t="s">
        <v>1044</v>
      </c>
      <c r="K44553" s="10" t="s">
        <v>1119</v>
      </c>
      <c r="L44553" s="7">
        <v>1</v>
      </c>
      <c r="M44553" s="11">
        <v>40842</v>
      </c>
      <c r="N44553" s="7" t="s">
        <v>73</v>
      </c>
      <c r="O44553" s="7" t="s">
        <v>74</v>
      </c>
      <c r="P44553" s="10">
        <v>2011</v>
      </c>
      <c r="Q44553" s="12">
        <v>41437</v>
      </c>
      <c r="R44553" s="12">
        <v>41437</v>
      </c>
    </row>
    <row r="44554" spans="1:18" x14ac:dyDescent="0.25">
      <c r="A44554" s="7" t="s">
        <v>151223</v>
      </c>
      <c r="B44554" s="7" t="s">
        <v>151224</v>
      </c>
      <c r="C44554" s="7" t="s">
        <v>151225</v>
      </c>
      <c r="D44554" s="7" t="s">
        <v>532</v>
      </c>
      <c r="E44554" s="8" t="s">
        <v>533</v>
      </c>
      <c r="F44554" s="8">
        <v>25000</v>
      </c>
      <c r="G44554" s="7" t="s">
        <v>35</v>
      </c>
      <c r="I44554" s="9"/>
      <c r="L44554" s="7">
        <v>1</v>
      </c>
      <c r="M44554" s="11">
        <v>41456</v>
      </c>
      <c r="N44554" s="7" t="s">
        <v>257</v>
      </c>
      <c r="O44554" s="7" t="s">
        <v>258</v>
      </c>
      <c r="P44554" s="10">
        <v>2013</v>
      </c>
      <c r="Q44554" s="12">
        <v>41699</v>
      </c>
      <c r="R44554" s="12">
        <v>41699</v>
      </c>
    </row>
    <row r="44555" spans="1:18" x14ac:dyDescent="0.25">
      <c r="A44555" s="7" t="s">
        <v>151226</v>
      </c>
      <c r="B44555" s="7" t="s">
        <v>151227</v>
      </c>
      <c r="C44555" s="7" t="s">
        <v>151228</v>
      </c>
      <c r="F44555" s="8">
        <v>711085</v>
      </c>
      <c r="G44555" s="7" t="s">
        <v>35</v>
      </c>
      <c r="H44555" s="7" t="s">
        <v>24</v>
      </c>
      <c r="I44555" s="9" t="s">
        <v>782</v>
      </c>
      <c r="J44555" s="17" t="s">
        <v>783</v>
      </c>
      <c r="K44555" s="10" t="s">
        <v>4081</v>
      </c>
      <c r="L44555" s="7">
        <v>1</v>
      </c>
      <c r="Q44555" s="12">
        <v>41681</v>
      </c>
      <c r="R44555" s="12">
        <v>41681</v>
      </c>
    </row>
    <row r="44556" spans="1:18" x14ac:dyDescent="0.25">
      <c r="A44556" s="7" t="s">
        <v>151229</v>
      </c>
      <c r="B44556" s="7" t="s">
        <v>151230</v>
      </c>
      <c r="C44556" s="7" t="s">
        <v>151231</v>
      </c>
      <c r="D44556" s="7" t="s">
        <v>68</v>
      </c>
      <c r="E44556" s="8" t="s">
        <v>69</v>
      </c>
      <c r="F44556" s="8">
        <v>735000</v>
      </c>
      <c r="G44556" s="7" t="s">
        <v>35</v>
      </c>
      <c r="H44556" s="7" t="s">
        <v>24</v>
      </c>
      <c r="I44556" s="9" t="s">
        <v>782</v>
      </c>
      <c r="J44556" s="17" t="s">
        <v>19512</v>
      </c>
      <c r="K44556" s="10" t="s">
        <v>19512</v>
      </c>
      <c r="L44556" s="7">
        <v>2</v>
      </c>
      <c r="M44556" s="11">
        <v>37257</v>
      </c>
      <c r="N44556" s="7" t="s">
        <v>527</v>
      </c>
      <c r="O44556" s="7" t="s">
        <v>528</v>
      </c>
      <c r="P44556" s="10">
        <v>2002</v>
      </c>
      <c r="Q44556" s="12">
        <v>40423</v>
      </c>
      <c r="R44556" s="12">
        <v>40855</v>
      </c>
    </row>
    <row r="44557" spans="1:18" x14ac:dyDescent="0.25">
      <c r="A44557" s="7" t="s">
        <v>151232</v>
      </c>
      <c r="B44557" s="7" t="s">
        <v>151233</v>
      </c>
      <c r="C44557" s="7" t="s">
        <v>151234</v>
      </c>
      <c r="D44557" s="7" t="s">
        <v>2066</v>
      </c>
      <c r="E44557" s="8" t="s">
        <v>2067</v>
      </c>
      <c r="F44557" s="8">
        <v>0</v>
      </c>
      <c r="G44557" s="7" t="s">
        <v>35</v>
      </c>
      <c r="H44557" s="7" t="s">
        <v>24</v>
      </c>
      <c r="I44557" s="9" t="s">
        <v>1233</v>
      </c>
      <c r="J44557" s="17" t="s">
        <v>1234</v>
      </c>
      <c r="K44557" s="10" t="s">
        <v>151235</v>
      </c>
      <c r="L44557" s="7">
        <v>1</v>
      </c>
      <c r="M44557" s="11">
        <v>37681</v>
      </c>
      <c r="N44557" s="7" t="s">
        <v>5875</v>
      </c>
      <c r="O44557" s="7" t="s">
        <v>815</v>
      </c>
      <c r="P44557" s="10">
        <v>2003</v>
      </c>
      <c r="Q44557" s="12">
        <v>41438</v>
      </c>
      <c r="R44557" s="12">
        <v>41438</v>
      </c>
    </row>
    <row r="44558" spans="1:18" x14ac:dyDescent="0.25">
      <c r="A44558" s="7" t="s">
        <v>151236</v>
      </c>
      <c r="B44558" s="7" t="s">
        <v>151237</v>
      </c>
      <c r="C44558" s="7" t="s">
        <v>151238</v>
      </c>
      <c r="D44558" s="7" t="s">
        <v>151239</v>
      </c>
      <c r="E44558" s="8" t="s">
        <v>386</v>
      </c>
      <c r="F44558" s="8">
        <v>340000</v>
      </c>
      <c r="G44558" s="7" t="s">
        <v>35</v>
      </c>
      <c r="H44558" s="7" t="s">
        <v>469</v>
      </c>
      <c r="I44558" s="9"/>
      <c r="J44558" s="17" t="s">
        <v>470</v>
      </c>
      <c r="K44558" s="10" t="s">
        <v>470</v>
      </c>
      <c r="L44558" s="7">
        <v>5</v>
      </c>
      <c r="M44558" s="11">
        <v>40787</v>
      </c>
      <c r="N44558" s="7" t="s">
        <v>229</v>
      </c>
      <c r="O44558" s="7" t="s">
        <v>230</v>
      </c>
      <c r="P44558" s="10">
        <v>2011</v>
      </c>
      <c r="Q44558" s="12">
        <v>40695</v>
      </c>
      <c r="R44558" s="12">
        <v>41519</v>
      </c>
    </row>
    <row r="44559" spans="1:18" x14ac:dyDescent="0.25">
      <c r="A44559" s="7" t="s">
        <v>151240</v>
      </c>
      <c r="B44559" s="7" t="s">
        <v>151241</v>
      </c>
      <c r="D44559" s="7" t="s">
        <v>3345</v>
      </c>
      <c r="E44559" s="8" t="s">
        <v>2026</v>
      </c>
      <c r="F44559" s="8">
        <v>21850000</v>
      </c>
      <c r="G44559" s="7" t="s">
        <v>35</v>
      </c>
      <c r="H44559" s="7" t="s">
        <v>24</v>
      </c>
      <c r="I44559" s="9" t="s">
        <v>161</v>
      </c>
      <c r="J44559" s="17" t="s">
        <v>162</v>
      </c>
      <c r="K44559" s="10" t="s">
        <v>163</v>
      </c>
      <c r="L44559" s="7">
        <v>2</v>
      </c>
      <c r="M44559" s="11">
        <v>30317</v>
      </c>
      <c r="N44559" s="7" t="s">
        <v>3347</v>
      </c>
      <c r="O44559" s="7" t="s">
        <v>3348</v>
      </c>
      <c r="P44559" s="10">
        <v>1983</v>
      </c>
      <c r="Q44559" s="12">
        <v>38552</v>
      </c>
      <c r="R44559" s="12">
        <v>38951</v>
      </c>
    </row>
    <row r="44560" spans="1:18" x14ac:dyDescent="0.25">
      <c r="A44560" s="7" t="s">
        <v>151242</v>
      </c>
      <c r="B44560" s="7" t="s">
        <v>151243</v>
      </c>
      <c r="C44560" s="7" t="s">
        <v>151244</v>
      </c>
      <c r="D44560" s="7" t="s">
        <v>151245</v>
      </c>
      <c r="E44560" s="8" t="s">
        <v>386</v>
      </c>
      <c r="F44560" s="8">
        <v>50000</v>
      </c>
      <c r="G44560" s="7" t="s">
        <v>35</v>
      </c>
      <c r="H44560" s="7" t="s">
        <v>3628</v>
      </c>
      <c r="I44560" s="9"/>
      <c r="J44560" s="17" t="s">
        <v>3629</v>
      </c>
      <c r="K44560" s="10" t="s">
        <v>3630</v>
      </c>
      <c r="L44560" s="7">
        <v>1</v>
      </c>
      <c r="M44560" s="11">
        <v>40954</v>
      </c>
      <c r="N44560" s="7" t="s">
        <v>325</v>
      </c>
      <c r="O44560" s="7" t="s">
        <v>112</v>
      </c>
      <c r="P44560" s="10">
        <v>2012</v>
      </c>
      <c r="Q44560" s="12">
        <v>41122</v>
      </c>
      <c r="R44560" s="12">
        <v>41122</v>
      </c>
    </row>
    <row r="44561" spans="1:18" x14ac:dyDescent="0.25">
      <c r="A44561" s="7" t="s">
        <v>151246</v>
      </c>
      <c r="B44561" s="7" t="s">
        <v>151247</v>
      </c>
      <c r="C44561" s="7" t="s">
        <v>151248</v>
      </c>
      <c r="D44561" s="7" t="s">
        <v>151249</v>
      </c>
      <c r="E44561" s="8" t="s">
        <v>52411</v>
      </c>
      <c r="F44561" s="8">
        <v>30000</v>
      </c>
      <c r="G44561" s="7" t="s">
        <v>35</v>
      </c>
      <c r="H44561" s="7" t="s">
        <v>6551</v>
      </c>
      <c r="I44561" s="9"/>
      <c r="J44561" s="17" t="s">
        <v>6552</v>
      </c>
      <c r="K44561" s="10" t="s">
        <v>6552</v>
      </c>
      <c r="L44561" s="7">
        <v>1</v>
      </c>
      <c r="M44561" s="11">
        <v>40360</v>
      </c>
      <c r="N44561" s="7" t="s">
        <v>183</v>
      </c>
      <c r="O44561" s="7" t="s">
        <v>184</v>
      </c>
      <c r="P44561" s="10">
        <v>2010</v>
      </c>
      <c r="Q44561" s="12">
        <v>40360</v>
      </c>
      <c r="R44561" s="12">
        <v>40360</v>
      </c>
    </row>
    <row r="44562" spans="1:18" x14ac:dyDescent="0.25">
      <c r="A44562" s="7" t="s">
        <v>151250</v>
      </c>
      <c r="B44562" s="7" t="s">
        <v>151251</v>
      </c>
      <c r="C44562" s="7" t="s">
        <v>151252</v>
      </c>
      <c r="D44562" s="7" t="s">
        <v>151253</v>
      </c>
      <c r="E44562" s="8" t="s">
        <v>4908</v>
      </c>
      <c r="F44562" s="8">
        <v>25000</v>
      </c>
      <c r="G44562" s="7" t="s">
        <v>35</v>
      </c>
      <c r="I44562" s="9"/>
      <c r="L44562" s="7">
        <v>1</v>
      </c>
      <c r="M44562" s="11">
        <v>41122</v>
      </c>
      <c r="N44562" s="7" t="s">
        <v>569</v>
      </c>
      <c r="O44562" s="7" t="s">
        <v>570</v>
      </c>
      <c r="P44562" s="10">
        <v>2012</v>
      </c>
      <c r="Q44562" s="12">
        <v>41699</v>
      </c>
      <c r="R44562" s="12">
        <v>41699</v>
      </c>
    </row>
    <row r="44563" spans="1:18" x14ac:dyDescent="0.25">
      <c r="A44563" s="7" t="s">
        <v>151254</v>
      </c>
      <c r="B44563" s="7" t="s">
        <v>151255</v>
      </c>
      <c r="C44563" s="7" t="s">
        <v>151256</v>
      </c>
      <c r="D44563" s="7" t="s">
        <v>151257</v>
      </c>
      <c r="E44563" s="8" t="s">
        <v>1665</v>
      </c>
      <c r="F44563" s="8">
        <v>1500000</v>
      </c>
      <c r="G44563" s="7" t="s">
        <v>35</v>
      </c>
      <c r="H44563" s="7" t="s">
        <v>24</v>
      </c>
      <c r="I44563" s="9" t="s">
        <v>1233</v>
      </c>
      <c r="J44563" s="17" t="s">
        <v>1234</v>
      </c>
      <c r="K44563" s="10" t="s">
        <v>2920</v>
      </c>
      <c r="L44563" s="7">
        <v>1</v>
      </c>
      <c r="M44563" s="11">
        <v>41103</v>
      </c>
      <c r="N44563" s="7" t="s">
        <v>785</v>
      </c>
      <c r="O44563" s="7" t="s">
        <v>570</v>
      </c>
      <c r="P44563" s="10">
        <v>2012</v>
      </c>
      <c r="Q44563" s="12">
        <v>41640</v>
      </c>
      <c r="R44563" s="12">
        <v>41640</v>
      </c>
    </row>
    <row r="44564" spans="1:18" x14ac:dyDescent="0.25">
      <c r="A44564" s="7" t="s">
        <v>151258</v>
      </c>
      <c r="B44564" s="7" t="s">
        <v>151259</v>
      </c>
      <c r="C44564" s="7" t="s">
        <v>151260</v>
      </c>
      <c r="D44564" s="7" t="s">
        <v>144</v>
      </c>
      <c r="E44564" s="8" t="s">
        <v>145</v>
      </c>
      <c r="F44564" s="8">
        <v>334737</v>
      </c>
      <c r="G44564" s="7" t="s">
        <v>35</v>
      </c>
      <c r="I44564" s="9"/>
      <c r="L44564" s="7">
        <v>2</v>
      </c>
      <c r="M44564" s="11">
        <v>41275</v>
      </c>
      <c r="N44564" s="7" t="s">
        <v>146</v>
      </c>
      <c r="O44564" s="7" t="s">
        <v>147</v>
      </c>
      <c r="P44564" s="10">
        <v>2013</v>
      </c>
      <c r="Q44564" s="12">
        <v>41683</v>
      </c>
      <c r="R44564" s="12">
        <v>41729</v>
      </c>
    </row>
    <row r="44565" spans="1:18" x14ac:dyDescent="0.25">
      <c r="A44565" s="7" t="s">
        <v>151261</v>
      </c>
      <c r="B44565" s="7" t="s">
        <v>151262</v>
      </c>
      <c r="C44565" s="7" t="s">
        <v>151263</v>
      </c>
      <c r="D44565" s="7" t="s">
        <v>151264</v>
      </c>
      <c r="E44565" s="8" t="s">
        <v>17906</v>
      </c>
      <c r="F44565" s="8">
        <v>1142911</v>
      </c>
      <c r="G44565" s="7" t="s">
        <v>35</v>
      </c>
      <c r="H44565" s="7" t="s">
        <v>749</v>
      </c>
      <c r="I44565" s="9"/>
      <c r="J44565" s="17" t="s">
        <v>750</v>
      </c>
      <c r="K44565" s="10" t="s">
        <v>750</v>
      </c>
      <c r="L44565" s="7">
        <v>2</v>
      </c>
      <c r="M44565" s="11">
        <v>40918</v>
      </c>
      <c r="N44565" s="7" t="s">
        <v>111</v>
      </c>
      <c r="O44565" s="7" t="s">
        <v>112</v>
      </c>
      <c r="P44565" s="10">
        <v>2012</v>
      </c>
      <c r="Q44565" s="12">
        <v>40918</v>
      </c>
      <c r="R44565" s="12">
        <v>41927</v>
      </c>
    </row>
    <row r="44566" spans="1:18" x14ac:dyDescent="0.25">
      <c r="A44566" s="7" t="s">
        <v>151265</v>
      </c>
      <c r="B44566" s="7" t="s">
        <v>151266</v>
      </c>
      <c r="C44566" s="7" t="s">
        <v>151267</v>
      </c>
      <c r="D44566" s="7" t="s">
        <v>144</v>
      </c>
      <c r="E44566" s="8" t="s">
        <v>145</v>
      </c>
      <c r="F44566" s="8">
        <v>13500000</v>
      </c>
      <c r="G44566" s="7" t="s">
        <v>23</v>
      </c>
      <c r="H44566" s="7" t="s">
        <v>24</v>
      </c>
      <c r="I44566" s="9" t="s">
        <v>25</v>
      </c>
      <c r="J44566" s="17" t="s">
        <v>26</v>
      </c>
      <c r="K44566" s="10" t="s">
        <v>27</v>
      </c>
      <c r="L44566" s="7">
        <v>1</v>
      </c>
      <c r="M44566" s="11">
        <v>36107</v>
      </c>
      <c r="N44566" s="7" t="s">
        <v>40075</v>
      </c>
      <c r="O44566" s="7" t="s">
        <v>4169</v>
      </c>
      <c r="P44566" s="10">
        <v>1998</v>
      </c>
      <c r="Q44566" s="12">
        <v>39203</v>
      </c>
      <c r="R44566" s="12">
        <v>39203</v>
      </c>
    </row>
    <row r="44567" spans="1:18" x14ac:dyDescent="0.25">
      <c r="A44567" s="7" t="s">
        <v>151268</v>
      </c>
      <c r="B44567" s="7" t="s">
        <v>151269</v>
      </c>
      <c r="C44567" s="7" t="s">
        <v>151270</v>
      </c>
      <c r="D44567" s="7" t="s">
        <v>151271</v>
      </c>
      <c r="E44567" s="8" t="s">
        <v>16782</v>
      </c>
      <c r="F44567" s="8">
        <v>25000</v>
      </c>
      <c r="G44567" s="7" t="s">
        <v>35</v>
      </c>
      <c r="H44567" s="7" t="s">
        <v>24</v>
      </c>
      <c r="I44567" s="9" t="s">
        <v>1321</v>
      </c>
      <c r="J44567" s="17" t="s">
        <v>613</v>
      </c>
      <c r="K44567" s="10" t="s">
        <v>1523</v>
      </c>
      <c r="L44567" s="7">
        <v>1</v>
      </c>
      <c r="M44567" s="11">
        <v>40544</v>
      </c>
      <c r="N44567" s="7" t="s">
        <v>537</v>
      </c>
      <c r="O44567" s="7" t="s">
        <v>505</v>
      </c>
      <c r="P44567" s="10">
        <v>2011</v>
      </c>
      <c r="Q44567" s="12">
        <v>40452</v>
      </c>
      <c r="R44567" s="12">
        <v>40452</v>
      </c>
    </row>
    <row r="44568" spans="1:18" x14ac:dyDescent="0.25">
      <c r="A44568" s="7" t="s">
        <v>151272</v>
      </c>
      <c r="B44568" s="7" t="s">
        <v>151273</v>
      </c>
      <c r="C44568" s="7" t="s">
        <v>151274</v>
      </c>
      <c r="F44568" s="8">
        <v>0</v>
      </c>
      <c r="G44568" s="7" t="s">
        <v>35</v>
      </c>
      <c r="H44568" s="7" t="s">
        <v>24</v>
      </c>
      <c r="I44568" s="9" t="s">
        <v>502</v>
      </c>
      <c r="J44568" s="17" t="s">
        <v>993</v>
      </c>
      <c r="K44568" s="10" t="s">
        <v>993</v>
      </c>
      <c r="L44568" s="7">
        <v>1</v>
      </c>
      <c r="Q44568" s="12">
        <v>40675</v>
      </c>
      <c r="R44568" s="12">
        <v>40675</v>
      </c>
    </row>
    <row r="44569" spans="1:18" x14ac:dyDescent="0.25">
      <c r="A44569" s="7" t="s">
        <v>151275</v>
      </c>
      <c r="B44569" s="7" t="s">
        <v>151276</v>
      </c>
      <c r="C44569" s="7" t="s">
        <v>151277</v>
      </c>
      <c r="D44569" s="7" t="s">
        <v>68</v>
      </c>
      <c r="E44569" s="8" t="s">
        <v>69</v>
      </c>
      <c r="F44569" s="8">
        <v>110000</v>
      </c>
      <c r="G44569" s="7" t="s">
        <v>35</v>
      </c>
      <c r="H44569" s="7" t="s">
        <v>24</v>
      </c>
      <c r="I44569" s="9" t="s">
        <v>1196</v>
      </c>
      <c r="J44569" s="17" t="s">
        <v>1197</v>
      </c>
      <c r="K44569" s="10" t="s">
        <v>1198</v>
      </c>
      <c r="L44569" s="7">
        <v>1</v>
      </c>
      <c r="M44569" s="11">
        <v>39083</v>
      </c>
      <c r="N44569" s="7" t="s">
        <v>88</v>
      </c>
      <c r="O44569" s="7" t="s">
        <v>89</v>
      </c>
      <c r="P44569" s="10">
        <v>2007</v>
      </c>
      <c r="Q44569" s="12">
        <v>40267</v>
      </c>
      <c r="R44569" s="12">
        <v>40267</v>
      </c>
    </row>
    <row r="44570" spans="1:18" x14ac:dyDescent="0.25">
      <c r="A44570" s="7" t="s">
        <v>151278</v>
      </c>
      <c r="B44570" s="7" t="s">
        <v>151279</v>
      </c>
      <c r="C44570" s="7" t="s">
        <v>151280</v>
      </c>
      <c r="D44570" s="7" t="s">
        <v>151281</v>
      </c>
      <c r="E44570" s="8" t="s">
        <v>170</v>
      </c>
      <c r="F44570" s="8">
        <v>975000</v>
      </c>
      <c r="G44570" s="7" t="s">
        <v>35</v>
      </c>
      <c r="H44570" s="7" t="s">
        <v>24</v>
      </c>
      <c r="I44570" s="9" t="s">
        <v>36</v>
      </c>
      <c r="J44570" s="17" t="s">
        <v>181</v>
      </c>
      <c r="K44570" s="10" t="s">
        <v>953</v>
      </c>
      <c r="L44570" s="7">
        <v>3</v>
      </c>
      <c r="M44570" s="11">
        <v>40634</v>
      </c>
      <c r="N44570" s="7" t="s">
        <v>54</v>
      </c>
      <c r="O44570" s="7" t="s">
        <v>55</v>
      </c>
      <c r="P44570" s="10">
        <v>2011</v>
      </c>
      <c r="Q44570" s="12">
        <v>41047</v>
      </c>
      <c r="R44570" s="12">
        <v>41548</v>
      </c>
    </row>
    <row r="44571" spans="1:18" x14ac:dyDescent="0.25">
      <c r="A44571" s="7" t="s">
        <v>151282</v>
      </c>
      <c r="B44571" s="7" t="s">
        <v>151283</v>
      </c>
      <c r="C44571" s="7" t="s">
        <v>151284</v>
      </c>
      <c r="D44571" s="7" t="s">
        <v>47321</v>
      </c>
      <c r="E44571" s="8" t="s">
        <v>20098</v>
      </c>
      <c r="F44571" s="8">
        <v>3000</v>
      </c>
      <c r="G44571" s="7" t="s">
        <v>35</v>
      </c>
      <c r="I44571" s="9"/>
      <c r="L44571" s="7">
        <v>1</v>
      </c>
      <c r="M44571" s="11">
        <v>40179</v>
      </c>
      <c r="N44571" s="7" t="s">
        <v>96</v>
      </c>
      <c r="O44571" s="7" t="s">
        <v>97</v>
      </c>
      <c r="P44571" s="10">
        <v>2010</v>
      </c>
      <c r="Q44571" s="12">
        <v>40179</v>
      </c>
      <c r="R44571" s="12">
        <v>40179</v>
      </c>
    </row>
    <row r="44572" spans="1:18" x14ac:dyDescent="0.25">
      <c r="A44572" s="7" t="s">
        <v>151285</v>
      </c>
      <c r="B44572" s="7" t="s">
        <v>151286</v>
      </c>
      <c r="C44572" s="7" t="s">
        <v>151287</v>
      </c>
      <c r="D44572" s="7" t="s">
        <v>151288</v>
      </c>
      <c r="E44572" s="8" t="s">
        <v>13288</v>
      </c>
      <c r="F44572" s="8">
        <v>115000000</v>
      </c>
      <c r="G44572" s="7" t="s">
        <v>35</v>
      </c>
      <c r="H44572" s="7" t="s">
        <v>3372</v>
      </c>
      <c r="I44572" s="9"/>
      <c r="J44572" s="17" t="s">
        <v>3373</v>
      </c>
      <c r="K44572" s="10" t="s">
        <v>3374</v>
      </c>
      <c r="L44572" s="7">
        <v>3</v>
      </c>
      <c r="M44572" s="11">
        <v>37987</v>
      </c>
      <c r="N44572" s="7" t="s">
        <v>424</v>
      </c>
      <c r="O44572" s="7" t="s">
        <v>425</v>
      </c>
      <c r="P44572" s="10">
        <v>2004</v>
      </c>
      <c r="Q44572" s="12">
        <v>41024</v>
      </c>
      <c r="R44572" s="12">
        <v>41708</v>
      </c>
    </row>
    <row r="44573" spans="1:18" x14ac:dyDescent="0.25">
      <c r="A44573" s="7" t="s">
        <v>151289</v>
      </c>
      <c r="B44573" s="7" t="s">
        <v>151290</v>
      </c>
      <c r="C44573" s="7" t="s">
        <v>151291</v>
      </c>
      <c r="D44573" s="7" t="s">
        <v>144</v>
      </c>
      <c r="E44573" s="8" t="s">
        <v>145</v>
      </c>
      <c r="F44573" s="8">
        <v>0</v>
      </c>
      <c r="G44573" s="7" t="s">
        <v>23</v>
      </c>
      <c r="H44573" s="7" t="s">
        <v>176</v>
      </c>
      <c r="I44573" s="9"/>
      <c r="J44573" s="17" t="s">
        <v>1572</v>
      </c>
      <c r="K44573" s="10" t="s">
        <v>1572</v>
      </c>
      <c r="L44573" s="7">
        <v>3</v>
      </c>
      <c r="M44573" s="11">
        <v>39264</v>
      </c>
      <c r="N44573" s="7" t="s">
        <v>1018</v>
      </c>
      <c r="O44573" s="7" t="s">
        <v>643</v>
      </c>
      <c r="P44573" s="10">
        <v>2007</v>
      </c>
      <c r="Q44573" s="12">
        <v>39083</v>
      </c>
      <c r="R44573" s="12">
        <v>40391</v>
      </c>
    </row>
    <row r="44574" spans="1:18" x14ac:dyDescent="0.25">
      <c r="A44574" s="7" t="s">
        <v>151292</v>
      </c>
      <c r="B44574" s="7" t="s">
        <v>151293</v>
      </c>
      <c r="C44574" s="7" t="s">
        <v>151294</v>
      </c>
      <c r="D44574" s="7" t="s">
        <v>151295</v>
      </c>
      <c r="E44574" s="8" t="s">
        <v>20098</v>
      </c>
      <c r="F44574" s="8">
        <v>12000</v>
      </c>
      <c r="G44574" s="7" t="s">
        <v>80</v>
      </c>
      <c r="I44574" s="9"/>
      <c r="L44574" s="7">
        <v>1</v>
      </c>
      <c r="M44574" s="11">
        <v>40239</v>
      </c>
      <c r="N44574" s="7" t="s">
        <v>1566</v>
      </c>
      <c r="O44574" s="7" t="s">
        <v>97</v>
      </c>
      <c r="P44574" s="10">
        <v>2010</v>
      </c>
      <c r="Q44574" s="12">
        <v>40239</v>
      </c>
      <c r="R44574" s="12">
        <v>40239</v>
      </c>
    </row>
    <row r="44575" spans="1:18" x14ac:dyDescent="0.25">
      <c r="A44575" s="7" t="s">
        <v>151296</v>
      </c>
      <c r="B44575" s="7" t="s">
        <v>151297</v>
      </c>
      <c r="C44575" s="7" t="s">
        <v>151298</v>
      </c>
      <c r="D44575" s="7" t="s">
        <v>151299</v>
      </c>
      <c r="E44575" s="8" t="s">
        <v>10485</v>
      </c>
      <c r="F44575" s="8">
        <v>646950</v>
      </c>
      <c r="G44575" s="7" t="s">
        <v>35</v>
      </c>
      <c r="H44575" s="7" t="s">
        <v>176</v>
      </c>
      <c r="I44575" s="9"/>
      <c r="J44575" s="17" t="s">
        <v>1025</v>
      </c>
      <c r="K44575" s="10" t="s">
        <v>151300</v>
      </c>
      <c r="L44575" s="7">
        <v>1</v>
      </c>
      <c r="M44575" s="11">
        <v>40544</v>
      </c>
      <c r="N44575" s="7" t="s">
        <v>537</v>
      </c>
      <c r="O44575" s="7" t="s">
        <v>505</v>
      </c>
      <c r="P44575" s="10">
        <v>2011</v>
      </c>
      <c r="Q44575" s="12">
        <v>40909</v>
      </c>
      <c r="R44575" s="12">
        <v>40909</v>
      </c>
    </row>
    <row r="44576" spans="1:18" x14ac:dyDescent="0.25">
      <c r="A44576" s="7" t="s">
        <v>151301</v>
      </c>
      <c r="B44576" s="7" t="s">
        <v>151302</v>
      </c>
      <c r="C44576" s="7" t="s">
        <v>151303</v>
      </c>
      <c r="D44576" s="7" t="s">
        <v>144</v>
      </c>
      <c r="E44576" s="8" t="s">
        <v>145</v>
      </c>
      <c r="F44576" s="8">
        <v>1800000</v>
      </c>
      <c r="G44576" s="7" t="s">
        <v>80</v>
      </c>
      <c r="H44576" s="7" t="s">
        <v>24</v>
      </c>
      <c r="I44576" s="9" t="s">
        <v>25</v>
      </c>
      <c r="J44576" s="17" t="s">
        <v>26</v>
      </c>
      <c r="K44576" s="10" t="s">
        <v>27</v>
      </c>
      <c r="L44576" s="7">
        <v>2</v>
      </c>
      <c r="M44576" s="11">
        <v>40422</v>
      </c>
      <c r="N44576" s="7" t="s">
        <v>976</v>
      </c>
      <c r="O44576" s="7" t="s">
        <v>184</v>
      </c>
      <c r="P44576" s="10">
        <v>2010</v>
      </c>
      <c r="Q44576" s="12">
        <v>40897</v>
      </c>
      <c r="R44576" s="12">
        <v>41323</v>
      </c>
    </row>
    <row r="44577" spans="1:18" x14ac:dyDescent="0.25">
      <c r="A44577" s="7" t="s">
        <v>151304</v>
      </c>
      <c r="B44577" s="7" t="s">
        <v>151305</v>
      </c>
      <c r="C44577" s="7" t="s">
        <v>151306</v>
      </c>
      <c r="D44577" s="7" t="s">
        <v>144</v>
      </c>
      <c r="E44577" s="8" t="s">
        <v>145</v>
      </c>
      <c r="F44577" s="8">
        <v>80750000</v>
      </c>
      <c r="G44577" s="7" t="s">
        <v>35</v>
      </c>
      <c r="H44577" s="7" t="s">
        <v>469</v>
      </c>
      <c r="I44577" s="9"/>
      <c r="J44577" s="17" t="s">
        <v>470</v>
      </c>
      <c r="K44577" s="10" t="s">
        <v>470</v>
      </c>
      <c r="L44577" s="7">
        <v>4</v>
      </c>
      <c r="M44577" s="11">
        <v>38596</v>
      </c>
      <c r="N44577" s="7" t="s">
        <v>685</v>
      </c>
      <c r="O44577" s="7" t="s">
        <v>686</v>
      </c>
      <c r="P44577" s="10">
        <v>2005</v>
      </c>
      <c r="Q44577" s="12">
        <v>38880</v>
      </c>
      <c r="R44577" s="12">
        <v>40445</v>
      </c>
    </row>
    <row r="44578" spans="1:18" x14ac:dyDescent="0.25">
      <c r="A44578" s="7" t="s">
        <v>151307</v>
      </c>
      <c r="B44578" s="7" t="s">
        <v>151308</v>
      </c>
      <c r="C44578" s="7" t="s">
        <v>151309</v>
      </c>
      <c r="D44578" s="7" t="s">
        <v>1268</v>
      </c>
      <c r="E44578" s="8" t="s">
        <v>1269</v>
      </c>
      <c r="F44578" s="8">
        <v>670840</v>
      </c>
      <c r="G44578" s="7" t="s">
        <v>35</v>
      </c>
      <c r="H44578" s="7" t="s">
        <v>24</v>
      </c>
      <c r="I44578" s="9" t="s">
        <v>566</v>
      </c>
      <c r="J44578" s="17" t="s">
        <v>18396</v>
      </c>
      <c r="K44578" s="10" t="s">
        <v>18396</v>
      </c>
      <c r="L44578" s="7">
        <v>1</v>
      </c>
      <c r="M44578" s="11">
        <v>40909</v>
      </c>
      <c r="N44578" s="7" t="s">
        <v>111</v>
      </c>
      <c r="O44578" s="7" t="s">
        <v>112</v>
      </c>
      <c r="P44578" s="10">
        <v>2012</v>
      </c>
      <c r="Q44578" s="12">
        <v>41562</v>
      </c>
      <c r="R44578" s="12">
        <v>41562</v>
      </c>
    </row>
    <row r="44579" spans="1:18" x14ac:dyDescent="0.25">
      <c r="A44579" s="7" t="s">
        <v>151310</v>
      </c>
      <c r="B44579" s="7" t="s">
        <v>151311</v>
      </c>
      <c r="C44579" s="7" t="s">
        <v>151312</v>
      </c>
      <c r="D44579" s="7" t="s">
        <v>405</v>
      </c>
      <c r="E44579" s="8" t="s">
        <v>386</v>
      </c>
      <c r="F44579" s="8">
        <v>0</v>
      </c>
      <c r="G44579" s="7" t="s">
        <v>35</v>
      </c>
      <c r="I44579" s="9"/>
      <c r="L44579" s="7">
        <v>1</v>
      </c>
      <c r="M44579" s="11">
        <v>41618</v>
      </c>
      <c r="N44579" s="7" t="s">
        <v>139</v>
      </c>
      <c r="O44579" s="7" t="s">
        <v>140</v>
      </c>
      <c r="P44579" s="10">
        <v>2013</v>
      </c>
      <c r="Q44579" s="12">
        <v>41601</v>
      </c>
      <c r="R44579" s="12">
        <v>41601</v>
      </c>
    </row>
    <row r="44580" spans="1:18" x14ac:dyDescent="0.25">
      <c r="A44580" s="7" t="s">
        <v>151313</v>
      </c>
      <c r="B44580" s="7" t="s">
        <v>151314</v>
      </c>
      <c r="C44580" s="7" t="s">
        <v>151315</v>
      </c>
      <c r="D44580" s="7" t="s">
        <v>151316</v>
      </c>
      <c r="E44580" s="8" t="s">
        <v>10807</v>
      </c>
      <c r="F44580" s="8">
        <v>2715000</v>
      </c>
      <c r="G44580" s="7" t="s">
        <v>35</v>
      </c>
      <c r="H44580" s="7" t="s">
        <v>24</v>
      </c>
      <c r="I44580" s="9" t="s">
        <v>25</v>
      </c>
      <c r="J44580" s="17" t="s">
        <v>26</v>
      </c>
      <c r="K44580" s="10" t="s">
        <v>27</v>
      </c>
      <c r="L44580" s="7">
        <v>3</v>
      </c>
      <c r="M44580" s="11">
        <v>41548</v>
      </c>
      <c r="N44580" s="7" t="s">
        <v>1602</v>
      </c>
      <c r="O44580" s="7" t="s">
        <v>140</v>
      </c>
      <c r="P44580" s="10">
        <v>2013</v>
      </c>
      <c r="Q44580" s="12">
        <v>41347</v>
      </c>
      <c r="R44580" s="12">
        <v>41870</v>
      </c>
    </row>
    <row r="44581" spans="1:18" x14ac:dyDescent="0.25">
      <c r="A44581" s="7" t="s">
        <v>151317</v>
      </c>
      <c r="B44581" s="7" t="s">
        <v>151318</v>
      </c>
      <c r="C44581" s="7" t="s">
        <v>151319</v>
      </c>
      <c r="D44581" s="7" t="s">
        <v>145249</v>
      </c>
      <c r="E44581" s="8" t="s">
        <v>1115</v>
      </c>
      <c r="F44581" s="8">
        <v>2400000</v>
      </c>
      <c r="G44581" s="7" t="s">
        <v>35</v>
      </c>
      <c r="H44581" s="7" t="s">
        <v>24</v>
      </c>
      <c r="I44581" s="9" t="s">
        <v>36</v>
      </c>
      <c r="J44581" s="17" t="s">
        <v>181</v>
      </c>
      <c r="K44581" s="10" t="s">
        <v>885</v>
      </c>
      <c r="L44581" s="7">
        <v>1</v>
      </c>
      <c r="M44581" s="11">
        <v>41699</v>
      </c>
      <c r="N44581" s="7" t="s">
        <v>2021</v>
      </c>
      <c r="O44581" s="7" t="s">
        <v>64</v>
      </c>
      <c r="P44581" s="10">
        <v>2014</v>
      </c>
      <c r="Q44581" s="12">
        <v>41821</v>
      </c>
      <c r="R44581" s="12">
        <v>41821</v>
      </c>
    </row>
    <row r="44582" spans="1:18" x14ac:dyDescent="0.25">
      <c r="A44582" s="7" t="s">
        <v>151320</v>
      </c>
      <c r="B44582" s="7" t="s">
        <v>151321</v>
      </c>
      <c r="F44582" s="8">
        <v>25000</v>
      </c>
      <c r="G44582" s="7" t="s">
        <v>35</v>
      </c>
      <c r="H44582" s="7" t="s">
        <v>24</v>
      </c>
      <c r="I44582" s="9" t="s">
        <v>947</v>
      </c>
      <c r="J44582" s="17" t="s">
        <v>18778</v>
      </c>
      <c r="K44582" s="10" t="s">
        <v>32380</v>
      </c>
      <c r="L44582" s="7">
        <v>1</v>
      </c>
      <c r="Q44582" s="12">
        <v>40029</v>
      </c>
      <c r="R44582" s="12">
        <v>40029</v>
      </c>
    </row>
    <row r="44583" spans="1:18" x14ac:dyDescent="0.25">
      <c r="A44583" s="7" t="s">
        <v>151322</v>
      </c>
      <c r="B44583" s="7" t="s">
        <v>151323</v>
      </c>
      <c r="C44583" s="7" t="s">
        <v>151324</v>
      </c>
      <c r="D44583" s="7" t="s">
        <v>144</v>
      </c>
      <c r="E44583" s="8" t="s">
        <v>145</v>
      </c>
      <c r="F44583" s="8">
        <v>430000</v>
      </c>
      <c r="G44583" s="7" t="s">
        <v>35</v>
      </c>
      <c r="H44583" s="7" t="s">
        <v>24</v>
      </c>
      <c r="I44583" s="9" t="s">
        <v>25</v>
      </c>
      <c r="J44583" s="17" t="s">
        <v>26</v>
      </c>
      <c r="K44583" s="10" t="s">
        <v>27</v>
      </c>
      <c r="L44583" s="7">
        <v>1</v>
      </c>
      <c r="M44583" s="11">
        <v>40909</v>
      </c>
      <c r="N44583" s="7" t="s">
        <v>111</v>
      </c>
      <c r="O44583" s="7" t="s">
        <v>112</v>
      </c>
      <c r="P44583" s="10">
        <v>2012</v>
      </c>
      <c r="Q44583" s="12">
        <v>41844</v>
      </c>
      <c r="R44583" s="12">
        <v>41844</v>
      </c>
    </row>
    <row r="44584" spans="1:18" x14ac:dyDescent="0.25">
      <c r="A44584" s="7" t="s">
        <v>151325</v>
      </c>
      <c r="B44584" s="7" t="s">
        <v>151326</v>
      </c>
      <c r="C44584" s="7" t="s">
        <v>151327</v>
      </c>
      <c r="D44584" s="7" t="s">
        <v>2066</v>
      </c>
      <c r="E44584" s="8" t="s">
        <v>2067</v>
      </c>
      <c r="F44584" s="8">
        <v>20000000</v>
      </c>
      <c r="G44584" s="7" t="s">
        <v>23</v>
      </c>
      <c r="H44584" s="7" t="s">
        <v>24</v>
      </c>
      <c r="I44584" s="9" t="s">
        <v>36</v>
      </c>
      <c r="J44584" s="17" t="s">
        <v>181</v>
      </c>
      <c r="K44584" s="10" t="s">
        <v>4892</v>
      </c>
      <c r="L44584" s="7">
        <v>1</v>
      </c>
      <c r="M44584" s="11">
        <v>36526</v>
      </c>
      <c r="N44584" s="7" t="s">
        <v>234</v>
      </c>
      <c r="O44584" s="7" t="s">
        <v>235</v>
      </c>
      <c r="P44584" s="10">
        <v>2000</v>
      </c>
      <c r="Q44584" s="12">
        <v>39421</v>
      </c>
      <c r="R44584" s="12">
        <v>39421</v>
      </c>
    </row>
    <row r="44585" spans="1:18" x14ac:dyDescent="0.25">
      <c r="A44585" s="7" t="s">
        <v>151328</v>
      </c>
      <c r="B44585" s="7" t="s">
        <v>151329</v>
      </c>
      <c r="C44585" s="7" t="s">
        <v>151330</v>
      </c>
      <c r="D44585" s="7" t="s">
        <v>151331</v>
      </c>
      <c r="E44585" s="8" t="s">
        <v>4544</v>
      </c>
      <c r="F44585" s="8">
        <v>0</v>
      </c>
      <c r="G44585" s="7" t="s">
        <v>80</v>
      </c>
      <c r="I44585" s="9"/>
      <c r="L44585" s="7">
        <v>1</v>
      </c>
      <c r="M44585" s="11">
        <v>39970</v>
      </c>
      <c r="N44585" s="7" t="s">
        <v>1702</v>
      </c>
      <c r="O44585" s="7" t="s">
        <v>251</v>
      </c>
      <c r="P44585" s="10">
        <v>2009</v>
      </c>
      <c r="Q44585" s="12">
        <v>40027</v>
      </c>
      <c r="R44585" s="12">
        <v>40027</v>
      </c>
    </row>
    <row r="44586" spans="1:18" x14ac:dyDescent="0.25">
      <c r="A44586" s="7" t="s">
        <v>151332</v>
      </c>
      <c r="B44586" s="7" t="s">
        <v>151333</v>
      </c>
      <c r="D44586" s="7" t="s">
        <v>68</v>
      </c>
      <c r="E44586" s="8" t="s">
        <v>69</v>
      </c>
      <c r="F44586" s="8">
        <v>6514212</v>
      </c>
      <c r="G44586" s="7" t="s">
        <v>35</v>
      </c>
      <c r="H44586" s="7" t="s">
        <v>24</v>
      </c>
      <c r="I44586" s="9" t="s">
        <v>93</v>
      </c>
      <c r="J44586" s="17" t="s">
        <v>314</v>
      </c>
      <c r="K44586" s="10" t="s">
        <v>314</v>
      </c>
      <c r="L44586" s="7">
        <v>1</v>
      </c>
      <c r="M44586" s="11">
        <v>37622</v>
      </c>
      <c r="N44586" s="7" t="s">
        <v>814</v>
      </c>
      <c r="O44586" s="7" t="s">
        <v>815</v>
      </c>
      <c r="P44586" s="10">
        <v>2003</v>
      </c>
      <c r="Q44586" s="12">
        <v>39982</v>
      </c>
      <c r="R44586" s="12">
        <v>39982</v>
      </c>
    </row>
    <row r="44587" spans="1:18" x14ac:dyDescent="0.25">
      <c r="A44587" s="7" t="s">
        <v>151334</v>
      </c>
      <c r="B44587" s="7" t="s">
        <v>151335</v>
      </c>
      <c r="C44587" s="7" t="s">
        <v>151336</v>
      </c>
      <c r="D44587" s="7" t="s">
        <v>151337</v>
      </c>
      <c r="E44587" s="8" t="s">
        <v>49150</v>
      </c>
      <c r="F44587" s="8">
        <v>0</v>
      </c>
      <c r="G44587" s="7" t="s">
        <v>80</v>
      </c>
      <c r="H44587" s="7" t="s">
        <v>24</v>
      </c>
      <c r="I44587" s="9" t="s">
        <v>25</v>
      </c>
      <c r="J44587" s="17" t="s">
        <v>26</v>
      </c>
      <c r="K44587" s="10" t="s">
        <v>27</v>
      </c>
      <c r="L44587" s="7">
        <v>1</v>
      </c>
      <c r="M44587" s="11">
        <v>39873</v>
      </c>
      <c r="N44587" s="7" t="s">
        <v>2767</v>
      </c>
      <c r="O44587" s="7" t="s">
        <v>172</v>
      </c>
      <c r="P44587" s="10">
        <v>2009</v>
      </c>
      <c r="Q44587" s="12">
        <v>40179</v>
      </c>
      <c r="R44587" s="12">
        <v>40179</v>
      </c>
    </row>
    <row r="44588" spans="1:18" x14ac:dyDescent="0.25">
      <c r="A44588" s="7" t="s">
        <v>151338</v>
      </c>
      <c r="B44588" s="7" t="s">
        <v>151339</v>
      </c>
      <c r="C44588" s="7" t="s">
        <v>151340</v>
      </c>
      <c r="D44588" s="7" t="s">
        <v>151341</v>
      </c>
      <c r="E44588" s="8" t="s">
        <v>386</v>
      </c>
      <c r="F44588" s="8">
        <v>69585</v>
      </c>
      <c r="G44588" s="7" t="s">
        <v>80</v>
      </c>
      <c r="H44588" s="7" t="s">
        <v>52</v>
      </c>
      <c r="I44588" s="9"/>
      <c r="J44588" s="17" t="s">
        <v>53</v>
      </c>
      <c r="K44588" s="10" t="s">
        <v>53</v>
      </c>
      <c r="L44588" s="7">
        <v>1</v>
      </c>
      <c r="M44588" s="11">
        <v>39923</v>
      </c>
      <c r="N44588" s="7" t="s">
        <v>250</v>
      </c>
      <c r="O44588" s="7" t="s">
        <v>251</v>
      </c>
      <c r="P44588" s="10">
        <v>2009</v>
      </c>
      <c r="Q44588" s="12">
        <v>39814</v>
      </c>
      <c r="R44588" s="12">
        <v>39814</v>
      </c>
    </row>
    <row r="44589" spans="1:18" x14ac:dyDescent="0.25">
      <c r="A44589" s="7" t="s">
        <v>151342</v>
      </c>
      <c r="B44589" s="7" t="s">
        <v>151343</v>
      </c>
      <c r="C44589" s="7" t="s">
        <v>151344</v>
      </c>
      <c r="D44589" s="7" t="s">
        <v>151345</v>
      </c>
      <c r="E44589" s="8" t="s">
        <v>11342</v>
      </c>
      <c r="F44589" s="8">
        <v>900000</v>
      </c>
      <c r="G44589" s="7" t="s">
        <v>35</v>
      </c>
      <c r="H44589" s="7" t="s">
        <v>24</v>
      </c>
      <c r="I44589" s="9" t="s">
        <v>248</v>
      </c>
      <c r="J44589" s="17" t="s">
        <v>826</v>
      </c>
      <c r="K44589" s="10" t="s">
        <v>36044</v>
      </c>
      <c r="L44589" s="7">
        <v>1</v>
      </c>
      <c r="M44589" s="11">
        <v>41162</v>
      </c>
      <c r="N44589" s="7" t="s">
        <v>2143</v>
      </c>
      <c r="O44589" s="7" t="s">
        <v>570</v>
      </c>
      <c r="P44589" s="10">
        <v>2012</v>
      </c>
      <c r="Q44589" s="12">
        <v>41275</v>
      </c>
      <c r="R44589" s="12">
        <v>41275</v>
      </c>
    </row>
    <row r="44590" spans="1:18" x14ac:dyDescent="0.25">
      <c r="A44590" s="7" t="s">
        <v>151346</v>
      </c>
      <c r="B44590" s="7" t="s">
        <v>151347</v>
      </c>
      <c r="C44590" s="7" t="s">
        <v>151348</v>
      </c>
      <c r="D44590" s="7" t="s">
        <v>151349</v>
      </c>
      <c r="E44590" s="8" t="s">
        <v>12890</v>
      </c>
      <c r="F44590" s="8">
        <v>10000</v>
      </c>
      <c r="G44590" s="7" t="s">
        <v>35</v>
      </c>
      <c r="H44590" s="7" t="s">
        <v>240</v>
      </c>
      <c r="I44590" s="9" t="s">
        <v>10357</v>
      </c>
      <c r="J44590" s="17" t="s">
        <v>32461</v>
      </c>
      <c r="K44590" s="10" t="s">
        <v>32461</v>
      </c>
      <c r="L44590" s="7">
        <v>1</v>
      </c>
      <c r="M44590" s="11">
        <v>38991</v>
      </c>
      <c r="N44590" s="7" t="s">
        <v>6345</v>
      </c>
      <c r="O44590" s="7" t="s">
        <v>1281</v>
      </c>
      <c r="P44590" s="10">
        <v>2006</v>
      </c>
      <c r="Q44590" s="12">
        <v>38353</v>
      </c>
      <c r="R44590" s="12">
        <v>38353</v>
      </c>
    </row>
    <row r="44591" spans="1:18" x14ac:dyDescent="0.25">
      <c r="A44591" s="7" t="s">
        <v>151350</v>
      </c>
      <c r="B44591" s="7" t="s">
        <v>151351</v>
      </c>
      <c r="C44591" s="7" t="s">
        <v>151352</v>
      </c>
      <c r="D44591" s="7" t="s">
        <v>151353</v>
      </c>
      <c r="E44591" s="8" t="s">
        <v>69</v>
      </c>
      <c r="F44591" s="8">
        <v>540</v>
      </c>
      <c r="G44591" s="7" t="s">
        <v>35</v>
      </c>
      <c r="H44591" s="7" t="s">
        <v>24</v>
      </c>
      <c r="I44591" s="9" t="s">
        <v>36</v>
      </c>
      <c r="J44591" s="17" t="s">
        <v>942</v>
      </c>
      <c r="K44591" s="10" t="s">
        <v>9990</v>
      </c>
      <c r="L44591" s="7">
        <v>1</v>
      </c>
      <c r="M44591" s="11">
        <v>41852</v>
      </c>
      <c r="N44591" s="7" t="s">
        <v>244</v>
      </c>
      <c r="O44591" s="7" t="s">
        <v>223</v>
      </c>
      <c r="P44591" s="10">
        <v>2014</v>
      </c>
      <c r="Q44591" s="12">
        <v>41888</v>
      </c>
      <c r="R44591" s="12">
        <v>41888</v>
      </c>
    </row>
    <row r="44592" spans="1:18" x14ac:dyDescent="0.25">
      <c r="A44592" s="7" t="s">
        <v>151354</v>
      </c>
      <c r="B44592" s="7" t="s">
        <v>151355</v>
      </c>
      <c r="C44592" s="7" t="s">
        <v>151356</v>
      </c>
      <c r="D44592" s="7" t="s">
        <v>2195</v>
      </c>
      <c r="E44592" s="8" t="s">
        <v>542</v>
      </c>
      <c r="F44592" s="8">
        <v>16029334</v>
      </c>
      <c r="G44592" s="7" t="s">
        <v>35</v>
      </c>
      <c r="I44592" s="9"/>
      <c r="L44592" s="7">
        <v>1</v>
      </c>
      <c r="M44592" s="11">
        <v>40627</v>
      </c>
      <c r="N44592" s="7" t="s">
        <v>1552</v>
      </c>
      <c r="O44592" s="7" t="s">
        <v>505</v>
      </c>
      <c r="P44592" s="10">
        <v>2011</v>
      </c>
      <c r="Q44592" s="12">
        <v>41061</v>
      </c>
      <c r="R44592" s="12">
        <v>41061</v>
      </c>
    </row>
    <row r="44593" spans="1:18" x14ac:dyDescent="0.25">
      <c r="A44593" s="7" t="s">
        <v>151357</v>
      </c>
      <c r="B44593" s="7" t="s">
        <v>151358</v>
      </c>
      <c r="C44593" s="7" t="s">
        <v>151359</v>
      </c>
      <c r="D44593" s="7" t="s">
        <v>275</v>
      </c>
      <c r="E44593" s="8" t="s">
        <v>276</v>
      </c>
      <c r="F44593" s="8">
        <v>119865030</v>
      </c>
      <c r="G44593" s="7" t="s">
        <v>35</v>
      </c>
      <c r="H44593" s="7" t="s">
        <v>24</v>
      </c>
      <c r="I44593" s="9" t="s">
        <v>36</v>
      </c>
      <c r="J44593" s="17" t="s">
        <v>5467</v>
      </c>
      <c r="K44593" s="10" t="s">
        <v>5468</v>
      </c>
      <c r="L44593" s="7">
        <v>5</v>
      </c>
      <c r="M44593" s="11">
        <v>39083</v>
      </c>
      <c r="N44593" s="7" t="s">
        <v>88</v>
      </c>
      <c r="O44593" s="7" t="s">
        <v>89</v>
      </c>
      <c r="P44593" s="10">
        <v>2007</v>
      </c>
      <c r="Q44593" s="12">
        <v>40123</v>
      </c>
      <c r="R44593" s="12">
        <v>41585</v>
      </c>
    </row>
    <row r="44594" spans="1:18" x14ac:dyDescent="0.25">
      <c r="A44594" s="7" t="s">
        <v>151360</v>
      </c>
      <c r="B44594" s="7" t="s">
        <v>151361</v>
      </c>
      <c r="C44594" s="7" t="s">
        <v>151362</v>
      </c>
      <c r="D44594" s="7" t="s">
        <v>151363</v>
      </c>
      <c r="E44594" s="8" t="s">
        <v>1983</v>
      </c>
      <c r="F44594" s="8">
        <v>0</v>
      </c>
      <c r="G44594" s="7" t="s">
        <v>35</v>
      </c>
      <c r="H44594" s="7" t="s">
        <v>24</v>
      </c>
      <c r="I44594" s="9" t="s">
        <v>36</v>
      </c>
      <c r="J44594" s="17" t="s">
        <v>37</v>
      </c>
      <c r="K44594" s="10" t="s">
        <v>387</v>
      </c>
      <c r="L44594" s="7">
        <v>1</v>
      </c>
      <c r="Q44594" s="12">
        <v>41754</v>
      </c>
      <c r="R44594" s="12">
        <v>41754</v>
      </c>
    </row>
    <row r="44595" spans="1:18" x14ac:dyDescent="0.25">
      <c r="A44595" s="7" t="s">
        <v>151364</v>
      </c>
      <c r="B44595" s="7" t="s">
        <v>151365</v>
      </c>
      <c r="C44595" s="7" t="s">
        <v>151366</v>
      </c>
      <c r="D44595" s="7" t="s">
        <v>151367</v>
      </c>
      <c r="E44595" s="8" t="s">
        <v>219</v>
      </c>
      <c r="F44595" s="8">
        <v>12100000</v>
      </c>
      <c r="G44595" s="7" t="s">
        <v>35</v>
      </c>
      <c r="H44595" s="7" t="s">
        <v>24</v>
      </c>
      <c r="I44595" s="9" t="s">
        <v>60</v>
      </c>
      <c r="J44595" s="17" t="s">
        <v>1368</v>
      </c>
      <c r="K44595" s="10" t="s">
        <v>1368</v>
      </c>
      <c r="L44595" s="7">
        <v>2</v>
      </c>
      <c r="M44595" s="11">
        <v>39448</v>
      </c>
      <c r="N44595" s="7" t="s">
        <v>164</v>
      </c>
      <c r="O44595" s="7" t="s">
        <v>165</v>
      </c>
      <c r="P44595" s="10">
        <v>2008</v>
      </c>
      <c r="Q44595" s="12">
        <v>40189</v>
      </c>
      <c r="R44595" s="12">
        <v>41435</v>
      </c>
    </row>
    <row r="44596" spans="1:18" x14ac:dyDescent="0.25">
      <c r="A44596" s="7" t="s">
        <v>151368</v>
      </c>
      <c r="B44596" s="7" t="s">
        <v>151369</v>
      </c>
      <c r="C44596" s="7" t="s">
        <v>151370</v>
      </c>
      <c r="D44596" s="7" t="s">
        <v>275</v>
      </c>
      <c r="E44596" s="8" t="s">
        <v>276</v>
      </c>
      <c r="F44596" s="8">
        <v>4000391</v>
      </c>
      <c r="G44596" s="7" t="s">
        <v>35</v>
      </c>
      <c r="H44596" s="7" t="s">
        <v>24</v>
      </c>
      <c r="I44596" s="9" t="s">
        <v>2740</v>
      </c>
      <c r="J44596" s="17" t="s">
        <v>2741</v>
      </c>
      <c r="K44596" s="10" t="s">
        <v>4225</v>
      </c>
      <c r="L44596" s="7">
        <v>2</v>
      </c>
      <c r="Q44596" s="12">
        <v>40398</v>
      </c>
      <c r="R44596" s="12">
        <v>41281</v>
      </c>
    </row>
    <row r="44597" spans="1:18" x14ac:dyDescent="0.25">
      <c r="A44597" s="7" t="s">
        <v>151371</v>
      </c>
      <c r="B44597" s="7" t="s">
        <v>151372</v>
      </c>
      <c r="C44597" s="7" t="s">
        <v>151373</v>
      </c>
      <c r="D44597" s="7" t="s">
        <v>151374</v>
      </c>
      <c r="E44597" s="8" t="s">
        <v>133686</v>
      </c>
      <c r="F44597" s="8">
        <v>2370000</v>
      </c>
      <c r="G44597" s="7" t="s">
        <v>35</v>
      </c>
      <c r="H44597" s="7" t="s">
        <v>52</v>
      </c>
      <c r="I44597" s="9"/>
      <c r="J44597" s="17" t="s">
        <v>53</v>
      </c>
      <c r="K44597" s="10" t="s">
        <v>53</v>
      </c>
      <c r="L44597" s="7">
        <v>2</v>
      </c>
      <c r="M44597" s="11">
        <v>41306</v>
      </c>
      <c r="N44597" s="7" t="s">
        <v>1258</v>
      </c>
      <c r="O44597" s="7" t="s">
        <v>147</v>
      </c>
      <c r="P44597" s="10">
        <v>2013</v>
      </c>
      <c r="Q44597" s="12">
        <v>41457</v>
      </c>
      <c r="R44597" s="12">
        <v>41702</v>
      </c>
    </row>
    <row r="44598" spans="1:18" x14ac:dyDescent="0.25">
      <c r="A44598" s="7" t="s">
        <v>151375</v>
      </c>
      <c r="B44598" s="7" t="s">
        <v>151376</v>
      </c>
      <c r="D44598" s="7" t="s">
        <v>625</v>
      </c>
      <c r="E44598" s="8" t="s">
        <v>323</v>
      </c>
      <c r="F44598" s="8">
        <v>5100000</v>
      </c>
      <c r="G44598" s="7" t="s">
        <v>35</v>
      </c>
      <c r="H44598" s="7" t="s">
        <v>24</v>
      </c>
      <c r="I44598" s="9" t="s">
        <v>93</v>
      </c>
      <c r="J44598" s="17" t="s">
        <v>314</v>
      </c>
      <c r="K44598" s="10" t="s">
        <v>314</v>
      </c>
      <c r="L44598" s="7">
        <v>1</v>
      </c>
      <c r="M44598" s="11">
        <v>37622</v>
      </c>
      <c r="N44598" s="7" t="s">
        <v>814</v>
      </c>
      <c r="O44598" s="7" t="s">
        <v>815</v>
      </c>
      <c r="P44598" s="10">
        <v>2003</v>
      </c>
      <c r="Q44598" s="12">
        <v>38832</v>
      </c>
      <c r="R44598" s="12">
        <v>38832</v>
      </c>
    </row>
    <row r="44599" spans="1:18" x14ac:dyDescent="0.25">
      <c r="A44599" s="7" t="s">
        <v>151377</v>
      </c>
      <c r="B44599" s="7" t="s">
        <v>151378</v>
      </c>
      <c r="C44599" s="7" t="s">
        <v>151379</v>
      </c>
      <c r="D44599" s="7" t="s">
        <v>84148</v>
      </c>
      <c r="E44599" s="8" t="s">
        <v>87</v>
      </c>
      <c r="F44599" s="8">
        <v>250000</v>
      </c>
      <c r="G44599" s="7" t="s">
        <v>80</v>
      </c>
      <c r="I44599" s="9"/>
      <c r="L44599" s="7">
        <v>1</v>
      </c>
      <c r="M44599" s="11">
        <v>39814</v>
      </c>
      <c r="N44599" s="7" t="s">
        <v>171</v>
      </c>
      <c r="O44599" s="7" t="s">
        <v>172</v>
      </c>
      <c r="P44599" s="10">
        <v>2009</v>
      </c>
      <c r="Q44599" s="12">
        <v>39814</v>
      </c>
      <c r="R44599" s="12">
        <v>39814</v>
      </c>
    </row>
    <row r="44600" spans="1:18" x14ac:dyDescent="0.25">
      <c r="A44600" s="7" t="s">
        <v>151380</v>
      </c>
      <c r="B44600" s="7" t="s">
        <v>151381</v>
      </c>
      <c r="C44600" s="7" t="s">
        <v>151382</v>
      </c>
      <c r="D44600" s="7" t="s">
        <v>151383</v>
      </c>
      <c r="E44600" s="8" t="s">
        <v>1228</v>
      </c>
      <c r="F44600" s="8">
        <v>6100000</v>
      </c>
      <c r="G44600" s="7" t="s">
        <v>23</v>
      </c>
      <c r="H44600" s="7" t="s">
        <v>680</v>
      </c>
      <c r="I44600" s="9"/>
      <c r="J44600" s="17" t="s">
        <v>681</v>
      </c>
      <c r="K44600" s="10" t="s">
        <v>681</v>
      </c>
      <c r="L44600" s="7">
        <v>2</v>
      </c>
      <c r="M44600" s="11">
        <v>39083</v>
      </c>
      <c r="N44600" s="7" t="s">
        <v>88</v>
      </c>
      <c r="O44600" s="7" t="s">
        <v>89</v>
      </c>
      <c r="P44600" s="10">
        <v>2007</v>
      </c>
      <c r="Q44600" s="12">
        <v>39853</v>
      </c>
      <c r="R44600" s="12">
        <v>41197</v>
      </c>
    </row>
    <row r="44601" spans="1:18" x14ac:dyDescent="0.25">
      <c r="A44601" s="7" t="s">
        <v>151384</v>
      </c>
      <c r="B44601" s="7" t="s">
        <v>151385</v>
      </c>
      <c r="C44601" s="7" t="s">
        <v>151386</v>
      </c>
      <c r="D44601" s="7" t="s">
        <v>151387</v>
      </c>
      <c r="E44601" s="8" t="s">
        <v>11342</v>
      </c>
      <c r="F44601" s="8">
        <v>800000</v>
      </c>
      <c r="G44601" s="7" t="s">
        <v>35</v>
      </c>
      <c r="H44601" s="7" t="s">
        <v>24</v>
      </c>
      <c r="I44601" s="9" t="s">
        <v>36</v>
      </c>
      <c r="J44601" s="17" t="s">
        <v>3538</v>
      </c>
      <c r="K44601" s="10" t="s">
        <v>71031</v>
      </c>
      <c r="L44601" s="7">
        <v>2</v>
      </c>
      <c r="M44601" s="11">
        <v>39814</v>
      </c>
      <c r="N44601" s="7" t="s">
        <v>171</v>
      </c>
      <c r="O44601" s="7" t="s">
        <v>172</v>
      </c>
      <c r="P44601" s="10">
        <v>2009</v>
      </c>
      <c r="Q44601" s="12">
        <v>39814</v>
      </c>
      <c r="R44601" s="12">
        <v>39814</v>
      </c>
    </row>
    <row r="44602" spans="1:18" x14ac:dyDescent="0.25">
      <c r="A44602" s="7" t="s">
        <v>151388</v>
      </c>
      <c r="B44602" s="7" t="s">
        <v>151389</v>
      </c>
      <c r="C44602" s="7" t="s">
        <v>151390</v>
      </c>
      <c r="D44602" s="7" t="s">
        <v>151391</v>
      </c>
      <c r="E44602" s="8" t="s">
        <v>1228</v>
      </c>
      <c r="F44602" s="8">
        <v>2215000</v>
      </c>
      <c r="G44602" s="7" t="s">
        <v>35</v>
      </c>
      <c r="H44602" s="7" t="s">
        <v>24</v>
      </c>
      <c r="I44602" s="9" t="s">
        <v>36</v>
      </c>
      <c r="J44602" s="17" t="s">
        <v>1162</v>
      </c>
      <c r="K44602" s="10" t="s">
        <v>1162</v>
      </c>
      <c r="L44602" s="7">
        <v>2</v>
      </c>
      <c r="M44602" s="11">
        <v>40910</v>
      </c>
      <c r="N44602" s="7" t="s">
        <v>111</v>
      </c>
      <c r="O44602" s="7" t="s">
        <v>112</v>
      </c>
      <c r="P44602" s="10">
        <v>2012</v>
      </c>
      <c r="Q44602" s="12">
        <v>40910</v>
      </c>
      <c r="R44602" s="12">
        <v>41877</v>
      </c>
    </row>
    <row r="44603" spans="1:18" x14ac:dyDescent="0.25">
      <c r="A44603" s="7" t="s">
        <v>151392</v>
      </c>
      <c r="B44603" s="7" t="s">
        <v>151393</v>
      </c>
      <c r="C44603" s="7" t="s">
        <v>151394</v>
      </c>
      <c r="D44603" s="7" t="s">
        <v>151395</v>
      </c>
      <c r="E44603" s="8" t="s">
        <v>21430</v>
      </c>
      <c r="F44603" s="8">
        <v>4975007</v>
      </c>
      <c r="G44603" s="7" t="s">
        <v>35</v>
      </c>
      <c r="H44603" s="7" t="s">
        <v>24</v>
      </c>
      <c r="I44603" s="9" t="s">
        <v>36</v>
      </c>
      <c r="J44603" s="17" t="s">
        <v>942</v>
      </c>
      <c r="K44603" s="10" t="s">
        <v>8869</v>
      </c>
      <c r="L44603" s="7">
        <v>4</v>
      </c>
      <c r="M44603" s="11">
        <v>39845</v>
      </c>
      <c r="N44603" s="7" t="s">
        <v>690</v>
      </c>
      <c r="O44603" s="7" t="s">
        <v>172</v>
      </c>
      <c r="P44603" s="10">
        <v>2009</v>
      </c>
      <c r="Q44603" s="12">
        <v>40540</v>
      </c>
      <c r="R44603" s="12">
        <v>41535</v>
      </c>
    </row>
    <row r="44604" spans="1:18" x14ac:dyDescent="0.25">
      <c r="A44604" s="7" t="s">
        <v>151396</v>
      </c>
      <c r="B44604" s="7" t="s">
        <v>151397</v>
      </c>
      <c r="C44604" s="7" t="s">
        <v>151398</v>
      </c>
      <c r="D44604" s="7" t="s">
        <v>365</v>
      </c>
      <c r="E44604" s="8" t="s">
        <v>366</v>
      </c>
      <c r="F44604" s="8">
        <v>53000000</v>
      </c>
      <c r="G44604" s="7" t="s">
        <v>35</v>
      </c>
      <c r="H44604" s="7" t="s">
        <v>469</v>
      </c>
      <c r="I44604" s="9"/>
      <c r="J44604" s="17" t="s">
        <v>14520</v>
      </c>
      <c r="K44604" s="10" t="s">
        <v>14520</v>
      </c>
      <c r="L44604" s="7">
        <v>1</v>
      </c>
      <c r="Q44604" s="12">
        <v>41020</v>
      </c>
      <c r="R44604" s="12">
        <v>41020</v>
      </c>
    </row>
    <row r="44605" spans="1:18" x14ac:dyDescent="0.25">
      <c r="A44605" s="7" t="s">
        <v>151399</v>
      </c>
      <c r="B44605" s="7" t="s">
        <v>151400</v>
      </c>
      <c r="C44605" s="7" t="s">
        <v>151401</v>
      </c>
      <c r="D44605" s="7" t="s">
        <v>296</v>
      </c>
      <c r="E44605" s="8" t="s">
        <v>297</v>
      </c>
      <c r="F44605" s="8">
        <v>643300</v>
      </c>
      <c r="G44605" s="7" t="s">
        <v>35</v>
      </c>
      <c r="H44605" s="7" t="s">
        <v>196</v>
      </c>
      <c r="I44605" s="9"/>
      <c r="J44605" s="17" t="s">
        <v>1377</v>
      </c>
      <c r="L44605" s="7">
        <v>1</v>
      </c>
      <c r="M44605" s="11">
        <v>40544</v>
      </c>
      <c r="N44605" s="7" t="s">
        <v>537</v>
      </c>
      <c r="O44605" s="7" t="s">
        <v>505</v>
      </c>
      <c r="P44605" s="10">
        <v>2011</v>
      </c>
      <c r="Q44605" s="12">
        <v>41479</v>
      </c>
      <c r="R44605" s="12">
        <v>41479</v>
      </c>
    </row>
    <row r="44606" spans="1:18" x14ac:dyDescent="0.25">
      <c r="A44606" s="7" t="s">
        <v>151402</v>
      </c>
      <c r="B44606" s="7" t="s">
        <v>151403</v>
      </c>
      <c r="C44606" s="7" t="s">
        <v>151404</v>
      </c>
      <c r="D44606" s="7" t="s">
        <v>151405</v>
      </c>
      <c r="E44606" s="8" t="s">
        <v>4903</v>
      </c>
      <c r="F44606" s="8">
        <v>7000000</v>
      </c>
      <c r="G44606" s="7" t="s">
        <v>35</v>
      </c>
      <c r="H44606" s="7" t="s">
        <v>176</v>
      </c>
      <c r="I44606" s="9"/>
      <c r="J44606" s="17" t="s">
        <v>177</v>
      </c>
      <c r="K44606" s="10" t="s">
        <v>177</v>
      </c>
      <c r="L44606" s="7">
        <v>1</v>
      </c>
      <c r="M44606" s="11">
        <v>41275</v>
      </c>
      <c r="N44606" s="7" t="s">
        <v>146</v>
      </c>
      <c r="O44606" s="7" t="s">
        <v>147</v>
      </c>
      <c r="P44606" s="10">
        <v>2013</v>
      </c>
      <c r="Q44606" s="12">
        <v>41703</v>
      </c>
      <c r="R44606" s="12">
        <v>41703</v>
      </c>
    </row>
    <row r="44607" spans="1:18" x14ac:dyDescent="0.25">
      <c r="A44607" s="7" t="s">
        <v>151406</v>
      </c>
      <c r="B44607" s="7" t="s">
        <v>151407</v>
      </c>
      <c r="C44607" s="7" t="s">
        <v>151408</v>
      </c>
      <c r="D44607" s="7" t="s">
        <v>151409</v>
      </c>
      <c r="E44607" s="8" t="s">
        <v>24718</v>
      </c>
      <c r="F44607" s="8">
        <v>13770000</v>
      </c>
      <c r="G44607" s="7" t="s">
        <v>35</v>
      </c>
      <c r="H44607" s="7" t="s">
        <v>196</v>
      </c>
      <c r="I44607" s="9"/>
      <c r="J44607" s="17" t="s">
        <v>197</v>
      </c>
      <c r="K44607" s="10" t="s">
        <v>197</v>
      </c>
      <c r="L44607" s="7">
        <v>2</v>
      </c>
      <c r="M44607" s="11">
        <v>39234</v>
      </c>
      <c r="N44607" s="7" t="s">
        <v>8416</v>
      </c>
      <c r="O44607" s="7" t="s">
        <v>2756</v>
      </c>
      <c r="P44607" s="10">
        <v>2007</v>
      </c>
      <c r="Q44607" s="12">
        <v>39264</v>
      </c>
      <c r="R44607" s="12">
        <v>39846</v>
      </c>
    </row>
    <row r="44608" spans="1:18" x14ac:dyDescent="0.25">
      <c r="A44608" s="7" t="s">
        <v>151410</v>
      </c>
      <c r="B44608" s="7" t="s">
        <v>151411</v>
      </c>
      <c r="C44608" s="7" t="s">
        <v>151412</v>
      </c>
      <c r="D44608" s="7" t="s">
        <v>151413</v>
      </c>
      <c r="E44608" s="8" t="s">
        <v>552</v>
      </c>
      <c r="F44608" s="8">
        <v>6846120</v>
      </c>
      <c r="G44608" s="7" t="s">
        <v>35</v>
      </c>
      <c r="I44608" s="9"/>
      <c r="L44608" s="7">
        <v>3</v>
      </c>
      <c r="M44608" s="11">
        <v>40071</v>
      </c>
      <c r="N44608" s="7" t="s">
        <v>1265</v>
      </c>
      <c r="O44608" s="7" t="s">
        <v>267</v>
      </c>
      <c r="P44608" s="10">
        <v>2009</v>
      </c>
      <c r="Q44608" s="12">
        <v>40344</v>
      </c>
      <c r="R44608" s="12">
        <v>41781</v>
      </c>
    </row>
    <row r="44609" spans="1:18" x14ac:dyDescent="0.25">
      <c r="A44609" s="7" t="s">
        <v>151414</v>
      </c>
      <c r="B44609" s="7" t="s">
        <v>151415</v>
      </c>
      <c r="C44609" s="7" t="s">
        <v>151416</v>
      </c>
      <c r="D44609" s="7" t="s">
        <v>151417</v>
      </c>
      <c r="E44609" s="8" t="s">
        <v>107</v>
      </c>
      <c r="F44609" s="8">
        <v>10050071</v>
      </c>
      <c r="I44609" s="9"/>
      <c r="L44609" s="7">
        <v>3</v>
      </c>
      <c r="M44609" s="11">
        <v>38626</v>
      </c>
      <c r="N44609" s="7" t="s">
        <v>12394</v>
      </c>
      <c r="O44609" s="7" t="s">
        <v>4101</v>
      </c>
      <c r="P44609" s="10">
        <v>2005</v>
      </c>
      <c r="Q44609" s="12">
        <v>39722</v>
      </c>
      <c r="R44609" s="12">
        <v>41325</v>
      </c>
    </row>
    <row r="44610" spans="1:18" x14ac:dyDescent="0.25">
      <c r="A44610" s="7" t="s">
        <v>151418</v>
      </c>
      <c r="B44610" s="7" t="s">
        <v>151419</v>
      </c>
      <c r="C44610" s="7" t="s">
        <v>151420</v>
      </c>
      <c r="D44610" s="7" t="s">
        <v>151421</v>
      </c>
      <c r="E44610" s="8" t="s">
        <v>26759</v>
      </c>
      <c r="F44610" s="8">
        <v>3140960</v>
      </c>
      <c r="G44610" s="7" t="s">
        <v>35</v>
      </c>
      <c r="H44610" s="7" t="s">
        <v>176</v>
      </c>
      <c r="I44610" s="9"/>
      <c r="J44610" s="17" t="s">
        <v>177</v>
      </c>
      <c r="K44610" s="10" t="s">
        <v>177</v>
      </c>
      <c r="L44610" s="7">
        <v>3</v>
      </c>
      <c r="M44610" s="11">
        <v>39873</v>
      </c>
      <c r="N44610" s="7" t="s">
        <v>2767</v>
      </c>
      <c r="O44610" s="7" t="s">
        <v>172</v>
      </c>
      <c r="P44610" s="10">
        <v>2009</v>
      </c>
      <c r="Q44610" s="12">
        <v>39995</v>
      </c>
      <c r="R44610" s="12">
        <v>41827</v>
      </c>
    </row>
    <row r="44611" spans="1:18" x14ac:dyDescent="0.25">
      <c r="A44611" s="7" t="s">
        <v>151422</v>
      </c>
      <c r="B44611" s="7" t="s">
        <v>151423</v>
      </c>
      <c r="C44611" s="7" t="s">
        <v>151424</v>
      </c>
      <c r="D44611" s="7" t="s">
        <v>151425</v>
      </c>
      <c r="E44611" s="8" t="s">
        <v>533</v>
      </c>
      <c r="F44611" s="8">
        <v>0</v>
      </c>
      <c r="G44611" s="7" t="s">
        <v>35</v>
      </c>
      <c r="I44611" s="9"/>
      <c r="L44611" s="7">
        <v>1</v>
      </c>
      <c r="M44611" s="11">
        <v>39722</v>
      </c>
      <c r="N44611" s="7" t="s">
        <v>832</v>
      </c>
      <c r="O44611" s="7" t="s">
        <v>833</v>
      </c>
      <c r="P44611" s="10">
        <v>2008</v>
      </c>
      <c r="Q44611" s="12">
        <v>41966</v>
      </c>
      <c r="R44611" s="12">
        <v>41966</v>
      </c>
    </row>
    <row r="44612" spans="1:18" x14ac:dyDescent="0.25">
      <c r="A44612" s="7" t="s">
        <v>151426</v>
      </c>
      <c r="B44612" s="7" t="s">
        <v>151427</v>
      </c>
      <c r="C44612" s="7" t="s">
        <v>151428</v>
      </c>
      <c r="D44612" s="7" t="s">
        <v>151429</v>
      </c>
      <c r="E44612" s="8" t="s">
        <v>42</v>
      </c>
      <c r="F44612" s="8">
        <v>0</v>
      </c>
      <c r="G44612" s="7" t="s">
        <v>35</v>
      </c>
      <c r="H44612" s="7" t="s">
        <v>24</v>
      </c>
      <c r="I44612" s="9" t="s">
        <v>36</v>
      </c>
      <c r="J44612" s="17" t="s">
        <v>898</v>
      </c>
      <c r="K44612" s="10" t="s">
        <v>39468</v>
      </c>
      <c r="L44612" s="7">
        <v>1</v>
      </c>
      <c r="Q44612" s="12">
        <v>41737</v>
      </c>
      <c r="R44612" s="12">
        <v>41737</v>
      </c>
    </row>
    <row r="44613" spans="1:18" x14ac:dyDescent="0.25">
      <c r="A44613" s="7" t="s">
        <v>151430</v>
      </c>
      <c r="B44613" s="7" t="s">
        <v>151431</v>
      </c>
      <c r="C44613" s="7" t="s">
        <v>151432</v>
      </c>
      <c r="D44613" s="7" t="s">
        <v>151433</v>
      </c>
      <c r="E44613" s="8" t="s">
        <v>3894</v>
      </c>
      <c r="F44613" s="8">
        <v>3000000</v>
      </c>
      <c r="G44613" s="7" t="s">
        <v>35</v>
      </c>
      <c r="H44613" s="7" t="s">
        <v>680</v>
      </c>
      <c r="I44613" s="9"/>
      <c r="J44613" s="17" t="s">
        <v>681</v>
      </c>
      <c r="K44613" s="10" t="s">
        <v>20957</v>
      </c>
      <c r="L44613" s="7">
        <v>1</v>
      </c>
      <c r="M44613" s="11">
        <v>39448</v>
      </c>
      <c r="N44613" s="7" t="s">
        <v>164</v>
      </c>
      <c r="O44613" s="7" t="s">
        <v>165</v>
      </c>
      <c r="P44613" s="10">
        <v>2008</v>
      </c>
      <c r="Q44613" s="12">
        <v>39569</v>
      </c>
      <c r="R44613" s="12">
        <v>39569</v>
      </c>
    </row>
    <row r="44614" spans="1:18" x14ac:dyDescent="0.25">
      <c r="A44614" s="7" t="s">
        <v>151434</v>
      </c>
      <c r="B44614" s="7" t="s">
        <v>151435</v>
      </c>
      <c r="C44614" s="7" t="s">
        <v>151436</v>
      </c>
      <c r="D44614" s="7" t="s">
        <v>151437</v>
      </c>
      <c r="E44614" s="8" t="s">
        <v>69</v>
      </c>
      <c r="F44614" s="8">
        <v>800000</v>
      </c>
      <c r="G44614" s="7" t="s">
        <v>35</v>
      </c>
      <c r="H44614" s="7" t="s">
        <v>626</v>
      </c>
      <c r="I44614" s="9"/>
      <c r="J44614" s="17" t="s">
        <v>26997</v>
      </c>
      <c r="K44614" s="10" t="s">
        <v>26997</v>
      </c>
      <c r="L44614" s="7">
        <v>1</v>
      </c>
      <c r="M44614" s="11">
        <v>40734</v>
      </c>
      <c r="N44614" s="7" t="s">
        <v>1706</v>
      </c>
      <c r="O44614" s="7" t="s">
        <v>230</v>
      </c>
      <c r="P44614" s="10">
        <v>2011</v>
      </c>
      <c r="Q44614" s="12">
        <v>41371</v>
      </c>
      <c r="R44614" s="12">
        <v>41371</v>
      </c>
    </row>
    <row r="44615" spans="1:18" x14ac:dyDescent="0.25">
      <c r="A44615" s="7" t="s">
        <v>151438</v>
      </c>
      <c r="B44615" s="7" t="s">
        <v>151439</v>
      </c>
      <c r="C44615" s="7" t="s">
        <v>151440</v>
      </c>
      <c r="F44615" s="8">
        <v>100000</v>
      </c>
      <c r="G44615" s="7" t="s">
        <v>35</v>
      </c>
      <c r="H44615" s="7" t="s">
        <v>24</v>
      </c>
      <c r="I44615" s="9" t="s">
        <v>2095</v>
      </c>
      <c r="J44615" s="17" t="s">
        <v>2314</v>
      </c>
      <c r="K44615" s="10" t="s">
        <v>2314</v>
      </c>
      <c r="L44615" s="7">
        <v>1</v>
      </c>
      <c r="M44615" s="11">
        <v>34335</v>
      </c>
      <c r="N44615" s="7" t="s">
        <v>3155</v>
      </c>
      <c r="O44615" s="7" t="s">
        <v>3156</v>
      </c>
      <c r="P44615" s="10">
        <v>1994</v>
      </c>
      <c r="Q44615" s="12">
        <v>41963</v>
      </c>
      <c r="R44615" s="12">
        <v>41963</v>
      </c>
    </row>
    <row r="44616" spans="1:18" x14ac:dyDescent="0.25">
      <c r="A44616" s="7" t="s">
        <v>151441</v>
      </c>
      <c r="B44616" s="7" t="s">
        <v>151442</v>
      </c>
      <c r="C44616" s="7" t="s">
        <v>151443</v>
      </c>
      <c r="D44616" s="7" t="s">
        <v>151444</v>
      </c>
      <c r="E44616" s="8" t="s">
        <v>204</v>
      </c>
      <c r="F44616" s="8">
        <v>0</v>
      </c>
      <c r="G44616" s="7" t="s">
        <v>35</v>
      </c>
      <c r="I44616" s="9"/>
      <c r="L44616" s="7">
        <v>2</v>
      </c>
      <c r="Q44616" s="12">
        <v>41395</v>
      </c>
      <c r="R44616" s="12">
        <v>41730</v>
      </c>
    </row>
    <row r="44617" spans="1:18" x14ac:dyDescent="0.25">
      <c r="A44617" s="7" t="s">
        <v>151445</v>
      </c>
      <c r="B44617" s="7" t="s">
        <v>151446</v>
      </c>
      <c r="C44617" s="7" t="s">
        <v>151447</v>
      </c>
      <c r="D44617" s="7" t="s">
        <v>151448</v>
      </c>
      <c r="E44617" s="8" t="s">
        <v>5775</v>
      </c>
      <c r="F44617" s="8">
        <v>140382</v>
      </c>
      <c r="G44617" s="7" t="s">
        <v>35</v>
      </c>
      <c r="H44617" s="7" t="s">
        <v>749</v>
      </c>
      <c r="I44617" s="9"/>
      <c r="J44617" s="17" t="s">
        <v>19617</v>
      </c>
      <c r="K44617" s="10" t="s">
        <v>19617</v>
      </c>
      <c r="L44617" s="7">
        <v>1</v>
      </c>
      <c r="M44617" s="11">
        <v>41033</v>
      </c>
      <c r="N44617" s="7" t="s">
        <v>1953</v>
      </c>
      <c r="O44617" s="7" t="s">
        <v>29</v>
      </c>
      <c r="P44617" s="10">
        <v>2012</v>
      </c>
      <c r="Q44617" s="12">
        <v>41232</v>
      </c>
      <c r="R44617" s="12">
        <v>41232</v>
      </c>
    </row>
    <row r="44618" spans="1:18" x14ac:dyDescent="0.25">
      <c r="A44618" s="7" t="s">
        <v>151449</v>
      </c>
      <c r="B44618" s="7" t="s">
        <v>151450</v>
      </c>
      <c r="C44618" s="7" t="s">
        <v>151451</v>
      </c>
      <c r="D44618" s="7" t="s">
        <v>151452</v>
      </c>
      <c r="E44618" s="8" t="s">
        <v>69</v>
      </c>
      <c r="F44618" s="8">
        <v>5314960</v>
      </c>
      <c r="G44618" s="7" t="s">
        <v>23</v>
      </c>
      <c r="H44618" s="7" t="s">
        <v>52</v>
      </c>
      <c r="I44618" s="9"/>
      <c r="J44618" s="17" t="s">
        <v>53</v>
      </c>
      <c r="K44618" s="10" t="s">
        <v>53</v>
      </c>
      <c r="L44618" s="7">
        <v>3</v>
      </c>
      <c r="M44618" s="11">
        <v>39633</v>
      </c>
      <c r="N44618" s="7" t="s">
        <v>2736</v>
      </c>
      <c r="O44618" s="7" t="s">
        <v>2049</v>
      </c>
      <c r="P44618" s="10">
        <v>2008</v>
      </c>
      <c r="Q44618" s="12">
        <v>39814</v>
      </c>
      <c r="R44618" s="12">
        <v>40318</v>
      </c>
    </row>
    <row r="44619" spans="1:18" x14ac:dyDescent="0.25">
      <c r="A44619" s="7" t="s">
        <v>151453</v>
      </c>
      <c r="B44619" s="7" t="s">
        <v>151454</v>
      </c>
      <c r="C44619" s="7" t="s">
        <v>151455</v>
      </c>
      <c r="F44619" s="8">
        <v>0</v>
      </c>
      <c r="G44619" s="7" t="s">
        <v>80</v>
      </c>
      <c r="I44619" s="9"/>
      <c r="L44619" s="7">
        <v>1</v>
      </c>
      <c r="Q44619" s="12">
        <v>40238</v>
      </c>
      <c r="R44619" s="12">
        <v>40238</v>
      </c>
    </row>
    <row r="44620" spans="1:18" x14ac:dyDescent="0.25">
      <c r="A44620" s="7" t="s">
        <v>151456</v>
      </c>
      <c r="B44620" s="7" t="s">
        <v>151457</v>
      </c>
      <c r="C44620" s="7" t="s">
        <v>151458</v>
      </c>
      <c r="D44620" s="7" t="s">
        <v>110009</v>
      </c>
      <c r="E44620" s="8" t="s">
        <v>2311</v>
      </c>
      <c r="F44620" s="8">
        <v>909330</v>
      </c>
      <c r="G44620" s="7" t="s">
        <v>35</v>
      </c>
      <c r="H44620" s="7" t="s">
        <v>52</v>
      </c>
      <c r="I44620" s="9"/>
      <c r="J44620" s="17" t="s">
        <v>53</v>
      </c>
      <c r="K44620" s="10" t="s">
        <v>4599</v>
      </c>
      <c r="L44620" s="7">
        <v>2</v>
      </c>
      <c r="M44620" s="11">
        <v>39448</v>
      </c>
      <c r="N44620" s="7" t="s">
        <v>164</v>
      </c>
      <c r="O44620" s="7" t="s">
        <v>165</v>
      </c>
      <c r="P44620" s="10">
        <v>2008</v>
      </c>
      <c r="Q44620" s="12">
        <v>39356</v>
      </c>
      <c r="R44620" s="12">
        <v>39814</v>
      </c>
    </row>
    <row r="44621" spans="1:18" x14ac:dyDescent="0.25">
      <c r="A44621" s="7" t="s">
        <v>151459</v>
      </c>
      <c r="B44621" s="7" t="s">
        <v>151460</v>
      </c>
      <c r="C44621" s="7" t="s">
        <v>151461</v>
      </c>
      <c r="D44621" s="7" t="s">
        <v>151462</v>
      </c>
      <c r="E44621" s="8" t="s">
        <v>23572</v>
      </c>
      <c r="F44621" s="8">
        <v>164863</v>
      </c>
      <c r="G44621" s="7" t="s">
        <v>35</v>
      </c>
      <c r="I44621" s="9"/>
      <c r="L44621" s="7">
        <v>1</v>
      </c>
      <c r="M44621" s="11">
        <v>39802</v>
      </c>
      <c r="N44621" s="7" t="s">
        <v>10750</v>
      </c>
      <c r="O44621" s="7" t="s">
        <v>833</v>
      </c>
      <c r="P44621" s="10">
        <v>2008</v>
      </c>
      <c r="Q44621" s="12">
        <v>40024</v>
      </c>
      <c r="R44621" s="12">
        <v>40024</v>
      </c>
    </row>
    <row r="44622" spans="1:18" x14ac:dyDescent="0.25">
      <c r="A44622" s="7" t="s">
        <v>151463</v>
      </c>
      <c r="B44622" s="7" t="s">
        <v>151464</v>
      </c>
      <c r="C44622" s="7" t="s">
        <v>151465</v>
      </c>
      <c r="D44622" s="7" t="s">
        <v>151466</v>
      </c>
      <c r="E44622" s="8" t="s">
        <v>1269</v>
      </c>
      <c r="F44622" s="8">
        <v>0</v>
      </c>
      <c r="G44622" s="7" t="s">
        <v>80</v>
      </c>
      <c r="I44622" s="9"/>
      <c r="L44622" s="7">
        <v>1</v>
      </c>
      <c r="M44622" s="11">
        <v>40433</v>
      </c>
      <c r="N44622" s="7" t="s">
        <v>976</v>
      </c>
      <c r="O44622" s="7" t="s">
        <v>184</v>
      </c>
      <c r="P44622" s="10">
        <v>2010</v>
      </c>
      <c r="Q44622" s="12">
        <v>40544</v>
      </c>
      <c r="R44622" s="12">
        <v>40544</v>
      </c>
    </row>
    <row r="44623" spans="1:18" x14ac:dyDescent="0.25">
      <c r="A44623" s="7" t="s">
        <v>151467</v>
      </c>
      <c r="B44623" s="7" t="s">
        <v>151468</v>
      </c>
      <c r="C44623" s="7" t="s">
        <v>151469</v>
      </c>
      <c r="D44623" s="7" t="s">
        <v>151470</v>
      </c>
      <c r="E44623" s="8" t="s">
        <v>12184</v>
      </c>
      <c r="F44623" s="8">
        <v>2600000</v>
      </c>
      <c r="G44623" s="7" t="s">
        <v>23</v>
      </c>
      <c r="H44623" s="7" t="s">
        <v>24</v>
      </c>
      <c r="I44623" s="9" t="s">
        <v>36</v>
      </c>
      <c r="J44623" s="17" t="s">
        <v>1162</v>
      </c>
      <c r="K44623" s="10" t="s">
        <v>1162</v>
      </c>
      <c r="L44623" s="7">
        <v>1</v>
      </c>
      <c r="M44623" s="11">
        <v>39890</v>
      </c>
      <c r="N44623" s="7" t="s">
        <v>2767</v>
      </c>
      <c r="O44623" s="7" t="s">
        <v>172</v>
      </c>
      <c r="P44623" s="10">
        <v>2009</v>
      </c>
      <c r="Q44623" s="12">
        <v>40281</v>
      </c>
      <c r="R44623" s="12">
        <v>40281</v>
      </c>
    </row>
    <row r="44624" spans="1:18" x14ac:dyDescent="0.25">
      <c r="A44624" s="7" t="s">
        <v>151471</v>
      </c>
      <c r="B44624" s="7" t="s">
        <v>151472</v>
      </c>
      <c r="C44624" s="7" t="s">
        <v>151473</v>
      </c>
      <c r="D44624" s="7" t="s">
        <v>151474</v>
      </c>
      <c r="E44624" s="8" t="s">
        <v>533</v>
      </c>
      <c r="F44624" s="8">
        <v>750000</v>
      </c>
      <c r="G44624" s="7" t="s">
        <v>23</v>
      </c>
      <c r="H44624" s="7" t="s">
        <v>24</v>
      </c>
      <c r="I44624" s="9" t="s">
        <v>60</v>
      </c>
      <c r="J44624" s="17" t="s">
        <v>1368</v>
      </c>
      <c r="K44624" s="10" t="s">
        <v>1368</v>
      </c>
      <c r="L44624" s="7">
        <v>1</v>
      </c>
      <c r="M44624" s="11">
        <v>40848</v>
      </c>
      <c r="N44624" s="7" t="s">
        <v>2287</v>
      </c>
      <c r="O44624" s="7" t="s">
        <v>74</v>
      </c>
      <c r="P44624" s="10">
        <v>2011</v>
      </c>
      <c r="Q44624" s="12">
        <v>40995</v>
      </c>
      <c r="R44624" s="12">
        <v>40995</v>
      </c>
    </row>
    <row r="44625" spans="1:18" x14ac:dyDescent="0.25">
      <c r="A44625" s="7" t="s">
        <v>151475</v>
      </c>
      <c r="B44625" s="7" t="s">
        <v>151476</v>
      </c>
      <c r="F44625" s="8">
        <v>3499999</v>
      </c>
      <c r="G44625" s="7" t="s">
        <v>35</v>
      </c>
      <c r="H44625" s="7" t="s">
        <v>24</v>
      </c>
      <c r="I44625" s="9" t="s">
        <v>36</v>
      </c>
      <c r="J44625" s="17" t="s">
        <v>37</v>
      </c>
      <c r="K44625" s="10" t="s">
        <v>4180</v>
      </c>
      <c r="L44625" s="7">
        <v>1</v>
      </c>
      <c r="M44625" s="11">
        <v>40179</v>
      </c>
      <c r="N44625" s="7" t="s">
        <v>96</v>
      </c>
      <c r="O44625" s="7" t="s">
        <v>97</v>
      </c>
      <c r="P44625" s="10">
        <v>2010</v>
      </c>
      <c r="Q44625" s="12">
        <v>40360</v>
      </c>
      <c r="R44625" s="12">
        <v>40360</v>
      </c>
    </row>
    <row r="44626" spans="1:18" x14ac:dyDescent="0.25">
      <c r="A44626" s="7" t="s">
        <v>151477</v>
      </c>
      <c r="B44626" s="7" t="s">
        <v>151478</v>
      </c>
      <c r="C44626" s="7" t="s">
        <v>151479</v>
      </c>
      <c r="D44626" s="7" t="s">
        <v>151480</v>
      </c>
      <c r="E44626" s="8" t="s">
        <v>2311</v>
      </c>
      <c r="F44626" s="8">
        <v>165000</v>
      </c>
      <c r="G44626" s="7" t="s">
        <v>35</v>
      </c>
      <c r="H44626" s="7" t="s">
        <v>24</v>
      </c>
      <c r="I44626" s="9" t="s">
        <v>331</v>
      </c>
      <c r="J44626" s="17" t="s">
        <v>332</v>
      </c>
      <c r="K44626" s="10" t="s">
        <v>332</v>
      </c>
      <c r="L44626" s="7">
        <v>1</v>
      </c>
      <c r="M44626" s="11">
        <v>40024</v>
      </c>
      <c r="N44626" s="7" t="s">
        <v>266</v>
      </c>
      <c r="O44626" s="7" t="s">
        <v>267</v>
      </c>
      <c r="P44626" s="10">
        <v>2009</v>
      </c>
      <c r="Q44626" s="12">
        <v>41000</v>
      </c>
      <c r="R44626" s="12">
        <v>41000</v>
      </c>
    </row>
    <row r="44627" spans="1:18" x14ac:dyDescent="0.25">
      <c r="A44627" s="7" t="s">
        <v>151481</v>
      </c>
      <c r="B44627" s="7" t="s">
        <v>151482</v>
      </c>
      <c r="C44627" s="7" t="s">
        <v>151483</v>
      </c>
      <c r="D44627" s="7" t="s">
        <v>151484</v>
      </c>
      <c r="E44627" s="8" t="s">
        <v>909</v>
      </c>
      <c r="F44627" s="8">
        <v>50000</v>
      </c>
      <c r="G44627" s="7" t="s">
        <v>35</v>
      </c>
      <c r="H44627" s="7" t="s">
        <v>24</v>
      </c>
      <c r="I44627" s="9" t="s">
        <v>281</v>
      </c>
      <c r="J44627" s="17" t="s">
        <v>2370</v>
      </c>
      <c r="K44627" s="10" t="s">
        <v>2371</v>
      </c>
      <c r="L44627" s="7">
        <v>1</v>
      </c>
      <c r="M44627" s="11">
        <v>39753</v>
      </c>
      <c r="N44627" s="7" t="s">
        <v>2044</v>
      </c>
      <c r="O44627" s="7" t="s">
        <v>833</v>
      </c>
      <c r="P44627" s="10">
        <v>2008</v>
      </c>
      <c r="Q44627" s="12">
        <v>39753</v>
      </c>
      <c r="R44627" s="12">
        <v>39753</v>
      </c>
    </row>
    <row r="44628" spans="1:18" x14ac:dyDescent="0.25">
      <c r="A44628" s="7" t="s">
        <v>151485</v>
      </c>
      <c r="B44628" s="7" t="s">
        <v>151486</v>
      </c>
      <c r="C44628" s="7" t="s">
        <v>151487</v>
      </c>
      <c r="D44628" s="7" t="s">
        <v>24248</v>
      </c>
      <c r="E44628" s="8" t="s">
        <v>2311</v>
      </c>
      <c r="F44628" s="8">
        <v>0</v>
      </c>
      <c r="G44628" s="7" t="s">
        <v>35</v>
      </c>
      <c r="H44628" s="7" t="s">
        <v>196</v>
      </c>
      <c r="I44628" s="9"/>
      <c r="J44628" s="17" t="s">
        <v>197</v>
      </c>
      <c r="K44628" s="10" t="s">
        <v>197</v>
      </c>
      <c r="L44628" s="7">
        <v>1</v>
      </c>
      <c r="M44628" s="11">
        <v>41295</v>
      </c>
      <c r="N44628" s="7" t="s">
        <v>146</v>
      </c>
      <c r="O44628" s="7" t="s">
        <v>147</v>
      </c>
      <c r="P44628" s="10">
        <v>2013</v>
      </c>
      <c r="Q44628" s="12">
        <v>41295</v>
      </c>
      <c r="R44628" s="12">
        <v>41295</v>
      </c>
    </row>
    <row r="44629" spans="1:18" x14ac:dyDescent="0.25">
      <c r="A44629" s="7" t="s">
        <v>151488</v>
      </c>
      <c r="B44629" s="7" t="s">
        <v>151489</v>
      </c>
      <c r="D44629" s="7" t="s">
        <v>1664</v>
      </c>
      <c r="E44629" s="8" t="s">
        <v>1665</v>
      </c>
      <c r="F44629" s="8">
        <v>36576043</v>
      </c>
      <c r="G44629" s="7" t="s">
        <v>35</v>
      </c>
      <c r="H44629" s="7" t="s">
        <v>24</v>
      </c>
      <c r="I44629" s="9" t="s">
        <v>36</v>
      </c>
      <c r="J44629" s="17" t="s">
        <v>181</v>
      </c>
      <c r="K44629" s="10" t="s">
        <v>953</v>
      </c>
      <c r="L44629" s="7">
        <v>5</v>
      </c>
      <c r="M44629" s="11">
        <v>39814</v>
      </c>
      <c r="N44629" s="7" t="s">
        <v>171</v>
      </c>
      <c r="O44629" s="7" t="s">
        <v>172</v>
      </c>
      <c r="P44629" s="10">
        <v>2009</v>
      </c>
      <c r="Q44629" s="12">
        <v>40625</v>
      </c>
      <c r="R44629" s="12">
        <v>41803</v>
      </c>
    </row>
    <row r="44630" spans="1:18" x14ac:dyDescent="0.25">
      <c r="A44630" s="7" t="s">
        <v>151490</v>
      </c>
      <c r="B44630" s="7" t="s">
        <v>151491</v>
      </c>
      <c r="C44630" s="7" t="s">
        <v>151492</v>
      </c>
      <c r="D44630" s="7" t="s">
        <v>78</v>
      </c>
      <c r="E44630" s="8" t="s">
        <v>79</v>
      </c>
      <c r="F44630" s="8">
        <v>32902115</v>
      </c>
      <c r="G44630" s="7" t="s">
        <v>35</v>
      </c>
      <c r="H44630" s="7" t="s">
        <v>24</v>
      </c>
      <c r="I44630" s="9" t="s">
        <v>36</v>
      </c>
      <c r="J44630" s="17" t="s">
        <v>181</v>
      </c>
      <c r="K44630" s="10" t="s">
        <v>182</v>
      </c>
      <c r="L44630" s="7">
        <v>6</v>
      </c>
      <c r="M44630" s="11">
        <v>38150</v>
      </c>
      <c r="N44630" s="7" t="s">
        <v>1298</v>
      </c>
      <c r="O44630" s="7" t="s">
        <v>919</v>
      </c>
      <c r="P44630" s="10">
        <v>2004</v>
      </c>
      <c r="Q44630" s="12">
        <v>38988</v>
      </c>
      <c r="R44630" s="12">
        <v>40688</v>
      </c>
    </row>
    <row r="44631" spans="1:18" x14ac:dyDescent="0.25">
      <c r="A44631" s="7" t="s">
        <v>151493</v>
      </c>
      <c r="B44631" s="7" t="s">
        <v>151494</v>
      </c>
      <c r="C44631" s="7" t="s">
        <v>151495</v>
      </c>
      <c r="D44631" s="7" t="s">
        <v>151496</v>
      </c>
      <c r="E44631" s="8" t="s">
        <v>79</v>
      </c>
      <c r="F44631" s="8">
        <v>3837860</v>
      </c>
      <c r="G44631" s="7" t="s">
        <v>35</v>
      </c>
      <c r="H44631" s="7" t="s">
        <v>52</v>
      </c>
      <c r="I44631" s="9"/>
      <c r="J44631" s="17" t="s">
        <v>53</v>
      </c>
      <c r="K44631" s="10" t="s">
        <v>53</v>
      </c>
      <c r="L44631" s="7">
        <v>1</v>
      </c>
      <c r="M44631" s="11">
        <v>38977</v>
      </c>
      <c r="N44631" s="7" t="s">
        <v>629</v>
      </c>
      <c r="O44631" s="7" t="s">
        <v>630</v>
      </c>
      <c r="P44631" s="10">
        <v>2006</v>
      </c>
      <c r="Q44631" s="12">
        <v>39417</v>
      </c>
      <c r="R44631" s="12">
        <v>39417</v>
      </c>
    </row>
    <row r="44632" spans="1:18" x14ac:dyDescent="0.25">
      <c r="A44632" s="7" t="s">
        <v>151497</v>
      </c>
      <c r="B44632" s="7" t="s">
        <v>151498</v>
      </c>
      <c r="C44632" s="7" t="s">
        <v>151499</v>
      </c>
      <c r="D44632" s="7" t="s">
        <v>151500</v>
      </c>
      <c r="E44632" s="8" t="s">
        <v>107</v>
      </c>
      <c r="F44632" s="8">
        <v>0</v>
      </c>
      <c r="G44632" s="7" t="s">
        <v>35</v>
      </c>
      <c r="H44632" s="7" t="s">
        <v>24</v>
      </c>
      <c r="I44632" s="9" t="s">
        <v>25</v>
      </c>
      <c r="J44632" s="17" t="s">
        <v>26</v>
      </c>
      <c r="K44632" s="10" t="s">
        <v>27</v>
      </c>
      <c r="L44632" s="7">
        <v>1</v>
      </c>
      <c r="M44632" s="11">
        <v>39814</v>
      </c>
      <c r="N44632" s="7" t="s">
        <v>171</v>
      </c>
      <c r="O44632" s="7" t="s">
        <v>172</v>
      </c>
      <c r="P44632" s="10">
        <v>2009</v>
      </c>
      <c r="Q44632" s="12">
        <v>39814</v>
      </c>
      <c r="R44632" s="12">
        <v>39814</v>
      </c>
    </row>
    <row r="44633" spans="1:18" x14ac:dyDescent="0.25">
      <c r="A44633" s="7" t="s">
        <v>151501</v>
      </c>
      <c r="B44633" s="7" t="s">
        <v>151502</v>
      </c>
      <c r="C44633" s="7" t="s">
        <v>151503</v>
      </c>
      <c r="D44633" s="7" t="s">
        <v>151504</v>
      </c>
      <c r="E44633" s="8" t="s">
        <v>12184</v>
      </c>
      <c r="F44633" s="8">
        <v>1700000</v>
      </c>
      <c r="G44633" s="7" t="s">
        <v>35</v>
      </c>
      <c r="H44633" s="7" t="s">
        <v>24</v>
      </c>
      <c r="I44633" s="9" t="s">
        <v>36</v>
      </c>
      <c r="J44633" s="17" t="s">
        <v>37</v>
      </c>
      <c r="K44633" s="10" t="s">
        <v>24858</v>
      </c>
      <c r="L44633" s="7">
        <v>2</v>
      </c>
      <c r="M44633" s="11">
        <v>40940</v>
      </c>
      <c r="N44633" s="7" t="s">
        <v>325</v>
      </c>
      <c r="O44633" s="7" t="s">
        <v>112</v>
      </c>
      <c r="P44633" s="10">
        <v>2012</v>
      </c>
      <c r="Q44633" s="12">
        <v>40908</v>
      </c>
      <c r="R44633" s="12">
        <v>41089</v>
      </c>
    </row>
    <row r="44634" spans="1:18" x14ac:dyDescent="0.25">
      <c r="A44634" s="7" t="s">
        <v>151505</v>
      </c>
      <c r="B44634" s="7" t="s">
        <v>151506</v>
      </c>
      <c r="C44634" s="7" t="s">
        <v>151507</v>
      </c>
      <c r="D44634" s="7" t="s">
        <v>151508</v>
      </c>
      <c r="E44634" s="8" t="s">
        <v>1942</v>
      </c>
      <c r="F44634" s="8">
        <v>1506</v>
      </c>
      <c r="G44634" s="7" t="s">
        <v>35</v>
      </c>
      <c r="H44634" s="7" t="s">
        <v>52</v>
      </c>
      <c r="I44634" s="9"/>
      <c r="J44634" s="17" t="s">
        <v>53</v>
      </c>
      <c r="K44634" s="10" t="s">
        <v>53</v>
      </c>
      <c r="L44634" s="7">
        <v>1</v>
      </c>
      <c r="M44634" s="11">
        <v>39882</v>
      </c>
      <c r="N44634" s="7" t="s">
        <v>2767</v>
      </c>
      <c r="O44634" s="7" t="s">
        <v>172</v>
      </c>
      <c r="P44634" s="10">
        <v>2009</v>
      </c>
      <c r="Q44634" s="12">
        <v>41337</v>
      </c>
      <c r="R44634" s="12">
        <v>41337</v>
      </c>
    </row>
    <row r="44635" spans="1:18" x14ac:dyDescent="0.25">
      <c r="A44635" s="7" t="s">
        <v>151509</v>
      </c>
      <c r="B44635" s="7" t="s">
        <v>151510</v>
      </c>
      <c r="C44635" s="7" t="s">
        <v>151511</v>
      </c>
      <c r="D44635" s="7" t="s">
        <v>151512</v>
      </c>
      <c r="E44635" s="8" t="s">
        <v>228</v>
      </c>
      <c r="F44635" s="8">
        <v>2000000</v>
      </c>
      <c r="G44635" s="7" t="s">
        <v>23</v>
      </c>
      <c r="H44635" s="7" t="s">
        <v>176</v>
      </c>
      <c r="I44635" s="9"/>
      <c r="J44635" s="17" t="s">
        <v>1025</v>
      </c>
      <c r="K44635" s="10" t="s">
        <v>38632</v>
      </c>
      <c r="L44635" s="7">
        <v>1</v>
      </c>
      <c r="M44635" s="11">
        <v>40245</v>
      </c>
      <c r="N44635" s="7" t="s">
        <v>1566</v>
      </c>
      <c r="O44635" s="7" t="s">
        <v>97</v>
      </c>
      <c r="P44635" s="10">
        <v>2010</v>
      </c>
      <c r="Q44635" s="12">
        <v>41467</v>
      </c>
      <c r="R44635" s="12">
        <v>41467</v>
      </c>
    </row>
    <row r="44636" spans="1:18" x14ac:dyDescent="0.25">
      <c r="A44636" s="7" t="s">
        <v>151513</v>
      </c>
      <c r="B44636" s="7" t="s">
        <v>151514</v>
      </c>
      <c r="C44636" s="7" t="s">
        <v>151515</v>
      </c>
      <c r="D44636" s="7" t="s">
        <v>78</v>
      </c>
      <c r="E44636" s="8" t="s">
        <v>79</v>
      </c>
      <c r="F44636" s="8">
        <v>65000</v>
      </c>
      <c r="G44636" s="7" t="s">
        <v>80</v>
      </c>
      <c r="H44636" s="7" t="s">
        <v>24</v>
      </c>
      <c r="I44636" s="9" t="s">
        <v>93</v>
      </c>
      <c r="J44636" s="17" t="s">
        <v>314</v>
      </c>
      <c r="K44636" s="10" t="s">
        <v>314</v>
      </c>
      <c r="L44636" s="7">
        <v>1</v>
      </c>
      <c r="M44636" s="11">
        <v>39448</v>
      </c>
      <c r="N44636" s="7" t="s">
        <v>164</v>
      </c>
      <c r="O44636" s="7" t="s">
        <v>165</v>
      </c>
      <c r="P44636" s="10">
        <v>2008</v>
      </c>
      <c r="Q44636" s="12">
        <v>39600</v>
      </c>
      <c r="R44636" s="12">
        <v>39600</v>
      </c>
    </row>
    <row r="44637" spans="1:18" x14ac:dyDescent="0.25">
      <c r="A44637" s="7" t="s">
        <v>151516</v>
      </c>
      <c r="B44637" s="7" t="s">
        <v>151517</v>
      </c>
      <c r="C44637" s="7" t="s">
        <v>151518</v>
      </c>
      <c r="D44637" s="7" t="s">
        <v>151519</v>
      </c>
      <c r="E44637" s="8" t="s">
        <v>160</v>
      </c>
      <c r="F44637" s="8">
        <v>13755</v>
      </c>
      <c r="G44637" s="7" t="s">
        <v>35</v>
      </c>
      <c r="H44637" s="7" t="s">
        <v>52</v>
      </c>
      <c r="I44637" s="9"/>
      <c r="J44637" s="17" t="s">
        <v>53</v>
      </c>
      <c r="K44637" s="10" t="s">
        <v>53</v>
      </c>
      <c r="L44637" s="7">
        <v>1</v>
      </c>
      <c r="M44637" s="11">
        <v>40575</v>
      </c>
      <c r="N44637" s="7" t="s">
        <v>504</v>
      </c>
      <c r="O44637" s="7" t="s">
        <v>505</v>
      </c>
      <c r="P44637" s="10">
        <v>2011</v>
      </c>
      <c r="Q44637" s="12">
        <v>40575</v>
      </c>
      <c r="R44637" s="12">
        <v>40575</v>
      </c>
    </row>
    <row r="44638" spans="1:18" x14ac:dyDescent="0.25">
      <c r="A44638" s="7" t="s">
        <v>151520</v>
      </c>
      <c r="B44638" s="7" t="s">
        <v>151521</v>
      </c>
      <c r="C44638" s="7" t="s">
        <v>151522</v>
      </c>
      <c r="D44638" s="7" t="s">
        <v>151523</v>
      </c>
      <c r="E44638" s="8" t="s">
        <v>1346</v>
      </c>
      <c r="F44638" s="8">
        <v>50000</v>
      </c>
      <c r="G44638" s="7" t="s">
        <v>80</v>
      </c>
      <c r="H44638" s="7" t="s">
        <v>24</v>
      </c>
      <c r="I44638" s="9" t="s">
        <v>25</v>
      </c>
      <c r="J44638" s="17" t="s">
        <v>26</v>
      </c>
      <c r="K44638" s="10" t="s">
        <v>27</v>
      </c>
      <c r="L44638" s="7">
        <v>1</v>
      </c>
      <c r="M44638" s="11">
        <v>39965</v>
      </c>
      <c r="N44638" s="7" t="s">
        <v>1702</v>
      </c>
      <c r="O44638" s="7" t="s">
        <v>251</v>
      </c>
      <c r="P44638" s="10">
        <v>2009</v>
      </c>
      <c r="Q44638" s="12">
        <v>39965</v>
      </c>
      <c r="R44638" s="12">
        <v>39965</v>
      </c>
    </row>
    <row r="44639" spans="1:18" x14ac:dyDescent="0.25">
      <c r="A44639" s="7" t="s">
        <v>151524</v>
      </c>
      <c r="B44639" s="7" t="s">
        <v>151525</v>
      </c>
      <c r="C44639" s="7" t="s">
        <v>151526</v>
      </c>
      <c r="D44639" s="7" t="s">
        <v>66611</v>
      </c>
      <c r="E44639" s="8" t="s">
        <v>1397</v>
      </c>
      <c r="F44639" s="8">
        <v>23100000</v>
      </c>
      <c r="G44639" s="7" t="s">
        <v>35</v>
      </c>
      <c r="H44639" s="7" t="s">
        <v>24</v>
      </c>
      <c r="I44639" s="9" t="s">
        <v>36</v>
      </c>
      <c r="J44639" s="17" t="s">
        <v>181</v>
      </c>
      <c r="K44639" s="10" t="s">
        <v>182</v>
      </c>
      <c r="L44639" s="7">
        <v>3</v>
      </c>
      <c r="M44639" s="11">
        <v>40909</v>
      </c>
      <c r="N44639" s="7" t="s">
        <v>111</v>
      </c>
      <c r="O44639" s="7" t="s">
        <v>112</v>
      </c>
      <c r="P44639" s="10">
        <v>2012</v>
      </c>
      <c r="Q44639" s="12">
        <v>40694</v>
      </c>
      <c r="R44639" s="12">
        <v>41655</v>
      </c>
    </row>
    <row r="44640" spans="1:18" x14ac:dyDescent="0.25">
      <c r="A44640" s="7" t="s">
        <v>151527</v>
      </c>
      <c r="B44640" s="7" t="s">
        <v>151528</v>
      </c>
      <c r="C44640" s="7" t="s">
        <v>151529</v>
      </c>
      <c r="D44640" s="7" t="s">
        <v>68</v>
      </c>
      <c r="E44640" s="8" t="s">
        <v>69</v>
      </c>
      <c r="F44640" s="8">
        <v>0</v>
      </c>
      <c r="G44640" s="7" t="s">
        <v>35</v>
      </c>
      <c r="H44640" s="7" t="s">
        <v>24</v>
      </c>
      <c r="I44640" s="9" t="s">
        <v>220</v>
      </c>
      <c r="J44640" s="17" t="s">
        <v>1943</v>
      </c>
      <c r="K44640" s="10" t="s">
        <v>125757</v>
      </c>
      <c r="L44640" s="7">
        <v>1</v>
      </c>
      <c r="M44640" s="11">
        <v>40107</v>
      </c>
      <c r="N44640" s="7" t="s">
        <v>667</v>
      </c>
      <c r="O44640" s="7" t="s">
        <v>668</v>
      </c>
      <c r="P44640" s="10">
        <v>2009</v>
      </c>
      <c r="Q44640" s="12">
        <v>41043</v>
      </c>
      <c r="R44640" s="12">
        <v>41043</v>
      </c>
    </row>
    <row r="44641" spans="1:18" x14ac:dyDescent="0.25">
      <c r="A44641" s="7" t="s">
        <v>151530</v>
      </c>
      <c r="B44641" s="7" t="s">
        <v>151531</v>
      </c>
      <c r="C44641" s="7" t="s">
        <v>151532</v>
      </c>
      <c r="D44641" s="7" t="s">
        <v>151533</v>
      </c>
      <c r="E44641" s="8" t="s">
        <v>34</v>
      </c>
      <c r="F44641" s="8">
        <v>50000</v>
      </c>
      <c r="G44641" s="7" t="s">
        <v>35</v>
      </c>
      <c r="H44641" s="7" t="s">
        <v>52</v>
      </c>
      <c r="I44641" s="9"/>
      <c r="J44641" s="17" t="s">
        <v>3979</v>
      </c>
      <c r="K44641" s="10" t="s">
        <v>3979</v>
      </c>
      <c r="L44641" s="7">
        <v>1</v>
      </c>
      <c r="M44641" s="11">
        <v>40385</v>
      </c>
      <c r="N44641" s="7" t="s">
        <v>183</v>
      </c>
      <c r="O44641" s="7" t="s">
        <v>184</v>
      </c>
      <c r="P44641" s="10">
        <v>2010</v>
      </c>
      <c r="Q44641" s="12">
        <v>40725</v>
      </c>
      <c r="R44641" s="12">
        <v>40725</v>
      </c>
    </row>
    <row r="44642" spans="1:18" x14ac:dyDescent="0.25">
      <c r="A44642" s="7" t="s">
        <v>151534</v>
      </c>
      <c r="B44642" s="7" t="s">
        <v>151535</v>
      </c>
      <c r="F44642" s="8">
        <v>30000</v>
      </c>
      <c r="G44642" s="7" t="s">
        <v>35</v>
      </c>
      <c r="I44642" s="9"/>
      <c r="L44642" s="7">
        <v>1</v>
      </c>
      <c r="Q44642" s="12">
        <v>41940</v>
      </c>
      <c r="R44642" s="12">
        <v>41940</v>
      </c>
    </row>
    <row r="44643" spans="1:18" x14ac:dyDescent="0.25">
      <c r="A44643" s="7" t="s">
        <v>151536</v>
      </c>
      <c r="B44643" s="7" t="s">
        <v>151537</v>
      </c>
      <c r="C44643" s="7" t="s">
        <v>151538</v>
      </c>
      <c r="D44643" s="7" t="s">
        <v>151539</v>
      </c>
      <c r="E44643" s="8" t="s">
        <v>12514</v>
      </c>
      <c r="F44643" s="8">
        <v>0</v>
      </c>
      <c r="G44643" s="7" t="s">
        <v>80</v>
      </c>
      <c r="H44643" s="7" t="s">
        <v>176</v>
      </c>
      <c r="I44643" s="9"/>
      <c r="J44643" s="17" t="s">
        <v>1025</v>
      </c>
      <c r="K44643" s="10" t="s">
        <v>38632</v>
      </c>
      <c r="L44643" s="7">
        <v>1</v>
      </c>
      <c r="M44643" s="11">
        <v>39387</v>
      </c>
      <c r="N44643" s="7" t="s">
        <v>1409</v>
      </c>
      <c r="O44643" s="7" t="s">
        <v>1361</v>
      </c>
      <c r="P44643" s="10">
        <v>2007</v>
      </c>
      <c r="Q44643" s="12">
        <v>39448</v>
      </c>
      <c r="R44643" s="12">
        <v>39448</v>
      </c>
    </row>
    <row r="44644" spans="1:18" x14ac:dyDescent="0.25">
      <c r="A44644" s="7" t="s">
        <v>151540</v>
      </c>
      <c r="B44644" s="7" t="s">
        <v>151541</v>
      </c>
      <c r="C44644" s="7" t="s">
        <v>151542</v>
      </c>
      <c r="D44644" s="7" t="s">
        <v>151543</v>
      </c>
      <c r="E44644" s="8" t="s">
        <v>4326</v>
      </c>
      <c r="F44644" s="8">
        <v>275000</v>
      </c>
      <c r="G44644" s="7" t="s">
        <v>80</v>
      </c>
      <c r="H44644" s="7" t="s">
        <v>24</v>
      </c>
      <c r="I44644" s="9" t="s">
        <v>25</v>
      </c>
      <c r="J44644" s="17" t="s">
        <v>26</v>
      </c>
      <c r="K44644" s="10" t="s">
        <v>27</v>
      </c>
      <c r="L44644" s="7">
        <v>2</v>
      </c>
      <c r="M44644" s="11">
        <v>40101</v>
      </c>
      <c r="N44644" s="7" t="s">
        <v>667</v>
      </c>
      <c r="O44644" s="7" t="s">
        <v>668</v>
      </c>
      <c r="P44644" s="10">
        <v>2009</v>
      </c>
      <c r="Q44644" s="12">
        <v>40312</v>
      </c>
      <c r="R44644" s="12">
        <v>40828</v>
      </c>
    </row>
    <row r="44645" spans="1:18" x14ac:dyDescent="0.25">
      <c r="A44645" s="7" t="s">
        <v>151544</v>
      </c>
      <c r="B44645" s="7" t="s">
        <v>151545</v>
      </c>
      <c r="C44645" s="7" t="s">
        <v>151546</v>
      </c>
      <c r="D44645" s="7" t="s">
        <v>151547</v>
      </c>
      <c r="E44645" s="8" t="s">
        <v>42</v>
      </c>
      <c r="F44645" s="8">
        <v>120000</v>
      </c>
      <c r="G44645" s="7" t="s">
        <v>35</v>
      </c>
      <c r="H44645" s="7" t="s">
        <v>24</v>
      </c>
      <c r="I44645" s="9" t="s">
        <v>36</v>
      </c>
      <c r="J44645" s="17" t="s">
        <v>37</v>
      </c>
      <c r="K44645" s="10" t="s">
        <v>37</v>
      </c>
      <c r="L44645" s="7">
        <v>1</v>
      </c>
      <c r="M44645" s="11">
        <v>40544</v>
      </c>
      <c r="N44645" s="7" t="s">
        <v>537</v>
      </c>
      <c r="O44645" s="7" t="s">
        <v>505</v>
      </c>
      <c r="P44645" s="10">
        <v>2011</v>
      </c>
      <c r="Q44645" s="12">
        <v>41820</v>
      </c>
      <c r="R44645" s="12">
        <v>41820</v>
      </c>
    </row>
    <row r="44646" spans="1:18" x14ac:dyDescent="0.25">
      <c r="A44646" s="7" t="s">
        <v>151548</v>
      </c>
      <c r="B44646" s="7" t="s">
        <v>151549</v>
      </c>
      <c r="C44646" s="7" t="s">
        <v>151550</v>
      </c>
      <c r="D44646" s="7" t="s">
        <v>151551</v>
      </c>
      <c r="E44646" s="8" t="s">
        <v>1403</v>
      </c>
      <c r="F44646" s="8">
        <v>25000</v>
      </c>
      <c r="G44646" s="7" t="s">
        <v>80</v>
      </c>
      <c r="H44646" s="7" t="s">
        <v>24</v>
      </c>
      <c r="I44646" s="9" t="s">
        <v>1321</v>
      </c>
      <c r="J44646" s="17" t="s">
        <v>613</v>
      </c>
      <c r="K44646" s="10" t="s">
        <v>3118</v>
      </c>
      <c r="L44646" s="7">
        <v>1</v>
      </c>
      <c r="M44646" s="11">
        <v>39934</v>
      </c>
      <c r="N44646" s="7" t="s">
        <v>407</v>
      </c>
      <c r="O44646" s="7" t="s">
        <v>251</v>
      </c>
      <c r="P44646" s="10">
        <v>2009</v>
      </c>
      <c r="Q44646" s="12">
        <v>40118</v>
      </c>
      <c r="R44646" s="12">
        <v>40118</v>
      </c>
    </row>
    <row r="44647" spans="1:18" x14ac:dyDescent="0.25">
      <c r="A44647" s="7" t="s">
        <v>151552</v>
      </c>
      <c r="B44647" s="7" t="s">
        <v>151553</v>
      </c>
      <c r="C44647" s="7" t="s">
        <v>151554</v>
      </c>
      <c r="D44647" s="7" t="s">
        <v>17531</v>
      </c>
      <c r="E44647" s="8" t="s">
        <v>3894</v>
      </c>
      <c r="F44647" s="8">
        <v>50000</v>
      </c>
      <c r="I44647" s="9"/>
      <c r="L44647" s="7">
        <v>1</v>
      </c>
      <c r="Q44647" s="12">
        <v>41518</v>
      </c>
      <c r="R44647" s="12">
        <v>41518</v>
      </c>
    </row>
    <row r="44648" spans="1:18" x14ac:dyDescent="0.25">
      <c r="A44648" s="7" t="s">
        <v>151555</v>
      </c>
      <c r="B44648" s="7" t="s">
        <v>151556</v>
      </c>
      <c r="C44648" s="7" t="s">
        <v>151557</v>
      </c>
      <c r="D44648" s="7" t="s">
        <v>296</v>
      </c>
      <c r="E44648" s="8" t="s">
        <v>297</v>
      </c>
      <c r="F44648" s="8">
        <v>103700000</v>
      </c>
      <c r="G44648" s="7" t="s">
        <v>35</v>
      </c>
      <c r="H44648" s="7" t="s">
        <v>24</v>
      </c>
      <c r="I44648" s="9" t="s">
        <v>36</v>
      </c>
      <c r="J44648" s="17" t="s">
        <v>181</v>
      </c>
      <c r="K44648" s="10" t="s">
        <v>182</v>
      </c>
      <c r="L44648" s="7">
        <v>5</v>
      </c>
      <c r="M44648" s="11">
        <v>39083</v>
      </c>
      <c r="N44648" s="7" t="s">
        <v>88</v>
      </c>
      <c r="O44648" s="7" t="s">
        <v>89</v>
      </c>
      <c r="P44648" s="10">
        <v>2007</v>
      </c>
      <c r="Q44648" s="12">
        <v>39814</v>
      </c>
      <c r="R44648" s="12">
        <v>41432</v>
      </c>
    </row>
    <row r="44649" spans="1:18" x14ac:dyDescent="0.25">
      <c r="A44649" s="7" t="s">
        <v>151558</v>
      </c>
      <c r="B44649" s="7" t="s">
        <v>151559</v>
      </c>
      <c r="C44649" s="7" t="s">
        <v>151560</v>
      </c>
      <c r="D44649" s="7" t="s">
        <v>151561</v>
      </c>
      <c r="E44649" s="8" t="s">
        <v>160</v>
      </c>
      <c r="F44649" s="8">
        <v>0</v>
      </c>
      <c r="G44649" s="7" t="s">
        <v>35</v>
      </c>
      <c r="H44649" s="7" t="s">
        <v>52</v>
      </c>
      <c r="I44649" s="9"/>
      <c r="J44649" s="17" t="s">
        <v>53</v>
      </c>
      <c r="K44649" s="10" t="s">
        <v>53</v>
      </c>
      <c r="L44649" s="7">
        <v>1</v>
      </c>
      <c r="M44649" s="11">
        <v>40174</v>
      </c>
      <c r="N44649" s="7" t="s">
        <v>5389</v>
      </c>
      <c r="O44649" s="7" t="s">
        <v>668</v>
      </c>
      <c r="P44649" s="10">
        <v>2009</v>
      </c>
      <c r="Q44649" s="12">
        <v>41422</v>
      </c>
      <c r="R44649" s="12">
        <v>41422</v>
      </c>
    </row>
    <row r="44650" spans="1:18" x14ac:dyDescent="0.25">
      <c r="A44650" s="7" t="s">
        <v>151562</v>
      </c>
      <c r="B44650" s="7" t="s">
        <v>151563</v>
      </c>
      <c r="C44650" s="7" t="s">
        <v>151564</v>
      </c>
      <c r="D44650" s="7" t="s">
        <v>275</v>
      </c>
      <c r="E44650" s="8" t="s">
        <v>276</v>
      </c>
      <c r="F44650" s="8">
        <v>95000</v>
      </c>
      <c r="G44650" s="7" t="s">
        <v>35</v>
      </c>
      <c r="H44650" s="7" t="s">
        <v>24</v>
      </c>
      <c r="I44650" s="9" t="s">
        <v>1166</v>
      </c>
      <c r="J44650" s="17" t="s">
        <v>1167</v>
      </c>
      <c r="K44650" s="10" t="s">
        <v>1167</v>
      </c>
      <c r="L44650" s="7">
        <v>1</v>
      </c>
      <c r="M44650" s="11">
        <v>40179</v>
      </c>
      <c r="N44650" s="7" t="s">
        <v>96</v>
      </c>
      <c r="O44650" s="7" t="s">
        <v>97</v>
      </c>
      <c r="P44650" s="10">
        <v>2010</v>
      </c>
      <c r="Q44650" s="12">
        <v>40515</v>
      </c>
      <c r="R44650" s="12">
        <v>40515</v>
      </c>
    </row>
    <row r="44651" spans="1:18" x14ac:dyDescent="0.25">
      <c r="A44651" s="7" t="s">
        <v>151565</v>
      </c>
      <c r="B44651" s="7" t="s">
        <v>151566</v>
      </c>
      <c r="C44651" s="7" t="s">
        <v>151567</v>
      </c>
      <c r="D44651" s="7" t="s">
        <v>136</v>
      </c>
      <c r="E44651" s="8" t="s">
        <v>137</v>
      </c>
      <c r="F44651" s="8">
        <v>175000</v>
      </c>
      <c r="G44651" s="7" t="s">
        <v>35</v>
      </c>
      <c r="H44651" s="7" t="s">
        <v>24</v>
      </c>
      <c r="I44651" s="9" t="s">
        <v>2095</v>
      </c>
      <c r="J44651" s="17" t="s">
        <v>2800</v>
      </c>
      <c r="K44651" s="10" t="s">
        <v>2800</v>
      </c>
      <c r="L44651" s="7">
        <v>1</v>
      </c>
      <c r="M44651" s="11">
        <v>41000</v>
      </c>
      <c r="N44651" s="7" t="s">
        <v>820</v>
      </c>
      <c r="O44651" s="7" t="s">
        <v>29</v>
      </c>
      <c r="P44651" s="10">
        <v>2012</v>
      </c>
      <c r="Q44651" s="12">
        <v>41875</v>
      </c>
      <c r="R44651" s="12">
        <v>41875</v>
      </c>
    </row>
    <row r="44652" spans="1:18" x14ac:dyDescent="0.25">
      <c r="A44652" s="7" t="s">
        <v>151568</v>
      </c>
      <c r="B44652" s="7" t="s">
        <v>151569</v>
      </c>
      <c r="C44652" s="7" t="s">
        <v>151570</v>
      </c>
      <c r="F44652" s="8">
        <v>0</v>
      </c>
      <c r="G44652" s="7" t="s">
        <v>35</v>
      </c>
      <c r="I44652" s="9"/>
      <c r="L44652" s="7">
        <v>1</v>
      </c>
      <c r="Q44652" s="12">
        <v>41944</v>
      </c>
      <c r="R44652" s="12">
        <v>41944</v>
      </c>
    </row>
    <row r="44653" spans="1:18" x14ac:dyDescent="0.25">
      <c r="A44653" s="7" t="s">
        <v>151571</v>
      </c>
      <c r="B44653" s="7" t="s">
        <v>151572</v>
      </c>
      <c r="C44653" s="7" t="s">
        <v>151573</v>
      </c>
      <c r="D44653" s="7" t="s">
        <v>151574</v>
      </c>
      <c r="E44653" s="8" t="s">
        <v>2825</v>
      </c>
      <c r="F44653" s="8">
        <v>50000</v>
      </c>
      <c r="G44653" s="7" t="s">
        <v>35</v>
      </c>
      <c r="I44653" s="9"/>
      <c r="L44653" s="7">
        <v>1</v>
      </c>
      <c r="Q44653" s="12">
        <v>41927</v>
      </c>
      <c r="R44653" s="12">
        <v>41927</v>
      </c>
    </row>
    <row r="44654" spans="1:18" x14ac:dyDescent="0.25">
      <c r="A44654" s="7" t="s">
        <v>151575</v>
      </c>
      <c r="B44654" s="7" t="s">
        <v>151576</v>
      </c>
      <c r="C44654" s="7" t="s">
        <v>151577</v>
      </c>
      <c r="D44654" s="7" t="s">
        <v>151578</v>
      </c>
      <c r="E44654" s="8" t="s">
        <v>5847</v>
      </c>
      <c r="F44654" s="8">
        <v>245000</v>
      </c>
      <c r="G44654" s="7" t="s">
        <v>35</v>
      </c>
      <c r="H44654" s="7" t="s">
        <v>24</v>
      </c>
      <c r="I44654" s="9" t="s">
        <v>25</v>
      </c>
      <c r="J44654" s="17" t="s">
        <v>26</v>
      </c>
      <c r="K44654" s="10" t="s">
        <v>27</v>
      </c>
      <c r="L44654" s="7">
        <v>1</v>
      </c>
      <c r="M44654" s="11">
        <v>41553</v>
      </c>
      <c r="N44654" s="7" t="s">
        <v>1602</v>
      </c>
      <c r="O44654" s="7" t="s">
        <v>140</v>
      </c>
      <c r="P44654" s="10">
        <v>2013</v>
      </c>
      <c r="Q44654" s="12">
        <v>41717</v>
      </c>
      <c r="R44654" s="12">
        <v>41717</v>
      </c>
    </row>
    <row r="44655" spans="1:18" x14ac:dyDescent="0.25">
      <c r="A44655" s="7" t="s">
        <v>151579</v>
      </c>
      <c r="B44655" s="7" t="s">
        <v>151580</v>
      </c>
      <c r="C44655" s="7" t="s">
        <v>151581</v>
      </c>
      <c r="D44655" s="7" t="s">
        <v>159</v>
      </c>
      <c r="E44655" s="8" t="s">
        <v>160</v>
      </c>
      <c r="F44655" s="8">
        <v>1350500</v>
      </c>
      <c r="G44655" s="7" t="s">
        <v>35</v>
      </c>
      <c r="H44655" s="7" t="s">
        <v>376</v>
      </c>
      <c r="I44655" s="9"/>
      <c r="J44655" s="17" t="s">
        <v>3956</v>
      </c>
      <c r="K44655" s="10" t="s">
        <v>3957</v>
      </c>
      <c r="L44655" s="7">
        <v>1</v>
      </c>
      <c r="M44655" s="11">
        <v>38718</v>
      </c>
      <c r="N44655" s="7" t="s">
        <v>400</v>
      </c>
      <c r="O44655" s="7" t="s">
        <v>401</v>
      </c>
      <c r="P44655" s="10">
        <v>2006</v>
      </c>
      <c r="Q44655" s="12">
        <v>39264</v>
      </c>
      <c r="R44655" s="12">
        <v>39264</v>
      </c>
    </row>
    <row r="44656" spans="1:18" x14ac:dyDescent="0.25">
      <c r="A44656" s="7" t="s">
        <v>151582</v>
      </c>
      <c r="B44656" s="7" t="s">
        <v>151583</v>
      </c>
      <c r="C44656" s="7" t="s">
        <v>151584</v>
      </c>
      <c r="D44656" s="7" t="s">
        <v>151585</v>
      </c>
      <c r="E44656" s="8" t="s">
        <v>533</v>
      </c>
      <c r="F44656" s="8">
        <v>1000</v>
      </c>
      <c r="G44656" s="7" t="s">
        <v>35</v>
      </c>
      <c r="H44656" s="7" t="s">
        <v>1503</v>
      </c>
      <c r="I44656" s="9"/>
      <c r="J44656" s="17" t="s">
        <v>1504</v>
      </c>
      <c r="K44656" s="10" t="s">
        <v>1504</v>
      </c>
      <c r="L44656" s="7">
        <v>1</v>
      </c>
      <c r="M44656" s="11">
        <v>40850</v>
      </c>
      <c r="N44656" s="7" t="s">
        <v>2287</v>
      </c>
      <c r="O44656" s="7" t="s">
        <v>74</v>
      </c>
      <c r="P44656" s="10">
        <v>2011</v>
      </c>
      <c r="Q44656" s="12">
        <v>40850</v>
      </c>
      <c r="R44656" s="12">
        <v>40850</v>
      </c>
    </row>
    <row r="44657" spans="1:18" x14ac:dyDescent="0.25">
      <c r="A44657" s="7" t="s">
        <v>151586</v>
      </c>
      <c r="B44657" s="7" t="s">
        <v>151587</v>
      </c>
      <c r="C44657" s="7" t="s">
        <v>151588</v>
      </c>
      <c r="D44657" s="7" t="s">
        <v>719</v>
      </c>
      <c r="E44657" s="8" t="s">
        <v>720</v>
      </c>
      <c r="F44657" s="8">
        <v>741000</v>
      </c>
      <c r="G44657" s="7" t="s">
        <v>35</v>
      </c>
      <c r="H44657" s="7" t="s">
        <v>196</v>
      </c>
      <c r="I44657" s="9"/>
      <c r="J44657" s="17" t="s">
        <v>72447</v>
      </c>
      <c r="K44657" s="10" t="s">
        <v>72447</v>
      </c>
      <c r="L44657" s="7">
        <v>1</v>
      </c>
      <c r="M44657" s="11">
        <v>38718</v>
      </c>
      <c r="N44657" s="7" t="s">
        <v>400</v>
      </c>
      <c r="O44657" s="7" t="s">
        <v>401</v>
      </c>
      <c r="P44657" s="10">
        <v>2006</v>
      </c>
      <c r="Q44657" s="12">
        <v>39503</v>
      </c>
      <c r="R44657" s="12">
        <v>39503</v>
      </c>
    </row>
    <row r="44658" spans="1:18" x14ac:dyDescent="0.25">
      <c r="A44658" s="7" t="s">
        <v>151589</v>
      </c>
      <c r="B44658" s="7" t="s">
        <v>151590</v>
      </c>
      <c r="C44658" s="7" t="s">
        <v>151591</v>
      </c>
      <c r="D44658" s="7" t="s">
        <v>151592</v>
      </c>
      <c r="E44658" s="8" t="s">
        <v>297</v>
      </c>
      <c r="F44658" s="8">
        <v>19389775</v>
      </c>
      <c r="G44658" s="7" t="s">
        <v>23</v>
      </c>
      <c r="H44658" s="7" t="s">
        <v>24</v>
      </c>
      <c r="I44658" s="9" t="s">
        <v>281</v>
      </c>
      <c r="J44658" s="17" t="s">
        <v>282</v>
      </c>
      <c r="K44658" s="10" t="s">
        <v>12097</v>
      </c>
      <c r="L44658" s="7">
        <v>5</v>
      </c>
      <c r="M44658" s="11">
        <v>39083</v>
      </c>
      <c r="N44658" s="7" t="s">
        <v>88</v>
      </c>
      <c r="O44658" s="7" t="s">
        <v>89</v>
      </c>
      <c r="P44658" s="10">
        <v>2007</v>
      </c>
      <c r="Q44658" s="12">
        <v>40007</v>
      </c>
      <c r="R44658" s="12">
        <v>40829</v>
      </c>
    </row>
    <row r="44659" spans="1:18" x14ac:dyDescent="0.25">
      <c r="A44659" s="7" t="s">
        <v>151593</v>
      </c>
      <c r="B44659" s="7" t="s">
        <v>151594</v>
      </c>
      <c r="C44659" s="7" t="s">
        <v>151595</v>
      </c>
      <c r="D44659" s="7" t="s">
        <v>33</v>
      </c>
      <c r="E44659" s="8" t="s">
        <v>34</v>
      </c>
      <c r="F44659" s="8">
        <v>8762</v>
      </c>
      <c r="G44659" s="7" t="s">
        <v>35</v>
      </c>
      <c r="H44659" s="7" t="s">
        <v>24</v>
      </c>
      <c r="I44659" s="9" t="s">
        <v>36</v>
      </c>
      <c r="J44659" s="17" t="s">
        <v>181</v>
      </c>
      <c r="K44659" s="10" t="s">
        <v>45524</v>
      </c>
      <c r="L44659" s="7">
        <v>1</v>
      </c>
      <c r="M44659" s="11">
        <v>39814</v>
      </c>
      <c r="N44659" s="7" t="s">
        <v>171</v>
      </c>
      <c r="O44659" s="7" t="s">
        <v>172</v>
      </c>
      <c r="P44659" s="10">
        <v>2009</v>
      </c>
      <c r="Q44659" s="12">
        <v>40266</v>
      </c>
      <c r="R44659" s="12">
        <v>40266</v>
      </c>
    </row>
    <row r="44660" spans="1:18" x14ac:dyDescent="0.25">
      <c r="A44660" s="7" t="s">
        <v>151596</v>
      </c>
      <c r="B44660" s="7" t="s">
        <v>151597</v>
      </c>
      <c r="C44660" s="7" t="s">
        <v>151598</v>
      </c>
      <c r="D44660" s="7" t="s">
        <v>625</v>
      </c>
      <c r="E44660" s="8" t="s">
        <v>323</v>
      </c>
      <c r="F44660" s="8">
        <v>6000000</v>
      </c>
      <c r="G44660" s="7" t="s">
        <v>35</v>
      </c>
      <c r="H44660" s="7" t="s">
        <v>24</v>
      </c>
      <c r="I44660" s="9" t="s">
        <v>36</v>
      </c>
      <c r="J44660" s="17" t="s">
        <v>181</v>
      </c>
      <c r="K44660" s="10" t="s">
        <v>182</v>
      </c>
      <c r="L44660" s="7">
        <v>1</v>
      </c>
      <c r="Q44660" s="12">
        <v>41109</v>
      </c>
      <c r="R44660" s="12">
        <v>41109</v>
      </c>
    </row>
    <row r="44661" spans="1:18" x14ac:dyDescent="0.25">
      <c r="A44661" s="7" t="s">
        <v>151599</v>
      </c>
      <c r="B44661" s="7" t="s">
        <v>151600</v>
      </c>
      <c r="C44661" s="7" t="s">
        <v>151598</v>
      </c>
      <c r="D44661" s="7" t="s">
        <v>10930</v>
      </c>
      <c r="E44661" s="8" t="s">
        <v>323</v>
      </c>
      <c r="F44661" s="8">
        <v>6000000</v>
      </c>
      <c r="G44661" s="7" t="s">
        <v>35</v>
      </c>
      <c r="H44661" s="7" t="s">
        <v>24</v>
      </c>
      <c r="I44661" s="9" t="s">
        <v>36</v>
      </c>
      <c r="J44661" s="17" t="s">
        <v>181</v>
      </c>
      <c r="K44661" s="10" t="s">
        <v>182</v>
      </c>
      <c r="L44661" s="7">
        <v>1</v>
      </c>
      <c r="M44661" s="11">
        <v>40544</v>
      </c>
      <c r="N44661" s="7" t="s">
        <v>537</v>
      </c>
      <c r="O44661" s="7" t="s">
        <v>505</v>
      </c>
      <c r="P44661" s="10">
        <v>2011</v>
      </c>
      <c r="Q44661" s="12">
        <v>41091</v>
      </c>
      <c r="R44661" s="12">
        <v>41091</v>
      </c>
    </row>
    <row r="44662" spans="1:18" x14ac:dyDescent="0.25">
      <c r="A44662" s="7" t="s">
        <v>151601</v>
      </c>
      <c r="B44662" s="7" t="s">
        <v>151602</v>
      </c>
      <c r="C44662" s="7" t="s">
        <v>151603</v>
      </c>
      <c r="D44662" s="7" t="s">
        <v>275</v>
      </c>
      <c r="E44662" s="8" t="s">
        <v>276</v>
      </c>
      <c r="F44662" s="8">
        <v>45110714</v>
      </c>
      <c r="G44662" s="7" t="s">
        <v>35</v>
      </c>
      <c r="H44662" s="7" t="s">
        <v>24</v>
      </c>
      <c r="I44662" s="9" t="s">
        <v>36</v>
      </c>
      <c r="J44662" s="17" t="s">
        <v>181</v>
      </c>
      <c r="K44662" s="10" t="s">
        <v>182</v>
      </c>
      <c r="L44662" s="7">
        <v>3</v>
      </c>
      <c r="M44662" s="11">
        <v>41275</v>
      </c>
      <c r="N44662" s="7" t="s">
        <v>146</v>
      </c>
      <c r="O44662" s="7" t="s">
        <v>147</v>
      </c>
      <c r="P44662" s="10">
        <v>2013</v>
      </c>
      <c r="Q44662" s="12">
        <v>41680</v>
      </c>
      <c r="R44662" s="12">
        <v>41912</v>
      </c>
    </row>
    <row r="44663" spans="1:18" x14ac:dyDescent="0.25">
      <c r="A44663" s="7" t="s">
        <v>151604</v>
      </c>
      <c r="B44663" s="7" t="s">
        <v>151605</v>
      </c>
      <c r="C44663" s="7" t="s">
        <v>151606</v>
      </c>
      <c r="D44663" s="7" t="s">
        <v>33</v>
      </c>
      <c r="E44663" s="8" t="s">
        <v>34</v>
      </c>
      <c r="F44663" s="8">
        <v>32250000</v>
      </c>
      <c r="G44663" s="7" t="s">
        <v>23</v>
      </c>
      <c r="H44663" s="7" t="s">
        <v>24</v>
      </c>
      <c r="I44663" s="9" t="s">
        <v>36</v>
      </c>
      <c r="J44663" s="17" t="s">
        <v>37</v>
      </c>
      <c r="K44663" s="10" t="s">
        <v>14301</v>
      </c>
      <c r="L44663" s="7">
        <v>2</v>
      </c>
      <c r="Q44663" s="12">
        <v>38718</v>
      </c>
      <c r="R44663" s="12">
        <v>39337</v>
      </c>
    </row>
    <row r="44664" spans="1:18" x14ac:dyDescent="0.25">
      <c r="A44664" s="7" t="s">
        <v>151607</v>
      </c>
      <c r="B44664" s="7" t="s">
        <v>151608</v>
      </c>
      <c r="D44664" s="7" t="s">
        <v>365</v>
      </c>
      <c r="E44664" s="8" t="s">
        <v>366</v>
      </c>
      <c r="F44664" s="8">
        <v>0</v>
      </c>
      <c r="G44664" s="7" t="s">
        <v>35</v>
      </c>
      <c r="H44664" s="7" t="s">
        <v>24</v>
      </c>
      <c r="I44664" s="9" t="s">
        <v>2971</v>
      </c>
      <c r="J44664" s="17" t="s">
        <v>2972</v>
      </c>
      <c r="K44664" s="10" t="s">
        <v>151609</v>
      </c>
      <c r="L44664" s="7">
        <v>1</v>
      </c>
      <c r="M44664" s="11">
        <v>41061</v>
      </c>
      <c r="N44664" s="7" t="s">
        <v>28</v>
      </c>
      <c r="O44664" s="7" t="s">
        <v>29</v>
      </c>
      <c r="P44664" s="10">
        <v>2012</v>
      </c>
      <c r="Q44664" s="12">
        <v>41788</v>
      </c>
      <c r="R44664" s="12">
        <v>41788</v>
      </c>
    </row>
    <row r="44665" spans="1:18" x14ac:dyDescent="0.25">
      <c r="A44665" s="7" t="s">
        <v>151610</v>
      </c>
      <c r="B44665" s="7" t="s">
        <v>151611</v>
      </c>
      <c r="C44665" s="7" t="s">
        <v>151612</v>
      </c>
      <c r="D44665" s="7" t="s">
        <v>68</v>
      </c>
      <c r="E44665" s="8" t="s">
        <v>69</v>
      </c>
      <c r="F44665" s="8">
        <v>10500000</v>
      </c>
      <c r="G44665" s="7" t="s">
        <v>23</v>
      </c>
      <c r="H44665" s="7" t="s">
        <v>24</v>
      </c>
      <c r="I44665" s="9" t="s">
        <v>188</v>
      </c>
      <c r="J44665" s="17" t="s">
        <v>189</v>
      </c>
      <c r="K44665" s="10" t="s">
        <v>189</v>
      </c>
      <c r="L44665" s="7">
        <v>2</v>
      </c>
      <c r="M44665" s="11">
        <v>36161</v>
      </c>
      <c r="N44665" s="7" t="s">
        <v>1066</v>
      </c>
      <c r="O44665" s="7" t="s">
        <v>1067</v>
      </c>
      <c r="P44665" s="10">
        <v>1999</v>
      </c>
      <c r="Q44665" s="12">
        <v>38989</v>
      </c>
      <c r="R44665" s="12">
        <v>40227</v>
      </c>
    </row>
    <row r="44666" spans="1:18" x14ac:dyDescent="0.25">
      <c r="A44666" s="7" t="s">
        <v>151613</v>
      </c>
      <c r="B44666" s="7" t="s">
        <v>151614</v>
      </c>
      <c r="D44666" s="7" t="s">
        <v>238</v>
      </c>
      <c r="E44666" s="8" t="s">
        <v>239</v>
      </c>
      <c r="F44666" s="8">
        <v>0</v>
      </c>
      <c r="G44666" s="7" t="s">
        <v>35</v>
      </c>
      <c r="H44666" s="7" t="s">
        <v>240</v>
      </c>
      <c r="I44666" s="9" t="s">
        <v>3763</v>
      </c>
      <c r="J44666" s="17" t="s">
        <v>5992</v>
      </c>
      <c r="K44666" s="10" t="s">
        <v>5992</v>
      </c>
      <c r="L44666" s="7">
        <v>1</v>
      </c>
      <c r="M44666" s="11">
        <v>41932</v>
      </c>
      <c r="N44666" s="7" t="s">
        <v>8162</v>
      </c>
      <c r="O44666" s="7" t="s">
        <v>8163</v>
      </c>
      <c r="P44666" s="10">
        <v>2014</v>
      </c>
      <c r="Q44666" s="12">
        <v>41932</v>
      </c>
      <c r="R44666" s="12">
        <v>41932</v>
      </c>
    </row>
    <row r="44667" spans="1:18" x14ac:dyDescent="0.25">
      <c r="A44667" s="7" t="s">
        <v>151615</v>
      </c>
      <c r="B44667" s="7" t="s">
        <v>151616</v>
      </c>
      <c r="C44667" s="7" t="s">
        <v>151617</v>
      </c>
      <c r="D44667" s="7" t="s">
        <v>68</v>
      </c>
      <c r="E44667" s="8" t="s">
        <v>69</v>
      </c>
      <c r="F44667" s="8">
        <v>820001</v>
      </c>
      <c r="G44667" s="7" t="s">
        <v>35</v>
      </c>
      <c r="H44667" s="7" t="s">
        <v>24</v>
      </c>
      <c r="I44667" s="9" t="s">
        <v>2221</v>
      </c>
      <c r="J44667" s="17" t="s">
        <v>2222</v>
      </c>
      <c r="K44667" s="10" t="s">
        <v>2222</v>
      </c>
      <c r="L44667" s="7">
        <v>1</v>
      </c>
      <c r="M44667" s="11">
        <v>40544</v>
      </c>
      <c r="N44667" s="7" t="s">
        <v>537</v>
      </c>
      <c r="O44667" s="7" t="s">
        <v>505</v>
      </c>
      <c r="P44667" s="10">
        <v>2011</v>
      </c>
      <c r="Q44667" s="12">
        <v>40567</v>
      </c>
      <c r="R44667" s="12">
        <v>40567</v>
      </c>
    </row>
    <row r="44668" spans="1:18" x14ac:dyDescent="0.25">
      <c r="A44668" s="7" t="s">
        <v>151618</v>
      </c>
      <c r="B44668" s="7" t="s">
        <v>151619</v>
      </c>
      <c r="C44668" s="7" t="s">
        <v>151620</v>
      </c>
      <c r="D44668" s="7" t="s">
        <v>151621</v>
      </c>
      <c r="E44668" s="8" t="s">
        <v>12952</v>
      </c>
      <c r="F44668" s="8">
        <v>35000000</v>
      </c>
      <c r="G44668" s="7" t="s">
        <v>23</v>
      </c>
      <c r="H44668" s="7" t="s">
        <v>24</v>
      </c>
      <c r="I44668" s="9" t="s">
        <v>36</v>
      </c>
      <c r="J44668" s="17" t="s">
        <v>181</v>
      </c>
      <c r="K44668" s="10" t="s">
        <v>182</v>
      </c>
      <c r="L44668" s="7">
        <v>2</v>
      </c>
      <c r="M44668" s="11">
        <v>39083</v>
      </c>
      <c r="N44668" s="7" t="s">
        <v>88</v>
      </c>
      <c r="O44668" s="7" t="s">
        <v>89</v>
      </c>
      <c r="P44668" s="10">
        <v>2007</v>
      </c>
      <c r="Q44668" s="12">
        <v>41171</v>
      </c>
      <c r="R44668" s="12">
        <v>41547</v>
      </c>
    </row>
    <row r="44669" spans="1:18" x14ac:dyDescent="0.25">
      <c r="A44669" s="7" t="s">
        <v>151622</v>
      </c>
      <c r="B44669" s="7" t="s">
        <v>151623</v>
      </c>
      <c r="C44669" s="7" t="s">
        <v>151624</v>
      </c>
      <c r="D44669" s="7" t="s">
        <v>151625</v>
      </c>
      <c r="E44669" s="8" t="s">
        <v>909</v>
      </c>
      <c r="F44669" s="8">
        <v>0</v>
      </c>
      <c r="G44669" s="7" t="s">
        <v>35</v>
      </c>
      <c r="H44669" s="7" t="s">
        <v>24</v>
      </c>
      <c r="I44669" s="9" t="s">
        <v>620</v>
      </c>
      <c r="J44669" s="17" t="s">
        <v>621</v>
      </c>
      <c r="K44669" s="10" t="s">
        <v>621</v>
      </c>
      <c r="L44669" s="7">
        <v>1</v>
      </c>
      <c r="M44669" s="11">
        <v>40575</v>
      </c>
      <c r="N44669" s="7" t="s">
        <v>504</v>
      </c>
      <c r="O44669" s="7" t="s">
        <v>505</v>
      </c>
      <c r="P44669" s="10">
        <v>2011</v>
      </c>
      <c r="Q44669" s="12">
        <v>40858</v>
      </c>
      <c r="R44669" s="12">
        <v>40858</v>
      </c>
    </row>
    <row r="44670" spans="1:18" x14ac:dyDescent="0.25">
      <c r="A44670" s="7" t="s">
        <v>151626</v>
      </c>
      <c r="B44670" s="7" t="s">
        <v>151627</v>
      </c>
      <c r="C44670" s="7" t="s">
        <v>151628</v>
      </c>
      <c r="D44670" s="7" t="s">
        <v>151629</v>
      </c>
      <c r="E44670" s="8" t="s">
        <v>3106</v>
      </c>
      <c r="F44670" s="8">
        <v>150000</v>
      </c>
      <c r="G44670" s="7" t="s">
        <v>23</v>
      </c>
      <c r="H44670" s="7" t="s">
        <v>24</v>
      </c>
      <c r="I44670" s="9" t="s">
        <v>1233</v>
      </c>
      <c r="J44670" s="17" t="s">
        <v>1234</v>
      </c>
      <c r="K44670" s="10" t="s">
        <v>1234</v>
      </c>
      <c r="L44670" s="7">
        <v>1</v>
      </c>
      <c r="M44670" s="11">
        <v>39934</v>
      </c>
      <c r="N44670" s="7" t="s">
        <v>407</v>
      </c>
      <c r="O44670" s="7" t="s">
        <v>251</v>
      </c>
      <c r="P44670" s="10">
        <v>2009</v>
      </c>
      <c r="Q44670" s="12">
        <v>39918</v>
      </c>
      <c r="R44670" s="12">
        <v>39918</v>
      </c>
    </row>
    <row r="44671" spans="1:18" x14ac:dyDescent="0.25">
      <c r="A44671" s="7" t="s">
        <v>151630</v>
      </c>
      <c r="B44671" s="7" t="s">
        <v>151631</v>
      </c>
      <c r="C44671" s="7" t="s">
        <v>151632</v>
      </c>
      <c r="D44671" s="7" t="s">
        <v>151633</v>
      </c>
      <c r="E44671" s="8" t="s">
        <v>2311</v>
      </c>
      <c r="F44671" s="8">
        <v>0</v>
      </c>
      <c r="G44671" s="7" t="s">
        <v>35</v>
      </c>
      <c r="I44671" s="9"/>
      <c r="L44671" s="7">
        <v>2</v>
      </c>
      <c r="M44671" s="11">
        <v>40909</v>
      </c>
      <c r="N44671" s="7" t="s">
        <v>111</v>
      </c>
      <c r="O44671" s="7" t="s">
        <v>112</v>
      </c>
      <c r="P44671" s="10">
        <v>2012</v>
      </c>
      <c r="Q44671" s="12">
        <v>41000</v>
      </c>
      <c r="R44671" s="12">
        <v>41275</v>
      </c>
    </row>
    <row r="44672" spans="1:18" x14ac:dyDescent="0.25">
      <c r="A44672" s="7" t="s">
        <v>151634</v>
      </c>
      <c r="B44672" s="7" t="s">
        <v>151635</v>
      </c>
      <c r="C44672" s="7" t="s">
        <v>151636</v>
      </c>
      <c r="D44672" s="7" t="s">
        <v>151637</v>
      </c>
      <c r="E44672" s="8" t="s">
        <v>107</v>
      </c>
      <c r="F44672" s="8">
        <v>500000</v>
      </c>
      <c r="G44672" s="7" t="s">
        <v>80</v>
      </c>
      <c r="H44672" s="7" t="s">
        <v>24</v>
      </c>
      <c r="I44672" s="9" t="s">
        <v>620</v>
      </c>
      <c r="J44672" s="17" t="s">
        <v>621</v>
      </c>
      <c r="K44672" s="10" t="s">
        <v>621</v>
      </c>
      <c r="L44672" s="7">
        <v>2</v>
      </c>
      <c r="M44672" s="11">
        <v>40179</v>
      </c>
      <c r="N44672" s="7" t="s">
        <v>96</v>
      </c>
      <c r="O44672" s="7" t="s">
        <v>97</v>
      </c>
      <c r="P44672" s="10">
        <v>2010</v>
      </c>
      <c r="Q44672" s="12">
        <v>40252</v>
      </c>
      <c r="R44672" s="12">
        <v>40544</v>
      </c>
    </row>
    <row r="44673" spans="1:18" x14ac:dyDescent="0.25">
      <c r="A44673" s="7" t="s">
        <v>151638</v>
      </c>
      <c r="B44673" s="7" t="s">
        <v>151639</v>
      </c>
      <c r="C44673" s="7" t="s">
        <v>151640</v>
      </c>
      <c r="D44673" s="7" t="s">
        <v>151641</v>
      </c>
      <c r="E44673" s="8" t="s">
        <v>79</v>
      </c>
      <c r="F44673" s="8">
        <v>2605</v>
      </c>
      <c r="G44673" s="7" t="s">
        <v>35</v>
      </c>
      <c r="H44673" s="7" t="s">
        <v>354</v>
      </c>
      <c r="I44673" s="9"/>
      <c r="J44673" s="17" t="s">
        <v>18105</v>
      </c>
      <c r="K44673" s="10" t="s">
        <v>65199</v>
      </c>
      <c r="L44673" s="7">
        <v>1</v>
      </c>
      <c r="Q44673" s="12">
        <v>40391</v>
      </c>
      <c r="R44673" s="12">
        <v>40391</v>
      </c>
    </row>
    <row r="44674" spans="1:18" x14ac:dyDescent="0.25">
      <c r="A44674" s="7" t="s">
        <v>151642</v>
      </c>
      <c r="B44674" s="7" t="s">
        <v>151643</v>
      </c>
      <c r="C44674" s="7" t="s">
        <v>151644</v>
      </c>
      <c r="D44674" s="7" t="s">
        <v>68</v>
      </c>
      <c r="E44674" s="8" t="s">
        <v>69</v>
      </c>
      <c r="F44674" s="8">
        <v>10000</v>
      </c>
      <c r="G44674" s="7" t="s">
        <v>35</v>
      </c>
      <c r="I44674" s="9"/>
      <c r="L44674" s="7">
        <v>1</v>
      </c>
      <c r="M44674" s="11">
        <v>40909</v>
      </c>
      <c r="N44674" s="7" t="s">
        <v>111</v>
      </c>
      <c r="O44674" s="7" t="s">
        <v>112</v>
      </c>
      <c r="P44674" s="10">
        <v>2012</v>
      </c>
      <c r="Q44674" s="12">
        <v>41518</v>
      </c>
      <c r="R44674" s="12">
        <v>41518</v>
      </c>
    </row>
    <row r="44675" spans="1:18" x14ac:dyDescent="0.25">
      <c r="A44675" s="7" t="s">
        <v>151645</v>
      </c>
      <c r="B44675" s="7" t="s">
        <v>151646</v>
      </c>
      <c r="C44675" s="7" t="s">
        <v>151647</v>
      </c>
      <c r="D44675" s="7" t="s">
        <v>151648</v>
      </c>
      <c r="E44675" s="8" t="s">
        <v>69</v>
      </c>
      <c r="F44675" s="8">
        <v>1160166511</v>
      </c>
      <c r="G44675" s="7" t="s">
        <v>35</v>
      </c>
      <c r="H44675" s="7" t="s">
        <v>24</v>
      </c>
      <c r="I44675" s="9" t="s">
        <v>36</v>
      </c>
      <c r="J44675" s="17" t="s">
        <v>181</v>
      </c>
      <c r="K44675" s="10" t="s">
        <v>182</v>
      </c>
      <c r="L44675" s="7">
        <v>8</v>
      </c>
      <c r="M44675" s="11">
        <v>38797</v>
      </c>
      <c r="N44675" s="7" t="s">
        <v>6235</v>
      </c>
      <c r="O44675" s="7" t="s">
        <v>401</v>
      </c>
      <c r="P44675" s="10">
        <v>2006</v>
      </c>
      <c r="Q44675" s="12">
        <v>39264</v>
      </c>
      <c r="R44675" s="12">
        <v>40794</v>
      </c>
    </row>
    <row r="44676" spans="1:18" x14ac:dyDescent="0.25">
      <c r="A44676" s="7" t="s">
        <v>151649</v>
      </c>
      <c r="B44676" s="7" t="s">
        <v>151650</v>
      </c>
      <c r="C44676" s="7" t="s">
        <v>151651</v>
      </c>
      <c r="D44676" s="7" t="s">
        <v>87367</v>
      </c>
      <c r="E44676" s="8" t="s">
        <v>19657</v>
      </c>
      <c r="F44676" s="8">
        <v>0</v>
      </c>
      <c r="G44676" s="7" t="s">
        <v>35</v>
      </c>
      <c r="H44676" s="7" t="s">
        <v>24</v>
      </c>
      <c r="I44676" s="9" t="s">
        <v>70</v>
      </c>
      <c r="J44676" s="17" t="s">
        <v>71</v>
      </c>
      <c r="K44676" s="10" t="s">
        <v>101556</v>
      </c>
      <c r="L44676" s="7">
        <v>1</v>
      </c>
      <c r="M44676" s="11">
        <v>40909</v>
      </c>
      <c r="N44676" s="7" t="s">
        <v>111</v>
      </c>
      <c r="O44676" s="7" t="s">
        <v>112</v>
      </c>
      <c r="P44676" s="10">
        <v>2012</v>
      </c>
      <c r="Q44676" s="12">
        <v>41538</v>
      </c>
      <c r="R44676" s="12">
        <v>41538</v>
      </c>
    </row>
    <row r="44677" spans="1:18" x14ac:dyDescent="0.25">
      <c r="A44677" s="7" t="s">
        <v>151652</v>
      </c>
      <c r="B44677" s="7" t="s">
        <v>151653</v>
      </c>
      <c r="C44677" s="7" t="s">
        <v>151654</v>
      </c>
      <c r="D44677" s="7" t="s">
        <v>106</v>
      </c>
      <c r="E44677" s="8" t="s">
        <v>107</v>
      </c>
      <c r="F44677" s="8">
        <v>2700000</v>
      </c>
      <c r="G44677" s="7" t="s">
        <v>35</v>
      </c>
      <c r="H44677" s="7" t="s">
        <v>24</v>
      </c>
      <c r="I44677" s="9" t="s">
        <v>36</v>
      </c>
      <c r="J44677" s="17" t="s">
        <v>181</v>
      </c>
      <c r="K44677" s="10" t="s">
        <v>794</v>
      </c>
      <c r="L44677" s="7">
        <v>1</v>
      </c>
      <c r="M44677" s="11">
        <v>41275</v>
      </c>
      <c r="N44677" s="7" t="s">
        <v>146</v>
      </c>
      <c r="O44677" s="7" t="s">
        <v>147</v>
      </c>
      <c r="P44677" s="10">
        <v>2013</v>
      </c>
      <c r="Q44677" s="12">
        <v>41858</v>
      </c>
      <c r="R44677" s="12">
        <v>41858</v>
      </c>
    </row>
    <row r="44678" spans="1:18" x14ac:dyDescent="0.25">
      <c r="A44678" s="7" t="s">
        <v>151655</v>
      </c>
      <c r="B44678" s="7" t="s">
        <v>151656</v>
      </c>
      <c r="C44678" s="7" t="s">
        <v>151657</v>
      </c>
      <c r="D44678" s="7" t="s">
        <v>151658</v>
      </c>
      <c r="E44678" s="8" t="s">
        <v>8631</v>
      </c>
      <c r="F44678" s="8">
        <v>150000</v>
      </c>
      <c r="G44678" s="7" t="s">
        <v>35</v>
      </c>
      <c r="H44678" s="7" t="s">
        <v>24</v>
      </c>
      <c r="I44678" s="9" t="s">
        <v>1043</v>
      </c>
      <c r="J44678" s="17" t="s">
        <v>1044</v>
      </c>
      <c r="K44678" s="10" t="s">
        <v>18090</v>
      </c>
      <c r="L44678" s="7">
        <v>3</v>
      </c>
      <c r="M44678" s="11">
        <v>41276</v>
      </c>
      <c r="N44678" s="7" t="s">
        <v>146</v>
      </c>
      <c r="O44678" s="7" t="s">
        <v>147</v>
      </c>
      <c r="P44678" s="10">
        <v>2013</v>
      </c>
      <c r="Q44678" s="12">
        <v>41671</v>
      </c>
      <c r="R44678" s="12">
        <v>41824</v>
      </c>
    </row>
    <row r="44679" spans="1:18" x14ac:dyDescent="0.25">
      <c r="A44679" s="7" t="s">
        <v>151659</v>
      </c>
      <c r="B44679" s="7" t="s">
        <v>151660</v>
      </c>
      <c r="C44679" s="7" t="s">
        <v>151661</v>
      </c>
      <c r="D44679" s="7" t="s">
        <v>33</v>
      </c>
      <c r="E44679" s="8" t="s">
        <v>34</v>
      </c>
      <c r="F44679" s="8">
        <v>450000</v>
      </c>
      <c r="G44679" s="7" t="s">
        <v>35</v>
      </c>
      <c r="H44679" s="7" t="s">
        <v>24</v>
      </c>
      <c r="I44679" s="9" t="s">
        <v>25</v>
      </c>
      <c r="J44679" s="17" t="s">
        <v>26</v>
      </c>
      <c r="K44679" s="10" t="s">
        <v>27</v>
      </c>
      <c r="L44679" s="7">
        <v>1</v>
      </c>
      <c r="Q44679" s="12">
        <v>40826</v>
      </c>
      <c r="R44679" s="12">
        <v>40826</v>
      </c>
    </row>
    <row r="44680" spans="1:18" x14ac:dyDescent="0.25">
      <c r="A44680" s="7" t="s">
        <v>151662</v>
      </c>
      <c r="B44680" s="7" t="s">
        <v>151663</v>
      </c>
      <c r="C44680" s="7" t="s">
        <v>151664</v>
      </c>
      <c r="D44680" s="7" t="s">
        <v>275</v>
      </c>
      <c r="E44680" s="8" t="s">
        <v>276</v>
      </c>
      <c r="F44680" s="8">
        <v>2148399</v>
      </c>
      <c r="G44680" s="7" t="s">
        <v>80</v>
      </c>
      <c r="H44680" s="7" t="s">
        <v>24</v>
      </c>
      <c r="I44680" s="9" t="s">
        <v>36</v>
      </c>
      <c r="J44680" s="17" t="s">
        <v>181</v>
      </c>
      <c r="K44680" s="10" t="s">
        <v>1537</v>
      </c>
      <c r="L44680" s="7">
        <v>1</v>
      </c>
      <c r="M44680" s="11">
        <v>38657</v>
      </c>
      <c r="N44680" s="7" t="s">
        <v>4100</v>
      </c>
      <c r="O44680" s="7" t="s">
        <v>4101</v>
      </c>
      <c r="P44680" s="10">
        <v>2005</v>
      </c>
      <c r="Q44680" s="12">
        <v>40217</v>
      </c>
      <c r="R44680" s="12">
        <v>40217</v>
      </c>
    </row>
    <row r="44681" spans="1:18" x14ac:dyDescent="0.25">
      <c r="A44681" s="7" t="s">
        <v>151665</v>
      </c>
      <c r="B44681" s="7" t="s">
        <v>151666</v>
      </c>
      <c r="C44681" s="7" t="s">
        <v>151667</v>
      </c>
      <c r="D44681" s="7" t="s">
        <v>106</v>
      </c>
      <c r="E44681" s="8" t="s">
        <v>107</v>
      </c>
      <c r="F44681" s="8">
        <v>9500000</v>
      </c>
      <c r="G44681" s="7" t="s">
        <v>23</v>
      </c>
      <c r="H44681" s="7" t="s">
        <v>24</v>
      </c>
      <c r="I44681" s="9" t="s">
        <v>36</v>
      </c>
      <c r="J44681" s="17" t="s">
        <v>181</v>
      </c>
      <c r="K44681" s="10" t="s">
        <v>1184</v>
      </c>
      <c r="L44681" s="7">
        <v>2</v>
      </c>
      <c r="M44681" s="11">
        <v>38718</v>
      </c>
      <c r="N44681" s="7" t="s">
        <v>400</v>
      </c>
      <c r="O44681" s="7" t="s">
        <v>401</v>
      </c>
      <c r="P44681" s="10">
        <v>2006</v>
      </c>
      <c r="Q44681" s="12">
        <v>39052</v>
      </c>
      <c r="R44681" s="12">
        <v>39731</v>
      </c>
    </row>
    <row r="44682" spans="1:18" x14ac:dyDescent="0.25">
      <c r="A44682" s="7" t="s">
        <v>151668</v>
      </c>
      <c r="B44682" s="7" t="s">
        <v>151669</v>
      </c>
      <c r="C44682" s="7" t="s">
        <v>151670</v>
      </c>
      <c r="D44682" s="7" t="s">
        <v>151671</v>
      </c>
      <c r="E44682" s="8" t="s">
        <v>1269</v>
      </c>
      <c r="F44682" s="8">
        <v>500000</v>
      </c>
      <c r="G44682" s="7" t="s">
        <v>80</v>
      </c>
      <c r="H44682" s="7" t="s">
        <v>354</v>
      </c>
      <c r="I44682" s="9"/>
      <c r="J44682" s="17" t="s">
        <v>1140</v>
      </c>
      <c r="K44682" s="10" t="s">
        <v>1140</v>
      </c>
      <c r="L44682" s="7">
        <v>1</v>
      </c>
      <c r="M44682" s="11">
        <v>39630</v>
      </c>
      <c r="N44682" s="7" t="s">
        <v>2736</v>
      </c>
      <c r="O44682" s="7" t="s">
        <v>2049</v>
      </c>
      <c r="P44682" s="10">
        <v>2008</v>
      </c>
      <c r="Q44682" s="12">
        <v>39630</v>
      </c>
      <c r="R44682" s="12">
        <v>39630</v>
      </c>
    </row>
    <row r="44683" spans="1:18" x14ac:dyDescent="0.25">
      <c r="A44683" s="7" t="s">
        <v>151672</v>
      </c>
      <c r="B44683" s="7" t="s">
        <v>151673</v>
      </c>
      <c r="C44683" s="7" t="s">
        <v>151674</v>
      </c>
      <c r="D44683" s="7" t="s">
        <v>151675</v>
      </c>
      <c r="E44683" s="8" t="s">
        <v>87</v>
      </c>
      <c r="F44683" s="8">
        <v>800000</v>
      </c>
      <c r="G44683" s="7" t="s">
        <v>80</v>
      </c>
      <c r="H44683" s="7" t="s">
        <v>24</v>
      </c>
      <c r="I44683" s="9" t="s">
        <v>36</v>
      </c>
      <c r="J44683" s="17" t="s">
        <v>181</v>
      </c>
      <c r="K44683" s="10" t="s">
        <v>182</v>
      </c>
      <c r="L44683" s="7">
        <v>1</v>
      </c>
      <c r="M44683" s="11">
        <v>39630</v>
      </c>
      <c r="N44683" s="7" t="s">
        <v>2736</v>
      </c>
      <c r="O44683" s="7" t="s">
        <v>2049</v>
      </c>
      <c r="P44683" s="10">
        <v>2008</v>
      </c>
      <c r="Q44683" s="12">
        <v>39448</v>
      </c>
      <c r="R44683" s="12">
        <v>39448</v>
      </c>
    </row>
    <row r="44684" spans="1:18" x14ac:dyDescent="0.25">
      <c r="A44684" s="7" t="s">
        <v>151676</v>
      </c>
      <c r="B44684" s="7" t="s">
        <v>151677</v>
      </c>
      <c r="C44684" s="7" t="s">
        <v>151678</v>
      </c>
      <c r="D44684" s="7" t="s">
        <v>151679</v>
      </c>
      <c r="E44684" s="8" t="s">
        <v>13605</v>
      </c>
      <c r="F44684" s="8">
        <v>320000</v>
      </c>
      <c r="G44684" s="7" t="s">
        <v>35</v>
      </c>
      <c r="H44684" s="7" t="s">
        <v>52</v>
      </c>
      <c r="I44684" s="9"/>
      <c r="J44684" s="17" t="s">
        <v>2784</v>
      </c>
      <c r="K44684" s="10" t="s">
        <v>151680</v>
      </c>
      <c r="L44684" s="7">
        <v>1</v>
      </c>
      <c r="M44684" s="11">
        <v>41275</v>
      </c>
      <c r="N44684" s="7" t="s">
        <v>146</v>
      </c>
      <c r="O44684" s="7" t="s">
        <v>147</v>
      </c>
      <c r="P44684" s="10">
        <v>2013</v>
      </c>
      <c r="Q44684" s="12">
        <v>41507</v>
      </c>
      <c r="R44684" s="12">
        <v>41507</v>
      </c>
    </row>
    <row r="44685" spans="1:18" x14ac:dyDescent="0.25">
      <c r="A44685" s="7" t="s">
        <v>151681</v>
      </c>
      <c r="B44685" s="7" t="s">
        <v>151682</v>
      </c>
      <c r="C44685" s="7" t="s">
        <v>151683</v>
      </c>
      <c r="D44685" s="7" t="s">
        <v>151684</v>
      </c>
      <c r="E44685" s="8" t="s">
        <v>87</v>
      </c>
      <c r="F44685" s="8">
        <v>64602</v>
      </c>
      <c r="G44685" s="7" t="s">
        <v>35</v>
      </c>
      <c r="H44685" s="7" t="s">
        <v>52</v>
      </c>
      <c r="I44685" s="9"/>
      <c r="J44685" s="17" t="s">
        <v>2784</v>
      </c>
      <c r="K44685" s="10" t="s">
        <v>151685</v>
      </c>
      <c r="L44685" s="7">
        <v>1</v>
      </c>
      <c r="M44685" s="11">
        <v>40787</v>
      </c>
      <c r="N44685" s="7" t="s">
        <v>229</v>
      </c>
      <c r="O44685" s="7" t="s">
        <v>230</v>
      </c>
      <c r="P44685" s="10">
        <v>2011</v>
      </c>
      <c r="Q44685" s="12">
        <v>41183</v>
      </c>
      <c r="R44685" s="12">
        <v>41183</v>
      </c>
    </row>
    <row r="44686" spans="1:18" x14ac:dyDescent="0.25">
      <c r="A44686" s="7" t="s">
        <v>151686</v>
      </c>
      <c r="B44686" s="7" t="s">
        <v>151687</v>
      </c>
      <c r="C44686" s="7" t="s">
        <v>151688</v>
      </c>
      <c r="D44686" s="7" t="s">
        <v>151689</v>
      </c>
      <c r="E44686" s="8" t="s">
        <v>87</v>
      </c>
      <c r="F44686" s="8">
        <v>25000</v>
      </c>
      <c r="G44686" s="7" t="s">
        <v>80</v>
      </c>
      <c r="H44686" s="7" t="s">
        <v>24</v>
      </c>
      <c r="I44686" s="9" t="s">
        <v>36</v>
      </c>
      <c r="J44686" s="17" t="s">
        <v>181</v>
      </c>
      <c r="K44686" s="10" t="s">
        <v>182</v>
      </c>
      <c r="L44686" s="7">
        <v>1</v>
      </c>
      <c r="M44686" s="11">
        <v>39984</v>
      </c>
      <c r="N44686" s="7" t="s">
        <v>1702</v>
      </c>
      <c r="O44686" s="7" t="s">
        <v>251</v>
      </c>
      <c r="P44686" s="10">
        <v>2009</v>
      </c>
      <c r="Q44686" s="12">
        <v>39990</v>
      </c>
      <c r="R44686" s="12">
        <v>39990</v>
      </c>
    </row>
    <row r="44687" spans="1:18" x14ac:dyDescent="0.25">
      <c r="A44687" s="7" t="s">
        <v>151690</v>
      </c>
      <c r="B44687" s="7" t="s">
        <v>151691</v>
      </c>
      <c r="C44687" s="7" t="s">
        <v>151692</v>
      </c>
      <c r="D44687" s="7" t="s">
        <v>151693</v>
      </c>
      <c r="E44687" s="8" t="s">
        <v>533</v>
      </c>
      <c r="F44687" s="8">
        <v>0</v>
      </c>
      <c r="G44687" s="7" t="s">
        <v>35</v>
      </c>
      <c r="I44687" s="9"/>
      <c r="L44687" s="7">
        <v>1</v>
      </c>
      <c r="M44687" s="11">
        <v>40909</v>
      </c>
      <c r="N44687" s="7" t="s">
        <v>111</v>
      </c>
      <c r="O44687" s="7" t="s">
        <v>112</v>
      </c>
      <c r="P44687" s="10">
        <v>2012</v>
      </c>
      <c r="Q44687" s="12">
        <v>41044</v>
      </c>
      <c r="R44687" s="12">
        <v>41044</v>
      </c>
    </row>
    <row r="44688" spans="1:18" x14ac:dyDescent="0.25">
      <c r="A44688" s="7" t="s">
        <v>151694</v>
      </c>
      <c r="B44688" s="7" t="s">
        <v>151695</v>
      </c>
      <c r="C44688" s="7" t="s">
        <v>151696</v>
      </c>
      <c r="D44688" s="7" t="s">
        <v>151697</v>
      </c>
      <c r="E44688" s="8" t="s">
        <v>14351</v>
      </c>
      <c r="F44688" s="8">
        <v>0</v>
      </c>
      <c r="G44688" s="7" t="s">
        <v>35</v>
      </c>
      <c r="H44688" s="7" t="s">
        <v>24</v>
      </c>
      <c r="I44688" s="9" t="s">
        <v>36</v>
      </c>
      <c r="J44688" s="17" t="s">
        <v>181</v>
      </c>
      <c r="K44688" s="10" t="s">
        <v>182</v>
      </c>
      <c r="L44688" s="7">
        <v>1</v>
      </c>
      <c r="Q44688" s="12">
        <v>40725</v>
      </c>
      <c r="R44688" s="12">
        <v>40725</v>
      </c>
    </row>
    <row r="44689" spans="1:18" x14ac:dyDescent="0.25">
      <c r="A44689" s="7" t="s">
        <v>151698</v>
      </c>
      <c r="B44689" s="7" t="s">
        <v>151699</v>
      </c>
      <c r="C44689" s="7" t="s">
        <v>151700</v>
      </c>
      <c r="D44689" s="7" t="s">
        <v>151701</v>
      </c>
      <c r="E44689" s="8" t="s">
        <v>323</v>
      </c>
      <c r="F44689" s="8">
        <v>25000</v>
      </c>
      <c r="G44689" s="7" t="s">
        <v>35</v>
      </c>
      <c r="H44689" s="7" t="s">
        <v>24</v>
      </c>
      <c r="I44689" s="9" t="s">
        <v>36</v>
      </c>
      <c r="J44689" s="17" t="s">
        <v>181</v>
      </c>
      <c r="K44689" s="10" t="s">
        <v>182</v>
      </c>
      <c r="L44689" s="7">
        <v>1</v>
      </c>
      <c r="M44689" s="11">
        <v>40731</v>
      </c>
      <c r="N44689" s="7" t="s">
        <v>1706</v>
      </c>
      <c r="O44689" s="7" t="s">
        <v>230</v>
      </c>
      <c r="P44689" s="10">
        <v>2011</v>
      </c>
      <c r="Q44689" s="12">
        <v>41153</v>
      </c>
      <c r="R44689" s="12">
        <v>41153</v>
      </c>
    </row>
    <row r="44690" spans="1:18" x14ac:dyDescent="0.25">
      <c r="A44690" s="7" t="s">
        <v>151702</v>
      </c>
      <c r="B44690" s="7" t="s">
        <v>151703</v>
      </c>
      <c r="C44690" s="7" t="s">
        <v>151704</v>
      </c>
      <c r="D44690" s="7" t="s">
        <v>532</v>
      </c>
      <c r="E44690" s="8" t="s">
        <v>533</v>
      </c>
      <c r="F44690" s="8">
        <v>33472800</v>
      </c>
      <c r="G44690" s="7" t="s">
        <v>35</v>
      </c>
      <c r="H44690" s="7" t="s">
        <v>205</v>
      </c>
      <c r="I44690" s="9"/>
      <c r="J44690" s="17" t="s">
        <v>371</v>
      </c>
      <c r="L44690" s="7">
        <v>2</v>
      </c>
      <c r="Q44690" s="12">
        <v>38687</v>
      </c>
      <c r="R44690" s="12">
        <v>40026</v>
      </c>
    </row>
    <row r="44691" spans="1:18" x14ac:dyDescent="0.25">
      <c r="A44691" s="7" t="s">
        <v>151705</v>
      </c>
      <c r="B44691" s="7" t="s">
        <v>151706</v>
      </c>
      <c r="C44691" s="7" t="s">
        <v>151707</v>
      </c>
      <c r="D44691" s="7" t="s">
        <v>275</v>
      </c>
      <c r="E44691" s="8" t="s">
        <v>276</v>
      </c>
      <c r="F44691" s="8">
        <v>37437068</v>
      </c>
      <c r="G44691" s="7" t="s">
        <v>35</v>
      </c>
      <c r="H44691" s="7" t="s">
        <v>196</v>
      </c>
      <c r="I44691" s="9"/>
      <c r="J44691" s="17" t="s">
        <v>1352</v>
      </c>
      <c r="K44691" s="10" t="s">
        <v>3889</v>
      </c>
      <c r="L44691" s="7">
        <v>2</v>
      </c>
      <c r="Q44691" s="12">
        <v>41239</v>
      </c>
      <c r="R44691" s="12">
        <v>41743</v>
      </c>
    </row>
    <row r="44692" spans="1:18" x14ac:dyDescent="0.25">
      <c r="A44692" s="7" t="s">
        <v>151708</v>
      </c>
      <c r="B44692" s="7" t="s">
        <v>151709</v>
      </c>
      <c r="C44692" s="7" t="s">
        <v>151710</v>
      </c>
      <c r="D44692" s="7" t="s">
        <v>719</v>
      </c>
      <c r="E44692" s="8" t="s">
        <v>720</v>
      </c>
      <c r="F44692" s="8">
        <v>1290000</v>
      </c>
      <c r="G44692" s="7" t="s">
        <v>35</v>
      </c>
      <c r="H44692" s="7" t="s">
        <v>196</v>
      </c>
      <c r="I44692" s="9"/>
      <c r="J44692" s="17" t="s">
        <v>79549</v>
      </c>
      <c r="K44692" s="10" t="s">
        <v>79549</v>
      </c>
      <c r="L44692" s="7">
        <v>1</v>
      </c>
      <c r="Q44692" s="12">
        <v>40420</v>
      </c>
      <c r="R44692" s="12">
        <v>40420</v>
      </c>
    </row>
    <row r="44693" spans="1:18" x14ac:dyDescent="0.25">
      <c r="A44693" s="7" t="s">
        <v>151711</v>
      </c>
      <c r="B44693" s="7" t="s">
        <v>151712</v>
      </c>
      <c r="C44693" s="7" t="s">
        <v>151713</v>
      </c>
      <c r="D44693" s="7" t="s">
        <v>68</v>
      </c>
      <c r="E44693" s="8" t="s">
        <v>69</v>
      </c>
      <c r="F44693" s="8">
        <v>2610000</v>
      </c>
      <c r="G44693" s="7" t="s">
        <v>80</v>
      </c>
      <c r="H44693" s="7" t="s">
        <v>52</v>
      </c>
      <c r="I44693" s="9"/>
      <c r="J44693" s="17" t="s">
        <v>53</v>
      </c>
      <c r="K44693" s="10" t="s">
        <v>53</v>
      </c>
      <c r="L44693" s="7">
        <v>2</v>
      </c>
      <c r="Q44693" s="12">
        <v>38687</v>
      </c>
      <c r="R44693" s="12">
        <v>38803</v>
      </c>
    </row>
    <row r="44694" spans="1:18" x14ac:dyDescent="0.25">
      <c r="A44694" s="7" t="s">
        <v>151714</v>
      </c>
      <c r="B44694" s="7" t="s">
        <v>151715</v>
      </c>
      <c r="C44694" s="7" t="s">
        <v>151716</v>
      </c>
      <c r="D44694" s="7" t="s">
        <v>625</v>
      </c>
      <c r="E44694" s="8" t="s">
        <v>323</v>
      </c>
      <c r="F44694" s="8">
        <v>38484</v>
      </c>
      <c r="G44694" s="7" t="s">
        <v>35</v>
      </c>
      <c r="H44694" s="7" t="s">
        <v>342</v>
      </c>
      <c r="I44694" s="9"/>
      <c r="J44694" s="17" t="s">
        <v>103722</v>
      </c>
      <c r="K44694" s="10" t="s">
        <v>151717</v>
      </c>
      <c r="L44694" s="7">
        <v>1</v>
      </c>
      <c r="M44694" s="11">
        <v>40909</v>
      </c>
      <c r="N44694" s="7" t="s">
        <v>111</v>
      </c>
      <c r="O44694" s="7" t="s">
        <v>112</v>
      </c>
      <c r="P44694" s="10">
        <v>2012</v>
      </c>
      <c r="Q44694" s="12">
        <v>41367</v>
      </c>
      <c r="R44694" s="12">
        <v>41367</v>
      </c>
    </row>
    <row r="44695" spans="1:18" x14ac:dyDescent="0.25">
      <c r="A44695" s="7" t="s">
        <v>151718</v>
      </c>
      <c r="B44695" s="7" t="s">
        <v>151719</v>
      </c>
      <c r="C44695" s="7" t="s">
        <v>151720</v>
      </c>
      <c r="D44695" s="7" t="s">
        <v>151721</v>
      </c>
      <c r="E44695" s="8" t="s">
        <v>720</v>
      </c>
      <c r="F44695" s="8">
        <v>0</v>
      </c>
      <c r="G44695" s="7" t="s">
        <v>35</v>
      </c>
      <c r="H44695" s="7" t="s">
        <v>176</v>
      </c>
      <c r="I44695" s="9"/>
      <c r="J44695" s="17" t="s">
        <v>177</v>
      </c>
      <c r="K44695" s="10" t="s">
        <v>177</v>
      </c>
      <c r="L44695" s="7">
        <v>2</v>
      </c>
      <c r="M44695" s="11">
        <v>39462</v>
      </c>
      <c r="N44695" s="7" t="s">
        <v>164</v>
      </c>
      <c r="O44695" s="7" t="s">
        <v>165</v>
      </c>
      <c r="P44695" s="10">
        <v>2008</v>
      </c>
      <c r="Q44695" s="12">
        <v>39539</v>
      </c>
      <c r="R44695" s="12">
        <v>40694</v>
      </c>
    </row>
    <row r="44696" spans="1:18" x14ac:dyDescent="0.25">
      <c r="A44696" s="7" t="s">
        <v>151722</v>
      </c>
      <c r="B44696" s="7" t="s">
        <v>151723</v>
      </c>
      <c r="C44696" s="7" t="s">
        <v>151724</v>
      </c>
      <c r="D44696" s="7" t="s">
        <v>151725</v>
      </c>
      <c r="E44696" s="8" t="s">
        <v>323</v>
      </c>
      <c r="F44696" s="8">
        <v>55350000</v>
      </c>
      <c r="G44696" s="7" t="s">
        <v>23</v>
      </c>
      <c r="H44696" s="7" t="s">
        <v>24</v>
      </c>
      <c r="I44696" s="9" t="s">
        <v>25</v>
      </c>
      <c r="J44696" s="17" t="s">
        <v>26</v>
      </c>
      <c r="K44696" s="10" t="s">
        <v>27</v>
      </c>
      <c r="L44696" s="7">
        <v>4</v>
      </c>
      <c r="M44696" s="11">
        <v>38718</v>
      </c>
      <c r="N44696" s="7" t="s">
        <v>400</v>
      </c>
      <c r="O44696" s="7" t="s">
        <v>401</v>
      </c>
      <c r="P44696" s="10">
        <v>2006</v>
      </c>
      <c r="Q44696" s="12">
        <v>39356</v>
      </c>
      <c r="R44696" s="12">
        <v>40477</v>
      </c>
    </row>
    <row r="44697" spans="1:18" x14ac:dyDescent="0.25">
      <c r="A44697" s="7" t="s">
        <v>151726</v>
      </c>
      <c r="B44697" s="7" t="s">
        <v>151727</v>
      </c>
      <c r="C44697" s="7" t="s">
        <v>151728</v>
      </c>
      <c r="D44697" s="7" t="s">
        <v>151729</v>
      </c>
      <c r="E44697" s="8" t="s">
        <v>1685</v>
      </c>
      <c r="F44697" s="8">
        <v>4749335</v>
      </c>
      <c r="G44697" s="7" t="s">
        <v>35</v>
      </c>
      <c r="H44697" s="7" t="s">
        <v>749</v>
      </c>
      <c r="I44697" s="9"/>
      <c r="J44697" s="17" t="s">
        <v>750</v>
      </c>
      <c r="K44697" s="10" t="s">
        <v>750</v>
      </c>
      <c r="L44697" s="7">
        <v>3</v>
      </c>
      <c r="M44697" s="11">
        <v>40800</v>
      </c>
      <c r="N44697" s="7" t="s">
        <v>229</v>
      </c>
      <c r="O44697" s="7" t="s">
        <v>230</v>
      </c>
      <c r="P44697" s="10">
        <v>2011</v>
      </c>
      <c r="Q44697" s="12">
        <v>41214</v>
      </c>
      <c r="R44697" s="12">
        <v>41963</v>
      </c>
    </row>
    <row r="44698" spans="1:18" x14ac:dyDescent="0.25">
      <c r="A44698" s="7" t="s">
        <v>151730</v>
      </c>
      <c r="B44698" s="7" t="s">
        <v>151731</v>
      </c>
      <c r="C44698" s="7" t="s">
        <v>151732</v>
      </c>
      <c r="D44698" s="7" t="s">
        <v>1664</v>
      </c>
      <c r="E44698" s="8" t="s">
        <v>1665</v>
      </c>
      <c r="F44698" s="8">
        <v>0</v>
      </c>
      <c r="G44698" s="7" t="s">
        <v>35</v>
      </c>
      <c r="H44698" s="7" t="s">
        <v>24</v>
      </c>
      <c r="I44698" s="9" t="s">
        <v>129</v>
      </c>
      <c r="J44698" s="17" t="s">
        <v>130</v>
      </c>
      <c r="K44698" s="10" t="s">
        <v>19265</v>
      </c>
      <c r="L44698" s="7">
        <v>1</v>
      </c>
      <c r="M44698" s="11">
        <v>40909</v>
      </c>
      <c r="N44698" s="7" t="s">
        <v>111</v>
      </c>
      <c r="O44698" s="7" t="s">
        <v>112</v>
      </c>
      <c r="P44698" s="10">
        <v>2012</v>
      </c>
      <c r="Q44698" s="12">
        <v>41604</v>
      </c>
      <c r="R44698" s="12">
        <v>41604</v>
      </c>
    </row>
    <row r="44699" spans="1:18" x14ac:dyDescent="0.25">
      <c r="A44699" s="7" t="s">
        <v>151733</v>
      </c>
      <c r="B44699" s="7" t="s">
        <v>151734</v>
      </c>
      <c r="C44699" s="7" t="s">
        <v>151735</v>
      </c>
      <c r="D44699" s="7" t="s">
        <v>6445</v>
      </c>
      <c r="E44699" s="8" t="s">
        <v>5477</v>
      </c>
      <c r="F44699" s="8">
        <v>28000</v>
      </c>
      <c r="G44699" s="7" t="s">
        <v>35</v>
      </c>
      <c r="H44699" s="7" t="s">
        <v>24</v>
      </c>
      <c r="I44699" s="9" t="s">
        <v>25</v>
      </c>
      <c r="J44699" s="17" t="s">
        <v>26</v>
      </c>
      <c r="K44699" s="10" t="s">
        <v>27</v>
      </c>
      <c r="L44699" s="7">
        <v>1</v>
      </c>
      <c r="M44699" s="11">
        <v>41699</v>
      </c>
      <c r="N44699" s="7" t="s">
        <v>2021</v>
      </c>
      <c r="O44699" s="7" t="s">
        <v>64</v>
      </c>
      <c r="P44699" s="10">
        <v>2014</v>
      </c>
      <c r="Q44699" s="12">
        <v>41689</v>
      </c>
      <c r="R44699" s="12">
        <v>41689</v>
      </c>
    </row>
    <row r="44700" spans="1:18" x14ac:dyDescent="0.25">
      <c r="A44700" s="7" t="s">
        <v>151736</v>
      </c>
      <c r="B44700" s="7" t="s">
        <v>151737</v>
      </c>
      <c r="F44700" s="8">
        <v>449300000</v>
      </c>
      <c r="G44700" s="7" t="s">
        <v>35</v>
      </c>
      <c r="H44700" s="7" t="s">
        <v>13051</v>
      </c>
      <c r="I44700" s="9"/>
      <c r="J44700" s="17" t="s">
        <v>13052</v>
      </c>
      <c r="K44700" s="10" t="s">
        <v>13052</v>
      </c>
      <c r="L44700" s="7">
        <v>1</v>
      </c>
      <c r="Q44700" s="12">
        <v>39399</v>
      </c>
      <c r="R44700" s="12">
        <v>39399</v>
      </c>
    </row>
    <row r="44701" spans="1:18" x14ac:dyDescent="0.25">
      <c r="A44701" s="7" t="s">
        <v>151738</v>
      </c>
      <c r="B44701" s="7" t="s">
        <v>151739</v>
      </c>
      <c r="C44701" s="7" t="s">
        <v>151740</v>
      </c>
      <c r="D44701" s="7" t="s">
        <v>151741</v>
      </c>
      <c r="E44701" s="8" t="s">
        <v>323</v>
      </c>
      <c r="F44701" s="8">
        <v>75000</v>
      </c>
      <c r="G44701" s="7" t="s">
        <v>35</v>
      </c>
      <c r="H44701" s="7" t="s">
        <v>24</v>
      </c>
      <c r="I44701" s="9" t="s">
        <v>36</v>
      </c>
      <c r="J44701" s="17" t="s">
        <v>181</v>
      </c>
      <c r="K44701" s="10" t="s">
        <v>2265</v>
      </c>
      <c r="L44701" s="7">
        <v>1</v>
      </c>
      <c r="M44701" s="11">
        <v>40909</v>
      </c>
      <c r="N44701" s="7" t="s">
        <v>111</v>
      </c>
      <c r="O44701" s="7" t="s">
        <v>112</v>
      </c>
      <c r="P44701" s="10">
        <v>2012</v>
      </c>
      <c r="Q44701" s="12">
        <v>40100</v>
      </c>
      <c r="R44701" s="12">
        <v>40100</v>
      </c>
    </row>
    <row r="44702" spans="1:18" x14ac:dyDescent="0.25">
      <c r="A44702" s="7" t="s">
        <v>151742</v>
      </c>
      <c r="B44702" s="7" t="s">
        <v>151743</v>
      </c>
      <c r="C44702" s="7" t="s">
        <v>151744</v>
      </c>
      <c r="D44702" s="7" t="s">
        <v>151745</v>
      </c>
      <c r="E44702" s="8" t="s">
        <v>341</v>
      </c>
      <c r="F44702" s="8">
        <v>138000</v>
      </c>
      <c r="G44702" s="7" t="s">
        <v>35</v>
      </c>
      <c r="I44702" s="9"/>
      <c r="L44702" s="7">
        <v>1</v>
      </c>
      <c r="Q44702" s="12">
        <v>41857</v>
      </c>
      <c r="R44702" s="12">
        <v>41857</v>
      </c>
    </row>
    <row r="44703" spans="1:18" x14ac:dyDescent="0.25">
      <c r="A44703" s="7" t="s">
        <v>151746</v>
      </c>
      <c r="B44703" s="7" t="s">
        <v>151747</v>
      </c>
      <c r="C44703" s="7" t="s">
        <v>151748</v>
      </c>
      <c r="D44703" s="7" t="s">
        <v>151749</v>
      </c>
      <c r="E44703" s="8" t="s">
        <v>2825</v>
      </c>
      <c r="F44703" s="8">
        <v>120000</v>
      </c>
      <c r="G44703" s="7" t="s">
        <v>35</v>
      </c>
      <c r="H44703" s="7" t="s">
        <v>24</v>
      </c>
      <c r="I44703" s="9" t="s">
        <v>36</v>
      </c>
      <c r="J44703" s="17" t="s">
        <v>37</v>
      </c>
      <c r="K44703" s="10" t="s">
        <v>4559</v>
      </c>
      <c r="L44703" s="7">
        <v>2</v>
      </c>
      <c r="M44703" s="11">
        <v>40858</v>
      </c>
      <c r="N44703" s="7" t="s">
        <v>2287</v>
      </c>
      <c r="O44703" s="7" t="s">
        <v>74</v>
      </c>
      <c r="P44703" s="10">
        <v>2011</v>
      </c>
      <c r="Q44703" s="12">
        <v>41820</v>
      </c>
      <c r="R44703" s="12">
        <v>41827</v>
      </c>
    </row>
    <row r="44704" spans="1:18" x14ac:dyDescent="0.25">
      <c r="A44704" s="7" t="s">
        <v>151750</v>
      </c>
      <c r="B44704" s="7" t="s">
        <v>151751</v>
      </c>
      <c r="C44704" s="7" t="s">
        <v>151752</v>
      </c>
      <c r="D44704" s="7" t="s">
        <v>151753</v>
      </c>
      <c r="E44704" s="8" t="s">
        <v>522</v>
      </c>
      <c r="F44704" s="8">
        <v>5300000</v>
      </c>
      <c r="G44704" s="7" t="s">
        <v>35</v>
      </c>
      <c r="H44704" s="7" t="s">
        <v>24</v>
      </c>
      <c r="I44704" s="9" t="s">
        <v>161</v>
      </c>
      <c r="J44704" s="17" t="s">
        <v>162</v>
      </c>
      <c r="K44704" s="10" t="s">
        <v>2723</v>
      </c>
      <c r="L44704" s="7">
        <v>3</v>
      </c>
      <c r="M44704" s="11">
        <v>37987</v>
      </c>
      <c r="N44704" s="7" t="s">
        <v>424</v>
      </c>
      <c r="O44704" s="7" t="s">
        <v>425</v>
      </c>
      <c r="P44704" s="10">
        <v>2004</v>
      </c>
      <c r="Q44704" s="12">
        <v>39482</v>
      </c>
      <c r="R44704" s="12">
        <v>40948</v>
      </c>
    </row>
    <row r="44705" spans="1:18" x14ac:dyDescent="0.25">
      <c r="A44705" s="7" t="s">
        <v>151754</v>
      </c>
      <c r="B44705" s="7" t="s">
        <v>151755</v>
      </c>
      <c r="C44705" s="7" t="s">
        <v>151756</v>
      </c>
      <c r="D44705" s="7" t="s">
        <v>151757</v>
      </c>
      <c r="E44705" s="8" t="s">
        <v>341</v>
      </c>
      <c r="F44705" s="8">
        <v>65070</v>
      </c>
      <c r="G44705" s="7" t="s">
        <v>35</v>
      </c>
      <c r="H44705" s="7" t="s">
        <v>635</v>
      </c>
      <c r="I44705" s="9"/>
      <c r="J44705" s="17" t="s">
        <v>3756</v>
      </c>
      <c r="K44705" s="10" t="s">
        <v>23801</v>
      </c>
      <c r="L44705" s="7">
        <v>2</v>
      </c>
      <c r="M44705" s="11">
        <v>40969</v>
      </c>
      <c r="N44705" s="7" t="s">
        <v>1542</v>
      </c>
      <c r="O44705" s="7" t="s">
        <v>112</v>
      </c>
      <c r="P44705" s="10">
        <v>2012</v>
      </c>
      <c r="Q44705" s="12">
        <v>40911</v>
      </c>
      <c r="R44705" s="12">
        <v>41275</v>
      </c>
    </row>
    <row r="44706" spans="1:18" x14ac:dyDescent="0.25">
      <c r="A44706" s="7" t="s">
        <v>151758</v>
      </c>
      <c r="B44706" s="7" t="s">
        <v>151759</v>
      </c>
      <c r="C44706" s="7" t="s">
        <v>151760</v>
      </c>
      <c r="D44706" s="7" t="s">
        <v>433</v>
      </c>
      <c r="E44706" s="8" t="s">
        <v>434</v>
      </c>
      <c r="F44706" s="8">
        <v>1830000</v>
      </c>
      <c r="G44706" s="7" t="s">
        <v>35</v>
      </c>
      <c r="H44706" s="7" t="s">
        <v>24</v>
      </c>
      <c r="I44706" s="9" t="s">
        <v>25</v>
      </c>
      <c r="J44706" s="17" t="s">
        <v>26</v>
      </c>
      <c r="K44706" s="10" t="s">
        <v>27</v>
      </c>
      <c r="L44706" s="7">
        <v>2</v>
      </c>
      <c r="Q44706" s="12">
        <v>40596</v>
      </c>
      <c r="R44706" s="12">
        <v>40813</v>
      </c>
    </row>
    <row r="44707" spans="1:18" x14ac:dyDescent="0.25">
      <c r="A44707" s="7" t="s">
        <v>151761</v>
      </c>
      <c r="B44707" s="7" t="s">
        <v>151762</v>
      </c>
      <c r="C44707" s="7" t="s">
        <v>151763</v>
      </c>
      <c r="D44707" s="7" t="s">
        <v>625</v>
      </c>
      <c r="E44707" s="8" t="s">
        <v>323</v>
      </c>
      <c r="F44707" s="8">
        <v>1528000</v>
      </c>
      <c r="G44707" s="7" t="s">
        <v>35</v>
      </c>
      <c r="H44707" s="7" t="s">
        <v>24</v>
      </c>
      <c r="I44707" s="9" t="s">
        <v>36</v>
      </c>
      <c r="J44707" s="17" t="s">
        <v>181</v>
      </c>
      <c r="K44707" s="10" t="s">
        <v>1537</v>
      </c>
      <c r="L44707" s="7">
        <v>3</v>
      </c>
      <c r="M44707" s="11">
        <v>41214</v>
      </c>
      <c r="N44707" s="7" t="s">
        <v>471</v>
      </c>
      <c r="O44707" s="7" t="s">
        <v>46</v>
      </c>
      <c r="P44707" s="10">
        <v>2012</v>
      </c>
      <c r="Q44707" s="12">
        <v>41153</v>
      </c>
      <c r="R44707" s="12">
        <v>41582</v>
      </c>
    </row>
    <row r="44708" spans="1:18" x14ac:dyDescent="0.25">
      <c r="A44708" s="7" t="s">
        <v>151764</v>
      </c>
      <c r="B44708" s="7" t="s">
        <v>151765</v>
      </c>
      <c r="C44708" s="7" t="s">
        <v>151766</v>
      </c>
      <c r="D44708" s="7" t="s">
        <v>151767</v>
      </c>
      <c r="E44708" s="8" t="s">
        <v>14356</v>
      </c>
      <c r="F44708" s="8">
        <v>13000000</v>
      </c>
      <c r="G44708" s="7" t="s">
        <v>35</v>
      </c>
      <c r="H44708" s="7" t="s">
        <v>24</v>
      </c>
      <c r="I44708" s="9" t="s">
        <v>36</v>
      </c>
      <c r="J44708" s="17" t="s">
        <v>181</v>
      </c>
      <c r="K44708" s="10" t="s">
        <v>20787</v>
      </c>
      <c r="L44708" s="7">
        <v>1</v>
      </c>
      <c r="M44708" s="11">
        <v>38353</v>
      </c>
      <c r="N44708" s="7" t="s">
        <v>435</v>
      </c>
      <c r="O44708" s="7" t="s">
        <v>436</v>
      </c>
      <c r="P44708" s="10">
        <v>2005</v>
      </c>
      <c r="Q44708" s="12">
        <v>38994</v>
      </c>
      <c r="R44708" s="12">
        <v>38994</v>
      </c>
    </row>
    <row r="44709" spans="1:18" x14ac:dyDescent="0.25">
      <c r="A44709" s="7" t="s">
        <v>151768</v>
      </c>
      <c r="B44709" s="7" t="s">
        <v>151769</v>
      </c>
      <c r="C44709" s="7" t="s">
        <v>151770</v>
      </c>
      <c r="D44709" s="7" t="s">
        <v>144</v>
      </c>
      <c r="E44709" s="8" t="s">
        <v>145</v>
      </c>
      <c r="F44709" s="8">
        <v>3250000</v>
      </c>
      <c r="G44709" s="7" t="s">
        <v>35</v>
      </c>
      <c r="H44709" s="7" t="s">
        <v>24</v>
      </c>
      <c r="I44709" s="9" t="s">
        <v>36</v>
      </c>
      <c r="J44709" s="17" t="s">
        <v>181</v>
      </c>
      <c r="K44709" s="10" t="s">
        <v>695</v>
      </c>
      <c r="L44709" s="7">
        <v>1</v>
      </c>
      <c r="M44709" s="11">
        <v>40909</v>
      </c>
      <c r="N44709" s="7" t="s">
        <v>111</v>
      </c>
      <c r="O44709" s="7" t="s">
        <v>112</v>
      </c>
      <c r="P44709" s="10">
        <v>2012</v>
      </c>
      <c r="Q44709" s="12">
        <v>41375</v>
      </c>
      <c r="R44709" s="12">
        <v>41375</v>
      </c>
    </row>
    <row r="44710" spans="1:18" x14ac:dyDescent="0.25">
      <c r="A44710" s="7" t="s">
        <v>151771</v>
      </c>
      <c r="B44710" s="7" t="s">
        <v>151772</v>
      </c>
      <c r="C44710" s="7" t="s">
        <v>151773</v>
      </c>
      <c r="D44710" s="7" t="s">
        <v>908</v>
      </c>
      <c r="E44710" s="8" t="s">
        <v>909</v>
      </c>
      <c r="F44710" s="8">
        <v>11900000</v>
      </c>
      <c r="G44710" s="7" t="s">
        <v>23</v>
      </c>
      <c r="H44710" s="7" t="s">
        <v>24</v>
      </c>
      <c r="I44710" s="9" t="s">
        <v>1233</v>
      </c>
      <c r="J44710" s="17" t="s">
        <v>1234</v>
      </c>
      <c r="K44710" s="10" t="s">
        <v>1234</v>
      </c>
      <c r="L44710" s="7">
        <v>2</v>
      </c>
      <c r="M44710" s="11">
        <v>39083</v>
      </c>
      <c r="N44710" s="7" t="s">
        <v>88</v>
      </c>
      <c r="O44710" s="7" t="s">
        <v>89</v>
      </c>
      <c r="P44710" s="10">
        <v>2007</v>
      </c>
      <c r="Q44710" s="12">
        <v>39874</v>
      </c>
      <c r="R44710" s="12">
        <v>40284</v>
      </c>
    </row>
    <row r="44711" spans="1:18" x14ac:dyDescent="0.25">
      <c r="A44711" s="7" t="s">
        <v>151774</v>
      </c>
      <c r="B44711" s="7" t="s">
        <v>151775</v>
      </c>
      <c r="C44711" s="7" t="s">
        <v>151776</v>
      </c>
      <c r="F44711" s="8">
        <v>0</v>
      </c>
      <c r="G44711" s="7" t="s">
        <v>35</v>
      </c>
      <c r="H44711" s="7" t="s">
        <v>354</v>
      </c>
      <c r="I44711" s="9"/>
      <c r="J44711" s="17" t="s">
        <v>7218</v>
      </c>
      <c r="K44711" s="10" t="s">
        <v>7219</v>
      </c>
      <c r="L44711" s="7">
        <v>1</v>
      </c>
      <c r="M44711" s="11">
        <v>38718</v>
      </c>
      <c r="N44711" s="7" t="s">
        <v>400</v>
      </c>
      <c r="O44711" s="7" t="s">
        <v>401</v>
      </c>
      <c r="P44711" s="10">
        <v>2006</v>
      </c>
      <c r="Q44711" s="12">
        <v>40905</v>
      </c>
      <c r="R44711" s="12">
        <v>40905</v>
      </c>
    </row>
    <row r="44712" spans="1:18" x14ac:dyDescent="0.25">
      <c r="A44712" s="7" t="s">
        <v>151777</v>
      </c>
      <c r="B44712" s="7" t="s">
        <v>151778</v>
      </c>
      <c r="C44712" s="7" t="s">
        <v>151779</v>
      </c>
      <c r="D44712" s="7" t="s">
        <v>151780</v>
      </c>
      <c r="E44712" s="8" t="s">
        <v>13840</v>
      </c>
      <c r="F44712" s="8">
        <v>2248650</v>
      </c>
      <c r="G44712" s="7" t="s">
        <v>35</v>
      </c>
      <c r="H44712" s="7" t="s">
        <v>749</v>
      </c>
      <c r="I44712" s="9"/>
      <c r="J44712" s="17" t="s">
        <v>1359</v>
      </c>
      <c r="K44712" s="10" t="s">
        <v>1359</v>
      </c>
      <c r="L44712" s="7">
        <v>2</v>
      </c>
      <c r="M44712" s="11">
        <v>41061</v>
      </c>
      <c r="N44712" s="7" t="s">
        <v>28</v>
      </c>
      <c r="O44712" s="7" t="s">
        <v>29</v>
      </c>
      <c r="P44712" s="10">
        <v>2012</v>
      </c>
      <c r="Q44712" s="12">
        <v>41522</v>
      </c>
      <c r="R44712" s="12">
        <v>41905</v>
      </c>
    </row>
    <row r="44713" spans="1:18" x14ac:dyDescent="0.25">
      <c r="A44713" s="7" t="s">
        <v>151781</v>
      </c>
      <c r="B44713" s="7" t="s">
        <v>151782</v>
      </c>
      <c r="C44713" s="7" t="s">
        <v>151783</v>
      </c>
      <c r="D44713" s="7" t="s">
        <v>86</v>
      </c>
      <c r="E44713" s="8" t="s">
        <v>87</v>
      </c>
      <c r="F44713" s="8">
        <v>3200000</v>
      </c>
      <c r="G44713" s="7" t="s">
        <v>23</v>
      </c>
      <c r="H44713" s="7" t="s">
        <v>24</v>
      </c>
      <c r="I44713" s="9" t="s">
        <v>36</v>
      </c>
      <c r="J44713" s="17" t="s">
        <v>181</v>
      </c>
      <c r="K44713" s="10" t="s">
        <v>182</v>
      </c>
      <c r="L44713" s="7">
        <v>2</v>
      </c>
      <c r="M44713" s="11">
        <v>39448</v>
      </c>
      <c r="N44713" s="7" t="s">
        <v>164</v>
      </c>
      <c r="O44713" s="7" t="s">
        <v>165</v>
      </c>
      <c r="P44713" s="10">
        <v>2008</v>
      </c>
      <c r="Q44713" s="12">
        <v>39988</v>
      </c>
      <c r="R44713" s="12">
        <v>40455</v>
      </c>
    </row>
    <row r="44714" spans="1:18" x14ac:dyDescent="0.25">
      <c r="A44714" s="7" t="s">
        <v>151784</v>
      </c>
      <c r="B44714" s="7" t="s">
        <v>151785</v>
      </c>
      <c r="C44714" s="7" t="s">
        <v>151786</v>
      </c>
      <c r="D44714" s="7" t="s">
        <v>68</v>
      </c>
      <c r="E44714" s="8" t="s">
        <v>69</v>
      </c>
      <c r="F44714" s="8">
        <v>1500000</v>
      </c>
      <c r="G44714" s="7" t="s">
        <v>35</v>
      </c>
      <c r="I44714" s="9"/>
      <c r="L44714" s="7">
        <v>2</v>
      </c>
      <c r="M44714" s="11">
        <v>38718</v>
      </c>
      <c r="N44714" s="7" t="s">
        <v>400</v>
      </c>
      <c r="O44714" s="7" t="s">
        <v>401</v>
      </c>
      <c r="P44714" s="10">
        <v>2006</v>
      </c>
      <c r="Q44714" s="12">
        <v>40118</v>
      </c>
      <c r="R44714" s="12">
        <v>40118</v>
      </c>
    </row>
    <row r="44715" spans="1:18" x14ac:dyDescent="0.25">
      <c r="A44715" s="7" t="s">
        <v>151787</v>
      </c>
      <c r="B44715" s="7" t="s">
        <v>151788</v>
      </c>
      <c r="C44715" s="7" t="s">
        <v>151789</v>
      </c>
      <c r="D44715" s="7" t="s">
        <v>151790</v>
      </c>
      <c r="E44715" s="8" t="s">
        <v>42621</v>
      </c>
      <c r="F44715" s="8">
        <v>200000</v>
      </c>
      <c r="G44715" s="7" t="s">
        <v>35</v>
      </c>
      <c r="H44715" s="7" t="s">
        <v>354</v>
      </c>
      <c r="I44715" s="9"/>
      <c r="J44715" s="17" t="s">
        <v>1140</v>
      </c>
      <c r="K44715" s="10" t="s">
        <v>1140</v>
      </c>
      <c r="L44715" s="7">
        <v>1</v>
      </c>
      <c r="M44715" s="11">
        <v>40360</v>
      </c>
      <c r="N44715" s="7" t="s">
        <v>183</v>
      </c>
      <c r="O44715" s="7" t="s">
        <v>184</v>
      </c>
      <c r="P44715" s="10">
        <v>2010</v>
      </c>
      <c r="Q44715" s="12">
        <v>40360</v>
      </c>
      <c r="R44715" s="12">
        <v>40360</v>
      </c>
    </row>
    <row r="44716" spans="1:18" x14ac:dyDescent="0.25">
      <c r="A44716" s="7" t="s">
        <v>151791</v>
      </c>
      <c r="B44716" s="7" t="s">
        <v>151792</v>
      </c>
      <c r="C44716" s="7" t="s">
        <v>151793</v>
      </c>
      <c r="D44716" s="7" t="s">
        <v>68</v>
      </c>
      <c r="E44716" s="8" t="s">
        <v>69</v>
      </c>
      <c r="F44716" s="8">
        <v>17000000</v>
      </c>
      <c r="G44716" s="7" t="s">
        <v>35</v>
      </c>
      <c r="H44716" s="7" t="s">
        <v>24</v>
      </c>
      <c r="I44716" s="9" t="s">
        <v>36</v>
      </c>
      <c r="J44716" s="17" t="s">
        <v>181</v>
      </c>
      <c r="K44716" s="10" t="s">
        <v>182</v>
      </c>
      <c r="L44716" s="7">
        <v>2</v>
      </c>
      <c r="M44716" s="11">
        <v>40544</v>
      </c>
      <c r="N44716" s="7" t="s">
        <v>537</v>
      </c>
      <c r="O44716" s="7" t="s">
        <v>505</v>
      </c>
      <c r="P44716" s="10">
        <v>2011</v>
      </c>
      <c r="Q44716" s="12">
        <v>40675</v>
      </c>
      <c r="R44716" s="12">
        <v>41143</v>
      </c>
    </row>
    <row r="44717" spans="1:18" x14ac:dyDescent="0.25">
      <c r="A44717" s="7" t="s">
        <v>151794</v>
      </c>
      <c r="B44717" s="7" t="s">
        <v>151795</v>
      </c>
      <c r="C44717" s="7" t="s">
        <v>151796</v>
      </c>
      <c r="D44717" s="7" t="s">
        <v>68</v>
      </c>
      <c r="E44717" s="8" t="s">
        <v>69</v>
      </c>
      <c r="F44717" s="8">
        <v>1000000</v>
      </c>
      <c r="G44717" s="7" t="s">
        <v>35</v>
      </c>
      <c r="H44717" s="7" t="s">
        <v>24</v>
      </c>
      <c r="I44717" s="9" t="s">
        <v>36</v>
      </c>
      <c r="J44717" s="17" t="s">
        <v>37</v>
      </c>
      <c r="K44717" s="10" t="s">
        <v>37</v>
      </c>
      <c r="L44717" s="7">
        <v>1</v>
      </c>
      <c r="Q44717" s="12">
        <v>41614</v>
      </c>
      <c r="R44717" s="12">
        <v>41614</v>
      </c>
    </row>
    <row r="44718" spans="1:18" x14ac:dyDescent="0.25">
      <c r="A44718" s="7" t="s">
        <v>151797</v>
      </c>
      <c r="B44718" s="7" t="s">
        <v>151798</v>
      </c>
      <c r="C44718" s="7" t="s">
        <v>151799</v>
      </c>
      <c r="D44718" s="7" t="s">
        <v>737</v>
      </c>
      <c r="E44718" s="8" t="s">
        <v>738</v>
      </c>
      <c r="F44718" s="8">
        <v>6000000</v>
      </c>
      <c r="G44718" s="7" t="s">
        <v>35</v>
      </c>
      <c r="H44718" s="7" t="s">
        <v>24</v>
      </c>
      <c r="I44718" s="9" t="s">
        <v>116</v>
      </c>
      <c r="J44718" s="17" t="s">
        <v>1586</v>
      </c>
      <c r="K44718" s="10" t="s">
        <v>1587</v>
      </c>
      <c r="L44718" s="7">
        <v>1</v>
      </c>
      <c r="M44718" s="11">
        <v>37987</v>
      </c>
      <c r="N44718" s="7" t="s">
        <v>424</v>
      </c>
      <c r="O44718" s="7" t="s">
        <v>425</v>
      </c>
      <c r="P44718" s="10">
        <v>2004</v>
      </c>
      <c r="Q44718" s="12">
        <v>41837</v>
      </c>
      <c r="R44718" s="12">
        <v>41837</v>
      </c>
    </row>
    <row r="44719" spans="1:18" x14ac:dyDescent="0.25">
      <c r="A44719" s="7" t="s">
        <v>151800</v>
      </c>
      <c r="B44719" s="7" t="s">
        <v>151801</v>
      </c>
      <c r="C44719" s="7" t="s">
        <v>151802</v>
      </c>
      <c r="D44719" s="7" t="s">
        <v>1205</v>
      </c>
      <c r="E44719" s="8" t="s">
        <v>1206</v>
      </c>
      <c r="F44719" s="8">
        <v>3822647</v>
      </c>
      <c r="G44719" s="7" t="s">
        <v>35</v>
      </c>
      <c r="H44719" s="7" t="s">
        <v>52</v>
      </c>
      <c r="I44719" s="9"/>
      <c r="J44719" s="17" t="s">
        <v>151803</v>
      </c>
      <c r="K44719" s="10" t="s">
        <v>151803</v>
      </c>
      <c r="L44719" s="7">
        <v>3</v>
      </c>
      <c r="M44719" s="11">
        <v>40544</v>
      </c>
      <c r="N44719" s="7" t="s">
        <v>537</v>
      </c>
      <c r="O44719" s="7" t="s">
        <v>505</v>
      </c>
      <c r="P44719" s="10">
        <v>2011</v>
      </c>
      <c r="Q44719" s="12">
        <v>41016</v>
      </c>
      <c r="R44719" s="12">
        <v>41526</v>
      </c>
    </row>
    <row r="44720" spans="1:18" x14ac:dyDescent="0.25">
      <c r="A44720" s="7" t="s">
        <v>151804</v>
      </c>
      <c r="B44720" s="7" t="s">
        <v>151805</v>
      </c>
      <c r="C44720" s="7" t="s">
        <v>151806</v>
      </c>
      <c r="D44720" s="7" t="s">
        <v>151807</v>
      </c>
      <c r="E44720" s="8" t="s">
        <v>2121</v>
      </c>
      <c r="F44720" s="8">
        <v>31594390</v>
      </c>
      <c r="G44720" s="7" t="s">
        <v>35</v>
      </c>
      <c r="H44720" s="7" t="s">
        <v>264</v>
      </c>
      <c r="I44720" s="9"/>
      <c r="J44720" s="17" t="s">
        <v>265</v>
      </c>
      <c r="K44720" s="10" t="s">
        <v>265</v>
      </c>
      <c r="L44720" s="7">
        <v>15</v>
      </c>
      <c r="M44720" s="11">
        <v>37655</v>
      </c>
      <c r="N44720" s="7" t="s">
        <v>37655</v>
      </c>
      <c r="O44720" s="7" t="s">
        <v>815</v>
      </c>
      <c r="P44720" s="10">
        <v>2003</v>
      </c>
      <c r="Q44720" s="12">
        <v>37653</v>
      </c>
      <c r="R44720" s="12">
        <v>40889</v>
      </c>
    </row>
    <row r="44721" spans="1:18" x14ac:dyDescent="0.25">
      <c r="A44721" s="7" t="s">
        <v>151808</v>
      </c>
      <c r="B44721" s="7" t="s">
        <v>151809</v>
      </c>
      <c r="D44721" s="7" t="s">
        <v>275</v>
      </c>
      <c r="E44721" s="8" t="s">
        <v>276</v>
      </c>
      <c r="F44721" s="8">
        <v>19264909</v>
      </c>
      <c r="G44721" s="7" t="s">
        <v>35</v>
      </c>
      <c r="H44721" s="7" t="s">
        <v>24</v>
      </c>
      <c r="I44721" s="9" t="s">
        <v>70</v>
      </c>
      <c r="J44721" s="17" t="s">
        <v>3242</v>
      </c>
      <c r="K44721" s="10" t="s">
        <v>19645</v>
      </c>
      <c r="L44721" s="7">
        <v>3</v>
      </c>
      <c r="M44721" s="11">
        <v>38718</v>
      </c>
      <c r="N44721" s="7" t="s">
        <v>400</v>
      </c>
      <c r="O44721" s="7" t="s">
        <v>401</v>
      </c>
      <c r="P44721" s="10">
        <v>2006</v>
      </c>
      <c r="Q44721" s="12">
        <v>40623</v>
      </c>
      <c r="R44721" s="12">
        <v>41809</v>
      </c>
    </row>
    <row r="44722" spans="1:18" x14ac:dyDescent="0.25">
      <c r="A44722" s="7" t="s">
        <v>151810</v>
      </c>
      <c r="B44722" s="7" t="s">
        <v>151811</v>
      </c>
      <c r="C44722" s="7" t="s">
        <v>151812</v>
      </c>
      <c r="D44722" s="7" t="s">
        <v>737</v>
      </c>
      <c r="E44722" s="8" t="s">
        <v>738</v>
      </c>
      <c r="F44722" s="8">
        <v>750000</v>
      </c>
      <c r="G44722" s="7" t="s">
        <v>35</v>
      </c>
      <c r="H44722" s="7" t="s">
        <v>240</v>
      </c>
      <c r="I44722" s="9" t="s">
        <v>241</v>
      </c>
      <c r="J44722" s="17" t="s">
        <v>242</v>
      </c>
      <c r="K44722" s="10" t="s">
        <v>5798</v>
      </c>
      <c r="L44722" s="7">
        <v>1</v>
      </c>
      <c r="Q44722" s="12">
        <v>40169</v>
      </c>
      <c r="R44722" s="12">
        <v>40169</v>
      </c>
    </row>
    <row r="44723" spans="1:18" x14ac:dyDescent="0.25">
      <c r="A44723" s="7" t="s">
        <v>151813</v>
      </c>
      <c r="B44723" s="7" t="s">
        <v>151814</v>
      </c>
      <c r="C44723" s="7" t="s">
        <v>151815</v>
      </c>
      <c r="D44723" s="7" t="s">
        <v>151816</v>
      </c>
      <c r="E44723" s="8" t="s">
        <v>1942</v>
      </c>
      <c r="F44723" s="8">
        <v>20000</v>
      </c>
      <c r="G44723" s="7" t="s">
        <v>35</v>
      </c>
      <c r="H44723" s="7" t="s">
        <v>24</v>
      </c>
      <c r="I44723" s="9" t="s">
        <v>764</v>
      </c>
      <c r="J44723" s="17" t="s">
        <v>765</v>
      </c>
      <c r="K44723" s="10" t="s">
        <v>46769</v>
      </c>
      <c r="L44723" s="7">
        <v>1</v>
      </c>
      <c r="M44723" s="11">
        <v>40368</v>
      </c>
      <c r="N44723" s="7" t="s">
        <v>183</v>
      </c>
      <c r="O44723" s="7" t="s">
        <v>184</v>
      </c>
      <c r="P44723" s="10">
        <v>2010</v>
      </c>
      <c r="Q44723" s="12">
        <v>40732</v>
      </c>
      <c r="R44723" s="12">
        <v>40732</v>
      </c>
    </row>
    <row r="44724" spans="1:18" x14ac:dyDescent="0.25">
      <c r="A44724" s="7" t="s">
        <v>151817</v>
      </c>
      <c r="B44724" s="7" t="s">
        <v>151818</v>
      </c>
      <c r="C44724" s="7" t="s">
        <v>151819</v>
      </c>
      <c r="D44724" s="7" t="s">
        <v>275</v>
      </c>
      <c r="E44724" s="8" t="s">
        <v>276</v>
      </c>
      <c r="F44724" s="8">
        <v>20000000</v>
      </c>
      <c r="G44724" s="7" t="s">
        <v>23</v>
      </c>
      <c r="H44724" s="7" t="s">
        <v>24</v>
      </c>
      <c r="I44724" s="9" t="s">
        <v>129</v>
      </c>
      <c r="J44724" s="17" t="s">
        <v>130</v>
      </c>
      <c r="K44724" s="10" t="s">
        <v>29668</v>
      </c>
      <c r="L44724" s="7">
        <v>1</v>
      </c>
      <c r="Q44724" s="12">
        <v>40520</v>
      </c>
      <c r="R44724" s="12">
        <v>40520</v>
      </c>
    </row>
    <row r="44725" spans="1:18" x14ac:dyDescent="0.25">
      <c r="A44725" s="7" t="s">
        <v>151820</v>
      </c>
      <c r="B44725" s="7" t="s">
        <v>151821</v>
      </c>
      <c r="C44725" s="7" t="s">
        <v>151822</v>
      </c>
      <c r="D44725" s="7" t="s">
        <v>151823</v>
      </c>
      <c r="E44725" s="8" t="s">
        <v>256</v>
      </c>
      <c r="F44725" s="8">
        <v>411834</v>
      </c>
      <c r="G44725" s="7" t="s">
        <v>35</v>
      </c>
      <c r="H44725" s="7" t="s">
        <v>1097</v>
      </c>
      <c r="I44725" s="9"/>
      <c r="J44725" s="17" t="s">
        <v>3412</v>
      </c>
      <c r="K44725" s="10" t="s">
        <v>25898</v>
      </c>
      <c r="L44725" s="7">
        <v>2</v>
      </c>
      <c r="M44725" s="11">
        <v>41410</v>
      </c>
      <c r="N44725" s="7" t="s">
        <v>3449</v>
      </c>
      <c r="O44725" s="7" t="s">
        <v>412</v>
      </c>
      <c r="P44725" s="10">
        <v>2013</v>
      </c>
      <c r="Q44725" s="12">
        <v>41532</v>
      </c>
      <c r="R44725" s="12">
        <v>41562</v>
      </c>
    </row>
    <row r="44726" spans="1:18" x14ac:dyDescent="0.25">
      <c r="A44726" s="7" t="s">
        <v>151824</v>
      </c>
      <c r="B44726" s="7" t="s">
        <v>151825</v>
      </c>
      <c r="D44726" s="7" t="s">
        <v>1402</v>
      </c>
      <c r="E44726" s="8" t="s">
        <v>1403</v>
      </c>
      <c r="F44726" s="8">
        <v>200000</v>
      </c>
      <c r="G44726" s="7" t="s">
        <v>35</v>
      </c>
      <c r="H44726" s="7" t="s">
        <v>264</v>
      </c>
      <c r="I44726" s="9"/>
      <c r="J44726" s="17" t="s">
        <v>265</v>
      </c>
      <c r="K44726" s="10" t="s">
        <v>265</v>
      </c>
      <c r="L44726" s="7">
        <v>1</v>
      </c>
      <c r="M44726" s="11">
        <v>41871</v>
      </c>
      <c r="N44726" s="7" t="s">
        <v>244</v>
      </c>
      <c r="O44726" s="7" t="s">
        <v>223</v>
      </c>
      <c r="P44726" s="10">
        <v>2014</v>
      </c>
      <c r="Q44726" s="12">
        <v>41421</v>
      </c>
      <c r="R44726" s="12">
        <v>41421</v>
      </c>
    </row>
    <row r="44727" spans="1:18" x14ac:dyDescent="0.25">
      <c r="A44727" s="7" t="s">
        <v>151826</v>
      </c>
      <c r="B44727" s="7" t="s">
        <v>151827</v>
      </c>
      <c r="C44727" s="7" t="s">
        <v>145909</v>
      </c>
      <c r="D44727" s="7" t="s">
        <v>619</v>
      </c>
      <c r="E44727" s="8" t="s">
        <v>22</v>
      </c>
      <c r="F44727" s="8">
        <v>4000000</v>
      </c>
      <c r="G44727" s="7" t="s">
        <v>35</v>
      </c>
      <c r="H44727" s="7" t="s">
        <v>24</v>
      </c>
      <c r="I44727" s="9" t="s">
        <v>36</v>
      </c>
      <c r="J44727" s="17" t="s">
        <v>37</v>
      </c>
      <c r="K44727" s="10" t="s">
        <v>37</v>
      </c>
      <c r="L44727" s="7">
        <v>1</v>
      </c>
      <c r="M44727" s="11">
        <v>37435</v>
      </c>
      <c r="N44727" s="7" t="s">
        <v>24006</v>
      </c>
      <c r="O44727" s="7" t="s">
        <v>6740</v>
      </c>
      <c r="P44727" s="10">
        <v>2002</v>
      </c>
      <c r="Q44727" s="12">
        <v>41744</v>
      </c>
      <c r="R44727" s="12">
        <v>41744</v>
      </c>
    </row>
    <row r="44728" spans="1:18" x14ac:dyDescent="0.25">
      <c r="A44728" s="7" t="s">
        <v>151828</v>
      </c>
      <c r="B44728" s="7" t="s">
        <v>151829</v>
      </c>
      <c r="C44728" s="7" t="s">
        <v>151830</v>
      </c>
      <c r="D44728" s="7" t="s">
        <v>421</v>
      </c>
      <c r="E44728" s="8" t="s">
        <v>422</v>
      </c>
      <c r="F44728" s="8">
        <v>85000</v>
      </c>
      <c r="G44728" s="7" t="s">
        <v>35</v>
      </c>
      <c r="H44728" s="7" t="s">
        <v>24</v>
      </c>
      <c r="I44728" s="9" t="s">
        <v>36</v>
      </c>
      <c r="J44728" s="17" t="s">
        <v>898</v>
      </c>
      <c r="K44728" s="10" t="s">
        <v>898</v>
      </c>
      <c r="L44728" s="7">
        <v>2</v>
      </c>
      <c r="M44728" s="11">
        <v>40422</v>
      </c>
      <c r="N44728" s="7" t="s">
        <v>976</v>
      </c>
      <c r="O44728" s="7" t="s">
        <v>184</v>
      </c>
      <c r="P44728" s="10">
        <v>2010</v>
      </c>
      <c r="Q44728" s="12">
        <v>40730</v>
      </c>
      <c r="R44728" s="12">
        <v>40907</v>
      </c>
    </row>
    <row r="44729" spans="1:18" x14ac:dyDescent="0.25">
      <c r="A44729" s="7" t="s">
        <v>151831</v>
      </c>
      <c r="B44729" s="7" t="s">
        <v>151832</v>
      </c>
      <c r="C44729" s="7" t="s">
        <v>151833</v>
      </c>
      <c r="D44729" s="7" t="s">
        <v>1664</v>
      </c>
      <c r="E44729" s="8" t="s">
        <v>1665</v>
      </c>
      <c r="F44729" s="8">
        <v>7500000</v>
      </c>
      <c r="G44729" s="7" t="s">
        <v>35</v>
      </c>
      <c r="H44729" s="7" t="s">
        <v>680</v>
      </c>
      <c r="I44729" s="9"/>
      <c r="J44729" s="17" t="s">
        <v>11106</v>
      </c>
      <c r="K44729" s="10" t="s">
        <v>11106</v>
      </c>
      <c r="L44729" s="7">
        <v>2</v>
      </c>
      <c r="M44729" s="11">
        <v>40909</v>
      </c>
      <c r="N44729" s="7" t="s">
        <v>111</v>
      </c>
      <c r="O44729" s="7" t="s">
        <v>112</v>
      </c>
      <c r="P44729" s="10">
        <v>2012</v>
      </c>
      <c r="Q44729" s="12">
        <v>41091</v>
      </c>
      <c r="R44729" s="12">
        <v>41716</v>
      </c>
    </row>
    <row r="44730" spans="1:18" x14ac:dyDescent="0.25">
      <c r="A44730" s="7" t="s">
        <v>151834</v>
      </c>
      <c r="B44730" s="7" t="s">
        <v>151835</v>
      </c>
      <c r="C44730" s="7" t="s">
        <v>151836</v>
      </c>
      <c r="D44730" s="7" t="s">
        <v>991</v>
      </c>
      <c r="E44730" s="8" t="s">
        <v>992</v>
      </c>
      <c r="F44730" s="8">
        <v>6999998</v>
      </c>
      <c r="G44730" s="7" t="s">
        <v>35</v>
      </c>
      <c r="H44730" s="7" t="s">
        <v>24</v>
      </c>
      <c r="I44730" s="9" t="s">
        <v>36</v>
      </c>
      <c r="J44730" s="17" t="s">
        <v>181</v>
      </c>
      <c r="K44730" s="10" t="s">
        <v>10505</v>
      </c>
      <c r="L44730" s="7">
        <v>1</v>
      </c>
      <c r="M44730" s="11">
        <v>40909</v>
      </c>
      <c r="N44730" s="7" t="s">
        <v>111</v>
      </c>
      <c r="O44730" s="7" t="s">
        <v>112</v>
      </c>
      <c r="P44730" s="10">
        <v>2012</v>
      </c>
      <c r="Q44730" s="12">
        <v>41842</v>
      </c>
      <c r="R44730" s="12">
        <v>41842</v>
      </c>
    </row>
    <row r="44731" spans="1:18" x14ac:dyDescent="0.25">
      <c r="A44731" s="7" t="s">
        <v>151837</v>
      </c>
      <c r="B44731" s="7" t="s">
        <v>151838</v>
      </c>
      <c r="C44731" s="7" t="s">
        <v>151839</v>
      </c>
      <c r="D44731" s="7" t="s">
        <v>68</v>
      </c>
      <c r="E44731" s="8" t="s">
        <v>69</v>
      </c>
      <c r="F44731" s="8">
        <v>1200000</v>
      </c>
      <c r="G44731" s="7" t="s">
        <v>35</v>
      </c>
      <c r="H44731" s="7" t="s">
        <v>24</v>
      </c>
      <c r="I44731" s="9" t="s">
        <v>93</v>
      </c>
      <c r="J44731" s="17" t="s">
        <v>314</v>
      </c>
      <c r="K44731" s="10" t="s">
        <v>7389</v>
      </c>
      <c r="L44731" s="7">
        <v>1</v>
      </c>
      <c r="Q44731" s="12">
        <v>39959</v>
      </c>
      <c r="R44731" s="12">
        <v>39959</v>
      </c>
    </row>
    <row r="44732" spans="1:18" x14ac:dyDescent="0.25">
      <c r="A44732" s="7" t="s">
        <v>151840</v>
      </c>
      <c r="B44732" s="7" t="s">
        <v>151841</v>
      </c>
      <c r="C44732" s="7" t="s">
        <v>151842</v>
      </c>
      <c r="D44732" s="7" t="s">
        <v>78</v>
      </c>
      <c r="E44732" s="8" t="s">
        <v>79</v>
      </c>
      <c r="F44732" s="8">
        <v>0</v>
      </c>
      <c r="G44732" s="7" t="s">
        <v>35</v>
      </c>
      <c r="H44732" s="7" t="s">
        <v>24</v>
      </c>
      <c r="I44732" s="9" t="s">
        <v>151</v>
      </c>
      <c r="J44732" s="17" t="s">
        <v>1700</v>
      </c>
      <c r="K44732" s="10" t="s">
        <v>4548</v>
      </c>
      <c r="L44732" s="7">
        <v>1</v>
      </c>
      <c r="M44732" s="11">
        <v>41478</v>
      </c>
      <c r="N44732" s="7" t="s">
        <v>257</v>
      </c>
      <c r="O44732" s="7" t="s">
        <v>258</v>
      </c>
      <c r="P44732" s="10">
        <v>2013</v>
      </c>
      <c r="Q44732" s="12">
        <v>41514</v>
      </c>
      <c r="R44732" s="12">
        <v>41514</v>
      </c>
    </row>
    <row r="44733" spans="1:18" x14ac:dyDescent="0.25">
      <c r="A44733" s="7" t="s">
        <v>151843</v>
      </c>
      <c r="B44733" s="7" t="s">
        <v>151844</v>
      </c>
      <c r="C44733" s="7" t="s">
        <v>151845</v>
      </c>
      <c r="D44733" s="7" t="s">
        <v>68</v>
      </c>
      <c r="E44733" s="8" t="s">
        <v>69</v>
      </c>
      <c r="F44733" s="8">
        <v>150000</v>
      </c>
      <c r="G44733" s="7" t="s">
        <v>35</v>
      </c>
      <c r="H44733" s="7" t="s">
        <v>24</v>
      </c>
      <c r="I44733" s="9" t="s">
        <v>281</v>
      </c>
      <c r="J44733" s="17" t="s">
        <v>282</v>
      </c>
      <c r="K44733" s="10" t="s">
        <v>13437</v>
      </c>
      <c r="L44733" s="7">
        <v>1</v>
      </c>
      <c r="M44733" s="11">
        <v>40179</v>
      </c>
      <c r="N44733" s="7" t="s">
        <v>96</v>
      </c>
      <c r="O44733" s="7" t="s">
        <v>97</v>
      </c>
      <c r="P44733" s="10">
        <v>2010</v>
      </c>
      <c r="Q44733" s="12">
        <v>40448</v>
      </c>
      <c r="R44733" s="12">
        <v>40448</v>
      </c>
    </row>
    <row r="44734" spans="1:18" x14ac:dyDescent="0.25">
      <c r="A44734" s="7" t="s">
        <v>151846</v>
      </c>
      <c r="B44734" s="7" t="s">
        <v>151847</v>
      </c>
      <c r="C44734" s="7" t="s">
        <v>151848</v>
      </c>
      <c r="D44734" s="7" t="s">
        <v>151849</v>
      </c>
      <c r="E44734" s="8" t="s">
        <v>323</v>
      </c>
      <c r="F44734" s="8">
        <v>800000</v>
      </c>
      <c r="G44734" s="7" t="s">
        <v>35</v>
      </c>
      <c r="H44734" s="7" t="s">
        <v>24</v>
      </c>
      <c r="I44734" s="9" t="s">
        <v>782</v>
      </c>
      <c r="J44734" s="17" t="s">
        <v>9421</v>
      </c>
      <c r="K44734" s="10" t="s">
        <v>151850</v>
      </c>
      <c r="L44734" s="7">
        <v>2</v>
      </c>
      <c r="M44734" s="11">
        <v>40644</v>
      </c>
      <c r="N44734" s="7" t="s">
        <v>54</v>
      </c>
      <c r="O44734" s="7" t="s">
        <v>55</v>
      </c>
      <c r="P44734" s="10">
        <v>2011</v>
      </c>
      <c r="Q44734" s="12">
        <v>41339</v>
      </c>
      <c r="R44734" s="12">
        <v>41764</v>
      </c>
    </row>
    <row r="44735" spans="1:18" x14ac:dyDescent="0.25">
      <c r="A44735" s="7" t="s">
        <v>151851</v>
      </c>
      <c r="B44735" s="7" t="s">
        <v>151852</v>
      </c>
      <c r="C44735" s="7" t="s">
        <v>151853</v>
      </c>
      <c r="D44735" s="7" t="s">
        <v>106</v>
      </c>
      <c r="E44735" s="8" t="s">
        <v>107</v>
      </c>
      <c r="F44735" s="8">
        <v>3600000</v>
      </c>
      <c r="G44735" s="7" t="s">
        <v>35</v>
      </c>
      <c r="H44735" s="7" t="s">
        <v>24</v>
      </c>
      <c r="I44735" s="9" t="s">
        <v>36</v>
      </c>
      <c r="J44735" s="17" t="s">
        <v>181</v>
      </c>
      <c r="K44735" s="10" t="s">
        <v>182</v>
      </c>
      <c r="L44735" s="7">
        <v>1</v>
      </c>
      <c r="Q44735" s="12">
        <v>40533</v>
      </c>
      <c r="R44735" s="12">
        <v>40533</v>
      </c>
    </row>
    <row r="44736" spans="1:18" x14ac:dyDescent="0.25">
      <c r="A44736" s="7" t="s">
        <v>151854</v>
      </c>
      <c r="B44736" s="7" t="s">
        <v>151855</v>
      </c>
      <c r="C44736" s="7" t="s">
        <v>151856</v>
      </c>
      <c r="D44736" s="7" t="s">
        <v>86</v>
      </c>
      <c r="E44736" s="8" t="s">
        <v>87</v>
      </c>
      <c r="F44736" s="8">
        <v>0</v>
      </c>
      <c r="G44736" s="7" t="s">
        <v>35</v>
      </c>
      <c r="H44736" s="7" t="s">
        <v>1347</v>
      </c>
      <c r="I44736" s="9"/>
      <c r="J44736" s="17" t="s">
        <v>1881</v>
      </c>
      <c r="K44736" s="10" t="s">
        <v>151857</v>
      </c>
      <c r="L44736" s="7">
        <v>1</v>
      </c>
      <c r="M44736" s="11">
        <v>40909</v>
      </c>
      <c r="N44736" s="7" t="s">
        <v>111</v>
      </c>
      <c r="O44736" s="7" t="s">
        <v>112</v>
      </c>
      <c r="P44736" s="10">
        <v>2012</v>
      </c>
      <c r="Q44736" s="12">
        <v>41627</v>
      </c>
      <c r="R44736" s="12">
        <v>41627</v>
      </c>
    </row>
    <row r="44737" spans="1:18" x14ac:dyDescent="0.25">
      <c r="A44737" s="7" t="s">
        <v>151858</v>
      </c>
      <c r="B44737" s="7" t="s">
        <v>151859</v>
      </c>
      <c r="C44737" s="7" t="s">
        <v>151860</v>
      </c>
      <c r="F44737" s="8">
        <v>52003</v>
      </c>
      <c r="H44737" s="7" t="s">
        <v>108</v>
      </c>
      <c r="I44737" s="9"/>
      <c r="J44737" s="17" t="s">
        <v>109</v>
      </c>
      <c r="K44737" s="10" t="s">
        <v>109</v>
      </c>
      <c r="L44737" s="7">
        <v>1</v>
      </c>
      <c r="Q44737" s="12">
        <v>41214</v>
      </c>
      <c r="R44737" s="12">
        <v>41214</v>
      </c>
    </row>
    <row r="44738" spans="1:18" x14ac:dyDescent="0.25">
      <c r="A44738" s="7" t="s">
        <v>151861</v>
      </c>
      <c r="B44738" s="7" t="s">
        <v>151862</v>
      </c>
      <c r="C44738" s="7" t="s">
        <v>151863</v>
      </c>
      <c r="D44738" s="7" t="s">
        <v>151864</v>
      </c>
      <c r="E44738" s="8" t="s">
        <v>69</v>
      </c>
      <c r="F44738" s="8">
        <v>651000</v>
      </c>
      <c r="G44738" s="7" t="s">
        <v>35</v>
      </c>
      <c r="H44738" s="7" t="s">
        <v>749</v>
      </c>
      <c r="I44738" s="9"/>
      <c r="J44738" s="17" t="s">
        <v>1359</v>
      </c>
      <c r="K44738" s="10" t="s">
        <v>1359</v>
      </c>
      <c r="L44738" s="7">
        <v>1</v>
      </c>
      <c r="M44738" s="11">
        <v>37987</v>
      </c>
      <c r="N44738" s="7" t="s">
        <v>424</v>
      </c>
      <c r="O44738" s="7" t="s">
        <v>425</v>
      </c>
      <c r="P44738" s="10">
        <v>2004</v>
      </c>
      <c r="Q44738" s="12">
        <v>39591</v>
      </c>
      <c r="R44738" s="12">
        <v>39591</v>
      </c>
    </row>
    <row r="44739" spans="1:18" x14ac:dyDescent="0.25">
      <c r="A44739" s="7" t="s">
        <v>151865</v>
      </c>
      <c r="B44739" s="7" t="s">
        <v>151866</v>
      </c>
      <c r="D44739" s="7" t="s">
        <v>210</v>
      </c>
      <c r="E44739" s="8" t="s">
        <v>211</v>
      </c>
      <c r="F44739" s="8">
        <v>25000</v>
      </c>
      <c r="G44739" s="7" t="s">
        <v>35</v>
      </c>
      <c r="H44739" s="7" t="s">
        <v>24</v>
      </c>
      <c r="I44739" s="9" t="s">
        <v>947</v>
      </c>
      <c r="J44739" s="17" t="s">
        <v>948</v>
      </c>
      <c r="K44739" s="10" t="s">
        <v>948</v>
      </c>
      <c r="L44739" s="7">
        <v>1</v>
      </c>
      <c r="M44739" s="11">
        <v>39722</v>
      </c>
      <c r="N44739" s="7" t="s">
        <v>832</v>
      </c>
      <c r="O44739" s="7" t="s">
        <v>833</v>
      </c>
      <c r="P44739" s="10">
        <v>2008</v>
      </c>
      <c r="Q44739" s="12">
        <v>41541</v>
      </c>
      <c r="R44739" s="12">
        <v>41541</v>
      </c>
    </row>
    <row r="44740" spans="1:18" x14ac:dyDescent="0.25">
      <c r="A44740" s="7" t="s">
        <v>151867</v>
      </c>
      <c r="B44740" s="7" t="s">
        <v>151868</v>
      </c>
      <c r="C44740" s="7" t="s">
        <v>151869</v>
      </c>
      <c r="D44740" s="7" t="s">
        <v>122</v>
      </c>
      <c r="E44740" s="8" t="s">
        <v>123</v>
      </c>
      <c r="F44740" s="8">
        <v>21864626</v>
      </c>
      <c r="G44740" s="7" t="s">
        <v>23</v>
      </c>
      <c r="H44740" s="7" t="s">
        <v>24</v>
      </c>
      <c r="I44740" s="9" t="s">
        <v>36</v>
      </c>
      <c r="J44740" s="17" t="s">
        <v>181</v>
      </c>
      <c r="K44740" s="10" t="s">
        <v>1073</v>
      </c>
      <c r="L44740" s="7">
        <v>3</v>
      </c>
      <c r="Q44740" s="12">
        <v>40274</v>
      </c>
      <c r="R44740" s="12">
        <v>41088</v>
      </c>
    </row>
    <row r="44741" spans="1:18" x14ac:dyDescent="0.25">
      <c r="A44741" s="7" t="s">
        <v>151870</v>
      </c>
      <c r="B44741" s="7" t="s">
        <v>151871</v>
      </c>
      <c r="D44741" s="7" t="s">
        <v>78</v>
      </c>
      <c r="E44741" s="8" t="s">
        <v>79</v>
      </c>
      <c r="F44741" s="8">
        <v>32094</v>
      </c>
      <c r="G44741" s="7" t="s">
        <v>35</v>
      </c>
      <c r="H44741" s="7" t="s">
        <v>1503</v>
      </c>
      <c r="I44741" s="9"/>
      <c r="J44741" s="17" t="s">
        <v>1504</v>
      </c>
      <c r="K44741" s="10" t="s">
        <v>1504</v>
      </c>
      <c r="L44741" s="7">
        <v>1</v>
      </c>
      <c r="M44741" s="11">
        <v>41428</v>
      </c>
      <c r="N44741" s="7" t="s">
        <v>1766</v>
      </c>
      <c r="O44741" s="7" t="s">
        <v>412</v>
      </c>
      <c r="P44741" s="10">
        <v>2013</v>
      </c>
      <c r="Q44741" s="12">
        <v>41402</v>
      </c>
      <c r="R44741" s="12">
        <v>41402</v>
      </c>
    </row>
    <row r="44742" spans="1:18" x14ac:dyDescent="0.25">
      <c r="A44742" s="7" t="s">
        <v>151872</v>
      </c>
      <c r="B44742" s="7" t="s">
        <v>151873</v>
      </c>
      <c r="C44742" s="7" t="s">
        <v>151874</v>
      </c>
      <c r="D44742" s="7" t="s">
        <v>1205</v>
      </c>
      <c r="E44742" s="8" t="s">
        <v>1206</v>
      </c>
      <c r="F44742" s="8">
        <v>6017495</v>
      </c>
      <c r="G44742" s="7" t="s">
        <v>35</v>
      </c>
      <c r="H44742" s="7" t="s">
        <v>24</v>
      </c>
      <c r="I44742" s="9" t="s">
        <v>36</v>
      </c>
      <c r="J44742" s="17" t="s">
        <v>37</v>
      </c>
      <c r="K44742" s="10" t="s">
        <v>14768</v>
      </c>
      <c r="L44742" s="7">
        <v>1</v>
      </c>
      <c r="M44742" s="11">
        <v>34700</v>
      </c>
      <c r="N44742" s="7" t="s">
        <v>3231</v>
      </c>
      <c r="O44742" s="7" t="s">
        <v>3232</v>
      </c>
      <c r="P44742" s="10">
        <v>1995</v>
      </c>
      <c r="Q44742" s="12">
        <v>41374</v>
      </c>
      <c r="R44742" s="12">
        <v>41374</v>
      </c>
    </row>
    <row r="44743" spans="1:18" x14ac:dyDescent="0.25">
      <c r="A44743" s="7" t="s">
        <v>151875</v>
      </c>
      <c r="B44743" s="7" t="s">
        <v>151876</v>
      </c>
      <c r="C44743" s="7" t="s">
        <v>151877</v>
      </c>
      <c r="D44743" s="7" t="s">
        <v>433</v>
      </c>
      <c r="E44743" s="8" t="s">
        <v>434</v>
      </c>
      <c r="F44743" s="8">
        <v>9000000</v>
      </c>
      <c r="G44743" s="7" t="s">
        <v>80</v>
      </c>
      <c r="H44743" s="7" t="s">
        <v>24</v>
      </c>
      <c r="I44743" s="9" t="s">
        <v>60</v>
      </c>
      <c r="J44743" s="17" t="s">
        <v>563</v>
      </c>
      <c r="K44743" s="10" t="s">
        <v>563</v>
      </c>
      <c r="L44743" s="7">
        <v>1</v>
      </c>
      <c r="M44743" s="11">
        <v>37622</v>
      </c>
      <c r="N44743" s="7" t="s">
        <v>814</v>
      </c>
      <c r="O44743" s="7" t="s">
        <v>815</v>
      </c>
      <c r="P44743" s="10">
        <v>2003</v>
      </c>
      <c r="Q44743" s="12">
        <v>39184</v>
      </c>
      <c r="R44743" s="12">
        <v>39184</v>
      </c>
    </row>
    <row r="44744" spans="1:18" x14ac:dyDescent="0.25">
      <c r="A44744" s="7" t="s">
        <v>151878</v>
      </c>
      <c r="B44744" s="7" t="s">
        <v>151879</v>
      </c>
      <c r="C44744" s="7" t="s">
        <v>151880</v>
      </c>
      <c r="D44744" s="7" t="s">
        <v>737</v>
      </c>
      <c r="E44744" s="8" t="s">
        <v>738</v>
      </c>
      <c r="F44744" s="8">
        <v>102000000</v>
      </c>
      <c r="H44744" s="7" t="s">
        <v>24</v>
      </c>
      <c r="I44744" s="9" t="s">
        <v>10663</v>
      </c>
      <c r="J44744" s="17" t="s">
        <v>16411</v>
      </c>
      <c r="K44744" s="10" t="s">
        <v>16411</v>
      </c>
      <c r="L44744" s="7">
        <v>1</v>
      </c>
      <c r="Q44744" s="12">
        <v>40338</v>
      </c>
      <c r="R44744" s="12">
        <v>40338</v>
      </c>
    </row>
    <row r="44745" spans="1:18" x14ac:dyDescent="0.25">
      <c r="A44745" s="7" t="s">
        <v>151881</v>
      </c>
      <c r="B44745" s="7" t="s">
        <v>151882</v>
      </c>
      <c r="D44745" s="7" t="s">
        <v>275</v>
      </c>
      <c r="E44745" s="8" t="s">
        <v>276</v>
      </c>
      <c r="F44745" s="8">
        <v>40500000</v>
      </c>
      <c r="G44745" s="7" t="s">
        <v>35</v>
      </c>
      <c r="H44745" s="7" t="s">
        <v>24</v>
      </c>
      <c r="I44745" s="9" t="s">
        <v>36</v>
      </c>
      <c r="J44745" s="17" t="s">
        <v>37</v>
      </c>
      <c r="K44745" s="10" t="s">
        <v>4719</v>
      </c>
      <c r="L44745" s="7">
        <v>1</v>
      </c>
      <c r="Q44745" s="12">
        <v>40211</v>
      </c>
      <c r="R44745" s="12">
        <v>40211</v>
      </c>
    </row>
    <row r="44746" spans="1:18" x14ac:dyDescent="0.25">
      <c r="A44746" s="7" t="s">
        <v>151883</v>
      </c>
      <c r="B44746" s="7" t="s">
        <v>151884</v>
      </c>
      <c r="C44746" s="7" t="s">
        <v>151885</v>
      </c>
      <c r="D44746" s="7" t="s">
        <v>619</v>
      </c>
      <c r="E44746" s="8" t="s">
        <v>22</v>
      </c>
      <c r="F44746" s="8">
        <v>3181024</v>
      </c>
      <c r="G44746" s="7" t="s">
        <v>35</v>
      </c>
      <c r="I44746" s="9"/>
      <c r="L44746" s="7">
        <v>1</v>
      </c>
      <c r="Q44746" s="12">
        <v>40226</v>
      </c>
      <c r="R44746" s="12">
        <v>40226</v>
      </c>
    </row>
    <row r="44747" spans="1:18" x14ac:dyDescent="0.25">
      <c r="A44747" s="7" t="s">
        <v>151886</v>
      </c>
      <c r="B44747" s="7" t="s">
        <v>151887</v>
      </c>
      <c r="C44747" s="7" t="s">
        <v>151888</v>
      </c>
      <c r="D44747" s="7" t="s">
        <v>122</v>
      </c>
      <c r="E44747" s="8" t="s">
        <v>123</v>
      </c>
      <c r="F44747" s="8">
        <v>8000000</v>
      </c>
      <c r="G44747" s="7" t="s">
        <v>35</v>
      </c>
      <c r="H44747" s="7" t="s">
        <v>24</v>
      </c>
      <c r="I44747" s="9" t="s">
        <v>782</v>
      </c>
      <c r="J44747" s="17" t="s">
        <v>783</v>
      </c>
      <c r="K44747" s="10" t="s">
        <v>3611</v>
      </c>
      <c r="L44747" s="7">
        <v>2</v>
      </c>
      <c r="M44747" s="11">
        <v>32509</v>
      </c>
      <c r="N44747" s="7" t="s">
        <v>2315</v>
      </c>
      <c r="O44747" s="7" t="s">
        <v>2316</v>
      </c>
      <c r="P44747" s="10">
        <v>1989</v>
      </c>
      <c r="Q44747" s="12">
        <v>40092</v>
      </c>
      <c r="R44747" s="12">
        <v>40260</v>
      </c>
    </row>
    <row r="44748" spans="1:18" x14ac:dyDescent="0.25">
      <c r="A44748" s="7" t="s">
        <v>151889</v>
      </c>
      <c r="B44748" s="7" t="s">
        <v>151890</v>
      </c>
      <c r="C44748" s="7" t="s">
        <v>151891</v>
      </c>
      <c r="D44748" s="7" t="s">
        <v>365</v>
      </c>
      <c r="E44748" s="8" t="s">
        <v>366</v>
      </c>
      <c r="F44748" s="8">
        <v>150000</v>
      </c>
      <c r="G44748" s="7" t="s">
        <v>35</v>
      </c>
      <c r="H44748" s="7" t="s">
        <v>24</v>
      </c>
      <c r="I44748" s="9" t="s">
        <v>3380</v>
      </c>
      <c r="J44748" s="17" t="s">
        <v>12649</v>
      </c>
      <c r="K44748" s="10" t="s">
        <v>10073</v>
      </c>
      <c r="L44748" s="7">
        <v>1</v>
      </c>
      <c r="M44748" s="11">
        <v>38626</v>
      </c>
      <c r="N44748" s="7" t="s">
        <v>12394</v>
      </c>
      <c r="O44748" s="7" t="s">
        <v>4101</v>
      </c>
      <c r="P44748" s="10">
        <v>2005</v>
      </c>
      <c r="Q44748" s="12">
        <v>40253</v>
      </c>
      <c r="R44748" s="12">
        <v>40253</v>
      </c>
    </row>
    <row r="44749" spans="1:18" x14ac:dyDescent="0.25">
      <c r="A44749" s="7" t="s">
        <v>151892</v>
      </c>
      <c r="B44749" s="7" t="s">
        <v>151893</v>
      </c>
      <c r="C44749" s="7" t="s">
        <v>151894</v>
      </c>
      <c r="D44749" s="7" t="s">
        <v>365</v>
      </c>
      <c r="E44749" s="8" t="s">
        <v>366</v>
      </c>
      <c r="F44749" s="8">
        <v>0</v>
      </c>
      <c r="G44749" s="7" t="s">
        <v>35</v>
      </c>
      <c r="H44749" s="7" t="s">
        <v>24</v>
      </c>
      <c r="I44749" s="9" t="s">
        <v>151</v>
      </c>
      <c r="J44749" s="17" t="s">
        <v>7150</v>
      </c>
      <c r="K44749" s="10" t="s">
        <v>7151</v>
      </c>
      <c r="L44749" s="7">
        <v>1</v>
      </c>
      <c r="Q44749" s="12">
        <v>39753</v>
      </c>
      <c r="R44749" s="12">
        <v>39753</v>
      </c>
    </row>
    <row r="44750" spans="1:18" x14ac:dyDescent="0.25">
      <c r="A44750" s="7" t="s">
        <v>151895</v>
      </c>
      <c r="B44750" s="7" t="s">
        <v>151896</v>
      </c>
      <c r="C44750" s="7" t="s">
        <v>151897</v>
      </c>
      <c r="D44750" s="7" t="s">
        <v>6760</v>
      </c>
      <c r="E44750" s="8" t="s">
        <v>6761</v>
      </c>
      <c r="F44750" s="8">
        <v>600000</v>
      </c>
      <c r="G44750" s="7" t="s">
        <v>35</v>
      </c>
      <c r="H44750" s="7" t="s">
        <v>24</v>
      </c>
      <c r="I44750" s="9" t="s">
        <v>220</v>
      </c>
      <c r="J44750" s="17" t="s">
        <v>14548</v>
      </c>
      <c r="K44750" s="10" t="s">
        <v>151898</v>
      </c>
      <c r="L44750" s="7">
        <v>1</v>
      </c>
      <c r="Q44750" s="12">
        <v>38724</v>
      </c>
      <c r="R44750" s="12">
        <v>38724</v>
      </c>
    </row>
    <row r="44751" spans="1:18" x14ac:dyDescent="0.25">
      <c r="A44751" s="7" t="s">
        <v>151899</v>
      </c>
      <c r="B44751" s="7" t="s">
        <v>151900</v>
      </c>
      <c r="C44751" s="7" t="s">
        <v>151901</v>
      </c>
      <c r="D44751" s="7" t="s">
        <v>151902</v>
      </c>
      <c r="E44751" s="8" t="s">
        <v>11593</v>
      </c>
      <c r="F44751" s="8">
        <v>60000</v>
      </c>
      <c r="G44751" s="7" t="s">
        <v>35</v>
      </c>
      <c r="I44751" s="9"/>
      <c r="L44751" s="7">
        <v>1</v>
      </c>
      <c r="M44751" s="11">
        <v>41183</v>
      </c>
      <c r="N44751" s="7" t="s">
        <v>45</v>
      </c>
      <c r="O44751" s="7" t="s">
        <v>46</v>
      </c>
      <c r="P44751" s="10">
        <v>2012</v>
      </c>
      <c r="Q44751" s="12">
        <v>41275</v>
      </c>
      <c r="R44751" s="12">
        <v>41275</v>
      </c>
    </row>
    <row r="44752" spans="1:18" x14ac:dyDescent="0.25">
      <c r="A44752" s="7" t="s">
        <v>151903</v>
      </c>
      <c r="B44752" s="7" t="s">
        <v>151904</v>
      </c>
      <c r="C44752" s="7" t="s">
        <v>151905</v>
      </c>
      <c r="D44752" s="7" t="s">
        <v>151906</v>
      </c>
      <c r="E44752" s="8" t="s">
        <v>2825</v>
      </c>
      <c r="F44752" s="8">
        <v>0</v>
      </c>
      <c r="G44752" s="7" t="s">
        <v>35</v>
      </c>
      <c r="H44752" s="7" t="s">
        <v>477</v>
      </c>
      <c r="I44752" s="9"/>
      <c r="J44752" s="17" t="s">
        <v>478</v>
      </c>
      <c r="K44752" s="10" t="s">
        <v>478</v>
      </c>
      <c r="L44752" s="7">
        <v>1</v>
      </c>
      <c r="M44752" s="11">
        <v>40179</v>
      </c>
      <c r="N44752" s="7" t="s">
        <v>96</v>
      </c>
      <c r="O44752" s="7" t="s">
        <v>97</v>
      </c>
      <c r="P44752" s="10">
        <v>2010</v>
      </c>
      <c r="Q44752" s="12">
        <v>40815</v>
      </c>
      <c r="R44752" s="12">
        <v>40815</v>
      </c>
    </row>
    <row r="44753" spans="1:18" x14ac:dyDescent="0.25">
      <c r="A44753" s="7" t="s">
        <v>151907</v>
      </c>
      <c r="B44753" s="7" t="s">
        <v>151908</v>
      </c>
      <c r="C44753" s="7" t="s">
        <v>151909</v>
      </c>
      <c r="D44753" s="7" t="s">
        <v>151910</v>
      </c>
      <c r="E44753" s="8" t="s">
        <v>720</v>
      </c>
      <c r="F44753" s="8">
        <v>16000000</v>
      </c>
      <c r="G44753" s="7" t="s">
        <v>35</v>
      </c>
      <c r="H44753" s="7" t="s">
        <v>24</v>
      </c>
      <c r="I44753" s="9" t="s">
        <v>36</v>
      </c>
      <c r="J44753" s="17" t="s">
        <v>181</v>
      </c>
      <c r="K44753" s="10" t="s">
        <v>3663</v>
      </c>
      <c r="L44753" s="7">
        <v>1</v>
      </c>
      <c r="M44753" s="11">
        <v>36161</v>
      </c>
      <c r="N44753" s="7" t="s">
        <v>1066</v>
      </c>
      <c r="O44753" s="7" t="s">
        <v>1067</v>
      </c>
      <c r="P44753" s="10">
        <v>1999</v>
      </c>
      <c r="Q44753" s="12">
        <v>39272</v>
      </c>
      <c r="R44753" s="12">
        <v>39272</v>
      </c>
    </row>
    <row r="44754" spans="1:18" x14ac:dyDescent="0.25">
      <c r="A44754" s="7" t="s">
        <v>151911</v>
      </c>
      <c r="B44754" s="7" t="s">
        <v>151912</v>
      </c>
      <c r="C44754" s="7" t="s">
        <v>151913</v>
      </c>
      <c r="D44754" s="7" t="s">
        <v>151914</v>
      </c>
      <c r="E44754" s="8" t="s">
        <v>1423</v>
      </c>
      <c r="F44754" s="8">
        <v>30000</v>
      </c>
      <c r="G44754" s="7" t="s">
        <v>80</v>
      </c>
      <c r="H44754" s="7" t="s">
        <v>24</v>
      </c>
      <c r="I44754" s="9" t="s">
        <v>502</v>
      </c>
      <c r="J44754" s="17" t="s">
        <v>993</v>
      </c>
      <c r="K44754" s="10" t="s">
        <v>993</v>
      </c>
      <c r="L44754" s="7">
        <v>1</v>
      </c>
      <c r="M44754" s="11">
        <v>39498</v>
      </c>
      <c r="N44754" s="7" t="s">
        <v>2131</v>
      </c>
      <c r="O44754" s="7" t="s">
        <v>165</v>
      </c>
      <c r="P44754" s="10">
        <v>2008</v>
      </c>
      <c r="Q44754" s="12">
        <v>40687</v>
      </c>
      <c r="R44754" s="12">
        <v>40687</v>
      </c>
    </row>
    <row r="44755" spans="1:18" x14ac:dyDescent="0.25">
      <c r="A44755" s="7" t="s">
        <v>151915</v>
      </c>
      <c r="B44755" s="7" t="s">
        <v>151916</v>
      </c>
      <c r="C44755" s="7" t="s">
        <v>151917</v>
      </c>
      <c r="D44755" s="7" t="s">
        <v>625</v>
      </c>
      <c r="E44755" s="8" t="s">
        <v>323</v>
      </c>
      <c r="F44755" s="8">
        <v>19300000</v>
      </c>
      <c r="G44755" s="7" t="s">
        <v>80</v>
      </c>
      <c r="H44755" s="7" t="s">
        <v>24</v>
      </c>
      <c r="I44755" s="9" t="s">
        <v>36</v>
      </c>
      <c r="J44755" s="17" t="s">
        <v>181</v>
      </c>
      <c r="K44755" s="10" t="s">
        <v>19937</v>
      </c>
      <c r="L44755" s="7">
        <v>3</v>
      </c>
      <c r="M44755" s="11">
        <v>36526</v>
      </c>
      <c r="N44755" s="7" t="s">
        <v>234</v>
      </c>
      <c r="O44755" s="7" t="s">
        <v>235</v>
      </c>
      <c r="P44755" s="10">
        <v>2000</v>
      </c>
      <c r="Q44755" s="12">
        <v>38540</v>
      </c>
      <c r="R44755" s="12">
        <v>39280</v>
      </c>
    </row>
    <row r="44756" spans="1:18" x14ac:dyDescent="0.25">
      <c r="A44756" s="7" t="s">
        <v>151918</v>
      </c>
      <c r="B44756" s="7" t="s">
        <v>151919</v>
      </c>
      <c r="C44756" s="7" t="s">
        <v>151920</v>
      </c>
      <c r="D44756" s="7" t="s">
        <v>22770</v>
      </c>
      <c r="E44756" s="8" t="s">
        <v>323</v>
      </c>
      <c r="F44756" s="8">
        <v>7030928</v>
      </c>
      <c r="G44756" s="7" t="s">
        <v>35</v>
      </c>
      <c r="H44756" s="7" t="s">
        <v>24</v>
      </c>
      <c r="I44756" s="9" t="s">
        <v>188</v>
      </c>
      <c r="J44756" s="17" t="s">
        <v>189</v>
      </c>
      <c r="K44756" s="10" t="s">
        <v>190</v>
      </c>
      <c r="L44756" s="7">
        <v>2</v>
      </c>
      <c r="M44756" s="11">
        <v>40544</v>
      </c>
      <c r="N44756" s="7" t="s">
        <v>537</v>
      </c>
      <c r="O44756" s="7" t="s">
        <v>505</v>
      </c>
      <c r="P44756" s="10">
        <v>2011</v>
      </c>
      <c r="Q44756" s="12">
        <v>41016</v>
      </c>
      <c r="R44756" s="12">
        <v>41018</v>
      </c>
    </row>
    <row r="44757" spans="1:18" x14ac:dyDescent="0.25">
      <c r="A44757" s="7" t="s">
        <v>151921</v>
      </c>
      <c r="B44757" s="7" t="s">
        <v>151922</v>
      </c>
      <c r="C44757" s="7" t="s">
        <v>151923</v>
      </c>
      <c r="D44757" s="7" t="s">
        <v>151924</v>
      </c>
      <c r="E44757" s="8" t="s">
        <v>3148</v>
      </c>
      <c r="F44757" s="8">
        <v>3000</v>
      </c>
      <c r="G44757" s="7" t="s">
        <v>35</v>
      </c>
      <c r="H44757" s="7" t="s">
        <v>24</v>
      </c>
      <c r="I44757" s="9" t="s">
        <v>2591</v>
      </c>
      <c r="J44757" s="17" t="s">
        <v>2963</v>
      </c>
      <c r="K44757" s="10" t="s">
        <v>2963</v>
      </c>
      <c r="L44757" s="7">
        <v>2</v>
      </c>
      <c r="M44757" s="11">
        <v>40969</v>
      </c>
      <c r="N44757" s="7" t="s">
        <v>1542</v>
      </c>
      <c r="O44757" s="7" t="s">
        <v>112</v>
      </c>
      <c r="P44757" s="10">
        <v>2012</v>
      </c>
      <c r="Q44757" s="12">
        <v>41667</v>
      </c>
      <c r="R44757" s="12">
        <v>41703</v>
      </c>
    </row>
    <row r="44758" spans="1:18" x14ac:dyDescent="0.25">
      <c r="A44758" s="7" t="s">
        <v>151925</v>
      </c>
      <c r="B44758" s="7" t="s">
        <v>151926</v>
      </c>
      <c r="D44758" s="7" t="s">
        <v>2066</v>
      </c>
      <c r="E44758" s="8" t="s">
        <v>2067</v>
      </c>
      <c r="F44758" s="8">
        <v>0</v>
      </c>
      <c r="G44758" s="7" t="s">
        <v>35</v>
      </c>
      <c r="H44758" s="7" t="s">
        <v>24</v>
      </c>
      <c r="I44758" s="9" t="s">
        <v>1289</v>
      </c>
      <c r="J44758" s="17" t="s">
        <v>1290</v>
      </c>
      <c r="K44758" s="10" t="s">
        <v>1290</v>
      </c>
      <c r="L44758" s="7">
        <v>1</v>
      </c>
      <c r="M44758" s="11">
        <v>37742</v>
      </c>
      <c r="N44758" s="7" t="s">
        <v>18008</v>
      </c>
      <c r="O44758" s="7" t="s">
        <v>4233</v>
      </c>
      <c r="P44758" s="10">
        <v>2003</v>
      </c>
      <c r="Q44758" s="12">
        <v>39876</v>
      </c>
      <c r="R44758" s="12">
        <v>39876</v>
      </c>
    </row>
    <row r="44759" spans="1:18" x14ac:dyDescent="0.25">
      <c r="A44759" s="7" t="s">
        <v>151927</v>
      </c>
      <c r="B44759" s="7" t="s">
        <v>151928</v>
      </c>
      <c r="C44759" s="7" t="s">
        <v>151929</v>
      </c>
      <c r="D44759" s="7" t="s">
        <v>1402</v>
      </c>
      <c r="E44759" s="8" t="s">
        <v>1403</v>
      </c>
      <c r="F44759" s="8">
        <v>28100000</v>
      </c>
      <c r="G44759" s="7" t="s">
        <v>35</v>
      </c>
      <c r="H44759" s="7" t="s">
        <v>3921</v>
      </c>
      <c r="I44759" s="9"/>
      <c r="J44759" s="17" t="s">
        <v>3922</v>
      </c>
      <c r="K44759" s="10" t="s">
        <v>3922</v>
      </c>
      <c r="L44759" s="7">
        <v>1</v>
      </c>
      <c r="Q44759" s="12">
        <v>39695</v>
      </c>
      <c r="R44759" s="12">
        <v>39695</v>
      </c>
    </row>
    <row r="44760" spans="1:18" x14ac:dyDescent="0.25">
      <c r="A44760" s="7" t="s">
        <v>151930</v>
      </c>
      <c r="B44760" s="7" t="s">
        <v>151931</v>
      </c>
      <c r="C44760" s="7" t="s">
        <v>151932</v>
      </c>
      <c r="D44760" s="7" t="s">
        <v>106</v>
      </c>
      <c r="E44760" s="8" t="s">
        <v>107</v>
      </c>
      <c r="F44760" s="8">
        <v>1500000</v>
      </c>
      <c r="G44760" s="7" t="s">
        <v>35</v>
      </c>
      <c r="H44760" s="7" t="s">
        <v>1424</v>
      </c>
      <c r="I44760" s="9"/>
      <c r="J44760" s="17" t="s">
        <v>36944</v>
      </c>
      <c r="L44760" s="7">
        <v>1</v>
      </c>
      <c r="M44760" s="11">
        <v>37987</v>
      </c>
      <c r="N44760" s="7" t="s">
        <v>424</v>
      </c>
      <c r="O44760" s="7" t="s">
        <v>425</v>
      </c>
      <c r="P44760" s="10">
        <v>2004</v>
      </c>
      <c r="Q44760" s="12">
        <v>41774</v>
      </c>
      <c r="R44760" s="12">
        <v>41774</v>
      </c>
    </row>
    <row r="44761" spans="1:18" x14ac:dyDescent="0.25">
      <c r="A44761" s="7" t="s">
        <v>151933</v>
      </c>
      <c r="B44761" s="7" t="s">
        <v>151934</v>
      </c>
      <c r="C44761" s="7" t="s">
        <v>151935</v>
      </c>
      <c r="D44761" s="7" t="s">
        <v>106</v>
      </c>
      <c r="E44761" s="8" t="s">
        <v>107</v>
      </c>
      <c r="F44761" s="8">
        <v>40000</v>
      </c>
      <c r="G44761" s="7" t="s">
        <v>35</v>
      </c>
      <c r="H44761" s="7" t="s">
        <v>108</v>
      </c>
      <c r="I44761" s="9"/>
      <c r="J44761" s="17" t="s">
        <v>109</v>
      </c>
      <c r="K44761" s="10" t="s">
        <v>109</v>
      </c>
      <c r="L44761" s="7">
        <v>1</v>
      </c>
      <c r="Q44761" s="12">
        <v>41605</v>
      </c>
      <c r="R44761" s="12">
        <v>41605</v>
      </c>
    </row>
    <row r="44762" spans="1:18" x14ac:dyDescent="0.25">
      <c r="A44762" s="7" t="s">
        <v>151936</v>
      </c>
      <c r="B44762" s="7" t="s">
        <v>151937</v>
      </c>
      <c r="C44762" s="7" t="s">
        <v>151938</v>
      </c>
      <c r="D44762" s="7" t="s">
        <v>86</v>
      </c>
      <c r="E44762" s="8" t="s">
        <v>87</v>
      </c>
      <c r="F44762" s="8">
        <v>0</v>
      </c>
      <c r="G44762" s="7" t="s">
        <v>80</v>
      </c>
      <c r="H44762" s="7" t="s">
        <v>635</v>
      </c>
      <c r="I44762" s="9"/>
      <c r="J44762" s="17" t="s">
        <v>636</v>
      </c>
      <c r="K44762" s="10" t="s">
        <v>636</v>
      </c>
      <c r="L44762" s="7">
        <v>1</v>
      </c>
      <c r="M44762" s="11">
        <v>39845</v>
      </c>
      <c r="N44762" s="7" t="s">
        <v>690</v>
      </c>
      <c r="O44762" s="7" t="s">
        <v>172</v>
      </c>
      <c r="P44762" s="10">
        <v>2009</v>
      </c>
      <c r="Q44762" s="12">
        <v>40238</v>
      </c>
      <c r="R44762" s="12">
        <v>40238</v>
      </c>
    </row>
    <row r="44763" spans="1:18" x14ac:dyDescent="0.25">
      <c r="A44763" s="7" t="s">
        <v>151939</v>
      </c>
      <c r="B44763" s="7" t="s">
        <v>151940</v>
      </c>
      <c r="F44763" s="8">
        <v>93600</v>
      </c>
      <c r="G44763" s="7" t="s">
        <v>35</v>
      </c>
      <c r="H44763" s="7" t="s">
        <v>24</v>
      </c>
      <c r="I44763" s="9" t="s">
        <v>2095</v>
      </c>
      <c r="J44763" s="17" t="s">
        <v>2800</v>
      </c>
      <c r="K44763" s="10" t="s">
        <v>2800</v>
      </c>
      <c r="L44763" s="7">
        <v>1</v>
      </c>
      <c r="Q44763" s="12">
        <v>39904</v>
      </c>
      <c r="R44763" s="12">
        <v>39904</v>
      </c>
    </row>
    <row r="44764" spans="1:18" x14ac:dyDescent="0.25">
      <c r="A44764" s="7" t="s">
        <v>151941</v>
      </c>
      <c r="B44764" s="7" t="s">
        <v>151942</v>
      </c>
      <c r="C44764" s="7" t="s">
        <v>151943</v>
      </c>
      <c r="D44764" s="7" t="s">
        <v>433</v>
      </c>
      <c r="E44764" s="8" t="s">
        <v>434</v>
      </c>
      <c r="F44764" s="8">
        <v>10644022</v>
      </c>
      <c r="G44764" s="7" t="s">
        <v>35</v>
      </c>
      <c r="H44764" s="7" t="s">
        <v>24</v>
      </c>
      <c r="I44764" s="9" t="s">
        <v>782</v>
      </c>
      <c r="J44764" s="17" t="s">
        <v>783</v>
      </c>
      <c r="K44764" s="10" t="s">
        <v>5648</v>
      </c>
      <c r="L44764" s="7">
        <v>2</v>
      </c>
      <c r="M44764" s="11">
        <v>38353</v>
      </c>
      <c r="N44764" s="7" t="s">
        <v>435</v>
      </c>
      <c r="O44764" s="7" t="s">
        <v>436</v>
      </c>
      <c r="P44764" s="10">
        <v>2005</v>
      </c>
      <c r="Q44764" s="12">
        <v>41134</v>
      </c>
      <c r="R44764" s="12">
        <v>41512</v>
      </c>
    </row>
    <row r="44765" spans="1:18" x14ac:dyDescent="0.25">
      <c r="A44765" s="7" t="s">
        <v>151944</v>
      </c>
      <c r="B44765" s="7" t="s">
        <v>151945</v>
      </c>
      <c r="C44765" s="7" t="s">
        <v>151946</v>
      </c>
      <c r="D44765" s="7" t="s">
        <v>13270</v>
      </c>
      <c r="E44765" s="8" t="s">
        <v>8196</v>
      </c>
      <c r="F44765" s="8">
        <v>0</v>
      </c>
      <c r="G44765" s="7" t="s">
        <v>35</v>
      </c>
      <c r="H44765" s="7" t="s">
        <v>749</v>
      </c>
      <c r="I44765" s="9"/>
      <c r="J44765" s="17" t="s">
        <v>70846</v>
      </c>
      <c r="K44765" s="10" t="s">
        <v>70846</v>
      </c>
      <c r="L44765" s="7">
        <v>1</v>
      </c>
      <c r="M44765" s="11">
        <v>37987</v>
      </c>
      <c r="N44765" s="7" t="s">
        <v>424</v>
      </c>
      <c r="O44765" s="7" t="s">
        <v>425</v>
      </c>
      <c r="P44765" s="10">
        <v>2004</v>
      </c>
      <c r="Q44765" s="12">
        <v>40148</v>
      </c>
      <c r="R44765" s="12">
        <v>40148</v>
      </c>
    </row>
    <row r="44766" spans="1:18" x14ac:dyDescent="0.25">
      <c r="A44766" s="7" t="s">
        <v>151947</v>
      </c>
      <c r="B44766" s="7" t="s">
        <v>151948</v>
      </c>
      <c r="D44766" s="7" t="s">
        <v>68</v>
      </c>
      <c r="E44766" s="8" t="s">
        <v>69</v>
      </c>
      <c r="F44766" s="8">
        <v>0</v>
      </c>
      <c r="G44766" s="7" t="s">
        <v>35</v>
      </c>
      <c r="H44766" s="7" t="s">
        <v>24</v>
      </c>
      <c r="I44766" s="9" t="s">
        <v>3380</v>
      </c>
      <c r="J44766" s="17" t="s">
        <v>3381</v>
      </c>
      <c r="K44766" s="10" t="s">
        <v>3382</v>
      </c>
      <c r="L44766" s="7">
        <v>1</v>
      </c>
      <c r="M44766" s="11">
        <v>37408</v>
      </c>
      <c r="N44766" s="7" t="s">
        <v>24006</v>
      </c>
      <c r="O44766" s="7" t="s">
        <v>6740</v>
      </c>
      <c r="P44766" s="10">
        <v>2002</v>
      </c>
      <c r="Q44766" s="12">
        <v>40457</v>
      </c>
      <c r="R44766" s="12">
        <v>40457</v>
      </c>
    </row>
    <row r="44767" spans="1:18" x14ac:dyDescent="0.25">
      <c r="A44767" s="7" t="s">
        <v>151949</v>
      </c>
      <c r="B44767" s="7" t="s">
        <v>151950</v>
      </c>
      <c r="C44767" s="7" t="s">
        <v>151951</v>
      </c>
      <c r="D44767" s="7" t="s">
        <v>151952</v>
      </c>
      <c r="E44767" s="8" t="s">
        <v>2825</v>
      </c>
      <c r="F44767" s="8">
        <v>150000</v>
      </c>
      <c r="G44767" s="7" t="s">
        <v>35</v>
      </c>
      <c r="H44767" s="7" t="s">
        <v>52</v>
      </c>
      <c r="I44767" s="9"/>
      <c r="J44767" s="17" t="s">
        <v>53</v>
      </c>
      <c r="K44767" s="10" t="s">
        <v>20775</v>
      </c>
      <c r="L44767" s="7">
        <v>1</v>
      </c>
      <c r="Q44767" s="12">
        <v>41518</v>
      </c>
      <c r="R44767" s="12">
        <v>41518</v>
      </c>
    </row>
    <row r="44768" spans="1:18" x14ac:dyDescent="0.25">
      <c r="A44768" s="7" t="s">
        <v>151953</v>
      </c>
      <c r="B44768" s="7" t="s">
        <v>151954</v>
      </c>
      <c r="C44768" s="7" t="s">
        <v>151955</v>
      </c>
      <c r="D44768" s="7" t="s">
        <v>151956</v>
      </c>
      <c r="F44768" s="8">
        <v>0</v>
      </c>
      <c r="G44768" s="7" t="s">
        <v>23</v>
      </c>
      <c r="I44768" s="9"/>
      <c r="L44768" s="7">
        <v>1</v>
      </c>
      <c r="M44768" s="11">
        <v>40544</v>
      </c>
      <c r="N44768" s="7" t="s">
        <v>537</v>
      </c>
      <c r="O44768" s="7" t="s">
        <v>505</v>
      </c>
      <c r="P44768" s="10">
        <v>2011</v>
      </c>
      <c r="Q44768" s="12">
        <v>40909</v>
      </c>
      <c r="R44768" s="12">
        <v>40909</v>
      </c>
    </row>
    <row r="44769" spans="1:18" x14ac:dyDescent="0.25">
      <c r="A44769" s="7" t="s">
        <v>151957</v>
      </c>
      <c r="B44769" s="7" t="s">
        <v>151958</v>
      </c>
      <c r="C44769" s="7" t="s">
        <v>151959</v>
      </c>
      <c r="D44769" s="7" t="s">
        <v>625</v>
      </c>
      <c r="E44769" s="8" t="s">
        <v>323</v>
      </c>
      <c r="F44769" s="8">
        <v>9500000</v>
      </c>
      <c r="G44769" s="7" t="s">
        <v>35</v>
      </c>
      <c r="I44769" s="9"/>
      <c r="L44769" s="7">
        <v>2</v>
      </c>
      <c r="M44769" s="11">
        <v>40878</v>
      </c>
      <c r="N44769" s="7" t="s">
        <v>595</v>
      </c>
      <c r="O44769" s="7" t="s">
        <v>74</v>
      </c>
      <c r="P44769" s="10">
        <v>2011</v>
      </c>
      <c r="Q44769" s="12">
        <v>40878</v>
      </c>
      <c r="R44769" s="12">
        <v>41330</v>
      </c>
    </row>
    <row r="44770" spans="1:18" x14ac:dyDescent="0.25">
      <c r="A44770" s="7" t="s">
        <v>151960</v>
      </c>
      <c r="B44770" s="7" t="s">
        <v>151961</v>
      </c>
      <c r="F44770" s="8">
        <v>0</v>
      </c>
      <c r="G44770" s="7" t="s">
        <v>35</v>
      </c>
      <c r="I44770" s="9"/>
      <c r="L44770" s="7">
        <v>1</v>
      </c>
      <c r="Q44770" s="12">
        <v>41178</v>
      </c>
      <c r="R44770" s="12">
        <v>41178</v>
      </c>
    </row>
    <row r="44771" spans="1:18" x14ac:dyDescent="0.25">
      <c r="A44771" s="7" t="s">
        <v>151962</v>
      </c>
      <c r="B44771" s="7" t="s">
        <v>151963</v>
      </c>
      <c r="C44771" s="7" t="s">
        <v>151964</v>
      </c>
      <c r="D44771" s="7" t="s">
        <v>151965</v>
      </c>
      <c r="E44771" s="8" t="s">
        <v>3494</v>
      </c>
      <c r="F44771" s="8">
        <v>13235000</v>
      </c>
      <c r="G44771" s="7" t="s">
        <v>35</v>
      </c>
      <c r="H44771" s="7" t="s">
        <v>24</v>
      </c>
      <c r="I44771" s="9" t="s">
        <v>36</v>
      </c>
      <c r="J44771" s="17" t="s">
        <v>37</v>
      </c>
      <c r="K44771" s="10" t="s">
        <v>37</v>
      </c>
      <c r="L44771" s="7">
        <v>4</v>
      </c>
      <c r="M44771" s="11">
        <v>40544</v>
      </c>
      <c r="N44771" s="7" t="s">
        <v>537</v>
      </c>
      <c r="O44771" s="7" t="s">
        <v>505</v>
      </c>
      <c r="P44771" s="10">
        <v>2011</v>
      </c>
      <c r="Q44771" s="12">
        <v>41100</v>
      </c>
      <c r="R44771" s="12">
        <v>41942</v>
      </c>
    </row>
    <row r="44772" spans="1:18" x14ac:dyDescent="0.25">
      <c r="A44772" s="7" t="s">
        <v>151966</v>
      </c>
      <c r="B44772" s="7" t="s">
        <v>151967</v>
      </c>
      <c r="C44772" s="7" t="s">
        <v>151968</v>
      </c>
      <c r="D44772" s="7" t="s">
        <v>144</v>
      </c>
      <c r="E44772" s="8" t="s">
        <v>145</v>
      </c>
      <c r="F44772" s="8">
        <v>100000</v>
      </c>
      <c r="G44772" s="7" t="s">
        <v>35</v>
      </c>
      <c r="H44772" s="7" t="s">
        <v>24</v>
      </c>
      <c r="I44772" s="9" t="s">
        <v>60</v>
      </c>
      <c r="J44772" s="17" t="s">
        <v>563</v>
      </c>
      <c r="K44772" s="10" t="s">
        <v>49106</v>
      </c>
      <c r="L44772" s="7">
        <v>1</v>
      </c>
      <c r="M44772" s="11">
        <v>40603</v>
      </c>
      <c r="N44772" s="7" t="s">
        <v>1552</v>
      </c>
      <c r="O44772" s="7" t="s">
        <v>505</v>
      </c>
      <c r="P44772" s="10">
        <v>2011</v>
      </c>
      <c r="Q44772" s="12">
        <v>41777</v>
      </c>
      <c r="R44772" s="12">
        <v>41777</v>
      </c>
    </row>
    <row r="44773" spans="1:18" x14ac:dyDescent="0.25">
      <c r="A44773" s="7" t="s">
        <v>151969</v>
      </c>
      <c r="B44773" s="7" t="s">
        <v>151970</v>
      </c>
      <c r="C44773" s="7" t="s">
        <v>151971</v>
      </c>
      <c r="D44773" s="7" t="s">
        <v>433</v>
      </c>
      <c r="E44773" s="8" t="s">
        <v>434</v>
      </c>
      <c r="F44773" s="8">
        <v>0</v>
      </c>
      <c r="G44773" s="7" t="s">
        <v>80</v>
      </c>
      <c r="H44773" s="7" t="s">
        <v>24</v>
      </c>
      <c r="I44773" s="9" t="s">
        <v>151</v>
      </c>
      <c r="J44773" s="17" t="s">
        <v>613</v>
      </c>
      <c r="K44773" s="10" t="s">
        <v>3946</v>
      </c>
      <c r="L44773" s="7">
        <v>1</v>
      </c>
      <c r="M44773" s="11">
        <v>37768</v>
      </c>
      <c r="N44773" s="7" t="s">
        <v>18008</v>
      </c>
      <c r="O44773" s="7" t="s">
        <v>4233</v>
      </c>
      <c r="P44773" s="10">
        <v>2003</v>
      </c>
      <c r="Q44773" s="12">
        <v>37622</v>
      </c>
      <c r="R44773" s="12">
        <v>37622</v>
      </c>
    </row>
    <row r="44774" spans="1:18" x14ac:dyDescent="0.25">
      <c r="A44774" s="7" t="s">
        <v>151972</v>
      </c>
      <c r="B44774" s="7" t="s">
        <v>151973</v>
      </c>
      <c r="C44774" s="7" t="s">
        <v>151974</v>
      </c>
      <c r="D44774" s="7" t="s">
        <v>82019</v>
      </c>
      <c r="E44774" s="8" t="s">
        <v>964</v>
      </c>
      <c r="F44774" s="8">
        <v>1507450000</v>
      </c>
      <c r="G44774" s="7" t="s">
        <v>35</v>
      </c>
      <c r="H44774" s="7" t="s">
        <v>24</v>
      </c>
      <c r="I44774" s="9" t="s">
        <v>36</v>
      </c>
      <c r="J44774" s="17" t="s">
        <v>181</v>
      </c>
      <c r="K44774" s="10" t="s">
        <v>182</v>
      </c>
      <c r="L44774" s="7">
        <v>6</v>
      </c>
      <c r="M44774" s="11">
        <v>39873</v>
      </c>
      <c r="N44774" s="7" t="s">
        <v>2767</v>
      </c>
      <c r="O44774" s="7" t="s">
        <v>172</v>
      </c>
      <c r="P44774" s="10">
        <v>2009</v>
      </c>
      <c r="Q44774" s="12">
        <v>40026</v>
      </c>
      <c r="R44774" s="12">
        <v>41796</v>
      </c>
    </row>
    <row r="44775" spans="1:18" x14ac:dyDescent="0.25">
      <c r="A44775" s="7" t="s">
        <v>151975</v>
      </c>
      <c r="B44775" s="7" t="s">
        <v>151976</v>
      </c>
      <c r="C44775" s="7" t="s">
        <v>151977</v>
      </c>
      <c r="D44775" s="7" t="s">
        <v>33</v>
      </c>
      <c r="E44775" s="8" t="s">
        <v>34</v>
      </c>
      <c r="F44775" s="8">
        <v>1700000</v>
      </c>
      <c r="G44775" s="7" t="s">
        <v>35</v>
      </c>
      <c r="H44775" s="7" t="s">
        <v>24</v>
      </c>
      <c r="I44775" s="9" t="s">
        <v>188</v>
      </c>
      <c r="J44775" s="17" t="s">
        <v>189</v>
      </c>
      <c r="K44775" s="10" t="s">
        <v>461</v>
      </c>
      <c r="L44775" s="7">
        <v>2</v>
      </c>
      <c r="Q44775" s="12">
        <v>41086</v>
      </c>
      <c r="R44775" s="12">
        <v>41723</v>
      </c>
    </row>
    <row r="44776" spans="1:18" x14ac:dyDescent="0.25">
      <c r="A44776" s="7" t="s">
        <v>151978</v>
      </c>
      <c r="B44776" s="7" t="s">
        <v>151979</v>
      </c>
      <c r="C44776" s="7" t="s">
        <v>151980</v>
      </c>
      <c r="D44776" s="7" t="s">
        <v>151981</v>
      </c>
      <c r="E44776" s="8" t="s">
        <v>3894</v>
      </c>
      <c r="F44776" s="8">
        <v>7600000</v>
      </c>
      <c r="G44776" s="7" t="s">
        <v>35</v>
      </c>
      <c r="H44776" s="7" t="s">
        <v>24</v>
      </c>
      <c r="I44776" s="9" t="s">
        <v>36</v>
      </c>
      <c r="J44776" s="17" t="s">
        <v>37</v>
      </c>
      <c r="K44776" s="10" t="s">
        <v>37</v>
      </c>
      <c r="L44776" s="7">
        <v>1</v>
      </c>
      <c r="Q44776" s="12">
        <v>39594</v>
      </c>
      <c r="R44776" s="12">
        <v>39594</v>
      </c>
    </row>
    <row r="44777" spans="1:18" x14ac:dyDescent="0.25">
      <c r="A44777" s="7" t="s">
        <v>151982</v>
      </c>
      <c r="B44777" s="7" t="s">
        <v>151983</v>
      </c>
      <c r="C44777" s="7" t="s">
        <v>151984</v>
      </c>
      <c r="D44777" s="7" t="s">
        <v>68</v>
      </c>
      <c r="E44777" s="8" t="s">
        <v>69</v>
      </c>
      <c r="F44777" s="8">
        <v>0</v>
      </c>
      <c r="H44777" s="7" t="s">
        <v>176</v>
      </c>
      <c r="I44777" s="9"/>
      <c r="J44777" s="17" t="s">
        <v>3792</v>
      </c>
      <c r="K44777" s="10" t="s">
        <v>6607</v>
      </c>
      <c r="L44777" s="7">
        <v>1</v>
      </c>
      <c r="M44777" s="11">
        <v>41244</v>
      </c>
      <c r="N44777" s="7" t="s">
        <v>949</v>
      </c>
      <c r="O44777" s="7" t="s">
        <v>46</v>
      </c>
      <c r="P44777" s="10">
        <v>2012</v>
      </c>
      <c r="Q44777" s="12">
        <v>41244</v>
      </c>
      <c r="R44777" s="12">
        <v>41244</v>
      </c>
    </row>
    <row r="44778" spans="1:18" x14ac:dyDescent="0.25">
      <c r="A44778" s="7" t="s">
        <v>151985</v>
      </c>
      <c r="B44778" s="7" t="s">
        <v>151986</v>
      </c>
      <c r="C44778" s="7" t="s">
        <v>151987</v>
      </c>
      <c r="D44778" s="7" t="s">
        <v>151988</v>
      </c>
      <c r="E44778" s="8" t="s">
        <v>69</v>
      </c>
      <c r="F44778" s="8">
        <v>609920</v>
      </c>
      <c r="G44778" s="7" t="s">
        <v>35</v>
      </c>
      <c r="H44778" s="7" t="s">
        <v>4129</v>
      </c>
      <c r="I44778" s="9"/>
      <c r="J44778" s="17" t="s">
        <v>4130</v>
      </c>
      <c r="K44778" s="10" t="s">
        <v>4130</v>
      </c>
      <c r="L44778" s="7">
        <v>1</v>
      </c>
      <c r="M44778" s="11">
        <v>41579</v>
      </c>
      <c r="N44778" s="7" t="s">
        <v>4114</v>
      </c>
      <c r="O44778" s="7" t="s">
        <v>140</v>
      </c>
      <c r="P44778" s="10">
        <v>2013</v>
      </c>
      <c r="Q44778" s="12">
        <v>41618</v>
      </c>
      <c r="R44778" s="12">
        <v>41618</v>
      </c>
    </row>
    <row r="44779" spans="1:18" x14ac:dyDescent="0.25">
      <c r="A44779" s="7" t="s">
        <v>151989</v>
      </c>
      <c r="B44779" s="7" t="s">
        <v>151990</v>
      </c>
      <c r="C44779" s="7" t="s">
        <v>151991</v>
      </c>
      <c r="D44779" s="7" t="s">
        <v>151992</v>
      </c>
      <c r="E44779" s="8" t="s">
        <v>533</v>
      </c>
      <c r="F44779" s="8">
        <v>1580000</v>
      </c>
      <c r="G44779" s="7" t="s">
        <v>35</v>
      </c>
      <c r="H44779" s="7" t="s">
        <v>52</v>
      </c>
      <c r="I44779" s="9"/>
      <c r="J44779" s="17" t="s">
        <v>53</v>
      </c>
      <c r="K44779" s="10" t="s">
        <v>53</v>
      </c>
      <c r="L44779" s="7">
        <v>1</v>
      </c>
      <c r="M44779" s="11">
        <v>40918</v>
      </c>
      <c r="N44779" s="7" t="s">
        <v>111</v>
      </c>
      <c r="O44779" s="7" t="s">
        <v>112</v>
      </c>
      <c r="P44779" s="10">
        <v>2012</v>
      </c>
      <c r="Q44779" s="12">
        <v>40513</v>
      </c>
      <c r="R44779" s="12">
        <v>40513</v>
      </c>
    </row>
    <row r="44780" spans="1:18" x14ac:dyDescent="0.25">
      <c r="A44780" s="7" t="s">
        <v>151993</v>
      </c>
      <c r="B44780" s="7" t="s">
        <v>151994</v>
      </c>
      <c r="C44780" s="7" t="s">
        <v>151995</v>
      </c>
      <c r="D44780" s="7" t="s">
        <v>151996</v>
      </c>
      <c r="E44780" s="8" t="s">
        <v>4034</v>
      </c>
      <c r="F44780" s="8">
        <v>34600000</v>
      </c>
      <c r="G44780" s="7" t="s">
        <v>35</v>
      </c>
      <c r="H44780" s="7" t="s">
        <v>24</v>
      </c>
      <c r="I44780" s="9" t="s">
        <v>36</v>
      </c>
      <c r="J44780" s="17" t="s">
        <v>37</v>
      </c>
      <c r="K44780" s="10" t="s">
        <v>4180</v>
      </c>
      <c r="L44780" s="7">
        <v>5</v>
      </c>
      <c r="M44780" s="11">
        <v>40238</v>
      </c>
      <c r="N44780" s="7" t="s">
        <v>1566</v>
      </c>
      <c r="O44780" s="7" t="s">
        <v>97</v>
      </c>
      <c r="P44780" s="10">
        <v>2010</v>
      </c>
      <c r="Q44780" s="12">
        <v>40279</v>
      </c>
      <c r="R44780" s="12">
        <v>41764</v>
      </c>
    </row>
    <row r="44781" spans="1:18" x14ac:dyDescent="0.25">
      <c r="A44781" s="7" t="s">
        <v>151997</v>
      </c>
      <c r="B44781" s="7" t="s">
        <v>151998</v>
      </c>
      <c r="C44781" s="7" t="s">
        <v>151999</v>
      </c>
      <c r="D44781" s="7" t="s">
        <v>152000</v>
      </c>
      <c r="E44781" s="8" t="s">
        <v>341</v>
      </c>
      <c r="F44781" s="8">
        <v>750000</v>
      </c>
      <c r="G44781" s="7" t="s">
        <v>35</v>
      </c>
      <c r="I44781" s="9"/>
      <c r="L44781" s="7">
        <v>2</v>
      </c>
      <c r="M44781" s="11">
        <v>40689</v>
      </c>
      <c r="N44781" s="7" t="s">
        <v>394</v>
      </c>
      <c r="O44781" s="7" t="s">
        <v>55</v>
      </c>
      <c r="P44781" s="10">
        <v>2011</v>
      </c>
      <c r="Q44781" s="12">
        <v>40991</v>
      </c>
      <c r="R44781" s="12">
        <v>41428</v>
      </c>
    </row>
    <row r="44782" spans="1:18" x14ac:dyDescent="0.25">
      <c r="A44782" s="7" t="s">
        <v>152001</v>
      </c>
      <c r="B44782" s="7" t="s">
        <v>152002</v>
      </c>
      <c r="C44782" s="7" t="s">
        <v>152003</v>
      </c>
      <c r="D44782" s="7" t="s">
        <v>152004</v>
      </c>
      <c r="E44782" s="8" t="s">
        <v>107</v>
      </c>
      <c r="F44782" s="8">
        <v>10390</v>
      </c>
      <c r="G44782" s="7" t="s">
        <v>35</v>
      </c>
      <c r="H44782" s="7" t="s">
        <v>24</v>
      </c>
      <c r="I44782" s="9" t="s">
        <v>60</v>
      </c>
      <c r="J44782" s="17" t="s">
        <v>1368</v>
      </c>
      <c r="K44782" s="10" t="s">
        <v>1368</v>
      </c>
      <c r="L44782" s="7">
        <v>1</v>
      </c>
      <c r="M44782" s="11">
        <v>41604</v>
      </c>
      <c r="N44782" s="7" t="s">
        <v>4114</v>
      </c>
      <c r="O44782" s="7" t="s">
        <v>140</v>
      </c>
      <c r="P44782" s="10">
        <v>2013</v>
      </c>
      <c r="Q44782" s="12">
        <v>41136</v>
      </c>
      <c r="R44782" s="12">
        <v>41136</v>
      </c>
    </row>
    <row r="44783" spans="1:18" x14ac:dyDescent="0.25">
      <c r="A44783" s="7" t="s">
        <v>152005</v>
      </c>
      <c r="B44783" s="7" t="s">
        <v>152006</v>
      </c>
      <c r="C44783" s="7" t="s">
        <v>152007</v>
      </c>
      <c r="D44783" s="7" t="s">
        <v>152008</v>
      </c>
      <c r="E44783" s="8" t="s">
        <v>310</v>
      </c>
      <c r="F44783" s="8">
        <v>1150000</v>
      </c>
      <c r="G44783" s="7" t="s">
        <v>23</v>
      </c>
      <c r="H44783" s="7" t="s">
        <v>24</v>
      </c>
      <c r="I44783" s="9" t="s">
        <v>281</v>
      </c>
      <c r="J44783" s="17" t="s">
        <v>282</v>
      </c>
      <c r="K44783" s="10" t="s">
        <v>282</v>
      </c>
      <c r="L44783" s="7">
        <v>3</v>
      </c>
      <c r="M44783" s="11">
        <v>40544</v>
      </c>
      <c r="N44783" s="7" t="s">
        <v>537</v>
      </c>
      <c r="O44783" s="7" t="s">
        <v>505</v>
      </c>
      <c r="P44783" s="10">
        <v>2011</v>
      </c>
      <c r="Q44783" s="12">
        <v>40840</v>
      </c>
      <c r="R44783" s="12">
        <v>41169</v>
      </c>
    </row>
    <row r="44784" spans="1:18" x14ac:dyDescent="0.25">
      <c r="A44784" s="7" t="s">
        <v>152009</v>
      </c>
      <c r="B44784" s="7" t="s">
        <v>152010</v>
      </c>
      <c r="D44784" s="7" t="s">
        <v>2573</v>
      </c>
      <c r="E44784" s="8" t="s">
        <v>1744</v>
      </c>
      <c r="F44784" s="8">
        <v>500000</v>
      </c>
      <c r="G44784" s="7" t="s">
        <v>35</v>
      </c>
      <c r="H44784" s="7" t="s">
        <v>24</v>
      </c>
      <c r="I44784" s="9"/>
      <c r="J44784" s="17" t="s">
        <v>11212</v>
      </c>
      <c r="L44784" s="7">
        <v>1</v>
      </c>
      <c r="Q44784" s="12">
        <v>41836</v>
      </c>
      <c r="R44784" s="12">
        <v>41836</v>
      </c>
    </row>
    <row r="44785" spans="1:18" x14ac:dyDescent="0.25">
      <c r="A44785" s="7" t="s">
        <v>152011</v>
      </c>
      <c r="B44785" s="7" t="s">
        <v>152012</v>
      </c>
      <c r="C44785" s="7" t="s">
        <v>152013</v>
      </c>
      <c r="D44785" s="7" t="s">
        <v>152014</v>
      </c>
      <c r="E44785" s="8" t="s">
        <v>12184</v>
      </c>
      <c r="F44785" s="8">
        <v>197368</v>
      </c>
      <c r="G44785" s="7" t="s">
        <v>35</v>
      </c>
      <c r="H44785" s="7" t="s">
        <v>477</v>
      </c>
      <c r="I44785" s="9"/>
      <c r="J44785" s="17" t="s">
        <v>478</v>
      </c>
      <c r="K44785" s="10" t="s">
        <v>478</v>
      </c>
      <c r="L44785" s="7">
        <v>1</v>
      </c>
      <c r="M44785" s="11">
        <v>41628</v>
      </c>
      <c r="N44785" s="7" t="s">
        <v>139</v>
      </c>
      <c r="O44785" s="7" t="s">
        <v>140</v>
      </c>
      <c r="P44785" s="10">
        <v>2013</v>
      </c>
      <c r="Q44785" s="12">
        <v>41699</v>
      </c>
      <c r="R44785" s="12">
        <v>41699</v>
      </c>
    </row>
    <row r="44786" spans="1:18" x14ac:dyDescent="0.25">
      <c r="A44786" s="7" t="s">
        <v>152015</v>
      </c>
      <c r="B44786" s="7" t="s">
        <v>152016</v>
      </c>
      <c r="C44786" s="7" t="s">
        <v>152017</v>
      </c>
      <c r="D44786" s="7" t="s">
        <v>152018</v>
      </c>
      <c r="E44786" s="8" t="s">
        <v>6967</v>
      </c>
      <c r="F44786" s="8">
        <v>250000</v>
      </c>
      <c r="G44786" s="7" t="s">
        <v>35</v>
      </c>
      <c r="H44786" s="7" t="s">
        <v>680</v>
      </c>
      <c r="I44786" s="9"/>
      <c r="J44786" s="17" t="s">
        <v>2027</v>
      </c>
      <c r="L44786" s="7">
        <v>1</v>
      </c>
      <c r="M44786" s="11">
        <v>41183</v>
      </c>
      <c r="N44786" s="7" t="s">
        <v>45</v>
      </c>
      <c r="O44786" s="7" t="s">
        <v>46</v>
      </c>
      <c r="P44786" s="10">
        <v>2012</v>
      </c>
      <c r="Q44786" s="12">
        <v>41183</v>
      </c>
      <c r="R44786" s="12">
        <v>41183</v>
      </c>
    </row>
    <row r="44787" spans="1:18" x14ac:dyDescent="0.25">
      <c r="A44787" s="7" t="s">
        <v>152019</v>
      </c>
      <c r="B44787" s="7" t="s">
        <v>152020</v>
      </c>
      <c r="C44787" s="7" t="s">
        <v>152021</v>
      </c>
      <c r="D44787" s="7" t="s">
        <v>152022</v>
      </c>
      <c r="E44787" s="8" t="s">
        <v>228</v>
      </c>
      <c r="F44787" s="8">
        <v>585745</v>
      </c>
      <c r="G44787" s="7" t="s">
        <v>23</v>
      </c>
      <c r="H44787" s="7" t="s">
        <v>24</v>
      </c>
      <c r="I44787" s="9" t="s">
        <v>281</v>
      </c>
      <c r="J44787" s="17" t="s">
        <v>282</v>
      </c>
      <c r="K44787" s="10" t="s">
        <v>346</v>
      </c>
      <c r="L44787" s="7">
        <v>2</v>
      </c>
      <c r="M44787" s="11">
        <v>39448</v>
      </c>
      <c r="N44787" s="7" t="s">
        <v>164</v>
      </c>
      <c r="O44787" s="7" t="s">
        <v>165</v>
      </c>
      <c r="P44787" s="10">
        <v>2008</v>
      </c>
      <c r="Q44787" s="12">
        <v>39692</v>
      </c>
      <c r="R44787" s="12">
        <v>39843</v>
      </c>
    </row>
    <row r="44788" spans="1:18" x14ac:dyDescent="0.25">
      <c r="A44788" s="7" t="s">
        <v>152023</v>
      </c>
      <c r="B44788" s="7" t="s">
        <v>152024</v>
      </c>
      <c r="C44788" s="7" t="s">
        <v>152025</v>
      </c>
      <c r="D44788" s="7" t="s">
        <v>152026</v>
      </c>
      <c r="E44788" s="8" t="s">
        <v>35221</v>
      </c>
      <c r="F44788" s="8">
        <v>635000</v>
      </c>
      <c r="G44788" s="7" t="s">
        <v>35</v>
      </c>
      <c r="H44788" s="7" t="s">
        <v>240</v>
      </c>
      <c r="I44788" s="9" t="s">
        <v>241</v>
      </c>
      <c r="J44788" s="17" t="s">
        <v>242</v>
      </c>
      <c r="K44788" s="10" t="s">
        <v>19365</v>
      </c>
      <c r="L44788" s="7">
        <v>1</v>
      </c>
      <c r="M44788" s="11">
        <v>40909</v>
      </c>
      <c r="N44788" s="7" t="s">
        <v>111</v>
      </c>
      <c r="O44788" s="7" t="s">
        <v>112</v>
      </c>
      <c r="P44788" s="10">
        <v>2012</v>
      </c>
      <c r="Q44788" s="12">
        <v>41700</v>
      </c>
      <c r="R44788" s="12">
        <v>41700</v>
      </c>
    </row>
    <row r="44789" spans="1:18" x14ac:dyDescent="0.25">
      <c r="A44789" s="7" t="s">
        <v>152027</v>
      </c>
      <c r="B44789" s="7" t="s">
        <v>152028</v>
      </c>
      <c r="C44789" s="7" t="s">
        <v>152029</v>
      </c>
      <c r="D44789" s="7" t="s">
        <v>33</v>
      </c>
      <c r="E44789" s="8" t="s">
        <v>34</v>
      </c>
      <c r="F44789" s="8">
        <v>0</v>
      </c>
      <c r="G44789" s="7" t="s">
        <v>35</v>
      </c>
      <c r="H44789" s="7" t="s">
        <v>24</v>
      </c>
      <c r="I44789" s="9" t="s">
        <v>1043</v>
      </c>
      <c r="J44789" s="17" t="s">
        <v>1044</v>
      </c>
      <c r="K44789" s="10" t="s">
        <v>1044</v>
      </c>
      <c r="L44789" s="7">
        <v>1</v>
      </c>
      <c r="M44789" s="11">
        <v>40179</v>
      </c>
      <c r="N44789" s="7" t="s">
        <v>96</v>
      </c>
      <c r="O44789" s="7" t="s">
        <v>97</v>
      </c>
      <c r="P44789" s="10">
        <v>2010</v>
      </c>
      <c r="Q44789" s="12">
        <v>41031</v>
      </c>
      <c r="R44789" s="12">
        <v>41031</v>
      </c>
    </row>
    <row r="44790" spans="1:18" x14ac:dyDescent="0.25">
      <c r="A44790" s="7" t="s">
        <v>152030</v>
      </c>
      <c r="B44790" s="7" t="s">
        <v>152031</v>
      </c>
      <c r="C44790" s="7" t="s">
        <v>152032</v>
      </c>
      <c r="D44790" s="7" t="s">
        <v>152033</v>
      </c>
      <c r="E44790" s="8" t="s">
        <v>3662</v>
      </c>
      <c r="F44790" s="8">
        <v>276754</v>
      </c>
      <c r="G44790" s="7" t="s">
        <v>35</v>
      </c>
      <c r="H44790" s="7" t="s">
        <v>196</v>
      </c>
      <c r="I44790" s="9"/>
      <c r="J44790" s="17" t="s">
        <v>28210</v>
      </c>
      <c r="K44790" s="10" t="s">
        <v>28210</v>
      </c>
      <c r="L44790" s="7">
        <v>1</v>
      </c>
      <c r="M44790" s="11">
        <v>39356</v>
      </c>
      <c r="N44790" s="7" t="s">
        <v>4771</v>
      </c>
      <c r="O44790" s="7" t="s">
        <v>1361</v>
      </c>
      <c r="P44790" s="10">
        <v>2007</v>
      </c>
      <c r="Q44790" s="12">
        <v>39448</v>
      </c>
      <c r="R44790" s="12">
        <v>39448</v>
      </c>
    </row>
    <row r="44791" spans="1:18" x14ac:dyDescent="0.25">
      <c r="A44791" s="7" t="s">
        <v>152034</v>
      </c>
      <c r="B44791" s="7" t="s">
        <v>152035</v>
      </c>
      <c r="C44791" s="7" t="s">
        <v>152036</v>
      </c>
      <c r="D44791" s="7" t="s">
        <v>68</v>
      </c>
      <c r="E44791" s="8" t="s">
        <v>69</v>
      </c>
      <c r="F44791" s="8">
        <v>69620386</v>
      </c>
      <c r="G44791" s="7" t="s">
        <v>35</v>
      </c>
      <c r="H44791" s="7" t="s">
        <v>24</v>
      </c>
      <c r="I44791" s="9" t="s">
        <v>36</v>
      </c>
      <c r="J44791" s="17" t="s">
        <v>181</v>
      </c>
      <c r="K44791" s="10" t="s">
        <v>594</v>
      </c>
      <c r="L44791" s="7">
        <v>7</v>
      </c>
      <c r="M44791" s="11">
        <v>35916</v>
      </c>
      <c r="N44791" s="7" t="s">
        <v>91654</v>
      </c>
      <c r="O44791" s="7" t="s">
        <v>8546</v>
      </c>
      <c r="P44791" s="10">
        <v>1998</v>
      </c>
      <c r="Q44791" s="12">
        <v>38811</v>
      </c>
      <c r="R44791" s="12">
        <v>40745</v>
      </c>
    </row>
    <row r="44792" spans="1:18" x14ac:dyDescent="0.25">
      <c r="A44792" s="7" t="s">
        <v>152037</v>
      </c>
      <c r="B44792" s="7" t="s">
        <v>152038</v>
      </c>
      <c r="C44792" s="7" t="s">
        <v>152039</v>
      </c>
      <c r="D44792" s="7" t="s">
        <v>106</v>
      </c>
      <c r="E44792" s="8" t="s">
        <v>107</v>
      </c>
      <c r="F44792" s="8">
        <v>17149238</v>
      </c>
      <c r="G44792" s="7" t="s">
        <v>35</v>
      </c>
      <c r="H44792" s="7" t="s">
        <v>24</v>
      </c>
      <c r="I44792" s="9" t="s">
        <v>93</v>
      </c>
      <c r="J44792" s="17" t="s">
        <v>314</v>
      </c>
      <c r="K44792" s="10" t="s">
        <v>2817</v>
      </c>
      <c r="L44792" s="7">
        <v>5</v>
      </c>
      <c r="M44792" s="11">
        <v>35431</v>
      </c>
      <c r="N44792" s="7" t="s">
        <v>1436</v>
      </c>
      <c r="O44792" s="7" t="s">
        <v>1437</v>
      </c>
      <c r="P44792" s="10">
        <v>1997</v>
      </c>
      <c r="Q44792" s="12">
        <v>40233</v>
      </c>
      <c r="R44792" s="12">
        <v>41586</v>
      </c>
    </row>
    <row r="44793" spans="1:18" x14ac:dyDescent="0.25">
      <c r="A44793" s="7" t="s">
        <v>152040</v>
      </c>
      <c r="B44793" s="7" t="s">
        <v>152041</v>
      </c>
      <c r="C44793" s="7" t="s">
        <v>152042</v>
      </c>
      <c r="D44793" s="7" t="s">
        <v>719</v>
      </c>
      <c r="E44793" s="8" t="s">
        <v>720</v>
      </c>
      <c r="F44793" s="8">
        <v>58500000</v>
      </c>
      <c r="G44793" s="7" t="s">
        <v>35</v>
      </c>
      <c r="H44793" s="7" t="s">
        <v>24</v>
      </c>
      <c r="I44793" s="9" t="s">
        <v>2591</v>
      </c>
      <c r="J44793" s="17" t="s">
        <v>2592</v>
      </c>
      <c r="K44793" s="10" t="s">
        <v>2836</v>
      </c>
      <c r="L44793" s="7">
        <v>2</v>
      </c>
      <c r="M44793" s="11">
        <v>38353</v>
      </c>
      <c r="N44793" s="7" t="s">
        <v>435</v>
      </c>
      <c r="O44793" s="7" t="s">
        <v>436</v>
      </c>
      <c r="P44793" s="10">
        <v>2005</v>
      </c>
      <c r="Q44793" s="12">
        <v>38596</v>
      </c>
      <c r="R44793" s="12">
        <v>40045</v>
      </c>
    </row>
    <row r="44794" spans="1:18" x14ac:dyDescent="0.25">
      <c r="A44794" s="7" t="s">
        <v>152043</v>
      </c>
      <c r="B44794" s="7" t="s">
        <v>152044</v>
      </c>
      <c r="C44794" s="7" t="s">
        <v>152045</v>
      </c>
      <c r="D44794" s="7" t="s">
        <v>68</v>
      </c>
      <c r="E44794" s="8" t="s">
        <v>69</v>
      </c>
      <c r="F44794" s="8">
        <v>720250</v>
      </c>
      <c r="G44794" s="7" t="s">
        <v>35</v>
      </c>
      <c r="H44794" s="7" t="s">
        <v>176</v>
      </c>
      <c r="I44794" s="9"/>
      <c r="J44794" s="17" t="s">
        <v>43916</v>
      </c>
      <c r="K44794" s="10" t="s">
        <v>43916</v>
      </c>
      <c r="L44794" s="7">
        <v>2</v>
      </c>
      <c r="M44794" s="11">
        <v>39597</v>
      </c>
      <c r="N44794" s="7" t="s">
        <v>4875</v>
      </c>
      <c r="O44794" s="7" t="s">
        <v>496</v>
      </c>
      <c r="P44794" s="10">
        <v>2008</v>
      </c>
      <c r="Q44794" s="12">
        <v>40175</v>
      </c>
      <c r="R44794" s="12">
        <v>40523</v>
      </c>
    </row>
    <row r="44795" spans="1:18" x14ac:dyDescent="0.25">
      <c r="A44795" s="7" t="s">
        <v>152046</v>
      </c>
      <c r="B44795" s="7" t="s">
        <v>152047</v>
      </c>
      <c r="C44795" s="7" t="s">
        <v>152048</v>
      </c>
      <c r="D44795" s="7" t="s">
        <v>152049</v>
      </c>
      <c r="E44795" s="8" t="s">
        <v>341</v>
      </c>
      <c r="F44795" s="8">
        <v>388780</v>
      </c>
      <c r="G44795" s="7" t="s">
        <v>35</v>
      </c>
      <c r="H44795" s="7" t="s">
        <v>196</v>
      </c>
      <c r="I44795" s="9"/>
      <c r="J44795" s="17" t="s">
        <v>3825</v>
      </c>
      <c r="K44795" s="10" t="s">
        <v>152050</v>
      </c>
      <c r="L44795" s="7">
        <v>2</v>
      </c>
      <c r="M44795" s="11">
        <v>39605</v>
      </c>
      <c r="N44795" s="7" t="s">
        <v>495</v>
      </c>
      <c r="O44795" s="7" t="s">
        <v>496</v>
      </c>
      <c r="P44795" s="10">
        <v>2008</v>
      </c>
      <c r="Q44795" s="12">
        <v>39934</v>
      </c>
      <c r="R44795" s="12">
        <v>40360</v>
      </c>
    </row>
    <row r="44796" spans="1:18" x14ac:dyDescent="0.25">
      <c r="A44796" s="7" t="s">
        <v>152051</v>
      </c>
      <c r="B44796" s="7" t="s">
        <v>152052</v>
      </c>
      <c r="C44796" s="7" t="s">
        <v>152053</v>
      </c>
      <c r="D44796" s="7" t="s">
        <v>625</v>
      </c>
      <c r="E44796" s="8" t="s">
        <v>323</v>
      </c>
      <c r="F44796" s="8">
        <v>2000000</v>
      </c>
      <c r="G44796" s="7" t="s">
        <v>35</v>
      </c>
      <c r="H44796" s="7" t="s">
        <v>680</v>
      </c>
      <c r="I44796" s="9"/>
      <c r="J44796" s="17" t="s">
        <v>681</v>
      </c>
      <c r="K44796" s="10" t="s">
        <v>681</v>
      </c>
      <c r="L44796" s="7">
        <v>1</v>
      </c>
      <c r="M44796" s="11">
        <v>40909</v>
      </c>
      <c r="N44796" s="7" t="s">
        <v>111</v>
      </c>
      <c r="O44796" s="7" t="s">
        <v>112</v>
      </c>
      <c r="P44796" s="10">
        <v>2012</v>
      </c>
      <c r="Q44796" s="12">
        <v>41514</v>
      </c>
      <c r="R44796" s="12">
        <v>41514</v>
      </c>
    </row>
    <row r="44797" spans="1:18" x14ac:dyDescent="0.25">
      <c r="A44797" s="7" t="s">
        <v>152054</v>
      </c>
      <c r="B44797" s="7" t="s">
        <v>152055</v>
      </c>
      <c r="C44797" s="7" t="s">
        <v>152056</v>
      </c>
      <c r="D44797" s="7" t="s">
        <v>152057</v>
      </c>
      <c r="E44797" s="8" t="s">
        <v>1665</v>
      </c>
      <c r="F44797" s="8">
        <v>4971193</v>
      </c>
      <c r="G44797" s="7" t="s">
        <v>35</v>
      </c>
      <c r="H44797" s="7" t="s">
        <v>24</v>
      </c>
      <c r="I44797" s="9" t="s">
        <v>36</v>
      </c>
      <c r="J44797" s="17" t="s">
        <v>181</v>
      </c>
      <c r="K44797" s="10" t="s">
        <v>182</v>
      </c>
      <c r="L44797" s="7">
        <v>3</v>
      </c>
      <c r="M44797" s="11">
        <v>41275</v>
      </c>
      <c r="N44797" s="7" t="s">
        <v>146</v>
      </c>
      <c r="O44797" s="7" t="s">
        <v>147</v>
      </c>
      <c r="P44797" s="10">
        <v>2013</v>
      </c>
      <c r="Q44797" s="12">
        <v>41229</v>
      </c>
      <c r="R44797" s="12">
        <v>41869</v>
      </c>
    </row>
    <row r="44798" spans="1:18" x14ac:dyDescent="0.25">
      <c r="A44798" s="7" t="s">
        <v>152058</v>
      </c>
      <c r="B44798" s="7" t="s">
        <v>152059</v>
      </c>
      <c r="C44798" s="7" t="s">
        <v>152060</v>
      </c>
      <c r="D44798" s="7" t="s">
        <v>3885</v>
      </c>
      <c r="E44798" s="8" t="s">
        <v>1532</v>
      </c>
      <c r="F44798" s="8">
        <v>70000</v>
      </c>
      <c r="G44798" s="7" t="s">
        <v>35</v>
      </c>
      <c r="H44798" s="7" t="s">
        <v>446</v>
      </c>
      <c r="I44798" s="9"/>
      <c r="J44798" s="17" t="s">
        <v>2375</v>
      </c>
      <c r="K44798" s="10" t="s">
        <v>2376</v>
      </c>
      <c r="L44798" s="7">
        <v>1</v>
      </c>
      <c r="M44798" s="11">
        <v>41275</v>
      </c>
      <c r="N44798" s="7" t="s">
        <v>146</v>
      </c>
      <c r="O44798" s="7" t="s">
        <v>147</v>
      </c>
      <c r="P44798" s="10">
        <v>2013</v>
      </c>
      <c r="Q44798" s="12">
        <v>41334</v>
      </c>
      <c r="R44798" s="12">
        <v>41334</v>
      </c>
    </row>
    <row r="44799" spans="1:18" x14ac:dyDescent="0.25">
      <c r="A44799" s="7" t="s">
        <v>152061</v>
      </c>
      <c r="B44799" s="7" t="s">
        <v>152062</v>
      </c>
      <c r="C44799" s="7" t="s">
        <v>152063</v>
      </c>
      <c r="D44799" s="7" t="s">
        <v>275</v>
      </c>
      <c r="E44799" s="8" t="s">
        <v>276</v>
      </c>
      <c r="F44799" s="8">
        <v>757625</v>
      </c>
      <c r="G44799" s="7" t="s">
        <v>35</v>
      </c>
      <c r="H44799" s="7" t="s">
        <v>52</v>
      </c>
      <c r="I44799" s="9"/>
      <c r="J44799" s="17" t="s">
        <v>46321</v>
      </c>
      <c r="K44799" s="10" t="s">
        <v>46321</v>
      </c>
      <c r="L44799" s="7">
        <v>1</v>
      </c>
      <c r="M44799" s="11">
        <v>39814</v>
      </c>
      <c r="N44799" s="7" t="s">
        <v>171</v>
      </c>
      <c r="O44799" s="7" t="s">
        <v>172</v>
      </c>
      <c r="P44799" s="10">
        <v>2009</v>
      </c>
      <c r="Q44799" s="12">
        <v>41535</v>
      </c>
      <c r="R44799" s="12">
        <v>41535</v>
      </c>
    </row>
    <row r="44800" spans="1:18" x14ac:dyDescent="0.25">
      <c r="A44800" s="7" t="s">
        <v>152064</v>
      </c>
      <c r="B44800" s="7" t="s">
        <v>152065</v>
      </c>
      <c r="C44800" s="7" t="s">
        <v>152066</v>
      </c>
      <c r="D44800" s="7" t="s">
        <v>625</v>
      </c>
      <c r="E44800" s="8" t="s">
        <v>323</v>
      </c>
      <c r="F44800" s="8">
        <v>81000000</v>
      </c>
      <c r="G44800" s="7" t="s">
        <v>23</v>
      </c>
      <c r="H44800" s="7" t="s">
        <v>52</v>
      </c>
      <c r="I44800" s="9"/>
      <c r="J44800" s="17" t="s">
        <v>6688</v>
      </c>
      <c r="K44800" s="10" t="s">
        <v>6688</v>
      </c>
      <c r="L44800" s="7">
        <v>6</v>
      </c>
      <c r="M44800" s="11">
        <v>37987</v>
      </c>
      <c r="N44800" s="7" t="s">
        <v>424</v>
      </c>
      <c r="O44800" s="7" t="s">
        <v>425</v>
      </c>
      <c r="P44800" s="10">
        <v>2004</v>
      </c>
      <c r="Q44800" s="12">
        <v>38967</v>
      </c>
      <c r="R44800" s="12">
        <v>41136</v>
      </c>
    </row>
    <row r="44801" spans="1:18" x14ac:dyDescent="0.25">
      <c r="A44801" s="7" t="s">
        <v>152067</v>
      </c>
      <c r="B44801" s="7" t="s">
        <v>152068</v>
      </c>
      <c r="C44801" s="7" t="s">
        <v>152069</v>
      </c>
      <c r="D44801" s="7" t="s">
        <v>39576</v>
      </c>
      <c r="E44801" s="8" t="s">
        <v>1732</v>
      </c>
      <c r="F44801" s="8">
        <v>0</v>
      </c>
      <c r="G44801" s="7" t="s">
        <v>35</v>
      </c>
      <c r="H44801" s="7" t="s">
        <v>24</v>
      </c>
      <c r="I44801" s="9" t="s">
        <v>36</v>
      </c>
      <c r="J44801" s="17" t="s">
        <v>181</v>
      </c>
      <c r="K44801" s="10" t="s">
        <v>594</v>
      </c>
      <c r="L44801" s="7">
        <v>1</v>
      </c>
      <c r="Q44801" s="12">
        <v>40239</v>
      </c>
      <c r="R44801" s="12">
        <v>40239</v>
      </c>
    </row>
    <row r="44802" spans="1:18" x14ac:dyDescent="0.25">
      <c r="A44802" s="7" t="s">
        <v>152070</v>
      </c>
      <c r="B44802" s="7" t="s">
        <v>152071</v>
      </c>
      <c r="C44802" s="7" t="s">
        <v>152072</v>
      </c>
      <c r="D44802" s="7" t="s">
        <v>105561</v>
      </c>
      <c r="E44802" s="8" t="s">
        <v>5139</v>
      </c>
      <c r="F44802" s="8">
        <v>7775000</v>
      </c>
      <c r="G44802" s="7" t="s">
        <v>35</v>
      </c>
      <c r="H44802" s="7" t="s">
        <v>24</v>
      </c>
      <c r="I44802" s="9" t="s">
        <v>36</v>
      </c>
      <c r="J44802" s="17" t="s">
        <v>181</v>
      </c>
      <c r="K44802" s="10" t="s">
        <v>953</v>
      </c>
      <c r="L44802" s="7">
        <v>4</v>
      </c>
      <c r="M44802" s="11">
        <v>40544</v>
      </c>
      <c r="N44802" s="7" t="s">
        <v>537</v>
      </c>
      <c r="O44802" s="7" t="s">
        <v>505</v>
      </c>
      <c r="P44802" s="10">
        <v>2011</v>
      </c>
      <c r="Q44802" s="12">
        <v>40969</v>
      </c>
      <c r="R44802" s="12">
        <v>41855</v>
      </c>
    </row>
    <row r="44803" spans="1:18" x14ac:dyDescent="0.25">
      <c r="A44803" s="7" t="s">
        <v>152073</v>
      </c>
      <c r="B44803" s="7" t="s">
        <v>152074</v>
      </c>
      <c r="C44803" s="7" t="s">
        <v>152075</v>
      </c>
      <c r="D44803" s="7" t="s">
        <v>619</v>
      </c>
      <c r="E44803" s="8" t="s">
        <v>22</v>
      </c>
      <c r="F44803" s="8">
        <v>8428250</v>
      </c>
      <c r="G44803" s="7" t="s">
        <v>35</v>
      </c>
      <c r="H44803" s="7" t="s">
        <v>24</v>
      </c>
      <c r="I44803" s="9" t="s">
        <v>36</v>
      </c>
      <c r="J44803" s="17" t="s">
        <v>942</v>
      </c>
      <c r="K44803" s="10" t="s">
        <v>943</v>
      </c>
      <c r="L44803" s="7">
        <v>2</v>
      </c>
      <c r="M44803" s="11">
        <v>39083</v>
      </c>
      <c r="N44803" s="7" t="s">
        <v>88</v>
      </c>
      <c r="O44803" s="7" t="s">
        <v>89</v>
      </c>
      <c r="P44803" s="10">
        <v>2007</v>
      </c>
      <c r="Q44803" s="12">
        <v>40512</v>
      </c>
      <c r="R44803" s="12">
        <v>41579</v>
      </c>
    </row>
    <row r="44804" spans="1:18" x14ac:dyDescent="0.25">
      <c r="A44804" s="7" t="s">
        <v>152076</v>
      </c>
      <c r="B44804" s="7" t="s">
        <v>152077</v>
      </c>
      <c r="C44804" s="7" t="s">
        <v>152075</v>
      </c>
      <c r="D44804" s="7" t="s">
        <v>625</v>
      </c>
      <c r="E44804" s="8" t="s">
        <v>323</v>
      </c>
      <c r="F44804" s="8">
        <v>3291950</v>
      </c>
      <c r="G44804" s="7" t="s">
        <v>35</v>
      </c>
      <c r="H44804" s="7" t="s">
        <v>24</v>
      </c>
      <c r="I44804" s="9" t="s">
        <v>36</v>
      </c>
      <c r="J44804" s="17" t="s">
        <v>942</v>
      </c>
      <c r="K44804" s="10" t="s">
        <v>943</v>
      </c>
      <c r="L44804" s="7">
        <v>1</v>
      </c>
      <c r="M44804" s="11">
        <v>39083</v>
      </c>
      <c r="N44804" s="7" t="s">
        <v>88</v>
      </c>
      <c r="O44804" s="7" t="s">
        <v>89</v>
      </c>
      <c r="P44804" s="10">
        <v>2007</v>
      </c>
      <c r="Q44804" s="12">
        <v>41389</v>
      </c>
      <c r="R44804" s="12">
        <v>41389</v>
      </c>
    </row>
    <row r="44805" spans="1:18" x14ac:dyDescent="0.25">
      <c r="A44805" s="7" t="s">
        <v>152078</v>
      </c>
      <c r="B44805" s="7" t="s">
        <v>152079</v>
      </c>
      <c r="C44805" s="7" t="s">
        <v>152080</v>
      </c>
      <c r="D44805" s="7" t="s">
        <v>2066</v>
      </c>
      <c r="E44805" s="8" t="s">
        <v>2067</v>
      </c>
      <c r="F44805" s="8">
        <v>8000000</v>
      </c>
      <c r="G44805" s="7" t="s">
        <v>35</v>
      </c>
      <c r="H44805" s="7" t="s">
        <v>24</v>
      </c>
      <c r="I44805" s="9" t="s">
        <v>25</v>
      </c>
      <c r="J44805" s="17" t="s">
        <v>26</v>
      </c>
      <c r="K44805" s="10" t="s">
        <v>27</v>
      </c>
      <c r="L44805" s="7">
        <v>2</v>
      </c>
      <c r="M44805" s="11">
        <v>40909</v>
      </c>
      <c r="N44805" s="7" t="s">
        <v>111</v>
      </c>
      <c r="O44805" s="7" t="s">
        <v>112</v>
      </c>
      <c r="P44805" s="10">
        <v>2012</v>
      </c>
      <c r="Q44805" s="12">
        <v>41153</v>
      </c>
      <c r="R44805" s="12">
        <v>41591</v>
      </c>
    </row>
    <row r="44806" spans="1:18" x14ac:dyDescent="0.25">
      <c r="A44806" s="7" t="s">
        <v>152081</v>
      </c>
      <c r="B44806" s="7" t="s">
        <v>152082</v>
      </c>
      <c r="C44806" s="7" t="s">
        <v>152083</v>
      </c>
      <c r="D44806" s="7" t="s">
        <v>1295</v>
      </c>
      <c r="E44806" s="8" t="s">
        <v>1296</v>
      </c>
      <c r="F44806" s="8">
        <v>0</v>
      </c>
      <c r="G44806" s="7" t="s">
        <v>35</v>
      </c>
      <c r="H44806" s="7" t="s">
        <v>24</v>
      </c>
      <c r="I44806" s="9" t="s">
        <v>2591</v>
      </c>
      <c r="J44806" s="17" t="s">
        <v>2592</v>
      </c>
      <c r="K44806" s="10" t="s">
        <v>2592</v>
      </c>
      <c r="L44806" s="7">
        <v>1</v>
      </c>
      <c r="M44806" s="11">
        <v>38128</v>
      </c>
      <c r="N44806" s="7" t="s">
        <v>918</v>
      </c>
      <c r="O44806" s="7" t="s">
        <v>919</v>
      </c>
      <c r="P44806" s="10">
        <v>2004</v>
      </c>
      <c r="Q44806" s="12">
        <v>41716</v>
      </c>
      <c r="R44806" s="12">
        <v>41716</v>
      </c>
    </row>
    <row r="44807" spans="1:18" x14ac:dyDescent="0.25">
      <c r="A44807" s="7" t="s">
        <v>152084</v>
      </c>
      <c r="B44807" s="7" t="s">
        <v>152085</v>
      </c>
      <c r="C44807" s="7" t="s">
        <v>152086</v>
      </c>
      <c r="D44807" s="7" t="s">
        <v>152087</v>
      </c>
      <c r="E44807" s="8" t="s">
        <v>8196</v>
      </c>
      <c r="F44807" s="8">
        <v>129303</v>
      </c>
      <c r="G44807" s="7" t="s">
        <v>35</v>
      </c>
      <c r="H44807" s="7" t="s">
        <v>1347</v>
      </c>
      <c r="I44807" s="9"/>
      <c r="J44807" s="17" t="s">
        <v>1348</v>
      </c>
      <c r="K44807" s="10" t="s">
        <v>1348</v>
      </c>
      <c r="L44807" s="7">
        <v>1</v>
      </c>
      <c r="M44807" s="11">
        <v>40266</v>
      </c>
      <c r="N44807" s="7" t="s">
        <v>1566</v>
      </c>
      <c r="O44807" s="7" t="s">
        <v>97</v>
      </c>
      <c r="P44807" s="10">
        <v>2010</v>
      </c>
      <c r="Q44807" s="12">
        <v>40664</v>
      </c>
      <c r="R44807" s="12">
        <v>40664</v>
      </c>
    </row>
    <row r="44808" spans="1:18" x14ac:dyDescent="0.25">
      <c r="A44808" s="7" t="s">
        <v>152088</v>
      </c>
      <c r="B44808" s="7" t="s">
        <v>152089</v>
      </c>
      <c r="C44808" s="7" t="s">
        <v>152090</v>
      </c>
      <c r="D44808" s="7" t="s">
        <v>296</v>
      </c>
      <c r="E44808" s="8" t="s">
        <v>297</v>
      </c>
      <c r="F44808" s="8">
        <v>3000000</v>
      </c>
      <c r="G44808" s="7" t="s">
        <v>35</v>
      </c>
      <c r="H44808" s="7" t="s">
        <v>52</v>
      </c>
      <c r="I44808" s="9"/>
      <c r="J44808" s="17" t="s">
        <v>53</v>
      </c>
      <c r="K44808" s="10" t="s">
        <v>346</v>
      </c>
      <c r="L44808" s="7">
        <v>1</v>
      </c>
      <c r="Q44808" s="12">
        <v>38804</v>
      </c>
      <c r="R44808" s="12">
        <v>38804</v>
      </c>
    </row>
    <row r="44809" spans="1:18" x14ac:dyDescent="0.25">
      <c r="A44809" s="7" t="s">
        <v>152091</v>
      </c>
      <c r="B44809" s="7" t="s">
        <v>152092</v>
      </c>
      <c r="C44809" s="7" t="s">
        <v>152093</v>
      </c>
      <c r="D44809" s="7" t="s">
        <v>152094</v>
      </c>
      <c r="E44809" s="8" t="s">
        <v>12799</v>
      </c>
      <c r="F44809" s="8">
        <v>1010000</v>
      </c>
      <c r="G44809" s="7" t="s">
        <v>35</v>
      </c>
      <c r="H44809" s="7" t="s">
        <v>24</v>
      </c>
      <c r="I44809" s="9" t="s">
        <v>782</v>
      </c>
      <c r="J44809" s="17" t="s">
        <v>783</v>
      </c>
      <c r="K44809" s="10" t="s">
        <v>783</v>
      </c>
      <c r="L44809" s="7">
        <v>2</v>
      </c>
      <c r="M44809" s="11">
        <v>40544</v>
      </c>
      <c r="N44809" s="7" t="s">
        <v>537</v>
      </c>
      <c r="O44809" s="7" t="s">
        <v>505</v>
      </c>
      <c r="P44809" s="10">
        <v>2011</v>
      </c>
      <c r="Q44809" s="12">
        <v>41060</v>
      </c>
      <c r="R44809" s="12">
        <v>41531</v>
      </c>
    </row>
    <row r="44810" spans="1:18" x14ac:dyDescent="0.25">
      <c r="A44810" s="7" t="s">
        <v>152095</v>
      </c>
      <c r="B44810" s="7" t="s">
        <v>152096</v>
      </c>
      <c r="C44810" s="7" t="s">
        <v>152097</v>
      </c>
      <c r="D44810" s="7" t="s">
        <v>1402</v>
      </c>
      <c r="E44810" s="8" t="s">
        <v>1403</v>
      </c>
      <c r="F44810" s="8">
        <v>4336000</v>
      </c>
      <c r="G44810" s="7" t="s">
        <v>23</v>
      </c>
      <c r="H44810" s="7" t="s">
        <v>176</v>
      </c>
      <c r="I44810" s="9"/>
      <c r="J44810" s="17" t="s">
        <v>1572</v>
      </c>
      <c r="K44810" s="10" t="s">
        <v>1572</v>
      </c>
      <c r="L44810" s="7">
        <v>2</v>
      </c>
      <c r="M44810" s="11">
        <v>37469</v>
      </c>
      <c r="N44810" s="7" t="s">
        <v>21874</v>
      </c>
      <c r="O44810" s="7" t="s">
        <v>10269</v>
      </c>
      <c r="P44810" s="10">
        <v>2002</v>
      </c>
      <c r="Q44810" s="12">
        <v>39049</v>
      </c>
      <c r="R44810" s="12">
        <v>39766</v>
      </c>
    </row>
    <row r="44811" spans="1:18" x14ac:dyDescent="0.25">
      <c r="A44811" s="7" t="s">
        <v>152098</v>
      </c>
      <c r="B44811" s="7" t="s">
        <v>152099</v>
      </c>
      <c r="C44811" s="7" t="s">
        <v>152100</v>
      </c>
      <c r="D44811" s="7" t="s">
        <v>152101</v>
      </c>
      <c r="E44811" s="8" t="s">
        <v>5139</v>
      </c>
      <c r="F44811" s="8">
        <v>0</v>
      </c>
      <c r="G44811" s="7" t="s">
        <v>35</v>
      </c>
      <c r="H44811" s="7" t="s">
        <v>176</v>
      </c>
      <c r="I44811" s="9"/>
      <c r="J44811" s="17" t="s">
        <v>177</v>
      </c>
      <c r="K44811" s="10" t="s">
        <v>177</v>
      </c>
      <c r="L44811" s="7">
        <v>1</v>
      </c>
      <c r="M44811" s="11">
        <v>39448</v>
      </c>
      <c r="N44811" s="7" t="s">
        <v>164</v>
      </c>
      <c r="O44811" s="7" t="s">
        <v>165</v>
      </c>
      <c r="P44811" s="10">
        <v>2008</v>
      </c>
      <c r="Q44811" s="12">
        <v>40330</v>
      </c>
      <c r="R44811" s="12">
        <v>40330</v>
      </c>
    </row>
    <row r="44812" spans="1:18" x14ac:dyDescent="0.25">
      <c r="A44812" s="7" t="s">
        <v>152102</v>
      </c>
      <c r="B44812" s="7" t="s">
        <v>152103</v>
      </c>
      <c r="C44812" s="7" t="s">
        <v>152104</v>
      </c>
      <c r="D44812" s="7" t="s">
        <v>68</v>
      </c>
      <c r="E44812" s="8" t="s">
        <v>69</v>
      </c>
      <c r="F44812" s="8">
        <v>17000000</v>
      </c>
      <c r="G44812" s="7" t="s">
        <v>35</v>
      </c>
      <c r="H44812" s="7" t="s">
        <v>3372</v>
      </c>
      <c r="I44812" s="9"/>
      <c r="J44812" s="17" t="s">
        <v>3373</v>
      </c>
      <c r="K44812" s="10" t="s">
        <v>3374</v>
      </c>
      <c r="L44812" s="7">
        <v>2</v>
      </c>
      <c r="M44812" s="11">
        <v>39083</v>
      </c>
      <c r="N44812" s="7" t="s">
        <v>88</v>
      </c>
      <c r="O44812" s="7" t="s">
        <v>89</v>
      </c>
      <c r="P44812" s="10">
        <v>2007</v>
      </c>
      <c r="Q44812" s="12">
        <v>40287</v>
      </c>
      <c r="R44812" s="12">
        <v>41407</v>
      </c>
    </row>
    <row r="44813" spans="1:18" x14ac:dyDescent="0.25">
      <c r="A44813" s="7" t="s">
        <v>152105</v>
      </c>
      <c r="B44813" s="7" t="s">
        <v>152106</v>
      </c>
      <c r="C44813" s="7" t="s">
        <v>152107</v>
      </c>
      <c r="D44813" s="7" t="s">
        <v>152108</v>
      </c>
      <c r="E44813" s="8" t="s">
        <v>1532</v>
      </c>
      <c r="F44813" s="8">
        <v>4099999</v>
      </c>
      <c r="G44813" s="7" t="s">
        <v>35</v>
      </c>
      <c r="H44813" s="7" t="s">
        <v>24</v>
      </c>
      <c r="I44813" s="9" t="s">
        <v>36</v>
      </c>
      <c r="J44813" s="17" t="s">
        <v>493</v>
      </c>
      <c r="K44813" s="10" t="s">
        <v>30394</v>
      </c>
      <c r="L44813" s="7">
        <v>4</v>
      </c>
      <c r="M44813" s="11">
        <v>40544</v>
      </c>
      <c r="N44813" s="7" t="s">
        <v>537</v>
      </c>
      <c r="O44813" s="7" t="s">
        <v>505</v>
      </c>
      <c r="P44813" s="10">
        <v>2011</v>
      </c>
      <c r="Q44813" s="12">
        <v>41285</v>
      </c>
      <c r="R44813" s="12">
        <v>41682</v>
      </c>
    </row>
    <row r="44814" spans="1:18" x14ac:dyDescent="0.25">
      <c r="A44814" s="7" t="s">
        <v>152109</v>
      </c>
      <c r="B44814" s="7" t="s">
        <v>152110</v>
      </c>
      <c r="C44814" s="7" t="s">
        <v>152111</v>
      </c>
      <c r="D44814" s="7" t="s">
        <v>68</v>
      </c>
      <c r="E44814" s="8" t="s">
        <v>69</v>
      </c>
      <c r="F44814" s="8">
        <v>11866483</v>
      </c>
      <c r="G44814" s="7" t="s">
        <v>23</v>
      </c>
      <c r="H44814" s="7" t="s">
        <v>24</v>
      </c>
      <c r="I44814" s="9" t="s">
        <v>36</v>
      </c>
      <c r="J44814" s="17" t="s">
        <v>181</v>
      </c>
      <c r="K44814" s="10" t="s">
        <v>1184</v>
      </c>
      <c r="L44814" s="7">
        <v>3</v>
      </c>
      <c r="M44814" s="11">
        <v>38353</v>
      </c>
      <c r="N44814" s="7" t="s">
        <v>435</v>
      </c>
      <c r="O44814" s="7" t="s">
        <v>436</v>
      </c>
      <c r="P44814" s="10">
        <v>2005</v>
      </c>
      <c r="Q44814" s="12">
        <v>38626</v>
      </c>
      <c r="R44814" s="12">
        <v>40401</v>
      </c>
    </row>
    <row r="44815" spans="1:18" x14ac:dyDescent="0.25">
      <c r="A44815" s="7" t="s">
        <v>152112</v>
      </c>
      <c r="B44815" s="7" t="s">
        <v>152113</v>
      </c>
      <c r="C44815" s="7" t="s">
        <v>152114</v>
      </c>
      <c r="D44815" s="7" t="s">
        <v>106</v>
      </c>
      <c r="E44815" s="8" t="s">
        <v>107</v>
      </c>
      <c r="F44815" s="8">
        <v>0</v>
      </c>
      <c r="G44815" s="7" t="s">
        <v>35</v>
      </c>
      <c r="H44815" s="7" t="s">
        <v>24</v>
      </c>
      <c r="I44815" s="9" t="s">
        <v>36</v>
      </c>
      <c r="J44815" s="17" t="s">
        <v>181</v>
      </c>
      <c r="K44815" s="10" t="s">
        <v>2265</v>
      </c>
      <c r="L44815" s="7">
        <v>1</v>
      </c>
      <c r="M44815" s="11">
        <v>40923</v>
      </c>
      <c r="N44815" s="7" t="s">
        <v>111</v>
      </c>
      <c r="O44815" s="7" t="s">
        <v>112</v>
      </c>
      <c r="P44815" s="10">
        <v>2012</v>
      </c>
      <c r="Q44815" s="12">
        <v>41648</v>
      </c>
      <c r="R44815" s="12">
        <v>41648</v>
      </c>
    </row>
    <row r="44816" spans="1:18" x14ac:dyDescent="0.25">
      <c r="A44816" s="7" t="s">
        <v>152115</v>
      </c>
      <c r="B44816" s="7" t="s">
        <v>152116</v>
      </c>
      <c r="C44816" s="7" t="s">
        <v>152117</v>
      </c>
      <c r="D44816" s="7" t="s">
        <v>12975</v>
      </c>
      <c r="E44816" s="8" t="s">
        <v>170</v>
      </c>
      <c r="F44816" s="8">
        <v>17000</v>
      </c>
      <c r="G44816" s="7" t="s">
        <v>35</v>
      </c>
      <c r="H44816" s="7" t="s">
        <v>24</v>
      </c>
      <c r="I44816" s="9" t="s">
        <v>188</v>
      </c>
      <c r="J44816" s="17" t="s">
        <v>189</v>
      </c>
      <c r="K44816" s="10" t="s">
        <v>189</v>
      </c>
      <c r="L44816" s="7">
        <v>1</v>
      </c>
      <c r="M44816" s="11">
        <v>40909</v>
      </c>
      <c r="N44816" s="7" t="s">
        <v>111</v>
      </c>
      <c r="O44816" s="7" t="s">
        <v>112</v>
      </c>
      <c r="P44816" s="10">
        <v>2012</v>
      </c>
      <c r="Q44816" s="12">
        <v>41365</v>
      </c>
      <c r="R44816" s="12">
        <v>41365</v>
      </c>
    </row>
    <row r="44817" spans="1:18" x14ac:dyDescent="0.25">
      <c r="A44817" s="7" t="s">
        <v>152118</v>
      </c>
      <c r="B44817" s="7" t="s">
        <v>152119</v>
      </c>
      <c r="C44817" s="7" t="s">
        <v>152120</v>
      </c>
      <c r="D44817" s="7" t="s">
        <v>144</v>
      </c>
      <c r="E44817" s="8" t="s">
        <v>145</v>
      </c>
      <c r="F44817" s="8">
        <v>24000000</v>
      </c>
      <c r="G44817" s="7" t="s">
        <v>80</v>
      </c>
      <c r="H44817" s="7" t="s">
        <v>24</v>
      </c>
      <c r="I44817" s="9" t="s">
        <v>36</v>
      </c>
      <c r="J44817" s="17" t="s">
        <v>37</v>
      </c>
      <c r="K44817" s="10" t="s">
        <v>37</v>
      </c>
      <c r="L44817" s="7">
        <v>1</v>
      </c>
      <c r="M44817" s="11">
        <v>39448</v>
      </c>
      <c r="N44817" s="7" t="s">
        <v>164</v>
      </c>
      <c r="O44817" s="7" t="s">
        <v>165</v>
      </c>
      <c r="P44817" s="10">
        <v>2008</v>
      </c>
      <c r="Q44817" s="12">
        <v>41526</v>
      </c>
      <c r="R44817" s="12">
        <v>41526</v>
      </c>
    </row>
    <row r="44818" spans="1:18" x14ac:dyDescent="0.25">
      <c r="A44818" s="7" t="s">
        <v>152121</v>
      </c>
      <c r="B44818" s="7" t="s">
        <v>152122</v>
      </c>
      <c r="C44818" s="7" t="s">
        <v>152123</v>
      </c>
      <c r="D44818" s="7" t="s">
        <v>152124</v>
      </c>
      <c r="E44818" s="8" t="s">
        <v>79</v>
      </c>
      <c r="F44818" s="8">
        <v>100000</v>
      </c>
      <c r="G44818" s="7" t="s">
        <v>35</v>
      </c>
      <c r="H44818" s="7" t="s">
        <v>24</v>
      </c>
      <c r="I44818" s="9" t="s">
        <v>60</v>
      </c>
      <c r="J44818" s="17" t="s">
        <v>1368</v>
      </c>
      <c r="K44818" s="10" t="s">
        <v>1368</v>
      </c>
      <c r="L44818" s="7">
        <v>1</v>
      </c>
      <c r="M44818" s="11">
        <v>40026</v>
      </c>
      <c r="N44818" s="7" t="s">
        <v>488</v>
      </c>
      <c r="O44818" s="7" t="s">
        <v>267</v>
      </c>
      <c r="P44818" s="10">
        <v>2009</v>
      </c>
      <c r="Q44818" s="12">
        <v>40878</v>
      </c>
      <c r="R44818" s="12">
        <v>40878</v>
      </c>
    </row>
    <row r="44819" spans="1:18" x14ac:dyDescent="0.25">
      <c r="A44819" s="7" t="s">
        <v>152125</v>
      </c>
      <c r="B44819" s="7" t="s">
        <v>152126</v>
      </c>
      <c r="C44819" s="7" t="s">
        <v>152127</v>
      </c>
      <c r="D44819" s="7" t="s">
        <v>309</v>
      </c>
      <c r="E44819" s="8" t="s">
        <v>310</v>
      </c>
      <c r="F44819" s="8">
        <v>4359316</v>
      </c>
      <c r="G44819" s="7" t="s">
        <v>35</v>
      </c>
      <c r="H44819" s="7" t="s">
        <v>24</v>
      </c>
      <c r="I44819" s="9" t="s">
        <v>1196</v>
      </c>
      <c r="J44819" s="17" t="s">
        <v>5975</v>
      </c>
      <c r="K44819" s="10" t="s">
        <v>55099</v>
      </c>
      <c r="L44819" s="7">
        <v>2</v>
      </c>
      <c r="Q44819" s="12">
        <v>40175</v>
      </c>
      <c r="R44819" s="12">
        <v>41144</v>
      </c>
    </row>
    <row r="44820" spans="1:18" x14ac:dyDescent="0.25">
      <c r="A44820" s="7" t="s">
        <v>152128</v>
      </c>
      <c r="B44820" s="7" t="s">
        <v>152129</v>
      </c>
      <c r="C44820" s="7" t="s">
        <v>152130</v>
      </c>
      <c r="F44820" s="8">
        <v>634064</v>
      </c>
      <c r="G44820" s="7" t="s">
        <v>35</v>
      </c>
      <c r="I44820" s="9"/>
      <c r="L44820" s="7">
        <v>1</v>
      </c>
      <c r="M44820" s="11">
        <v>41760</v>
      </c>
      <c r="N44820" s="7" t="s">
        <v>2456</v>
      </c>
      <c r="O44820" s="7" t="s">
        <v>1151</v>
      </c>
      <c r="P44820" s="10">
        <v>2014</v>
      </c>
      <c r="Q44820" s="12">
        <v>41922</v>
      </c>
      <c r="R44820" s="12">
        <v>41922</v>
      </c>
    </row>
    <row r="44821" spans="1:18" x14ac:dyDescent="0.25">
      <c r="A44821" s="7" t="s">
        <v>152131</v>
      </c>
      <c r="B44821" s="7" t="s">
        <v>152132</v>
      </c>
      <c r="C44821" s="7" t="s">
        <v>152133</v>
      </c>
      <c r="D44821" s="7" t="s">
        <v>275</v>
      </c>
      <c r="E44821" s="8" t="s">
        <v>276</v>
      </c>
      <c r="F44821" s="8">
        <v>100000000</v>
      </c>
      <c r="G44821" s="7" t="s">
        <v>35</v>
      </c>
      <c r="H44821" s="7" t="s">
        <v>607</v>
      </c>
      <c r="I44821" s="9"/>
      <c r="J44821" s="17" t="s">
        <v>869</v>
      </c>
      <c r="K44821" s="10" t="s">
        <v>869</v>
      </c>
      <c r="L44821" s="7">
        <v>1</v>
      </c>
      <c r="M44821" s="11">
        <v>10228</v>
      </c>
      <c r="N44821" s="7" t="s">
        <v>118825</v>
      </c>
      <c r="O44821" s="7" t="s">
        <v>118826</v>
      </c>
      <c r="P44821" s="10">
        <v>1928</v>
      </c>
      <c r="Q44821" s="12">
        <v>40169</v>
      </c>
      <c r="R44821" s="12">
        <v>40169</v>
      </c>
    </row>
    <row r="44822" spans="1:18" x14ac:dyDescent="0.25">
      <c r="A44822" s="7" t="s">
        <v>152134</v>
      </c>
      <c r="B44822" s="7" t="s">
        <v>152135</v>
      </c>
      <c r="C44822" s="7" t="s">
        <v>152136</v>
      </c>
      <c r="F44822" s="8">
        <v>280338</v>
      </c>
      <c r="G44822" s="7" t="s">
        <v>35</v>
      </c>
      <c r="I44822" s="9"/>
      <c r="L44822" s="7">
        <v>1</v>
      </c>
      <c r="Q44822" s="12">
        <v>41281</v>
      </c>
      <c r="R44822" s="12">
        <v>41281</v>
      </c>
    </row>
    <row r="44823" spans="1:18" x14ac:dyDescent="0.25">
      <c r="A44823" s="7" t="s">
        <v>152137</v>
      </c>
      <c r="B44823" s="7" t="s">
        <v>152138</v>
      </c>
      <c r="C44823" s="7" t="s">
        <v>152139</v>
      </c>
      <c r="D44823" s="7" t="s">
        <v>152140</v>
      </c>
      <c r="E44823" s="8" t="s">
        <v>87</v>
      </c>
      <c r="F44823" s="8">
        <v>1395438</v>
      </c>
      <c r="G44823" s="7" t="s">
        <v>35</v>
      </c>
      <c r="H44823" s="7" t="s">
        <v>196</v>
      </c>
      <c r="I44823" s="9"/>
      <c r="J44823" s="17" t="s">
        <v>1256</v>
      </c>
      <c r="K44823" s="10" t="s">
        <v>1257</v>
      </c>
      <c r="L44823" s="7">
        <v>2</v>
      </c>
      <c r="M44823" s="11">
        <v>39234</v>
      </c>
      <c r="N44823" s="7" t="s">
        <v>8416</v>
      </c>
      <c r="O44823" s="7" t="s">
        <v>2756</v>
      </c>
      <c r="P44823" s="10">
        <v>2007</v>
      </c>
      <c r="Q44823" s="12">
        <v>39692</v>
      </c>
      <c r="R44823" s="12">
        <v>40148</v>
      </c>
    </row>
    <row r="44824" spans="1:18" x14ac:dyDescent="0.25">
      <c r="A44824" s="7" t="s">
        <v>152141</v>
      </c>
      <c r="B44824" s="7" t="s">
        <v>152142</v>
      </c>
      <c r="C44824" s="7" t="s">
        <v>152143</v>
      </c>
      <c r="D44824" s="7" t="s">
        <v>144</v>
      </c>
      <c r="E44824" s="8" t="s">
        <v>145</v>
      </c>
      <c r="F44824" s="8">
        <v>1000000</v>
      </c>
      <c r="G44824" s="7" t="s">
        <v>35</v>
      </c>
      <c r="H44824" s="7" t="s">
        <v>24</v>
      </c>
      <c r="I44824" s="9" t="s">
        <v>36</v>
      </c>
      <c r="J44824" s="17" t="s">
        <v>181</v>
      </c>
      <c r="K44824" s="10" t="s">
        <v>182</v>
      </c>
      <c r="L44824" s="7">
        <v>1</v>
      </c>
      <c r="M44824" s="11">
        <v>40909</v>
      </c>
      <c r="N44824" s="7" t="s">
        <v>111</v>
      </c>
      <c r="O44824" s="7" t="s">
        <v>112</v>
      </c>
      <c r="P44824" s="10">
        <v>2012</v>
      </c>
      <c r="Q44824" s="12">
        <v>41876</v>
      </c>
      <c r="R44824" s="12">
        <v>41876</v>
      </c>
    </row>
    <row r="44825" spans="1:18" x14ac:dyDescent="0.25">
      <c r="A44825" s="7" t="s">
        <v>152144</v>
      </c>
      <c r="B44825" s="7" t="s">
        <v>152145</v>
      </c>
      <c r="C44825" s="7" t="s">
        <v>152146</v>
      </c>
      <c r="D44825" s="7" t="s">
        <v>296</v>
      </c>
      <c r="E44825" s="8" t="s">
        <v>297</v>
      </c>
      <c r="F44825" s="8">
        <v>60000000</v>
      </c>
      <c r="G44825" s="7" t="s">
        <v>35</v>
      </c>
      <c r="H44825" s="7" t="s">
        <v>205</v>
      </c>
      <c r="I44825" s="9"/>
      <c r="J44825" s="17" t="s">
        <v>292</v>
      </c>
      <c r="K44825" s="10" t="s">
        <v>292</v>
      </c>
      <c r="L44825" s="7">
        <v>2</v>
      </c>
      <c r="Q44825" s="12">
        <v>41605</v>
      </c>
      <c r="R44825" s="12">
        <v>41807</v>
      </c>
    </row>
    <row r="44826" spans="1:18" x14ac:dyDescent="0.25">
      <c r="A44826" s="7" t="s">
        <v>152147</v>
      </c>
      <c r="B44826" s="7" t="s">
        <v>152148</v>
      </c>
      <c r="C44826" s="7" t="s">
        <v>152149</v>
      </c>
      <c r="D44826" s="7" t="s">
        <v>144</v>
      </c>
      <c r="E44826" s="8" t="s">
        <v>145</v>
      </c>
      <c r="F44826" s="8">
        <v>38064</v>
      </c>
      <c r="G44826" s="7" t="s">
        <v>35</v>
      </c>
      <c r="H44826" s="7" t="s">
        <v>24</v>
      </c>
      <c r="I44826" s="9" t="s">
        <v>281</v>
      </c>
      <c r="J44826" s="17" t="s">
        <v>282</v>
      </c>
      <c r="K44826" s="10" t="s">
        <v>282</v>
      </c>
      <c r="L44826" s="7">
        <v>2</v>
      </c>
      <c r="M44826" s="11">
        <v>40544</v>
      </c>
      <c r="N44826" s="7" t="s">
        <v>537</v>
      </c>
      <c r="O44826" s="7" t="s">
        <v>505</v>
      </c>
      <c r="P44826" s="10">
        <v>2011</v>
      </c>
      <c r="Q44826" s="12">
        <v>41513</v>
      </c>
      <c r="R44826" s="12">
        <v>41680</v>
      </c>
    </row>
    <row r="44827" spans="1:18" x14ac:dyDescent="0.25">
      <c r="A44827" s="7" t="s">
        <v>152150</v>
      </c>
      <c r="B44827" s="7" t="s">
        <v>152151</v>
      </c>
      <c r="C44827" s="7" t="s">
        <v>152152</v>
      </c>
      <c r="D44827" s="7" t="s">
        <v>152153</v>
      </c>
      <c r="E44827" s="8" t="s">
        <v>11912</v>
      </c>
      <c r="F44827" s="8">
        <v>9525159</v>
      </c>
      <c r="G44827" s="7" t="s">
        <v>23</v>
      </c>
      <c r="H44827" s="7" t="s">
        <v>24</v>
      </c>
      <c r="I44827" s="9" t="s">
        <v>60</v>
      </c>
      <c r="J44827" s="17" t="s">
        <v>1368</v>
      </c>
      <c r="K44827" s="10" t="s">
        <v>1368</v>
      </c>
      <c r="L44827" s="7">
        <v>2</v>
      </c>
      <c r="M44827" s="11">
        <v>39022</v>
      </c>
      <c r="N44827" s="7" t="s">
        <v>1280</v>
      </c>
      <c r="O44827" s="7" t="s">
        <v>1281</v>
      </c>
      <c r="P44827" s="10">
        <v>2006</v>
      </c>
      <c r="Q44827" s="12">
        <v>40015</v>
      </c>
      <c r="R44827" s="12">
        <v>40326</v>
      </c>
    </row>
    <row r="44828" spans="1:18" x14ac:dyDescent="0.25">
      <c r="A44828" s="7" t="s">
        <v>152154</v>
      </c>
      <c r="B44828" s="7" t="s">
        <v>152155</v>
      </c>
      <c r="C44828" s="7" t="s">
        <v>152156</v>
      </c>
      <c r="D44828" s="7" t="s">
        <v>68</v>
      </c>
      <c r="E44828" s="8" t="s">
        <v>69</v>
      </c>
      <c r="F44828" s="8">
        <v>5278800</v>
      </c>
      <c r="G44828" s="7" t="s">
        <v>35</v>
      </c>
      <c r="H44828" s="7" t="s">
        <v>196</v>
      </c>
      <c r="I44828" s="9"/>
      <c r="J44828" s="17" t="s">
        <v>3825</v>
      </c>
      <c r="K44828" s="10" t="s">
        <v>152157</v>
      </c>
      <c r="L44828" s="7">
        <v>1</v>
      </c>
      <c r="M44828" s="11">
        <v>37257</v>
      </c>
      <c r="N44828" s="7" t="s">
        <v>527</v>
      </c>
      <c r="O44828" s="7" t="s">
        <v>528</v>
      </c>
      <c r="P44828" s="10">
        <v>2002</v>
      </c>
      <c r="Q44828" s="12">
        <v>38418</v>
      </c>
      <c r="R44828" s="12">
        <v>38418</v>
      </c>
    </row>
    <row r="44829" spans="1:18" x14ac:dyDescent="0.25">
      <c r="A44829" s="7" t="s">
        <v>152158</v>
      </c>
      <c r="B44829" s="7" t="s">
        <v>152159</v>
      </c>
      <c r="C44829" s="7" t="s">
        <v>152160</v>
      </c>
      <c r="D44829" s="7" t="s">
        <v>152161</v>
      </c>
      <c r="E44829" s="8" t="s">
        <v>3894</v>
      </c>
      <c r="F44829" s="8">
        <v>410000</v>
      </c>
      <c r="G44829" s="7" t="s">
        <v>35</v>
      </c>
      <c r="H44829" s="7" t="s">
        <v>264</v>
      </c>
      <c r="I44829" s="9"/>
      <c r="J44829" s="17" t="s">
        <v>324</v>
      </c>
      <c r="K44829" s="10" t="s">
        <v>10008</v>
      </c>
      <c r="L44829" s="7">
        <v>1</v>
      </c>
      <c r="M44829" s="11">
        <v>40544</v>
      </c>
      <c r="N44829" s="7" t="s">
        <v>537</v>
      </c>
      <c r="O44829" s="7" t="s">
        <v>505</v>
      </c>
      <c r="P44829" s="10">
        <v>2011</v>
      </c>
      <c r="Q44829" s="12">
        <v>40848</v>
      </c>
      <c r="R44829" s="12">
        <v>40848</v>
      </c>
    </row>
    <row r="44830" spans="1:18" x14ac:dyDescent="0.25">
      <c r="A44830" s="7" t="s">
        <v>152162</v>
      </c>
      <c r="B44830" s="7" t="s">
        <v>152163</v>
      </c>
      <c r="C44830" s="7" t="s">
        <v>152164</v>
      </c>
      <c r="D44830" s="7" t="s">
        <v>737</v>
      </c>
      <c r="E44830" s="8" t="s">
        <v>738</v>
      </c>
      <c r="F44830" s="8">
        <v>15349341</v>
      </c>
      <c r="G44830" s="7" t="s">
        <v>35</v>
      </c>
      <c r="H44830" s="7" t="s">
        <v>24</v>
      </c>
      <c r="I44830" s="9" t="s">
        <v>70</v>
      </c>
      <c r="J44830" s="17" t="s">
        <v>9022</v>
      </c>
      <c r="K44830" s="10" t="s">
        <v>34883</v>
      </c>
      <c r="L44830" s="7">
        <v>1</v>
      </c>
      <c r="Q44830" s="12">
        <v>39975</v>
      </c>
      <c r="R44830" s="12">
        <v>39975</v>
      </c>
    </row>
    <row r="44831" spans="1:18" x14ac:dyDescent="0.25">
      <c r="A44831" s="7" t="s">
        <v>152165</v>
      </c>
      <c r="B44831" s="7" t="s">
        <v>152166</v>
      </c>
      <c r="C44831" s="7" t="s">
        <v>152167</v>
      </c>
      <c r="D44831" s="7" t="s">
        <v>27333</v>
      </c>
      <c r="E44831" s="8" t="s">
        <v>87</v>
      </c>
      <c r="F44831" s="8">
        <v>0</v>
      </c>
      <c r="G44831" s="7" t="s">
        <v>23</v>
      </c>
      <c r="H44831" s="7" t="s">
        <v>205</v>
      </c>
      <c r="I44831" s="9"/>
      <c r="J44831" s="17" t="s">
        <v>441</v>
      </c>
      <c r="K44831" s="10" t="s">
        <v>441</v>
      </c>
      <c r="L44831" s="7">
        <v>1</v>
      </c>
      <c r="M44831" s="11">
        <v>37987</v>
      </c>
      <c r="N44831" s="7" t="s">
        <v>424</v>
      </c>
      <c r="O44831" s="7" t="s">
        <v>425</v>
      </c>
      <c r="P44831" s="10">
        <v>2004</v>
      </c>
      <c r="Q44831" s="12">
        <v>40238</v>
      </c>
      <c r="R44831" s="12">
        <v>40238</v>
      </c>
    </row>
    <row r="44832" spans="1:18" x14ac:dyDescent="0.25">
      <c r="A44832" s="7" t="s">
        <v>152168</v>
      </c>
      <c r="B44832" s="7" t="s">
        <v>152169</v>
      </c>
      <c r="C44832" s="7" t="s">
        <v>152170</v>
      </c>
      <c r="D44832" s="7" t="s">
        <v>144</v>
      </c>
      <c r="E44832" s="8" t="s">
        <v>145</v>
      </c>
      <c r="F44832" s="8">
        <v>55000000</v>
      </c>
      <c r="G44832" s="7" t="s">
        <v>35</v>
      </c>
      <c r="H44832" s="7" t="s">
        <v>24</v>
      </c>
      <c r="I44832" s="9" t="s">
        <v>36</v>
      </c>
      <c r="J44832" s="17" t="s">
        <v>181</v>
      </c>
      <c r="K44832" s="10" t="s">
        <v>695</v>
      </c>
      <c r="L44832" s="7">
        <v>3</v>
      </c>
      <c r="M44832" s="11">
        <v>40544</v>
      </c>
      <c r="N44832" s="7" t="s">
        <v>537</v>
      </c>
      <c r="O44832" s="7" t="s">
        <v>505</v>
      </c>
      <c r="P44832" s="10">
        <v>2011</v>
      </c>
      <c r="Q44832" s="12">
        <v>40909</v>
      </c>
      <c r="R44832" s="12">
        <v>41906</v>
      </c>
    </row>
    <row r="44833" spans="1:18" x14ac:dyDescent="0.25">
      <c r="A44833" s="7" t="s">
        <v>152171</v>
      </c>
      <c r="B44833" s="7" t="s">
        <v>152172</v>
      </c>
      <c r="C44833" s="7" t="s">
        <v>152173</v>
      </c>
      <c r="D44833" s="7" t="s">
        <v>144</v>
      </c>
      <c r="E44833" s="8" t="s">
        <v>145</v>
      </c>
      <c r="F44833" s="8">
        <v>48000000</v>
      </c>
      <c r="G44833" s="7" t="s">
        <v>35</v>
      </c>
      <c r="H44833" s="7" t="s">
        <v>24</v>
      </c>
      <c r="I44833" s="9" t="s">
        <v>36</v>
      </c>
      <c r="J44833" s="17" t="s">
        <v>181</v>
      </c>
      <c r="K44833" s="10" t="s">
        <v>182</v>
      </c>
      <c r="L44833" s="7">
        <v>4</v>
      </c>
      <c r="M44833" s="11">
        <v>40210</v>
      </c>
      <c r="N44833" s="7" t="s">
        <v>2575</v>
      </c>
      <c r="O44833" s="7" t="s">
        <v>97</v>
      </c>
      <c r="P44833" s="10">
        <v>2010</v>
      </c>
      <c r="Q44833" s="12">
        <v>40421</v>
      </c>
      <c r="R44833" s="12">
        <v>41767</v>
      </c>
    </row>
    <row r="44834" spans="1:18" x14ac:dyDescent="0.25">
      <c r="A44834" s="7" t="s">
        <v>152174</v>
      </c>
      <c r="B44834" s="7" t="s">
        <v>152175</v>
      </c>
      <c r="C44834" s="7" t="s">
        <v>152176</v>
      </c>
      <c r="D44834" s="7" t="s">
        <v>152177</v>
      </c>
      <c r="E44834" s="8" t="s">
        <v>69</v>
      </c>
      <c r="F44834" s="8">
        <v>0</v>
      </c>
      <c r="G44834" s="7" t="s">
        <v>35</v>
      </c>
      <c r="H44834" s="7" t="s">
        <v>469</v>
      </c>
      <c r="I44834" s="9"/>
      <c r="J44834" s="17" t="s">
        <v>152178</v>
      </c>
      <c r="K44834" s="10" t="s">
        <v>152178</v>
      </c>
      <c r="L44834" s="7">
        <v>1</v>
      </c>
      <c r="M44834" s="11">
        <v>41151</v>
      </c>
      <c r="N44834" s="7" t="s">
        <v>569</v>
      </c>
      <c r="O44834" s="7" t="s">
        <v>570</v>
      </c>
      <c r="P44834" s="10">
        <v>2012</v>
      </c>
      <c r="Q44834" s="12">
        <v>41564</v>
      </c>
      <c r="R44834" s="12">
        <v>41564</v>
      </c>
    </row>
    <row r="44835" spans="1:18" x14ac:dyDescent="0.25">
      <c r="A44835" s="7" t="s">
        <v>152179</v>
      </c>
      <c r="B44835" s="7" t="s">
        <v>152180</v>
      </c>
      <c r="D44835" s="7" t="s">
        <v>296</v>
      </c>
      <c r="E44835" s="8" t="s">
        <v>297</v>
      </c>
      <c r="F44835" s="8">
        <v>5000000</v>
      </c>
      <c r="G44835" s="7" t="s">
        <v>23</v>
      </c>
      <c r="H44835" s="7" t="s">
        <v>52</v>
      </c>
      <c r="I44835" s="9"/>
      <c r="J44835" s="17" t="s">
        <v>21276</v>
      </c>
      <c r="K44835" s="10" t="s">
        <v>21276</v>
      </c>
      <c r="L44835" s="7">
        <v>1</v>
      </c>
      <c r="M44835" s="11">
        <v>35796</v>
      </c>
      <c r="N44835" s="7" t="s">
        <v>674</v>
      </c>
      <c r="O44835" s="7" t="s">
        <v>675</v>
      </c>
      <c r="P44835" s="10">
        <v>1998</v>
      </c>
      <c r="Q44835" s="12">
        <v>38433</v>
      </c>
      <c r="R44835" s="12">
        <v>38433</v>
      </c>
    </row>
    <row r="44836" spans="1:18" x14ac:dyDescent="0.25">
      <c r="A44836" s="7" t="s">
        <v>152181</v>
      </c>
      <c r="B44836" s="7" t="s">
        <v>152182</v>
      </c>
      <c r="C44836" s="7" t="s">
        <v>152183</v>
      </c>
      <c r="D44836" s="7" t="s">
        <v>86</v>
      </c>
      <c r="E44836" s="8" t="s">
        <v>87</v>
      </c>
      <c r="F44836" s="8">
        <v>500000</v>
      </c>
      <c r="G44836" s="7" t="s">
        <v>35</v>
      </c>
      <c r="H44836" s="7" t="s">
        <v>24</v>
      </c>
      <c r="I44836" s="9" t="s">
        <v>25</v>
      </c>
      <c r="J44836" s="17" t="s">
        <v>26</v>
      </c>
      <c r="K44836" s="10" t="s">
        <v>27</v>
      </c>
      <c r="L44836" s="7">
        <v>1</v>
      </c>
      <c r="M44836" s="11">
        <v>39979</v>
      </c>
      <c r="N44836" s="7" t="s">
        <v>1702</v>
      </c>
      <c r="O44836" s="7" t="s">
        <v>251</v>
      </c>
      <c r="P44836" s="10">
        <v>2009</v>
      </c>
      <c r="Q44836" s="12">
        <v>39973</v>
      </c>
      <c r="R44836" s="12">
        <v>39973</v>
      </c>
    </row>
    <row r="44837" spans="1:18" x14ac:dyDescent="0.25">
      <c r="A44837" s="7" t="s">
        <v>152184</v>
      </c>
      <c r="B44837" s="7" t="s">
        <v>152185</v>
      </c>
      <c r="C44837" s="7" t="s">
        <v>152186</v>
      </c>
      <c r="D44837" s="7" t="s">
        <v>106</v>
      </c>
      <c r="E44837" s="8" t="s">
        <v>107</v>
      </c>
      <c r="F44837" s="8">
        <v>727000</v>
      </c>
      <c r="G44837" s="7" t="s">
        <v>80</v>
      </c>
      <c r="H44837" s="7" t="s">
        <v>477</v>
      </c>
      <c r="I44837" s="9"/>
      <c r="J44837" s="17" t="s">
        <v>478</v>
      </c>
      <c r="K44837" s="10" t="s">
        <v>478</v>
      </c>
      <c r="L44837" s="7">
        <v>1</v>
      </c>
      <c r="Q44837" s="12">
        <v>39525</v>
      </c>
      <c r="R44837" s="12">
        <v>39525</v>
      </c>
    </row>
    <row r="44838" spans="1:18" x14ac:dyDescent="0.25">
      <c r="A44838" s="7" t="s">
        <v>152187</v>
      </c>
      <c r="B44838" s="7" t="s">
        <v>152188</v>
      </c>
      <c r="C44838" s="7" t="s">
        <v>152189</v>
      </c>
      <c r="D44838" s="7" t="s">
        <v>144</v>
      </c>
      <c r="E44838" s="8" t="s">
        <v>145</v>
      </c>
      <c r="F44838" s="8">
        <v>230000</v>
      </c>
      <c r="G44838" s="7" t="s">
        <v>35</v>
      </c>
      <c r="H44838" s="7" t="s">
        <v>24</v>
      </c>
      <c r="I44838" s="9" t="s">
        <v>36</v>
      </c>
      <c r="J44838" s="17" t="s">
        <v>493</v>
      </c>
      <c r="K44838" s="10" t="s">
        <v>11780</v>
      </c>
      <c r="L44838" s="7">
        <v>1</v>
      </c>
      <c r="Q44838" s="12">
        <v>41744</v>
      </c>
      <c r="R44838" s="12">
        <v>41744</v>
      </c>
    </row>
    <row r="44839" spans="1:18" x14ac:dyDescent="0.25">
      <c r="A44839" s="7" t="s">
        <v>152190</v>
      </c>
      <c r="B44839" s="7" t="s">
        <v>152191</v>
      </c>
      <c r="C44839" s="7" t="s">
        <v>152192</v>
      </c>
      <c r="F44839" s="8">
        <v>1597143</v>
      </c>
      <c r="G44839" s="7" t="s">
        <v>35</v>
      </c>
      <c r="H44839" s="7" t="s">
        <v>1089</v>
      </c>
      <c r="I44839" s="9"/>
      <c r="J44839" s="17" t="s">
        <v>1469</v>
      </c>
      <c r="K44839" s="10" t="s">
        <v>1470</v>
      </c>
      <c r="L44839" s="7">
        <v>1</v>
      </c>
      <c r="M44839" s="11">
        <v>40909</v>
      </c>
      <c r="N44839" s="7" t="s">
        <v>111</v>
      </c>
      <c r="O44839" s="7" t="s">
        <v>112</v>
      </c>
      <c r="P44839" s="10">
        <v>2012</v>
      </c>
      <c r="Q44839" s="12">
        <v>40909</v>
      </c>
      <c r="R44839" s="12">
        <v>40909</v>
      </c>
    </row>
    <row r="44840" spans="1:18" x14ac:dyDescent="0.25">
      <c r="A44840" s="7" t="s">
        <v>152193</v>
      </c>
      <c r="B44840" s="7" t="s">
        <v>152194</v>
      </c>
      <c r="C44840" s="7" t="s">
        <v>152195</v>
      </c>
      <c r="F44840" s="8">
        <v>33078</v>
      </c>
      <c r="G44840" s="7" t="s">
        <v>35</v>
      </c>
      <c r="I44840" s="9"/>
      <c r="L44840" s="7">
        <v>1</v>
      </c>
      <c r="Q44840" s="12">
        <v>41640</v>
      </c>
      <c r="R44840" s="12">
        <v>41640</v>
      </c>
    </row>
    <row r="44841" spans="1:18" x14ac:dyDescent="0.25">
      <c r="A44841" s="7" t="s">
        <v>152196</v>
      </c>
      <c r="B44841" s="7" t="s">
        <v>152197</v>
      </c>
      <c r="C44841" s="7" t="s">
        <v>152198</v>
      </c>
      <c r="D44841" s="7" t="s">
        <v>144</v>
      </c>
      <c r="E44841" s="8" t="s">
        <v>145</v>
      </c>
      <c r="F44841" s="8">
        <v>60532</v>
      </c>
      <c r="G44841" s="7" t="s">
        <v>35</v>
      </c>
      <c r="H44841" s="7" t="s">
        <v>469</v>
      </c>
      <c r="I44841" s="9"/>
      <c r="J44841" s="17" t="s">
        <v>2274</v>
      </c>
      <c r="K44841" s="10" t="s">
        <v>2274</v>
      </c>
      <c r="L44841" s="7">
        <v>1</v>
      </c>
      <c r="Q44841" s="12">
        <v>41617</v>
      </c>
      <c r="R44841" s="12">
        <v>41617</v>
      </c>
    </row>
    <row r="44842" spans="1:18" x14ac:dyDescent="0.25">
      <c r="A44842" s="7" t="s">
        <v>152199</v>
      </c>
      <c r="B44842" s="7" t="s">
        <v>152200</v>
      </c>
      <c r="C44842" s="7" t="s">
        <v>152201</v>
      </c>
      <c r="D44842" s="7" t="s">
        <v>152202</v>
      </c>
      <c r="E44842" s="8" t="s">
        <v>160</v>
      </c>
      <c r="F44842" s="8">
        <v>42000</v>
      </c>
      <c r="G44842" s="7" t="s">
        <v>35</v>
      </c>
      <c r="H44842" s="7" t="s">
        <v>9554</v>
      </c>
      <c r="I44842" s="9"/>
      <c r="J44842" s="17" t="s">
        <v>9555</v>
      </c>
      <c r="K44842" s="10" t="s">
        <v>9555</v>
      </c>
      <c r="L44842" s="7">
        <v>2</v>
      </c>
      <c r="M44842" s="11">
        <v>41426</v>
      </c>
      <c r="N44842" s="7" t="s">
        <v>1766</v>
      </c>
      <c r="O44842" s="7" t="s">
        <v>412</v>
      </c>
      <c r="P44842" s="10">
        <v>2013</v>
      </c>
      <c r="Q44842" s="12">
        <v>41579</v>
      </c>
      <c r="R44842" s="12">
        <v>41891</v>
      </c>
    </row>
    <row r="44843" spans="1:18" x14ac:dyDescent="0.25">
      <c r="A44843" s="7" t="s">
        <v>152203</v>
      </c>
      <c r="B44843" s="7" t="s">
        <v>152204</v>
      </c>
      <c r="C44843" s="7" t="s">
        <v>152205</v>
      </c>
      <c r="D44843" s="7" t="s">
        <v>152206</v>
      </c>
      <c r="E44843" s="8" t="s">
        <v>1532</v>
      </c>
      <c r="F44843" s="8">
        <v>4000000</v>
      </c>
      <c r="G44843" s="7" t="s">
        <v>35</v>
      </c>
      <c r="H44843" s="7" t="s">
        <v>24</v>
      </c>
      <c r="I44843" s="9" t="s">
        <v>25</v>
      </c>
      <c r="J44843" s="17" t="s">
        <v>26</v>
      </c>
      <c r="K44843" s="10" t="s">
        <v>27</v>
      </c>
      <c r="L44843" s="7">
        <v>1</v>
      </c>
      <c r="Q44843" s="12">
        <v>40658</v>
      </c>
      <c r="R44843" s="12">
        <v>40658</v>
      </c>
    </row>
    <row r="44844" spans="1:18" x14ac:dyDescent="0.25">
      <c r="A44844" s="7" t="s">
        <v>152207</v>
      </c>
      <c r="B44844" s="7" t="s">
        <v>152208</v>
      </c>
      <c r="C44844" s="7" t="s">
        <v>152209</v>
      </c>
      <c r="D44844" s="7" t="s">
        <v>152210</v>
      </c>
      <c r="E44844" s="8" t="s">
        <v>69</v>
      </c>
      <c r="F44844" s="8">
        <v>1000000</v>
      </c>
      <c r="G44844" s="7" t="s">
        <v>35</v>
      </c>
      <c r="H44844" s="7" t="s">
        <v>176</v>
      </c>
      <c r="I44844" s="9"/>
      <c r="J44844" s="17" t="s">
        <v>177</v>
      </c>
      <c r="K44844" s="10" t="s">
        <v>177</v>
      </c>
      <c r="L44844" s="7">
        <v>1</v>
      </c>
      <c r="M44844" s="11">
        <v>41334</v>
      </c>
      <c r="N44844" s="7" t="s">
        <v>514</v>
      </c>
      <c r="O44844" s="7" t="s">
        <v>147</v>
      </c>
      <c r="P44844" s="10">
        <v>2013</v>
      </c>
      <c r="Q44844" s="12">
        <v>41518</v>
      </c>
      <c r="R44844" s="12">
        <v>41518</v>
      </c>
    </row>
    <row r="44845" spans="1:18" x14ac:dyDescent="0.25">
      <c r="A44845" s="7" t="s">
        <v>152211</v>
      </c>
      <c r="B44845" s="7" t="s">
        <v>152212</v>
      </c>
      <c r="C44845" s="7" t="s">
        <v>152213</v>
      </c>
      <c r="D44845" s="7" t="s">
        <v>16448</v>
      </c>
      <c r="E44845" s="8" t="s">
        <v>79</v>
      </c>
      <c r="F44845" s="8">
        <v>75000</v>
      </c>
      <c r="G44845" s="7" t="s">
        <v>35</v>
      </c>
      <c r="H44845" s="7" t="s">
        <v>24</v>
      </c>
      <c r="I44845" s="9" t="s">
        <v>2591</v>
      </c>
      <c r="J44845" s="17" t="s">
        <v>2963</v>
      </c>
      <c r="K44845" s="10" t="s">
        <v>2963</v>
      </c>
      <c r="L44845" s="7">
        <v>1</v>
      </c>
      <c r="M44845" s="11">
        <v>40878</v>
      </c>
      <c r="N44845" s="7" t="s">
        <v>595</v>
      </c>
      <c r="O44845" s="7" t="s">
        <v>74</v>
      </c>
      <c r="P44845" s="10">
        <v>2011</v>
      </c>
      <c r="Q44845" s="12">
        <v>41662</v>
      </c>
      <c r="R44845" s="12">
        <v>41662</v>
      </c>
    </row>
    <row r="44846" spans="1:18" x14ac:dyDescent="0.25">
      <c r="A44846" s="7" t="s">
        <v>152214</v>
      </c>
      <c r="B44846" s="7" t="s">
        <v>152215</v>
      </c>
      <c r="C44846" s="7" t="s">
        <v>152216</v>
      </c>
      <c r="D44846" s="7" t="s">
        <v>33</v>
      </c>
      <c r="E44846" s="8" t="s">
        <v>34</v>
      </c>
      <c r="F44846" s="8">
        <v>0</v>
      </c>
      <c r="G44846" s="7" t="s">
        <v>80</v>
      </c>
      <c r="H44846" s="7" t="s">
        <v>52</v>
      </c>
      <c r="I44846" s="9"/>
      <c r="J44846" s="17" t="s">
        <v>53</v>
      </c>
      <c r="K44846" s="10" t="s">
        <v>18007</v>
      </c>
      <c r="L44846" s="7">
        <v>1</v>
      </c>
      <c r="M44846" s="11">
        <v>39192</v>
      </c>
      <c r="N44846" s="7" t="s">
        <v>5011</v>
      </c>
      <c r="O44846" s="7" t="s">
        <v>2756</v>
      </c>
      <c r="P44846" s="10">
        <v>2007</v>
      </c>
      <c r="Q44846" s="12">
        <v>39264</v>
      </c>
      <c r="R44846" s="12">
        <v>39264</v>
      </c>
    </row>
    <row r="44847" spans="1:18" x14ac:dyDescent="0.25">
      <c r="A44847" s="7" t="s">
        <v>152217</v>
      </c>
      <c r="B44847" s="7" t="s">
        <v>152218</v>
      </c>
      <c r="C44847" s="7" t="s">
        <v>152219</v>
      </c>
      <c r="D44847" s="7" t="s">
        <v>2699</v>
      </c>
      <c r="E44847" s="8" t="s">
        <v>738</v>
      </c>
      <c r="F44847" s="8">
        <v>26089000</v>
      </c>
      <c r="G44847" s="7" t="s">
        <v>35</v>
      </c>
      <c r="H44847" s="7" t="s">
        <v>24</v>
      </c>
      <c r="I44847" s="9" t="s">
        <v>25</v>
      </c>
      <c r="J44847" s="17" t="s">
        <v>26</v>
      </c>
      <c r="K44847" s="10" t="s">
        <v>27</v>
      </c>
      <c r="L44847" s="7">
        <v>3</v>
      </c>
      <c r="M44847" s="11">
        <v>39461</v>
      </c>
      <c r="N44847" s="7" t="s">
        <v>164</v>
      </c>
      <c r="O44847" s="7" t="s">
        <v>165</v>
      </c>
      <c r="P44847" s="10">
        <v>2008</v>
      </c>
      <c r="Q44847" s="12">
        <v>41493</v>
      </c>
      <c r="R44847" s="12">
        <v>41744</v>
      </c>
    </row>
    <row r="44848" spans="1:18" x14ac:dyDescent="0.25">
      <c r="A44848" s="7" t="s">
        <v>152220</v>
      </c>
      <c r="B44848" s="7" t="s">
        <v>152221</v>
      </c>
      <c r="D44848" s="7" t="s">
        <v>86</v>
      </c>
      <c r="E44848" s="8" t="s">
        <v>87</v>
      </c>
      <c r="F44848" s="8">
        <v>5000000</v>
      </c>
      <c r="G44848" s="7" t="s">
        <v>35</v>
      </c>
      <c r="H44848" s="7" t="s">
        <v>24</v>
      </c>
      <c r="I44848" s="9" t="s">
        <v>36</v>
      </c>
      <c r="J44848" s="17" t="s">
        <v>181</v>
      </c>
      <c r="K44848" s="10" t="s">
        <v>794</v>
      </c>
      <c r="L44848" s="7">
        <v>1</v>
      </c>
      <c r="M44848" s="11">
        <v>38718</v>
      </c>
      <c r="N44848" s="7" t="s">
        <v>400</v>
      </c>
      <c r="O44848" s="7" t="s">
        <v>401</v>
      </c>
      <c r="P44848" s="10">
        <v>2006</v>
      </c>
      <c r="Q44848" s="12">
        <v>39024</v>
      </c>
      <c r="R44848" s="12">
        <v>39024</v>
      </c>
    </row>
    <row r="44849" spans="1:18" x14ac:dyDescent="0.25">
      <c r="A44849" s="7" t="s">
        <v>152222</v>
      </c>
      <c r="B44849" s="7" t="s">
        <v>152223</v>
      </c>
      <c r="F44849" s="8">
        <v>1000000</v>
      </c>
      <c r="G44849" s="7" t="s">
        <v>35</v>
      </c>
      <c r="H44849" s="7" t="s">
        <v>24</v>
      </c>
      <c r="I44849" s="9" t="s">
        <v>1233</v>
      </c>
      <c r="J44849" s="17" t="s">
        <v>1234</v>
      </c>
      <c r="K44849" s="10" t="s">
        <v>16994</v>
      </c>
      <c r="L44849" s="7">
        <v>1</v>
      </c>
      <c r="M44849" s="11">
        <v>39083</v>
      </c>
      <c r="N44849" s="7" t="s">
        <v>88</v>
      </c>
      <c r="O44849" s="7" t="s">
        <v>89</v>
      </c>
      <c r="P44849" s="10">
        <v>2007</v>
      </c>
      <c r="Q44849" s="12">
        <v>40421</v>
      </c>
      <c r="R44849" s="12">
        <v>40421</v>
      </c>
    </row>
    <row r="44850" spans="1:18" x14ac:dyDescent="0.25">
      <c r="A44850" s="7" t="s">
        <v>152224</v>
      </c>
      <c r="B44850" s="7" t="s">
        <v>152225</v>
      </c>
      <c r="C44850" s="7" t="s">
        <v>152226</v>
      </c>
      <c r="D44850" s="7" t="s">
        <v>275</v>
      </c>
      <c r="E44850" s="8" t="s">
        <v>276</v>
      </c>
      <c r="F44850" s="8">
        <v>3974850</v>
      </c>
      <c r="G44850" s="7" t="s">
        <v>35</v>
      </c>
      <c r="H44850" s="7" t="s">
        <v>4129</v>
      </c>
      <c r="I44850" s="9"/>
      <c r="J44850" s="17" t="s">
        <v>15777</v>
      </c>
      <c r="K44850" s="10" t="s">
        <v>15777</v>
      </c>
      <c r="L44850" s="7">
        <v>2</v>
      </c>
      <c r="M44850" s="11">
        <v>35796</v>
      </c>
      <c r="N44850" s="7" t="s">
        <v>674</v>
      </c>
      <c r="O44850" s="7" t="s">
        <v>675</v>
      </c>
      <c r="P44850" s="10">
        <v>1998</v>
      </c>
      <c r="Q44850" s="12">
        <v>39219</v>
      </c>
      <c r="R44850" s="12">
        <v>41422</v>
      </c>
    </row>
    <row r="44851" spans="1:18" x14ac:dyDescent="0.25">
      <c r="A44851" s="7" t="s">
        <v>152227</v>
      </c>
      <c r="B44851" s="7" t="s">
        <v>152228</v>
      </c>
      <c r="C44851" s="7" t="s">
        <v>152229</v>
      </c>
      <c r="D44851" s="7" t="s">
        <v>106</v>
      </c>
      <c r="E44851" s="8" t="s">
        <v>107</v>
      </c>
      <c r="F44851" s="8">
        <v>130000</v>
      </c>
      <c r="G44851" s="7" t="s">
        <v>35</v>
      </c>
      <c r="H44851" s="7" t="s">
        <v>3895</v>
      </c>
      <c r="I44851" s="9"/>
      <c r="J44851" s="17" t="s">
        <v>3896</v>
      </c>
      <c r="K44851" s="10" t="s">
        <v>3896</v>
      </c>
      <c r="L44851" s="7">
        <v>2</v>
      </c>
      <c r="M44851" s="11">
        <v>40817</v>
      </c>
      <c r="N44851" s="7" t="s">
        <v>73</v>
      </c>
      <c r="O44851" s="7" t="s">
        <v>74</v>
      </c>
      <c r="P44851" s="10">
        <v>2011</v>
      </c>
      <c r="Q44851" s="12">
        <v>41501</v>
      </c>
      <c r="R44851" s="12">
        <v>41518</v>
      </c>
    </row>
    <row r="44852" spans="1:18" x14ac:dyDescent="0.25">
      <c r="A44852" s="7" t="s">
        <v>152230</v>
      </c>
      <c r="B44852" s="7" t="s">
        <v>152231</v>
      </c>
      <c r="F44852" s="8">
        <v>0</v>
      </c>
      <c r="G44852" s="7" t="s">
        <v>35</v>
      </c>
      <c r="I44852" s="9"/>
      <c r="L44852" s="7">
        <v>1</v>
      </c>
      <c r="Q44852" s="12">
        <v>36129</v>
      </c>
      <c r="R44852" s="12">
        <v>36129</v>
      </c>
    </row>
    <row r="44853" spans="1:18" x14ac:dyDescent="0.25">
      <c r="A44853" s="7" t="s">
        <v>152232</v>
      </c>
      <c r="B44853" s="7" t="s">
        <v>152233</v>
      </c>
      <c r="C44853" s="7" t="s">
        <v>152234</v>
      </c>
      <c r="D44853" s="7" t="s">
        <v>152235</v>
      </c>
      <c r="E44853" s="8" t="s">
        <v>9231</v>
      </c>
      <c r="F44853" s="8">
        <v>23250000</v>
      </c>
      <c r="G44853" s="7" t="s">
        <v>80</v>
      </c>
      <c r="H44853" s="7" t="s">
        <v>24</v>
      </c>
      <c r="I44853" s="9" t="s">
        <v>10663</v>
      </c>
      <c r="J44853" s="17" t="s">
        <v>18389</v>
      </c>
      <c r="K44853" s="10" t="s">
        <v>9422</v>
      </c>
      <c r="L44853" s="7">
        <v>3</v>
      </c>
      <c r="Q44853" s="12">
        <v>38838</v>
      </c>
      <c r="R44853" s="12">
        <v>39609</v>
      </c>
    </row>
    <row r="44854" spans="1:18" x14ac:dyDescent="0.25">
      <c r="A44854" s="7" t="s">
        <v>152236</v>
      </c>
      <c r="B44854" s="7" t="s">
        <v>152237</v>
      </c>
      <c r="C44854" s="7" t="s">
        <v>152238</v>
      </c>
      <c r="D44854" s="7" t="s">
        <v>152239</v>
      </c>
      <c r="E44854" s="8" t="s">
        <v>31068</v>
      </c>
      <c r="F44854" s="8">
        <v>100000</v>
      </c>
      <c r="G44854" s="7" t="s">
        <v>35</v>
      </c>
      <c r="H44854" s="7" t="s">
        <v>24</v>
      </c>
      <c r="I44854" s="9" t="s">
        <v>36</v>
      </c>
      <c r="J44854" s="17" t="s">
        <v>181</v>
      </c>
      <c r="K44854" s="10" t="s">
        <v>5143</v>
      </c>
      <c r="L44854" s="7">
        <v>1</v>
      </c>
      <c r="M44854" s="11">
        <v>41522</v>
      </c>
      <c r="N44854" s="7" t="s">
        <v>900</v>
      </c>
      <c r="O44854" s="7" t="s">
        <v>258</v>
      </c>
      <c r="P44854" s="10">
        <v>2013</v>
      </c>
      <c r="Q44854" s="12">
        <v>41852</v>
      </c>
      <c r="R44854" s="12">
        <v>41852</v>
      </c>
    </row>
    <row r="44855" spans="1:18" x14ac:dyDescent="0.25">
      <c r="A44855" s="7" t="s">
        <v>152240</v>
      </c>
      <c r="B44855" s="7" t="s">
        <v>152241</v>
      </c>
      <c r="F44855" s="8">
        <v>800000</v>
      </c>
      <c r="G44855" s="7" t="s">
        <v>35</v>
      </c>
      <c r="H44855" s="7" t="s">
        <v>24</v>
      </c>
      <c r="I44855" s="9" t="s">
        <v>2095</v>
      </c>
      <c r="J44855" s="17" t="s">
        <v>2314</v>
      </c>
      <c r="K44855" s="10" t="s">
        <v>2314</v>
      </c>
      <c r="L44855" s="7">
        <v>1</v>
      </c>
      <c r="Q44855" s="12">
        <v>41214</v>
      </c>
      <c r="R44855" s="12">
        <v>41214</v>
      </c>
    </row>
    <row r="44856" spans="1:18" x14ac:dyDescent="0.25">
      <c r="A44856" s="7" t="s">
        <v>152242</v>
      </c>
      <c r="B44856" s="7" t="s">
        <v>152243</v>
      </c>
      <c r="C44856" s="7" t="s">
        <v>152244</v>
      </c>
      <c r="D44856" s="7" t="s">
        <v>365</v>
      </c>
      <c r="E44856" s="8" t="s">
        <v>366</v>
      </c>
      <c r="F44856" s="8">
        <v>0</v>
      </c>
      <c r="G44856" s="7" t="s">
        <v>35</v>
      </c>
      <c r="H44856" s="7" t="s">
        <v>205</v>
      </c>
      <c r="I44856" s="9"/>
      <c r="J44856" s="17" t="s">
        <v>292</v>
      </c>
      <c r="K44856" s="10" t="s">
        <v>292</v>
      </c>
      <c r="L44856" s="7">
        <v>1</v>
      </c>
      <c r="Q44856" s="12">
        <v>40664</v>
      </c>
      <c r="R44856" s="12">
        <v>40664</v>
      </c>
    </row>
    <row r="44857" spans="1:18" x14ac:dyDescent="0.25">
      <c r="A44857" s="7" t="s">
        <v>152245</v>
      </c>
      <c r="B44857" s="7" t="s">
        <v>152246</v>
      </c>
      <c r="C44857" s="7" t="s">
        <v>152247</v>
      </c>
      <c r="D44857" s="7" t="s">
        <v>18078</v>
      </c>
      <c r="E44857" s="8" t="s">
        <v>69</v>
      </c>
      <c r="F44857" s="8">
        <v>0</v>
      </c>
      <c r="G44857" s="7" t="s">
        <v>35</v>
      </c>
      <c r="H44857" s="7" t="s">
        <v>240</v>
      </c>
      <c r="I44857" s="9" t="s">
        <v>241</v>
      </c>
      <c r="J44857" s="17" t="s">
        <v>242</v>
      </c>
      <c r="K44857" s="10" t="s">
        <v>242</v>
      </c>
      <c r="L44857" s="7">
        <v>1</v>
      </c>
      <c r="M44857" s="11">
        <v>41557</v>
      </c>
      <c r="N44857" s="7" t="s">
        <v>1602</v>
      </c>
      <c r="O44857" s="7" t="s">
        <v>140</v>
      </c>
      <c r="P44857" s="10">
        <v>2013</v>
      </c>
      <c r="Q44857" s="12">
        <v>41554</v>
      </c>
      <c r="R44857" s="12">
        <v>41554</v>
      </c>
    </row>
    <row r="44858" spans="1:18" x14ac:dyDescent="0.25">
      <c r="A44858" s="7" t="s">
        <v>152248</v>
      </c>
      <c r="B44858" s="7" t="s">
        <v>152249</v>
      </c>
      <c r="C44858" s="7" t="s">
        <v>152250</v>
      </c>
      <c r="D44858" s="7" t="s">
        <v>152251</v>
      </c>
      <c r="E44858" s="8" t="s">
        <v>1732</v>
      </c>
      <c r="F44858" s="8">
        <v>12400000</v>
      </c>
      <c r="G44858" s="7" t="s">
        <v>35</v>
      </c>
      <c r="H44858" s="7" t="s">
        <v>24</v>
      </c>
      <c r="I44858" s="9" t="s">
        <v>93</v>
      </c>
      <c r="J44858" s="17" t="s">
        <v>314</v>
      </c>
      <c r="K44858" s="10" t="s">
        <v>36437</v>
      </c>
      <c r="L44858" s="7">
        <v>4</v>
      </c>
      <c r="Q44858" s="12">
        <v>39581</v>
      </c>
      <c r="R44858" s="12">
        <v>41662</v>
      </c>
    </row>
    <row r="44859" spans="1:18" x14ac:dyDescent="0.25">
      <c r="A44859" s="7" t="s">
        <v>152252</v>
      </c>
      <c r="B44859" s="7" t="s">
        <v>152253</v>
      </c>
      <c r="C44859" s="7" t="s">
        <v>152254</v>
      </c>
      <c r="D44859" s="7" t="s">
        <v>141749</v>
      </c>
      <c r="E44859" s="8" t="s">
        <v>10332</v>
      </c>
      <c r="F44859" s="8">
        <v>17999996</v>
      </c>
      <c r="G44859" s="7" t="s">
        <v>35</v>
      </c>
      <c r="H44859" s="7" t="s">
        <v>24</v>
      </c>
      <c r="I44859" s="9" t="s">
        <v>188</v>
      </c>
      <c r="J44859" s="17" t="s">
        <v>189</v>
      </c>
      <c r="K44859" s="10" t="s">
        <v>461</v>
      </c>
      <c r="L44859" s="7">
        <v>3</v>
      </c>
      <c r="M44859" s="11">
        <v>36526</v>
      </c>
      <c r="N44859" s="7" t="s">
        <v>234</v>
      </c>
      <c r="O44859" s="7" t="s">
        <v>235</v>
      </c>
      <c r="P44859" s="10">
        <v>2000</v>
      </c>
      <c r="Q44859" s="12">
        <v>39701</v>
      </c>
      <c r="R44859" s="12">
        <v>41619</v>
      </c>
    </row>
    <row r="44860" spans="1:18" x14ac:dyDescent="0.25">
      <c r="A44860" s="7" t="s">
        <v>152255</v>
      </c>
      <c r="B44860" s="7" t="s">
        <v>152256</v>
      </c>
      <c r="C44860" s="7" t="s">
        <v>152257</v>
      </c>
      <c r="D44860" s="7" t="s">
        <v>33</v>
      </c>
      <c r="E44860" s="8" t="s">
        <v>34</v>
      </c>
      <c r="F44860" s="8">
        <v>15000000</v>
      </c>
      <c r="G44860" s="7" t="s">
        <v>35</v>
      </c>
      <c r="H44860" s="7" t="s">
        <v>205</v>
      </c>
      <c r="I44860" s="9"/>
      <c r="J44860" s="17" t="s">
        <v>206</v>
      </c>
      <c r="K44860" s="10" t="s">
        <v>206</v>
      </c>
      <c r="L44860" s="7">
        <v>2</v>
      </c>
      <c r="Q44860" s="12">
        <v>39052</v>
      </c>
      <c r="R44860" s="12">
        <v>39719</v>
      </c>
    </row>
    <row r="44861" spans="1:18" x14ac:dyDescent="0.25">
      <c r="A44861" s="7" t="s">
        <v>152258</v>
      </c>
      <c r="B44861" s="7" t="s">
        <v>152259</v>
      </c>
      <c r="C44861" s="7" t="s">
        <v>152260</v>
      </c>
      <c r="D44861" s="7" t="s">
        <v>152261</v>
      </c>
      <c r="E44861" s="8" t="s">
        <v>2825</v>
      </c>
      <c r="F44861" s="8">
        <v>0</v>
      </c>
      <c r="G44861" s="7" t="s">
        <v>35</v>
      </c>
      <c r="H44861" s="7" t="s">
        <v>680</v>
      </c>
      <c r="I44861" s="9"/>
      <c r="J44861" s="17" t="s">
        <v>681</v>
      </c>
      <c r="K44861" s="10" t="s">
        <v>10786</v>
      </c>
      <c r="L44861" s="7">
        <v>1</v>
      </c>
      <c r="M44861" s="11">
        <v>40544</v>
      </c>
      <c r="N44861" s="7" t="s">
        <v>537</v>
      </c>
      <c r="O44861" s="7" t="s">
        <v>505</v>
      </c>
      <c r="P44861" s="10">
        <v>2011</v>
      </c>
      <c r="Q44861" s="12">
        <v>40909</v>
      </c>
      <c r="R44861" s="12">
        <v>40909</v>
      </c>
    </row>
    <row r="44862" spans="1:18" x14ac:dyDescent="0.25">
      <c r="A44862" s="7" t="s">
        <v>152262</v>
      </c>
      <c r="B44862" s="7" t="s">
        <v>152263</v>
      </c>
      <c r="C44862" s="7" t="s">
        <v>152264</v>
      </c>
      <c r="D44862" s="7" t="s">
        <v>33</v>
      </c>
      <c r="E44862" s="8" t="s">
        <v>34</v>
      </c>
      <c r="F44862" s="8">
        <v>0</v>
      </c>
      <c r="G44862" s="7" t="s">
        <v>80</v>
      </c>
      <c r="H44862" s="7" t="s">
        <v>24</v>
      </c>
      <c r="I44862" s="9" t="s">
        <v>36</v>
      </c>
      <c r="J44862" s="17" t="s">
        <v>181</v>
      </c>
      <c r="K44862" s="10" t="s">
        <v>182</v>
      </c>
      <c r="L44862" s="7">
        <v>1</v>
      </c>
      <c r="M44862" s="11">
        <v>39264</v>
      </c>
      <c r="N44862" s="7" t="s">
        <v>1018</v>
      </c>
      <c r="O44862" s="7" t="s">
        <v>643</v>
      </c>
      <c r="P44862" s="10">
        <v>2007</v>
      </c>
      <c r="Q44862" s="12">
        <v>39264</v>
      </c>
      <c r="R44862" s="12">
        <v>39264</v>
      </c>
    </row>
    <row r="44863" spans="1:18" x14ac:dyDescent="0.25">
      <c r="A44863" s="7" t="s">
        <v>152265</v>
      </c>
      <c r="B44863" s="7" t="s">
        <v>152266</v>
      </c>
      <c r="C44863" s="7" t="s">
        <v>152267</v>
      </c>
      <c r="D44863" s="7" t="s">
        <v>421</v>
      </c>
      <c r="E44863" s="8" t="s">
        <v>422</v>
      </c>
      <c r="F44863" s="8">
        <v>80319</v>
      </c>
      <c r="G44863" s="7" t="s">
        <v>35</v>
      </c>
      <c r="H44863" s="7" t="s">
        <v>52</v>
      </c>
      <c r="I44863" s="9"/>
      <c r="J44863" s="17" t="s">
        <v>53</v>
      </c>
      <c r="K44863" s="10" t="s">
        <v>53</v>
      </c>
      <c r="L44863" s="7">
        <v>1</v>
      </c>
      <c r="M44863" s="11">
        <v>40909</v>
      </c>
      <c r="N44863" s="7" t="s">
        <v>111</v>
      </c>
      <c r="O44863" s="7" t="s">
        <v>112</v>
      </c>
      <c r="P44863" s="10">
        <v>2012</v>
      </c>
      <c r="Q44863" s="12">
        <v>41281</v>
      </c>
      <c r="R44863" s="12">
        <v>41281</v>
      </c>
    </row>
    <row r="44864" spans="1:18" x14ac:dyDescent="0.25">
      <c r="A44864" s="7" t="s">
        <v>152268</v>
      </c>
      <c r="B44864" s="7" t="s">
        <v>152269</v>
      </c>
      <c r="C44864" s="7" t="s">
        <v>152270</v>
      </c>
      <c r="F44864" s="8">
        <v>100000000</v>
      </c>
      <c r="G44864" s="7" t="s">
        <v>80</v>
      </c>
      <c r="H44864" s="7" t="s">
        <v>52</v>
      </c>
      <c r="I44864" s="9"/>
      <c r="J44864" s="17" t="s">
        <v>53</v>
      </c>
      <c r="K44864" s="10" t="s">
        <v>53</v>
      </c>
      <c r="L44864" s="7">
        <v>1</v>
      </c>
      <c r="M44864" s="11">
        <v>40245</v>
      </c>
      <c r="N44864" s="7" t="s">
        <v>1566</v>
      </c>
      <c r="O44864" s="7" t="s">
        <v>97</v>
      </c>
      <c r="P44864" s="10">
        <v>2010</v>
      </c>
      <c r="Q44864" s="12">
        <v>40245</v>
      </c>
      <c r="R44864" s="12">
        <v>40245</v>
      </c>
    </row>
    <row r="44865" spans="1:18" x14ac:dyDescent="0.25">
      <c r="A44865" s="7" t="s">
        <v>152271</v>
      </c>
      <c r="B44865" s="7" t="s">
        <v>152272</v>
      </c>
      <c r="C44865" s="7" t="s">
        <v>152273</v>
      </c>
      <c r="F44865" s="8">
        <v>0</v>
      </c>
      <c r="G44865" s="7" t="s">
        <v>35</v>
      </c>
      <c r="H44865" s="7" t="s">
        <v>52</v>
      </c>
      <c r="I44865" s="9"/>
      <c r="J44865" s="17" t="s">
        <v>34328</v>
      </c>
      <c r="K44865" s="10" t="s">
        <v>34328</v>
      </c>
      <c r="L44865" s="7">
        <v>1</v>
      </c>
      <c r="M44865" s="11">
        <v>37622</v>
      </c>
      <c r="N44865" s="7" t="s">
        <v>814</v>
      </c>
      <c r="O44865" s="7" t="s">
        <v>815</v>
      </c>
      <c r="P44865" s="10">
        <v>2003</v>
      </c>
      <c r="Q44865" s="12">
        <v>40197</v>
      </c>
      <c r="R44865" s="12">
        <v>40197</v>
      </c>
    </row>
    <row r="44866" spans="1:18" x14ac:dyDescent="0.25">
      <c r="A44866" s="7" t="s">
        <v>152274</v>
      </c>
      <c r="B44866" s="7" t="s">
        <v>152275</v>
      </c>
      <c r="C44866" s="7" t="s">
        <v>152276</v>
      </c>
      <c r="D44866" s="7" t="s">
        <v>5127</v>
      </c>
      <c r="E44866" s="8" t="s">
        <v>79</v>
      </c>
      <c r="F44866" s="8">
        <v>815830</v>
      </c>
      <c r="G44866" s="7" t="s">
        <v>35</v>
      </c>
      <c r="H44866" s="7" t="s">
        <v>24</v>
      </c>
      <c r="I44866" s="9" t="s">
        <v>1196</v>
      </c>
      <c r="J44866" s="17" t="s">
        <v>1197</v>
      </c>
      <c r="K44866" s="10" t="s">
        <v>2976</v>
      </c>
      <c r="L44866" s="7">
        <v>2</v>
      </c>
      <c r="M44866" s="11">
        <v>39448</v>
      </c>
      <c r="N44866" s="7" t="s">
        <v>164</v>
      </c>
      <c r="O44866" s="7" t="s">
        <v>165</v>
      </c>
      <c r="P44866" s="10">
        <v>2008</v>
      </c>
      <c r="Q44866" s="12">
        <v>40584</v>
      </c>
      <c r="R44866" s="12">
        <v>41039</v>
      </c>
    </row>
    <row r="44867" spans="1:18" x14ac:dyDescent="0.25">
      <c r="A44867" s="7" t="s">
        <v>152277</v>
      </c>
      <c r="B44867" s="7" t="s">
        <v>152278</v>
      </c>
      <c r="C44867" s="7" t="s">
        <v>152279</v>
      </c>
      <c r="D44867" s="7" t="s">
        <v>152280</v>
      </c>
      <c r="E44867" s="8" t="s">
        <v>6114</v>
      </c>
      <c r="F44867" s="8">
        <v>6295000</v>
      </c>
      <c r="G44867" s="7" t="s">
        <v>35</v>
      </c>
      <c r="H44867" s="7" t="s">
        <v>24</v>
      </c>
      <c r="I44867" s="9" t="s">
        <v>1321</v>
      </c>
      <c r="J44867" s="17" t="s">
        <v>613</v>
      </c>
      <c r="K44867" s="10" t="s">
        <v>6864</v>
      </c>
      <c r="L44867" s="7">
        <v>3</v>
      </c>
      <c r="M44867" s="11">
        <v>39965</v>
      </c>
      <c r="N44867" s="7" t="s">
        <v>1702</v>
      </c>
      <c r="O44867" s="7" t="s">
        <v>251</v>
      </c>
      <c r="P44867" s="10">
        <v>2009</v>
      </c>
      <c r="Q44867" s="12">
        <v>40787</v>
      </c>
      <c r="R44867" s="12">
        <v>41813</v>
      </c>
    </row>
    <row r="44868" spans="1:18" x14ac:dyDescent="0.25">
      <c r="A44868" s="7" t="s">
        <v>152281</v>
      </c>
      <c r="B44868" s="7" t="s">
        <v>152282</v>
      </c>
      <c r="C44868" s="7" t="s">
        <v>152283</v>
      </c>
      <c r="D44868" s="7" t="s">
        <v>152284</v>
      </c>
      <c r="E44868" s="8" t="s">
        <v>107</v>
      </c>
      <c r="F44868" s="8">
        <v>1098900</v>
      </c>
      <c r="G44868" s="7" t="s">
        <v>35</v>
      </c>
      <c r="H44868" s="7" t="s">
        <v>749</v>
      </c>
      <c r="I44868" s="9"/>
      <c r="J44868" s="17" t="s">
        <v>1359</v>
      </c>
      <c r="K44868" s="10" t="s">
        <v>1359</v>
      </c>
      <c r="L44868" s="7">
        <v>1</v>
      </c>
      <c r="M44868" s="11">
        <v>40466</v>
      </c>
      <c r="N44868" s="7" t="s">
        <v>1799</v>
      </c>
      <c r="O44868" s="7" t="s">
        <v>199</v>
      </c>
      <c r="P44868" s="10">
        <v>2010</v>
      </c>
      <c r="Q44868" s="12">
        <v>40701</v>
      </c>
      <c r="R44868" s="12">
        <v>40701</v>
      </c>
    </row>
    <row r="44869" spans="1:18" x14ac:dyDescent="0.25">
      <c r="A44869" s="7" t="s">
        <v>152285</v>
      </c>
      <c r="B44869" s="7" t="s">
        <v>152286</v>
      </c>
      <c r="C44869" s="7" t="s">
        <v>152287</v>
      </c>
      <c r="F44869" s="8">
        <v>0</v>
      </c>
      <c r="G44869" s="7" t="s">
        <v>35</v>
      </c>
      <c r="H44869" s="7" t="s">
        <v>635</v>
      </c>
      <c r="I44869" s="9"/>
      <c r="J44869" s="17" t="s">
        <v>1838</v>
      </c>
      <c r="K44869" s="10" t="s">
        <v>1838</v>
      </c>
      <c r="L44869" s="7">
        <v>1</v>
      </c>
      <c r="M44869" s="11">
        <v>40544</v>
      </c>
      <c r="N44869" s="7" t="s">
        <v>537</v>
      </c>
      <c r="O44869" s="7" t="s">
        <v>505</v>
      </c>
      <c r="P44869" s="10">
        <v>2011</v>
      </c>
      <c r="Q44869" s="12">
        <v>41439</v>
      </c>
      <c r="R44869" s="12">
        <v>41439</v>
      </c>
    </row>
    <row r="44870" spans="1:18" x14ac:dyDescent="0.25">
      <c r="A44870" s="7" t="s">
        <v>152288</v>
      </c>
      <c r="B44870" s="7" t="s">
        <v>152289</v>
      </c>
      <c r="C44870" s="7" t="s">
        <v>152290</v>
      </c>
      <c r="D44870" s="7" t="s">
        <v>128562</v>
      </c>
      <c r="E44870" s="8" t="s">
        <v>323</v>
      </c>
      <c r="F44870" s="8">
        <v>110000000</v>
      </c>
      <c r="G44870" s="7" t="s">
        <v>35</v>
      </c>
      <c r="H44870" s="7" t="s">
        <v>205</v>
      </c>
      <c r="I44870" s="9"/>
      <c r="J44870" s="17" t="s">
        <v>371</v>
      </c>
      <c r="L44870" s="7">
        <v>1</v>
      </c>
      <c r="M44870" s="11">
        <v>39814</v>
      </c>
      <c r="N44870" s="7" t="s">
        <v>171</v>
      </c>
      <c r="O44870" s="7" t="s">
        <v>172</v>
      </c>
      <c r="P44870" s="10">
        <v>2009</v>
      </c>
      <c r="Q44870" s="12">
        <v>41698</v>
      </c>
      <c r="R44870" s="12">
        <v>41698</v>
      </c>
    </row>
    <row r="44871" spans="1:18" x14ac:dyDescent="0.25">
      <c r="A44871" s="7" t="s">
        <v>152291</v>
      </c>
      <c r="B44871" s="7" t="s">
        <v>152292</v>
      </c>
      <c r="C44871" s="7" t="s">
        <v>152293</v>
      </c>
      <c r="D44871" s="7" t="s">
        <v>152294</v>
      </c>
      <c r="E44871" s="8" t="s">
        <v>3894</v>
      </c>
      <c r="F44871" s="8">
        <v>0</v>
      </c>
      <c r="G44871" s="7" t="s">
        <v>35</v>
      </c>
      <c r="H44871" s="7" t="s">
        <v>196</v>
      </c>
      <c r="I44871" s="9"/>
      <c r="J44871" s="17" t="s">
        <v>197</v>
      </c>
      <c r="K44871" s="10" t="s">
        <v>197</v>
      </c>
      <c r="L44871" s="7">
        <v>1</v>
      </c>
      <c r="M44871" s="11">
        <v>38757</v>
      </c>
      <c r="N44871" s="7" t="s">
        <v>4807</v>
      </c>
      <c r="O44871" s="7" t="s">
        <v>401</v>
      </c>
      <c r="P44871" s="10">
        <v>2006</v>
      </c>
      <c r="Q44871" s="12">
        <v>39487</v>
      </c>
      <c r="R44871" s="12">
        <v>39487</v>
      </c>
    </row>
    <row r="44872" spans="1:18" x14ac:dyDescent="0.25">
      <c r="A44872" s="7" t="s">
        <v>152295</v>
      </c>
      <c r="B44872" s="7" t="s">
        <v>152296</v>
      </c>
      <c r="C44872" s="7" t="s">
        <v>152297</v>
      </c>
      <c r="D44872" s="7" t="s">
        <v>433</v>
      </c>
      <c r="E44872" s="8" t="s">
        <v>434</v>
      </c>
      <c r="F44872" s="8">
        <v>0</v>
      </c>
      <c r="G44872" s="7" t="s">
        <v>35</v>
      </c>
      <c r="H44872" s="7" t="s">
        <v>196</v>
      </c>
      <c r="I44872" s="9"/>
      <c r="J44872" s="17" t="s">
        <v>197</v>
      </c>
      <c r="K44872" s="10" t="s">
        <v>197</v>
      </c>
      <c r="L44872" s="7">
        <v>1</v>
      </c>
      <c r="M44872" s="11">
        <v>36892</v>
      </c>
      <c r="N44872" s="7" t="s">
        <v>154</v>
      </c>
      <c r="O44872" s="7" t="s">
        <v>155</v>
      </c>
      <c r="P44872" s="10">
        <v>2001</v>
      </c>
      <c r="Q44872" s="12">
        <v>41702</v>
      </c>
      <c r="R44872" s="12">
        <v>41702</v>
      </c>
    </row>
    <row r="44873" spans="1:18" x14ac:dyDescent="0.25">
      <c r="A44873" s="7" t="s">
        <v>152298</v>
      </c>
      <c r="B44873" s="7" t="s">
        <v>152299</v>
      </c>
      <c r="C44873" s="7" t="s">
        <v>152300</v>
      </c>
      <c r="D44873" s="7" t="s">
        <v>106</v>
      </c>
      <c r="E44873" s="8" t="s">
        <v>107</v>
      </c>
      <c r="F44873" s="8">
        <v>90000000</v>
      </c>
      <c r="G44873" s="7" t="s">
        <v>35</v>
      </c>
      <c r="H44873" s="7" t="s">
        <v>446</v>
      </c>
      <c r="I44873" s="9"/>
      <c r="J44873" s="17" t="s">
        <v>447</v>
      </c>
      <c r="K44873" s="10" t="s">
        <v>447</v>
      </c>
      <c r="L44873" s="7">
        <v>2</v>
      </c>
      <c r="M44873" s="11">
        <v>39448</v>
      </c>
      <c r="N44873" s="7" t="s">
        <v>164</v>
      </c>
      <c r="O44873" s="7" t="s">
        <v>165</v>
      </c>
      <c r="P44873" s="10">
        <v>2008</v>
      </c>
      <c r="Q44873" s="12">
        <v>41050</v>
      </c>
      <c r="R44873" s="12">
        <v>41426</v>
      </c>
    </row>
    <row r="44874" spans="1:18" x14ac:dyDescent="0.25">
      <c r="A44874" s="7" t="s">
        <v>152301</v>
      </c>
      <c r="B44874" s="7" t="s">
        <v>152302</v>
      </c>
      <c r="C44874" s="7" t="s">
        <v>152303</v>
      </c>
      <c r="D44874" s="7" t="s">
        <v>152304</v>
      </c>
      <c r="E44874" s="8" t="s">
        <v>422</v>
      </c>
      <c r="F44874" s="8">
        <v>1600000</v>
      </c>
      <c r="G44874" s="7" t="s">
        <v>35</v>
      </c>
      <c r="H44874" s="7" t="s">
        <v>4129</v>
      </c>
      <c r="I44874" s="9"/>
      <c r="J44874" s="17" t="s">
        <v>4130</v>
      </c>
      <c r="K44874" s="10" t="s">
        <v>4130</v>
      </c>
      <c r="L44874" s="7">
        <v>1</v>
      </c>
      <c r="M44874" s="11">
        <v>40452</v>
      </c>
      <c r="N44874" s="7" t="s">
        <v>1799</v>
      </c>
      <c r="O44874" s="7" t="s">
        <v>199</v>
      </c>
      <c r="P44874" s="10">
        <v>2010</v>
      </c>
      <c r="Q44874" s="12">
        <v>41709</v>
      </c>
      <c r="R44874" s="12">
        <v>41709</v>
      </c>
    </row>
    <row r="44875" spans="1:18" x14ac:dyDescent="0.25">
      <c r="A44875" s="7" t="s">
        <v>152305</v>
      </c>
      <c r="B44875" s="7" t="s">
        <v>152306</v>
      </c>
      <c r="C44875" s="7" t="s">
        <v>152307</v>
      </c>
      <c r="D44875" s="7" t="s">
        <v>1216</v>
      </c>
      <c r="E44875" s="8" t="s">
        <v>1217</v>
      </c>
      <c r="F44875" s="8">
        <v>0</v>
      </c>
      <c r="G44875" s="7" t="s">
        <v>35</v>
      </c>
      <c r="H44875" s="7" t="s">
        <v>24</v>
      </c>
      <c r="I44875" s="9" t="s">
        <v>93</v>
      </c>
      <c r="J44875" s="17" t="s">
        <v>314</v>
      </c>
      <c r="K44875" s="10" t="s">
        <v>13810</v>
      </c>
      <c r="L44875" s="7">
        <v>1</v>
      </c>
      <c r="M44875" s="11">
        <v>32874</v>
      </c>
      <c r="N44875" s="7" t="s">
        <v>416</v>
      </c>
      <c r="O44875" s="7" t="s">
        <v>417</v>
      </c>
      <c r="P44875" s="10">
        <v>1990</v>
      </c>
      <c r="Q44875" s="12">
        <v>34121</v>
      </c>
      <c r="R44875" s="12">
        <v>34121</v>
      </c>
    </row>
    <row r="44876" spans="1:18" x14ac:dyDescent="0.25">
      <c r="A44876" s="7" t="s">
        <v>152308</v>
      </c>
      <c r="B44876" s="7" t="s">
        <v>152309</v>
      </c>
      <c r="C44876" s="7" t="s">
        <v>152310</v>
      </c>
      <c r="D44876" s="7" t="s">
        <v>152311</v>
      </c>
      <c r="E44876" s="8" t="s">
        <v>2362</v>
      </c>
      <c r="F44876" s="8">
        <v>3622500</v>
      </c>
      <c r="G44876" s="7" t="s">
        <v>35</v>
      </c>
      <c r="H44876" s="7" t="s">
        <v>24</v>
      </c>
      <c r="I44876" s="9" t="s">
        <v>2740</v>
      </c>
      <c r="J44876" s="17" t="s">
        <v>25272</v>
      </c>
      <c r="K44876" s="10" t="s">
        <v>25272</v>
      </c>
      <c r="L44876" s="7">
        <v>1</v>
      </c>
      <c r="M44876" s="11">
        <v>40544</v>
      </c>
      <c r="N44876" s="7" t="s">
        <v>537</v>
      </c>
      <c r="O44876" s="7" t="s">
        <v>505</v>
      </c>
      <c r="P44876" s="10">
        <v>2011</v>
      </c>
      <c r="Q44876" s="12">
        <v>41514</v>
      </c>
      <c r="R44876" s="12">
        <v>41514</v>
      </c>
    </row>
    <row r="44877" spans="1:18" x14ac:dyDescent="0.25">
      <c r="A44877" s="7" t="s">
        <v>152312</v>
      </c>
      <c r="B44877" s="7" t="s">
        <v>152313</v>
      </c>
      <c r="C44877" s="7" t="s">
        <v>152314</v>
      </c>
      <c r="D44877" s="7" t="s">
        <v>1664</v>
      </c>
      <c r="E44877" s="8" t="s">
        <v>1665</v>
      </c>
      <c r="F44877" s="8">
        <v>34150150</v>
      </c>
      <c r="H44877" s="7" t="s">
        <v>24</v>
      </c>
      <c r="I44877" s="9" t="s">
        <v>2591</v>
      </c>
      <c r="J44877" s="17" t="s">
        <v>2592</v>
      </c>
      <c r="K44877" s="10" t="s">
        <v>13128</v>
      </c>
      <c r="L44877" s="7">
        <v>3</v>
      </c>
      <c r="M44877" s="11">
        <v>37987</v>
      </c>
      <c r="N44877" s="7" t="s">
        <v>424</v>
      </c>
      <c r="O44877" s="7" t="s">
        <v>425</v>
      </c>
      <c r="P44877" s="10">
        <v>2004</v>
      </c>
      <c r="Q44877" s="12">
        <v>39464</v>
      </c>
      <c r="R44877" s="12">
        <v>40582</v>
      </c>
    </row>
    <row r="44878" spans="1:18" x14ac:dyDescent="0.25">
      <c r="A44878" s="7" t="s">
        <v>152315</v>
      </c>
      <c r="B44878" s="7" t="s">
        <v>152316</v>
      </c>
      <c r="C44878" s="7" t="s">
        <v>152317</v>
      </c>
      <c r="D44878" s="7" t="s">
        <v>152318</v>
      </c>
      <c r="E44878" s="8" t="s">
        <v>310</v>
      </c>
      <c r="F44878" s="8">
        <v>120000</v>
      </c>
      <c r="G44878" s="7" t="s">
        <v>80</v>
      </c>
      <c r="I44878" s="9"/>
      <c r="L44878" s="7">
        <v>1</v>
      </c>
      <c r="M44878" s="11">
        <v>39463</v>
      </c>
      <c r="N44878" s="7" t="s">
        <v>164</v>
      </c>
      <c r="O44878" s="7" t="s">
        <v>165</v>
      </c>
      <c r="P44878" s="10">
        <v>2008</v>
      </c>
      <c r="Q44878" s="12">
        <v>39479</v>
      </c>
      <c r="R44878" s="12">
        <v>39479</v>
      </c>
    </row>
    <row r="44879" spans="1:18" x14ac:dyDescent="0.25">
      <c r="A44879" s="7" t="s">
        <v>152319</v>
      </c>
      <c r="B44879" s="7" t="s">
        <v>152320</v>
      </c>
      <c r="C44879" s="7" t="s">
        <v>152321</v>
      </c>
      <c r="D44879" s="7" t="s">
        <v>68</v>
      </c>
      <c r="E44879" s="8" t="s">
        <v>69</v>
      </c>
      <c r="F44879" s="8">
        <v>0</v>
      </c>
      <c r="G44879" s="7" t="s">
        <v>35</v>
      </c>
      <c r="H44879" s="7" t="s">
        <v>24</v>
      </c>
      <c r="I44879" s="9" t="s">
        <v>1289</v>
      </c>
      <c r="J44879" s="17" t="s">
        <v>1290</v>
      </c>
      <c r="K44879" s="10" t="s">
        <v>1290</v>
      </c>
      <c r="L44879" s="7">
        <v>1</v>
      </c>
      <c r="M44879" s="11">
        <v>40575</v>
      </c>
      <c r="N44879" s="7" t="s">
        <v>504</v>
      </c>
      <c r="O44879" s="7" t="s">
        <v>505</v>
      </c>
      <c r="P44879" s="10">
        <v>2011</v>
      </c>
      <c r="Q44879" s="12">
        <v>40653</v>
      </c>
      <c r="R44879" s="12">
        <v>40653</v>
      </c>
    </row>
    <row r="44880" spans="1:18" x14ac:dyDescent="0.25">
      <c r="A44880" s="7" t="s">
        <v>152322</v>
      </c>
      <c r="B44880" s="7" t="s">
        <v>152323</v>
      </c>
      <c r="C44880" s="7" t="s">
        <v>152324</v>
      </c>
      <c r="D44880" s="7" t="s">
        <v>68</v>
      </c>
      <c r="E44880" s="8" t="s">
        <v>69</v>
      </c>
      <c r="F44880" s="8">
        <v>6088273</v>
      </c>
      <c r="G44880" s="7" t="s">
        <v>35</v>
      </c>
      <c r="H44880" s="7" t="s">
        <v>24</v>
      </c>
      <c r="I44880" s="9" t="s">
        <v>70</v>
      </c>
      <c r="J44880" s="17" t="s">
        <v>71</v>
      </c>
      <c r="K44880" s="10" t="s">
        <v>9013</v>
      </c>
      <c r="L44880" s="7">
        <v>2</v>
      </c>
      <c r="M44880" s="11">
        <v>32874</v>
      </c>
      <c r="N44880" s="7" t="s">
        <v>416</v>
      </c>
      <c r="O44880" s="7" t="s">
        <v>417</v>
      </c>
      <c r="P44880" s="10">
        <v>1990</v>
      </c>
      <c r="Q44880" s="12">
        <v>41562</v>
      </c>
      <c r="R44880" s="12">
        <v>41603</v>
      </c>
    </row>
    <row r="44881" spans="1:18" x14ac:dyDescent="0.25">
      <c r="A44881" s="7" t="s">
        <v>152325</v>
      </c>
      <c r="B44881" s="7" t="s">
        <v>152326</v>
      </c>
      <c r="C44881" s="7" t="s">
        <v>152327</v>
      </c>
      <c r="D44881" s="7" t="s">
        <v>152328</v>
      </c>
      <c r="E44881" s="8" t="s">
        <v>1096</v>
      </c>
      <c r="F44881" s="8">
        <v>0</v>
      </c>
      <c r="G44881" s="7" t="s">
        <v>35</v>
      </c>
      <c r="H44881" s="7" t="s">
        <v>24</v>
      </c>
      <c r="I44881" s="9" t="s">
        <v>25</v>
      </c>
      <c r="J44881" s="17" t="s">
        <v>26</v>
      </c>
      <c r="K44881" s="10" t="s">
        <v>27</v>
      </c>
      <c r="L44881" s="7">
        <v>1</v>
      </c>
      <c r="Q44881" s="12">
        <v>41943</v>
      </c>
      <c r="R44881" s="12">
        <v>41943</v>
      </c>
    </row>
    <row r="44882" spans="1:18" x14ac:dyDescent="0.25">
      <c r="A44882" s="7" t="s">
        <v>152329</v>
      </c>
      <c r="B44882" s="7" t="s">
        <v>152330</v>
      </c>
      <c r="C44882" s="7" t="s">
        <v>152331</v>
      </c>
      <c r="D44882" s="7" t="s">
        <v>144</v>
      </c>
      <c r="E44882" s="8" t="s">
        <v>145</v>
      </c>
      <c r="F44882" s="8">
        <v>60000</v>
      </c>
      <c r="G44882" s="7" t="s">
        <v>35</v>
      </c>
      <c r="H44882" s="7" t="s">
        <v>24</v>
      </c>
      <c r="I44882" s="9" t="s">
        <v>947</v>
      </c>
      <c r="J44882" s="17" t="s">
        <v>948</v>
      </c>
      <c r="K44882" s="10" t="s">
        <v>948</v>
      </c>
      <c r="L44882" s="7">
        <v>1</v>
      </c>
      <c r="M44882" s="11">
        <v>40566</v>
      </c>
      <c r="N44882" s="7" t="s">
        <v>537</v>
      </c>
      <c r="O44882" s="7" t="s">
        <v>505</v>
      </c>
      <c r="P44882" s="10">
        <v>2011</v>
      </c>
      <c r="Q44882" s="12">
        <v>40928</v>
      </c>
      <c r="R44882" s="12">
        <v>40928</v>
      </c>
    </row>
    <row r="44883" spans="1:18" x14ac:dyDescent="0.25">
      <c r="A44883" s="7" t="s">
        <v>152332</v>
      </c>
      <c r="B44883" s="7" t="s">
        <v>152333</v>
      </c>
      <c r="C44883" s="7" t="s">
        <v>152334</v>
      </c>
      <c r="D44883" s="7" t="s">
        <v>1227</v>
      </c>
      <c r="E44883" s="8" t="s">
        <v>1228</v>
      </c>
      <c r="F44883" s="8">
        <v>31000000</v>
      </c>
      <c r="G44883" s="7" t="s">
        <v>35</v>
      </c>
      <c r="H44883" s="7" t="s">
        <v>205</v>
      </c>
      <c r="I44883" s="9"/>
      <c r="J44883" s="17" t="s">
        <v>292</v>
      </c>
      <c r="K44883" s="10" t="s">
        <v>292</v>
      </c>
      <c r="L44883" s="7">
        <v>6</v>
      </c>
      <c r="M44883" s="11">
        <v>38353</v>
      </c>
      <c r="N44883" s="7" t="s">
        <v>435</v>
      </c>
      <c r="O44883" s="7" t="s">
        <v>436</v>
      </c>
      <c r="P44883" s="10">
        <v>2005</v>
      </c>
      <c r="Q44883" s="12">
        <v>39234</v>
      </c>
      <c r="R44883" s="12">
        <v>40393</v>
      </c>
    </row>
    <row r="44884" spans="1:18" x14ac:dyDescent="0.25">
      <c r="A44884" s="7" t="s">
        <v>152335</v>
      </c>
      <c r="B44884" s="7" t="s">
        <v>152336</v>
      </c>
      <c r="D44884" s="7" t="s">
        <v>152337</v>
      </c>
      <c r="E44884" s="8" t="s">
        <v>152338</v>
      </c>
      <c r="F44884" s="8">
        <v>671830</v>
      </c>
      <c r="G44884" s="7" t="s">
        <v>35</v>
      </c>
      <c r="I44884" s="9"/>
      <c r="L44884" s="7">
        <v>1</v>
      </c>
      <c r="Q44884" s="12">
        <v>40526</v>
      </c>
      <c r="R44884" s="12">
        <v>40526</v>
      </c>
    </row>
    <row r="44885" spans="1:18" x14ac:dyDescent="0.25">
      <c r="A44885" s="7" t="s">
        <v>152339</v>
      </c>
      <c r="B44885" s="7" t="s">
        <v>152340</v>
      </c>
      <c r="C44885" s="7" t="s">
        <v>152341</v>
      </c>
      <c r="D44885" s="7" t="s">
        <v>152342</v>
      </c>
      <c r="E44885" s="8" t="s">
        <v>5139</v>
      </c>
      <c r="F44885" s="8">
        <v>1574516</v>
      </c>
      <c r="G44885" s="7" t="s">
        <v>35</v>
      </c>
      <c r="H44885" s="7" t="s">
        <v>52</v>
      </c>
      <c r="I44885" s="9"/>
      <c r="J44885" s="17" t="s">
        <v>2784</v>
      </c>
      <c r="L44885" s="7">
        <v>2</v>
      </c>
      <c r="Q44885" s="12">
        <v>40623</v>
      </c>
      <c r="R44885" s="12">
        <v>40987</v>
      </c>
    </row>
    <row r="44886" spans="1:18" x14ac:dyDescent="0.25">
      <c r="A44886" s="7" t="s">
        <v>152343</v>
      </c>
      <c r="B44886" s="7" t="s">
        <v>152344</v>
      </c>
      <c r="C44886" s="7" t="s">
        <v>152345</v>
      </c>
      <c r="D44886" s="7" t="s">
        <v>68</v>
      </c>
      <c r="E44886" s="8" t="s">
        <v>69</v>
      </c>
      <c r="F44886" s="8">
        <v>260000</v>
      </c>
      <c r="G44886" s="7" t="s">
        <v>35</v>
      </c>
      <c r="H44886" s="7" t="s">
        <v>24</v>
      </c>
      <c r="I44886" s="9" t="s">
        <v>25</v>
      </c>
      <c r="J44886" s="17" t="s">
        <v>26</v>
      </c>
      <c r="K44886" s="10" t="s">
        <v>27</v>
      </c>
      <c r="L44886" s="7">
        <v>1</v>
      </c>
      <c r="M44886" s="11">
        <v>40909</v>
      </c>
      <c r="N44886" s="7" t="s">
        <v>111</v>
      </c>
      <c r="O44886" s="7" t="s">
        <v>112</v>
      </c>
      <c r="P44886" s="10">
        <v>2012</v>
      </c>
      <c r="Q44886" s="12">
        <v>41746</v>
      </c>
      <c r="R44886" s="12">
        <v>41746</v>
      </c>
    </row>
    <row r="44887" spans="1:18" x14ac:dyDescent="0.25">
      <c r="A44887" s="7" t="s">
        <v>152346</v>
      </c>
      <c r="B44887" s="7" t="s">
        <v>152347</v>
      </c>
      <c r="C44887" s="7" t="s">
        <v>152348</v>
      </c>
      <c r="D44887" s="7" t="s">
        <v>152349</v>
      </c>
      <c r="E44887" s="8" t="s">
        <v>738</v>
      </c>
      <c r="F44887" s="8">
        <v>3800000</v>
      </c>
      <c r="G44887" s="7" t="s">
        <v>35</v>
      </c>
      <c r="H44887" s="7" t="s">
        <v>24</v>
      </c>
      <c r="I44887" s="9" t="s">
        <v>36</v>
      </c>
      <c r="J44887" s="17" t="s">
        <v>181</v>
      </c>
      <c r="K44887" s="10" t="s">
        <v>3076</v>
      </c>
      <c r="L44887" s="7">
        <v>1</v>
      </c>
      <c r="M44887" s="11">
        <v>37257</v>
      </c>
      <c r="N44887" s="7" t="s">
        <v>527</v>
      </c>
      <c r="O44887" s="7" t="s">
        <v>528</v>
      </c>
      <c r="P44887" s="10">
        <v>2002</v>
      </c>
      <c r="Q44887" s="12">
        <v>39960</v>
      </c>
      <c r="R44887" s="12">
        <v>39960</v>
      </c>
    </row>
    <row r="44888" spans="1:18" x14ac:dyDescent="0.25">
      <c r="A44888" s="7" t="s">
        <v>152350</v>
      </c>
      <c r="B44888" s="7" t="s">
        <v>152351</v>
      </c>
      <c r="C44888" s="7" t="s">
        <v>152352</v>
      </c>
      <c r="D44888" s="7" t="s">
        <v>2886</v>
      </c>
      <c r="E44888" s="8" t="s">
        <v>1665</v>
      </c>
      <c r="F44888" s="8">
        <v>135100005</v>
      </c>
      <c r="G44888" s="7" t="s">
        <v>35</v>
      </c>
      <c r="H44888" s="7" t="s">
        <v>24</v>
      </c>
      <c r="I44888" s="9" t="s">
        <v>36</v>
      </c>
      <c r="J44888" s="17" t="s">
        <v>181</v>
      </c>
      <c r="K44888" s="10" t="s">
        <v>33297</v>
      </c>
      <c r="L44888" s="7">
        <v>3</v>
      </c>
      <c r="Q44888" s="12">
        <v>40714</v>
      </c>
      <c r="R44888" s="12">
        <v>41274</v>
      </c>
    </row>
    <row r="44889" spans="1:18" x14ac:dyDescent="0.25">
      <c r="A44889" s="7" t="s">
        <v>152353</v>
      </c>
      <c r="B44889" s="7" t="s">
        <v>152354</v>
      </c>
      <c r="C44889" s="7" t="s">
        <v>152355</v>
      </c>
      <c r="D44889" s="7" t="s">
        <v>1664</v>
      </c>
      <c r="E44889" s="8" t="s">
        <v>1665</v>
      </c>
      <c r="F44889" s="8">
        <v>3000000</v>
      </c>
      <c r="G44889" s="7" t="s">
        <v>35</v>
      </c>
      <c r="H44889" s="7" t="s">
        <v>24</v>
      </c>
      <c r="I44889" s="9" t="s">
        <v>25</v>
      </c>
      <c r="J44889" s="17" t="s">
        <v>672</v>
      </c>
      <c r="K44889" s="10" t="s">
        <v>69453</v>
      </c>
      <c r="L44889" s="7">
        <v>1</v>
      </c>
      <c r="M44889" s="11">
        <v>32874</v>
      </c>
      <c r="N44889" s="7" t="s">
        <v>416</v>
      </c>
      <c r="O44889" s="7" t="s">
        <v>417</v>
      </c>
      <c r="P44889" s="10">
        <v>1990</v>
      </c>
      <c r="Q44889" s="12">
        <v>40302</v>
      </c>
      <c r="R44889" s="12">
        <v>40302</v>
      </c>
    </row>
    <row r="44890" spans="1:18" x14ac:dyDescent="0.25">
      <c r="A44890" s="7" t="s">
        <v>152356</v>
      </c>
      <c r="B44890" s="7" t="s">
        <v>152357</v>
      </c>
      <c r="C44890" s="7" t="s">
        <v>152358</v>
      </c>
      <c r="D44890" s="7" t="s">
        <v>719</v>
      </c>
      <c r="E44890" s="8" t="s">
        <v>720</v>
      </c>
      <c r="F44890" s="8">
        <v>6011727</v>
      </c>
      <c r="G44890" s="7" t="s">
        <v>35</v>
      </c>
      <c r="H44890" s="7" t="s">
        <v>52</v>
      </c>
      <c r="I44890" s="9"/>
      <c r="J44890" s="17" t="s">
        <v>53</v>
      </c>
      <c r="K44890" s="10" t="s">
        <v>346</v>
      </c>
      <c r="L44890" s="7">
        <v>3</v>
      </c>
      <c r="M44890" s="11">
        <v>38353</v>
      </c>
      <c r="N44890" s="7" t="s">
        <v>435</v>
      </c>
      <c r="O44890" s="7" t="s">
        <v>436</v>
      </c>
      <c r="P44890" s="10">
        <v>2005</v>
      </c>
      <c r="Q44890" s="12">
        <v>39845</v>
      </c>
      <c r="R44890" s="12">
        <v>41451</v>
      </c>
    </row>
    <row r="44891" spans="1:18" x14ac:dyDescent="0.25">
      <c r="A44891" s="7" t="s">
        <v>152359</v>
      </c>
      <c r="B44891" s="7" t="s">
        <v>152360</v>
      </c>
      <c r="F44891" s="8">
        <v>2688350</v>
      </c>
      <c r="G44891" s="7" t="s">
        <v>35</v>
      </c>
      <c r="H44891" s="7" t="s">
        <v>24</v>
      </c>
      <c r="I44891" s="9" t="s">
        <v>1043</v>
      </c>
      <c r="J44891" s="17" t="s">
        <v>1044</v>
      </c>
      <c r="K44891" s="10" t="s">
        <v>1119</v>
      </c>
      <c r="L44891" s="7">
        <v>2</v>
      </c>
      <c r="Q44891" s="12">
        <v>39973</v>
      </c>
      <c r="R44891" s="12">
        <v>41311</v>
      </c>
    </row>
    <row r="44892" spans="1:18" x14ac:dyDescent="0.25">
      <c r="A44892" s="7" t="s">
        <v>152361</v>
      </c>
      <c r="B44892" s="7" t="s">
        <v>152362</v>
      </c>
      <c r="D44892" s="7" t="s">
        <v>210</v>
      </c>
      <c r="E44892" s="8" t="s">
        <v>211</v>
      </c>
      <c r="F44892" s="8">
        <v>0</v>
      </c>
      <c r="G44892" s="7" t="s">
        <v>35</v>
      </c>
      <c r="H44892" s="7" t="s">
        <v>24</v>
      </c>
      <c r="I44892" s="9" t="s">
        <v>1289</v>
      </c>
      <c r="J44892" s="17" t="s">
        <v>1290</v>
      </c>
      <c r="K44892" s="10" t="s">
        <v>1290</v>
      </c>
      <c r="L44892" s="7">
        <v>1</v>
      </c>
      <c r="M44892" s="11">
        <v>39722</v>
      </c>
      <c r="N44892" s="7" t="s">
        <v>832</v>
      </c>
      <c r="O44892" s="7" t="s">
        <v>833</v>
      </c>
      <c r="P44892" s="10">
        <v>2008</v>
      </c>
      <c r="Q44892" s="12">
        <v>39776</v>
      </c>
      <c r="R44892" s="12">
        <v>39776</v>
      </c>
    </row>
    <row r="44893" spans="1:18" x14ac:dyDescent="0.25">
      <c r="A44893" s="7" t="s">
        <v>152363</v>
      </c>
      <c r="B44893" s="7" t="s">
        <v>152364</v>
      </c>
      <c r="C44893" s="7" t="s">
        <v>152365</v>
      </c>
      <c r="D44893" s="7" t="s">
        <v>365</v>
      </c>
      <c r="E44893" s="8" t="s">
        <v>366</v>
      </c>
      <c r="F44893" s="8">
        <v>0</v>
      </c>
      <c r="G44893" s="7" t="s">
        <v>35</v>
      </c>
      <c r="H44893" s="7" t="s">
        <v>24</v>
      </c>
      <c r="I44893" s="9" t="s">
        <v>1171</v>
      </c>
      <c r="J44893" s="17" t="s">
        <v>42697</v>
      </c>
      <c r="K44893" s="10" t="s">
        <v>140400</v>
      </c>
      <c r="L44893" s="7">
        <v>1</v>
      </c>
      <c r="M44893" s="11">
        <v>32375</v>
      </c>
      <c r="N44893" s="7" t="s">
        <v>45100</v>
      </c>
      <c r="O44893" s="7" t="s">
        <v>45101</v>
      </c>
      <c r="P44893" s="10">
        <v>1988</v>
      </c>
      <c r="Q44893" s="12">
        <v>41113</v>
      </c>
      <c r="R44893" s="12">
        <v>41113</v>
      </c>
    </row>
    <row r="44894" spans="1:18" x14ac:dyDescent="0.25">
      <c r="A44894" s="7" t="s">
        <v>152366</v>
      </c>
      <c r="B44894" s="7" t="s">
        <v>152367</v>
      </c>
      <c r="C44894" s="7" t="s">
        <v>152368</v>
      </c>
      <c r="D44894" s="7" t="s">
        <v>152369</v>
      </c>
      <c r="E44894" s="8" t="s">
        <v>21766</v>
      </c>
      <c r="F44894" s="8">
        <v>50000</v>
      </c>
      <c r="G44894" s="7" t="s">
        <v>35</v>
      </c>
      <c r="I44894" s="9"/>
      <c r="L44894" s="7">
        <v>1</v>
      </c>
      <c r="Q44894" s="12">
        <v>41789</v>
      </c>
      <c r="R44894" s="12">
        <v>41789</v>
      </c>
    </row>
    <row r="44895" spans="1:18" x14ac:dyDescent="0.25">
      <c r="A44895" s="7" t="s">
        <v>152370</v>
      </c>
      <c r="B44895" s="7" t="s">
        <v>152371</v>
      </c>
      <c r="C44895" s="7" t="s">
        <v>152372</v>
      </c>
      <c r="D44895" s="7" t="s">
        <v>68</v>
      </c>
      <c r="E44895" s="8" t="s">
        <v>69</v>
      </c>
      <c r="F44895" s="8">
        <v>4000000</v>
      </c>
      <c r="G44895" s="7" t="s">
        <v>35</v>
      </c>
      <c r="H44895" s="7" t="s">
        <v>24</v>
      </c>
      <c r="I44895" s="9" t="s">
        <v>36</v>
      </c>
      <c r="J44895" s="17" t="s">
        <v>181</v>
      </c>
      <c r="K44895" s="10" t="s">
        <v>4892</v>
      </c>
      <c r="L44895" s="7">
        <v>1</v>
      </c>
      <c r="M44895" s="11">
        <v>36161</v>
      </c>
      <c r="N44895" s="7" t="s">
        <v>1066</v>
      </c>
      <c r="O44895" s="7" t="s">
        <v>1067</v>
      </c>
      <c r="P44895" s="10">
        <v>1999</v>
      </c>
      <c r="Q44895" s="12">
        <v>38629</v>
      </c>
      <c r="R44895" s="12">
        <v>38629</v>
      </c>
    </row>
    <row r="44896" spans="1:18" x14ac:dyDescent="0.25">
      <c r="A44896" s="7" t="s">
        <v>152373</v>
      </c>
      <c r="B44896" s="7" t="s">
        <v>152374</v>
      </c>
      <c r="C44896" s="7" t="s">
        <v>152375</v>
      </c>
      <c r="D44896" s="7" t="s">
        <v>719</v>
      </c>
      <c r="E44896" s="8" t="s">
        <v>720</v>
      </c>
      <c r="F44896" s="8">
        <v>881025</v>
      </c>
      <c r="G44896" s="7" t="s">
        <v>35</v>
      </c>
      <c r="H44896" s="7" t="s">
        <v>52</v>
      </c>
      <c r="I44896" s="9"/>
      <c r="J44896" s="17" t="s">
        <v>152376</v>
      </c>
      <c r="K44896" s="10" t="s">
        <v>152376</v>
      </c>
      <c r="L44896" s="7">
        <v>1</v>
      </c>
      <c r="M44896" s="11">
        <v>40544</v>
      </c>
      <c r="N44896" s="7" t="s">
        <v>537</v>
      </c>
      <c r="O44896" s="7" t="s">
        <v>505</v>
      </c>
      <c r="P44896" s="10">
        <v>2011</v>
      </c>
      <c r="Q44896" s="12">
        <v>41283</v>
      </c>
      <c r="R44896" s="12">
        <v>41283</v>
      </c>
    </row>
    <row r="44897" spans="1:18" x14ac:dyDescent="0.25">
      <c r="A44897" s="7" t="s">
        <v>152377</v>
      </c>
      <c r="B44897" s="7" t="s">
        <v>152378</v>
      </c>
      <c r="C44897" s="7" t="s">
        <v>152379</v>
      </c>
      <c r="D44897" s="7" t="s">
        <v>152380</v>
      </c>
      <c r="E44897" s="8" t="s">
        <v>575</v>
      </c>
      <c r="F44897" s="8">
        <v>398097</v>
      </c>
      <c r="G44897" s="7" t="s">
        <v>35</v>
      </c>
      <c r="H44897" s="7" t="s">
        <v>196</v>
      </c>
      <c r="I44897" s="9"/>
      <c r="J44897" s="17" t="s">
        <v>197</v>
      </c>
      <c r="K44897" s="10" t="s">
        <v>197</v>
      </c>
      <c r="L44897" s="7">
        <v>1</v>
      </c>
      <c r="M44897" s="11">
        <v>40179</v>
      </c>
      <c r="N44897" s="7" t="s">
        <v>96</v>
      </c>
      <c r="O44897" s="7" t="s">
        <v>97</v>
      </c>
      <c r="P44897" s="10">
        <v>2010</v>
      </c>
      <c r="Q44897" s="12">
        <v>41873</v>
      </c>
      <c r="R44897" s="12">
        <v>41873</v>
      </c>
    </row>
    <row r="44898" spans="1:18" x14ac:dyDescent="0.25">
      <c r="A44898" s="7" t="s">
        <v>152381</v>
      </c>
      <c r="B44898" s="7" t="s">
        <v>152382</v>
      </c>
      <c r="C44898" s="7" t="s">
        <v>152383</v>
      </c>
      <c r="D44898" s="7" t="s">
        <v>275</v>
      </c>
      <c r="E44898" s="8" t="s">
        <v>276</v>
      </c>
      <c r="F44898" s="8">
        <v>2652600</v>
      </c>
      <c r="H44898" s="7" t="s">
        <v>24</v>
      </c>
      <c r="I44898" s="9" t="s">
        <v>60</v>
      </c>
      <c r="J44898" s="17" t="s">
        <v>61</v>
      </c>
      <c r="K44898" s="10" t="s">
        <v>7522</v>
      </c>
      <c r="L44898" s="7">
        <v>3</v>
      </c>
      <c r="Q44898" s="12">
        <v>41100</v>
      </c>
      <c r="R44898" s="12">
        <v>41715</v>
      </c>
    </row>
    <row r="44899" spans="1:18" x14ac:dyDescent="0.25">
      <c r="A44899" s="7" t="s">
        <v>152384</v>
      </c>
      <c r="B44899" s="7" t="s">
        <v>152385</v>
      </c>
      <c r="C44899" s="7" t="s">
        <v>152386</v>
      </c>
      <c r="D44899" s="7" t="s">
        <v>86</v>
      </c>
      <c r="E44899" s="8" t="s">
        <v>87</v>
      </c>
      <c r="F44899" s="8">
        <v>62875</v>
      </c>
      <c r="G44899" s="7" t="s">
        <v>35</v>
      </c>
      <c r="H44899" s="7" t="s">
        <v>4917</v>
      </c>
      <c r="I44899" s="9"/>
      <c r="J44899" s="17" t="s">
        <v>4918</v>
      </c>
      <c r="K44899" s="10" t="s">
        <v>4918</v>
      </c>
      <c r="L44899" s="7">
        <v>2</v>
      </c>
      <c r="Q44899" s="12">
        <v>41121</v>
      </c>
      <c r="R44899" s="12">
        <v>41579</v>
      </c>
    </row>
    <row r="44900" spans="1:18" x14ac:dyDescent="0.25">
      <c r="A44900" s="7" t="s">
        <v>152387</v>
      </c>
      <c r="B44900" s="7" t="s">
        <v>152388</v>
      </c>
      <c r="C44900" s="7" t="s">
        <v>152389</v>
      </c>
      <c r="D44900" s="7" t="s">
        <v>152390</v>
      </c>
      <c r="E44900" s="8" t="s">
        <v>2362</v>
      </c>
      <c r="F44900" s="8">
        <v>900000</v>
      </c>
      <c r="G44900" s="7" t="s">
        <v>35</v>
      </c>
      <c r="H44900" s="7" t="s">
        <v>52</v>
      </c>
      <c r="I44900" s="9"/>
      <c r="J44900" s="17" t="s">
        <v>53</v>
      </c>
      <c r="K44900" s="10" t="s">
        <v>53</v>
      </c>
      <c r="L44900" s="7">
        <v>1</v>
      </c>
      <c r="M44900" s="11">
        <v>39448</v>
      </c>
      <c r="N44900" s="7" t="s">
        <v>164</v>
      </c>
      <c r="O44900" s="7" t="s">
        <v>165</v>
      </c>
      <c r="P44900" s="10">
        <v>2008</v>
      </c>
      <c r="Q44900" s="12">
        <v>39814</v>
      </c>
      <c r="R44900" s="12">
        <v>39814</v>
      </c>
    </row>
    <row r="44901" spans="1:18" x14ac:dyDescent="0.25">
      <c r="A44901" s="7" t="s">
        <v>152391</v>
      </c>
      <c r="B44901" s="7" t="s">
        <v>152392</v>
      </c>
      <c r="C44901" s="7" t="s">
        <v>152393</v>
      </c>
      <c r="D44901" s="7" t="s">
        <v>2066</v>
      </c>
      <c r="E44901" s="8" t="s">
        <v>2067</v>
      </c>
      <c r="F44901" s="8">
        <v>1100000</v>
      </c>
      <c r="G44901" s="7" t="s">
        <v>35</v>
      </c>
      <c r="H44901" s="7" t="s">
        <v>4129</v>
      </c>
      <c r="I44901" s="9"/>
      <c r="J44901" s="17" t="s">
        <v>4130</v>
      </c>
      <c r="K44901" s="10" t="s">
        <v>4130</v>
      </c>
      <c r="L44901" s="7">
        <v>1</v>
      </c>
      <c r="M44901" s="11">
        <v>34335</v>
      </c>
      <c r="N44901" s="7" t="s">
        <v>3155</v>
      </c>
      <c r="O44901" s="7" t="s">
        <v>3156</v>
      </c>
      <c r="P44901" s="10">
        <v>1994</v>
      </c>
      <c r="Q44901" s="12">
        <v>40680</v>
      </c>
      <c r="R44901" s="12">
        <v>40680</v>
      </c>
    </row>
    <row r="44902" spans="1:18" x14ac:dyDescent="0.25">
      <c r="A44902" s="7" t="s">
        <v>152394</v>
      </c>
      <c r="B44902" s="7" t="s">
        <v>152395</v>
      </c>
      <c r="D44902" s="7" t="s">
        <v>152396</v>
      </c>
      <c r="E44902" s="8" t="s">
        <v>3106</v>
      </c>
      <c r="F44902" s="8">
        <v>500000</v>
      </c>
      <c r="G44902" s="7" t="s">
        <v>35</v>
      </c>
      <c r="I44902" s="9"/>
      <c r="L44902" s="7">
        <v>1</v>
      </c>
      <c r="Q44902" s="12">
        <v>40466</v>
      </c>
      <c r="R44902" s="12">
        <v>40466</v>
      </c>
    </row>
    <row r="44903" spans="1:18" x14ac:dyDescent="0.25">
      <c r="A44903" s="7" t="s">
        <v>152397</v>
      </c>
      <c r="B44903" s="7" t="s">
        <v>152398</v>
      </c>
      <c r="C44903" s="7" t="s">
        <v>152399</v>
      </c>
      <c r="F44903" s="8">
        <v>0</v>
      </c>
      <c r="G44903" s="7" t="s">
        <v>35</v>
      </c>
      <c r="I44903" s="9"/>
      <c r="L44903" s="7">
        <v>1</v>
      </c>
      <c r="M44903" s="11">
        <v>41926</v>
      </c>
      <c r="N44903" s="7" t="s">
        <v>8162</v>
      </c>
      <c r="O44903" s="7" t="s">
        <v>8163</v>
      </c>
      <c r="P44903" s="10">
        <v>2014</v>
      </c>
      <c r="Q44903" s="12">
        <v>41876</v>
      </c>
      <c r="R44903" s="12">
        <v>41876</v>
      </c>
    </row>
    <row r="44904" spans="1:18" x14ac:dyDescent="0.25">
      <c r="A44904" s="7" t="s">
        <v>152400</v>
      </c>
      <c r="B44904" s="7" t="s">
        <v>152401</v>
      </c>
      <c r="C44904" s="7" t="s">
        <v>152402</v>
      </c>
      <c r="D44904" s="7" t="s">
        <v>625</v>
      </c>
      <c r="E44904" s="8" t="s">
        <v>323</v>
      </c>
      <c r="F44904" s="8">
        <v>1775000</v>
      </c>
      <c r="G44904" s="7" t="s">
        <v>35</v>
      </c>
      <c r="H44904" s="7" t="s">
        <v>24</v>
      </c>
      <c r="I44904" s="9" t="s">
        <v>25</v>
      </c>
      <c r="J44904" s="17" t="s">
        <v>26</v>
      </c>
      <c r="K44904" s="10" t="s">
        <v>27</v>
      </c>
      <c r="L44904" s="7">
        <v>2</v>
      </c>
      <c r="M44904" s="11">
        <v>40179</v>
      </c>
      <c r="N44904" s="7" t="s">
        <v>96</v>
      </c>
      <c r="O44904" s="7" t="s">
        <v>97</v>
      </c>
      <c r="P44904" s="10">
        <v>2010</v>
      </c>
      <c r="Q44904" s="12">
        <v>40772</v>
      </c>
      <c r="R44904" s="12">
        <v>41005</v>
      </c>
    </row>
    <row r="44905" spans="1:18" x14ac:dyDescent="0.25">
      <c r="A44905" s="7" t="s">
        <v>152403</v>
      </c>
      <c r="B44905" s="7" t="s">
        <v>152404</v>
      </c>
      <c r="C44905" s="7" t="s">
        <v>152405</v>
      </c>
      <c r="D44905" s="7" t="s">
        <v>275</v>
      </c>
      <c r="E44905" s="8" t="s">
        <v>276</v>
      </c>
      <c r="F44905" s="8">
        <v>26502948</v>
      </c>
      <c r="G44905" s="7" t="s">
        <v>35</v>
      </c>
      <c r="H44905" s="7" t="s">
        <v>240</v>
      </c>
      <c r="I44905" s="9" t="s">
        <v>2853</v>
      </c>
      <c r="J44905" s="17" t="s">
        <v>15582</v>
      </c>
      <c r="K44905" s="10" t="s">
        <v>15583</v>
      </c>
      <c r="L44905" s="7">
        <v>1</v>
      </c>
      <c r="Q44905" s="12">
        <v>40858</v>
      </c>
      <c r="R44905" s="12">
        <v>40858</v>
      </c>
    </row>
    <row r="44906" spans="1:18" x14ac:dyDescent="0.25">
      <c r="A44906" s="7" t="s">
        <v>152406</v>
      </c>
      <c r="B44906" s="7" t="s">
        <v>152407</v>
      </c>
      <c r="C44906" s="7" t="s">
        <v>152408</v>
      </c>
      <c r="D44906" s="7" t="s">
        <v>144</v>
      </c>
      <c r="E44906" s="8" t="s">
        <v>145</v>
      </c>
      <c r="F44906" s="8">
        <v>6200000</v>
      </c>
      <c r="G44906" s="7" t="s">
        <v>35</v>
      </c>
      <c r="H44906" s="7" t="s">
        <v>24</v>
      </c>
      <c r="I44906" s="9" t="s">
        <v>281</v>
      </c>
      <c r="J44906" s="17" t="s">
        <v>2370</v>
      </c>
      <c r="K44906" s="10" t="s">
        <v>5770</v>
      </c>
      <c r="L44906" s="7">
        <v>1</v>
      </c>
      <c r="Q44906" s="12">
        <v>41228</v>
      </c>
      <c r="R44906" s="12">
        <v>41228</v>
      </c>
    </row>
    <row r="44907" spans="1:18" x14ac:dyDescent="0.25">
      <c r="A44907" s="7" t="s">
        <v>152409</v>
      </c>
      <c r="B44907" s="7" t="s">
        <v>152410</v>
      </c>
      <c r="C44907" s="7" t="s">
        <v>152411</v>
      </c>
      <c r="D44907" s="7" t="s">
        <v>144</v>
      </c>
      <c r="E44907" s="8" t="s">
        <v>145</v>
      </c>
      <c r="F44907" s="8">
        <v>0</v>
      </c>
      <c r="G44907" s="7" t="s">
        <v>35</v>
      </c>
      <c r="H44907" s="7" t="s">
        <v>24</v>
      </c>
      <c r="I44907" s="9" t="s">
        <v>281</v>
      </c>
      <c r="J44907" s="17" t="s">
        <v>282</v>
      </c>
      <c r="K44907" s="10" t="s">
        <v>3534</v>
      </c>
      <c r="L44907" s="7">
        <v>1</v>
      </c>
      <c r="Q44907" s="12">
        <v>40198</v>
      </c>
      <c r="R44907" s="12">
        <v>40198</v>
      </c>
    </row>
    <row r="44908" spans="1:18" x14ac:dyDescent="0.25">
      <c r="A44908" s="7" t="s">
        <v>152412</v>
      </c>
      <c r="B44908" s="7" t="s">
        <v>152413</v>
      </c>
      <c r="C44908" s="7" t="s">
        <v>152414</v>
      </c>
      <c r="D44908" s="7" t="s">
        <v>61365</v>
      </c>
      <c r="E44908" s="8" t="s">
        <v>4908</v>
      </c>
      <c r="F44908" s="8">
        <v>300000</v>
      </c>
      <c r="G44908" s="7" t="s">
        <v>35</v>
      </c>
      <c r="I44908" s="9"/>
      <c r="L44908" s="7">
        <v>2</v>
      </c>
      <c r="M44908" s="11">
        <v>40817</v>
      </c>
      <c r="N44908" s="7" t="s">
        <v>73</v>
      </c>
      <c r="O44908" s="7" t="s">
        <v>74</v>
      </c>
      <c r="P44908" s="10">
        <v>2011</v>
      </c>
      <c r="Q44908" s="12">
        <v>40948</v>
      </c>
      <c r="R44908" s="12">
        <v>41402</v>
      </c>
    </row>
    <row r="44909" spans="1:18" x14ac:dyDescent="0.25">
      <c r="A44909" s="7" t="s">
        <v>152415</v>
      </c>
      <c r="B44909" s="7" t="s">
        <v>152416</v>
      </c>
      <c r="C44909" s="7" t="s">
        <v>152417</v>
      </c>
      <c r="D44909" s="7" t="s">
        <v>152418</v>
      </c>
      <c r="E44909" s="8" t="s">
        <v>4034</v>
      </c>
      <c r="F44909" s="8">
        <v>4451943</v>
      </c>
      <c r="G44909" s="7" t="s">
        <v>35</v>
      </c>
      <c r="H44909" s="7" t="s">
        <v>24</v>
      </c>
      <c r="I44909" s="9" t="s">
        <v>60</v>
      </c>
      <c r="J44909" s="17" t="s">
        <v>1368</v>
      </c>
      <c r="K44909" s="10" t="s">
        <v>1368</v>
      </c>
      <c r="L44909" s="7">
        <v>2</v>
      </c>
      <c r="M44909" s="11">
        <v>40544</v>
      </c>
      <c r="N44909" s="7" t="s">
        <v>537</v>
      </c>
      <c r="O44909" s="7" t="s">
        <v>505</v>
      </c>
      <c r="P44909" s="10">
        <v>2011</v>
      </c>
      <c r="Q44909" s="12">
        <v>41001</v>
      </c>
      <c r="R44909" s="12">
        <v>41498</v>
      </c>
    </row>
    <row r="44910" spans="1:18" x14ac:dyDescent="0.25">
      <c r="A44910" s="7" t="s">
        <v>152419</v>
      </c>
      <c r="B44910" s="7" t="s">
        <v>152420</v>
      </c>
      <c r="C44910" s="7" t="s">
        <v>152421</v>
      </c>
      <c r="D44910" s="7" t="s">
        <v>122</v>
      </c>
      <c r="E44910" s="8" t="s">
        <v>123</v>
      </c>
      <c r="F44910" s="8">
        <v>385000</v>
      </c>
      <c r="G44910" s="7" t="s">
        <v>35</v>
      </c>
      <c r="H44910" s="7" t="s">
        <v>24</v>
      </c>
      <c r="I44910" s="9" t="s">
        <v>331</v>
      </c>
      <c r="J44910" s="17" t="s">
        <v>332</v>
      </c>
      <c r="K44910" s="10" t="s">
        <v>332</v>
      </c>
      <c r="L44910" s="7">
        <v>2</v>
      </c>
      <c r="Q44910" s="12">
        <v>40817</v>
      </c>
      <c r="R44910" s="12">
        <v>41244</v>
      </c>
    </row>
    <row r="44911" spans="1:18" x14ac:dyDescent="0.25">
      <c r="A44911" s="7" t="s">
        <v>152422</v>
      </c>
      <c r="B44911" s="7" t="s">
        <v>152423</v>
      </c>
      <c r="C44911" s="7" t="s">
        <v>152424</v>
      </c>
      <c r="D44911" s="7" t="s">
        <v>68</v>
      </c>
      <c r="E44911" s="8" t="s">
        <v>69</v>
      </c>
      <c r="F44911" s="8">
        <v>470000</v>
      </c>
      <c r="G44911" s="7" t="s">
        <v>35</v>
      </c>
      <c r="H44911" s="7" t="s">
        <v>24</v>
      </c>
      <c r="I44911" s="9" t="s">
        <v>1196</v>
      </c>
      <c r="J44911" s="17" t="s">
        <v>1197</v>
      </c>
      <c r="K44911" s="10" t="s">
        <v>3983</v>
      </c>
      <c r="L44911" s="7">
        <v>2</v>
      </c>
      <c r="Q44911" s="12">
        <v>40881</v>
      </c>
      <c r="R44911" s="12">
        <v>41274</v>
      </c>
    </row>
    <row r="44912" spans="1:18" x14ac:dyDescent="0.25">
      <c r="A44912" s="7" t="s">
        <v>152425</v>
      </c>
      <c r="B44912" s="7" t="s">
        <v>152426</v>
      </c>
      <c r="C44912" s="7" t="s">
        <v>152427</v>
      </c>
      <c r="D44912" s="7" t="s">
        <v>68</v>
      </c>
      <c r="E44912" s="8" t="s">
        <v>69</v>
      </c>
      <c r="F44912" s="8">
        <v>1187932</v>
      </c>
      <c r="G44912" s="7" t="s">
        <v>35</v>
      </c>
      <c r="H44912" s="7" t="s">
        <v>376</v>
      </c>
      <c r="I44912" s="9"/>
      <c r="J44912" s="17" t="s">
        <v>52979</v>
      </c>
      <c r="K44912" s="10" t="s">
        <v>52980</v>
      </c>
      <c r="L44912" s="7">
        <v>2</v>
      </c>
      <c r="M44912" s="11">
        <v>37257</v>
      </c>
      <c r="N44912" s="7" t="s">
        <v>527</v>
      </c>
      <c r="O44912" s="7" t="s">
        <v>528</v>
      </c>
      <c r="P44912" s="10">
        <v>2002</v>
      </c>
      <c r="Q44912" s="12">
        <v>37257</v>
      </c>
      <c r="R44912" s="12">
        <v>40568</v>
      </c>
    </row>
    <row r="44913" spans="1:18" x14ac:dyDescent="0.25">
      <c r="A44913" s="7" t="s">
        <v>152428</v>
      </c>
      <c r="B44913" s="7" t="s">
        <v>152429</v>
      </c>
      <c r="C44913" s="7" t="s">
        <v>152430</v>
      </c>
      <c r="D44913" s="7" t="s">
        <v>6423</v>
      </c>
      <c r="E44913" s="8" t="s">
        <v>2825</v>
      </c>
      <c r="F44913" s="8">
        <v>12500</v>
      </c>
      <c r="G44913" s="7" t="s">
        <v>35</v>
      </c>
      <c r="H44913" s="7" t="s">
        <v>101</v>
      </c>
      <c r="I44913" s="9"/>
      <c r="J44913" s="17" t="s">
        <v>102</v>
      </c>
      <c r="K44913" s="10" t="s">
        <v>102</v>
      </c>
      <c r="L44913" s="7">
        <v>1</v>
      </c>
      <c r="Q44913" s="12">
        <v>41821</v>
      </c>
      <c r="R44913" s="12">
        <v>41821</v>
      </c>
    </row>
    <row r="44914" spans="1:18" x14ac:dyDescent="0.25">
      <c r="A44914" s="7" t="s">
        <v>152431</v>
      </c>
      <c r="B44914" s="7" t="s">
        <v>152432</v>
      </c>
      <c r="C44914" s="7" t="s">
        <v>152433</v>
      </c>
      <c r="D44914" s="7" t="s">
        <v>227</v>
      </c>
      <c r="E44914" s="8" t="s">
        <v>228</v>
      </c>
      <c r="F44914" s="8">
        <v>10000000</v>
      </c>
      <c r="G44914" s="7" t="s">
        <v>23</v>
      </c>
      <c r="H44914" s="7" t="s">
        <v>205</v>
      </c>
      <c r="I44914" s="9"/>
      <c r="J44914" s="17" t="s">
        <v>206</v>
      </c>
      <c r="K44914" s="10" t="s">
        <v>206</v>
      </c>
      <c r="L44914" s="7">
        <v>2</v>
      </c>
      <c r="M44914" s="11">
        <v>40269</v>
      </c>
      <c r="N44914" s="7" t="s">
        <v>4205</v>
      </c>
      <c r="O44914" s="7" t="s">
        <v>1110</v>
      </c>
      <c r="P44914" s="10">
        <v>2010</v>
      </c>
      <c r="Q44914" s="12">
        <v>40483</v>
      </c>
      <c r="R44914" s="12">
        <v>40725</v>
      </c>
    </row>
    <row r="44915" spans="1:18" x14ac:dyDescent="0.25">
      <c r="A44915" s="7" t="s">
        <v>152434</v>
      </c>
      <c r="B44915" s="7" t="s">
        <v>152435</v>
      </c>
      <c r="C44915" s="7" t="s">
        <v>152436</v>
      </c>
      <c r="D44915" s="7" t="s">
        <v>152437</v>
      </c>
      <c r="E44915" s="8" t="s">
        <v>27111</v>
      </c>
      <c r="F44915" s="8">
        <v>12500</v>
      </c>
      <c r="G44915" s="7" t="s">
        <v>35</v>
      </c>
      <c r="I44915" s="9"/>
      <c r="L44915" s="7">
        <v>1</v>
      </c>
      <c r="M44915" s="11">
        <v>41231</v>
      </c>
      <c r="N44915" s="7" t="s">
        <v>471</v>
      </c>
      <c r="O44915" s="7" t="s">
        <v>46</v>
      </c>
      <c r="P44915" s="10">
        <v>2012</v>
      </c>
      <c r="Q44915" s="12">
        <v>41640</v>
      </c>
      <c r="R44915" s="12">
        <v>41640</v>
      </c>
    </row>
    <row r="44916" spans="1:18" x14ac:dyDescent="0.25">
      <c r="A44916" s="7" t="s">
        <v>152438</v>
      </c>
      <c r="B44916" s="7" t="s">
        <v>152439</v>
      </c>
      <c r="C44916" s="7" t="s">
        <v>152440</v>
      </c>
      <c r="D44916" s="7" t="s">
        <v>86</v>
      </c>
      <c r="E44916" s="8" t="s">
        <v>87</v>
      </c>
      <c r="F44916" s="8">
        <v>0</v>
      </c>
      <c r="G44916" s="7" t="s">
        <v>35</v>
      </c>
      <c r="H44916" s="7" t="s">
        <v>24</v>
      </c>
      <c r="I44916" s="9" t="s">
        <v>248</v>
      </c>
      <c r="J44916" s="17" t="s">
        <v>826</v>
      </c>
      <c r="K44916" s="10" t="s">
        <v>827</v>
      </c>
      <c r="L44916" s="7">
        <v>1</v>
      </c>
      <c r="M44916" s="11">
        <v>39873</v>
      </c>
      <c r="N44916" s="7" t="s">
        <v>2767</v>
      </c>
      <c r="O44916" s="7" t="s">
        <v>172</v>
      </c>
      <c r="P44916" s="10">
        <v>2009</v>
      </c>
      <c r="Q44916" s="12">
        <v>39814</v>
      </c>
      <c r="R44916" s="12">
        <v>39814</v>
      </c>
    </row>
    <row r="44917" spans="1:18" x14ac:dyDescent="0.25">
      <c r="A44917" s="7" t="s">
        <v>152441</v>
      </c>
      <c r="B44917" s="7" t="s">
        <v>152442</v>
      </c>
      <c r="D44917" s="7" t="s">
        <v>296</v>
      </c>
      <c r="E44917" s="8" t="s">
        <v>297</v>
      </c>
      <c r="F44917" s="8">
        <v>1000000</v>
      </c>
      <c r="G44917" s="7" t="s">
        <v>35</v>
      </c>
      <c r="H44917" s="7" t="s">
        <v>24</v>
      </c>
      <c r="I44917" s="9" t="s">
        <v>947</v>
      </c>
      <c r="J44917" s="17" t="s">
        <v>948</v>
      </c>
      <c r="K44917" s="10" t="s">
        <v>948</v>
      </c>
      <c r="L44917" s="7">
        <v>1</v>
      </c>
      <c r="M44917" s="11">
        <v>40513</v>
      </c>
      <c r="N44917" s="7" t="s">
        <v>357</v>
      </c>
      <c r="O44917" s="7" t="s">
        <v>199</v>
      </c>
      <c r="P44917" s="10">
        <v>2010</v>
      </c>
      <c r="Q44917" s="12">
        <v>40618</v>
      </c>
      <c r="R44917" s="12">
        <v>40618</v>
      </c>
    </row>
    <row r="44918" spans="1:18" x14ac:dyDescent="0.25">
      <c r="A44918" s="7" t="s">
        <v>152443</v>
      </c>
      <c r="B44918" s="7" t="s">
        <v>152444</v>
      </c>
      <c r="C44918" s="7" t="s">
        <v>152445</v>
      </c>
      <c r="D44918" s="7" t="s">
        <v>152446</v>
      </c>
      <c r="E44918" s="8" t="s">
        <v>87</v>
      </c>
      <c r="F44918" s="8">
        <v>130000</v>
      </c>
      <c r="G44918" s="7" t="s">
        <v>35</v>
      </c>
      <c r="H44918" s="7" t="s">
        <v>24</v>
      </c>
      <c r="I44918" s="9" t="s">
        <v>36</v>
      </c>
      <c r="J44918" s="17" t="s">
        <v>181</v>
      </c>
      <c r="K44918" s="10" t="s">
        <v>182</v>
      </c>
      <c r="L44918" s="7">
        <v>1</v>
      </c>
      <c r="M44918" s="11">
        <v>41275</v>
      </c>
      <c r="N44918" s="7" t="s">
        <v>146</v>
      </c>
      <c r="O44918" s="7" t="s">
        <v>147</v>
      </c>
      <c r="P44918" s="10">
        <v>2013</v>
      </c>
      <c r="Q44918" s="12">
        <v>41365</v>
      </c>
      <c r="R44918" s="12">
        <v>41365</v>
      </c>
    </row>
    <row r="44919" spans="1:18" x14ac:dyDescent="0.25">
      <c r="A44919" s="7" t="s">
        <v>152447</v>
      </c>
      <c r="B44919" s="7" t="s">
        <v>152448</v>
      </c>
      <c r="C44919" s="7" t="s">
        <v>152449</v>
      </c>
      <c r="D44919" s="7" t="s">
        <v>144</v>
      </c>
      <c r="E44919" s="8" t="s">
        <v>145</v>
      </c>
      <c r="F44919" s="8">
        <v>37000000</v>
      </c>
      <c r="G44919" s="7" t="s">
        <v>35</v>
      </c>
      <c r="H44919" s="7" t="s">
        <v>24</v>
      </c>
      <c r="I44919" s="9" t="s">
        <v>14397</v>
      </c>
      <c r="J44919" s="17" t="s">
        <v>7878</v>
      </c>
      <c r="K44919" s="10" t="s">
        <v>7878</v>
      </c>
      <c r="L44919" s="7">
        <v>1</v>
      </c>
      <c r="M44919" s="11">
        <v>20090</v>
      </c>
      <c r="N44919" s="7" t="s">
        <v>44657</v>
      </c>
      <c r="O44919" s="7" t="s">
        <v>44658</v>
      </c>
      <c r="P44919" s="10">
        <v>1955</v>
      </c>
      <c r="Q44919" s="12">
        <v>41508</v>
      </c>
      <c r="R44919" s="12">
        <v>41508</v>
      </c>
    </row>
    <row r="44920" spans="1:18" x14ac:dyDescent="0.25">
      <c r="A44920" s="7" t="s">
        <v>152450</v>
      </c>
      <c r="B44920" s="7" t="s">
        <v>152451</v>
      </c>
      <c r="C44920" s="7" t="s">
        <v>152452</v>
      </c>
      <c r="D44920" s="7" t="s">
        <v>296</v>
      </c>
      <c r="E44920" s="8" t="s">
        <v>297</v>
      </c>
      <c r="F44920" s="8">
        <v>40000</v>
      </c>
      <c r="G44920" s="7" t="s">
        <v>35</v>
      </c>
      <c r="H44920" s="7" t="s">
        <v>7081</v>
      </c>
      <c r="I44920" s="9"/>
      <c r="J44920" s="17" t="s">
        <v>7082</v>
      </c>
      <c r="K44920" s="10" t="s">
        <v>7082</v>
      </c>
      <c r="L44920" s="7">
        <v>1</v>
      </c>
      <c r="Q44920" s="12">
        <v>41341</v>
      </c>
      <c r="R44920" s="12">
        <v>41341</v>
      </c>
    </row>
    <row r="44921" spans="1:18" x14ac:dyDescent="0.25">
      <c r="A44921" s="7" t="s">
        <v>152453</v>
      </c>
      <c r="B44921" s="7" t="s">
        <v>152454</v>
      </c>
      <c r="C44921" s="7" t="s">
        <v>152455</v>
      </c>
      <c r="D44921" s="7" t="s">
        <v>68</v>
      </c>
      <c r="E44921" s="8" t="s">
        <v>69</v>
      </c>
      <c r="F44921" s="8">
        <v>2750000</v>
      </c>
      <c r="G44921" s="7" t="s">
        <v>35</v>
      </c>
      <c r="H44921" s="7" t="s">
        <v>680</v>
      </c>
      <c r="I44921" s="9"/>
      <c r="J44921" s="17" t="s">
        <v>681</v>
      </c>
      <c r="K44921" s="10" t="s">
        <v>10786</v>
      </c>
      <c r="L44921" s="7">
        <v>2</v>
      </c>
      <c r="M44921" s="11">
        <v>40179</v>
      </c>
      <c r="N44921" s="7" t="s">
        <v>96</v>
      </c>
      <c r="O44921" s="7" t="s">
        <v>97</v>
      </c>
      <c r="P44921" s="10">
        <v>2010</v>
      </c>
      <c r="Q44921" s="12">
        <v>41147</v>
      </c>
      <c r="R44921" s="12">
        <v>41653</v>
      </c>
    </row>
    <row r="44922" spans="1:18" x14ac:dyDescent="0.25">
      <c r="A44922" s="7" t="s">
        <v>152456</v>
      </c>
      <c r="B44922" s="7" t="s">
        <v>152457</v>
      </c>
      <c r="D44922" s="7" t="s">
        <v>2573</v>
      </c>
      <c r="E44922" s="8" t="s">
        <v>1744</v>
      </c>
      <c r="F44922" s="8">
        <v>0</v>
      </c>
      <c r="G44922" s="7" t="s">
        <v>35</v>
      </c>
      <c r="H44922" s="7" t="s">
        <v>24</v>
      </c>
      <c r="I44922" s="9" t="s">
        <v>1289</v>
      </c>
      <c r="J44922" s="17" t="s">
        <v>3276</v>
      </c>
      <c r="K44922" s="10" t="s">
        <v>3276</v>
      </c>
      <c r="L44922" s="7">
        <v>1</v>
      </c>
      <c r="M44922" s="11">
        <v>40548</v>
      </c>
      <c r="N44922" s="7" t="s">
        <v>537</v>
      </c>
      <c r="O44922" s="7" t="s">
        <v>505</v>
      </c>
      <c r="P44922" s="10">
        <v>2011</v>
      </c>
      <c r="Q44922" s="12">
        <v>40553</v>
      </c>
      <c r="R44922" s="12">
        <v>40553</v>
      </c>
    </row>
    <row r="44923" spans="1:18" x14ac:dyDescent="0.25">
      <c r="A44923" s="7" t="s">
        <v>152458</v>
      </c>
      <c r="B44923" s="7" t="s">
        <v>152459</v>
      </c>
      <c r="F44923" s="8">
        <v>213000</v>
      </c>
      <c r="I44923" s="9"/>
      <c r="L44923" s="7">
        <v>1</v>
      </c>
      <c r="Q44923" s="12">
        <v>33695</v>
      </c>
      <c r="R44923" s="12">
        <v>33695</v>
      </c>
    </row>
    <row r="44924" spans="1:18" x14ac:dyDescent="0.25">
      <c r="A44924" s="7" t="s">
        <v>152460</v>
      </c>
      <c r="B44924" s="7" t="s">
        <v>152461</v>
      </c>
      <c r="C44924" s="7" t="s">
        <v>152462</v>
      </c>
      <c r="D44924" s="7" t="s">
        <v>136</v>
      </c>
      <c r="E44924" s="8" t="s">
        <v>137</v>
      </c>
      <c r="F44924" s="8">
        <v>20000</v>
      </c>
      <c r="G44924" s="7" t="s">
        <v>35</v>
      </c>
      <c r="H44924" s="7" t="s">
        <v>240</v>
      </c>
      <c r="I44924" s="9" t="s">
        <v>241</v>
      </c>
      <c r="J44924" s="17" t="s">
        <v>242</v>
      </c>
      <c r="K44924" s="10" t="s">
        <v>242</v>
      </c>
      <c r="L44924" s="7">
        <v>1</v>
      </c>
      <c r="Q44924" s="12">
        <v>41590</v>
      </c>
      <c r="R44924" s="12">
        <v>41590</v>
      </c>
    </row>
    <row r="44925" spans="1:18" x14ac:dyDescent="0.25">
      <c r="A44925" s="7" t="s">
        <v>152463</v>
      </c>
      <c r="B44925" s="7" t="s">
        <v>152464</v>
      </c>
      <c r="F44925" s="8">
        <v>0</v>
      </c>
      <c r="G44925" s="7" t="s">
        <v>35</v>
      </c>
      <c r="I44925" s="9"/>
      <c r="L44925" s="7">
        <v>1</v>
      </c>
      <c r="Q44925" s="12">
        <v>41114</v>
      </c>
      <c r="R44925" s="12">
        <v>41114</v>
      </c>
    </row>
    <row r="44926" spans="1:18" x14ac:dyDescent="0.25">
      <c r="A44926" s="7" t="s">
        <v>152465</v>
      </c>
      <c r="B44926" s="7" t="s">
        <v>152466</v>
      </c>
      <c r="C44926" s="7" t="s">
        <v>152467</v>
      </c>
      <c r="D44926" s="7" t="s">
        <v>106</v>
      </c>
      <c r="E44926" s="8" t="s">
        <v>107</v>
      </c>
      <c r="F44926" s="8">
        <v>1200000</v>
      </c>
      <c r="G44926" s="7" t="s">
        <v>35</v>
      </c>
      <c r="H44926" s="7" t="s">
        <v>469</v>
      </c>
      <c r="I44926" s="9"/>
      <c r="J44926" s="17" t="s">
        <v>470</v>
      </c>
      <c r="K44926" s="10" t="s">
        <v>470</v>
      </c>
      <c r="L44926" s="7">
        <v>1</v>
      </c>
      <c r="M44926" s="11">
        <v>40909</v>
      </c>
      <c r="N44926" s="7" t="s">
        <v>111</v>
      </c>
      <c r="O44926" s="7" t="s">
        <v>112</v>
      </c>
      <c r="P44926" s="10">
        <v>2012</v>
      </c>
      <c r="Q44926" s="12">
        <v>41199</v>
      </c>
      <c r="R44926" s="12">
        <v>41199</v>
      </c>
    </row>
    <row r="44927" spans="1:18" x14ac:dyDescent="0.25">
      <c r="A44927" s="7" t="s">
        <v>152468</v>
      </c>
      <c r="B44927" s="7" t="s">
        <v>152469</v>
      </c>
      <c r="C44927" s="7" t="s">
        <v>152470</v>
      </c>
      <c r="D44927" s="7" t="s">
        <v>152471</v>
      </c>
      <c r="E44927" s="8" t="s">
        <v>228</v>
      </c>
      <c r="F44927" s="8">
        <v>1500000</v>
      </c>
      <c r="G44927" s="7" t="s">
        <v>35</v>
      </c>
      <c r="H44927" s="7" t="s">
        <v>240</v>
      </c>
      <c r="I44927" s="9" t="s">
        <v>241</v>
      </c>
      <c r="J44927" s="17" t="s">
        <v>242</v>
      </c>
      <c r="K44927" s="10" t="s">
        <v>242</v>
      </c>
      <c r="L44927" s="7">
        <v>1</v>
      </c>
      <c r="Q44927" s="12">
        <v>41275</v>
      </c>
      <c r="R44927" s="12">
        <v>41275</v>
      </c>
    </row>
    <row r="44928" spans="1:18" x14ac:dyDescent="0.25">
      <c r="A44928" s="7" t="s">
        <v>152472</v>
      </c>
      <c r="B44928" s="7" t="s">
        <v>152473</v>
      </c>
      <c r="C44928" s="7" t="s">
        <v>152474</v>
      </c>
      <c r="D44928" s="7" t="s">
        <v>152475</v>
      </c>
      <c r="E44928" s="8" t="s">
        <v>1732</v>
      </c>
      <c r="F44928" s="8">
        <v>2700000</v>
      </c>
      <c r="G44928" s="7" t="s">
        <v>35</v>
      </c>
      <c r="I44928" s="9"/>
      <c r="L44928" s="7">
        <v>1</v>
      </c>
      <c r="M44928" s="11">
        <v>40306</v>
      </c>
      <c r="N44928" s="7" t="s">
        <v>1341</v>
      </c>
      <c r="O44928" s="7" t="s">
        <v>1110</v>
      </c>
      <c r="P44928" s="10">
        <v>2010</v>
      </c>
      <c r="Q44928" s="12">
        <v>41103</v>
      </c>
      <c r="R44928" s="12">
        <v>41103</v>
      </c>
    </row>
    <row r="44929" spans="1:18" x14ac:dyDescent="0.25">
      <c r="A44929" s="7" t="s">
        <v>152476</v>
      </c>
      <c r="B44929" s="7" t="s">
        <v>152477</v>
      </c>
      <c r="C44929" s="7" t="s">
        <v>152478</v>
      </c>
      <c r="D44929" s="7" t="s">
        <v>152479</v>
      </c>
      <c r="E44929" s="8" t="s">
        <v>44429</v>
      </c>
      <c r="F44929" s="8">
        <v>1500000</v>
      </c>
      <c r="G44929" s="7" t="s">
        <v>35</v>
      </c>
      <c r="H44929" s="7" t="s">
        <v>2847</v>
      </c>
      <c r="I44929" s="9"/>
      <c r="J44929" s="17" t="s">
        <v>3740</v>
      </c>
      <c r="K44929" s="10" t="s">
        <v>3740</v>
      </c>
      <c r="L44929" s="7">
        <v>1</v>
      </c>
      <c r="M44929" s="11">
        <v>41494</v>
      </c>
      <c r="N44929" s="7" t="s">
        <v>1385</v>
      </c>
      <c r="O44929" s="7" t="s">
        <v>258</v>
      </c>
      <c r="P44929" s="10">
        <v>2013</v>
      </c>
      <c r="Q44929" s="12">
        <v>41838</v>
      </c>
      <c r="R44929" s="12">
        <v>41838</v>
      </c>
    </row>
    <row r="44930" spans="1:18" x14ac:dyDescent="0.25">
      <c r="A44930" s="7" t="s">
        <v>152480</v>
      </c>
      <c r="B44930" s="7" t="s">
        <v>152481</v>
      </c>
      <c r="C44930" s="7" t="s">
        <v>152482</v>
      </c>
      <c r="D44930" s="7" t="s">
        <v>908</v>
      </c>
      <c r="E44930" s="8" t="s">
        <v>909</v>
      </c>
      <c r="F44930" s="8">
        <v>0</v>
      </c>
      <c r="G44930" s="7" t="s">
        <v>23</v>
      </c>
      <c r="I44930" s="9"/>
      <c r="L44930" s="7">
        <v>1</v>
      </c>
      <c r="Q44930" s="12">
        <v>39907</v>
      </c>
      <c r="R44930" s="12">
        <v>39907</v>
      </c>
    </row>
    <row r="44931" spans="1:18" x14ac:dyDescent="0.25">
      <c r="A44931" s="7" t="s">
        <v>152483</v>
      </c>
      <c r="B44931" s="7" t="s">
        <v>152484</v>
      </c>
      <c r="C44931" s="7" t="s">
        <v>152485</v>
      </c>
      <c r="D44931" s="7" t="s">
        <v>152486</v>
      </c>
      <c r="E44931" s="8" t="s">
        <v>8196</v>
      </c>
      <c r="F44931" s="8">
        <v>850000</v>
      </c>
      <c r="G44931" s="7" t="s">
        <v>80</v>
      </c>
      <c r="H44931" s="7" t="s">
        <v>24</v>
      </c>
      <c r="I44931" s="9" t="s">
        <v>36</v>
      </c>
      <c r="J44931" s="17" t="s">
        <v>181</v>
      </c>
      <c r="K44931" s="10" t="s">
        <v>182</v>
      </c>
      <c r="L44931" s="7">
        <v>2</v>
      </c>
      <c r="M44931" s="11">
        <v>40179</v>
      </c>
      <c r="N44931" s="7" t="s">
        <v>96</v>
      </c>
      <c r="O44931" s="7" t="s">
        <v>97</v>
      </c>
      <c r="P44931" s="10">
        <v>2010</v>
      </c>
      <c r="Q44931" s="12">
        <v>40179</v>
      </c>
      <c r="R44931" s="12">
        <v>40575</v>
      </c>
    </row>
    <row r="44932" spans="1:18" x14ac:dyDescent="0.25">
      <c r="A44932" s="7" t="s">
        <v>152487</v>
      </c>
      <c r="B44932" s="7" t="s">
        <v>152488</v>
      </c>
      <c r="C44932" s="7" t="s">
        <v>152489</v>
      </c>
      <c r="D44932" s="7" t="s">
        <v>152490</v>
      </c>
      <c r="E44932" s="8" t="s">
        <v>1789</v>
      </c>
      <c r="F44932" s="8">
        <v>850000</v>
      </c>
      <c r="G44932" s="7" t="s">
        <v>35</v>
      </c>
      <c r="H44932" s="7" t="s">
        <v>240</v>
      </c>
      <c r="I44932" s="9" t="s">
        <v>930</v>
      </c>
      <c r="J44932" s="17" t="s">
        <v>931</v>
      </c>
      <c r="K44932" s="10" t="s">
        <v>931</v>
      </c>
      <c r="L44932" s="7">
        <v>1</v>
      </c>
      <c r="M44932" s="11">
        <v>40040</v>
      </c>
      <c r="N44932" s="7" t="s">
        <v>488</v>
      </c>
      <c r="O44932" s="7" t="s">
        <v>267</v>
      </c>
      <c r="P44932" s="10">
        <v>2009</v>
      </c>
      <c r="Q44932" s="12">
        <v>40878</v>
      </c>
      <c r="R44932" s="12">
        <v>40878</v>
      </c>
    </row>
    <row r="44933" spans="1:18" x14ac:dyDescent="0.25">
      <c r="A44933" s="7" t="s">
        <v>152491</v>
      </c>
      <c r="B44933" s="7" t="s">
        <v>152492</v>
      </c>
      <c r="C44933" s="7" t="s">
        <v>152493</v>
      </c>
      <c r="D44933" s="7" t="s">
        <v>106</v>
      </c>
      <c r="E44933" s="8" t="s">
        <v>107</v>
      </c>
      <c r="F44933" s="8">
        <v>1818301</v>
      </c>
      <c r="G44933" s="7" t="s">
        <v>35</v>
      </c>
      <c r="H44933" s="7" t="s">
        <v>52</v>
      </c>
      <c r="I44933" s="9"/>
      <c r="J44933" s="17" t="s">
        <v>53</v>
      </c>
      <c r="K44933" s="10" t="s">
        <v>53</v>
      </c>
      <c r="L44933" s="7">
        <v>1</v>
      </c>
      <c r="M44933" s="11">
        <v>40338</v>
      </c>
      <c r="N44933" s="7" t="s">
        <v>1109</v>
      </c>
      <c r="O44933" s="7" t="s">
        <v>1110</v>
      </c>
      <c r="P44933" s="10">
        <v>2010</v>
      </c>
      <c r="Q44933" s="12">
        <v>41569</v>
      </c>
      <c r="R44933" s="12">
        <v>41569</v>
      </c>
    </row>
    <row r="44934" spans="1:18" x14ac:dyDescent="0.25">
      <c r="A44934" s="7" t="s">
        <v>152494</v>
      </c>
      <c r="B44934" s="7" t="s">
        <v>152495</v>
      </c>
      <c r="C44934" s="7" t="s">
        <v>152496</v>
      </c>
      <c r="D44934" s="7" t="s">
        <v>144</v>
      </c>
      <c r="E44934" s="8" t="s">
        <v>145</v>
      </c>
      <c r="F44934" s="8">
        <v>580000</v>
      </c>
      <c r="G44934" s="7" t="s">
        <v>35</v>
      </c>
      <c r="H44934" s="7" t="s">
        <v>24</v>
      </c>
      <c r="I44934" s="9" t="s">
        <v>151</v>
      </c>
      <c r="J44934" s="17" t="s">
        <v>152</v>
      </c>
      <c r="K44934" s="10" t="s">
        <v>2306</v>
      </c>
      <c r="L44934" s="7">
        <v>2</v>
      </c>
      <c r="Q44934" s="12">
        <v>41260</v>
      </c>
      <c r="R44934" s="12">
        <v>41823</v>
      </c>
    </row>
    <row r="44935" spans="1:18" x14ac:dyDescent="0.25">
      <c r="A44935" s="7" t="s">
        <v>152497</v>
      </c>
      <c r="B44935" s="7" t="s">
        <v>152498</v>
      </c>
      <c r="C44935" s="7" t="s">
        <v>152499</v>
      </c>
      <c r="D44935" s="7" t="s">
        <v>78</v>
      </c>
      <c r="E44935" s="8" t="s">
        <v>79</v>
      </c>
      <c r="F44935" s="8">
        <v>0</v>
      </c>
      <c r="G44935" s="7" t="s">
        <v>35</v>
      </c>
      <c r="H44935" s="7" t="s">
        <v>24</v>
      </c>
      <c r="I44935" s="9" t="s">
        <v>36</v>
      </c>
      <c r="J44935" s="17" t="s">
        <v>181</v>
      </c>
      <c r="K44935" s="10" t="s">
        <v>794</v>
      </c>
      <c r="L44935" s="7">
        <v>1</v>
      </c>
      <c r="M44935" s="11">
        <v>36161</v>
      </c>
      <c r="N44935" s="7" t="s">
        <v>1066</v>
      </c>
      <c r="O44935" s="7" t="s">
        <v>1067</v>
      </c>
      <c r="P44935" s="10">
        <v>1999</v>
      </c>
      <c r="Q44935" s="12">
        <v>39661</v>
      </c>
      <c r="R44935" s="12">
        <v>39661</v>
      </c>
    </row>
    <row r="44936" spans="1:18" x14ac:dyDescent="0.25">
      <c r="A44936" s="7" t="s">
        <v>152500</v>
      </c>
      <c r="B44936" s="7" t="s">
        <v>152501</v>
      </c>
      <c r="C44936" s="7" t="s">
        <v>152502</v>
      </c>
      <c r="D44936" s="7" t="s">
        <v>152503</v>
      </c>
      <c r="E44936" s="8" t="s">
        <v>323</v>
      </c>
      <c r="F44936" s="8">
        <v>17000000</v>
      </c>
      <c r="G44936" s="7" t="s">
        <v>35</v>
      </c>
      <c r="H44936" s="7" t="s">
        <v>24</v>
      </c>
      <c r="I44936" s="9" t="s">
        <v>60</v>
      </c>
      <c r="J44936" s="17" t="s">
        <v>1368</v>
      </c>
      <c r="K44936" s="10" t="s">
        <v>1368</v>
      </c>
      <c r="L44936" s="7">
        <v>3</v>
      </c>
      <c r="M44936" s="11">
        <v>39417</v>
      </c>
      <c r="N44936" s="7" t="s">
        <v>1360</v>
      </c>
      <c r="O44936" s="7" t="s">
        <v>1361</v>
      </c>
      <c r="P44936" s="10">
        <v>2007</v>
      </c>
      <c r="Q44936" s="12">
        <v>39784</v>
      </c>
      <c r="R44936" s="12">
        <v>41786</v>
      </c>
    </row>
    <row r="44937" spans="1:18" x14ac:dyDescent="0.25">
      <c r="A44937" s="7" t="s">
        <v>152504</v>
      </c>
      <c r="B44937" s="7" t="s">
        <v>152505</v>
      </c>
      <c r="C44937" s="7" t="s">
        <v>152506</v>
      </c>
      <c r="D44937" s="7" t="s">
        <v>152507</v>
      </c>
      <c r="E44937" s="8" t="s">
        <v>170</v>
      </c>
      <c r="F44937" s="8">
        <v>111000</v>
      </c>
      <c r="G44937" s="7" t="s">
        <v>80</v>
      </c>
      <c r="H44937" s="7" t="s">
        <v>24</v>
      </c>
      <c r="I44937" s="9" t="s">
        <v>25</v>
      </c>
      <c r="J44937" s="17" t="s">
        <v>26</v>
      </c>
      <c r="K44937" s="10" t="s">
        <v>27</v>
      </c>
      <c r="L44937" s="7">
        <v>2</v>
      </c>
      <c r="M44937" s="11">
        <v>40848</v>
      </c>
      <c r="N44937" s="7" t="s">
        <v>2287</v>
      </c>
      <c r="O44937" s="7" t="s">
        <v>74</v>
      </c>
      <c r="P44937" s="10">
        <v>2011</v>
      </c>
      <c r="Q44937" s="12">
        <v>40909</v>
      </c>
      <c r="R44937" s="12">
        <v>41030</v>
      </c>
    </row>
    <row r="44938" spans="1:18" x14ac:dyDescent="0.25">
      <c r="A44938" s="7" t="s">
        <v>152508</v>
      </c>
      <c r="B44938" s="7" t="s">
        <v>152509</v>
      </c>
      <c r="C44938" s="7" t="s">
        <v>152510</v>
      </c>
      <c r="D44938" s="7" t="s">
        <v>152511</v>
      </c>
      <c r="E44938" s="8" t="s">
        <v>107</v>
      </c>
      <c r="F44938" s="8">
        <v>2030000</v>
      </c>
      <c r="G44938" s="7" t="s">
        <v>35</v>
      </c>
      <c r="H44938" s="7" t="s">
        <v>469</v>
      </c>
      <c r="I44938" s="9"/>
      <c r="J44938" s="17" t="s">
        <v>470</v>
      </c>
      <c r="K44938" s="10" t="s">
        <v>470</v>
      </c>
      <c r="L44938" s="7">
        <v>2</v>
      </c>
      <c r="M44938" s="11">
        <v>40820</v>
      </c>
      <c r="N44938" s="7" t="s">
        <v>73</v>
      </c>
      <c r="O44938" s="7" t="s">
        <v>74</v>
      </c>
      <c r="P44938" s="10">
        <v>2011</v>
      </c>
      <c r="Q44938" s="12">
        <v>41557</v>
      </c>
      <c r="R44938" s="12">
        <v>41671</v>
      </c>
    </row>
    <row r="44939" spans="1:18" x14ac:dyDescent="0.25">
      <c r="A44939" s="7" t="s">
        <v>152512</v>
      </c>
      <c r="B44939" s="7" t="s">
        <v>152513</v>
      </c>
      <c r="C44939" s="7" t="s">
        <v>152514</v>
      </c>
      <c r="D44939" s="7" t="s">
        <v>106</v>
      </c>
      <c r="E44939" s="8" t="s">
        <v>107</v>
      </c>
      <c r="F44939" s="8">
        <v>1300000</v>
      </c>
      <c r="G44939" s="7" t="s">
        <v>35</v>
      </c>
      <c r="H44939" s="7" t="s">
        <v>24</v>
      </c>
      <c r="I44939" s="9" t="s">
        <v>36</v>
      </c>
      <c r="J44939" s="17" t="s">
        <v>37</v>
      </c>
      <c r="K44939" s="10" t="s">
        <v>387</v>
      </c>
      <c r="L44939" s="7">
        <v>1</v>
      </c>
      <c r="M44939" s="11">
        <v>40544</v>
      </c>
      <c r="N44939" s="7" t="s">
        <v>537</v>
      </c>
      <c r="O44939" s="7" t="s">
        <v>505</v>
      </c>
      <c r="P44939" s="10">
        <v>2011</v>
      </c>
      <c r="Q44939" s="12">
        <v>41415</v>
      </c>
      <c r="R44939" s="12">
        <v>41415</v>
      </c>
    </row>
    <row r="44940" spans="1:18" x14ac:dyDescent="0.25">
      <c r="A44940" s="7" t="s">
        <v>152515</v>
      </c>
      <c r="B44940" s="7" t="s">
        <v>152516</v>
      </c>
      <c r="C44940" s="7" t="s">
        <v>152517</v>
      </c>
      <c r="D44940" s="7" t="s">
        <v>152518</v>
      </c>
      <c r="E44940" s="8" t="s">
        <v>170</v>
      </c>
      <c r="F44940" s="8">
        <v>50000</v>
      </c>
      <c r="G44940" s="7" t="s">
        <v>35</v>
      </c>
      <c r="I44940" s="9"/>
      <c r="L44940" s="7">
        <v>1</v>
      </c>
      <c r="Q44940" s="12">
        <v>41751</v>
      </c>
      <c r="R44940" s="12">
        <v>41751</v>
      </c>
    </row>
    <row r="44941" spans="1:18" x14ac:dyDescent="0.25">
      <c r="A44941" s="7" t="s">
        <v>152519</v>
      </c>
      <c r="B44941" s="7" t="s">
        <v>152520</v>
      </c>
      <c r="C44941" s="7" t="s">
        <v>152521</v>
      </c>
      <c r="D44941" s="7" t="s">
        <v>152522</v>
      </c>
      <c r="E44941" s="8" t="s">
        <v>972</v>
      </c>
      <c r="F44941" s="8">
        <v>1000000</v>
      </c>
      <c r="G44941" s="7" t="s">
        <v>35</v>
      </c>
      <c r="H44941" s="7" t="s">
        <v>24</v>
      </c>
      <c r="I44941" s="9" t="s">
        <v>2591</v>
      </c>
      <c r="J44941" s="17" t="s">
        <v>2592</v>
      </c>
      <c r="K44941" s="10" t="s">
        <v>2836</v>
      </c>
      <c r="L44941" s="7">
        <v>1</v>
      </c>
      <c r="M44941" s="11">
        <v>40909</v>
      </c>
      <c r="N44941" s="7" t="s">
        <v>111</v>
      </c>
      <c r="O44941" s="7" t="s">
        <v>112</v>
      </c>
      <c r="P44941" s="10">
        <v>2012</v>
      </c>
      <c r="Q44941" s="12">
        <v>41900</v>
      </c>
      <c r="R44941" s="12">
        <v>41900</v>
      </c>
    </row>
    <row r="44942" spans="1:18" x14ac:dyDescent="0.25">
      <c r="A44942" s="7" t="s">
        <v>152523</v>
      </c>
      <c r="B44942" s="7" t="s">
        <v>152524</v>
      </c>
      <c r="C44942" s="7" t="s">
        <v>152525</v>
      </c>
      <c r="F44942" s="8">
        <v>3000000</v>
      </c>
      <c r="G44942" s="7" t="s">
        <v>35</v>
      </c>
      <c r="H44942" s="7" t="s">
        <v>24</v>
      </c>
      <c r="I44942" s="9" t="s">
        <v>1043</v>
      </c>
      <c r="J44942" s="17" t="s">
        <v>1044</v>
      </c>
      <c r="K44942" s="10" t="s">
        <v>1119</v>
      </c>
      <c r="L44942" s="7">
        <v>1</v>
      </c>
      <c r="Q44942" s="12">
        <v>41948</v>
      </c>
      <c r="R44942" s="12">
        <v>41948</v>
      </c>
    </row>
    <row r="44943" spans="1:18" x14ac:dyDescent="0.25">
      <c r="A44943" s="7" t="s">
        <v>152526</v>
      </c>
      <c r="B44943" s="7" t="s">
        <v>152527</v>
      </c>
      <c r="C44943" s="7" t="s">
        <v>152528</v>
      </c>
      <c r="D44943" s="7" t="s">
        <v>152529</v>
      </c>
      <c r="E44943" s="8" t="s">
        <v>24951</v>
      </c>
      <c r="F44943" s="8">
        <v>30000000</v>
      </c>
      <c r="G44943" s="7" t="s">
        <v>35</v>
      </c>
      <c r="H44943" s="7" t="s">
        <v>24</v>
      </c>
      <c r="I44943" s="9" t="s">
        <v>36</v>
      </c>
      <c r="J44943" s="17" t="s">
        <v>1162</v>
      </c>
      <c r="K44943" s="10" t="s">
        <v>8761</v>
      </c>
      <c r="L44943" s="7">
        <v>1</v>
      </c>
      <c r="Q44943" s="12">
        <v>41844</v>
      </c>
      <c r="R44943" s="12">
        <v>41844</v>
      </c>
    </row>
    <row r="44944" spans="1:18" x14ac:dyDescent="0.25">
      <c r="A44944" s="7" t="s">
        <v>152530</v>
      </c>
      <c r="B44944" s="7" t="s">
        <v>152531</v>
      </c>
      <c r="C44944" s="7" t="s">
        <v>152532</v>
      </c>
      <c r="D44944" s="7" t="s">
        <v>34079</v>
      </c>
      <c r="E44944" s="8" t="s">
        <v>655</v>
      </c>
      <c r="F44944" s="8">
        <v>1968000</v>
      </c>
      <c r="G44944" s="7" t="s">
        <v>35</v>
      </c>
      <c r="H44944" s="7" t="s">
        <v>24</v>
      </c>
      <c r="I44944" s="9" t="s">
        <v>281</v>
      </c>
      <c r="J44944" s="17" t="s">
        <v>282</v>
      </c>
      <c r="K44944" s="10" t="s">
        <v>32512</v>
      </c>
      <c r="L44944" s="7">
        <v>3</v>
      </c>
      <c r="M44944" s="11">
        <v>40909</v>
      </c>
      <c r="N44944" s="7" t="s">
        <v>111</v>
      </c>
      <c r="O44944" s="7" t="s">
        <v>112</v>
      </c>
      <c r="P44944" s="10">
        <v>2012</v>
      </c>
      <c r="Q44944" s="12">
        <v>41061</v>
      </c>
      <c r="R44944" s="12">
        <v>41759</v>
      </c>
    </row>
    <row r="44945" spans="1:18" x14ac:dyDescent="0.25">
      <c r="A44945" s="7" t="s">
        <v>152533</v>
      </c>
      <c r="B44945" s="7" t="s">
        <v>152534</v>
      </c>
      <c r="C44945" s="7" t="s">
        <v>152535</v>
      </c>
      <c r="D44945" s="7" t="s">
        <v>152536</v>
      </c>
      <c r="E44945" s="8" t="s">
        <v>79</v>
      </c>
      <c r="F44945" s="8">
        <v>40000000</v>
      </c>
      <c r="G44945" s="7" t="s">
        <v>35</v>
      </c>
      <c r="H44945" s="7" t="s">
        <v>24</v>
      </c>
      <c r="I44945" s="9" t="s">
        <v>25</v>
      </c>
      <c r="J44945" s="17" t="s">
        <v>26</v>
      </c>
      <c r="K44945" s="10" t="s">
        <v>27</v>
      </c>
      <c r="L44945" s="7">
        <v>1</v>
      </c>
      <c r="M44945" s="11">
        <v>37257</v>
      </c>
      <c r="N44945" s="7" t="s">
        <v>527</v>
      </c>
      <c r="O44945" s="7" t="s">
        <v>528</v>
      </c>
      <c r="P44945" s="10">
        <v>2002</v>
      </c>
      <c r="Q44945" s="12">
        <v>39538</v>
      </c>
      <c r="R44945" s="12">
        <v>39538</v>
      </c>
    </row>
    <row r="44946" spans="1:18" x14ac:dyDescent="0.25">
      <c r="A44946" s="7" t="s">
        <v>152537</v>
      </c>
      <c r="B44946" s="7" t="s">
        <v>152538</v>
      </c>
      <c r="C44946" s="7" t="s">
        <v>152539</v>
      </c>
      <c r="D44946" s="7" t="s">
        <v>152540</v>
      </c>
      <c r="E44946" s="8" t="s">
        <v>533</v>
      </c>
      <c r="F44946" s="8">
        <v>265000</v>
      </c>
      <c r="G44946" s="7" t="s">
        <v>35</v>
      </c>
      <c r="I44946" s="9"/>
      <c r="L44946" s="7">
        <v>1</v>
      </c>
      <c r="Q44946" s="12">
        <v>41555</v>
      </c>
      <c r="R44946" s="12">
        <v>41555</v>
      </c>
    </row>
    <row r="44947" spans="1:18" x14ac:dyDescent="0.25">
      <c r="A44947" s="7" t="s">
        <v>152541</v>
      </c>
      <c r="B44947" s="7" t="s">
        <v>152542</v>
      </c>
      <c r="C44947" s="7" t="s">
        <v>152543</v>
      </c>
      <c r="D44947" s="7" t="s">
        <v>68</v>
      </c>
      <c r="E44947" s="8" t="s">
        <v>69</v>
      </c>
      <c r="F44947" s="8">
        <v>1250000</v>
      </c>
      <c r="G44947" s="7" t="s">
        <v>35</v>
      </c>
      <c r="I44947" s="9"/>
      <c r="L44947" s="7">
        <v>2</v>
      </c>
      <c r="M44947" s="11">
        <v>38353</v>
      </c>
      <c r="N44947" s="7" t="s">
        <v>435</v>
      </c>
      <c r="O44947" s="7" t="s">
        <v>436</v>
      </c>
      <c r="P44947" s="10">
        <v>2005</v>
      </c>
      <c r="Q44947" s="12">
        <v>41056</v>
      </c>
      <c r="R44947" s="12">
        <v>41758</v>
      </c>
    </row>
    <row r="44948" spans="1:18" x14ac:dyDescent="0.25">
      <c r="A44948" s="7" t="s">
        <v>152544</v>
      </c>
      <c r="B44948" s="7" t="s">
        <v>152545</v>
      </c>
      <c r="C44948" s="7" t="s">
        <v>152546</v>
      </c>
      <c r="D44948" s="7" t="s">
        <v>152547</v>
      </c>
      <c r="E44948" s="8" t="s">
        <v>3148</v>
      </c>
      <c r="F44948" s="8">
        <v>200000</v>
      </c>
      <c r="G44948" s="7" t="s">
        <v>35</v>
      </c>
      <c r="H44948" s="7" t="s">
        <v>24</v>
      </c>
      <c r="I44948" s="9" t="s">
        <v>36</v>
      </c>
      <c r="J44948" s="17" t="s">
        <v>37</v>
      </c>
      <c r="K44948" s="10" t="s">
        <v>361</v>
      </c>
      <c r="L44948" s="7">
        <v>1</v>
      </c>
      <c r="M44948" s="11">
        <v>40725</v>
      </c>
      <c r="N44948" s="7" t="s">
        <v>1706</v>
      </c>
      <c r="O44948" s="7" t="s">
        <v>230</v>
      </c>
      <c r="P44948" s="10">
        <v>2011</v>
      </c>
      <c r="Q44948" s="12">
        <v>40739</v>
      </c>
      <c r="R44948" s="12">
        <v>40739</v>
      </c>
    </row>
    <row r="44949" spans="1:18" x14ac:dyDescent="0.25">
      <c r="A44949" s="7" t="s">
        <v>152548</v>
      </c>
      <c r="B44949" s="7" t="s">
        <v>152549</v>
      </c>
      <c r="C44949" s="7" t="s">
        <v>152550</v>
      </c>
      <c r="F44949" s="8">
        <v>40000</v>
      </c>
      <c r="G44949" s="7" t="s">
        <v>35</v>
      </c>
      <c r="H44949" s="7" t="s">
        <v>108</v>
      </c>
      <c r="I44949" s="9"/>
      <c r="J44949" s="17" t="s">
        <v>109</v>
      </c>
      <c r="K44949" s="10" t="s">
        <v>109</v>
      </c>
      <c r="L44949" s="7">
        <v>1</v>
      </c>
      <c r="Q44949" s="12">
        <v>41791</v>
      </c>
      <c r="R44949" s="12">
        <v>41791</v>
      </c>
    </row>
    <row r="44950" spans="1:18" x14ac:dyDescent="0.25">
      <c r="A44950" s="7" t="s">
        <v>152551</v>
      </c>
      <c r="B44950" s="7" t="s">
        <v>152552</v>
      </c>
      <c r="C44950" s="7" t="s">
        <v>152553</v>
      </c>
      <c r="D44950" s="7" t="s">
        <v>152554</v>
      </c>
      <c r="E44950" s="8" t="s">
        <v>655</v>
      </c>
      <c r="F44950" s="8">
        <v>320000</v>
      </c>
      <c r="G44950" s="7" t="s">
        <v>35</v>
      </c>
      <c r="H44950" s="7" t="s">
        <v>24</v>
      </c>
      <c r="I44950" s="9" t="s">
        <v>36</v>
      </c>
      <c r="J44950" s="17" t="s">
        <v>37</v>
      </c>
      <c r="K44950" s="10" t="s">
        <v>37</v>
      </c>
      <c r="L44950" s="7">
        <v>1</v>
      </c>
      <c r="M44950" s="11">
        <v>40179</v>
      </c>
      <c r="N44950" s="7" t="s">
        <v>96</v>
      </c>
      <c r="O44950" s="7" t="s">
        <v>97</v>
      </c>
      <c r="P44950" s="10">
        <v>2010</v>
      </c>
      <c r="Q44950" s="12">
        <v>40544</v>
      </c>
      <c r="R44950" s="12">
        <v>40544</v>
      </c>
    </row>
    <row r="44951" spans="1:18" x14ac:dyDescent="0.25">
      <c r="A44951" s="7" t="s">
        <v>152555</v>
      </c>
      <c r="B44951" s="7" t="s">
        <v>152556</v>
      </c>
      <c r="C44951" s="7" t="s">
        <v>152557</v>
      </c>
      <c r="D44951" s="7" t="s">
        <v>238</v>
      </c>
      <c r="E44951" s="8" t="s">
        <v>239</v>
      </c>
      <c r="F44951" s="8">
        <v>15000</v>
      </c>
      <c r="G44951" s="7" t="s">
        <v>35</v>
      </c>
      <c r="H44951" s="7" t="s">
        <v>240</v>
      </c>
      <c r="I44951" s="9"/>
      <c r="J44951" s="17" t="s">
        <v>9686</v>
      </c>
      <c r="L44951" s="7">
        <v>1</v>
      </c>
      <c r="M44951" s="11">
        <v>41640</v>
      </c>
      <c r="N44951" s="7" t="s">
        <v>63</v>
      </c>
      <c r="O44951" s="7" t="s">
        <v>64</v>
      </c>
      <c r="P44951" s="10">
        <v>2014</v>
      </c>
      <c r="Q44951" s="12">
        <v>41640</v>
      </c>
      <c r="R44951" s="12">
        <v>41640</v>
      </c>
    </row>
    <row r="44952" spans="1:18" x14ac:dyDescent="0.25">
      <c r="A44952" s="7" t="s">
        <v>152558</v>
      </c>
      <c r="B44952" s="7" t="s">
        <v>152559</v>
      </c>
      <c r="C44952" s="7" t="s">
        <v>152560</v>
      </c>
      <c r="D44952" s="7" t="s">
        <v>365</v>
      </c>
      <c r="E44952" s="8" t="s">
        <v>366</v>
      </c>
      <c r="F44952" s="8">
        <v>0</v>
      </c>
      <c r="G44952" s="7" t="s">
        <v>35</v>
      </c>
      <c r="H44952" s="7" t="s">
        <v>24</v>
      </c>
      <c r="I44952" s="9" t="s">
        <v>2213</v>
      </c>
      <c r="J44952" s="17" t="s">
        <v>6394</v>
      </c>
      <c r="K44952" s="10" t="s">
        <v>2397</v>
      </c>
      <c r="L44952" s="7">
        <v>1</v>
      </c>
      <c r="M44952" s="11">
        <v>39092</v>
      </c>
      <c r="N44952" s="7" t="s">
        <v>88</v>
      </c>
      <c r="O44952" s="7" t="s">
        <v>89</v>
      </c>
      <c r="P44952" s="10">
        <v>2007</v>
      </c>
      <c r="Q44952" s="12">
        <v>41894</v>
      </c>
      <c r="R44952" s="12">
        <v>41894</v>
      </c>
    </row>
    <row r="44953" spans="1:18" x14ac:dyDescent="0.25">
      <c r="A44953" s="7" t="s">
        <v>152561</v>
      </c>
      <c r="B44953" s="7" t="s">
        <v>152562</v>
      </c>
      <c r="C44953" s="7" t="s">
        <v>152563</v>
      </c>
      <c r="D44953" s="7" t="s">
        <v>991</v>
      </c>
      <c r="E44953" s="8" t="s">
        <v>992</v>
      </c>
      <c r="F44953" s="8">
        <v>1425000</v>
      </c>
      <c r="G44953" s="7" t="s">
        <v>35</v>
      </c>
      <c r="H44953" s="7" t="s">
        <v>24</v>
      </c>
      <c r="I44953" s="9" t="s">
        <v>60</v>
      </c>
      <c r="J44953" s="17" t="s">
        <v>563</v>
      </c>
      <c r="K44953" s="10" t="s">
        <v>563</v>
      </c>
      <c r="L44953" s="7">
        <v>1</v>
      </c>
      <c r="Q44953" s="12">
        <v>40188</v>
      </c>
      <c r="R44953" s="12">
        <v>40188</v>
      </c>
    </row>
    <row r="44954" spans="1:18" x14ac:dyDescent="0.25">
      <c r="A44954" s="7" t="s">
        <v>152564</v>
      </c>
      <c r="B44954" s="7" t="s">
        <v>152565</v>
      </c>
      <c r="C44954" s="7" t="s">
        <v>152566</v>
      </c>
      <c r="D44954" s="7" t="s">
        <v>433</v>
      </c>
      <c r="E44954" s="8" t="s">
        <v>434</v>
      </c>
      <c r="F44954" s="8">
        <v>18885850</v>
      </c>
      <c r="G44954" s="7" t="s">
        <v>35</v>
      </c>
      <c r="H44954" s="7" t="s">
        <v>205</v>
      </c>
      <c r="I44954" s="9"/>
      <c r="J44954" s="17" t="s">
        <v>371</v>
      </c>
      <c r="L44954" s="7">
        <v>2</v>
      </c>
      <c r="M44954" s="11">
        <v>38125</v>
      </c>
      <c r="N44954" s="7" t="s">
        <v>918</v>
      </c>
      <c r="O44954" s="7" t="s">
        <v>919</v>
      </c>
      <c r="P44954" s="10">
        <v>2004</v>
      </c>
      <c r="Q44954" s="12">
        <v>39539</v>
      </c>
      <c r="R44954" s="12">
        <v>40422</v>
      </c>
    </row>
    <row r="44955" spans="1:18" x14ac:dyDescent="0.25">
      <c r="A44955" s="7" t="s">
        <v>152567</v>
      </c>
      <c r="B44955" s="7" t="s">
        <v>152568</v>
      </c>
      <c r="C44955" s="7" t="s">
        <v>152569</v>
      </c>
      <c r="D44955" s="7" t="s">
        <v>144</v>
      </c>
      <c r="E44955" s="8" t="s">
        <v>145</v>
      </c>
      <c r="F44955" s="8">
        <v>83751</v>
      </c>
      <c r="G44955" s="7" t="s">
        <v>35</v>
      </c>
      <c r="H44955" s="7" t="s">
        <v>52</v>
      </c>
      <c r="I44955" s="9"/>
      <c r="J44955" s="17" t="s">
        <v>2900</v>
      </c>
      <c r="K44955" s="10" t="s">
        <v>2900</v>
      </c>
      <c r="L44955" s="7">
        <v>1</v>
      </c>
      <c r="M44955" s="11">
        <v>40909</v>
      </c>
      <c r="N44955" s="7" t="s">
        <v>111</v>
      </c>
      <c r="O44955" s="7" t="s">
        <v>112</v>
      </c>
      <c r="P44955" s="10">
        <v>2012</v>
      </c>
      <c r="Q44955" s="12">
        <v>41793</v>
      </c>
      <c r="R44955" s="12">
        <v>41793</v>
      </c>
    </row>
    <row r="44956" spans="1:18" x14ac:dyDescent="0.25">
      <c r="A44956" s="7" t="s">
        <v>152570</v>
      </c>
      <c r="B44956" s="7" t="s">
        <v>152571</v>
      </c>
      <c r="F44956" s="8">
        <v>358804</v>
      </c>
      <c r="H44956" s="7" t="s">
        <v>1097</v>
      </c>
      <c r="I44956" s="9"/>
      <c r="J44956" s="17" t="s">
        <v>2429</v>
      </c>
      <c r="K44956" s="10" t="s">
        <v>152572</v>
      </c>
      <c r="L44956" s="7">
        <v>1</v>
      </c>
      <c r="Q44956" s="12">
        <v>37104</v>
      </c>
      <c r="R44956" s="12">
        <v>37104</v>
      </c>
    </row>
    <row r="44957" spans="1:18" x14ac:dyDescent="0.25">
      <c r="A44957" s="7" t="s">
        <v>152573</v>
      </c>
      <c r="B44957" s="7" t="s">
        <v>152574</v>
      </c>
      <c r="C44957" s="7" t="s">
        <v>152575</v>
      </c>
      <c r="D44957" s="7" t="s">
        <v>152576</v>
      </c>
      <c r="E44957" s="8" t="s">
        <v>3645</v>
      </c>
      <c r="F44957" s="8">
        <v>0</v>
      </c>
      <c r="G44957" s="7" t="s">
        <v>23</v>
      </c>
      <c r="H44957" s="7" t="s">
        <v>24</v>
      </c>
      <c r="I44957" s="9" t="s">
        <v>281</v>
      </c>
      <c r="J44957" s="17" t="s">
        <v>282</v>
      </c>
      <c r="K44957" s="10" t="s">
        <v>1560</v>
      </c>
      <c r="L44957" s="7">
        <v>1</v>
      </c>
      <c r="Q44957" s="12">
        <v>36488</v>
      </c>
      <c r="R44957" s="12">
        <v>36488</v>
      </c>
    </row>
    <row r="44958" spans="1:18" x14ac:dyDescent="0.25">
      <c r="A44958" s="7" t="s">
        <v>152577</v>
      </c>
      <c r="B44958" s="7" t="s">
        <v>152578</v>
      </c>
      <c r="C44958" s="7" t="s">
        <v>152579</v>
      </c>
      <c r="D44958" s="7" t="s">
        <v>152580</v>
      </c>
      <c r="E44958" s="8" t="s">
        <v>6305</v>
      </c>
      <c r="F44958" s="8">
        <v>10000000</v>
      </c>
      <c r="G44958" s="7" t="s">
        <v>35</v>
      </c>
      <c r="H44958" s="7" t="s">
        <v>469</v>
      </c>
      <c r="I44958" s="9"/>
      <c r="J44958" s="17" t="s">
        <v>651</v>
      </c>
      <c r="K44958" s="10" t="s">
        <v>651</v>
      </c>
      <c r="L44958" s="7">
        <v>1</v>
      </c>
      <c r="M44958" s="11">
        <v>40940</v>
      </c>
      <c r="N44958" s="7" t="s">
        <v>325</v>
      </c>
      <c r="O44958" s="7" t="s">
        <v>112</v>
      </c>
      <c r="P44958" s="10">
        <v>2012</v>
      </c>
      <c r="Q44958" s="12">
        <v>41950</v>
      </c>
      <c r="R44958" s="12">
        <v>41950</v>
      </c>
    </row>
    <row r="44959" spans="1:18" x14ac:dyDescent="0.25">
      <c r="A44959" s="7" t="s">
        <v>152581</v>
      </c>
      <c r="B44959" s="7" t="s">
        <v>152582</v>
      </c>
      <c r="C44959" s="7" t="s">
        <v>152583</v>
      </c>
      <c r="D44959" s="7" t="s">
        <v>33</v>
      </c>
      <c r="E44959" s="8" t="s">
        <v>34</v>
      </c>
      <c r="F44959" s="8">
        <v>1000000</v>
      </c>
      <c r="G44959" s="7" t="s">
        <v>35</v>
      </c>
      <c r="H44959" s="7" t="s">
        <v>477</v>
      </c>
      <c r="I44959" s="9"/>
      <c r="J44959" s="17" t="s">
        <v>478</v>
      </c>
      <c r="K44959" s="10" t="s">
        <v>478</v>
      </c>
      <c r="L44959" s="7">
        <v>1</v>
      </c>
      <c r="Q44959" s="12">
        <v>41529</v>
      </c>
      <c r="R44959" s="12">
        <v>41529</v>
      </c>
    </row>
    <row r="44960" spans="1:18" x14ac:dyDescent="0.25">
      <c r="A44960" s="7" t="s">
        <v>152584</v>
      </c>
      <c r="B44960" s="7" t="s">
        <v>152585</v>
      </c>
      <c r="D44960" s="7" t="s">
        <v>210</v>
      </c>
      <c r="E44960" s="8" t="s">
        <v>211</v>
      </c>
      <c r="F44960" s="8">
        <v>0</v>
      </c>
      <c r="G44960" s="7" t="s">
        <v>35</v>
      </c>
      <c r="H44960" s="7" t="s">
        <v>24</v>
      </c>
      <c r="I44960" s="9" t="s">
        <v>2591</v>
      </c>
      <c r="J44960" s="17" t="s">
        <v>2963</v>
      </c>
      <c r="K44960" s="10" t="s">
        <v>2963</v>
      </c>
      <c r="L44960" s="7">
        <v>1</v>
      </c>
      <c r="M44960" s="11">
        <v>37431</v>
      </c>
      <c r="N44960" s="7" t="s">
        <v>24006</v>
      </c>
      <c r="O44960" s="7" t="s">
        <v>6740</v>
      </c>
      <c r="P44960" s="10">
        <v>2002</v>
      </c>
      <c r="Q44960" s="12">
        <v>40949</v>
      </c>
      <c r="R44960" s="12">
        <v>40949</v>
      </c>
    </row>
    <row r="44961" spans="1:18" x14ac:dyDescent="0.25">
      <c r="A44961" s="7" t="s">
        <v>152586</v>
      </c>
      <c r="B44961" s="7" t="s">
        <v>152587</v>
      </c>
      <c r="C44961" s="7" t="s">
        <v>152588</v>
      </c>
      <c r="D44961" s="7" t="s">
        <v>421</v>
      </c>
      <c r="E44961" s="8" t="s">
        <v>422</v>
      </c>
      <c r="F44961" s="8">
        <v>20000</v>
      </c>
      <c r="G44961" s="7" t="s">
        <v>35</v>
      </c>
      <c r="H44961" s="7" t="s">
        <v>81</v>
      </c>
      <c r="I44961" s="9"/>
      <c r="J44961" s="17" t="s">
        <v>82</v>
      </c>
      <c r="K44961" s="10" t="s">
        <v>82</v>
      </c>
      <c r="L44961" s="7">
        <v>1</v>
      </c>
      <c r="M44961" s="11">
        <v>40725</v>
      </c>
      <c r="N44961" s="7" t="s">
        <v>1706</v>
      </c>
      <c r="O44961" s="7" t="s">
        <v>230</v>
      </c>
      <c r="P44961" s="10">
        <v>2011</v>
      </c>
      <c r="Q44961" s="12">
        <v>41597</v>
      </c>
      <c r="R44961" s="12">
        <v>41597</v>
      </c>
    </row>
    <row r="44962" spans="1:18" x14ac:dyDescent="0.25">
      <c r="A44962" s="7" t="s">
        <v>152589</v>
      </c>
      <c r="B44962" s="7" t="s">
        <v>152590</v>
      </c>
      <c r="D44962" s="7" t="s">
        <v>421</v>
      </c>
      <c r="E44962" s="8" t="s">
        <v>422</v>
      </c>
      <c r="F44962" s="8">
        <v>29394</v>
      </c>
      <c r="G44962" s="7" t="s">
        <v>35</v>
      </c>
      <c r="H44962" s="7" t="s">
        <v>1503</v>
      </c>
      <c r="I44962" s="9"/>
      <c r="J44962" s="17" t="s">
        <v>6596</v>
      </c>
      <c r="L44962" s="7">
        <v>1</v>
      </c>
      <c r="M44962" s="11">
        <v>41797</v>
      </c>
      <c r="N44962" s="7" t="s">
        <v>1150</v>
      </c>
      <c r="O44962" s="7" t="s">
        <v>1151</v>
      </c>
      <c r="P44962" s="10">
        <v>2014</v>
      </c>
      <c r="Q44962" s="12">
        <v>41810</v>
      </c>
      <c r="R44962" s="12">
        <v>41810</v>
      </c>
    </row>
    <row r="44963" spans="1:18" x14ac:dyDescent="0.25">
      <c r="A44963" s="7" t="s">
        <v>152591</v>
      </c>
      <c r="B44963" s="7" t="s">
        <v>152592</v>
      </c>
      <c r="C44963" s="7" t="s">
        <v>152593</v>
      </c>
      <c r="D44963" s="7" t="s">
        <v>68</v>
      </c>
      <c r="E44963" s="8" t="s">
        <v>69</v>
      </c>
      <c r="F44963" s="8">
        <v>31300000</v>
      </c>
      <c r="G44963" s="7" t="s">
        <v>35</v>
      </c>
      <c r="H44963" s="7" t="s">
        <v>24</v>
      </c>
      <c r="I44963" s="9" t="s">
        <v>281</v>
      </c>
      <c r="J44963" s="17" t="s">
        <v>282</v>
      </c>
      <c r="K44963" s="10" t="s">
        <v>3098</v>
      </c>
      <c r="L44963" s="7">
        <v>3</v>
      </c>
      <c r="M44963" s="11">
        <v>39417</v>
      </c>
      <c r="N44963" s="7" t="s">
        <v>1360</v>
      </c>
      <c r="O44963" s="7" t="s">
        <v>1361</v>
      </c>
      <c r="P44963" s="10">
        <v>2007</v>
      </c>
      <c r="Q44963" s="12">
        <v>40199</v>
      </c>
      <c r="R44963" s="12">
        <v>41691</v>
      </c>
    </row>
    <row r="44964" spans="1:18" x14ac:dyDescent="0.25">
      <c r="A44964" s="7" t="s">
        <v>152594</v>
      </c>
      <c r="B44964" s="7" t="s">
        <v>152595</v>
      </c>
      <c r="C44964" s="7" t="s">
        <v>152596</v>
      </c>
      <c r="D44964" s="7" t="s">
        <v>365</v>
      </c>
      <c r="E44964" s="8" t="s">
        <v>366</v>
      </c>
      <c r="F44964" s="8">
        <v>0</v>
      </c>
      <c r="G44964" s="7" t="s">
        <v>23</v>
      </c>
      <c r="H44964" s="7" t="s">
        <v>24</v>
      </c>
      <c r="I44964" s="9" t="s">
        <v>36</v>
      </c>
      <c r="J44964" s="17" t="s">
        <v>181</v>
      </c>
      <c r="K44964" s="10" t="s">
        <v>953</v>
      </c>
      <c r="L44964" s="7">
        <v>1</v>
      </c>
      <c r="Q44964" s="12">
        <v>39785</v>
      </c>
      <c r="R44964" s="12">
        <v>39785</v>
      </c>
    </row>
    <row r="44965" spans="1:18" x14ac:dyDescent="0.25">
      <c r="A44965" s="7" t="s">
        <v>152597</v>
      </c>
      <c r="B44965" s="7" t="s">
        <v>152598</v>
      </c>
      <c r="C44965" s="7" t="s">
        <v>152599</v>
      </c>
      <c r="D44965" s="7" t="s">
        <v>296</v>
      </c>
      <c r="E44965" s="8" t="s">
        <v>297</v>
      </c>
      <c r="F44965" s="8">
        <v>625000</v>
      </c>
      <c r="G44965" s="7" t="s">
        <v>35</v>
      </c>
      <c r="H44965" s="7" t="s">
        <v>24</v>
      </c>
      <c r="I44965" s="9" t="s">
        <v>36</v>
      </c>
      <c r="J44965" s="17" t="s">
        <v>181</v>
      </c>
      <c r="K44965" s="10" t="s">
        <v>182</v>
      </c>
      <c r="L44965" s="7">
        <v>1</v>
      </c>
      <c r="M44965" s="11">
        <v>41608</v>
      </c>
      <c r="N44965" s="7" t="s">
        <v>4114</v>
      </c>
      <c r="O44965" s="7" t="s">
        <v>140</v>
      </c>
      <c r="P44965" s="10">
        <v>2013</v>
      </c>
      <c r="Q44965" s="12">
        <v>41870</v>
      </c>
      <c r="R44965" s="12">
        <v>41870</v>
      </c>
    </row>
    <row r="44966" spans="1:18" x14ac:dyDescent="0.25">
      <c r="A44966" s="7" t="s">
        <v>152600</v>
      </c>
      <c r="B44966" s="7" t="s">
        <v>152601</v>
      </c>
      <c r="C44966" s="7" t="s">
        <v>152602</v>
      </c>
      <c r="D44966" s="7" t="s">
        <v>296</v>
      </c>
      <c r="E44966" s="8" t="s">
        <v>297</v>
      </c>
      <c r="F44966" s="8">
        <v>14112835</v>
      </c>
      <c r="G44966" s="7" t="s">
        <v>35</v>
      </c>
      <c r="H44966" s="7" t="s">
        <v>24</v>
      </c>
      <c r="I44966" s="9" t="s">
        <v>25</v>
      </c>
      <c r="J44966" s="17" t="s">
        <v>26</v>
      </c>
      <c r="K44966" s="10" t="s">
        <v>27</v>
      </c>
      <c r="L44966" s="7">
        <v>2</v>
      </c>
      <c r="M44966" s="11">
        <v>40634</v>
      </c>
      <c r="N44966" s="7" t="s">
        <v>54</v>
      </c>
      <c r="O44966" s="7" t="s">
        <v>55</v>
      </c>
      <c r="P44966" s="10">
        <v>2011</v>
      </c>
      <c r="Q44966" s="12">
        <v>41067</v>
      </c>
      <c r="R44966" s="12">
        <v>41316</v>
      </c>
    </row>
    <row r="44967" spans="1:18" x14ac:dyDescent="0.25">
      <c r="A44967" s="7" t="s">
        <v>152603</v>
      </c>
      <c r="B44967" s="7" t="s">
        <v>152604</v>
      </c>
      <c r="C44967" s="7" t="s">
        <v>152605</v>
      </c>
      <c r="D44967" s="7" t="s">
        <v>68</v>
      </c>
      <c r="E44967" s="8" t="s">
        <v>69</v>
      </c>
      <c r="F44967" s="8">
        <v>0</v>
      </c>
      <c r="G44967" s="7" t="s">
        <v>35</v>
      </c>
      <c r="H44967" s="7" t="s">
        <v>24</v>
      </c>
      <c r="I44967" s="9" t="s">
        <v>36</v>
      </c>
      <c r="J44967" s="17" t="s">
        <v>181</v>
      </c>
      <c r="K44967" s="10" t="s">
        <v>3417</v>
      </c>
      <c r="L44967" s="7">
        <v>1</v>
      </c>
      <c r="Q44967" s="12">
        <v>40179</v>
      </c>
      <c r="R44967" s="12">
        <v>40179</v>
      </c>
    </row>
    <row r="44968" spans="1:18" x14ac:dyDescent="0.25">
      <c r="A44968" s="7" t="s">
        <v>152606</v>
      </c>
      <c r="B44968" s="7" t="s">
        <v>152607</v>
      </c>
      <c r="C44968" s="7" t="s">
        <v>152608</v>
      </c>
      <c r="D44968" s="7" t="s">
        <v>152609</v>
      </c>
      <c r="E44968" s="8" t="s">
        <v>8196</v>
      </c>
      <c r="F44968" s="8">
        <v>10000000</v>
      </c>
      <c r="G44968" s="7" t="s">
        <v>35</v>
      </c>
      <c r="H44968" s="7" t="s">
        <v>176</v>
      </c>
      <c r="I44968" s="9"/>
      <c r="J44968" s="17" t="s">
        <v>2501</v>
      </c>
      <c r="K44968" s="10" t="s">
        <v>2501</v>
      </c>
      <c r="L44968" s="7">
        <v>1</v>
      </c>
      <c r="M44968" s="11">
        <v>39448</v>
      </c>
      <c r="N44968" s="7" t="s">
        <v>164</v>
      </c>
      <c r="O44968" s="7" t="s">
        <v>165</v>
      </c>
      <c r="P44968" s="10">
        <v>2008</v>
      </c>
      <c r="Q44968" s="12">
        <v>40774</v>
      </c>
      <c r="R44968" s="12">
        <v>40774</v>
      </c>
    </row>
    <row r="44969" spans="1:18" x14ac:dyDescent="0.25">
      <c r="A44969" s="7" t="s">
        <v>152610</v>
      </c>
      <c r="B44969" s="7" t="s">
        <v>152611</v>
      </c>
      <c r="C44969" s="7" t="s">
        <v>152612</v>
      </c>
      <c r="D44969" s="7" t="s">
        <v>17283</v>
      </c>
      <c r="E44969" s="8" t="s">
        <v>15727</v>
      </c>
      <c r="F44969" s="8">
        <v>0</v>
      </c>
      <c r="G44969" s="7" t="s">
        <v>35</v>
      </c>
      <c r="H44969" s="7" t="s">
        <v>24</v>
      </c>
      <c r="I44969" s="9" t="s">
        <v>534</v>
      </c>
      <c r="J44969" s="17" t="s">
        <v>22618</v>
      </c>
      <c r="K44969" s="10" t="s">
        <v>22618</v>
      </c>
      <c r="L44969" s="7">
        <v>1</v>
      </c>
      <c r="M44969" s="11">
        <v>40544</v>
      </c>
      <c r="N44969" s="7" t="s">
        <v>537</v>
      </c>
      <c r="O44969" s="7" t="s">
        <v>505</v>
      </c>
      <c r="P44969" s="10">
        <v>2011</v>
      </c>
      <c r="Q44969" s="12">
        <v>41869</v>
      </c>
      <c r="R44969" s="12">
        <v>41869</v>
      </c>
    </row>
    <row r="44970" spans="1:18" x14ac:dyDescent="0.25">
      <c r="A44970" s="7" t="s">
        <v>152613</v>
      </c>
      <c r="B44970" s="7" t="s">
        <v>152614</v>
      </c>
      <c r="C44970" s="7" t="s">
        <v>152615</v>
      </c>
      <c r="F44970" s="8">
        <v>0</v>
      </c>
      <c r="G44970" s="7" t="s">
        <v>35</v>
      </c>
      <c r="I44970" s="9"/>
      <c r="L44970" s="7">
        <v>1</v>
      </c>
      <c r="Q44970" s="12">
        <v>39814</v>
      </c>
      <c r="R44970" s="12">
        <v>39814</v>
      </c>
    </row>
    <row r="44971" spans="1:18" x14ac:dyDescent="0.25">
      <c r="A44971" s="7" t="s">
        <v>152616</v>
      </c>
      <c r="B44971" s="7" t="s">
        <v>152617</v>
      </c>
      <c r="C44971" s="7" t="s">
        <v>152618</v>
      </c>
      <c r="D44971" s="7" t="s">
        <v>152619</v>
      </c>
      <c r="E44971" s="8" t="s">
        <v>3645</v>
      </c>
      <c r="F44971" s="8">
        <v>849318</v>
      </c>
      <c r="G44971" s="7" t="s">
        <v>35</v>
      </c>
      <c r="H44971" s="7" t="s">
        <v>24</v>
      </c>
      <c r="I44971" s="9" t="s">
        <v>25</v>
      </c>
      <c r="J44971" s="17" t="s">
        <v>26</v>
      </c>
      <c r="K44971" s="10" t="s">
        <v>27</v>
      </c>
      <c r="L44971" s="7">
        <v>1</v>
      </c>
      <c r="M44971" s="11">
        <v>40544</v>
      </c>
      <c r="N44971" s="7" t="s">
        <v>537</v>
      </c>
      <c r="O44971" s="7" t="s">
        <v>505</v>
      </c>
      <c r="P44971" s="10">
        <v>2011</v>
      </c>
      <c r="Q44971" s="12">
        <v>41705</v>
      </c>
      <c r="R44971" s="12">
        <v>41705</v>
      </c>
    </row>
    <row r="44972" spans="1:18" x14ac:dyDescent="0.25">
      <c r="A44972" s="7" t="s">
        <v>152620</v>
      </c>
      <c r="B44972" s="7" t="s">
        <v>152621</v>
      </c>
      <c r="C44972" s="7" t="s">
        <v>152622</v>
      </c>
      <c r="D44972" s="7" t="s">
        <v>68</v>
      </c>
      <c r="E44972" s="8" t="s">
        <v>69</v>
      </c>
      <c r="F44972" s="8">
        <v>0</v>
      </c>
      <c r="G44972" s="7" t="s">
        <v>35</v>
      </c>
      <c r="H44972" s="7" t="s">
        <v>52</v>
      </c>
      <c r="I44972" s="9"/>
      <c r="J44972" s="17" t="s">
        <v>53</v>
      </c>
      <c r="K44972" s="10" t="s">
        <v>346</v>
      </c>
      <c r="L44972" s="7">
        <v>1</v>
      </c>
      <c r="M44972" s="11">
        <v>40452</v>
      </c>
      <c r="N44972" s="7" t="s">
        <v>1799</v>
      </c>
      <c r="O44972" s="7" t="s">
        <v>199</v>
      </c>
      <c r="P44972" s="10">
        <v>2010</v>
      </c>
      <c r="Q44972" s="12">
        <v>40844</v>
      </c>
      <c r="R44972" s="12">
        <v>40844</v>
      </c>
    </row>
    <row r="44973" spans="1:18" x14ac:dyDescent="0.25">
      <c r="A44973" s="7" t="s">
        <v>152623</v>
      </c>
      <c r="B44973" s="7" t="s">
        <v>152624</v>
      </c>
      <c r="C44973" s="7" t="s">
        <v>152625</v>
      </c>
      <c r="D44973" s="7" t="s">
        <v>296</v>
      </c>
      <c r="E44973" s="8" t="s">
        <v>297</v>
      </c>
      <c r="F44973" s="8">
        <v>13997160</v>
      </c>
      <c r="G44973" s="7" t="s">
        <v>35</v>
      </c>
      <c r="H44973" s="7" t="s">
        <v>24</v>
      </c>
      <c r="I44973" s="9" t="s">
        <v>188</v>
      </c>
      <c r="J44973" s="17" t="s">
        <v>189</v>
      </c>
      <c r="K44973" s="10" t="s">
        <v>190</v>
      </c>
      <c r="L44973" s="7">
        <v>3</v>
      </c>
      <c r="M44973" s="11">
        <v>39479</v>
      </c>
      <c r="N44973" s="7" t="s">
        <v>2131</v>
      </c>
      <c r="O44973" s="7" t="s">
        <v>165</v>
      </c>
      <c r="P44973" s="10">
        <v>2008</v>
      </c>
      <c r="Q44973" s="12">
        <v>41075</v>
      </c>
      <c r="R44973" s="12">
        <v>41736</v>
      </c>
    </row>
    <row r="44974" spans="1:18" x14ac:dyDescent="0.25">
      <c r="A44974" s="7" t="s">
        <v>152626</v>
      </c>
      <c r="B44974" s="7" t="s">
        <v>152627</v>
      </c>
      <c r="C44974" s="7" t="s">
        <v>152628</v>
      </c>
      <c r="D44974" s="7" t="s">
        <v>275</v>
      </c>
      <c r="E44974" s="8" t="s">
        <v>276</v>
      </c>
      <c r="F44974" s="8">
        <v>37750000</v>
      </c>
      <c r="G44974" s="7" t="s">
        <v>80</v>
      </c>
      <c r="H44974" s="7" t="s">
        <v>24</v>
      </c>
      <c r="I44974" s="9" t="s">
        <v>129</v>
      </c>
      <c r="J44974" s="17" t="s">
        <v>130</v>
      </c>
      <c r="K44974" s="10" t="s">
        <v>152629</v>
      </c>
      <c r="L44974" s="7">
        <v>4</v>
      </c>
      <c r="M44974" s="11">
        <v>29221</v>
      </c>
      <c r="N44974" s="7" t="s">
        <v>8937</v>
      </c>
      <c r="O44974" s="7" t="s">
        <v>8938</v>
      </c>
      <c r="P44974" s="10">
        <v>1980</v>
      </c>
      <c r="Q44974" s="12">
        <v>40254</v>
      </c>
      <c r="R44974" s="12">
        <v>41386</v>
      </c>
    </row>
    <row r="44975" spans="1:18" x14ac:dyDescent="0.25">
      <c r="A44975" s="7" t="s">
        <v>152630</v>
      </c>
      <c r="B44975" s="7" t="s">
        <v>152631</v>
      </c>
      <c r="C44975" s="7" t="s">
        <v>152632</v>
      </c>
      <c r="D44975" s="7" t="s">
        <v>152633</v>
      </c>
      <c r="E44975" s="8" t="s">
        <v>23301</v>
      </c>
      <c r="F44975" s="8">
        <v>100000</v>
      </c>
      <c r="G44975" s="7" t="s">
        <v>35</v>
      </c>
      <c r="I44975" s="9"/>
      <c r="L44975" s="7">
        <v>1</v>
      </c>
      <c r="M44975" s="11">
        <v>41460</v>
      </c>
      <c r="N44975" s="7" t="s">
        <v>257</v>
      </c>
      <c r="O44975" s="7" t="s">
        <v>258</v>
      </c>
      <c r="P44975" s="10">
        <v>2013</v>
      </c>
      <c r="Q44975" s="12">
        <v>41558</v>
      </c>
      <c r="R44975" s="12">
        <v>41558</v>
      </c>
    </row>
    <row r="44976" spans="1:18" x14ac:dyDescent="0.25">
      <c r="A44976" s="7" t="s">
        <v>152634</v>
      </c>
      <c r="B44976" s="7" t="s">
        <v>152635</v>
      </c>
      <c r="C44976" s="7" t="s">
        <v>152636</v>
      </c>
      <c r="D44976" s="7" t="s">
        <v>144</v>
      </c>
      <c r="E44976" s="8" t="s">
        <v>145</v>
      </c>
      <c r="F44976" s="8">
        <v>2400000</v>
      </c>
      <c r="G44976" s="7" t="s">
        <v>35</v>
      </c>
      <c r="H44976" s="7" t="s">
        <v>24</v>
      </c>
      <c r="I44976" s="9" t="s">
        <v>25</v>
      </c>
      <c r="J44976" s="17" t="s">
        <v>26</v>
      </c>
      <c r="K44976" s="10" t="s">
        <v>27</v>
      </c>
      <c r="L44976" s="7">
        <v>4</v>
      </c>
      <c r="M44976" s="11">
        <v>39692</v>
      </c>
      <c r="N44976" s="7" t="s">
        <v>2859</v>
      </c>
      <c r="O44976" s="7" t="s">
        <v>2049</v>
      </c>
      <c r="P44976" s="10">
        <v>2008</v>
      </c>
      <c r="Q44976" s="12">
        <v>39600</v>
      </c>
      <c r="R44976" s="12">
        <v>41456</v>
      </c>
    </row>
    <row r="44977" spans="1:18" x14ac:dyDescent="0.25">
      <c r="A44977" s="7" t="s">
        <v>152637</v>
      </c>
      <c r="B44977" s="7" t="s">
        <v>152638</v>
      </c>
      <c r="C44977" s="7" t="s">
        <v>152639</v>
      </c>
      <c r="D44977" s="7" t="s">
        <v>68</v>
      </c>
      <c r="E44977" s="8" t="s">
        <v>69</v>
      </c>
      <c r="F44977" s="8">
        <v>7039132</v>
      </c>
      <c r="G44977" s="7" t="s">
        <v>35</v>
      </c>
      <c r="I44977" s="9"/>
      <c r="L44977" s="7">
        <v>1</v>
      </c>
      <c r="Q44977" s="12">
        <v>41130</v>
      </c>
      <c r="R44977" s="12">
        <v>41130</v>
      </c>
    </row>
    <row r="44978" spans="1:18" x14ac:dyDescent="0.25">
      <c r="A44978" s="7" t="s">
        <v>152640</v>
      </c>
      <c r="B44978" s="7" t="s">
        <v>152641</v>
      </c>
      <c r="C44978" s="7" t="s">
        <v>152642</v>
      </c>
      <c r="D44978" s="7" t="s">
        <v>152643</v>
      </c>
      <c r="E44978" s="8" t="s">
        <v>2536</v>
      </c>
      <c r="F44978" s="8">
        <v>1250000</v>
      </c>
      <c r="G44978" s="7" t="s">
        <v>35</v>
      </c>
      <c r="H44978" s="7" t="s">
        <v>240</v>
      </c>
      <c r="I44978" s="9" t="s">
        <v>241</v>
      </c>
      <c r="J44978" s="17" t="s">
        <v>242</v>
      </c>
      <c r="K44978" s="10" t="s">
        <v>242</v>
      </c>
      <c r="L44978" s="7">
        <v>2</v>
      </c>
      <c r="M44978" s="11">
        <v>40634</v>
      </c>
      <c r="N44978" s="7" t="s">
        <v>54</v>
      </c>
      <c r="O44978" s="7" t="s">
        <v>55</v>
      </c>
      <c r="P44978" s="10">
        <v>2011</v>
      </c>
      <c r="Q44978" s="12">
        <v>40878</v>
      </c>
      <c r="R44978" s="12">
        <v>41275</v>
      </c>
    </row>
    <row r="44979" spans="1:18" x14ac:dyDescent="0.25">
      <c r="A44979" s="7" t="s">
        <v>152644</v>
      </c>
      <c r="B44979" s="7" t="s">
        <v>152645</v>
      </c>
      <c r="C44979" s="7" t="s">
        <v>152646</v>
      </c>
      <c r="D44979" s="7" t="s">
        <v>2729</v>
      </c>
      <c r="E44979" s="8" t="s">
        <v>1403</v>
      </c>
      <c r="F44979" s="8">
        <v>5853100</v>
      </c>
      <c r="G44979" s="7" t="s">
        <v>35</v>
      </c>
      <c r="H44979" s="7" t="s">
        <v>24</v>
      </c>
      <c r="I44979" s="9" t="s">
        <v>70</v>
      </c>
      <c r="J44979" s="17" t="s">
        <v>3037</v>
      </c>
      <c r="K44979" s="10" t="s">
        <v>31593</v>
      </c>
      <c r="L44979" s="7">
        <v>2</v>
      </c>
      <c r="M44979" s="11">
        <v>37622</v>
      </c>
      <c r="N44979" s="7" t="s">
        <v>814</v>
      </c>
      <c r="O44979" s="7" t="s">
        <v>815</v>
      </c>
      <c r="P44979" s="10">
        <v>2003</v>
      </c>
      <c r="Q44979" s="12">
        <v>41614</v>
      </c>
      <c r="R44979" s="12">
        <v>41662</v>
      </c>
    </row>
    <row r="44980" spans="1:18" x14ac:dyDescent="0.25">
      <c r="A44980" s="7" t="s">
        <v>152647</v>
      </c>
      <c r="B44980" s="7" t="s">
        <v>152648</v>
      </c>
      <c r="C44980" s="7" t="s">
        <v>152649</v>
      </c>
      <c r="D44980" s="7" t="s">
        <v>625</v>
      </c>
      <c r="E44980" s="8" t="s">
        <v>323</v>
      </c>
      <c r="F44980" s="8">
        <v>2925000</v>
      </c>
      <c r="G44980" s="7" t="s">
        <v>35</v>
      </c>
      <c r="H44980" s="7" t="s">
        <v>24</v>
      </c>
      <c r="I44980" s="9" t="s">
        <v>70</v>
      </c>
      <c r="J44980" s="17" t="s">
        <v>138</v>
      </c>
      <c r="K44980" s="10" t="s">
        <v>13173</v>
      </c>
      <c r="L44980" s="7">
        <v>3</v>
      </c>
      <c r="M44980" s="11">
        <v>40269</v>
      </c>
      <c r="N44980" s="7" t="s">
        <v>4205</v>
      </c>
      <c r="O44980" s="7" t="s">
        <v>1110</v>
      </c>
      <c r="P44980" s="10">
        <v>2010</v>
      </c>
      <c r="Q44980" s="12">
        <v>41082</v>
      </c>
      <c r="R44980" s="12">
        <v>41830</v>
      </c>
    </row>
    <row r="44981" spans="1:18" x14ac:dyDescent="0.25">
      <c r="A44981" s="7" t="s">
        <v>152650</v>
      </c>
      <c r="B44981" s="7" t="s">
        <v>152651</v>
      </c>
      <c r="C44981" s="7" t="s">
        <v>152652</v>
      </c>
      <c r="F44981" s="8">
        <v>2500000</v>
      </c>
      <c r="G44981" s="7" t="s">
        <v>35</v>
      </c>
      <c r="I44981" s="9"/>
      <c r="L44981" s="7">
        <v>1</v>
      </c>
      <c r="Q44981" s="12">
        <v>41967</v>
      </c>
      <c r="R44981" s="12">
        <v>41967</v>
      </c>
    </row>
    <row r="44982" spans="1:18" x14ac:dyDescent="0.25">
      <c r="A44982" s="7" t="s">
        <v>152653</v>
      </c>
      <c r="B44982" s="7" t="s">
        <v>152654</v>
      </c>
      <c r="C44982" s="7" t="s">
        <v>152655</v>
      </c>
      <c r="D44982" s="7" t="s">
        <v>1664</v>
      </c>
      <c r="E44982" s="8" t="s">
        <v>1665</v>
      </c>
      <c r="F44982" s="8">
        <v>75328948</v>
      </c>
      <c r="G44982" s="7" t="s">
        <v>35</v>
      </c>
      <c r="H44982" s="7" t="s">
        <v>24</v>
      </c>
      <c r="I44982" s="9" t="s">
        <v>502</v>
      </c>
      <c r="J44982" s="17" t="s">
        <v>6115</v>
      </c>
      <c r="K44982" s="10" t="s">
        <v>7946</v>
      </c>
      <c r="L44982" s="7">
        <v>3</v>
      </c>
      <c r="M44982" s="11">
        <v>37257</v>
      </c>
      <c r="N44982" s="7" t="s">
        <v>527</v>
      </c>
      <c r="O44982" s="7" t="s">
        <v>528</v>
      </c>
      <c r="P44982" s="10">
        <v>2002</v>
      </c>
      <c r="Q44982" s="12">
        <v>40107</v>
      </c>
      <c r="R44982" s="12">
        <v>41919</v>
      </c>
    </row>
    <row r="44983" spans="1:18" x14ac:dyDescent="0.25">
      <c r="A44983" s="7" t="s">
        <v>152656</v>
      </c>
      <c r="B44983" s="7" t="s">
        <v>152657</v>
      </c>
      <c r="F44983" s="8">
        <v>6975715</v>
      </c>
      <c r="G44983" s="7" t="s">
        <v>35</v>
      </c>
      <c r="H44983" s="7" t="s">
        <v>24</v>
      </c>
      <c r="I44983" s="9" t="s">
        <v>36</v>
      </c>
      <c r="J44983" s="17" t="s">
        <v>942</v>
      </c>
      <c r="K44983" s="10" t="s">
        <v>943</v>
      </c>
      <c r="L44983" s="7">
        <v>1</v>
      </c>
      <c r="Q44983" s="12">
        <v>39461</v>
      </c>
      <c r="R44983" s="12">
        <v>39461</v>
      </c>
    </row>
    <row r="44984" spans="1:18" x14ac:dyDescent="0.25">
      <c r="A44984" s="7" t="s">
        <v>152658</v>
      </c>
      <c r="B44984" s="7" t="s">
        <v>152659</v>
      </c>
      <c r="C44984" s="7" t="s">
        <v>152660</v>
      </c>
      <c r="D44984" s="7" t="s">
        <v>152661</v>
      </c>
      <c r="E44984" s="8" t="s">
        <v>12885</v>
      </c>
      <c r="F44984" s="8">
        <v>1850000</v>
      </c>
      <c r="G44984" s="7" t="s">
        <v>23</v>
      </c>
      <c r="H44984" s="7" t="s">
        <v>24</v>
      </c>
      <c r="I44984" s="9" t="s">
        <v>188</v>
      </c>
      <c r="J44984" s="17" t="s">
        <v>189</v>
      </c>
      <c r="K44984" s="10" t="s">
        <v>189</v>
      </c>
      <c r="L44984" s="7">
        <v>1</v>
      </c>
      <c r="M44984" s="11">
        <v>41275</v>
      </c>
      <c r="N44984" s="7" t="s">
        <v>146</v>
      </c>
      <c r="O44984" s="7" t="s">
        <v>147</v>
      </c>
      <c r="P44984" s="10">
        <v>2013</v>
      </c>
      <c r="Q44984" s="12">
        <v>41470</v>
      </c>
      <c r="R44984" s="12">
        <v>41470</v>
      </c>
    </row>
    <row r="44985" spans="1:18" x14ac:dyDescent="0.25">
      <c r="A44985" s="7" t="s">
        <v>152662</v>
      </c>
      <c r="B44985" s="7" t="s">
        <v>152663</v>
      </c>
      <c r="C44985" s="7" t="s">
        <v>152664</v>
      </c>
      <c r="D44985" s="7" t="s">
        <v>296</v>
      </c>
      <c r="E44985" s="8" t="s">
        <v>297</v>
      </c>
      <c r="F44985" s="8">
        <v>0</v>
      </c>
      <c r="G44985" s="7" t="s">
        <v>35</v>
      </c>
      <c r="H44985" s="7" t="s">
        <v>205</v>
      </c>
      <c r="I44985" s="9"/>
      <c r="J44985" s="17" t="s">
        <v>206</v>
      </c>
      <c r="K44985" s="10" t="s">
        <v>206</v>
      </c>
      <c r="L44985" s="7">
        <v>2</v>
      </c>
      <c r="Q44985" s="12">
        <v>39569</v>
      </c>
      <c r="R44985" s="12">
        <v>40756</v>
      </c>
    </row>
    <row r="44986" spans="1:18" x14ac:dyDescent="0.25">
      <c r="A44986" s="7" t="s">
        <v>152665</v>
      </c>
      <c r="B44986" s="7" t="s">
        <v>152666</v>
      </c>
      <c r="C44986" s="7" t="s">
        <v>152667</v>
      </c>
      <c r="D44986" s="7" t="s">
        <v>144</v>
      </c>
      <c r="E44986" s="8" t="s">
        <v>145</v>
      </c>
      <c r="F44986" s="8">
        <v>1500000</v>
      </c>
      <c r="G44986" s="7" t="s">
        <v>35</v>
      </c>
      <c r="H44986" s="7" t="s">
        <v>24</v>
      </c>
      <c r="I44986" s="9" t="s">
        <v>25</v>
      </c>
      <c r="J44986" s="17" t="s">
        <v>583</v>
      </c>
      <c r="K44986" s="10" t="s">
        <v>14603</v>
      </c>
      <c r="L44986" s="7">
        <v>1</v>
      </c>
      <c r="Q44986" s="12">
        <v>41523</v>
      </c>
      <c r="R44986" s="12">
        <v>41523</v>
      </c>
    </row>
    <row r="44987" spans="1:18" x14ac:dyDescent="0.25">
      <c r="A44987" s="7" t="s">
        <v>152668</v>
      </c>
      <c r="B44987" s="7" t="s">
        <v>152669</v>
      </c>
      <c r="C44987" s="7" t="s">
        <v>152670</v>
      </c>
      <c r="D44987" s="7" t="s">
        <v>719</v>
      </c>
      <c r="E44987" s="8" t="s">
        <v>720</v>
      </c>
      <c r="F44987" s="8">
        <v>0</v>
      </c>
      <c r="G44987" s="7" t="s">
        <v>35</v>
      </c>
      <c r="H44987" s="7" t="s">
        <v>205</v>
      </c>
      <c r="I44987" s="9"/>
      <c r="J44987" s="17" t="s">
        <v>371</v>
      </c>
      <c r="K44987" s="10" t="s">
        <v>152671</v>
      </c>
      <c r="L44987" s="7">
        <v>1</v>
      </c>
      <c r="Q44987" s="12">
        <v>40987</v>
      </c>
      <c r="R44987" s="12">
        <v>40987</v>
      </c>
    </row>
    <row r="44988" spans="1:18" x14ac:dyDescent="0.25">
      <c r="A44988" s="7" t="s">
        <v>152672</v>
      </c>
      <c r="B44988" s="7" t="s">
        <v>152673</v>
      </c>
      <c r="C44988" s="7" t="s">
        <v>152674</v>
      </c>
      <c r="D44988" s="7" t="s">
        <v>275</v>
      </c>
      <c r="E44988" s="8" t="s">
        <v>276</v>
      </c>
      <c r="F44988" s="8">
        <v>5000000</v>
      </c>
      <c r="G44988" s="7" t="s">
        <v>80</v>
      </c>
      <c r="H44988" s="7" t="s">
        <v>24</v>
      </c>
      <c r="I44988" s="9" t="s">
        <v>1218</v>
      </c>
      <c r="J44988" s="17" t="s">
        <v>1219</v>
      </c>
      <c r="K44988" s="10" t="s">
        <v>152675</v>
      </c>
      <c r="L44988" s="7">
        <v>1</v>
      </c>
      <c r="Q44988" s="12">
        <v>40087</v>
      </c>
      <c r="R44988" s="12">
        <v>40087</v>
      </c>
    </row>
    <row r="44989" spans="1:18" x14ac:dyDescent="0.25">
      <c r="A44989" s="7" t="s">
        <v>152676</v>
      </c>
      <c r="B44989" s="7" t="s">
        <v>152677</v>
      </c>
      <c r="C44989" s="7" t="s">
        <v>152678</v>
      </c>
      <c r="D44989" s="7" t="s">
        <v>152679</v>
      </c>
      <c r="E44989" s="8" t="s">
        <v>13605</v>
      </c>
      <c r="F44989" s="8">
        <v>226331</v>
      </c>
      <c r="G44989" s="7" t="s">
        <v>35</v>
      </c>
      <c r="H44989" s="7" t="s">
        <v>52</v>
      </c>
      <c r="I44989" s="9"/>
      <c r="J44989" s="17" t="s">
        <v>53</v>
      </c>
      <c r="K44989" s="10" t="s">
        <v>53</v>
      </c>
      <c r="L44989" s="7">
        <v>3</v>
      </c>
      <c r="M44989" s="11">
        <v>41275</v>
      </c>
      <c r="N44989" s="7" t="s">
        <v>146</v>
      </c>
      <c r="O44989" s="7" t="s">
        <v>147</v>
      </c>
      <c r="P44989" s="10">
        <v>2013</v>
      </c>
      <c r="Q44989" s="12">
        <v>41281</v>
      </c>
      <c r="R44989" s="12">
        <v>41518</v>
      </c>
    </row>
    <row r="44990" spans="1:18" x14ac:dyDescent="0.25">
      <c r="A44990" s="7" t="s">
        <v>152680</v>
      </c>
      <c r="B44990" s="7" t="s">
        <v>152681</v>
      </c>
      <c r="C44990" s="7" t="s">
        <v>152682</v>
      </c>
      <c r="D44990" s="7" t="s">
        <v>20149</v>
      </c>
      <c r="E44990" s="8" t="s">
        <v>3662</v>
      </c>
      <c r="F44990" s="8">
        <v>0</v>
      </c>
      <c r="G44990" s="7" t="s">
        <v>35</v>
      </c>
      <c r="H44990" s="7" t="s">
        <v>1097</v>
      </c>
      <c r="I44990" s="9"/>
      <c r="J44990" s="17" t="s">
        <v>2429</v>
      </c>
      <c r="K44990" s="10" t="s">
        <v>152683</v>
      </c>
      <c r="L44990" s="7">
        <v>1</v>
      </c>
      <c r="Q44990" s="12">
        <v>41121</v>
      </c>
      <c r="R44990" s="12">
        <v>41121</v>
      </c>
    </row>
    <row r="44991" spans="1:18" x14ac:dyDescent="0.25">
      <c r="A44991" s="7" t="s">
        <v>152684</v>
      </c>
      <c r="B44991" s="7" t="s">
        <v>152685</v>
      </c>
      <c r="C44991" s="7" t="s">
        <v>152686</v>
      </c>
      <c r="D44991" s="7" t="s">
        <v>68</v>
      </c>
      <c r="E44991" s="8" t="s">
        <v>69</v>
      </c>
      <c r="F44991" s="8">
        <v>0</v>
      </c>
      <c r="G44991" s="7" t="s">
        <v>35</v>
      </c>
      <c r="H44991" s="7" t="s">
        <v>469</v>
      </c>
      <c r="I44991" s="9"/>
      <c r="J44991" s="17" t="s">
        <v>2348</v>
      </c>
      <c r="K44991" s="10" t="s">
        <v>152687</v>
      </c>
      <c r="L44991" s="7">
        <v>1</v>
      </c>
      <c r="M44991" s="11">
        <v>39448</v>
      </c>
      <c r="N44991" s="7" t="s">
        <v>164</v>
      </c>
      <c r="O44991" s="7" t="s">
        <v>165</v>
      </c>
      <c r="P44991" s="10">
        <v>2008</v>
      </c>
      <c r="Q44991" s="12">
        <v>41711</v>
      </c>
      <c r="R44991" s="12">
        <v>41711</v>
      </c>
    </row>
    <row r="44992" spans="1:18" x14ac:dyDescent="0.25">
      <c r="A44992" s="7" t="s">
        <v>152688</v>
      </c>
      <c r="B44992" s="7" t="s">
        <v>152689</v>
      </c>
      <c r="C44992" s="7" t="s">
        <v>152690</v>
      </c>
      <c r="D44992" s="7" t="s">
        <v>152691</v>
      </c>
      <c r="E44992" s="8" t="s">
        <v>79</v>
      </c>
      <c r="F44992" s="8">
        <v>4983554</v>
      </c>
      <c r="G44992" s="7" t="s">
        <v>35</v>
      </c>
      <c r="H44992" s="7" t="s">
        <v>2847</v>
      </c>
      <c r="I44992" s="9"/>
      <c r="J44992" s="17" t="s">
        <v>3740</v>
      </c>
      <c r="K44992" s="10" t="s">
        <v>3740</v>
      </c>
      <c r="L44992" s="7">
        <v>4</v>
      </c>
      <c r="M44992" s="11">
        <v>40544</v>
      </c>
      <c r="N44992" s="7" t="s">
        <v>537</v>
      </c>
      <c r="O44992" s="7" t="s">
        <v>505</v>
      </c>
      <c r="P44992" s="10">
        <v>2011</v>
      </c>
      <c r="Q44992" s="12">
        <v>41009</v>
      </c>
      <c r="R44992" s="12">
        <v>41920</v>
      </c>
    </row>
    <row r="44993" spans="1:18" x14ac:dyDescent="0.25">
      <c r="A44993" s="7" t="s">
        <v>152692</v>
      </c>
      <c r="B44993" s="7" t="s">
        <v>152693</v>
      </c>
      <c r="C44993" s="7" t="s">
        <v>152694</v>
      </c>
      <c r="D44993" s="7" t="s">
        <v>719</v>
      </c>
      <c r="E44993" s="8" t="s">
        <v>720</v>
      </c>
      <c r="F44993" s="8">
        <v>6000000</v>
      </c>
      <c r="G44993" s="7" t="s">
        <v>35</v>
      </c>
      <c r="H44993" s="7" t="s">
        <v>205</v>
      </c>
      <c r="I44993" s="9"/>
      <c r="J44993" s="17" t="s">
        <v>206</v>
      </c>
      <c r="K44993" s="10" t="s">
        <v>206</v>
      </c>
      <c r="L44993" s="7">
        <v>1</v>
      </c>
      <c r="Q44993" s="12">
        <v>40424</v>
      </c>
      <c r="R44993" s="12">
        <v>40424</v>
      </c>
    </row>
    <row r="44994" spans="1:18" x14ac:dyDescent="0.25">
      <c r="A44994" s="7" t="s">
        <v>152695</v>
      </c>
      <c r="B44994" s="7" t="s">
        <v>152696</v>
      </c>
      <c r="C44994" s="7" t="s">
        <v>152697</v>
      </c>
      <c r="D44994" s="7" t="s">
        <v>152698</v>
      </c>
      <c r="E44994" s="8" t="s">
        <v>2130</v>
      </c>
      <c r="F44994" s="8">
        <v>50000</v>
      </c>
      <c r="G44994" s="7" t="s">
        <v>35</v>
      </c>
      <c r="H44994" s="7" t="s">
        <v>24</v>
      </c>
      <c r="I44994" s="9" t="s">
        <v>2591</v>
      </c>
      <c r="J44994" s="17" t="s">
        <v>2592</v>
      </c>
      <c r="K44994" s="10" t="s">
        <v>2836</v>
      </c>
      <c r="L44994" s="7">
        <v>1</v>
      </c>
      <c r="M44994" s="11">
        <v>39316</v>
      </c>
      <c r="N44994" s="7" t="s">
        <v>730</v>
      </c>
      <c r="O44994" s="7" t="s">
        <v>643</v>
      </c>
      <c r="P44994" s="10">
        <v>2007</v>
      </c>
      <c r="Q44994" s="12">
        <v>39343</v>
      </c>
      <c r="R44994" s="12">
        <v>39343</v>
      </c>
    </row>
    <row r="44995" spans="1:18" x14ac:dyDescent="0.25">
      <c r="A44995" s="7" t="s">
        <v>152699</v>
      </c>
      <c r="B44995" s="7" t="s">
        <v>152700</v>
      </c>
      <c r="D44995" s="7" t="s">
        <v>365</v>
      </c>
      <c r="E44995" s="8" t="s">
        <v>366</v>
      </c>
      <c r="F44995" s="8">
        <v>11500000</v>
      </c>
      <c r="G44995" s="7" t="s">
        <v>35</v>
      </c>
      <c r="I44995" s="9"/>
      <c r="L44995" s="7">
        <v>1</v>
      </c>
      <c r="Q44995" s="12">
        <v>40653</v>
      </c>
      <c r="R44995" s="12">
        <v>40653</v>
      </c>
    </row>
    <row r="44996" spans="1:18" x14ac:dyDescent="0.25">
      <c r="A44996" s="7" t="s">
        <v>152701</v>
      </c>
      <c r="B44996" s="7" t="s">
        <v>152702</v>
      </c>
      <c r="C44996" s="7" t="s">
        <v>152703</v>
      </c>
      <c r="D44996" s="7" t="s">
        <v>152704</v>
      </c>
      <c r="E44996" s="8" t="s">
        <v>1088</v>
      </c>
      <c r="F44996" s="8">
        <v>575000</v>
      </c>
      <c r="G44996" s="7" t="s">
        <v>35</v>
      </c>
      <c r="H44996" s="7" t="s">
        <v>240</v>
      </c>
      <c r="I44996" s="9" t="s">
        <v>2853</v>
      </c>
      <c r="J44996" s="17" t="s">
        <v>2854</v>
      </c>
      <c r="K44996" s="10" t="s">
        <v>2855</v>
      </c>
      <c r="L44996" s="7">
        <v>1</v>
      </c>
      <c r="M44996" s="11">
        <v>40695</v>
      </c>
      <c r="N44996" s="7" t="s">
        <v>702</v>
      </c>
      <c r="O44996" s="7" t="s">
        <v>55</v>
      </c>
      <c r="P44996" s="10">
        <v>2011</v>
      </c>
      <c r="Q44996" s="12">
        <v>40695</v>
      </c>
      <c r="R44996" s="12">
        <v>40695</v>
      </c>
    </row>
    <row r="44997" spans="1:18" x14ac:dyDescent="0.25">
      <c r="A44997" s="7" t="s">
        <v>152705</v>
      </c>
      <c r="B44997" s="7" t="s">
        <v>152706</v>
      </c>
      <c r="C44997" s="7" t="s">
        <v>152707</v>
      </c>
      <c r="D44997" s="7" t="s">
        <v>152708</v>
      </c>
      <c r="E44997" s="8" t="s">
        <v>1217</v>
      </c>
      <c r="F44997" s="8">
        <v>50000</v>
      </c>
      <c r="G44997" s="7" t="s">
        <v>35</v>
      </c>
      <c r="H44997" s="7" t="s">
        <v>24</v>
      </c>
      <c r="I44997" s="9" t="s">
        <v>25</v>
      </c>
      <c r="J44997" s="17" t="s">
        <v>26</v>
      </c>
      <c r="K44997" s="10" t="s">
        <v>27</v>
      </c>
      <c r="L44997" s="7">
        <v>1</v>
      </c>
      <c r="M44997" s="11">
        <v>41061</v>
      </c>
      <c r="N44997" s="7" t="s">
        <v>28</v>
      </c>
      <c r="O44997" s="7" t="s">
        <v>29</v>
      </c>
      <c r="P44997" s="10">
        <v>2012</v>
      </c>
      <c r="Q44997" s="12">
        <v>40709</v>
      </c>
      <c r="R44997" s="12">
        <v>40709</v>
      </c>
    </row>
    <row r="44998" spans="1:18" x14ac:dyDescent="0.25">
      <c r="A44998" s="7" t="s">
        <v>152709</v>
      </c>
      <c r="B44998" s="7" t="s">
        <v>152710</v>
      </c>
      <c r="C44998" s="7" t="s">
        <v>152711</v>
      </c>
      <c r="D44998" s="7" t="s">
        <v>719</v>
      </c>
      <c r="E44998" s="8" t="s">
        <v>720</v>
      </c>
      <c r="F44998" s="8">
        <v>1700000</v>
      </c>
      <c r="G44998" s="7" t="s">
        <v>35</v>
      </c>
      <c r="H44998" s="7" t="s">
        <v>2011</v>
      </c>
      <c r="I44998" s="9"/>
      <c r="J44998" s="17" t="s">
        <v>17517</v>
      </c>
      <c r="K44998" s="10" t="s">
        <v>17517</v>
      </c>
      <c r="L44998" s="7">
        <v>1</v>
      </c>
      <c r="Q44998" s="12">
        <v>39937</v>
      </c>
      <c r="R44998" s="12">
        <v>39937</v>
      </c>
    </row>
    <row r="44999" spans="1:18" x14ac:dyDescent="0.25">
      <c r="A44999" s="7" t="s">
        <v>152712</v>
      </c>
      <c r="B44999" s="7" t="s">
        <v>152713</v>
      </c>
      <c r="C44999" s="7" t="s">
        <v>152714</v>
      </c>
      <c r="D44999" s="7" t="s">
        <v>238</v>
      </c>
      <c r="E44999" s="8" t="s">
        <v>239</v>
      </c>
      <c r="F44999" s="8">
        <v>38318702</v>
      </c>
      <c r="G44999" s="7" t="s">
        <v>35</v>
      </c>
      <c r="H44999" s="7" t="s">
        <v>240</v>
      </c>
      <c r="I44999" s="9" t="s">
        <v>2642</v>
      </c>
      <c r="J44999" s="17" t="s">
        <v>126784</v>
      </c>
      <c r="K44999" s="10" t="s">
        <v>126784</v>
      </c>
      <c r="L44999" s="7">
        <v>4</v>
      </c>
      <c r="M44999" s="11">
        <v>34335</v>
      </c>
      <c r="N44999" s="7" t="s">
        <v>3155</v>
      </c>
      <c r="O44999" s="7" t="s">
        <v>3156</v>
      </c>
      <c r="P44999" s="10">
        <v>1994</v>
      </c>
      <c r="Q44999" s="12">
        <v>39987</v>
      </c>
      <c r="R44999" s="12">
        <v>41884</v>
      </c>
    </row>
    <row r="45000" spans="1:18" x14ac:dyDescent="0.25">
      <c r="A45000" s="7" t="s">
        <v>152715</v>
      </c>
      <c r="B45000" s="7" t="s">
        <v>152716</v>
      </c>
      <c r="C45000" s="7" t="s">
        <v>152717</v>
      </c>
      <c r="D45000" s="7" t="s">
        <v>144</v>
      </c>
      <c r="E45000" s="8" t="s">
        <v>145</v>
      </c>
      <c r="F45000" s="8">
        <v>16480000</v>
      </c>
      <c r="G45000" s="7" t="s">
        <v>35</v>
      </c>
      <c r="H45000" s="7" t="s">
        <v>205</v>
      </c>
      <c r="I45000" s="9"/>
      <c r="J45000" s="17" t="s">
        <v>206</v>
      </c>
      <c r="K45000" s="10" t="s">
        <v>206</v>
      </c>
      <c r="L45000" s="7">
        <v>1</v>
      </c>
      <c r="Q45000" s="12">
        <v>41687</v>
      </c>
      <c r="R45000" s="12">
        <v>41687</v>
      </c>
    </row>
    <row r="45001" spans="1:18" x14ac:dyDescent="0.25">
      <c r="A45001" s="7" t="s">
        <v>152718</v>
      </c>
      <c r="B45001" s="7" t="s">
        <v>152719</v>
      </c>
      <c r="C45001" s="7" t="s">
        <v>152720</v>
      </c>
      <c r="D45001" s="7" t="s">
        <v>2886</v>
      </c>
      <c r="E45001" s="8" t="s">
        <v>1665</v>
      </c>
      <c r="F45001" s="8">
        <v>78000000</v>
      </c>
      <c r="G45001" s="7" t="s">
        <v>35</v>
      </c>
      <c r="H45001" s="7" t="s">
        <v>354</v>
      </c>
      <c r="I45001" s="9"/>
      <c r="J45001" s="17" t="s">
        <v>1140</v>
      </c>
      <c r="K45001" s="10" t="s">
        <v>1140</v>
      </c>
      <c r="L45001" s="7">
        <v>2</v>
      </c>
      <c r="M45001" s="11">
        <v>41214</v>
      </c>
      <c r="N45001" s="7" t="s">
        <v>471</v>
      </c>
      <c r="O45001" s="7" t="s">
        <v>46</v>
      </c>
      <c r="P45001" s="10">
        <v>2012</v>
      </c>
      <c r="Q45001" s="12">
        <v>41464</v>
      </c>
      <c r="R45001" s="12">
        <v>41821</v>
      </c>
    </row>
    <row r="45002" spans="1:18" x14ac:dyDescent="0.25">
      <c r="A45002" s="7" t="s">
        <v>152721</v>
      </c>
      <c r="B45002" s="7" t="s">
        <v>152722</v>
      </c>
      <c r="C45002" s="7" t="s">
        <v>152723</v>
      </c>
      <c r="D45002" s="7" t="s">
        <v>152724</v>
      </c>
      <c r="E45002" s="8" t="s">
        <v>42790</v>
      </c>
      <c r="F45002" s="8">
        <v>60000000</v>
      </c>
      <c r="G45002" s="7" t="s">
        <v>35</v>
      </c>
      <c r="H45002" s="7" t="s">
        <v>52</v>
      </c>
      <c r="I45002" s="9"/>
      <c r="J45002" s="17" t="s">
        <v>2784</v>
      </c>
      <c r="K45002" s="10" t="s">
        <v>152725</v>
      </c>
      <c r="L45002" s="7">
        <v>1</v>
      </c>
      <c r="M45002" s="11">
        <v>40817</v>
      </c>
      <c r="N45002" s="7" t="s">
        <v>73</v>
      </c>
      <c r="O45002" s="7" t="s">
        <v>74</v>
      </c>
      <c r="P45002" s="10">
        <v>2011</v>
      </c>
      <c r="Q45002" s="12">
        <v>40527</v>
      </c>
      <c r="R45002" s="12">
        <v>40527</v>
      </c>
    </row>
    <row r="45003" spans="1:18" x14ac:dyDescent="0.25">
      <c r="A45003" s="7" t="s">
        <v>152726</v>
      </c>
      <c r="B45003" s="7" t="s">
        <v>152727</v>
      </c>
      <c r="C45003" s="7" t="s">
        <v>152728</v>
      </c>
      <c r="D45003" s="7" t="s">
        <v>68</v>
      </c>
      <c r="E45003" s="8" t="s">
        <v>69</v>
      </c>
      <c r="F45003" s="8">
        <v>19826901</v>
      </c>
      <c r="G45003" s="7" t="s">
        <v>35</v>
      </c>
      <c r="H45003" s="7" t="s">
        <v>24</v>
      </c>
      <c r="I45003" s="9" t="s">
        <v>502</v>
      </c>
      <c r="J45003" s="17" t="s">
        <v>503</v>
      </c>
      <c r="K45003" s="10" t="s">
        <v>503</v>
      </c>
      <c r="L45003" s="7">
        <v>5</v>
      </c>
      <c r="M45003" s="11">
        <v>39814</v>
      </c>
      <c r="N45003" s="7" t="s">
        <v>171</v>
      </c>
      <c r="O45003" s="7" t="s">
        <v>172</v>
      </c>
      <c r="P45003" s="10">
        <v>2009</v>
      </c>
      <c r="Q45003" s="12">
        <v>40004</v>
      </c>
      <c r="R45003" s="12">
        <v>41508</v>
      </c>
    </row>
    <row r="45004" spans="1:18" x14ac:dyDescent="0.25">
      <c r="A45004" s="7" t="s">
        <v>152729</v>
      </c>
      <c r="B45004" s="7" t="s">
        <v>152730</v>
      </c>
      <c r="C45004" s="7" t="s">
        <v>152731</v>
      </c>
      <c r="D45004" s="7" t="s">
        <v>53592</v>
      </c>
      <c r="E45004" s="8" t="s">
        <v>297</v>
      </c>
      <c r="F45004" s="8">
        <v>1214471</v>
      </c>
      <c r="G45004" s="7" t="s">
        <v>35</v>
      </c>
      <c r="H45004" s="7" t="s">
        <v>24</v>
      </c>
      <c r="I45004" s="9" t="s">
        <v>36</v>
      </c>
      <c r="J45004" s="17" t="s">
        <v>181</v>
      </c>
      <c r="K45004" s="10" t="s">
        <v>695</v>
      </c>
      <c r="L45004" s="7">
        <v>2</v>
      </c>
      <c r="M45004" s="11">
        <v>41440</v>
      </c>
      <c r="N45004" s="7" t="s">
        <v>1766</v>
      </c>
      <c r="O45004" s="7" t="s">
        <v>412</v>
      </c>
      <c r="P45004" s="10">
        <v>2013</v>
      </c>
      <c r="Q45004" s="12">
        <v>41560</v>
      </c>
      <c r="R45004" s="12">
        <v>41765</v>
      </c>
    </row>
    <row r="45005" spans="1:18" x14ac:dyDescent="0.25">
      <c r="A45005" s="7" t="s">
        <v>152732</v>
      </c>
      <c r="B45005" s="7" t="s">
        <v>152733</v>
      </c>
      <c r="C45005" s="7" t="s">
        <v>152734</v>
      </c>
      <c r="D45005" s="7" t="s">
        <v>275</v>
      </c>
      <c r="E45005" s="8" t="s">
        <v>276</v>
      </c>
      <c r="F45005" s="8">
        <v>20000000</v>
      </c>
      <c r="G45005" s="7" t="s">
        <v>35</v>
      </c>
      <c r="I45005" s="9"/>
      <c r="L45005" s="7">
        <v>1</v>
      </c>
      <c r="M45005" s="11">
        <v>37622</v>
      </c>
      <c r="N45005" s="7" t="s">
        <v>814</v>
      </c>
      <c r="O45005" s="7" t="s">
        <v>815</v>
      </c>
      <c r="P45005" s="10">
        <v>2003</v>
      </c>
      <c r="Q45005" s="12">
        <v>41341</v>
      </c>
      <c r="R45005" s="12">
        <v>41341</v>
      </c>
    </row>
    <row r="45006" spans="1:18" x14ac:dyDescent="0.25">
      <c r="A45006" s="7" t="s">
        <v>152735</v>
      </c>
      <c r="B45006" s="7" t="s">
        <v>152736</v>
      </c>
      <c r="C45006" s="7" t="s">
        <v>152737</v>
      </c>
      <c r="D45006" s="7" t="s">
        <v>296</v>
      </c>
      <c r="E45006" s="8" t="s">
        <v>297</v>
      </c>
      <c r="F45006" s="8">
        <v>4700000</v>
      </c>
      <c r="G45006" s="7" t="s">
        <v>35</v>
      </c>
      <c r="H45006" s="7" t="s">
        <v>52</v>
      </c>
      <c r="I45006" s="9"/>
      <c r="J45006" s="17" t="s">
        <v>53</v>
      </c>
      <c r="K45006" s="10" t="s">
        <v>4599</v>
      </c>
      <c r="L45006" s="7">
        <v>1</v>
      </c>
      <c r="M45006" s="11">
        <v>36161</v>
      </c>
      <c r="N45006" s="7" t="s">
        <v>1066</v>
      </c>
      <c r="O45006" s="7" t="s">
        <v>1067</v>
      </c>
      <c r="P45006" s="10">
        <v>1999</v>
      </c>
      <c r="Q45006" s="12">
        <v>39148</v>
      </c>
      <c r="R45006" s="12">
        <v>39148</v>
      </c>
    </row>
    <row r="45007" spans="1:18" x14ac:dyDescent="0.25">
      <c r="A45007" s="7" t="s">
        <v>152738</v>
      </c>
      <c r="B45007" s="7" t="s">
        <v>152739</v>
      </c>
      <c r="C45007" s="7" t="s">
        <v>152740</v>
      </c>
      <c r="D45007" s="7" t="s">
        <v>296</v>
      </c>
      <c r="E45007" s="8" t="s">
        <v>297</v>
      </c>
      <c r="F45007" s="8">
        <v>22200000</v>
      </c>
      <c r="G45007" s="7" t="s">
        <v>23</v>
      </c>
      <c r="H45007" s="7" t="s">
        <v>24</v>
      </c>
      <c r="I45007" s="9" t="s">
        <v>36</v>
      </c>
      <c r="J45007" s="17" t="s">
        <v>181</v>
      </c>
      <c r="K45007" s="10" t="s">
        <v>953</v>
      </c>
      <c r="L45007" s="7">
        <v>4</v>
      </c>
      <c r="M45007" s="11">
        <v>36526</v>
      </c>
      <c r="N45007" s="7" t="s">
        <v>234</v>
      </c>
      <c r="O45007" s="7" t="s">
        <v>235</v>
      </c>
      <c r="P45007" s="10">
        <v>2000</v>
      </c>
      <c r="Q45007" s="12">
        <v>38953</v>
      </c>
      <c r="R45007" s="12">
        <v>40084</v>
      </c>
    </row>
    <row r="45008" spans="1:18" x14ac:dyDescent="0.25">
      <c r="A45008" s="7" t="s">
        <v>152741</v>
      </c>
      <c r="B45008" s="7" t="s">
        <v>152742</v>
      </c>
      <c r="C45008" s="7" t="s">
        <v>152743</v>
      </c>
      <c r="D45008" s="7" t="s">
        <v>78</v>
      </c>
      <c r="E45008" s="8" t="s">
        <v>79</v>
      </c>
      <c r="F45008" s="8">
        <v>25000</v>
      </c>
      <c r="G45008" s="7" t="s">
        <v>35</v>
      </c>
      <c r="H45008" s="7" t="s">
        <v>845</v>
      </c>
      <c r="I45008" s="9"/>
      <c r="J45008" s="17" t="s">
        <v>14978</v>
      </c>
      <c r="K45008" s="10" t="s">
        <v>128349</v>
      </c>
      <c r="L45008" s="7">
        <v>1</v>
      </c>
      <c r="M45008" s="11">
        <v>41275</v>
      </c>
      <c r="N45008" s="7" t="s">
        <v>146</v>
      </c>
      <c r="O45008" s="7" t="s">
        <v>147</v>
      </c>
      <c r="P45008" s="10">
        <v>2013</v>
      </c>
      <c r="Q45008" s="12">
        <v>41744</v>
      </c>
      <c r="R45008" s="12">
        <v>41744</v>
      </c>
    </row>
    <row r="45009" spans="1:18" x14ac:dyDescent="0.25">
      <c r="A45009" s="7" t="s">
        <v>152744</v>
      </c>
      <c r="B45009" s="7" t="s">
        <v>152745</v>
      </c>
      <c r="C45009" s="7" t="s">
        <v>152746</v>
      </c>
      <c r="D45009" s="7" t="s">
        <v>152747</v>
      </c>
      <c r="E45009" s="8" t="s">
        <v>297</v>
      </c>
      <c r="F45009" s="8">
        <v>5700000</v>
      </c>
      <c r="G45009" s="7" t="s">
        <v>35</v>
      </c>
      <c r="I45009" s="9"/>
      <c r="L45009" s="7">
        <v>1</v>
      </c>
      <c r="M45009" s="11">
        <v>39814</v>
      </c>
      <c r="N45009" s="7" t="s">
        <v>171</v>
      </c>
      <c r="O45009" s="7" t="s">
        <v>172</v>
      </c>
      <c r="P45009" s="10">
        <v>2009</v>
      </c>
      <c r="Q45009" s="12">
        <v>41674</v>
      </c>
      <c r="R45009" s="12">
        <v>41674</v>
      </c>
    </row>
    <row r="45010" spans="1:18" x14ac:dyDescent="0.25">
      <c r="A45010" s="7" t="s">
        <v>152748</v>
      </c>
      <c r="B45010" s="7" t="s">
        <v>152749</v>
      </c>
      <c r="C45010" s="7" t="s">
        <v>152750</v>
      </c>
      <c r="D45010" s="7" t="s">
        <v>68</v>
      </c>
      <c r="E45010" s="8" t="s">
        <v>69</v>
      </c>
      <c r="F45010" s="8">
        <v>2500000</v>
      </c>
      <c r="G45010" s="7" t="s">
        <v>35</v>
      </c>
      <c r="H45010" s="7" t="s">
        <v>24</v>
      </c>
      <c r="I45010" s="9" t="s">
        <v>1043</v>
      </c>
      <c r="J45010" s="17" t="s">
        <v>1044</v>
      </c>
      <c r="K45010" s="10" t="s">
        <v>2491</v>
      </c>
      <c r="L45010" s="7">
        <v>1</v>
      </c>
      <c r="M45010" s="11">
        <v>34335</v>
      </c>
      <c r="N45010" s="7" t="s">
        <v>3155</v>
      </c>
      <c r="O45010" s="7" t="s">
        <v>3156</v>
      </c>
      <c r="P45010" s="10">
        <v>1994</v>
      </c>
      <c r="Q45010" s="12">
        <v>38513</v>
      </c>
      <c r="R45010" s="12">
        <v>38513</v>
      </c>
    </row>
    <row r="45011" spans="1:18" x14ac:dyDescent="0.25">
      <c r="A45011" s="7" t="s">
        <v>152751</v>
      </c>
      <c r="B45011" s="7" t="s">
        <v>152752</v>
      </c>
      <c r="C45011" s="7" t="s">
        <v>152753</v>
      </c>
      <c r="D45011" s="7" t="s">
        <v>68</v>
      </c>
      <c r="E45011" s="8" t="s">
        <v>69</v>
      </c>
      <c r="F45011" s="8">
        <v>1077803</v>
      </c>
      <c r="G45011" s="7" t="s">
        <v>35</v>
      </c>
      <c r="H45011" s="7" t="s">
        <v>52</v>
      </c>
      <c r="I45011" s="9"/>
      <c r="J45011" s="17" t="s">
        <v>2784</v>
      </c>
      <c r="K45011" s="10" t="s">
        <v>152754</v>
      </c>
      <c r="L45011" s="7">
        <v>1</v>
      </c>
      <c r="Q45011" s="12">
        <v>40430</v>
      </c>
      <c r="R45011" s="12">
        <v>40430</v>
      </c>
    </row>
    <row r="45012" spans="1:18" x14ac:dyDescent="0.25">
      <c r="A45012" s="7" t="s">
        <v>152755</v>
      </c>
      <c r="B45012" s="7" t="s">
        <v>152756</v>
      </c>
      <c r="C45012" s="7" t="s">
        <v>152757</v>
      </c>
      <c r="D45012" s="7" t="s">
        <v>532</v>
      </c>
      <c r="E45012" s="8" t="s">
        <v>533</v>
      </c>
      <c r="F45012" s="8">
        <v>2000000</v>
      </c>
      <c r="G45012" s="7" t="s">
        <v>35</v>
      </c>
      <c r="H45012" s="7" t="s">
        <v>24</v>
      </c>
      <c r="I45012" s="9" t="s">
        <v>25</v>
      </c>
      <c r="J45012" s="17" t="s">
        <v>26</v>
      </c>
      <c r="K45012" s="10" t="s">
        <v>27</v>
      </c>
      <c r="L45012" s="7">
        <v>1</v>
      </c>
      <c r="M45012" s="11">
        <v>41275</v>
      </c>
      <c r="N45012" s="7" t="s">
        <v>146</v>
      </c>
      <c r="O45012" s="7" t="s">
        <v>147</v>
      </c>
      <c r="P45012" s="10">
        <v>2013</v>
      </c>
      <c r="Q45012" s="12">
        <v>41507</v>
      </c>
      <c r="R45012" s="12">
        <v>41507</v>
      </c>
    </row>
    <row r="45013" spans="1:18" x14ac:dyDescent="0.25">
      <c r="A45013" s="7" t="s">
        <v>152758</v>
      </c>
      <c r="B45013" s="7" t="s">
        <v>152759</v>
      </c>
      <c r="C45013" s="7" t="s">
        <v>152760</v>
      </c>
      <c r="D45013" s="7" t="s">
        <v>532</v>
      </c>
      <c r="E45013" s="8" t="s">
        <v>533</v>
      </c>
      <c r="F45013" s="8">
        <v>1750000</v>
      </c>
      <c r="G45013" s="7" t="s">
        <v>35</v>
      </c>
      <c r="H45013" s="7" t="s">
        <v>196</v>
      </c>
      <c r="I45013" s="9"/>
      <c r="J45013" s="17" t="s">
        <v>197</v>
      </c>
      <c r="K45013" s="10" t="s">
        <v>197</v>
      </c>
      <c r="L45013" s="7">
        <v>1</v>
      </c>
      <c r="Q45013" s="12">
        <v>39583</v>
      </c>
      <c r="R45013" s="12">
        <v>39583</v>
      </c>
    </row>
    <row r="45014" spans="1:18" x14ac:dyDescent="0.25">
      <c r="A45014" s="7" t="s">
        <v>152761</v>
      </c>
      <c r="B45014" s="7" t="s">
        <v>152762</v>
      </c>
      <c r="C45014" s="7" t="s">
        <v>152763</v>
      </c>
      <c r="D45014" s="7" t="s">
        <v>1664</v>
      </c>
      <c r="E45014" s="8" t="s">
        <v>1665</v>
      </c>
      <c r="F45014" s="8">
        <v>0</v>
      </c>
      <c r="G45014" s="7" t="s">
        <v>35</v>
      </c>
      <c r="H45014" s="7" t="s">
        <v>24</v>
      </c>
      <c r="I45014" s="9" t="s">
        <v>60</v>
      </c>
      <c r="J45014" s="17" t="s">
        <v>3154</v>
      </c>
      <c r="K45014" s="10" t="s">
        <v>3154</v>
      </c>
      <c r="L45014" s="7">
        <v>1</v>
      </c>
      <c r="M45014" s="11">
        <v>39814</v>
      </c>
      <c r="N45014" s="7" t="s">
        <v>171</v>
      </c>
      <c r="O45014" s="7" t="s">
        <v>172</v>
      </c>
      <c r="P45014" s="10">
        <v>2009</v>
      </c>
      <c r="Q45014" s="12">
        <v>41004</v>
      </c>
      <c r="R45014" s="12">
        <v>41004</v>
      </c>
    </row>
    <row r="45015" spans="1:18" x14ac:dyDescent="0.25">
      <c r="A45015" s="7" t="s">
        <v>152764</v>
      </c>
      <c r="B45015" s="7" t="s">
        <v>152765</v>
      </c>
      <c r="C45015" s="7" t="s">
        <v>152766</v>
      </c>
      <c r="D45015" s="7" t="s">
        <v>619</v>
      </c>
      <c r="E45015" s="8" t="s">
        <v>22</v>
      </c>
      <c r="F45015" s="8">
        <v>0</v>
      </c>
      <c r="G45015" s="7" t="s">
        <v>35</v>
      </c>
      <c r="H45015" s="7" t="s">
        <v>176</v>
      </c>
      <c r="I45015" s="9"/>
      <c r="J45015" s="17" t="s">
        <v>1418</v>
      </c>
      <c r="K45015" s="10" t="s">
        <v>1418</v>
      </c>
      <c r="L45015" s="7">
        <v>1</v>
      </c>
      <c r="Q45015" s="12">
        <v>36526</v>
      </c>
      <c r="R45015" s="12">
        <v>36526</v>
      </c>
    </row>
    <row r="45016" spans="1:18" x14ac:dyDescent="0.25">
      <c r="A45016" s="7" t="s">
        <v>152767</v>
      </c>
      <c r="B45016" s="7" t="s">
        <v>152768</v>
      </c>
      <c r="C45016" s="7" t="s">
        <v>152769</v>
      </c>
      <c r="D45016" s="7" t="s">
        <v>275</v>
      </c>
      <c r="E45016" s="8" t="s">
        <v>276</v>
      </c>
      <c r="F45016" s="8">
        <v>37800</v>
      </c>
      <c r="G45016" s="7" t="s">
        <v>35</v>
      </c>
      <c r="H45016" s="7" t="s">
        <v>24</v>
      </c>
      <c r="I45016" s="9" t="s">
        <v>151</v>
      </c>
      <c r="J45016" s="17" t="s">
        <v>613</v>
      </c>
      <c r="K45016" s="10" t="s">
        <v>3946</v>
      </c>
      <c r="L45016" s="7">
        <v>1</v>
      </c>
      <c r="M45016" s="11">
        <v>37622</v>
      </c>
      <c r="N45016" s="7" t="s">
        <v>814</v>
      </c>
      <c r="O45016" s="7" t="s">
        <v>815</v>
      </c>
      <c r="P45016" s="10">
        <v>2003</v>
      </c>
      <c r="Q45016" s="12">
        <v>40403</v>
      </c>
      <c r="R45016" s="12">
        <v>40403</v>
      </c>
    </row>
    <row r="45017" spans="1:18" x14ac:dyDescent="0.25">
      <c r="A45017" s="7" t="s">
        <v>152770</v>
      </c>
      <c r="B45017" s="7" t="s">
        <v>152771</v>
      </c>
      <c r="C45017" s="7" t="s">
        <v>152772</v>
      </c>
      <c r="D45017" s="7" t="s">
        <v>106</v>
      </c>
      <c r="E45017" s="8" t="s">
        <v>107</v>
      </c>
      <c r="F45017" s="8">
        <v>525000</v>
      </c>
      <c r="G45017" s="7" t="s">
        <v>35</v>
      </c>
      <c r="H45017" s="7" t="s">
        <v>24</v>
      </c>
      <c r="I45017" s="9" t="s">
        <v>502</v>
      </c>
      <c r="J45017" s="17" t="s">
        <v>503</v>
      </c>
      <c r="K45017" s="10" t="s">
        <v>503</v>
      </c>
      <c r="L45017" s="7">
        <v>1</v>
      </c>
      <c r="M45017" s="11">
        <v>40299</v>
      </c>
      <c r="N45017" s="7" t="s">
        <v>1341</v>
      </c>
      <c r="O45017" s="7" t="s">
        <v>1110</v>
      </c>
      <c r="P45017" s="10">
        <v>2010</v>
      </c>
      <c r="Q45017" s="12">
        <v>41471</v>
      </c>
      <c r="R45017" s="12">
        <v>41471</v>
      </c>
    </row>
    <row r="45018" spans="1:18" x14ac:dyDescent="0.25">
      <c r="A45018" s="7" t="s">
        <v>152773</v>
      </c>
      <c r="B45018" s="7" t="s">
        <v>152774</v>
      </c>
      <c r="C45018" s="7" t="s">
        <v>152775</v>
      </c>
      <c r="D45018" s="7" t="s">
        <v>2066</v>
      </c>
      <c r="E45018" s="8" t="s">
        <v>2067</v>
      </c>
      <c r="F45018" s="8">
        <v>38000000</v>
      </c>
      <c r="G45018" s="7" t="s">
        <v>35</v>
      </c>
      <c r="H45018" s="7" t="s">
        <v>24</v>
      </c>
      <c r="I45018" s="9" t="s">
        <v>36</v>
      </c>
      <c r="J45018" s="17" t="s">
        <v>942</v>
      </c>
      <c r="K45018" s="10" t="s">
        <v>1978</v>
      </c>
      <c r="L45018" s="7">
        <v>1</v>
      </c>
      <c r="M45018" s="11">
        <v>38353</v>
      </c>
      <c r="N45018" s="7" t="s">
        <v>435</v>
      </c>
      <c r="O45018" s="7" t="s">
        <v>436</v>
      </c>
      <c r="P45018" s="10">
        <v>2005</v>
      </c>
      <c r="Q45018" s="12">
        <v>41568</v>
      </c>
      <c r="R45018" s="12">
        <v>41568</v>
      </c>
    </row>
    <row r="45019" spans="1:18" x14ac:dyDescent="0.25">
      <c r="A45019" s="7" t="s">
        <v>152776</v>
      </c>
      <c r="B45019" s="7" t="s">
        <v>152777</v>
      </c>
      <c r="F45019" s="8">
        <v>0</v>
      </c>
      <c r="H45019" s="7" t="s">
        <v>24</v>
      </c>
      <c r="I45019" s="9" t="s">
        <v>60</v>
      </c>
      <c r="J45019" s="17" t="s">
        <v>61</v>
      </c>
      <c r="K45019" s="10" t="s">
        <v>61</v>
      </c>
      <c r="L45019" s="7">
        <v>1</v>
      </c>
      <c r="M45019" s="11">
        <v>31048</v>
      </c>
      <c r="N45019" s="7" t="s">
        <v>3930</v>
      </c>
      <c r="O45019" s="7" t="s">
        <v>3931</v>
      </c>
      <c r="P45019" s="10">
        <v>1985</v>
      </c>
      <c r="Q45019" s="12">
        <v>34277</v>
      </c>
      <c r="R45019" s="12">
        <v>34277</v>
      </c>
    </row>
    <row r="45020" spans="1:18" x14ac:dyDescent="0.25">
      <c r="A45020" s="7" t="s">
        <v>152778</v>
      </c>
      <c r="B45020" s="7" t="s">
        <v>152779</v>
      </c>
      <c r="C45020" s="7" t="s">
        <v>152780</v>
      </c>
      <c r="D45020" s="7" t="s">
        <v>1576</v>
      </c>
      <c r="E45020" s="8" t="s">
        <v>1577</v>
      </c>
      <c r="F45020" s="8">
        <v>941288</v>
      </c>
      <c r="G45020" s="7" t="s">
        <v>80</v>
      </c>
      <c r="H45020" s="7" t="s">
        <v>43</v>
      </c>
      <c r="I45020" s="9"/>
      <c r="J45020" s="17" t="s">
        <v>44</v>
      </c>
      <c r="K45020" s="10" t="s">
        <v>44</v>
      </c>
      <c r="L45020" s="7">
        <v>2</v>
      </c>
      <c r="M45020" s="11">
        <v>39083</v>
      </c>
      <c r="N45020" s="7" t="s">
        <v>88</v>
      </c>
      <c r="O45020" s="7" t="s">
        <v>89</v>
      </c>
      <c r="P45020" s="10">
        <v>2007</v>
      </c>
      <c r="Q45020" s="12">
        <v>39554</v>
      </c>
      <c r="R45020" s="12">
        <v>39975</v>
      </c>
    </row>
    <row r="45021" spans="1:18" x14ac:dyDescent="0.25">
      <c r="A45021" s="7" t="s">
        <v>152781</v>
      </c>
      <c r="B45021" s="7" t="s">
        <v>152782</v>
      </c>
      <c r="C45021" s="7" t="s">
        <v>152783</v>
      </c>
      <c r="D45021" s="7" t="s">
        <v>68</v>
      </c>
      <c r="E45021" s="8" t="s">
        <v>69</v>
      </c>
      <c r="F45021" s="8">
        <v>25000</v>
      </c>
      <c r="G45021" s="7" t="s">
        <v>35</v>
      </c>
      <c r="I45021" s="9"/>
      <c r="L45021" s="7">
        <v>1</v>
      </c>
      <c r="M45021" s="11">
        <v>35431</v>
      </c>
      <c r="N45021" s="7" t="s">
        <v>1436</v>
      </c>
      <c r="O45021" s="7" t="s">
        <v>1437</v>
      </c>
      <c r="P45021" s="10">
        <v>1997</v>
      </c>
      <c r="Q45021" s="12">
        <v>40354</v>
      </c>
      <c r="R45021" s="12">
        <v>40354</v>
      </c>
    </row>
    <row r="45022" spans="1:18" x14ac:dyDescent="0.25">
      <c r="A45022" s="7" t="s">
        <v>152784</v>
      </c>
      <c r="B45022" s="7" t="s">
        <v>152785</v>
      </c>
      <c r="C45022" s="7" t="s">
        <v>152786</v>
      </c>
      <c r="D45022" s="7" t="s">
        <v>152787</v>
      </c>
      <c r="E45022" s="8" t="s">
        <v>20577</v>
      </c>
      <c r="F45022" s="8">
        <v>27988401</v>
      </c>
      <c r="G45022" s="7" t="s">
        <v>35</v>
      </c>
      <c r="H45022" s="7" t="s">
        <v>52</v>
      </c>
      <c r="I45022" s="9"/>
      <c r="J45022" s="17" t="s">
        <v>7946</v>
      </c>
      <c r="K45022" s="10" t="s">
        <v>7946</v>
      </c>
      <c r="L45022" s="7">
        <v>1</v>
      </c>
      <c r="M45022" s="11">
        <v>39814</v>
      </c>
      <c r="N45022" s="7" t="s">
        <v>171</v>
      </c>
      <c r="O45022" s="7" t="s">
        <v>172</v>
      </c>
      <c r="P45022" s="10">
        <v>2009</v>
      </c>
      <c r="Q45022" s="12">
        <v>41678</v>
      </c>
      <c r="R45022" s="12">
        <v>41678</v>
      </c>
    </row>
    <row r="45023" spans="1:18" x14ac:dyDescent="0.25">
      <c r="A45023" s="7" t="s">
        <v>152788</v>
      </c>
      <c r="B45023" s="7" t="s">
        <v>152789</v>
      </c>
      <c r="C45023" s="7" t="s">
        <v>152790</v>
      </c>
      <c r="D45023" s="7" t="s">
        <v>122</v>
      </c>
      <c r="E45023" s="8" t="s">
        <v>123</v>
      </c>
      <c r="F45023" s="8">
        <v>704167</v>
      </c>
      <c r="G45023" s="7" t="s">
        <v>35</v>
      </c>
      <c r="H45023" s="7" t="s">
        <v>24</v>
      </c>
      <c r="I45023" s="9" t="s">
        <v>36</v>
      </c>
      <c r="J45023" s="17" t="s">
        <v>8876</v>
      </c>
      <c r="K45023" s="10" t="s">
        <v>152791</v>
      </c>
      <c r="L45023" s="7">
        <v>1</v>
      </c>
      <c r="M45023" s="11">
        <v>25934</v>
      </c>
      <c r="N45023" s="7" t="s">
        <v>22489</v>
      </c>
      <c r="O45023" s="7" t="s">
        <v>22490</v>
      </c>
      <c r="P45023" s="10">
        <v>1971</v>
      </c>
      <c r="Q45023" s="12">
        <v>41589</v>
      </c>
      <c r="R45023" s="12">
        <v>41589</v>
      </c>
    </row>
    <row r="45024" spans="1:18" x14ac:dyDescent="0.25">
      <c r="A45024" s="7" t="s">
        <v>152792</v>
      </c>
      <c r="B45024" s="7" t="s">
        <v>152793</v>
      </c>
      <c r="C45024" s="7" t="s">
        <v>152794</v>
      </c>
      <c r="F45024" s="8">
        <v>50000</v>
      </c>
      <c r="G45024" s="7" t="s">
        <v>35</v>
      </c>
      <c r="H45024" s="7" t="s">
        <v>24</v>
      </c>
      <c r="I45024" s="9" t="s">
        <v>2591</v>
      </c>
      <c r="J45024" s="17" t="s">
        <v>2592</v>
      </c>
      <c r="K45024" s="10" t="s">
        <v>2836</v>
      </c>
      <c r="L45024" s="7">
        <v>1</v>
      </c>
      <c r="Q45024" s="12">
        <v>41290</v>
      </c>
      <c r="R45024" s="12">
        <v>41290</v>
      </c>
    </row>
    <row r="45025" spans="1:18" x14ac:dyDescent="0.25">
      <c r="A45025" s="7" t="s">
        <v>152795</v>
      </c>
      <c r="B45025" s="7" t="s">
        <v>152796</v>
      </c>
      <c r="C45025" s="7" t="s">
        <v>152797</v>
      </c>
      <c r="D45025" s="7" t="s">
        <v>296</v>
      </c>
      <c r="E45025" s="8" t="s">
        <v>297</v>
      </c>
      <c r="F45025" s="8">
        <v>10500000</v>
      </c>
      <c r="G45025" s="7" t="s">
        <v>35</v>
      </c>
      <c r="H45025" s="7" t="s">
        <v>24</v>
      </c>
      <c r="I45025" s="9" t="s">
        <v>36</v>
      </c>
      <c r="J45025" s="17" t="s">
        <v>181</v>
      </c>
      <c r="K45025" s="10" t="s">
        <v>1297</v>
      </c>
      <c r="L45025" s="7">
        <v>1</v>
      </c>
      <c r="M45025" s="11">
        <v>36892</v>
      </c>
      <c r="N45025" s="7" t="s">
        <v>154</v>
      </c>
      <c r="O45025" s="7" t="s">
        <v>155</v>
      </c>
      <c r="P45025" s="10">
        <v>2001</v>
      </c>
      <c r="Q45025" s="12">
        <v>39022</v>
      </c>
      <c r="R45025" s="12">
        <v>39022</v>
      </c>
    </row>
    <row r="45026" spans="1:18" x14ac:dyDescent="0.25">
      <c r="A45026" s="7" t="s">
        <v>152798</v>
      </c>
      <c r="B45026" s="7" t="s">
        <v>152799</v>
      </c>
      <c r="C45026" s="7" t="s">
        <v>152800</v>
      </c>
      <c r="D45026" s="7" t="s">
        <v>296</v>
      </c>
      <c r="E45026" s="8" t="s">
        <v>297</v>
      </c>
      <c r="F45026" s="8">
        <v>105850000</v>
      </c>
      <c r="G45026" s="7" t="s">
        <v>35</v>
      </c>
      <c r="H45026" s="7" t="s">
        <v>205</v>
      </c>
      <c r="I45026" s="9"/>
      <c r="J45026" s="17" t="s">
        <v>206</v>
      </c>
      <c r="K45026" s="10" t="s">
        <v>206</v>
      </c>
      <c r="L45026" s="7">
        <v>3</v>
      </c>
      <c r="Q45026" s="12">
        <v>38930</v>
      </c>
      <c r="R45026" s="12">
        <v>40634</v>
      </c>
    </row>
    <row r="45027" spans="1:18" x14ac:dyDescent="0.25">
      <c r="A45027" s="7" t="s">
        <v>152801</v>
      </c>
      <c r="B45027" s="7" t="s">
        <v>152802</v>
      </c>
      <c r="C45027" s="7" t="s">
        <v>152803</v>
      </c>
      <c r="F45027" s="8">
        <v>500000</v>
      </c>
      <c r="G45027" s="7" t="s">
        <v>80</v>
      </c>
      <c r="H45027" s="7" t="s">
        <v>24</v>
      </c>
      <c r="I45027" s="9" t="s">
        <v>36</v>
      </c>
      <c r="J45027" s="17" t="s">
        <v>181</v>
      </c>
      <c r="K45027" s="10" t="s">
        <v>594</v>
      </c>
      <c r="L45027" s="7">
        <v>1</v>
      </c>
      <c r="Q45027" s="12">
        <v>38390</v>
      </c>
      <c r="R45027" s="12">
        <v>38390</v>
      </c>
    </row>
    <row r="45028" spans="1:18" x14ac:dyDescent="0.25">
      <c r="A45028" s="7" t="s">
        <v>152804</v>
      </c>
      <c r="B45028" s="7" t="s">
        <v>152805</v>
      </c>
      <c r="D45028" s="7" t="s">
        <v>719</v>
      </c>
      <c r="E45028" s="8" t="s">
        <v>720</v>
      </c>
      <c r="F45028" s="8">
        <v>16000000</v>
      </c>
      <c r="G45028" s="7" t="s">
        <v>35</v>
      </c>
      <c r="H45028" s="7" t="s">
        <v>205</v>
      </c>
      <c r="I45028" s="9"/>
      <c r="J45028" s="17" t="s">
        <v>371</v>
      </c>
      <c r="K45028" s="10" t="s">
        <v>117015</v>
      </c>
      <c r="L45028" s="7">
        <v>1</v>
      </c>
      <c r="Q45028" s="12">
        <v>40162</v>
      </c>
      <c r="R45028" s="12">
        <v>40162</v>
      </c>
    </row>
    <row r="45029" spans="1:18" x14ac:dyDescent="0.25">
      <c r="A45029" s="7" t="s">
        <v>152806</v>
      </c>
      <c r="B45029" s="7" t="s">
        <v>152807</v>
      </c>
      <c r="C45029" s="7" t="s">
        <v>152808</v>
      </c>
      <c r="D45029" s="7" t="s">
        <v>152809</v>
      </c>
      <c r="E45029" s="8" t="s">
        <v>985</v>
      </c>
      <c r="F45029" s="8">
        <v>0</v>
      </c>
      <c r="G45029" s="7" t="s">
        <v>80</v>
      </c>
      <c r="H45029" s="7" t="s">
        <v>176</v>
      </c>
      <c r="I45029" s="9"/>
      <c r="J45029" s="17" t="s">
        <v>1572</v>
      </c>
      <c r="K45029" s="10" t="s">
        <v>1572</v>
      </c>
      <c r="L45029" s="7">
        <v>2</v>
      </c>
      <c r="M45029" s="11">
        <v>39479</v>
      </c>
      <c r="N45029" s="7" t="s">
        <v>2131</v>
      </c>
      <c r="O45029" s="7" t="s">
        <v>165</v>
      </c>
      <c r="P45029" s="10">
        <v>2008</v>
      </c>
      <c r="Q45029" s="12">
        <v>39756</v>
      </c>
      <c r="R45029" s="12">
        <v>40023</v>
      </c>
    </row>
    <row r="45030" spans="1:18" x14ac:dyDescent="0.25">
      <c r="A45030" s="7" t="s">
        <v>152810</v>
      </c>
      <c r="B45030" s="7" t="s">
        <v>152811</v>
      </c>
      <c r="C45030" s="7" t="s">
        <v>152812</v>
      </c>
      <c r="D45030" s="7" t="s">
        <v>625</v>
      </c>
      <c r="E45030" s="8" t="s">
        <v>323</v>
      </c>
      <c r="F45030" s="8">
        <v>15000000</v>
      </c>
      <c r="G45030" s="7" t="s">
        <v>80</v>
      </c>
      <c r="H45030" s="7" t="s">
        <v>1089</v>
      </c>
      <c r="I45030" s="9"/>
      <c r="J45030" s="17" t="s">
        <v>9737</v>
      </c>
      <c r="K45030" s="10" t="s">
        <v>152813</v>
      </c>
      <c r="L45030" s="7">
        <v>1</v>
      </c>
      <c r="Q45030" s="12">
        <v>39448</v>
      </c>
      <c r="R45030" s="12">
        <v>39448</v>
      </c>
    </row>
    <row r="45031" spans="1:18" x14ac:dyDescent="0.25">
      <c r="A45031" s="7" t="s">
        <v>152814</v>
      </c>
      <c r="B45031" s="7" t="s">
        <v>152815</v>
      </c>
      <c r="C45031" s="7" t="s">
        <v>152816</v>
      </c>
      <c r="D45031" s="7" t="s">
        <v>152817</v>
      </c>
      <c r="E45031" s="8" t="s">
        <v>24521</v>
      </c>
      <c r="F45031" s="8">
        <v>1200000</v>
      </c>
      <c r="G45031" s="7" t="s">
        <v>35</v>
      </c>
      <c r="H45031" s="7" t="s">
        <v>469</v>
      </c>
      <c r="I45031" s="9"/>
      <c r="J45031" s="17" t="s">
        <v>470</v>
      </c>
      <c r="K45031" s="10" t="s">
        <v>470</v>
      </c>
      <c r="L45031" s="7">
        <v>2</v>
      </c>
      <c r="M45031" s="11">
        <v>39903</v>
      </c>
      <c r="N45031" s="7" t="s">
        <v>2767</v>
      </c>
      <c r="O45031" s="7" t="s">
        <v>172</v>
      </c>
      <c r="P45031" s="10">
        <v>2009</v>
      </c>
      <c r="Q45031" s="12">
        <v>39903</v>
      </c>
      <c r="R45031" s="12">
        <v>41025</v>
      </c>
    </row>
    <row r="45032" spans="1:18" x14ac:dyDescent="0.25">
      <c r="A45032" s="7" t="s">
        <v>152818</v>
      </c>
      <c r="B45032" s="7" t="s">
        <v>152819</v>
      </c>
      <c r="C45032" s="7" t="s">
        <v>152820</v>
      </c>
      <c r="D45032" s="7" t="s">
        <v>275</v>
      </c>
      <c r="E45032" s="8" t="s">
        <v>276</v>
      </c>
      <c r="F45032" s="8">
        <v>2105265</v>
      </c>
      <c r="G45032" s="7" t="s">
        <v>35</v>
      </c>
      <c r="H45032" s="7" t="s">
        <v>24</v>
      </c>
      <c r="I45032" s="9" t="s">
        <v>60</v>
      </c>
      <c r="J45032" s="17" t="s">
        <v>61</v>
      </c>
      <c r="K45032" s="10" t="s">
        <v>862</v>
      </c>
      <c r="L45032" s="7">
        <v>1</v>
      </c>
      <c r="M45032" s="11">
        <v>39448</v>
      </c>
      <c r="N45032" s="7" t="s">
        <v>164</v>
      </c>
      <c r="O45032" s="7" t="s">
        <v>165</v>
      </c>
      <c r="P45032" s="10">
        <v>2008</v>
      </c>
      <c r="Q45032" s="12">
        <v>41424</v>
      </c>
      <c r="R45032" s="12">
        <v>41424</v>
      </c>
    </row>
    <row r="45033" spans="1:18" x14ac:dyDescent="0.25">
      <c r="A45033" s="7" t="s">
        <v>152821</v>
      </c>
      <c r="B45033" s="7" t="s">
        <v>152822</v>
      </c>
      <c r="C45033" s="7" t="s">
        <v>152823</v>
      </c>
      <c r="D45033" s="7" t="s">
        <v>68</v>
      </c>
      <c r="E45033" s="8" t="s">
        <v>69</v>
      </c>
      <c r="F45033" s="8">
        <v>900000</v>
      </c>
      <c r="G45033" s="7" t="s">
        <v>35</v>
      </c>
      <c r="H45033" s="7" t="s">
        <v>680</v>
      </c>
      <c r="I45033" s="9"/>
      <c r="J45033" s="17" t="s">
        <v>681</v>
      </c>
      <c r="K45033" s="10" t="s">
        <v>681</v>
      </c>
      <c r="L45033" s="7">
        <v>1</v>
      </c>
      <c r="M45033" s="11">
        <v>40179</v>
      </c>
      <c r="N45033" s="7" t="s">
        <v>96</v>
      </c>
      <c r="O45033" s="7" t="s">
        <v>97</v>
      </c>
      <c r="P45033" s="10">
        <v>2010</v>
      </c>
      <c r="Q45033" s="12">
        <v>40179</v>
      </c>
      <c r="R45033" s="12">
        <v>40179</v>
      </c>
    </row>
    <row r="45034" spans="1:18" x14ac:dyDescent="0.25">
      <c r="A45034" s="7" t="s">
        <v>152824</v>
      </c>
      <c r="B45034" s="7" t="s">
        <v>152825</v>
      </c>
      <c r="C45034" s="7" t="s">
        <v>152826</v>
      </c>
      <c r="D45034" s="7" t="s">
        <v>275</v>
      </c>
      <c r="E45034" s="8" t="s">
        <v>276</v>
      </c>
      <c r="F45034" s="8">
        <v>105000</v>
      </c>
      <c r="G45034" s="7" t="s">
        <v>35</v>
      </c>
      <c r="H45034" s="7" t="s">
        <v>24</v>
      </c>
      <c r="I45034" s="9" t="s">
        <v>620</v>
      </c>
      <c r="J45034" s="17" t="s">
        <v>621</v>
      </c>
      <c r="K45034" s="10" t="s">
        <v>18787</v>
      </c>
      <c r="L45034" s="7">
        <v>1</v>
      </c>
      <c r="M45034" s="11">
        <v>35796</v>
      </c>
      <c r="N45034" s="7" t="s">
        <v>674</v>
      </c>
      <c r="O45034" s="7" t="s">
        <v>675</v>
      </c>
      <c r="P45034" s="10">
        <v>1998</v>
      </c>
      <c r="Q45034" s="12">
        <v>40638</v>
      </c>
      <c r="R45034" s="12">
        <v>40638</v>
      </c>
    </row>
    <row r="45035" spans="1:18" x14ac:dyDescent="0.25">
      <c r="A45035" s="7" t="s">
        <v>152827</v>
      </c>
      <c r="B45035" s="7" t="s">
        <v>152828</v>
      </c>
      <c r="C45035" s="7" t="s">
        <v>152829</v>
      </c>
      <c r="D45035" s="7" t="s">
        <v>152830</v>
      </c>
      <c r="E45035" s="8" t="s">
        <v>25309</v>
      </c>
      <c r="F45035" s="8">
        <v>0</v>
      </c>
      <c r="G45035" s="7" t="s">
        <v>35</v>
      </c>
      <c r="H45035" s="7" t="s">
        <v>24</v>
      </c>
      <c r="I45035" s="9" t="s">
        <v>93</v>
      </c>
      <c r="J45035" s="17" t="s">
        <v>314</v>
      </c>
      <c r="K45035" s="10" t="s">
        <v>314</v>
      </c>
      <c r="L45035" s="7">
        <v>1</v>
      </c>
      <c r="M45035" s="11">
        <v>38139</v>
      </c>
      <c r="N45035" s="7" t="s">
        <v>1298</v>
      </c>
      <c r="O45035" s="7" t="s">
        <v>919</v>
      </c>
      <c r="P45035" s="10">
        <v>2004</v>
      </c>
      <c r="Q45035" s="12">
        <v>41542</v>
      </c>
      <c r="R45035" s="12">
        <v>41542</v>
      </c>
    </row>
    <row r="45036" spans="1:18" x14ac:dyDescent="0.25">
      <c r="A45036" s="7" t="s">
        <v>152831</v>
      </c>
      <c r="B45036" s="7" t="s">
        <v>152832</v>
      </c>
      <c r="C45036" s="7" t="s">
        <v>152833</v>
      </c>
      <c r="D45036" s="7" t="s">
        <v>122</v>
      </c>
      <c r="E45036" s="8" t="s">
        <v>123</v>
      </c>
      <c r="F45036" s="8">
        <v>0</v>
      </c>
      <c r="G45036" s="7" t="s">
        <v>35</v>
      </c>
      <c r="H45036" s="7" t="s">
        <v>24</v>
      </c>
      <c r="I45036" s="9" t="s">
        <v>129</v>
      </c>
      <c r="J45036" s="17" t="s">
        <v>130</v>
      </c>
      <c r="K45036" s="10" t="s">
        <v>2584</v>
      </c>
      <c r="L45036" s="7">
        <v>1</v>
      </c>
      <c r="M45036" s="11">
        <v>40544</v>
      </c>
      <c r="N45036" s="7" t="s">
        <v>537</v>
      </c>
      <c r="O45036" s="7" t="s">
        <v>505</v>
      </c>
      <c r="P45036" s="10">
        <v>2011</v>
      </c>
      <c r="Q45036" s="12">
        <v>41003</v>
      </c>
      <c r="R45036" s="12">
        <v>41003</v>
      </c>
    </row>
    <row r="45037" spans="1:18" x14ac:dyDescent="0.25">
      <c r="A45037" s="7" t="s">
        <v>152834</v>
      </c>
      <c r="B45037" s="7" t="s">
        <v>152835</v>
      </c>
      <c r="C45037" s="7" t="s">
        <v>152836</v>
      </c>
      <c r="D45037" s="7" t="s">
        <v>365</v>
      </c>
      <c r="E45037" s="8" t="s">
        <v>366</v>
      </c>
      <c r="F45037" s="8">
        <v>680755</v>
      </c>
      <c r="G45037" s="7" t="s">
        <v>35</v>
      </c>
      <c r="H45037" s="7" t="s">
        <v>24</v>
      </c>
      <c r="I45037" s="9" t="s">
        <v>116</v>
      </c>
      <c r="J45037" s="17" t="s">
        <v>117</v>
      </c>
      <c r="K45037" s="10" t="s">
        <v>152837</v>
      </c>
      <c r="L45037" s="7">
        <v>1</v>
      </c>
      <c r="M45037" s="11">
        <v>37257</v>
      </c>
      <c r="N45037" s="7" t="s">
        <v>527</v>
      </c>
      <c r="O45037" s="7" t="s">
        <v>528</v>
      </c>
      <c r="P45037" s="10">
        <v>2002</v>
      </c>
      <c r="Q45037" s="12">
        <v>40837</v>
      </c>
      <c r="R45037" s="12">
        <v>40837</v>
      </c>
    </row>
    <row r="45038" spans="1:18" x14ac:dyDescent="0.25">
      <c r="A45038" s="7" t="s">
        <v>152838</v>
      </c>
      <c r="B45038" s="7" t="s">
        <v>152839</v>
      </c>
      <c r="C45038" s="7" t="s">
        <v>152840</v>
      </c>
      <c r="D45038" s="7" t="s">
        <v>152841</v>
      </c>
      <c r="E45038" s="8" t="s">
        <v>34</v>
      </c>
      <c r="F45038" s="8">
        <v>0</v>
      </c>
      <c r="G45038" s="7" t="s">
        <v>35</v>
      </c>
      <c r="H45038" s="7" t="s">
        <v>176</v>
      </c>
      <c r="I45038" s="9"/>
      <c r="J45038" s="17" t="s">
        <v>8691</v>
      </c>
      <c r="K45038" s="10" t="s">
        <v>8691</v>
      </c>
      <c r="L45038" s="7">
        <v>1</v>
      </c>
      <c r="M45038" s="11">
        <v>40057</v>
      </c>
      <c r="N45038" s="7" t="s">
        <v>1265</v>
      </c>
      <c r="O45038" s="7" t="s">
        <v>267</v>
      </c>
      <c r="P45038" s="10">
        <v>2009</v>
      </c>
      <c r="Q45038" s="12">
        <v>40238</v>
      </c>
      <c r="R45038" s="12">
        <v>40238</v>
      </c>
    </row>
    <row r="45039" spans="1:18" x14ac:dyDescent="0.25">
      <c r="A45039" s="7" t="s">
        <v>152842</v>
      </c>
      <c r="B45039" s="7" t="s">
        <v>152843</v>
      </c>
      <c r="D45039" s="7" t="s">
        <v>3330</v>
      </c>
      <c r="E45039" s="8" t="s">
        <v>22</v>
      </c>
      <c r="F45039" s="8">
        <v>100000</v>
      </c>
      <c r="G45039" s="7" t="s">
        <v>35</v>
      </c>
      <c r="H45039" s="7" t="s">
        <v>24</v>
      </c>
      <c r="I45039" s="9" t="s">
        <v>36</v>
      </c>
      <c r="J45039" s="17" t="s">
        <v>3849</v>
      </c>
      <c r="K45039" s="10" t="s">
        <v>3849</v>
      </c>
      <c r="L45039" s="7">
        <v>1</v>
      </c>
      <c r="M45039" s="11">
        <v>41607</v>
      </c>
      <c r="N45039" s="7" t="s">
        <v>4114</v>
      </c>
      <c r="O45039" s="7" t="s">
        <v>140</v>
      </c>
      <c r="P45039" s="10">
        <v>2013</v>
      </c>
      <c r="Q45039" s="12">
        <v>41603</v>
      </c>
      <c r="R45039" s="12">
        <v>41603</v>
      </c>
    </row>
    <row r="45040" spans="1:18" x14ac:dyDescent="0.25">
      <c r="A45040" s="7" t="s">
        <v>152844</v>
      </c>
      <c r="B45040" s="7" t="s">
        <v>152845</v>
      </c>
      <c r="C45040" s="7" t="s">
        <v>152846</v>
      </c>
      <c r="D45040" s="7" t="s">
        <v>144</v>
      </c>
      <c r="E45040" s="8" t="s">
        <v>145</v>
      </c>
      <c r="F45040" s="8">
        <v>250000</v>
      </c>
      <c r="G45040" s="7" t="s">
        <v>35</v>
      </c>
      <c r="H45040" s="7" t="s">
        <v>24</v>
      </c>
      <c r="I45040" s="9" t="s">
        <v>248</v>
      </c>
      <c r="J45040" s="17" t="s">
        <v>6361</v>
      </c>
      <c r="K45040" s="10" t="s">
        <v>6361</v>
      </c>
      <c r="L45040" s="7">
        <v>1</v>
      </c>
      <c r="M45040" s="11" t="s">
        <v>152847</v>
      </c>
      <c r="Q45040" s="12">
        <v>41617</v>
      </c>
      <c r="R45040" s="12">
        <v>41617</v>
      </c>
    </row>
    <row r="45041" spans="1:18" x14ac:dyDescent="0.25">
      <c r="A45041" s="7" t="s">
        <v>152848</v>
      </c>
      <c r="B45041" s="7" t="s">
        <v>152849</v>
      </c>
      <c r="C45041" s="7" t="s">
        <v>152850</v>
      </c>
      <c r="D45041" s="7" t="s">
        <v>122</v>
      </c>
      <c r="E45041" s="8" t="s">
        <v>123</v>
      </c>
      <c r="F45041" s="8">
        <v>200000</v>
      </c>
      <c r="G45041" s="7" t="s">
        <v>35</v>
      </c>
      <c r="H45041" s="7" t="s">
        <v>24</v>
      </c>
      <c r="I45041" s="9" t="s">
        <v>60</v>
      </c>
      <c r="J45041" s="17" t="s">
        <v>61</v>
      </c>
      <c r="K45041" s="10" t="s">
        <v>61</v>
      </c>
      <c r="L45041" s="7">
        <v>1</v>
      </c>
      <c r="M45041" s="11">
        <v>40544</v>
      </c>
      <c r="N45041" s="7" t="s">
        <v>537</v>
      </c>
      <c r="O45041" s="7" t="s">
        <v>505</v>
      </c>
      <c r="P45041" s="10">
        <v>2011</v>
      </c>
      <c r="Q45041" s="12">
        <v>41575</v>
      </c>
      <c r="R45041" s="12">
        <v>41575</v>
      </c>
    </row>
    <row r="45042" spans="1:18" x14ac:dyDescent="0.25">
      <c r="A45042" s="7" t="s">
        <v>152851</v>
      </c>
      <c r="B45042" s="7" t="s">
        <v>152852</v>
      </c>
      <c r="C45042" s="7" t="s">
        <v>152853</v>
      </c>
      <c r="D45042" s="7" t="s">
        <v>3345</v>
      </c>
      <c r="E45042" s="8" t="s">
        <v>2026</v>
      </c>
      <c r="F45042" s="8">
        <v>1200000</v>
      </c>
      <c r="G45042" s="7" t="s">
        <v>80</v>
      </c>
      <c r="H45042" s="7" t="s">
        <v>52</v>
      </c>
      <c r="I45042" s="9"/>
      <c r="J45042" s="17" t="s">
        <v>53</v>
      </c>
      <c r="K45042" s="10" t="s">
        <v>53</v>
      </c>
      <c r="L45042" s="7">
        <v>1</v>
      </c>
      <c r="M45042" s="11">
        <v>40422</v>
      </c>
      <c r="N45042" s="7" t="s">
        <v>976</v>
      </c>
      <c r="O45042" s="7" t="s">
        <v>184</v>
      </c>
      <c r="P45042" s="10">
        <v>2010</v>
      </c>
      <c r="Q45042" s="12">
        <v>40648</v>
      </c>
      <c r="R45042" s="12">
        <v>40648</v>
      </c>
    </row>
    <row r="45043" spans="1:18" x14ac:dyDescent="0.25">
      <c r="A45043" s="7" t="s">
        <v>152854</v>
      </c>
      <c r="B45043" s="7" t="s">
        <v>152855</v>
      </c>
      <c r="C45043" s="7" t="s">
        <v>152856</v>
      </c>
      <c r="D45043" s="7" t="s">
        <v>30766</v>
      </c>
      <c r="E45043" s="8" t="s">
        <v>23572</v>
      </c>
      <c r="F45043" s="8">
        <v>37900000</v>
      </c>
      <c r="G45043" s="7" t="s">
        <v>35</v>
      </c>
      <c r="H45043" s="7" t="s">
        <v>24</v>
      </c>
      <c r="I45043" s="9" t="s">
        <v>298</v>
      </c>
      <c r="J45043" s="17" t="s">
        <v>4554</v>
      </c>
      <c r="K45043" s="10" t="s">
        <v>4554</v>
      </c>
      <c r="L45043" s="7">
        <v>1</v>
      </c>
      <c r="M45043" s="11">
        <v>8402</v>
      </c>
      <c r="N45043" s="7" t="s">
        <v>152857</v>
      </c>
      <c r="O45043" s="7" t="s">
        <v>152858</v>
      </c>
      <c r="P45043" s="10">
        <v>1923</v>
      </c>
      <c r="Q45043" s="12">
        <v>41620</v>
      </c>
      <c r="R45043" s="12">
        <v>41620</v>
      </c>
    </row>
    <row r="45044" spans="1:18" x14ac:dyDescent="0.25">
      <c r="A45044" s="7" t="s">
        <v>152859</v>
      </c>
      <c r="B45044" s="7" t="s">
        <v>152860</v>
      </c>
      <c r="C45044" s="7" t="s">
        <v>152861</v>
      </c>
      <c r="D45044" s="7" t="s">
        <v>152862</v>
      </c>
      <c r="E45044" s="8" t="s">
        <v>2625</v>
      </c>
      <c r="F45044" s="8">
        <v>20600000</v>
      </c>
      <c r="G45044" s="7" t="s">
        <v>35</v>
      </c>
      <c r="H45044" s="7" t="s">
        <v>24</v>
      </c>
      <c r="I45044" s="9" t="s">
        <v>281</v>
      </c>
      <c r="J45044" s="17" t="s">
        <v>282</v>
      </c>
      <c r="K45044" s="10" t="s">
        <v>3574</v>
      </c>
      <c r="L45044" s="7">
        <v>4</v>
      </c>
      <c r="M45044" s="11">
        <v>32509</v>
      </c>
      <c r="N45044" s="7" t="s">
        <v>2315</v>
      </c>
      <c r="O45044" s="7" t="s">
        <v>2316</v>
      </c>
      <c r="P45044" s="10">
        <v>1989</v>
      </c>
      <c r="Q45044" s="12">
        <v>38370</v>
      </c>
      <c r="R45044" s="12">
        <v>41578</v>
      </c>
    </row>
    <row r="45045" spans="1:18" x14ac:dyDescent="0.25">
      <c r="A45045" s="7" t="s">
        <v>152863</v>
      </c>
      <c r="B45045" s="7" t="s">
        <v>152864</v>
      </c>
      <c r="C45045" s="7" t="s">
        <v>152865</v>
      </c>
      <c r="D45045" s="7" t="s">
        <v>1295</v>
      </c>
      <c r="E45045" s="8" t="s">
        <v>1296</v>
      </c>
      <c r="F45045" s="8">
        <v>2200000</v>
      </c>
      <c r="G45045" s="7" t="s">
        <v>35</v>
      </c>
      <c r="H45045" s="7" t="s">
        <v>812</v>
      </c>
      <c r="I45045" s="9"/>
      <c r="J45045" s="17" t="s">
        <v>813</v>
      </c>
      <c r="K45045" s="10" t="s">
        <v>813</v>
      </c>
      <c r="L45045" s="7">
        <v>1</v>
      </c>
      <c r="M45045" s="11">
        <v>29221</v>
      </c>
      <c r="N45045" s="7" t="s">
        <v>8937</v>
      </c>
      <c r="O45045" s="7" t="s">
        <v>8938</v>
      </c>
      <c r="P45045" s="10">
        <v>1980</v>
      </c>
      <c r="Q45045" s="12">
        <v>40434</v>
      </c>
      <c r="R45045" s="12">
        <v>40434</v>
      </c>
    </row>
    <row r="45046" spans="1:18" x14ac:dyDescent="0.25">
      <c r="A45046" s="7" t="s">
        <v>152866</v>
      </c>
      <c r="B45046" s="7" t="s">
        <v>152867</v>
      </c>
      <c r="C45046" s="7" t="s">
        <v>152868</v>
      </c>
      <c r="D45046" s="7" t="s">
        <v>1295</v>
      </c>
      <c r="E45046" s="8" t="s">
        <v>1296</v>
      </c>
      <c r="F45046" s="8">
        <v>12010000</v>
      </c>
      <c r="G45046" s="7" t="s">
        <v>35</v>
      </c>
      <c r="I45046" s="9"/>
      <c r="L45046" s="7">
        <v>1</v>
      </c>
      <c r="M45046" s="11">
        <v>23012</v>
      </c>
      <c r="N45046" s="7" t="s">
        <v>33872</v>
      </c>
      <c r="O45046" s="7" t="s">
        <v>33873</v>
      </c>
      <c r="P45046" s="10">
        <v>1963</v>
      </c>
      <c r="Q45046" s="12">
        <v>39770</v>
      </c>
      <c r="R45046" s="12">
        <v>39770</v>
      </c>
    </row>
    <row r="45047" spans="1:18" x14ac:dyDescent="0.25">
      <c r="A45047" s="7" t="s">
        <v>152869</v>
      </c>
      <c r="B45047" s="7" t="s">
        <v>152870</v>
      </c>
      <c r="C45047" s="7" t="s">
        <v>152871</v>
      </c>
      <c r="D45047" s="7" t="s">
        <v>152872</v>
      </c>
      <c r="E45047" s="8" t="s">
        <v>2067</v>
      </c>
      <c r="F45047" s="8">
        <v>250000</v>
      </c>
      <c r="G45047" s="7" t="s">
        <v>80</v>
      </c>
      <c r="H45047" s="7" t="s">
        <v>24</v>
      </c>
      <c r="I45047" s="9" t="s">
        <v>25</v>
      </c>
      <c r="J45047" s="17" t="s">
        <v>672</v>
      </c>
      <c r="K45047" s="10" t="s">
        <v>152873</v>
      </c>
      <c r="L45047" s="7">
        <v>1</v>
      </c>
      <c r="M45047" s="11">
        <v>38810</v>
      </c>
      <c r="N45047" s="7" t="s">
        <v>696</v>
      </c>
      <c r="O45047" s="7" t="s">
        <v>463</v>
      </c>
      <c r="P45047" s="10">
        <v>2006</v>
      </c>
      <c r="Q45047" s="12">
        <v>38353</v>
      </c>
      <c r="R45047" s="12">
        <v>38353</v>
      </c>
    </row>
    <row r="45048" spans="1:18" x14ac:dyDescent="0.25">
      <c r="A45048" s="7" t="s">
        <v>152874</v>
      </c>
      <c r="B45048" s="7" t="s">
        <v>152875</v>
      </c>
      <c r="C45048" s="7" t="s">
        <v>152876</v>
      </c>
      <c r="D45048" s="7" t="s">
        <v>152877</v>
      </c>
      <c r="E45048" s="8" t="s">
        <v>341</v>
      </c>
      <c r="F45048" s="8">
        <v>0</v>
      </c>
      <c r="G45048" s="7" t="s">
        <v>35</v>
      </c>
      <c r="H45048" s="7" t="s">
        <v>24</v>
      </c>
      <c r="I45048" s="9" t="s">
        <v>70</v>
      </c>
      <c r="J45048" s="17" t="s">
        <v>3037</v>
      </c>
      <c r="K45048" s="10" t="s">
        <v>2375</v>
      </c>
      <c r="L45048" s="7">
        <v>1</v>
      </c>
      <c r="M45048" s="11">
        <v>39083</v>
      </c>
      <c r="N45048" s="7" t="s">
        <v>88</v>
      </c>
      <c r="O45048" s="7" t="s">
        <v>89</v>
      </c>
      <c r="P45048" s="10">
        <v>2007</v>
      </c>
      <c r="Q45048" s="12">
        <v>39083</v>
      </c>
      <c r="R45048" s="12">
        <v>39083</v>
      </c>
    </row>
    <row r="45049" spans="1:18" x14ac:dyDescent="0.25">
      <c r="A45049" s="7" t="s">
        <v>152878</v>
      </c>
      <c r="B45049" s="7" t="s">
        <v>152879</v>
      </c>
      <c r="C45049" s="7" t="s">
        <v>152880</v>
      </c>
      <c r="F45049" s="8">
        <v>6006000</v>
      </c>
      <c r="G45049" s="7" t="s">
        <v>35</v>
      </c>
      <c r="I45049" s="9"/>
      <c r="L45049" s="7">
        <v>1</v>
      </c>
      <c r="Q45049" s="12">
        <v>41426</v>
      </c>
      <c r="R45049" s="12">
        <v>41426</v>
      </c>
    </row>
    <row r="45050" spans="1:18" x14ac:dyDescent="0.25">
      <c r="A45050" s="7" t="s">
        <v>152881</v>
      </c>
      <c r="B45050" s="7" t="s">
        <v>152882</v>
      </c>
      <c r="C45050" s="7" t="s">
        <v>152883</v>
      </c>
      <c r="D45050" s="7" t="s">
        <v>1277</v>
      </c>
      <c r="E45050" s="8" t="s">
        <v>1278</v>
      </c>
      <c r="F45050" s="8">
        <v>22000000</v>
      </c>
      <c r="G45050" s="7" t="s">
        <v>23</v>
      </c>
      <c r="I45050" s="9"/>
      <c r="L45050" s="7">
        <v>1</v>
      </c>
      <c r="Q45050" s="12">
        <v>39952</v>
      </c>
      <c r="R45050" s="12">
        <v>39952</v>
      </c>
    </row>
    <row r="45051" spans="1:18" x14ac:dyDescent="0.25">
      <c r="A45051" s="7" t="s">
        <v>152884</v>
      </c>
      <c r="B45051" s="7" t="s">
        <v>152885</v>
      </c>
      <c r="C45051" s="7" t="s">
        <v>152886</v>
      </c>
      <c r="D45051" s="7" t="s">
        <v>152887</v>
      </c>
      <c r="E45051" s="8" t="s">
        <v>4039</v>
      </c>
      <c r="F45051" s="8">
        <v>17500000</v>
      </c>
      <c r="G45051" s="7" t="s">
        <v>35</v>
      </c>
      <c r="H45051" s="7" t="s">
        <v>454</v>
      </c>
      <c r="I45051" s="9"/>
      <c r="J45051" s="17" t="s">
        <v>27777</v>
      </c>
      <c r="K45051" s="10" t="s">
        <v>27777</v>
      </c>
      <c r="L45051" s="7">
        <v>3</v>
      </c>
      <c r="M45051" s="11">
        <v>38207</v>
      </c>
      <c r="N45051" s="7" t="s">
        <v>1478</v>
      </c>
      <c r="O45051" s="7" t="s">
        <v>1479</v>
      </c>
      <c r="P45051" s="10">
        <v>2004</v>
      </c>
      <c r="Q45051" s="12">
        <v>40112</v>
      </c>
      <c r="R45051" s="12">
        <v>41743</v>
      </c>
    </row>
    <row r="45052" spans="1:18" x14ac:dyDescent="0.25">
      <c r="A45052" s="7" t="s">
        <v>152888</v>
      </c>
      <c r="B45052" s="7" t="s">
        <v>152889</v>
      </c>
      <c r="C45052" s="7" t="s">
        <v>152890</v>
      </c>
      <c r="D45052" s="7" t="s">
        <v>122</v>
      </c>
      <c r="E45052" s="8" t="s">
        <v>123</v>
      </c>
      <c r="F45052" s="8">
        <v>187270</v>
      </c>
      <c r="G45052" s="7" t="s">
        <v>35</v>
      </c>
      <c r="H45052" s="7" t="s">
        <v>24</v>
      </c>
      <c r="I45052" s="9" t="s">
        <v>874</v>
      </c>
      <c r="J45052" s="17" t="s">
        <v>6474</v>
      </c>
      <c r="K45052" s="10" t="s">
        <v>59350</v>
      </c>
      <c r="L45052" s="7">
        <v>1</v>
      </c>
      <c r="Q45052" s="12">
        <v>41682</v>
      </c>
      <c r="R45052" s="12">
        <v>41682</v>
      </c>
    </row>
    <row r="45053" spans="1:18" x14ac:dyDescent="0.25">
      <c r="A45053" s="7" t="s">
        <v>152891</v>
      </c>
      <c r="B45053" s="7" t="s">
        <v>152892</v>
      </c>
      <c r="C45053" s="7" t="s">
        <v>152893</v>
      </c>
      <c r="D45053" s="7" t="s">
        <v>68</v>
      </c>
      <c r="E45053" s="8" t="s">
        <v>69</v>
      </c>
      <c r="F45053" s="8">
        <v>0</v>
      </c>
      <c r="G45053" s="7" t="s">
        <v>35</v>
      </c>
      <c r="H45053" s="7" t="s">
        <v>24</v>
      </c>
      <c r="I45053" s="9" t="s">
        <v>1289</v>
      </c>
      <c r="J45053" s="17" t="s">
        <v>3276</v>
      </c>
      <c r="K45053" s="10" t="s">
        <v>3276</v>
      </c>
      <c r="L45053" s="7">
        <v>1</v>
      </c>
      <c r="M45053" s="11">
        <v>36892</v>
      </c>
      <c r="N45053" s="7" t="s">
        <v>154</v>
      </c>
      <c r="O45053" s="7" t="s">
        <v>155</v>
      </c>
      <c r="P45053" s="10">
        <v>2001</v>
      </c>
      <c r="Q45053" s="12">
        <v>39774</v>
      </c>
      <c r="R45053" s="12">
        <v>39774</v>
      </c>
    </row>
    <row r="45054" spans="1:18" x14ac:dyDescent="0.25">
      <c r="A45054" s="7" t="s">
        <v>152894</v>
      </c>
      <c r="B45054" s="7" t="s">
        <v>152895</v>
      </c>
      <c r="C45054" s="7" t="s">
        <v>152896</v>
      </c>
      <c r="D45054" s="7" t="s">
        <v>68</v>
      </c>
      <c r="E45054" s="8" t="s">
        <v>69</v>
      </c>
      <c r="F45054" s="8">
        <v>23527627</v>
      </c>
      <c r="G45054" s="7" t="s">
        <v>35</v>
      </c>
      <c r="H45054" s="7" t="s">
        <v>24</v>
      </c>
      <c r="I45054" s="9" t="s">
        <v>93</v>
      </c>
      <c r="J45054" s="17" t="s">
        <v>314</v>
      </c>
      <c r="K45054" s="10" t="s">
        <v>9141</v>
      </c>
      <c r="L45054" s="7">
        <v>5</v>
      </c>
      <c r="M45054" s="11">
        <v>40179</v>
      </c>
      <c r="N45054" s="7" t="s">
        <v>96</v>
      </c>
      <c r="O45054" s="7" t="s">
        <v>97</v>
      </c>
      <c r="P45054" s="10">
        <v>2010</v>
      </c>
      <c r="Q45054" s="12">
        <v>40025</v>
      </c>
      <c r="R45054" s="12">
        <v>41794</v>
      </c>
    </row>
    <row r="45055" spans="1:18" x14ac:dyDescent="0.25">
      <c r="A45055" s="7" t="s">
        <v>152897</v>
      </c>
      <c r="B45055" s="7" t="s">
        <v>152898</v>
      </c>
      <c r="C45055" s="7" t="s">
        <v>152899</v>
      </c>
      <c r="D45055" s="7" t="s">
        <v>152900</v>
      </c>
      <c r="E45055" s="8" t="s">
        <v>20577</v>
      </c>
      <c r="F45055" s="8">
        <v>33000000</v>
      </c>
      <c r="G45055" s="7" t="s">
        <v>35</v>
      </c>
      <c r="H45055" s="7" t="s">
        <v>24</v>
      </c>
      <c r="I45055" s="9" t="s">
        <v>93</v>
      </c>
      <c r="J45055" s="17" t="s">
        <v>314</v>
      </c>
      <c r="K45055" s="10" t="s">
        <v>7389</v>
      </c>
      <c r="L45055" s="7">
        <v>4</v>
      </c>
      <c r="M45055" s="11">
        <v>38117</v>
      </c>
      <c r="N45055" s="7" t="s">
        <v>918</v>
      </c>
      <c r="O45055" s="7" t="s">
        <v>919</v>
      </c>
      <c r="P45055" s="10">
        <v>2004</v>
      </c>
      <c r="Q45055" s="12">
        <v>38565</v>
      </c>
      <c r="R45055" s="12">
        <v>40260</v>
      </c>
    </row>
    <row r="45056" spans="1:18" x14ac:dyDescent="0.25">
      <c r="A45056" s="7" t="s">
        <v>152901</v>
      </c>
      <c r="B45056" s="7" t="s">
        <v>152902</v>
      </c>
      <c r="C45056" s="7" t="s">
        <v>152903</v>
      </c>
      <c r="D45056" s="7" t="s">
        <v>152904</v>
      </c>
      <c r="E45056" s="8" t="s">
        <v>1217</v>
      </c>
      <c r="F45056" s="8">
        <v>11000000</v>
      </c>
      <c r="G45056" s="7" t="s">
        <v>80</v>
      </c>
      <c r="H45056" s="7" t="s">
        <v>680</v>
      </c>
      <c r="I45056" s="9"/>
      <c r="J45056" s="17" t="s">
        <v>2027</v>
      </c>
      <c r="K45056" s="10" t="s">
        <v>82643</v>
      </c>
      <c r="L45056" s="7">
        <v>2</v>
      </c>
      <c r="M45056" s="11">
        <v>37622</v>
      </c>
      <c r="N45056" s="7" t="s">
        <v>814</v>
      </c>
      <c r="O45056" s="7" t="s">
        <v>815</v>
      </c>
      <c r="P45056" s="10">
        <v>2003</v>
      </c>
      <c r="Q45056" s="12">
        <v>38449</v>
      </c>
      <c r="R45056" s="12">
        <v>39517</v>
      </c>
    </row>
    <row r="45057" spans="1:18" x14ac:dyDescent="0.25">
      <c r="A45057" s="7" t="s">
        <v>152905</v>
      </c>
      <c r="B45057" s="7" t="s">
        <v>152906</v>
      </c>
      <c r="C45057" s="7" t="s">
        <v>152907</v>
      </c>
      <c r="D45057" s="7" t="s">
        <v>152908</v>
      </c>
      <c r="E45057" s="8" t="s">
        <v>27397</v>
      </c>
      <c r="F45057" s="8">
        <v>0</v>
      </c>
      <c r="G45057" s="7" t="s">
        <v>35</v>
      </c>
      <c r="H45057" s="7" t="s">
        <v>376</v>
      </c>
      <c r="I45057" s="9"/>
      <c r="J45057" s="17" t="s">
        <v>377</v>
      </c>
      <c r="K45057" s="10" t="s">
        <v>377</v>
      </c>
      <c r="L45057" s="7">
        <v>1</v>
      </c>
      <c r="M45057" s="11">
        <v>41806</v>
      </c>
      <c r="N45057" s="7" t="s">
        <v>1150</v>
      </c>
      <c r="O45057" s="7" t="s">
        <v>1151</v>
      </c>
      <c r="P45057" s="10">
        <v>2014</v>
      </c>
      <c r="Q45057" s="12">
        <v>41806</v>
      </c>
      <c r="R45057" s="12">
        <v>41806</v>
      </c>
    </row>
    <row r="45058" spans="1:18" x14ac:dyDescent="0.25">
      <c r="A45058" s="7" t="s">
        <v>152909</v>
      </c>
      <c r="B45058" s="7" t="s">
        <v>152910</v>
      </c>
      <c r="C45058" s="7" t="s">
        <v>152911</v>
      </c>
      <c r="D45058" s="7" t="s">
        <v>275</v>
      </c>
      <c r="E45058" s="8" t="s">
        <v>276</v>
      </c>
      <c r="F45058" s="8">
        <v>985095</v>
      </c>
      <c r="G45058" s="7" t="s">
        <v>35</v>
      </c>
      <c r="H45058" s="7" t="s">
        <v>264</v>
      </c>
      <c r="I45058" s="9"/>
      <c r="J45058" s="17" t="s">
        <v>324</v>
      </c>
      <c r="K45058" s="10" t="s">
        <v>324</v>
      </c>
      <c r="L45058" s="7">
        <v>1</v>
      </c>
      <c r="Q45058" s="12">
        <v>41641</v>
      </c>
      <c r="R45058" s="12">
        <v>41641</v>
      </c>
    </row>
    <row r="45059" spans="1:18" x14ac:dyDescent="0.25">
      <c r="A45059" s="7" t="s">
        <v>152912</v>
      </c>
      <c r="B45059" s="7" t="s">
        <v>152913</v>
      </c>
      <c r="C45059" s="7" t="s">
        <v>152914</v>
      </c>
      <c r="D45059" s="7" t="s">
        <v>19003</v>
      </c>
      <c r="E45059" s="8" t="s">
        <v>1423</v>
      </c>
      <c r="F45059" s="8">
        <v>0</v>
      </c>
      <c r="G45059" s="7" t="s">
        <v>35</v>
      </c>
      <c r="H45059" s="7" t="s">
        <v>24</v>
      </c>
      <c r="I45059" s="9" t="s">
        <v>36</v>
      </c>
      <c r="J45059" s="17" t="s">
        <v>37</v>
      </c>
      <c r="K45059" s="10" t="s">
        <v>31312</v>
      </c>
      <c r="L45059" s="7">
        <v>1</v>
      </c>
      <c r="M45059" s="11">
        <v>39142</v>
      </c>
      <c r="N45059" s="7" t="s">
        <v>954</v>
      </c>
      <c r="O45059" s="7" t="s">
        <v>89</v>
      </c>
      <c r="P45059" s="10">
        <v>2007</v>
      </c>
      <c r="Q45059" s="12">
        <v>41885</v>
      </c>
      <c r="R45059" s="12">
        <v>41885</v>
      </c>
    </row>
    <row r="45060" spans="1:18" x14ac:dyDescent="0.25">
      <c r="A45060" s="7" t="s">
        <v>152915</v>
      </c>
      <c r="B45060" s="7" t="s">
        <v>152916</v>
      </c>
      <c r="C45060" s="7" t="s">
        <v>152917</v>
      </c>
      <c r="D45060" s="7" t="s">
        <v>1205</v>
      </c>
      <c r="E45060" s="8" t="s">
        <v>1206</v>
      </c>
      <c r="F45060" s="8">
        <v>78082</v>
      </c>
      <c r="G45060" s="7" t="s">
        <v>35</v>
      </c>
      <c r="H45060" s="7" t="s">
        <v>52</v>
      </c>
      <c r="I45060" s="9"/>
      <c r="J45060" s="17" t="s">
        <v>53</v>
      </c>
      <c r="K45060" s="10" t="s">
        <v>53</v>
      </c>
      <c r="L45060" s="7">
        <v>1</v>
      </c>
      <c r="Q45060" s="12">
        <v>41122</v>
      </c>
      <c r="R45060" s="12">
        <v>41122</v>
      </c>
    </row>
    <row r="45061" spans="1:18" x14ac:dyDescent="0.25">
      <c r="A45061" s="7" t="s">
        <v>152918</v>
      </c>
      <c r="B45061" s="7" t="s">
        <v>152919</v>
      </c>
      <c r="C45061" s="7" t="s">
        <v>152920</v>
      </c>
      <c r="D45061" s="7" t="s">
        <v>152921</v>
      </c>
      <c r="E45061" s="8" t="s">
        <v>655</v>
      </c>
      <c r="F45061" s="8">
        <v>1302515</v>
      </c>
      <c r="G45061" s="7" t="s">
        <v>35</v>
      </c>
      <c r="H45061" s="7" t="s">
        <v>24</v>
      </c>
      <c r="I45061" s="9" t="s">
        <v>2095</v>
      </c>
      <c r="J45061" s="17" t="s">
        <v>2314</v>
      </c>
      <c r="K45061" s="10" t="s">
        <v>2314</v>
      </c>
      <c r="L45061" s="7">
        <v>1</v>
      </c>
      <c r="Q45061" s="12">
        <v>39948</v>
      </c>
      <c r="R45061" s="12">
        <v>39948</v>
      </c>
    </row>
    <row r="45062" spans="1:18" x14ac:dyDescent="0.25">
      <c r="A45062" s="7" t="s">
        <v>152922</v>
      </c>
      <c r="B45062" s="7" t="s">
        <v>152923</v>
      </c>
      <c r="C45062" s="7" t="s">
        <v>152924</v>
      </c>
      <c r="D45062" s="7" t="s">
        <v>15235</v>
      </c>
      <c r="E45062" s="8" t="s">
        <v>9682</v>
      </c>
      <c r="F45062" s="8">
        <v>0</v>
      </c>
      <c r="G45062" s="7" t="s">
        <v>35</v>
      </c>
      <c r="H45062" s="7" t="s">
        <v>454</v>
      </c>
      <c r="I45062" s="9"/>
      <c r="J45062" s="17" t="s">
        <v>46404</v>
      </c>
      <c r="K45062" s="10" t="s">
        <v>46404</v>
      </c>
      <c r="L45062" s="7">
        <v>1</v>
      </c>
      <c r="M45062" s="11">
        <v>38353</v>
      </c>
      <c r="N45062" s="7" t="s">
        <v>435</v>
      </c>
      <c r="O45062" s="7" t="s">
        <v>436</v>
      </c>
      <c r="P45062" s="10">
        <v>2005</v>
      </c>
      <c r="Q45062" s="12">
        <v>39692</v>
      </c>
      <c r="R45062" s="12">
        <v>39692</v>
      </c>
    </row>
    <row r="45063" spans="1:18" x14ac:dyDescent="0.25">
      <c r="A45063" s="7" t="s">
        <v>152925</v>
      </c>
      <c r="B45063" s="7" t="s">
        <v>152926</v>
      </c>
      <c r="C45063" s="7" t="s">
        <v>152927</v>
      </c>
      <c r="D45063" s="7" t="s">
        <v>1713</v>
      </c>
      <c r="E45063" s="8" t="s">
        <v>542</v>
      </c>
      <c r="F45063" s="8">
        <v>250000000</v>
      </c>
      <c r="G45063" s="7" t="s">
        <v>35</v>
      </c>
      <c r="H45063" s="7" t="s">
        <v>1347</v>
      </c>
      <c r="I45063" s="9"/>
      <c r="J45063" s="17" t="s">
        <v>1881</v>
      </c>
      <c r="L45063" s="7">
        <v>1</v>
      </c>
      <c r="Q45063" s="12">
        <v>41621</v>
      </c>
      <c r="R45063" s="12">
        <v>41621</v>
      </c>
    </row>
    <row r="45064" spans="1:18" x14ac:dyDescent="0.25">
      <c r="A45064" s="7" t="s">
        <v>152928</v>
      </c>
      <c r="B45064" s="7" t="s">
        <v>152929</v>
      </c>
      <c r="C45064" s="7" t="s">
        <v>152930</v>
      </c>
      <c r="D45064" s="7" t="s">
        <v>35841</v>
      </c>
      <c r="E45064" s="8" t="s">
        <v>34</v>
      </c>
      <c r="F45064" s="8">
        <v>0</v>
      </c>
      <c r="G45064" s="7" t="s">
        <v>35</v>
      </c>
      <c r="H45064" s="7" t="s">
        <v>24</v>
      </c>
      <c r="I45064" s="9" t="s">
        <v>151</v>
      </c>
      <c r="J45064" s="17" t="s">
        <v>613</v>
      </c>
      <c r="K45064" s="10" t="s">
        <v>85076</v>
      </c>
      <c r="L45064" s="7">
        <v>1</v>
      </c>
      <c r="M45064" s="11">
        <v>40463</v>
      </c>
      <c r="N45064" s="7" t="s">
        <v>1799</v>
      </c>
      <c r="O45064" s="7" t="s">
        <v>199</v>
      </c>
      <c r="P45064" s="10">
        <v>2010</v>
      </c>
      <c r="Q45064" s="12">
        <v>41417</v>
      </c>
      <c r="R45064" s="12">
        <v>41417</v>
      </c>
    </row>
    <row r="45065" spans="1:18" x14ac:dyDescent="0.25">
      <c r="A45065" s="7" t="s">
        <v>152931</v>
      </c>
      <c r="B45065" s="7" t="s">
        <v>152932</v>
      </c>
      <c r="C45065" s="7" t="s">
        <v>152933</v>
      </c>
      <c r="D45065" s="7" t="s">
        <v>152934</v>
      </c>
      <c r="E45065" s="8" t="s">
        <v>12514</v>
      </c>
      <c r="F45065" s="8">
        <v>350000</v>
      </c>
      <c r="G45065" s="7" t="s">
        <v>35</v>
      </c>
      <c r="H45065" s="7" t="s">
        <v>24</v>
      </c>
      <c r="I45065" s="9" t="s">
        <v>25</v>
      </c>
      <c r="J45065" s="17" t="s">
        <v>26</v>
      </c>
      <c r="K45065" s="10" t="s">
        <v>152935</v>
      </c>
      <c r="L45065" s="7">
        <v>2</v>
      </c>
      <c r="M45065" s="11">
        <v>41548</v>
      </c>
      <c r="N45065" s="7" t="s">
        <v>1602</v>
      </c>
      <c r="O45065" s="7" t="s">
        <v>140</v>
      </c>
      <c r="P45065" s="10">
        <v>2013</v>
      </c>
      <c r="Q45065" s="12">
        <v>41609</v>
      </c>
      <c r="R45065" s="12">
        <v>41918</v>
      </c>
    </row>
    <row r="45066" spans="1:18" x14ac:dyDescent="0.25">
      <c r="A45066" s="7" t="s">
        <v>152936</v>
      </c>
      <c r="B45066" s="7" t="s">
        <v>152937</v>
      </c>
      <c r="C45066" s="7" t="s">
        <v>152938</v>
      </c>
      <c r="D45066" s="7" t="s">
        <v>86</v>
      </c>
      <c r="E45066" s="8" t="s">
        <v>87</v>
      </c>
      <c r="F45066" s="8">
        <v>50000</v>
      </c>
      <c r="G45066" s="7" t="s">
        <v>80</v>
      </c>
      <c r="H45066" s="7" t="s">
        <v>24</v>
      </c>
      <c r="I45066" s="9" t="s">
        <v>25</v>
      </c>
      <c r="J45066" s="17" t="s">
        <v>26</v>
      </c>
      <c r="K45066" s="10" t="s">
        <v>27</v>
      </c>
      <c r="L45066" s="7">
        <v>1</v>
      </c>
      <c r="Q45066" s="12">
        <v>39814</v>
      </c>
      <c r="R45066" s="12">
        <v>39814</v>
      </c>
    </row>
    <row r="45067" spans="1:18" x14ac:dyDescent="0.25">
      <c r="A45067" s="7" t="s">
        <v>152939</v>
      </c>
      <c r="B45067" s="7" t="s">
        <v>152940</v>
      </c>
      <c r="C45067" s="7" t="s">
        <v>152941</v>
      </c>
      <c r="D45067" s="7" t="s">
        <v>144</v>
      </c>
      <c r="E45067" s="8" t="s">
        <v>145</v>
      </c>
      <c r="F45067" s="8">
        <v>1400000</v>
      </c>
      <c r="G45067" s="7" t="s">
        <v>35</v>
      </c>
      <c r="H45067" s="7" t="s">
        <v>24</v>
      </c>
      <c r="I45067" s="9" t="s">
        <v>1289</v>
      </c>
      <c r="J45067" s="17" t="s">
        <v>1290</v>
      </c>
      <c r="K45067" s="10" t="s">
        <v>1290</v>
      </c>
      <c r="L45067" s="7">
        <v>1</v>
      </c>
      <c r="M45067" s="11" t="s">
        <v>152942</v>
      </c>
      <c r="Q45067" s="12">
        <v>41541</v>
      </c>
      <c r="R45067" s="12">
        <v>41541</v>
      </c>
    </row>
    <row r="45068" spans="1:18" x14ac:dyDescent="0.25">
      <c r="A45068" s="7" t="s">
        <v>152943</v>
      </c>
      <c r="B45068" s="7" t="s">
        <v>152944</v>
      </c>
      <c r="C45068" s="7" t="s">
        <v>152945</v>
      </c>
      <c r="D45068" s="7" t="s">
        <v>144</v>
      </c>
      <c r="E45068" s="8" t="s">
        <v>145</v>
      </c>
      <c r="F45068" s="8">
        <v>9450000</v>
      </c>
      <c r="G45068" s="7" t="s">
        <v>35</v>
      </c>
      <c r="H45068" s="7" t="s">
        <v>24</v>
      </c>
      <c r="I45068" s="9" t="s">
        <v>36</v>
      </c>
      <c r="J45068" s="17" t="s">
        <v>181</v>
      </c>
      <c r="K45068" s="10" t="s">
        <v>182</v>
      </c>
      <c r="L45068" s="7">
        <v>1</v>
      </c>
      <c r="M45068" s="11" t="s">
        <v>152946</v>
      </c>
      <c r="Q45068" s="12">
        <v>41617</v>
      </c>
      <c r="R45068" s="12">
        <v>41617</v>
      </c>
    </row>
    <row r="45069" spans="1:18" x14ac:dyDescent="0.25">
      <c r="A45069" s="7" t="s">
        <v>152947</v>
      </c>
      <c r="B45069" s="7" t="s">
        <v>152948</v>
      </c>
      <c r="C45069" s="7" t="s">
        <v>152949</v>
      </c>
      <c r="D45069" s="7" t="s">
        <v>144</v>
      </c>
      <c r="E45069" s="8" t="s">
        <v>145</v>
      </c>
      <c r="F45069" s="8">
        <v>180000000</v>
      </c>
      <c r="G45069" s="7" t="s">
        <v>35</v>
      </c>
      <c r="H45069" s="7" t="s">
        <v>24</v>
      </c>
      <c r="I45069" s="9" t="s">
        <v>93</v>
      </c>
      <c r="J45069" s="17" t="s">
        <v>314</v>
      </c>
      <c r="K45069" s="10" t="s">
        <v>314</v>
      </c>
      <c r="L45069" s="7">
        <v>2</v>
      </c>
      <c r="M45069" s="11">
        <v>1</v>
      </c>
      <c r="Q45069" s="12">
        <v>41645</v>
      </c>
      <c r="R45069" s="12">
        <v>41645</v>
      </c>
    </row>
    <row r="45070" spans="1:18" x14ac:dyDescent="0.25">
      <c r="A45070" s="7" t="s">
        <v>152950</v>
      </c>
      <c r="B45070" s="7" t="s">
        <v>152951</v>
      </c>
      <c r="C45070" s="7" t="s">
        <v>152952</v>
      </c>
      <c r="D45070" s="7" t="s">
        <v>144</v>
      </c>
      <c r="E45070" s="8" t="s">
        <v>145</v>
      </c>
      <c r="F45070" s="8">
        <v>9640000</v>
      </c>
      <c r="G45070" s="7" t="s">
        <v>35</v>
      </c>
      <c r="H45070" s="7" t="s">
        <v>24</v>
      </c>
      <c r="I45070" s="9" t="s">
        <v>1196</v>
      </c>
      <c r="J45070" s="17" t="s">
        <v>1197</v>
      </c>
      <c r="K45070" s="10" t="s">
        <v>152953</v>
      </c>
      <c r="L45070" s="7">
        <v>2</v>
      </c>
      <c r="M45070" s="11" t="s">
        <v>152954</v>
      </c>
      <c r="Q45070" s="12">
        <v>41193</v>
      </c>
      <c r="R45070" s="12">
        <v>41506</v>
      </c>
    </row>
    <row r="45071" spans="1:18" x14ac:dyDescent="0.25">
      <c r="A45071" s="7" t="s">
        <v>152955</v>
      </c>
      <c r="B45071" s="7" t="s">
        <v>152956</v>
      </c>
      <c r="C45071" s="7" t="s">
        <v>152957</v>
      </c>
      <c r="D45071" s="7" t="s">
        <v>144</v>
      </c>
      <c r="E45071" s="8" t="s">
        <v>145</v>
      </c>
      <c r="F45071" s="8">
        <v>24000000</v>
      </c>
      <c r="G45071" s="7" t="s">
        <v>35</v>
      </c>
      <c r="H45071" s="7" t="s">
        <v>24</v>
      </c>
      <c r="I45071" s="9" t="s">
        <v>60</v>
      </c>
      <c r="J45071" s="17" t="s">
        <v>61</v>
      </c>
      <c r="K45071" s="10" t="s">
        <v>4449</v>
      </c>
      <c r="L45071" s="7">
        <v>2</v>
      </c>
      <c r="M45071" s="11">
        <v>20455</v>
      </c>
      <c r="N45071" s="7" t="s">
        <v>44702</v>
      </c>
      <c r="O45071" s="7" t="s">
        <v>44703</v>
      </c>
      <c r="P45071" s="10">
        <v>1956</v>
      </c>
      <c r="Q45071" s="12">
        <v>41571</v>
      </c>
      <c r="R45071" s="12">
        <v>41571</v>
      </c>
    </row>
    <row r="45072" spans="1:18" x14ac:dyDescent="0.25">
      <c r="A45072" s="7" t="s">
        <v>152958</v>
      </c>
      <c r="B45072" s="7" t="s">
        <v>152959</v>
      </c>
      <c r="C45072" s="7" t="s">
        <v>152960</v>
      </c>
      <c r="F45072" s="8">
        <v>8000000</v>
      </c>
      <c r="G45072" s="7" t="s">
        <v>35</v>
      </c>
      <c r="H45072" s="7" t="s">
        <v>24</v>
      </c>
      <c r="I45072" s="9" t="s">
        <v>70</v>
      </c>
      <c r="J45072" s="17" t="s">
        <v>2454</v>
      </c>
      <c r="K45072" s="10" t="s">
        <v>2454</v>
      </c>
      <c r="L45072" s="7">
        <v>1</v>
      </c>
      <c r="M45072" s="11" t="s">
        <v>152961</v>
      </c>
      <c r="Q45072" s="12">
        <v>41456</v>
      </c>
      <c r="R45072" s="12">
        <v>41456</v>
      </c>
    </row>
    <row r="45073" spans="1:18" x14ac:dyDescent="0.25">
      <c r="A45073" s="7" t="s">
        <v>152962</v>
      </c>
      <c r="B45073" s="7" t="s">
        <v>152963</v>
      </c>
      <c r="C45073" s="7" t="s">
        <v>152964</v>
      </c>
      <c r="F45073" s="8">
        <v>11000000</v>
      </c>
      <c r="G45073" s="7" t="s">
        <v>35</v>
      </c>
      <c r="I45073" s="9"/>
      <c r="L45073" s="7">
        <v>1</v>
      </c>
      <c r="M45073" s="11">
        <v>2558</v>
      </c>
      <c r="N45073" s="7" t="s">
        <v>152965</v>
      </c>
      <c r="O45073" s="7" t="s">
        <v>152966</v>
      </c>
      <c r="P45073" s="10">
        <v>1907</v>
      </c>
      <c r="Q45073" s="12">
        <v>41897</v>
      </c>
      <c r="R45073" s="12">
        <v>41897</v>
      </c>
    </row>
    <row r="45074" spans="1:18" x14ac:dyDescent="0.25">
      <c r="A45074" s="7" t="s">
        <v>152967</v>
      </c>
      <c r="B45074" s="7" t="s">
        <v>152968</v>
      </c>
      <c r="C45074" s="7" t="s">
        <v>152969</v>
      </c>
      <c r="F45074" s="8">
        <v>12500000</v>
      </c>
      <c r="G45074" s="7" t="s">
        <v>35</v>
      </c>
      <c r="H45074" s="7" t="s">
        <v>24</v>
      </c>
      <c r="I45074" s="9" t="s">
        <v>1218</v>
      </c>
      <c r="J45074" s="17" t="s">
        <v>283</v>
      </c>
      <c r="K45074" s="10" t="s">
        <v>283</v>
      </c>
      <c r="L45074" s="7">
        <v>1</v>
      </c>
      <c r="M45074" s="11" t="s">
        <v>33945</v>
      </c>
      <c r="Q45074" s="12">
        <v>41806</v>
      </c>
      <c r="R45074" s="12">
        <v>41806</v>
      </c>
    </row>
    <row r="45075" spans="1:18" x14ac:dyDescent="0.25">
      <c r="A45075" s="7" t="s">
        <v>152970</v>
      </c>
      <c r="B45075" s="7" t="s">
        <v>152971</v>
      </c>
      <c r="C45075" s="7" t="s">
        <v>152972</v>
      </c>
      <c r="D45075" s="7" t="s">
        <v>144</v>
      </c>
      <c r="E45075" s="8" t="s">
        <v>145</v>
      </c>
      <c r="F45075" s="8">
        <v>30800000</v>
      </c>
      <c r="G45075" s="7" t="s">
        <v>35</v>
      </c>
      <c r="H45075" s="7" t="s">
        <v>24</v>
      </c>
      <c r="I45075" s="9" t="s">
        <v>2443</v>
      </c>
      <c r="J45075" s="17" t="s">
        <v>6569</v>
      </c>
      <c r="K45075" s="10" t="s">
        <v>28509</v>
      </c>
      <c r="L45075" s="7">
        <v>4</v>
      </c>
      <c r="M45075" s="11" t="s">
        <v>33945</v>
      </c>
      <c r="Q45075" s="12">
        <v>40186</v>
      </c>
      <c r="R45075" s="12">
        <v>40787</v>
      </c>
    </row>
    <row r="45076" spans="1:18" x14ac:dyDescent="0.25">
      <c r="A45076" s="7" t="s">
        <v>152973</v>
      </c>
      <c r="B45076" s="7" t="s">
        <v>152974</v>
      </c>
      <c r="C45076" s="7" t="s">
        <v>152975</v>
      </c>
      <c r="D45076" s="7" t="s">
        <v>144</v>
      </c>
      <c r="E45076" s="8" t="s">
        <v>145</v>
      </c>
      <c r="F45076" s="8">
        <v>750500000</v>
      </c>
      <c r="G45076" s="7" t="s">
        <v>35</v>
      </c>
      <c r="H45076" s="7" t="s">
        <v>24</v>
      </c>
      <c r="I45076" s="9" t="s">
        <v>151</v>
      </c>
      <c r="J45076" s="17" t="s">
        <v>613</v>
      </c>
      <c r="K45076" s="10" t="s">
        <v>36244</v>
      </c>
      <c r="L45076" s="7">
        <v>2</v>
      </c>
      <c r="M45076" s="11" t="s">
        <v>152976</v>
      </c>
      <c r="Q45076" s="12">
        <v>41534</v>
      </c>
      <c r="R45076" s="12">
        <v>41676</v>
      </c>
    </row>
    <row r="45077" spans="1:18" x14ac:dyDescent="0.25">
      <c r="A45077" s="7" t="s">
        <v>152977</v>
      </c>
      <c r="B45077" s="7" t="s">
        <v>152978</v>
      </c>
      <c r="C45077" s="7" t="s">
        <v>152979</v>
      </c>
      <c r="D45077" s="7" t="s">
        <v>144</v>
      </c>
      <c r="E45077" s="8" t="s">
        <v>145</v>
      </c>
      <c r="F45077" s="8">
        <v>95000000</v>
      </c>
      <c r="G45077" s="7" t="s">
        <v>35</v>
      </c>
      <c r="I45077" s="9"/>
      <c r="L45077" s="7">
        <v>1</v>
      </c>
      <c r="Q45077" s="12">
        <v>41522</v>
      </c>
      <c r="R45077" s="12">
        <v>41522</v>
      </c>
    </row>
    <row r="45078" spans="1:18" x14ac:dyDescent="0.25">
      <c r="A45078" s="7" t="s">
        <v>152980</v>
      </c>
      <c r="B45078" s="7" t="s">
        <v>152981</v>
      </c>
      <c r="C45078" s="7" t="s">
        <v>152982</v>
      </c>
      <c r="F45078" s="8">
        <v>9500000</v>
      </c>
      <c r="G45078" s="7" t="s">
        <v>35</v>
      </c>
      <c r="H45078" s="7" t="s">
        <v>24</v>
      </c>
      <c r="I45078" s="9" t="s">
        <v>281</v>
      </c>
      <c r="J45078" s="17" t="s">
        <v>2370</v>
      </c>
      <c r="K45078" s="10" t="s">
        <v>2370</v>
      </c>
      <c r="L45078" s="7">
        <v>1</v>
      </c>
      <c r="Q45078" s="12">
        <v>41961</v>
      </c>
      <c r="R45078" s="12">
        <v>41961</v>
      </c>
    </row>
    <row r="45079" spans="1:18" x14ac:dyDescent="0.25">
      <c r="A45079" s="7" t="s">
        <v>152983</v>
      </c>
      <c r="B45079" s="7" t="s">
        <v>152984</v>
      </c>
      <c r="C45079" s="7" t="s">
        <v>152985</v>
      </c>
      <c r="D45079" s="7" t="s">
        <v>144</v>
      </c>
      <c r="E45079" s="8" t="s">
        <v>145</v>
      </c>
      <c r="F45079" s="8">
        <v>6200000</v>
      </c>
      <c r="G45079" s="7" t="s">
        <v>35</v>
      </c>
      <c r="H45079" s="7" t="s">
        <v>24</v>
      </c>
      <c r="I45079" s="9" t="s">
        <v>281</v>
      </c>
      <c r="J45079" s="17" t="s">
        <v>2866</v>
      </c>
      <c r="K45079" s="10" t="s">
        <v>152986</v>
      </c>
      <c r="L45079" s="7">
        <v>2</v>
      </c>
      <c r="M45079" s="11" t="s">
        <v>152987</v>
      </c>
      <c r="Q45079" s="12">
        <v>41137</v>
      </c>
      <c r="R45079" s="12">
        <v>41781</v>
      </c>
    </row>
    <row r="45080" spans="1:18" x14ac:dyDescent="0.25">
      <c r="A45080" s="7" t="s">
        <v>152988</v>
      </c>
      <c r="B45080" s="7" t="s">
        <v>152989</v>
      </c>
      <c r="C45080" s="7" t="s">
        <v>152990</v>
      </c>
      <c r="D45080" s="7" t="s">
        <v>144</v>
      </c>
      <c r="E45080" s="8" t="s">
        <v>145</v>
      </c>
      <c r="F45080" s="8">
        <v>7700000</v>
      </c>
      <c r="G45080" s="7" t="s">
        <v>35</v>
      </c>
      <c r="H45080" s="7" t="s">
        <v>24</v>
      </c>
      <c r="I45080" s="9" t="s">
        <v>1043</v>
      </c>
      <c r="J45080" s="17" t="s">
        <v>1044</v>
      </c>
      <c r="K45080" s="10" t="s">
        <v>1119</v>
      </c>
      <c r="L45080" s="7">
        <v>3</v>
      </c>
      <c r="M45080" s="11" t="s">
        <v>152991</v>
      </c>
      <c r="Q45080" s="12">
        <v>41599</v>
      </c>
      <c r="R45080" s="12">
        <v>41946</v>
      </c>
    </row>
    <row r="45081" spans="1:18" x14ac:dyDescent="0.25">
      <c r="A45081" s="7" t="s">
        <v>152992</v>
      </c>
      <c r="B45081" s="7" t="s">
        <v>152993</v>
      </c>
      <c r="C45081" s="7" t="s">
        <v>152994</v>
      </c>
      <c r="D45081" s="7" t="s">
        <v>144</v>
      </c>
      <c r="E45081" s="8" t="s">
        <v>145</v>
      </c>
      <c r="F45081" s="8">
        <v>11200000</v>
      </c>
      <c r="G45081" s="7" t="s">
        <v>35</v>
      </c>
      <c r="H45081" s="7" t="s">
        <v>24</v>
      </c>
      <c r="I45081" s="9" t="s">
        <v>8006</v>
      </c>
      <c r="J45081" s="17" t="s">
        <v>8534</v>
      </c>
      <c r="K45081" s="10" t="s">
        <v>8534</v>
      </c>
      <c r="L45081" s="7">
        <v>1</v>
      </c>
      <c r="M45081" s="11">
        <v>39701</v>
      </c>
      <c r="N45081" s="7" t="s">
        <v>2859</v>
      </c>
      <c r="O45081" s="7" t="s">
        <v>2049</v>
      </c>
      <c r="P45081" s="10">
        <v>2008</v>
      </c>
      <c r="Q45081" s="12">
        <v>41535</v>
      </c>
      <c r="R45081" s="12">
        <v>41535</v>
      </c>
    </row>
    <row r="45082" spans="1:18" x14ac:dyDescent="0.25">
      <c r="A45082" s="7" t="s">
        <v>152995</v>
      </c>
      <c r="B45082" s="7" t="s">
        <v>152996</v>
      </c>
      <c r="C45082" s="7" t="s">
        <v>152997</v>
      </c>
      <c r="F45082" s="8">
        <v>2000000</v>
      </c>
      <c r="G45082" s="7" t="s">
        <v>35</v>
      </c>
      <c r="I45082" s="9"/>
      <c r="L45082" s="7">
        <v>1</v>
      </c>
      <c r="M45082" s="11" t="s">
        <v>152998</v>
      </c>
      <c r="Q45082" s="12">
        <v>41774</v>
      </c>
      <c r="R45082" s="12">
        <v>41774</v>
      </c>
    </row>
    <row r="45083" spans="1:18" x14ac:dyDescent="0.25">
      <c r="A45083" s="7" t="s">
        <v>152999</v>
      </c>
      <c r="B45083" s="7" t="s">
        <v>153000</v>
      </c>
      <c r="C45083" s="7" t="s">
        <v>153001</v>
      </c>
      <c r="D45083" s="7" t="s">
        <v>144</v>
      </c>
      <c r="E45083" s="8" t="s">
        <v>145</v>
      </c>
      <c r="F45083" s="8">
        <v>10000000</v>
      </c>
      <c r="G45083" s="7" t="s">
        <v>35</v>
      </c>
      <c r="H45083" s="7" t="s">
        <v>24</v>
      </c>
      <c r="I45083" s="9" t="s">
        <v>2443</v>
      </c>
      <c r="J45083" s="17" t="s">
        <v>6623</v>
      </c>
      <c r="K45083" s="10" t="s">
        <v>68444</v>
      </c>
      <c r="L45083" s="7">
        <v>1</v>
      </c>
      <c r="Q45083" s="12">
        <v>41134</v>
      </c>
      <c r="R45083" s="12">
        <v>41134</v>
      </c>
    </row>
    <row r="45084" spans="1:18" x14ac:dyDescent="0.25">
      <c r="A45084" s="7" t="s">
        <v>153002</v>
      </c>
      <c r="B45084" s="7" t="s">
        <v>153003</v>
      </c>
      <c r="C45084" s="7" t="s">
        <v>153004</v>
      </c>
      <c r="D45084" s="7" t="s">
        <v>144</v>
      </c>
      <c r="E45084" s="8" t="s">
        <v>145</v>
      </c>
      <c r="F45084" s="8">
        <v>1500000</v>
      </c>
      <c r="G45084" s="7" t="s">
        <v>35</v>
      </c>
      <c r="H45084" s="7" t="s">
        <v>24</v>
      </c>
      <c r="I45084" s="9" t="s">
        <v>2221</v>
      </c>
      <c r="J45084" s="17" t="s">
        <v>2222</v>
      </c>
      <c r="K45084" s="10" t="s">
        <v>2222</v>
      </c>
      <c r="L45084" s="7">
        <v>1</v>
      </c>
      <c r="M45084" s="11" t="s">
        <v>153005</v>
      </c>
      <c r="Q45084" s="12">
        <v>41605</v>
      </c>
      <c r="R45084" s="12">
        <v>41605</v>
      </c>
    </row>
    <row r="45085" spans="1:18" x14ac:dyDescent="0.25">
      <c r="A45085" s="7" t="s">
        <v>153006</v>
      </c>
      <c r="B45085" s="7" t="s">
        <v>153007</v>
      </c>
      <c r="C45085" s="7" t="s">
        <v>153008</v>
      </c>
      <c r="D45085" s="7" t="s">
        <v>144</v>
      </c>
      <c r="E45085" s="8" t="s">
        <v>145</v>
      </c>
      <c r="F45085" s="8">
        <v>10800000</v>
      </c>
      <c r="G45085" s="7" t="s">
        <v>35</v>
      </c>
      <c r="H45085" s="7" t="s">
        <v>24</v>
      </c>
      <c r="I45085" s="9" t="s">
        <v>116</v>
      </c>
      <c r="J45085" s="17" t="s">
        <v>1586</v>
      </c>
      <c r="K45085" s="10" t="s">
        <v>3428</v>
      </c>
      <c r="L45085" s="7">
        <v>1</v>
      </c>
      <c r="M45085" s="11">
        <v>41640</v>
      </c>
      <c r="N45085" s="7" t="s">
        <v>63</v>
      </c>
      <c r="O45085" s="7" t="s">
        <v>64</v>
      </c>
      <c r="P45085" s="10">
        <v>2014</v>
      </c>
      <c r="Q45085" s="12">
        <v>41820</v>
      </c>
      <c r="R45085" s="12">
        <v>41820</v>
      </c>
    </row>
    <row r="45086" spans="1:18" x14ac:dyDescent="0.25">
      <c r="A45086" s="7" t="s">
        <v>153009</v>
      </c>
      <c r="B45086" s="7" t="s">
        <v>153010</v>
      </c>
      <c r="C45086" s="7" t="s">
        <v>153011</v>
      </c>
      <c r="D45086" s="7" t="s">
        <v>144</v>
      </c>
      <c r="E45086" s="8" t="s">
        <v>145</v>
      </c>
      <c r="F45086" s="8">
        <v>16800000</v>
      </c>
      <c r="G45086" s="7" t="s">
        <v>35</v>
      </c>
      <c r="H45086" s="7" t="s">
        <v>24</v>
      </c>
      <c r="I45086" s="9" t="s">
        <v>15147</v>
      </c>
      <c r="J45086" s="17" t="s">
        <v>15148</v>
      </c>
      <c r="K45086" s="10" t="s">
        <v>101569</v>
      </c>
      <c r="L45086" s="7">
        <v>1</v>
      </c>
      <c r="M45086" s="11" t="s">
        <v>153012</v>
      </c>
      <c r="Q45086" s="12">
        <v>41857</v>
      </c>
      <c r="R45086" s="12">
        <v>41857</v>
      </c>
    </row>
    <row r="45087" spans="1:18" x14ac:dyDescent="0.25">
      <c r="A45087" s="7" t="s">
        <v>153013</v>
      </c>
      <c r="B45087" s="7" t="s">
        <v>153014</v>
      </c>
      <c r="C45087" s="7" t="s">
        <v>153015</v>
      </c>
      <c r="D45087" s="7" t="s">
        <v>144</v>
      </c>
      <c r="E45087" s="8" t="s">
        <v>145</v>
      </c>
      <c r="F45087" s="8">
        <v>23650306</v>
      </c>
      <c r="G45087" s="7" t="s">
        <v>35</v>
      </c>
      <c r="I45087" s="9"/>
      <c r="L45087" s="7">
        <v>1</v>
      </c>
      <c r="M45087" s="11" t="s">
        <v>152954</v>
      </c>
      <c r="Q45087" s="12">
        <v>41669</v>
      </c>
      <c r="R45087" s="12">
        <v>41669</v>
      </c>
    </row>
    <row r="45088" spans="1:18" x14ac:dyDescent="0.25">
      <c r="A45088" s="7" t="s">
        <v>153016</v>
      </c>
      <c r="B45088" s="7" t="s">
        <v>153017</v>
      </c>
      <c r="C45088" s="7" t="s">
        <v>153018</v>
      </c>
      <c r="D45088" s="7" t="s">
        <v>144</v>
      </c>
      <c r="E45088" s="8" t="s">
        <v>145</v>
      </c>
      <c r="F45088" s="8">
        <v>10000000</v>
      </c>
      <c r="G45088" s="7" t="s">
        <v>35</v>
      </c>
      <c r="H45088" s="7" t="s">
        <v>24</v>
      </c>
      <c r="I45088" s="9" t="s">
        <v>502</v>
      </c>
      <c r="J45088" s="17" t="s">
        <v>993</v>
      </c>
      <c r="K45088" s="10" t="s">
        <v>993</v>
      </c>
      <c r="L45088" s="7">
        <v>1</v>
      </c>
      <c r="M45088" s="11">
        <v>36161</v>
      </c>
      <c r="N45088" s="7" t="s">
        <v>1066</v>
      </c>
      <c r="O45088" s="7" t="s">
        <v>1067</v>
      </c>
      <c r="P45088" s="10">
        <v>1999</v>
      </c>
      <c r="Q45088" s="12">
        <v>41535</v>
      </c>
      <c r="R45088" s="12">
        <v>41535</v>
      </c>
    </row>
    <row r="45089" spans="1:18" x14ac:dyDescent="0.25">
      <c r="A45089" s="7" t="s">
        <v>153019</v>
      </c>
      <c r="B45089" s="7" t="s">
        <v>153020</v>
      </c>
      <c r="C45089" s="7" t="s">
        <v>153021</v>
      </c>
      <c r="D45089" s="7" t="s">
        <v>144</v>
      </c>
      <c r="E45089" s="8" t="s">
        <v>145</v>
      </c>
      <c r="F45089" s="8">
        <v>1250000</v>
      </c>
      <c r="G45089" s="7" t="s">
        <v>35</v>
      </c>
      <c r="H45089" s="7" t="s">
        <v>24</v>
      </c>
      <c r="I45089" s="9" t="s">
        <v>331</v>
      </c>
      <c r="J45089" s="17" t="s">
        <v>48354</v>
      </c>
      <c r="K45089" s="10" t="s">
        <v>9594</v>
      </c>
      <c r="L45089" s="7">
        <v>2</v>
      </c>
      <c r="M45089" s="11">
        <v>41640</v>
      </c>
      <c r="N45089" s="7" t="s">
        <v>63</v>
      </c>
      <c r="O45089" s="7" t="s">
        <v>64</v>
      </c>
      <c r="P45089" s="10">
        <v>2014</v>
      </c>
      <c r="Q45089" s="12">
        <v>41638</v>
      </c>
      <c r="R45089" s="12">
        <v>41638</v>
      </c>
    </row>
    <row r="45090" spans="1:18" x14ac:dyDescent="0.25">
      <c r="A45090" s="7" t="s">
        <v>153022</v>
      </c>
      <c r="B45090" s="7" t="s">
        <v>153023</v>
      </c>
      <c r="C45090" s="7" t="s">
        <v>153024</v>
      </c>
      <c r="F45090" s="8">
        <v>3700000</v>
      </c>
      <c r="G45090" s="7" t="s">
        <v>35</v>
      </c>
      <c r="H45090" s="7" t="s">
        <v>24</v>
      </c>
      <c r="I45090" s="9" t="s">
        <v>25</v>
      </c>
      <c r="J45090" s="17" t="s">
        <v>743</v>
      </c>
      <c r="K45090" s="10" t="s">
        <v>744</v>
      </c>
      <c r="L45090" s="7">
        <v>1</v>
      </c>
      <c r="M45090" s="11" t="s">
        <v>153025</v>
      </c>
      <c r="Q45090" s="12">
        <v>41863</v>
      </c>
      <c r="R45090" s="12">
        <v>41863</v>
      </c>
    </row>
    <row r="45091" spans="1:18" x14ac:dyDescent="0.25">
      <c r="A45091" s="7" t="s">
        <v>153026</v>
      </c>
      <c r="B45091" s="7" t="s">
        <v>153023</v>
      </c>
      <c r="D45091" s="7" t="s">
        <v>153027</v>
      </c>
      <c r="E45091" s="8" t="s">
        <v>21766</v>
      </c>
      <c r="F45091" s="8">
        <v>4500000</v>
      </c>
      <c r="G45091" s="7" t="s">
        <v>35</v>
      </c>
      <c r="I45091" s="9"/>
      <c r="L45091" s="7">
        <v>1</v>
      </c>
      <c r="Q45091" s="12">
        <v>41856</v>
      </c>
      <c r="R45091" s="12">
        <v>41856</v>
      </c>
    </row>
    <row r="45092" spans="1:18" x14ac:dyDescent="0.25">
      <c r="A45092" s="7" t="s">
        <v>153028</v>
      </c>
      <c r="B45092" s="7" t="s">
        <v>153029</v>
      </c>
      <c r="C45092" s="7" t="s">
        <v>153030</v>
      </c>
      <c r="D45092" s="7" t="s">
        <v>153031</v>
      </c>
      <c r="E45092" s="8" t="s">
        <v>145</v>
      </c>
      <c r="F45092" s="8">
        <v>1700000</v>
      </c>
      <c r="G45092" s="7" t="s">
        <v>35</v>
      </c>
      <c r="H45092" s="7" t="s">
        <v>24</v>
      </c>
      <c r="I45092" s="9" t="s">
        <v>36</v>
      </c>
      <c r="J45092" s="17" t="s">
        <v>181</v>
      </c>
      <c r="K45092" s="10" t="s">
        <v>182</v>
      </c>
      <c r="L45092" s="7">
        <v>1</v>
      </c>
      <c r="M45092" s="11">
        <v>41640</v>
      </c>
      <c r="N45092" s="7" t="s">
        <v>63</v>
      </c>
      <c r="O45092" s="7" t="s">
        <v>64</v>
      </c>
      <c r="P45092" s="10">
        <v>2014</v>
      </c>
      <c r="Q45092" s="12">
        <v>41864</v>
      </c>
      <c r="R45092" s="12">
        <v>41864</v>
      </c>
    </row>
    <row r="45093" spans="1:18" x14ac:dyDescent="0.25">
      <c r="A45093" s="7" t="s">
        <v>153032</v>
      </c>
      <c r="B45093" s="7" t="s">
        <v>153033</v>
      </c>
      <c r="C45093" s="7" t="s">
        <v>153034</v>
      </c>
      <c r="F45093" s="8">
        <v>1800000</v>
      </c>
      <c r="G45093" s="7" t="s">
        <v>35</v>
      </c>
      <c r="H45093" s="7" t="s">
        <v>24</v>
      </c>
      <c r="I45093" s="9" t="s">
        <v>2095</v>
      </c>
      <c r="J45093" s="17" t="s">
        <v>3837</v>
      </c>
      <c r="K45093" s="10" t="s">
        <v>3837</v>
      </c>
      <c r="L45093" s="7">
        <v>1</v>
      </c>
      <c r="M45093" s="11">
        <v>4019</v>
      </c>
      <c r="N45093" s="7" t="s">
        <v>45286</v>
      </c>
      <c r="O45093" s="7" t="s">
        <v>45287</v>
      </c>
      <c r="P45093" s="10">
        <v>1911</v>
      </c>
      <c r="Q45093" s="12">
        <v>41898</v>
      </c>
      <c r="R45093" s="12">
        <v>41898</v>
      </c>
    </row>
    <row r="45094" spans="1:18" x14ac:dyDescent="0.25">
      <c r="A45094" s="7" t="s">
        <v>153035</v>
      </c>
      <c r="B45094" s="7" t="s">
        <v>153036</v>
      </c>
      <c r="C45094" s="7" t="s">
        <v>153037</v>
      </c>
      <c r="D45094" s="7" t="s">
        <v>144</v>
      </c>
      <c r="E45094" s="8" t="s">
        <v>145</v>
      </c>
      <c r="F45094" s="8">
        <v>1600000</v>
      </c>
      <c r="G45094" s="7" t="s">
        <v>35</v>
      </c>
      <c r="H45094" s="7" t="s">
        <v>24</v>
      </c>
      <c r="I45094" s="9" t="s">
        <v>60</v>
      </c>
      <c r="J45094" s="17" t="s">
        <v>17925</v>
      </c>
      <c r="K45094" s="10" t="s">
        <v>17925</v>
      </c>
      <c r="L45094" s="7">
        <v>1</v>
      </c>
      <c r="Q45094" s="12">
        <v>41689</v>
      </c>
      <c r="R45094" s="12">
        <v>41689</v>
      </c>
    </row>
    <row r="45095" spans="1:18" x14ac:dyDescent="0.25">
      <c r="A45095" s="7" t="s">
        <v>153038</v>
      </c>
      <c r="B45095" s="7" t="s">
        <v>153039</v>
      </c>
      <c r="C45095" s="7" t="s">
        <v>153040</v>
      </c>
      <c r="D45095" s="7" t="s">
        <v>144</v>
      </c>
      <c r="E45095" s="8" t="s">
        <v>145</v>
      </c>
      <c r="F45095" s="8">
        <v>477475356</v>
      </c>
      <c r="G45095" s="7" t="s">
        <v>35</v>
      </c>
      <c r="H45095" s="7" t="s">
        <v>52</v>
      </c>
      <c r="I45095" s="9"/>
      <c r="J45095" s="17" t="s">
        <v>41319</v>
      </c>
      <c r="K45095" s="10" t="s">
        <v>41319</v>
      </c>
      <c r="L45095" s="7">
        <v>2</v>
      </c>
      <c r="M45095" s="11">
        <v>24838</v>
      </c>
      <c r="N45095" s="7" t="s">
        <v>9459</v>
      </c>
      <c r="O45095" s="7" t="s">
        <v>9460</v>
      </c>
      <c r="P45095" s="10">
        <v>1968</v>
      </c>
      <c r="Q45095" s="12">
        <v>41697</v>
      </c>
      <c r="R45095" s="12">
        <v>41697</v>
      </c>
    </row>
    <row r="45096" spans="1:18" x14ac:dyDescent="0.25">
      <c r="A45096" s="7" t="s">
        <v>153041</v>
      </c>
      <c r="B45096" s="7" t="s">
        <v>153042</v>
      </c>
      <c r="C45096" s="7" t="s">
        <v>153043</v>
      </c>
      <c r="F45096" s="8">
        <v>12000000</v>
      </c>
      <c r="G45096" s="7" t="s">
        <v>35</v>
      </c>
      <c r="H45096" s="7" t="s">
        <v>24</v>
      </c>
      <c r="I45096" s="9" t="s">
        <v>2095</v>
      </c>
      <c r="J45096" s="17" t="s">
        <v>13369</v>
      </c>
      <c r="K45096" s="10" t="s">
        <v>101731</v>
      </c>
      <c r="L45096" s="7">
        <v>1</v>
      </c>
      <c r="Q45096" s="12">
        <v>41750</v>
      </c>
      <c r="R45096" s="12">
        <v>41750</v>
      </c>
    </row>
    <row r="45097" spans="1:18" x14ac:dyDescent="0.25">
      <c r="A45097" s="7" t="s">
        <v>153044</v>
      </c>
      <c r="B45097" s="7" t="s">
        <v>153045</v>
      </c>
      <c r="C45097" s="7" t="s">
        <v>153046</v>
      </c>
      <c r="D45097" s="7" t="s">
        <v>144</v>
      </c>
      <c r="E45097" s="8" t="s">
        <v>145</v>
      </c>
      <c r="F45097" s="8">
        <v>4000000</v>
      </c>
      <c r="G45097" s="7" t="s">
        <v>35</v>
      </c>
      <c r="H45097" s="7" t="s">
        <v>24</v>
      </c>
      <c r="I45097" s="9" t="s">
        <v>1321</v>
      </c>
      <c r="J45097" s="17" t="s">
        <v>613</v>
      </c>
      <c r="K45097" s="10" t="s">
        <v>4611</v>
      </c>
      <c r="L45097" s="7">
        <v>1</v>
      </c>
      <c r="Q45097" s="12">
        <v>41674</v>
      </c>
      <c r="R45097" s="12">
        <v>41674</v>
      </c>
    </row>
    <row r="45098" spans="1:18" x14ac:dyDescent="0.25">
      <c r="A45098" s="7" t="s">
        <v>153047</v>
      </c>
      <c r="B45098" s="7" t="s">
        <v>153048</v>
      </c>
      <c r="C45098" s="7" t="s">
        <v>153049</v>
      </c>
      <c r="D45098" s="7" t="s">
        <v>144</v>
      </c>
      <c r="E45098" s="8" t="s">
        <v>145</v>
      </c>
      <c r="F45098" s="8">
        <v>33000000</v>
      </c>
      <c r="G45098" s="7" t="s">
        <v>35</v>
      </c>
      <c r="H45098" s="7" t="s">
        <v>264</v>
      </c>
      <c r="I45098" s="9"/>
      <c r="J45098" s="17" t="s">
        <v>265</v>
      </c>
      <c r="K45098" s="10" t="s">
        <v>37176</v>
      </c>
      <c r="L45098" s="7">
        <v>2</v>
      </c>
      <c r="M45098" s="11">
        <v>18629</v>
      </c>
      <c r="N45098" s="7" t="s">
        <v>75791</v>
      </c>
      <c r="O45098" s="7" t="s">
        <v>75792</v>
      </c>
      <c r="P45098" s="10">
        <v>1951</v>
      </c>
      <c r="Q45098" s="12">
        <v>41614</v>
      </c>
      <c r="R45098" s="12">
        <v>41614</v>
      </c>
    </row>
    <row r="45099" spans="1:18" x14ac:dyDescent="0.25">
      <c r="A45099" s="7" t="s">
        <v>153050</v>
      </c>
      <c r="B45099" s="7" t="s">
        <v>153051</v>
      </c>
      <c r="C45099" s="7" t="s">
        <v>153052</v>
      </c>
      <c r="D45099" s="7" t="s">
        <v>153053</v>
      </c>
      <c r="E45099" s="8" t="s">
        <v>1296</v>
      </c>
      <c r="F45099" s="8">
        <v>500000</v>
      </c>
      <c r="G45099" s="7" t="s">
        <v>80</v>
      </c>
      <c r="H45099" s="7" t="s">
        <v>24</v>
      </c>
      <c r="I45099" s="9" t="s">
        <v>70</v>
      </c>
      <c r="J45099" s="17" t="s">
        <v>71</v>
      </c>
      <c r="K45099" s="10" t="s">
        <v>1606</v>
      </c>
      <c r="L45099" s="7">
        <v>1</v>
      </c>
      <c r="M45099" s="11">
        <v>39448</v>
      </c>
      <c r="N45099" s="7" t="s">
        <v>164</v>
      </c>
      <c r="O45099" s="7" t="s">
        <v>165</v>
      </c>
      <c r="P45099" s="10">
        <v>2008</v>
      </c>
      <c r="Q45099" s="12">
        <v>39630</v>
      </c>
      <c r="R45099" s="12">
        <v>39630</v>
      </c>
    </row>
    <row r="45100" spans="1:18" x14ac:dyDescent="0.25">
      <c r="A45100" s="7" t="s">
        <v>153054</v>
      </c>
      <c r="B45100" s="7" t="s">
        <v>153055</v>
      </c>
      <c r="C45100" s="7" t="s">
        <v>153056</v>
      </c>
      <c r="D45100" s="7" t="s">
        <v>153057</v>
      </c>
      <c r="E45100" s="8" t="s">
        <v>1732</v>
      </c>
      <c r="F45100" s="8">
        <v>40500000</v>
      </c>
      <c r="G45100" s="7" t="s">
        <v>35</v>
      </c>
      <c r="H45100" s="7" t="s">
        <v>24</v>
      </c>
      <c r="I45100" s="9" t="s">
        <v>36</v>
      </c>
      <c r="J45100" s="17" t="s">
        <v>181</v>
      </c>
      <c r="K45100" s="10" t="s">
        <v>182</v>
      </c>
      <c r="L45100" s="7">
        <v>4</v>
      </c>
      <c r="M45100" s="11">
        <v>40179</v>
      </c>
      <c r="N45100" s="7" t="s">
        <v>96</v>
      </c>
      <c r="O45100" s="7" t="s">
        <v>97</v>
      </c>
      <c r="P45100" s="10">
        <v>2010</v>
      </c>
      <c r="Q45100" s="12">
        <v>40513</v>
      </c>
      <c r="R45100" s="12">
        <v>41541</v>
      </c>
    </row>
    <row r="45101" spans="1:18" x14ac:dyDescent="0.25">
      <c r="A45101" s="7" t="s">
        <v>153058</v>
      </c>
      <c r="B45101" s="7" t="s">
        <v>153059</v>
      </c>
      <c r="C45101" s="7" t="s">
        <v>153060</v>
      </c>
      <c r="D45101" s="7" t="s">
        <v>737</v>
      </c>
      <c r="E45101" s="8" t="s">
        <v>738</v>
      </c>
      <c r="F45101" s="8">
        <v>3000000</v>
      </c>
      <c r="G45101" s="7" t="s">
        <v>35</v>
      </c>
      <c r="I45101" s="9"/>
      <c r="L45101" s="7">
        <v>3</v>
      </c>
      <c r="Q45101" s="12">
        <v>39417</v>
      </c>
      <c r="R45101" s="12">
        <v>40269</v>
      </c>
    </row>
    <row r="45102" spans="1:18" x14ac:dyDescent="0.25">
      <c r="A45102" s="7" t="s">
        <v>153061</v>
      </c>
      <c r="B45102" s="7" t="s">
        <v>153062</v>
      </c>
      <c r="C45102" s="7" t="s">
        <v>153063</v>
      </c>
      <c r="D45102" s="7" t="s">
        <v>86</v>
      </c>
      <c r="E45102" s="8" t="s">
        <v>87</v>
      </c>
      <c r="F45102" s="8">
        <v>500000</v>
      </c>
      <c r="G45102" s="7" t="s">
        <v>35</v>
      </c>
      <c r="H45102" s="7" t="s">
        <v>24</v>
      </c>
      <c r="I45102" s="9" t="s">
        <v>36</v>
      </c>
      <c r="J45102" s="17" t="s">
        <v>37</v>
      </c>
      <c r="K45102" s="10" t="s">
        <v>37</v>
      </c>
      <c r="L45102" s="7">
        <v>1</v>
      </c>
      <c r="M45102" s="11">
        <v>22282</v>
      </c>
      <c r="N45102" s="7" t="s">
        <v>3149</v>
      </c>
      <c r="O45102" s="7" t="s">
        <v>3150</v>
      </c>
      <c r="P45102" s="10">
        <v>1961</v>
      </c>
      <c r="Q45102" s="12">
        <v>41493</v>
      </c>
      <c r="R45102" s="12">
        <v>41493</v>
      </c>
    </row>
    <row r="45103" spans="1:18" x14ac:dyDescent="0.25">
      <c r="A45103" s="7" t="s">
        <v>153064</v>
      </c>
      <c r="B45103" s="7" t="s">
        <v>153065</v>
      </c>
      <c r="C45103" s="7" t="s">
        <v>153066</v>
      </c>
      <c r="D45103" s="7" t="s">
        <v>4972</v>
      </c>
      <c r="E45103" s="8" t="s">
        <v>1665</v>
      </c>
      <c r="F45103" s="8">
        <v>5100000</v>
      </c>
      <c r="G45103" s="7" t="s">
        <v>35</v>
      </c>
      <c r="H45103" s="7" t="s">
        <v>24</v>
      </c>
      <c r="I45103" s="9" t="s">
        <v>1166</v>
      </c>
      <c r="J45103" s="17" t="s">
        <v>1167</v>
      </c>
      <c r="K45103" s="10" t="s">
        <v>8821</v>
      </c>
      <c r="L45103" s="7">
        <v>1</v>
      </c>
      <c r="M45103" s="11">
        <v>39448</v>
      </c>
      <c r="N45103" s="7" t="s">
        <v>164</v>
      </c>
      <c r="O45103" s="7" t="s">
        <v>165</v>
      </c>
      <c r="P45103" s="10">
        <v>2008</v>
      </c>
      <c r="Q45103" s="12">
        <v>40184</v>
      </c>
      <c r="R45103" s="12">
        <v>40184</v>
      </c>
    </row>
    <row r="45104" spans="1:18" x14ac:dyDescent="0.25">
      <c r="A45104" s="7" t="s">
        <v>153067</v>
      </c>
      <c r="B45104" s="7" t="s">
        <v>153068</v>
      </c>
      <c r="C45104" s="7" t="s">
        <v>153069</v>
      </c>
      <c r="D45104" s="7" t="s">
        <v>144</v>
      </c>
      <c r="E45104" s="8" t="s">
        <v>145</v>
      </c>
      <c r="F45104" s="8">
        <v>2000000</v>
      </c>
      <c r="G45104" s="7" t="s">
        <v>35</v>
      </c>
      <c r="H45104" s="7" t="s">
        <v>446</v>
      </c>
      <c r="I45104" s="9"/>
      <c r="J45104" s="17" t="s">
        <v>447</v>
      </c>
      <c r="K45104" s="10" t="s">
        <v>447</v>
      </c>
      <c r="L45104" s="7">
        <v>1</v>
      </c>
      <c r="M45104" s="11">
        <v>40179</v>
      </c>
      <c r="N45104" s="7" t="s">
        <v>96</v>
      </c>
      <c r="O45104" s="7" t="s">
        <v>97</v>
      </c>
      <c r="P45104" s="10">
        <v>2010</v>
      </c>
      <c r="Q45104" s="12">
        <v>40179</v>
      </c>
      <c r="R45104" s="12">
        <v>40179</v>
      </c>
    </row>
    <row r="45105" spans="1:18" x14ac:dyDescent="0.25">
      <c r="A45105" s="7" t="s">
        <v>153070</v>
      </c>
      <c r="B45105" s="7" t="s">
        <v>153071</v>
      </c>
      <c r="C45105" s="7" t="s">
        <v>153072</v>
      </c>
      <c r="D45105" s="7" t="s">
        <v>91725</v>
      </c>
      <c r="E45105" s="8" t="s">
        <v>31046</v>
      </c>
      <c r="F45105" s="8">
        <v>500000</v>
      </c>
      <c r="G45105" s="7" t="s">
        <v>35</v>
      </c>
      <c r="H45105" s="7" t="s">
        <v>240</v>
      </c>
      <c r="I45105" s="9" t="s">
        <v>2853</v>
      </c>
      <c r="J45105" s="17" t="s">
        <v>15582</v>
      </c>
      <c r="K45105" s="10" t="s">
        <v>15583</v>
      </c>
      <c r="L45105" s="7">
        <v>1</v>
      </c>
      <c r="M45105" s="11">
        <v>40940</v>
      </c>
      <c r="N45105" s="7" t="s">
        <v>325</v>
      </c>
      <c r="O45105" s="7" t="s">
        <v>112</v>
      </c>
      <c r="P45105" s="10">
        <v>2012</v>
      </c>
      <c r="Q45105" s="12">
        <v>41518</v>
      </c>
      <c r="R45105" s="12">
        <v>41518</v>
      </c>
    </row>
    <row r="45106" spans="1:18" x14ac:dyDescent="0.25">
      <c r="A45106" s="7" t="s">
        <v>153073</v>
      </c>
      <c r="B45106" s="7" t="s">
        <v>153074</v>
      </c>
      <c r="C45106" s="7" t="s">
        <v>153075</v>
      </c>
      <c r="D45106" s="7" t="s">
        <v>153076</v>
      </c>
      <c r="E45106" s="8" t="s">
        <v>1732</v>
      </c>
      <c r="F45106" s="8">
        <v>2252425</v>
      </c>
      <c r="G45106" s="7" t="s">
        <v>35</v>
      </c>
      <c r="H45106" s="7" t="s">
        <v>749</v>
      </c>
      <c r="I45106" s="9"/>
      <c r="J45106" s="17" t="s">
        <v>750</v>
      </c>
      <c r="K45106" s="10" t="s">
        <v>750</v>
      </c>
      <c r="L45106" s="7">
        <v>2</v>
      </c>
      <c r="M45106" s="11">
        <v>38276</v>
      </c>
      <c r="N45106" s="7" t="s">
        <v>2363</v>
      </c>
      <c r="O45106" s="7" t="s">
        <v>2364</v>
      </c>
      <c r="P45106" s="10">
        <v>2004</v>
      </c>
      <c r="Q45106" s="12">
        <v>38553</v>
      </c>
      <c r="R45106" s="12">
        <v>39221</v>
      </c>
    </row>
    <row r="45107" spans="1:18" x14ac:dyDescent="0.25">
      <c r="A45107" s="7" t="s">
        <v>153077</v>
      </c>
      <c r="B45107" s="7" t="s">
        <v>153078</v>
      </c>
      <c r="C45107" s="7" t="s">
        <v>153079</v>
      </c>
      <c r="D45107" s="7" t="s">
        <v>68</v>
      </c>
      <c r="E45107" s="8" t="s">
        <v>69</v>
      </c>
      <c r="F45107" s="8">
        <v>6800000</v>
      </c>
      <c r="G45107" s="7" t="s">
        <v>35</v>
      </c>
      <c r="H45107" s="7" t="s">
        <v>845</v>
      </c>
      <c r="I45107" s="9"/>
      <c r="J45107" s="17" t="s">
        <v>14978</v>
      </c>
      <c r="K45107" s="10" t="s">
        <v>153080</v>
      </c>
      <c r="L45107" s="7">
        <v>3</v>
      </c>
      <c r="M45107" s="11">
        <v>40157</v>
      </c>
      <c r="N45107" s="7" t="s">
        <v>5389</v>
      </c>
      <c r="O45107" s="7" t="s">
        <v>668</v>
      </c>
      <c r="P45107" s="10">
        <v>2009</v>
      </c>
      <c r="Q45107" s="12">
        <v>40996</v>
      </c>
      <c r="R45107" s="12">
        <v>41577</v>
      </c>
    </row>
    <row r="45108" spans="1:18" x14ac:dyDescent="0.25">
      <c r="A45108" s="7" t="s">
        <v>153081</v>
      </c>
      <c r="B45108" s="7" t="s">
        <v>153082</v>
      </c>
      <c r="C45108" s="7" t="s">
        <v>153083</v>
      </c>
      <c r="D45108" s="7" t="s">
        <v>1205</v>
      </c>
      <c r="E45108" s="8" t="s">
        <v>1206</v>
      </c>
      <c r="F45108" s="8">
        <v>0</v>
      </c>
      <c r="G45108" s="7" t="s">
        <v>35</v>
      </c>
      <c r="H45108" s="7" t="s">
        <v>24</v>
      </c>
      <c r="I45108" s="9" t="s">
        <v>151</v>
      </c>
      <c r="J45108" s="17" t="s">
        <v>1700</v>
      </c>
      <c r="L45108" s="7">
        <v>1</v>
      </c>
      <c r="M45108" s="11">
        <v>41526</v>
      </c>
      <c r="N45108" s="7" t="s">
        <v>900</v>
      </c>
      <c r="O45108" s="7" t="s">
        <v>258</v>
      </c>
      <c r="P45108" s="10">
        <v>2013</v>
      </c>
      <c r="Q45108" s="12">
        <v>41872</v>
      </c>
      <c r="R45108" s="12">
        <v>41872</v>
      </c>
    </row>
    <row r="45109" spans="1:18" x14ac:dyDescent="0.25">
      <c r="A45109" s="7" t="s">
        <v>153084</v>
      </c>
      <c r="B45109" s="7" t="s">
        <v>153085</v>
      </c>
      <c r="C45109" s="7" t="s">
        <v>153086</v>
      </c>
      <c r="D45109" s="7" t="s">
        <v>153087</v>
      </c>
      <c r="E45109" s="8" t="s">
        <v>1423</v>
      </c>
      <c r="F45109" s="8">
        <v>510294</v>
      </c>
      <c r="G45109" s="7" t="s">
        <v>23</v>
      </c>
      <c r="H45109" s="7" t="s">
        <v>52</v>
      </c>
      <c r="I45109" s="9"/>
      <c r="J45109" s="17" t="s">
        <v>53</v>
      </c>
      <c r="K45109" s="10" t="s">
        <v>53</v>
      </c>
      <c r="L45109" s="7">
        <v>1</v>
      </c>
      <c r="M45109" s="11">
        <v>39356</v>
      </c>
      <c r="N45109" s="7" t="s">
        <v>4771</v>
      </c>
      <c r="O45109" s="7" t="s">
        <v>1361</v>
      </c>
      <c r="P45109" s="10">
        <v>2007</v>
      </c>
      <c r="Q45109" s="12">
        <v>39370</v>
      </c>
      <c r="R45109" s="12">
        <v>39370</v>
      </c>
    </row>
    <row r="45110" spans="1:18" x14ac:dyDescent="0.25">
      <c r="A45110" s="7" t="s">
        <v>153088</v>
      </c>
      <c r="B45110" s="7" t="s">
        <v>153089</v>
      </c>
      <c r="C45110" s="7" t="s">
        <v>153090</v>
      </c>
      <c r="D45110" s="7" t="s">
        <v>153091</v>
      </c>
      <c r="E45110" s="8" t="s">
        <v>228</v>
      </c>
      <c r="F45110" s="8">
        <v>8700000</v>
      </c>
      <c r="G45110" s="7" t="s">
        <v>35</v>
      </c>
      <c r="H45110" s="7" t="s">
        <v>24</v>
      </c>
      <c r="I45110" s="9" t="s">
        <v>36</v>
      </c>
      <c r="J45110" s="17" t="s">
        <v>181</v>
      </c>
      <c r="K45110" s="10" t="s">
        <v>182</v>
      </c>
      <c r="L45110" s="7">
        <v>2</v>
      </c>
      <c r="M45110" s="11">
        <v>40575</v>
      </c>
      <c r="N45110" s="7" t="s">
        <v>504</v>
      </c>
      <c r="O45110" s="7" t="s">
        <v>505</v>
      </c>
      <c r="P45110" s="10">
        <v>2011</v>
      </c>
      <c r="Q45110" s="12">
        <v>41012</v>
      </c>
      <c r="R45110" s="12">
        <v>41518</v>
      </c>
    </row>
    <row r="45111" spans="1:18" x14ac:dyDescent="0.25">
      <c r="A45111" s="7" t="s">
        <v>153092</v>
      </c>
      <c r="B45111" s="7" t="s">
        <v>153093</v>
      </c>
      <c r="C45111" s="7" t="s">
        <v>153094</v>
      </c>
      <c r="D45111" s="7" t="s">
        <v>28376</v>
      </c>
      <c r="E45111" s="8" t="s">
        <v>13674</v>
      </c>
      <c r="F45111" s="8">
        <v>3500000</v>
      </c>
      <c r="G45111" s="7" t="s">
        <v>35</v>
      </c>
      <c r="H45111" s="7" t="s">
        <v>469</v>
      </c>
      <c r="I45111" s="9"/>
      <c r="J45111" s="17" t="s">
        <v>14520</v>
      </c>
      <c r="K45111" s="10" t="s">
        <v>14520</v>
      </c>
      <c r="L45111" s="7">
        <v>1</v>
      </c>
      <c r="M45111" s="11">
        <v>29221</v>
      </c>
      <c r="N45111" s="7" t="s">
        <v>8937</v>
      </c>
      <c r="O45111" s="7" t="s">
        <v>8938</v>
      </c>
      <c r="P45111" s="10">
        <v>1980</v>
      </c>
      <c r="Q45111" s="12">
        <v>41030</v>
      </c>
      <c r="R45111" s="12">
        <v>41030</v>
      </c>
    </row>
    <row r="45112" spans="1:18" x14ac:dyDescent="0.25">
      <c r="A45112" s="7" t="s">
        <v>153095</v>
      </c>
      <c r="B45112" s="7" t="s">
        <v>153096</v>
      </c>
      <c r="C45112" s="7" t="s">
        <v>153097</v>
      </c>
      <c r="D45112" s="7" t="s">
        <v>153098</v>
      </c>
      <c r="E45112" s="8" t="s">
        <v>8281</v>
      </c>
      <c r="F45112" s="8">
        <v>250000</v>
      </c>
      <c r="G45112" s="7" t="s">
        <v>35</v>
      </c>
      <c r="H45112" s="7" t="s">
        <v>469</v>
      </c>
      <c r="I45112" s="9"/>
      <c r="J45112" s="17" t="s">
        <v>2348</v>
      </c>
      <c r="K45112" s="10" t="s">
        <v>153099</v>
      </c>
      <c r="L45112" s="7">
        <v>1</v>
      </c>
      <c r="M45112" s="11">
        <v>41275</v>
      </c>
      <c r="N45112" s="7" t="s">
        <v>146</v>
      </c>
      <c r="O45112" s="7" t="s">
        <v>147</v>
      </c>
      <c r="P45112" s="10">
        <v>2013</v>
      </c>
      <c r="Q45112" s="12">
        <v>41862</v>
      </c>
      <c r="R45112" s="12">
        <v>41862</v>
      </c>
    </row>
    <row r="45113" spans="1:18" x14ac:dyDescent="0.25">
      <c r="A45113" s="7" t="s">
        <v>153100</v>
      </c>
      <c r="B45113" s="7" t="s">
        <v>153101</v>
      </c>
      <c r="C45113" s="7" t="s">
        <v>153102</v>
      </c>
      <c r="D45113" s="7" t="s">
        <v>53592</v>
      </c>
      <c r="E45113" s="8" t="s">
        <v>552</v>
      </c>
      <c r="F45113" s="8">
        <v>0</v>
      </c>
      <c r="G45113" s="7" t="s">
        <v>35</v>
      </c>
      <c r="H45113" s="7" t="s">
        <v>680</v>
      </c>
      <c r="I45113" s="9"/>
      <c r="J45113" s="17" t="s">
        <v>681</v>
      </c>
      <c r="K45113" s="10" t="s">
        <v>681</v>
      </c>
      <c r="L45113" s="7">
        <v>2</v>
      </c>
      <c r="M45113" s="11">
        <v>41122</v>
      </c>
      <c r="N45113" s="7" t="s">
        <v>569</v>
      </c>
      <c r="O45113" s="7" t="s">
        <v>570</v>
      </c>
      <c r="P45113" s="10">
        <v>2012</v>
      </c>
      <c r="Q45113" s="12">
        <v>40909</v>
      </c>
      <c r="R45113" s="12">
        <v>41609</v>
      </c>
    </row>
    <row r="45114" spans="1:18" x14ac:dyDescent="0.25">
      <c r="A45114" s="7" t="s">
        <v>153103</v>
      </c>
      <c r="B45114" s="7" t="s">
        <v>153104</v>
      </c>
      <c r="C45114" s="7" t="s">
        <v>153105</v>
      </c>
      <c r="D45114" s="7" t="s">
        <v>625</v>
      </c>
      <c r="E45114" s="8" t="s">
        <v>323</v>
      </c>
      <c r="F45114" s="8">
        <v>3660720</v>
      </c>
      <c r="G45114" s="7" t="s">
        <v>35</v>
      </c>
      <c r="H45114" s="7" t="s">
        <v>196</v>
      </c>
      <c r="I45114" s="9"/>
      <c r="J45114" s="17" t="s">
        <v>197</v>
      </c>
      <c r="K45114" s="10" t="s">
        <v>197</v>
      </c>
      <c r="L45114" s="7">
        <v>1</v>
      </c>
      <c r="M45114" s="11">
        <v>39083</v>
      </c>
      <c r="N45114" s="7" t="s">
        <v>88</v>
      </c>
      <c r="O45114" s="7" t="s">
        <v>89</v>
      </c>
      <c r="P45114" s="10">
        <v>2007</v>
      </c>
      <c r="Q45114" s="12">
        <v>40441</v>
      </c>
      <c r="R45114" s="12">
        <v>40441</v>
      </c>
    </row>
    <row r="45115" spans="1:18" x14ac:dyDescent="0.25">
      <c r="A45115" s="7" t="s">
        <v>153106</v>
      </c>
      <c r="B45115" s="7" t="s">
        <v>153107</v>
      </c>
      <c r="C45115" s="7" t="s">
        <v>153108</v>
      </c>
      <c r="D45115" s="7" t="s">
        <v>153109</v>
      </c>
      <c r="E45115" s="8" t="s">
        <v>10462</v>
      </c>
      <c r="F45115" s="8">
        <v>3000000</v>
      </c>
      <c r="G45115" s="7" t="s">
        <v>35</v>
      </c>
      <c r="H45115" s="7" t="s">
        <v>24</v>
      </c>
      <c r="I45115" s="9" t="s">
        <v>25</v>
      </c>
      <c r="J45115" s="17" t="s">
        <v>26</v>
      </c>
      <c r="K45115" s="10" t="s">
        <v>27</v>
      </c>
      <c r="L45115" s="7">
        <v>1</v>
      </c>
      <c r="M45115" s="11">
        <v>40909</v>
      </c>
      <c r="N45115" s="7" t="s">
        <v>111</v>
      </c>
      <c r="O45115" s="7" t="s">
        <v>112</v>
      </c>
      <c r="P45115" s="10">
        <v>2012</v>
      </c>
      <c r="Q45115" s="12">
        <v>41549</v>
      </c>
      <c r="R45115" s="12">
        <v>41549</v>
      </c>
    </row>
    <row r="45116" spans="1:18" x14ac:dyDescent="0.25">
      <c r="A45116" s="7" t="s">
        <v>153110</v>
      </c>
      <c r="B45116" s="7" t="s">
        <v>153111</v>
      </c>
      <c r="C45116" s="7" t="s">
        <v>153112</v>
      </c>
      <c r="D45116" s="7" t="s">
        <v>68</v>
      </c>
      <c r="E45116" s="8" t="s">
        <v>69</v>
      </c>
      <c r="F45116" s="8">
        <v>0</v>
      </c>
      <c r="G45116" s="7" t="s">
        <v>35</v>
      </c>
      <c r="H45116" s="7" t="s">
        <v>24</v>
      </c>
      <c r="I45116" s="9" t="s">
        <v>36</v>
      </c>
      <c r="J45116" s="17" t="s">
        <v>181</v>
      </c>
      <c r="K45116" s="10" t="s">
        <v>182</v>
      </c>
      <c r="L45116" s="7">
        <v>1</v>
      </c>
      <c r="M45116" s="11">
        <v>41275</v>
      </c>
      <c r="N45116" s="7" t="s">
        <v>146</v>
      </c>
      <c r="O45116" s="7" t="s">
        <v>147</v>
      </c>
      <c r="P45116" s="10">
        <v>2013</v>
      </c>
      <c r="Q45116" s="12">
        <v>41728</v>
      </c>
      <c r="R45116" s="12">
        <v>41728</v>
      </c>
    </row>
    <row r="45117" spans="1:18" x14ac:dyDescent="0.25">
      <c r="A45117" s="7" t="s">
        <v>153113</v>
      </c>
      <c r="B45117" s="7" t="s">
        <v>153114</v>
      </c>
      <c r="C45117" s="7" t="s">
        <v>153115</v>
      </c>
      <c r="D45117" s="7" t="s">
        <v>210</v>
      </c>
      <c r="E45117" s="8" t="s">
        <v>211</v>
      </c>
      <c r="F45117" s="8">
        <v>18689487</v>
      </c>
      <c r="G45117" s="7" t="s">
        <v>35</v>
      </c>
      <c r="H45117" s="7" t="s">
        <v>24</v>
      </c>
      <c r="I45117" s="9" t="s">
        <v>281</v>
      </c>
      <c r="J45117" s="17" t="s">
        <v>282</v>
      </c>
      <c r="K45117" s="10" t="s">
        <v>282</v>
      </c>
      <c r="L45117" s="7">
        <v>3</v>
      </c>
      <c r="M45117" s="11">
        <v>41091</v>
      </c>
      <c r="N45117" s="7" t="s">
        <v>785</v>
      </c>
      <c r="O45117" s="7" t="s">
        <v>570</v>
      </c>
      <c r="P45117" s="10">
        <v>2012</v>
      </c>
      <c r="Q45117" s="12">
        <v>41084</v>
      </c>
      <c r="R45117" s="12">
        <v>41604</v>
      </c>
    </row>
    <row r="45118" spans="1:18" x14ac:dyDescent="0.25">
      <c r="A45118" s="7" t="s">
        <v>153116</v>
      </c>
      <c r="B45118" s="7" t="s">
        <v>153117</v>
      </c>
      <c r="C45118" s="7" t="s">
        <v>153118</v>
      </c>
      <c r="F45118" s="8">
        <v>850000</v>
      </c>
      <c r="G45118" s="7" t="s">
        <v>35</v>
      </c>
      <c r="H45118" s="7" t="s">
        <v>24</v>
      </c>
      <c r="I45118" s="9" t="s">
        <v>782</v>
      </c>
      <c r="J45118" s="17" t="s">
        <v>783</v>
      </c>
      <c r="K45118" s="10" t="s">
        <v>784</v>
      </c>
      <c r="L45118" s="7">
        <v>1</v>
      </c>
      <c r="M45118" s="11">
        <v>38353</v>
      </c>
      <c r="N45118" s="7" t="s">
        <v>435</v>
      </c>
      <c r="O45118" s="7" t="s">
        <v>436</v>
      </c>
      <c r="P45118" s="10">
        <v>2005</v>
      </c>
      <c r="Q45118" s="12">
        <v>40909</v>
      </c>
      <c r="R45118" s="12">
        <v>40909</v>
      </c>
    </row>
    <row r="45119" spans="1:18" x14ac:dyDescent="0.25">
      <c r="A45119" s="7" t="s">
        <v>153119</v>
      </c>
      <c r="B45119" s="7" t="s">
        <v>153120</v>
      </c>
      <c r="C45119" s="7" t="s">
        <v>153121</v>
      </c>
      <c r="D45119" s="7" t="s">
        <v>153122</v>
      </c>
      <c r="E45119" s="8" t="s">
        <v>69</v>
      </c>
      <c r="F45119" s="8">
        <v>164223</v>
      </c>
      <c r="G45119" s="7" t="s">
        <v>35</v>
      </c>
      <c r="H45119" s="7" t="s">
        <v>52</v>
      </c>
      <c r="I45119" s="9"/>
      <c r="J45119" s="17" t="s">
        <v>2320</v>
      </c>
      <c r="K45119" s="10" t="s">
        <v>2320</v>
      </c>
      <c r="L45119" s="7">
        <v>1</v>
      </c>
      <c r="M45119" s="11">
        <v>41000</v>
      </c>
      <c r="N45119" s="7" t="s">
        <v>820</v>
      </c>
      <c r="O45119" s="7" t="s">
        <v>29</v>
      </c>
      <c r="P45119" s="10">
        <v>2012</v>
      </c>
      <c r="Q45119" s="12">
        <v>41659</v>
      </c>
      <c r="R45119" s="12">
        <v>41659</v>
      </c>
    </row>
    <row r="45120" spans="1:18" x14ac:dyDescent="0.25">
      <c r="A45120" s="7" t="s">
        <v>153123</v>
      </c>
      <c r="B45120" s="7" t="s">
        <v>153124</v>
      </c>
      <c r="C45120" s="7" t="s">
        <v>153125</v>
      </c>
      <c r="D45120" s="7" t="s">
        <v>153126</v>
      </c>
      <c r="E45120" s="8" t="s">
        <v>1732</v>
      </c>
      <c r="F45120" s="8">
        <v>25000000</v>
      </c>
      <c r="G45120" s="7" t="s">
        <v>35</v>
      </c>
      <c r="H45120" s="7" t="s">
        <v>52</v>
      </c>
      <c r="I45120" s="9"/>
      <c r="J45120" s="17" t="s">
        <v>53</v>
      </c>
      <c r="K45120" s="10" t="s">
        <v>53</v>
      </c>
      <c r="L45120" s="7">
        <v>1</v>
      </c>
      <c r="M45120" s="11">
        <v>38718</v>
      </c>
      <c r="N45120" s="7" t="s">
        <v>400</v>
      </c>
      <c r="O45120" s="7" t="s">
        <v>401</v>
      </c>
      <c r="P45120" s="10">
        <v>2006</v>
      </c>
      <c r="Q45120" s="12">
        <v>40911</v>
      </c>
      <c r="R45120" s="12">
        <v>40911</v>
      </c>
    </row>
    <row r="45121" spans="1:18" x14ac:dyDescent="0.25">
      <c r="A45121" s="7" t="s">
        <v>153127</v>
      </c>
      <c r="B45121" s="7" t="s">
        <v>153128</v>
      </c>
      <c r="C45121" s="7" t="s">
        <v>153129</v>
      </c>
      <c r="D45121" s="7" t="s">
        <v>153130</v>
      </c>
      <c r="E45121" s="8" t="s">
        <v>160</v>
      </c>
      <c r="F45121" s="8">
        <v>1000000</v>
      </c>
      <c r="G45121" s="7" t="s">
        <v>35</v>
      </c>
      <c r="H45121" s="7" t="s">
        <v>454</v>
      </c>
      <c r="I45121" s="9"/>
      <c r="J45121" s="17" t="s">
        <v>22496</v>
      </c>
      <c r="K45121" s="10" t="s">
        <v>22496</v>
      </c>
      <c r="L45121" s="7">
        <v>2</v>
      </c>
      <c r="M45121" s="11">
        <v>41061</v>
      </c>
      <c r="N45121" s="7" t="s">
        <v>28</v>
      </c>
      <c r="O45121" s="7" t="s">
        <v>29</v>
      </c>
      <c r="P45121" s="10">
        <v>2012</v>
      </c>
      <c r="Q45121" s="12">
        <v>41061</v>
      </c>
      <c r="R45121" s="12">
        <v>41543</v>
      </c>
    </row>
    <row r="45122" spans="1:18" x14ac:dyDescent="0.25">
      <c r="A45122" s="7" t="s">
        <v>153131</v>
      </c>
      <c r="B45122" s="7" t="s">
        <v>153132</v>
      </c>
      <c r="C45122" s="7" t="s">
        <v>153133</v>
      </c>
      <c r="D45122" s="7" t="s">
        <v>136329</v>
      </c>
      <c r="E45122" s="8" t="s">
        <v>3894</v>
      </c>
      <c r="F45122" s="8">
        <v>935000</v>
      </c>
      <c r="G45122" s="7" t="s">
        <v>80</v>
      </c>
      <c r="H45122" s="7" t="s">
        <v>24</v>
      </c>
      <c r="I45122" s="9" t="s">
        <v>36</v>
      </c>
      <c r="J45122" s="17" t="s">
        <v>3538</v>
      </c>
      <c r="K45122" s="10" t="s">
        <v>3539</v>
      </c>
      <c r="L45122" s="7">
        <v>3</v>
      </c>
      <c r="M45122" s="11">
        <v>40452</v>
      </c>
      <c r="N45122" s="7" t="s">
        <v>1799</v>
      </c>
      <c r="O45122" s="7" t="s">
        <v>199</v>
      </c>
      <c r="P45122" s="10">
        <v>2010</v>
      </c>
      <c r="Q45122" s="12">
        <v>40464</v>
      </c>
      <c r="R45122" s="12">
        <v>40998</v>
      </c>
    </row>
    <row r="45123" spans="1:18" x14ac:dyDescent="0.25">
      <c r="A45123" s="7" t="s">
        <v>153134</v>
      </c>
      <c r="B45123" s="7" t="s">
        <v>153135</v>
      </c>
      <c r="C45123" s="7" t="s">
        <v>153136</v>
      </c>
      <c r="D45123" s="7" t="s">
        <v>2066</v>
      </c>
      <c r="E45123" s="8" t="s">
        <v>2067</v>
      </c>
      <c r="F45123" s="8">
        <v>250000</v>
      </c>
      <c r="G45123" s="7" t="s">
        <v>35</v>
      </c>
      <c r="H45123" s="7" t="s">
        <v>469</v>
      </c>
      <c r="I45123" s="9"/>
      <c r="J45123" s="17" t="s">
        <v>470</v>
      </c>
      <c r="K45123" s="10" t="s">
        <v>470</v>
      </c>
      <c r="L45123" s="7">
        <v>1</v>
      </c>
      <c r="M45123" s="11">
        <v>41275</v>
      </c>
      <c r="N45123" s="7" t="s">
        <v>146</v>
      </c>
      <c r="O45123" s="7" t="s">
        <v>147</v>
      </c>
      <c r="P45123" s="10">
        <v>2013</v>
      </c>
      <c r="Q45123" s="12">
        <v>41711</v>
      </c>
      <c r="R45123" s="12">
        <v>41711</v>
      </c>
    </row>
    <row r="45124" spans="1:18" x14ac:dyDescent="0.25">
      <c r="A45124" s="7" t="s">
        <v>153137</v>
      </c>
      <c r="B45124" s="7" t="s">
        <v>153138</v>
      </c>
      <c r="C45124" s="7" t="s">
        <v>153139</v>
      </c>
      <c r="D45124" s="7" t="s">
        <v>86</v>
      </c>
      <c r="E45124" s="8" t="s">
        <v>87</v>
      </c>
      <c r="F45124" s="8">
        <v>2100000</v>
      </c>
      <c r="G45124" s="7" t="s">
        <v>23</v>
      </c>
      <c r="H45124" s="7" t="s">
        <v>24</v>
      </c>
      <c r="I45124" s="9" t="s">
        <v>36</v>
      </c>
      <c r="J45124" s="17" t="s">
        <v>37</v>
      </c>
      <c r="K45124" s="10" t="s">
        <v>387</v>
      </c>
      <c r="L45124" s="7">
        <v>2</v>
      </c>
      <c r="M45124" s="11">
        <v>40299</v>
      </c>
      <c r="N45124" s="7" t="s">
        <v>1341</v>
      </c>
      <c r="O45124" s="7" t="s">
        <v>1110</v>
      </c>
      <c r="P45124" s="10">
        <v>2010</v>
      </c>
      <c r="Q45124" s="12">
        <v>40299</v>
      </c>
      <c r="R45124" s="12">
        <v>40472</v>
      </c>
    </row>
    <row r="45125" spans="1:18" x14ac:dyDescent="0.25">
      <c r="A45125" s="7" t="s">
        <v>153140</v>
      </c>
      <c r="B45125" s="7" t="s">
        <v>153141</v>
      </c>
      <c r="C45125" s="7" t="s">
        <v>153142</v>
      </c>
      <c r="D45125" s="7" t="s">
        <v>153143</v>
      </c>
      <c r="E45125" s="8" t="s">
        <v>3106</v>
      </c>
      <c r="F45125" s="8">
        <v>30510526</v>
      </c>
      <c r="G45125" s="7" t="s">
        <v>35</v>
      </c>
      <c r="H45125" s="7" t="s">
        <v>24</v>
      </c>
      <c r="I45125" s="9" t="s">
        <v>36</v>
      </c>
      <c r="J45125" s="17" t="s">
        <v>181</v>
      </c>
      <c r="K45125" s="10" t="s">
        <v>1073</v>
      </c>
      <c r="L45125" s="7">
        <v>4</v>
      </c>
      <c r="M45125" s="11">
        <v>37622</v>
      </c>
      <c r="N45125" s="7" t="s">
        <v>814</v>
      </c>
      <c r="O45125" s="7" t="s">
        <v>815</v>
      </c>
      <c r="P45125" s="10">
        <v>2003</v>
      </c>
      <c r="Q45125" s="12">
        <v>38777</v>
      </c>
      <c r="R45125" s="12">
        <v>40276</v>
      </c>
    </row>
    <row r="45126" spans="1:18" x14ac:dyDescent="0.25">
      <c r="A45126" s="7" t="s">
        <v>153144</v>
      </c>
      <c r="B45126" s="7" t="s">
        <v>153145</v>
      </c>
      <c r="C45126" s="7" t="s">
        <v>153146</v>
      </c>
      <c r="D45126" s="7" t="s">
        <v>153147</v>
      </c>
      <c r="E45126" s="8" t="s">
        <v>3662</v>
      </c>
      <c r="F45126" s="8">
        <v>793000</v>
      </c>
      <c r="G45126" s="7" t="s">
        <v>35</v>
      </c>
      <c r="H45126" s="7" t="s">
        <v>24</v>
      </c>
      <c r="I45126" s="9" t="s">
        <v>25</v>
      </c>
      <c r="J45126" s="17" t="s">
        <v>26</v>
      </c>
      <c r="K45126" s="10" t="s">
        <v>27</v>
      </c>
      <c r="L45126" s="7">
        <v>1</v>
      </c>
      <c r="Q45126" s="12">
        <v>41869</v>
      </c>
      <c r="R45126" s="12">
        <v>41869</v>
      </c>
    </row>
    <row r="45127" spans="1:18" x14ac:dyDescent="0.25">
      <c r="A45127" s="7" t="s">
        <v>153148</v>
      </c>
      <c r="B45127" s="7" t="s">
        <v>153149</v>
      </c>
      <c r="C45127" s="7" t="s">
        <v>153150</v>
      </c>
      <c r="D45127" s="7" t="s">
        <v>275</v>
      </c>
      <c r="E45127" s="8" t="s">
        <v>276</v>
      </c>
      <c r="F45127" s="8">
        <v>12000000</v>
      </c>
      <c r="G45127" s="7" t="s">
        <v>35</v>
      </c>
      <c r="H45127" s="7" t="s">
        <v>24</v>
      </c>
      <c r="I45127" s="9" t="s">
        <v>281</v>
      </c>
      <c r="J45127" s="17" t="s">
        <v>282</v>
      </c>
      <c r="K45127" s="10" t="s">
        <v>346</v>
      </c>
      <c r="L45127" s="7">
        <v>1</v>
      </c>
      <c r="M45127" s="11">
        <v>41640</v>
      </c>
      <c r="N45127" s="7" t="s">
        <v>63</v>
      </c>
      <c r="O45127" s="7" t="s">
        <v>64</v>
      </c>
      <c r="P45127" s="10">
        <v>2014</v>
      </c>
      <c r="Q45127" s="12">
        <v>41933</v>
      </c>
      <c r="R45127" s="12">
        <v>41933</v>
      </c>
    </row>
    <row r="45128" spans="1:18" x14ac:dyDescent="0.25">
      <c r="A45128" s="7" t="s">
        <v>153151</v>
      </c>
      <c r="B45128" s="7" t="s">
        <v>153152</v>
      </c>
      <c r="C45128" s="7" t="s">
        <v>153153</v>
      </c>
      <c r="D45128" s="7" t="s">
        <v>737</v>
      </c>
      <c r="E45128" s="8" t="s">
        <v>738</v>
      </c>
      <c r="F45128" s="8">
        <v>300000</v>
      </c>
      <c r="G45128" s="7" t="s">
        <v>35</v>
      </c>
      <c r="H45128" s="7" t="s">
        <v>24</v>
      </c>
      <c r="I45128" s="9" t="s">
        <v>281</v>
      </c>
      <c r="J45128" s="17" t="s">
        <v>9569</v>
      </c>
      <c r="K45128" s="10" t="s">
        <v>131089</v>
      </c>
      <c r="L45128" s="7">
        <v>1</v>
      </c>
      <c r="Q45128" s="12">
        <v>41060</v>
      </c>
      <c r="R45128" s="12">
        <v>41060</v>
      </c>
    </row>
    <row r="45129" spans="1:18" x14ac:dyDescent="0.25">
      <c r="A45129" s="7" t="s">
        <v>153154</v>
      </c>
      <c r="B45129" s="7" t="s">
        <v>153155</v>
      </c>
      <c r="F45129" s="8">
        <v>200000</v>
      </c>
      <c r="G45129" s="7" t="s">
        <v>35</v>
      </c>
      <c r="H45129" s="7" t="s">
        <v>24</v>
      </c>
      <c r="I45129" s="9" t="s">
        <v>36</v>
      </c>
      <c r="J45129" s="17" t="s">
        <v>37</v>
      </c>
      <c r="K45129" s="10" t="s">
        <v>37</v>
      </c>
      <c r="L45129" s="7">
        <v>1</v>
      </c>
      <c r="M45129" s="11">
        <v>40179</v>
      </c>
      <c r="N45129" s="7" t="s">
        <v>96</v>
      </c>
      <c r="O45129" s="7" t="s">
        <v>97</v>
      </c>
      <c r="P45129" s="10">
        <v>2010</v>
      </c>
      <c r="Q45129" s="12">
        <v>40437</v>
      </c>
      <c r="R45129" s="12">
        <v>40437</v>
      </c>
    </row>
    <row r="45130" spans="1:18" x14ac:dyDescent="0.25">
      <c r="A45130" s="7" t="s">
        <v>153156</v>
      </c>
      <c r="B45130" s="7" t="s">
        <v>153157</v>
      </c>
      <c r="C45130" s="7" t="s">
        <v>153158</v>
      </c>
      <c r="D45130" s="7" t="s">
        <v>153159</v>
      </c>
      <c r="E45130" s="8" t="s">
        <v>2220</v>
      </c>
      <c r="F45130" s="8">
        <v>4600000</v>
      </c>
      <c r="G45130" s="7" t="s">
        <v>35</v>
      </c>
      <c r="H45130" s="7" t="s">
        <v>24</v>
      </c>
      <c r="I45130" s="9" t="s">
        <v>60</v>
      </c>
      <c r="J45130" s="17" t="s">
        <v>1368</v>
      </c>
      <c r="K45130" s="10" t="s">
        <v>1368</v>
      </c>
      <c r="L45130" s="7">
        <v>1</v>
      </c>
      <c r="M45130" s="11">
        <v>39448</v>
      </c>
      <c r="N45130" s="7" t="s">
        <v>164</v>
      </c>
      <c r="O45130" s="7" t="s">
        <v>165</v>
      </c>
      <c r="P45130" s="10">
        <v>2008</v>
      </c>
      <c r="Q45130" s="12">
        <v>40911</v>
      </c>
      <c r="R45130" s="12">
        <v>40911</v>
      </c>
    </row>
    <row r="45131" spans="1:18" x14ac:dyDescent="0.25">
      <c r="A45131" s="7" t="s">
        <v>153160</v>
      </c>
      <c r="B45131" s="7" t="s">
        <v>153161</v>
      </c>
      <c r="C45131" s="7" t="s">
        <v>153162</v>
      </c>
      <c r="D45131" s="7" t="s">
        <v>433</v>
      </c>
      <c r="E45131" s="8" t="s">
        <v>434</v>
      </c>
      <c r="F45131" s="8">
        <v>0</v>
      </c>
      <c r="G45131" s="7" t="s">
        <v>23</v>
      </c>
      <c r="H45131" s="7" t="s">
        <v>24</v>
      </c>
      <c r="I45131" s="9" t="s">
        <v>25</v>
      </c>
      <c r="J45131" s="17" t="s">
        <v>26</v>
      </c>
      <c r="K45131" s="10" t="s">
        <v>27</v>
      </c>
      <c r="L45131" s="7">
        <v>3</v>
      </c>
      <c r="M45131" s="11">
        <v>36161</v>
      </c>
      <c r="N45131" s="7" t="s">
        <v>1066</v>
      </c>
      <c r="O45131" s="7" t="s">
        <v>1067</v>
      </c>
      <c r="P45131" s="10">
        <v>1999</v>
      </c>
      <c r="Q45131" s="12">
        <v>38810</v>
      </c>
      <c r="R45131" s="12">
        <v>40710</v>
      </c>
    </row>
    <row r="45132" spans="1:18" x14ac:dyDescent="0.25">
      <c r="A45132" s="7" t="s">
        <v>153163</v>
      </c>
      <c r="B45132" s="7" t="s">
        <v>153164</v>
      </c>
      <c r="C45132" s="7" t="s">
        <v>153165</v>
      </c>
      <c r="D45132" s="7" t="s">
        <v>1295</v>
      </c>
      <c r="E45132" s="8" t="s">
        <v>1296</v>
      </c>
      <c r="F45132" s="8">
        <v>300000</v>
      </c>
      <c r="G45132" s="7" t="s">
        <v>35</v>
      </c>
      <c r="H45132" s="7" t="s">
        <v>24</v>
      </c>
      <c r="I45132" s="9" t="s">
        <v>25</v>
      </c>
      <c r="J45132" s="17" t="s">
        <v>26</v>
      </c>
      <c r="K45132" s="10" t="s">
        <v>27</v>
      </c>
      <c r="L45132" s="7">
        <v>1</v>
      </c>
      <c r="M45132" s="11">
        <v>39356</v>
      </c>
      <c r="N45132" s="7" t="s">
        <v>4771</v>
      </c>
      <c r="O45132" s="7" t="s">
        <v>1361</v>
      </c>
      <c r="P45132" s="10">
        <v>2007</v>
      </c>
      <c r="Q45132" s="12">
        <v>39805</v>
      </c>
      <c r="R45132" s="12">
        <v>39805</v>
      </c>
    </row>
    <row r="45133" spans="1:18" x14ac:dyDescent="0.25">
      <c r="A45133" s="7" t="s">
        <v>153166</v>
      </c>
      <c r="B45133" s="7" t="s">
        <v>153167</v>
      </c>
      <c r="C45133" s="7" t="s">
        <v>153168</v>
      </c>
      <c r="D45133" s="7" t="s">
        <v>5154</v>
      </c>
      <c r="E45133" s="8" t="s">
        <v>2933</v>
      </c>
      <c r="F45133" s="8">
        <v>1050000</v>
      </c>
      <c r="G45133" s="7" t="s">
        <v>35</v>
      </c>
      <c r="H45133" s="7" t="s">
        <v>24</v>
      </c>
      <c r="I45133" s="9" t="s">
        <v>36</v>
      </c>
      <c r="J45133" s="17" t="s">
        <v>181</v>
      </c>
      <c r="K45133" s="10" t="s">
        <v>182</v>
      </c>
      <c r="L45133" s="7">
        <v>1</v>
      </c>
      <c r="M45133" s="11">
        <v>41699</v>
      </c>
      <c r="N45133" s="7" t="s">
        <v>2021</v>
      </c>
      <c r="O45133" s="7" t="s">
        <v>64</v>
      </c>
      <c r="P45133" s="10">
        <v>2014</v>
      </c>
      <c r="Q45133" s="12">
        <v>41813</v>
      </c>
      <c r="R45133" s="12">
        <v>41813</v>
      </c>
    </row>
    <row r="45134" spans="1:18" x14ac:dyDescent="0.25">
      <c r="A45134" s="7" t="s">
        <v>153169</v>
      </c>
      <c r="B45134" s="7" t="s">
        <v>153170</v>
      </c>
      <c r="C45134" s="7" t="s">
        <v>153171</v>
      </c>
      <c r="D45134" s="7" t="s">
        <v>153172</v>
      </c>
      <c r="E45134" s="8" t="s">
        <v>2825</v>
      </c>
      <c r="F45134" s="8">
        <v>35000</v>
      </c>
      <c r="G45134" s="7" t="s">
        <v>80</v>
      </c>
      <c r="H45134" s="7" t="s">
        <v>153173</v>
      </c>
      <c r="I45134" s="9"/>
      <c r="J45134" s="17" t="s">
        <v>153174</v>
      </c>
      <c r="K45134" s="10" t="s">
        <v>5495</v>
      </c>
      <c r="L45134" s="7">
        <v>1</v>
      </c>
      <c r="M45134" s="11">
        <v>40857</v>
      </c>
      <c r="N45134" s="7" t="s">
        <v>2287</v>
      </c>
      <c r="O45134" s="7" t="s">
        <v>74</v>
      </c>
      <c r="P45134" s="10">
        <v>2011</v>
      </c>
      <c r="Q45134" s="12">
        <v>40839</v>
      </c>
      <c r="R45134" s="12">
        <v>40839</v>
      </c>
    </row>
    <row r="45135" spans="1:18" x14ac:dyDescent="0.25">
      <c r="A45135" s="7" t="s">
        <v>153175</v>
      </c>
      <c r="B45135" s="7" t="s">
        <v>153176</v>
      </c>
      <c r="C45135" s="7" t="s">
        <v>153177</v>
      </c>
      <c r="D45135" s="7" t="s">
        <v>17434</v>
      </c>
      <c r="E45135" s="8" t="s">
        <v>3894</v>
      </c>
      <c r="F45135" s="8">
        <v>455455</v>
      </c>
      <c r="G45135" s="7" t="s">
        <v>35</v>
      </c>
      <c r="H45135" s="7" t="s">
        <v>749</v>
      </c>
      <c r="I45135" s="9"/>
      <c r="J45135" s="17" t="s">
        <v>1359</v>
      </c>
      <c r="K45135" s="10" t="s">
        <v>1359</v>
      </c>
      <c r="L45135" s="7">
        <v>2</v>
      </c>
      <c r="M45135" s="11">
        <v>40991</v>
      </c>
      <c r="N45135" s="7" t="s">
        <v>1542</v>
      </c>
      <c r="O45135" s="7" t="s">
        <v>112</v>
      </c>
      <c r="P45135" s="10">
        <v>2012</v>
      </c>
      <c r="Q45135" s="12">
        <v>41266</v>
      </c>
      <c r="R45135" s="12">
        <v>41627</v>
      </c>
    </row>
    <row r="45136" spans="1:18" x14ac:dyDescent="0.25">
      <c r="A45136" s="7" t="s">
        <v>153178</v>
      </c>
      <c r="B45136" s="7" t="s">
        <v>153179</v>
      </c>
      <c r="C45136" s="7" t="s">
        <v>153180</v>
      </c>
      <c r="D45136" s="7" t="s">
        <v>153181</v>
      </c>
      <c r="E45136" s="8" t="s">
        <v>107</v>
      </c>
      <c r="F45136" s="8">
        <v>1299000</v>
      </c>
      <c r="G45136" s="7" t="s">
        <v>35</v>
      </c>
      <c r="H45136" s="7" t="s">
        <v>196</v>
      </c>
      <c r="I45136" s="9"/>
      <c r="J45136" s="17" t="s">
        <v>197</v>
      </c>
      <c r="K45136" s="10" t="s">
        <v>197</v>
      </c>
      <c r="L45136" s="7">
        <v>1</v>
      </c>
      <c r="M45136" s="11">
        <v>38551</v>
      </c>
      <c r="N45136" s="7" t="s">
        <v>1273</v>
      </c>
      <c r="O45136" s="7" t="s">
        <v>686</v>
      </c>
      <c r="P45136" s="10">
        <v>2005</v>
      </c>
      <c r="Q45136" s="12">
        <v>39839</v>
      </c>
      <c r="R45136" s="12">
        <v>39839</v>
      </c>
    </row>
    <row r="45137" spans="1:18" x14ac:dyDescent="0.25">
      <c r="A45137" s="7" t="s">
        <v>153182</v>
      </c>
      <c r="B45137" s="7" t="s">
        <v>153183</v>
      </c>
      <c r="C45137" s="7" t="s">
        <v>153184</v>
      </c>
      <c r="D45137" s="7" t="s">
        <v>153185</v>
      </c>
      <c r="E45137" s="8" t="s">
        <v>2825</v>
      </c>
      <c r="F45137" s="8">
        <v>242718</v>
      </c>
      <c r="G45137" s="7" t="s">
        <v>35</v>
      </c>
      <c r="H45137" s="7" t="s">
        <v>240</v>
      </c>
      <c r="I45137" s="9" t="s">
        <v>2642</v>
      </c>
      <c r="J45137" s="17" t="s">
        <v>2643</v>
      </c>
      <c r="K45137" s="10" t="s">
        <v>2643</v>
      </c>
      <c r="L45137" s="7">
        <v>1</v>
      </c>
      <c r="M45137" s="11">
        <v>39844</v>
      </c>
      <c r="N45137" s="7" t="s">
        <v>171</v>
      </c>
      <c r="O45137" s="7" t="s">
        <v>172</v>
      </c>
      <c r="P45137" s="10">
        <v>2009</v>
      </c>
      <c r="Q45137" s="12">
        <v>41530</v>
      </c>
      <c r="R45137" s="12">
        <v>41530</v>
      </c>
    </row>
    <row r="45138" spans="1:18" x14ac:dyDescent="0.25">
      <c r="A45138" s="7" t="s">
        <v>153186</v>
      </c>
      <c r="B45138" s="7" t="s">
        <v>153187</v>
      </c>
      <c r="C45138" s="7" t="s">
        <v>153188</v>
      </c>
      <c r="F45138" s="8">
        <v>41250</v>
      </c>
      <c r="G45138" s="7" t="s">
        <v>35</v>
      </c>
      <c r="I45138" s="9"/>
      <c r="L45138" s="7">
        <v>1</v>
      </c>
      <c r="Q45138" s="12">
        <v>41640</v>
      </c>
      <c r="R45138" s="12">
        <v>41640</v>
      </c>
    </row>
    <row r="45139" spans="1:18" x14ac:dyDescent="0.25">
      <c r="A45139" s="7" t="s">
        <v>153189</v>
      </c>
      <c r="B45139" s="7" t="s">
        <v>153190</v>
      </c>
      <c r="D45139" s="7" t="s">
        <v>2243</v>
      </c>
      <c r="E45139" s="8" t="s">
        <v>2244</v>
      </c>
      <c r="F45139" s="8">
        <v>0</v>
      </c>
      <c r="G45139" s="7" t="s">
        <v>35</v>
      </c>
      <c r="H45139" s="7" t="s">
        <v>176</v>
      </c>
      <c r="I45139" s="9"/>
      <c r="J45139" s="17" t="s">
        <v>8691</v>
      </c>
      <c r="K45139" s="10" t="s">
        <v>8691</v>
      </c>
      <c r="L45139" s="7">
        <v>2</v>
      </c>
      <c r="M45139" s="11">
        <v>40115</v>
      </c>
      <c r="N45139" s="7" t="s">
        <v>667</v>
      </c>
      <c r="O45139" s="7" t="s">
        <v>668</v>
      </c>
      <c r="P45139" s="10">
        <v>2009</v>
      </c>
      <c r="Q45139" s="12">
        <v>40238</v>
      </c>
      <c r="R45139" s="12">
        <v>40582</v>
      </c>
    </row>
    <row r="45140" spans="1:18" x14ac:dyDescent="0.25">
      <c r="A45140" s="7" t="s">
        <v>153191</v>
      </c>
      <c r="B45140" s="7" t="s">
        <v>153192</v>
      </c>
      <c r="C45140" s="7" t="s">
        <v>153193</v>
      </c>
      <c r="D45140" s="7" t="s">
        <v>153194</v>
      </c>
      <c r="E45140" s="8" t="s">
        <v>87</v>
      </c>
      <c r="F45140" s="8">
        <v>0</v>
      </c>
      <c r="G45140" s="7" t="s">
        <v>35</v>
      </c>
      <c r="H45140" s="7" t="s">
        <v>52</v>
      </c>
      <c r="I45140" s="9"/>
      <c r="J45140" s="17" t="s">
        <v>53</v>
      </c>
      <c r="K45140" s="10" t="s">
        <v>53</v>
      </c>
      <c r="L45140" s="7">
        <v>1</v>
      </c>
      <c r="M45140" s="11">
        <v>39729</v>
      </c>
      <c r="N45140" s="7" t="s">
        <v>832</v>
      </c>
      <c r="O45140" s="7" t="s">
        <v>833</v>
      </c>
      <c r="P45140" s="10">
        <v>2008</v>
      </c>
      <c r="Q45140" s="12">
        <v>40909</v>
      </c>
      <c r="R45140" s="12">
        <v>40909</v>
      </c>
    </row>
    <row r="45141" spans="1:18" x14ac:dyDescent="0.25">
      <c r="A45141" s="7" t="s">
        <v>153195</v>
      </c>
      <c r="B45141" s="7" t="s">
        <v>153196</v>
      </c>
      <c r="C45141" s="7" t="s">
        <v>153197</v>
      </c>
      <c r="D45141" s="7" t="s">
        <v>625</v>
      </c>
      <c r="E45141" s="8" t="s">
        <v>323</v>
      </c>
      <c r="F45141" s="8">
        <v>1276105</v>
      </c>
      <c r="G45141" s="7" t="s">
        <v>35</v>
      </c>
      <c r="H45141" s="7" t="s">
        <v>52</v>
      </c>
      <c r="I45141" s="9"/>
      <c r="J45141" s="17" t="s">
        <v>53</v>
      </c>
      <c r="K45141" s="10" t="s">
        <v>53</v>
      </c>
      <c r="L45141" s="7">
        <v>1</v>
      </c>
      <c r="Q45141" s="12">
        <v>40157</v>
      </c>
      <c r="R45141" s="12">
        <v>40157</v>
      </c>
    </row>
    <row r="45142" spans="1:18" x14ac:dyDescent="0.25">
      <c r="A45142" s="7" t="s">
        <v>153198</v>
      </c>
      <c r="B45142" s="7" t="s">
        <v>153199</v>
      </c>
      <c r="C45142" s="7" t="s">
        <v>153200</v>
      </c>
      <c r="D45142" s="7" t="s">
        <v>106</v>
      </c>
      <c r="E45142" s="8" t="s">
        <v>107</v>
      </c>
      <c r="F45142" s="8">
        <v>2000000</v>
      </c>
      <c r="G45142" s="7" t="s">
        <v>35</v>
      </c>
      <c r="H45142" s="7" t="s">
        <v>24</v>
      </c>
      <c r="I45142" s="9" t="s">
        <v>36</v>
      </c>
      <c r="J45142" s="17" t="s">
        <v>942</v>
      </c>
      <c r="K45142" s="10" t="s">
        <v>943</v>
      </c>
      <c r="L45142" s="7">
        <v>1</v>
      </c>
      <c r="M45142" s="11">
        <v>40544</v>
      </c>
      <c r="N45142" s="7" t="s">
        <v>537</v>
      </c>
      <c r="O45142" s="7" t="s">
        <v>505</v>
      </c>
      <c r="P45142" s="10">
        <v>2011</v>
      </c>
      <c r="Q45142" s="12">
        <v>41404</v>
      </c>
      <c r="R45142" s="12">
        <v>41404</v>
      </c>
    </row>
    <row r="45143" spans="1:18" x14ac:dyDescent="0.25">
      <c r="A45143" s="7" t="s">
        <v>153201</v>
      </c>
      <c r="B45143" s="7" t="s">
        <v>153202</v>
      </c>
      <c r="C45143" s="7" t="s">
        <v>153203</v>
      </c>
      <c r="D45143" s="7" t="s">
        <v>153204</v>
      </c>
      <c r="E45143" s="8" t="s">
        <v>15686</v>
      </c>
      <c r="F45143" s="8">
        <v>3500000</v>
      </c>
      <c r="G45143" s="7" t="s">
        <v>35</v>
      </c>
      <c r="H45143" s="7" t="s">
        <v>24</v>
      </c>
      <c r="I45143" s="9" t="s">
        <v>93</v>
      </c>
      <c r="J45143" s="17" t="s">
        <v>314</v>
      </c>
      <c r="K45143" s="10" t="s">
        <v>314</v>
      </c>
      <c r="L45143" s="7">
        <v>3</v>
      </c>
      <c r="M45143" s="11">
        <v>39995</v>
      </c>
      <c r="N45143" s="7" t="s">
        <v>266</v>
      </c>
      <c r="O45143" s="7" t="s">
        <v>267</v>
      </c>
      <c r="P45143" s="10">
        <v>2009</v>
      </c>
      <c r="Q45143" s="12">
        <v>39953</v>
      </c>
      <c r="R45143" s="12">
        <v>41290</v>
      </c>
    </row>
    <row r="45144" spans="1:18" x14ac:dyDescent="0.25">
      <c r="A45144" s="7" t="s">
        <v>153205</v>
      </c>
      <c r="B45144" s="7" t="s">
        <v>153206</v>
      </c>
      <c r="C45144" s="7" t="s">
        <v>153207</v>
      </c>
      <c r="D45144" s="7" t="s">
        <v>144</v>
      </c>
      <c r="E45144" s="8" t="s">
        <v>145</v>
      </c>
      <c r="F45144" s="8">
        <v>350000</v>
      </c>
      <c r="G45144" s="7" t="s">
        <v>80</v>
      </c>
      <c r="I45144" s="9"/>
      <c r="L45144" s="7">
        <v>1</v>
      </c>
      <c r="M45144" s="11">
        <v>40575</v>
      </c>
      <c r="N45144" s="7" t="s">
        <v>504</v>
      </c>
      <c r="O45144" s="7" t="s">
        <v>505</v>
      </c>
      <c r="P45144" s="10">
        <v>2011</v>
      </c>
      <c r="Q45144" s="12">
        <v>40909</v>
      </c>
      <c r="R45144" s="12">
        <v>40909</v>
      </c>
    </row>
    <row r="45145" spans="1:18" x14ac:dyDescent="0.25">
      <c r="A45145" s="7" t="s">
        <v>153208</v>
      </c>
      <c r="B45145" s="7" t="s">
        <v>153209</v>
      </c>
      <c r="C45145" s="7" t="s">
        <v>153210</v>
      </c>
      <c r="D45145" s="7" t="s">
        <v>153211</v>
      </c>
      <c r="E45145" s="8" t="s">
        <v>297</v>
      </c>
      <c r="F45145" s="8">
        <v>48391</v>
      </c>
      <c r="G45145" s="7" t="s">
        <v>35</v>
      </c>
      <c r="H45145" s="7" t="s">
        <v>52</v>
      </c>
      <c r="I45145" s="9"/>
      <c r="J45145" s="17" t="s">
        <v>4554</v>
      </c>
      <c r="K45145" s="10" t="s">
        <v>4554</v>
      </c>
      <c r="L45145" s="7">
        <v>1</v>
      </c>
      <c r="M45145" s="11">
        <v>41183</v>
      </c>
      <c r="N45145" s="7" t="s">
        <v>45</v>
      </c>
      <c r="O45145" s="7" t="s">
        <v>46</v>
      </c>
      <c r="P45145" s="10">
        <v>2012</v>
      </c>
      <c r="Q45145" s="12">
        <v>41183</v>
      </c>
      <c r="R45145" s="12">
        <v>41183</v>
      </c>
    </row>
    <row r="45146" spans="1:18" x14ac:dyDescent="0.25">
      <c r="A45146" s="7" t="s">
        <v>153212</v>
      </c>
      <c r="B45146" s="7" t="s">
        <v>153213</v>
      </c>
      <c r="C45146" s="7" t="s">
        <v>153214</v>
      </c>
      <c r="D45146" s="7" t="s">
        <v>86</v>
      </c>
      <c r="E45146" s="8" t="s">
        <v>87</v>
      </c>
      <c r="F45146" s="8">
        <v>5730000</v>
      </c>
      <c r="G45146" s="7" t="s">
        <v>80</v>
      </c>
      <c r="I45146" s="9"/>
      <c r="L45146" s="7">
        <v>1</v>
      </c>
      <c r="M45146" s="11">
        <v>39448</v>
      </c>
      <c r="N45146" s="7" t="s">
        <v>164</v>
      </c>
      <c r="O45146" s="7" t="s">
        <v>165</v>
      </c>
      <c r="P45146" s="10">
        <v>2008</v>
      </c>
      <c r="Q45146" s="12">
        <v>40081</v>
      </c>
      <c r="R45146" s="12">
        <v>40081</v>
      </c>
    </row>
    <row r="45147" spans="1:18" x14ac:dyDescent="0.25">
      <c r="A45147" s="7" t="s">
        <v>153215</v>
      </c>
      <c r="B45147" s="7" t="s">
        <v>153216</v>
      </c>
      <c r="C45147" s="7" t="s">
        <v>153217</v>
      </c>
      <c r="D45147" s="7" t="s">
        <v>153218</v>
      </c>
      <c r="E45147" s="8" t="s">
        <v>5477</v>
      </c>
      <c r="F45147" s="8">
        <v>1600000</v>
      </c>
      <c r="G45147" s="7" t="s">
        <v>35</v>
      </c>
      <c r="H45147" s="7" t="s">
        <v>24</v>
      </c>
      <c r="I45147" s="9" t="s">
        <v>36</v>
      </c>
      <c r="J45147" s="17" t="s">
        <v>181</v>
      </c>
      <c r="K45147" s="10" t="s">
        <v>182</v>
      </c>
      <c r="L45147" s="7">
        <v>2</v>
      </c>
      <c r="M45147" s="11">
        <v>41000</v>
      </c>
      <c r="N45147" s="7" t="s">
        <v>820</v>
      </c>
      <c r="O45147" s="7" t="s">
        <v>29</v>
      </c>
      <c r="P45147" s="10">
        <v>2012</v>
      </c>
      <c r="Q45147" s="12">
        <v>41365</v>
      </c>
      <c r="R45147" s="12">
        <v>41549</v>
      </c>
    </row>
    <row r="45148" spans="1:18" x14ac:dyDescent="0.25">
      <c r="A45148" s="7" t="s">
        <v>153219</v>
      </c>
      <c r="B45148" s="7" t="s">
        <v>153220</v>
      </c>
      <c r="C45148" s="7" t="s">
        <v>153221</v>
      </c>
      <c r="D45148" s="7" t="s">
        <v>68</v>
      </c>
      <c r="E45148" s="8" t="s">
        <v>69</v>
      </c>
      <c r="F45148" s="8">
        <v>18973011</v>
      </c>
      <c r="G45148" s="7" t="s">
        <v>35</v>
      </c>
      <c r="H45148" s="7" t="s">
        <v>24</v>
      </c>
      <c r="I45148" s="9" t="s">
        <v>281</v>
      </c>
      <c r="J45148" s="17" t="s">
        <v>282</v>
      </c>
      <c r="K45148" s="10" t="s">
        <v>36981</v>
      </c>
      <c r="L45148" s="7">
        <v>3</v>
      </c>
      <c r="M45148" s="11">
        <v>37622</v>
      </c>
      <c r="N45148" s="7" t="s">
        <v>814</v>
      </c>
      <c r="O45148" s="7" t="s">
        <v>815</v>
      </c>
      <c r="P45148" s="10">
        <v>2003</v>
      </c>
      <c r="Q45148" s="12">
        <v>38764</v>
      </c>
      <c r="R45148" s="12">
        <v>41277</v>
      </c>
    </row>
    <row r="45149" spans="1:18" x14ac:dyDescent="0.25">
      <c r="A45149" s="7" t="s">
        <v>153222</v>
      </c>
      <c r="B45149" s="7" t="s">
        <v>153223</v>
      </c>
      <c r="C45149" s="7" t="s">
        <v>153224</v>
      </c>
      <c r="D45149" s="7" t="s">
        <v>153225</v>
      </c>
      <c r="E45149" s="8" t="s">
        <v>69</v>
      </c>
      <c r="F45149" s="8">
        <v>9500000</v>
      </c>
      <c r="G45149" s="7" t="s">
        <v>35</v>
      </c>
      <c r="I45149" s="9"/>
      <c r="L45149" s="7">
        <v>3</v>
      </c>
      <c r="M45149" s="11">
        <v>40483</v>
      </c>
      <c r="N45149" s="7" t="s">
        <v>198</v>
      </c>
      <c r="O45149" s="7" t="s">
        <v>199</v>
      </c>
      <c r="P45149" s="10">
        <v>2010</v>
      </c>
      <c r="Q45149" s="12">
        <v>40778</v>
      </c>
      <c r="R45149" s="12">
        <v>41730</v>
      </c>
    </row>
    <row r="45150" spans="1:18" x14ac:dyDescent="0.25">
      <c r="A45150" s="7" t="s">
        <v>153226</v>
      </c>
      <c r="B45150" s="7" t="s">
        <v>153227</v>
      </c>
      <c r="C45150" s="7" t="s">
        <v>153228</v>
      </c>
      <c r="D45150" s="7" t="s">
        <v>532</v>
      </c>
      <c r="E45150" s="8" t="s">
        <v>533</v>
      </c>
      <c r="F45150" s="8">
        <v>1750000</v>
      </c>
      <c r="G45150" s="7" t="s">
        <v>35</v>
      </c>
      <c r="H45150" s="7" t="s">
        <v>24</v>
      </c>
      <c r="I45150" s="9" t="s">
        <v>281</v>
      </c>
      <c r="J45150" s="17" t="s">
        <v>282</v>
      </c>
      <c r="K45150" s="10" t="s">
        <v>346</v>
      </c>
      <c r="L45150" s="7">
        <v>3</v>
      </c>
      <c r="M45150" s="11">
        <v>39153</v>
      </c>
      <c r="N45150" s="7" t="s">
        <v>954</v>
      </c>
      <c r="O45150" s="7" t="s">
        <v>89</v>
      </c>
      <c r="P45150" s="10">
        <v>2007</v>
      </c>
      <c r="Q45150" s="12">
        <v>39264</v>
      </c>
      <c r="R45150" s="12">
        <v>39700</v>
      </c>
    </row>
    <row r="45151" spans="1:18" x14ac:dyDescent="0.25">
      <c r="A45151" s="7" t="s">
        <v>153229</v>
      </c>
      <c r="B45151" s="7" t="s">
        <v>153230</v>
      </c>
      <c r="C45151" s="7" t="s">
        <v>153231</v>
      </c>
      <c r="D45151" s="7" t="s">
        <v>43941</v>
      </c>
      <c r="E45151" s="8" t="s">
        <v>69</v>
      </c>
      <c r="F45151" s="8">
        <v>500000</v>
      </c>
      <c r="G45151" s="7" t="s">
        <v>35</v>
      </c>
      <c r="H45151" s="7" t="s">
        <v>24</v>
      </c>
      <c r="I45151" s="9" t="s">
        <v>248</v>
      </c>
      <c r="J45151" s="17" t="s">
        <v>826</v>
      </c>
      <c r="K45151" s="10" t="s">
        <v>1398</v>
      </c>
      <c r="L45151" s="7">
        <v>2</v>
      </c>
      <c r="M45151" s="11">
        <v>39657</v>
      </c>
      <c r="N45151" s="7" t="s">
        <v>2736</v>
      </c>
      <c r="O45151" s="7" t="s">
        <v>2049</v>
      </c>
      <c r="P45151" s="10">
        <v>2008</v>
      </c>
      <c r="Q45151" s="12">
        <v>39931</v>
      </c>
      <c r="R45151" s="12">
        <v>40849</v>
      </c>
    </row>
    <row r="45152" spans="1:18" x14ac:dyDescent="0.25">
      <c r="A45152" s="7" t="s">
        <v>153232</v>
      </c>
      <c r="B45152" s="7" t="s">
        <v>153233</v>
      </c>
      <c r="C45152" s="7" t="s">
        <v>153234</v>
      </c>
      <c r="D45152" s="7" t="s">
        <v>153235</v>
      </c>
      <c r="E45152" s="8" t="s">
        <v>720</v>
      </c>
      <c r="F45152" s="8">
        <v>200000</v>
      </c>
      <c r="G45152" s="7" t="s">
        <v>35</v>
      </c>
      <c r="I45152" s="9"/>
      <c r="L45152" s="7">
        <v>1</v>
      </c>
      <c r="Q45152" s="12">
        <v>41838</v>
      </c>
      <c r="R45152" s="12">
        <v>41838</v>
      </c>
    </row>
    <row r="45153" spans="1:18" x14ac:dyDescent="0.25">
      <c r="A45153" s="7" t="s">
        <v>153236</v>
      </c>
      <c r="B45153" s="7" t="s">
        <v>153237</v>
      </c>
      <c r="C45153" s="7" t="s">
        <v>153238</v>
      </c>
      <c r="D45153" s="7" t="s">
        <v>1402</v>
      </c>
      <c r="E45153" s="8" t="s">
        <v>1403</v>
      </c>
      <c r="F45153" s="8">
        <v>11274612</v>
      </c>
      <c r="G45153" s="7" t="s">
        <v>23</v>
      </c>
      <c r="H45153" s="7" t="s">
        <v>24</v>
      </c>
      <c r="I45153" s="9" t="s">
        <v>36</v>
      </c>
      <c r="J45153" s="17" t="s">
        <v>181</v>
      </c>
      <c r="K45153" s="10" t="s">
        <v>1031</v>
      </c>
      <c r="L45153" s="7">
        <v>2</v>
      </c>
      <c r="Q45153" s="12">
        <v>39928</v>
      </c>
      <c r="R45153" s="12">
        <v>40087</v>
      </c>
    </row>
    <row r="45154" spans="1:18" x14ac:dyDescent="0.25">
      <c r="A45154" s="7" t="s">
        <v>153239</v>
      </c>
      <c r="B45154" s="7" t="s">
        <v>153240</v>
      </c>
      <c r="C45154" s="7" t="s">
        <v>153241</v>
      </c>
      <c r="D45154" s="7" t="s">
        <v>737</v>
      </c>
      <c r="E45154" s="8" t="s">
        <v>738</v>
      </c>
      <c r="F45154" s="8">
        <v>1000000</v>
      </c>
      <c r="G45154" s="7" t="s">
        <v>35</v>
      </c>
      <c r="H45154" s="7" t="s">
        <v>9554</v>
      </c>
      <c r="I45154" s="9"/>
      <c r="J45154" s="17" t="s">
        <v>9555</v>
      </c>
      <c r="K45154" s="10" t="s">
        <v>9555</v>
      </c>
      <c r="L45154" s="7">
        <v>1</v>
      </c>
      <c r="Q45154" s="12">
        <v>41663</v>
      </c>
      <c r="R45154" s="12">
        <v>41663</v>
      </c>
    </row>
    <row r="45155" spans="1:18" x14ac:dyDescent="0.25">
      <c r="A45155" s="7" t="s">
        <v>153242</v>
      </c>
      <c r="B45155" s="7" t="s">
        <v>153243</v>
      </c>
      <c r="C45155" s="7" t="s">
        <v>153244</v>
      </c>
      <c r="D45155" s="7" t="s">
        <v>275</v>
      </c>
      <c r="E45155" s="8" t="s">
        <v>276</v>
      </c>
      <c r="F45155" s="8">
        <v>9200000</v>
      </c>
      <c r="G45155" s="7" t="s">
        <v>35</v>
      </c>
      <c r="H45155" s="7" t="s">
        <v>454</v>
      </c>
      <c r="I45155" s="9"/>
      <c r="J45155" s="17" t="s">
        <v>455</v>
      </c>
      <c r="K45155" s="10" t="s">
        <v>455</v>
      </c>
      <c r="L45155" s="7">
        <v>1</v>
      </c>
      <c r="Q45155" s="12">
        <v>39349</v>
      </c>
      <c r="R45155" s="12">
        <v>39349</v>
      </c>
    </row>
    <row r="45156" spans="1:18" x14ac:dyDescent="0.25">
      <c r="A45156" s="7" t="s">
        <v>153245</v>
      </c>
      <c r="B45156" s="7" t="s">
        <v>153246</v>
      </c>
      <c r="C45156" s="7" t="s">
        <v>153247</v>
      </c>
      <c r="D45156" s="7" t="s">
        <v>78</v>
      </c>
      <c r="E45156" s="8" t="s">
        <v>79</v>
      </c>
      <c r="F45156" s="8">
        <v>6550000</v>
      </c>
      <c r="G45156" s="7" t="s">
        <v>35</v>
      </c>
      <c r="H45156" s="7" t="s">
        <v>24</v>
      </c>
      <c r="I45156" s="9" t="s">
        <v>25</v>
      </c>
      <c r="J45156" s="17" t="s">
        <v>26</v>
      </c>
      <c r="K45156" s="10" t="s">
        <v>27</v>
      </c>
      <c r="L45156" s="7">
        <v>2</v>
      </c>
      <c r="M45156" s="11">
        <v>39814</v>
      </c>
      <c r="N45156" s="7" t="s">
        <v>171</v>
      </c>
      <c r="O45156" s="7" t="s">
        <v>172</v>
      </c>
      <c r="P45156" s="10">
        <v>2009</v>
      </c>
      <c r="Q45156" s="12">
        <v>40414</v>
      </c>
      <c r="R45156" s="12">
        <v>40618</v>
      </c>
    </row>
    <row r="45157" spans="1:18" x14ac:dyDescent="0.25">
      <c r="A45157" s="7" t="s">
        <v>153248</v>
      </c>
      <c r="B45157" s="7" t="s">
        <v>153249</v>
      </c>
      <c r="C45157" s="7" t="s">
        <v>153250</v>
      </c>
      <c r="D45157" s="7" t="s">
        <v>532</v>
      </c>
      <c r="E45157" s="8" t="s">
        <v>533</v>
      </c>
      <c r="F45157" s="8">
        <v>1231189</v>
      </c>
      <c r="G45157" s="7" t="s">
        <v>35</v>
      </c>
      <c r="H45157" s="7" t="s">
        <v>24</v>
      </c>
      <c r="I45157" s="9" t="s">
        <v>25</v>
      </c>
      <c r="J45157" s="17" t="s">
        <v>26</v>
      </c>
      <c r="K45157" s="10" t="s">
        <v>27</v>
      </c>
      <c r="L45157" s="7">
        <v>1</v>
      </c>
      <c r="M45157" s="11">
        <v>41122</v>
      </c>
      <c r="N45157" s="7" t="s">
        <v>569</v>
      </c>
      <c r="O45157" s="7" t="s">
        <v>570</v>
      </c>
      <c r="P45157" s="10">
        <v>2012</v>
      </c>
      <c r="Q45157" s="12">
        <v>41537</v>
      </c>
      <c r="R45157" s="12">
        <v>41537</v>
      </c>
    </row>
    <row r="45158" spans="1:18" x14ac:dyDescent="0.25">
      <c r="A45158" s="7" t="s">
        <v>153251</v>
      </c>
      <c r="B45158" s="7" t="s">
        <v>153252</v>
      </c>
      <c r="C45158" s="7" t="s">
        <v>153253</v>
      </c>
      <c r="D45158" s="7" t="s">
        <v>153254</v>
      </c>
      <c r="E45158" s="8" t="s">
        <v>145</v>
      </c>
      <c r="F45158" s="8">
        <v>13100</v>
      </c>
      <c r="G45158" s="7" t="s">
        <v>35</v>
      </c>
      <c r="H45158" s="7" t="s">
        <v>24</v>
      </c>
      <c r="I45158" s="9" t="s">
        <v>1321</v>
      </c>
      <c r="J45158" s="17" t="s">
        <v>613</v>
      </c>
      <c r="K45158" s="10" t="s">
        <v>33807</v>
      </c>
      <c r="L45158" s="7">
        <v>1</v>
      </c>
      <c r="M45158" s="11">
        <v>40637</v>
      </c>
      <c r="N45158" s="7" t="s">
        <v>54</v>
      </c>
      <c r="O45158" s="7" t="s">
        <v>55</v>
      </c>
      <c r="P45158" s="10">
        <v>2011</v>
      </c>
      <c r="Q45158" s="12">
        <v>40919</v>
      </c>
      <c r="R45158" s="12">
        <v>40919</v>
      </c>
    </row>
    <row r="45159" spans="1:18" x14ac:dyDescent="0.25">
      <c r="A45159" s="7" t="s">
        <v>153255</v>
      </c>
      <c r="B45159" s="7" t="s">
        <v>153256</v>
      </c>
      <c r="D45159" s="7" t="s">
        <v>68</v>
      </c>
      <c r="E45159" s="8" t="s">
        <v>69</v>
      </c>
      <c r="F45159" s="8">
        <v>0</v>
      </c>
      <c r="G45159" s="7" t="s">
        <v>35</v>
      </c>
      <c r="I45159" s="9"/>
      <c r="L45159" s="7">
        <v>1</v>
      </c>
      <c r="M45159" s="11">
        <v>41913</v>
      </c>
      <c r="N45159" s="7" t="s">
        <v>8162</v>
      </c>
      <c r="O45159" s="7" t="s">
        <v>8163</v>
      </c>
      <c r="P45159" s="10">
        <v>2014</v>
      </c>
      <c r="Q45159" s="12">
        <v>41640</v>
      </c>
      <c r="R45159" s="12">
        <v>41640</v>
      </c>
    </row>
    <row r="45160" spans="1:18" x14ac:dyDescent="0.25">
      <c r="A45160" s="7" t="s">
        <v>153257</v>
      </c>
      <c r="B45160" s="7" t="s">
        <v>153258</v>
      </c>
      <c r="C45160" s="7" t="s">
        <v>153259</v>
      </c>
      <c r="D45160" s="7" t="s">
        <v>33</v>
      </c>
      <c r="E45160" s="8" t="s">
        <v>34</v>
      </c>
      <c r="F45160" s="8">
        <v>85000</v>
      </c>
      <c r="G45160" s="7" t="s">
        <v>35</v>
      </c>
      <c r="H45160" s="7" t="s">
        <v>24</v>
      </c>
      <c r="I45160" s="9" t="s">
        <v>3380</v>
      </c>
      <c r="J45160" s="17" t="s">
        <v>3381</v>
      </c>
      <c r="K45160" s="10" t="s">
        <v>10113</v>
      </c>
      <c r="L45160" s="7">
        <v>1</v>
      </c>
      <c r="M45160" s="11">
        <v>41082</v>
      </c>
      <c r="N45160" s="7" t="s">
        <v>28</v>
      </c>
      <c r="O45160" s="7" t="s">
        <v>29</v>
      </c>
      <c r="P45160" s="10">
        <v>2012</v>
      </c>
      <c r="Q45160" s="12">
        <v>41529</v>
      </c>
      <c r="R45160" s="12">
        <v>41529</v>
      </c>
    </row>
    <row r="45161" spans="1:18" x14ac:dyDescent="0.25">
      <c r="A45161" s="7" t="s">
        <v>153260</v>
      </c>
      <c r="B45161" s="7" t="s">
        <v>153261</v>
      </c>
      <c r="C45161" s="7" t="s">
        <v>153262</v>
      </c>
      <c r="D45161" s="7" t="s">
        <v>625</v>
      </c>
      <c r="E45161" s="8" t="s">
        <v>323</v>
      </c>
      <c r="F45161" s="8">
        <v>0</v>
      </c>
      <c r="G45161" s="7" t="s">
        <v>35</v>
      </c>
      <c r="H45161" s="7" t="s">
        <v>24</v>
      </c>
      <c r="I45161" s="9" t="s">
        <v>1171</v>
      </c>
      <c r="J45161" s="17" t="s">
        <v>1872</v>
      </c>
      <c r="K45161" s="10" t="s">
        <v>10718</v>
      </c>
      <c r="L45161" s="7">
        <v>1</v>
      </c>
      <c r="M45161" s="11">
        <v>41306</v>
      </c>
      <c r="N45161" s="7" t="s">
        <v>1258</v>
      </c>
      <c r="O45161" s="7" t="s">
        <v>147</v>
      </c>
      <c r="P45161" s="10">
        <v>2013</v>
      </c>
      <c r="Q45161" s="12">
        <v>41344</v>
      </c>
      <c r="R45161" s="12">
        <v>41344</v>
      </c>
    </row>
    <row r="45162" spans="1:18" x14ac:dyDescent="0.25">
      <c r="A45162" s="7" t="s">
        <v>153263</v>
      </c>
      <c r="B45162" s="7" t="s">
        <v>153264</v>
      </c>
      <c r="C45162" s="7" t="s">
        <v>153265</v>
      </c>
      <c r="D45162" s="7" t="s">
        <v>153266</v>
      </c>
      <c r="E45162" s="8" t="s">
        <v>6006</v>
      </c>
      <c r="F45162" s="8">
        <v>31376300</v>
      </c>
      <c r="G45162" s="7" t="s">
        <v>35</v>
      </c>
      <c r="H45162" s="7" t="s">
        <v>24</v>
      </c>
      <c r="I45162" s="9" t="s">
        <v>60</v>
      </c>
      <c r="J45162" s="17" t="s">
        <v>1368</v>
      </c>
      <c r="K45162" s="10" t="s">
        <v>1368</v>
      </c>
      <c r="L45162" s="7">
        <v>2</v>
      </c>
      <c r="M45162" s="11">
        <v>40179</v>
      </c>
      <c r="N45162" s="7" t="s">
        <v>96</v>
      </c>
      <c r="O45162" s="7" t="s">
        <v>97</v>
      </c>
      <c r="P45162" s="10">
        <v>2010</v>
      </c>
      <c r="Q45162" s="12">
        <v>40479</v>
      </c>
      <c r="R45162" s="12">
        <v>41644</v>
      </c>
    </row>
    <row r="45163" spans="1:18" x14ac:dyDescent="0.25">
      <c r="A45163" s="7" t="s">
        <v>153267</v>
      </c>
      <c r="B45163" s="7" t="s">
        <v>153268</v>
      </c>
      <c r="C45163" s="7" t="s">
        <v>153269</v>
      </c>
      <c r="D45163" s="7" t="s">
        <v>4204</v>
      </c>
      <c r="E45163" s="8" t="s">
        <v>79</v>
      </c>
      <c r="F45163" s="8">
        <v>240000</v>
      </c>
      <c r="G45163" s="7" t="s">
        <v>35</v>
      </c>
      <c r="H45163" s="7" t="s">
        <v>24</v>
      </c>
      <c r="I45163" s="9" t="s">
        <v>25</v>
      </c>
      <c r="J45163" s="17" t="s">
        <v>26</v>
      </c>
      <c r="K45163" s="10" t="s">
        <v>27</v>
      </c>
      <c r="L45163" s="7">
        <v>1</v>
      </c>
      <c r="M45163" s="11">
        <v>40527</v>
      </c>
      <c r="N45163" s="7" t="s">
        <v>357</v>
      </c>
      <c r="O45163" s="7" t="s">
        <v>199</v>
      </c>
      <c r="P45163" s="10">
        <v>2010</v>
      </c>
      <c r="Q45163" s="12">
        <v>40544</v>
      </c>
      <c r="R45163" s="12">
        <v>40544</v>
      </c>
    </row>
    <row r="45164" spans="1:18" x14ac:dyDescent="0.25">
      <c r="A45164" s="7" t="s">
        <v>153270</v>
      </c>
      <c r="B45164" s="7" t="s">
        <v>153271</v>
      </c>
      <c r="C45164" s="7" t="s">
        <v>153272</v>
      </c>
      <c r="D45164" s="7" t="s">
        <v>9068</v>
      </c>
      <c r="E45164" s="8" t="s">
        <v>1732</v>
      </c>
      <c r="F45164" s="8">
        <v>8199999</v>
      </c>
      <c r="G45164" s="7" t="s">
        <v>35</v>
      </c>
      <c r="H45164" s="7" t="s">
        <v>24</v>
      </c>
      <c r="I45164" s="9" t="s">
        <v>36</v>
      </c>
      <c r="J45164" s="17" t="s">
        <v>181</v>
      </c>
      <c r="K45164" s="10" t="s">
        <v>1073</v>
      </c>
      <c r="L45164" s="7">
        <v>1</v>
      </c>
      <c r="M45164" s="11">
        <v>40899</v>
      </c>
      <c r="N45164" s="7" t="s">
        <v>595</v>
      </c>
      <c r="O45164" s="7" t="s">
        <v>74</v>
      </c>
      <c r="P45164" s="10">
        <v>2011</v>
      </c>
      <c r="Q45164" s="12">
        <v>41953</v>
      </c>
      <c r="R45164" s="12">
        <v>41953</v>
      </c>
    </row>
    <row r="45165" spans="1:18" x14ac:dyDescent="0.25">
      <c r="A45165" s="7" t="s">
        <v>153273</v>
      </c>
      <c r="B45165" s="7" t="s">
        <v>153274</v>
      </c>
      <c r="C45165" s="7" t="s">
        <v>153275</v>
      </c>
      <c r="D45165" s="7" t="s">
        <v>144</v>
      </c>
      <c r="E45165" s="8" t="s">
        <v>145</v>
      </c>
      <c r="F45165" s="8">
        <v>360000</v>
      </c>
      <c r="G45165" s="7" t="s">
        <v>35</v>
      </c>
      <c r="H45165" s="7" t="s">
        <v>24</v>
      </c>
      <c r="I45165" s="9" t="s">
        <v>60</v>
      </c>
      <c r="J45165" s="17" t="s">
        <v>61</v>
      </c>
      <c r="K45165" s="10" t="s">
        <v>61</v>
      </c>
      <c r="L45165" s="7">
        <v>1</v>
      </c>
      <c r="M45165" s="11">
        <v>35065</v>
      </c>
      <c r="N45165" s="7" t="s">
        <v>3258</v>
      </c>
      <c r="O45165" s="7" t="s">
        <v>3259</v>
      </c>
      <c r="P45165" s="10">
        <v>1996</v>
      </c>
      <c r="Q45165" s="12">
        <v>41672</v>
      </c>
      <c r="R45165" s="12">
        <v>41672</v>
      </c>
    </row>
    <row r="45166" spans="1:18" x14ac:dyDescent="0.25">
      <c r="A45166" s="7" t="s">
        <v>153276</v>
      </c>
      <c r="B45166" s="7" t="s">
        <v>153277</v>
      </c>
      <c r="C45166" s="7" t="s">
        <v>153278</v>
      </c>
      <c r="D45166" s="7" t="s">
        <v>11010</v>
      </c>
      <c r="E45166" s="8" t="s">
        <v>533</v>
      </c>
      <c r="F45166" s="8">
        <v>653000</v>
      </c>
      <c r="G45166" s="7" t="s">
        <v>35</v>
      </c>
      <c r="H45166" s="7" t="s">
        <v>196</v>
      </c>
      <c r="I45166" s="9"/>
      <c r="J45166" s="17" t="s">
        <v>197</v>
      </c>
      <c r="K45166" s="10" t="s">
        <v>197</v>
      </c>
      <c r="L45166" s="7">
        <v>2</v>
      </c>
      <c r="M45166" s="11">
        <v>41000</v>
      </c>
      <c r="N45166" s="7" t="s">
        <v>820</v>
      </c>
      <c r="O45166" s="7" t="s">
        <v>29</v>
      </c>
      <c r="P45166" s="10">
        <v>2012</v>
      </c>
      <c r="Q45166" s="12">
        <v>41000</v>
      </c>
      <c r="R45166" s="12">
        <v>41244</v>
      </c>
    </row>
    <row r="45167" spans="1:18" x14ac:dyDescent="0.25">
      <c r="A45167" s="7" t="s">
        <v>153279</v>
      </c>
      <c r="B45167" s="7" t="s">
        <v>153280</v>
      </c>
      <c r="C45167" s="7" t="s">
        <v>153281</v>
      </c>
      <c r="D45167" s="7" t="s">
        <v>153282</v>
      </c>
      <c r="E45167" s="8" t="s">
        <v>6006</v>
      </c>
      <c r="F45167" s="8">
        <v>0</v>
      </c>
      <c r="G45167" s="7" t="s">
        <v>35</v>
      </c>
      <c r="H45167" s="7" t="s">
        <v>24</v>
      </c>
      <c r="I45167" s="9" t="s">
        <v>70</v>
      </c>
      <c r="J45167" s="17" t="s">
        <v>576</v>
      </c>
      <c r="K45167" s="10" t="s">
        <v>576</v>
      </c>
      <c r="L45167" s="7">
        <v>1</v>
      </c>
      <c r="M45167" s="11">
        <v>40817</v>
      </c>
      <c r="N45167" s="7" t="s">
        <v>73</v>
      </c>
      <c r="O45167" s="7" t="s">
        <v>74</v>
      </c>
      <c r="P45167" s="10">
        <v>2011</v>
      </c>
      <c r="Q45167" s="12">
        <v>40817</v>
      </c>
      <c r="R45167" s="12">
        <v>40817</v>
      </c>
    </row>
    <row r="45168" spans="1:18" x14ac:dyDescent="0.25">
      <c r="A45168" s="7" t="s">
        <v>153283</v>
      </c>
      <c r="B45168" s="7" t="s">
        <v>153284</v>
      </c>
      <c r="C45168" s="7" t="s">
        <v>153285</v>
      </c>
      <c r="D45168" s="7" t="s">
        <v>153286</v>
      </c>
      <c r="E45168" s="8" t="s">
        <v>1423</v>
      </c>
      <c r="F45168" s="8">
        <v>45226149</v>
      </c>
      <c r="G45168" s="7" t="s">
        <v>35</v>
      </c>
      <c r="H45168" s="7" t="s">
        <v>24</v>
      </c>
      <c r="I45168" s="9" t="s">
        <v>60</v>
      </c>
      <c r="J45168" s="17" t="s">
        <v>1368</v>
      </c>
      <c r="K45168" s="10" t="s">
        <v>1368</v>
      </c>
      <c r="L45168" s="7">
        <v>8</v>
      </c>
      <c r="M45168" s="11">
        <v>37622</v>
      </c>
      <c r="N45168" s="7" t="s">
        <v>814</v>
      </c>
      <c r="O45168" s="7" t="s">
        <v>815</v>
      </c>
      <c r="P45168" s="10">
        <v>2003</v>
      </c>
      <c r="Q45168" s="12">
        <v>38817</v>
      </c>
      <c r="R45168" s="12">
        <v>41682</v>
      </c>
    </row>
    <row r="45169" spans="1:18" x14ac:dyDescent="0.25">
      <c r="A45169" s="7" t="s">
        <v>153287</v>
      </c>
      <c r="B45169" s="7" t="s">
        <v>153288</v>
      </c>
      <c r="D45169" s="7" t="s">
        <v>210</v>
      </c>
      <c r="E45169" s="8" t="s">
        <v>211</v>
      </c>
      <c r="F45169" s="8">
        <v>0</v>
      </c>
      <c r="G45169" s="7" t="s">
        <v>35</v>
      </c>
      <c r="H45169" s="7" t="s">
        <v>24</v>
      </c>
      <c r="I45169" s="9" t="s">
        <v>116</v>
      </c>
      <c r="J45169" s="17" t="s">
        <v>7761</v>
      </c>
      <c r="K45169" s="10" t="s">
        <v>3574</v>
      </c>
      <c r="L45169" s="7">
        <v>1</v>
      </c>
      <c r="M45169" s="11">
        <v>41518</v>
      </c>
      <c r="N45169" s="7" t="s">
        <v>900</v>
      </c>
      <c r="O45169" s="7" t="s">
        <v>258</v>
      </c>
      <c r="P45169" s="10">
        <v>2013</v>
      </c>
      <c r="Q45169" s="12">
        <v>41547</v>
      </c>
      <c r="R45169" s="12">
        <v>41547</v>
      </c>
    </row>
    <row r="45170" spans="1:18" x14ac:dyDescent="0.25">
      <c r="A45170" s="7" t="s">
        <v>153289</v>
      </c>
      <c r="B45170" s="7" t="s">
        <v>153290</v>
      </c>
      <c r="C45170" s="7" t="s">
        <v>153291</v>
      </c>
      <c r="D45170" s="7" t="s">
        <v>153292</v>
      </c>
      <c r="E45170" s="8" t="s">
        <v>26759</v>
      </c>
      <c r="F45170" s="8">
        <v>3700000</v>
      </c>
      <c r="G45170" s="7" t="s">
        <v>80</v>
      </c>
      <c r="H45170" s="7" t="s">
        <v>24</v>
      </c>
      <c r="I45170" s="9" t="s">
        <v>36</v>
      </c>
      <c r="J45170" s="17" t="s">
        <v>181</v>
      </c>
      <c r="K45170" s="10" t="s">
        <v>695</v>
      </c>
      <c r="L45170" s="7">
        <v>2</v>
      </c>
      <c r="M45170" s="11">
        <v>40544</v>
      </c>
      <c r="N45170" s="7" t="s">
        <v>537</v>
      </c>
      <c r="O45170" s="7" t="s">
        <v>505</v>
      </c>
      <c r="P45170" s="10">
        <v>2011</v>
      </c>
      <c r="Q45170" s="12">
        <v>40160</v>
      </c>
      <c r="R45170" s="12">
        <v>40772</v>
      </c>
    </row>
    <row r="45171" spans="1:18" x14ac:dyDescent="0.25">
      <c r="A45171" s="7" t="s">
        <v>153293</v>
      </c>
      <c r="B45171" s="7" t="s">
        <v>153294</v>
      </c>
      <c r="C45171" s="7" t="s">
        <v>153295</v>
      </c>
      <c r="D45171" s="7" t="s">
        <v>153296</v>
      </c>
      <c r="E45171" s="8" t="s">
        <v>985</v>
      </c>
      <c r="F45171" s="8">
        <v>556799</v>
      </c>
      <c r="G45171" s="7" t="s">
        <v>23</v>
      </c>
      <c r="H45171" s="7" t="s">
        <v>24</v>
      </c>
      <c r="I45171" s="9" t="s">
        <v>25</v>
      </c>
      <c r="J45171" s="17" t="s">
        <v>26</v>
      </c>
      <c r="K45171" s="10" t="s">
        <v>27</v>
      </c>
      <c r="L45171" s="7">
        <v>1</v>
      </c>
      <c r="M45171" s="11">
        <v>39203</v>
      </c>
      <c r="N45171" s="7" t="s">
        <v>2755</v>
      </c>
      <c r="O45171" s="7" t="s">
        <v>2756</v>
      </c>
      <c r="P45171" s="10">
        <v>2007</v>
      </c>
      <c r="Q45171" s="12">
        <v>40616</v>
      </c>
      <c r="R45171" s="12">
        <v>40616</v>
      </c>
    </row>
    <row r="45172" spans="1:18" x14ac:dyDescent="0.25">
      <c r="A45172" s="7" t="s">
        <v>153297</v>
      </c>
      <c r="B45172" s="7" t="s">
        <v>153298</v>
      </c>
      <c r="C45172" s="7" t="s">
        <v>153299</v>
      </c>
      <c r="D45172" s="7" t="s">
        <v>153300</v>
      </c>
      <c r="E45172" s="8" t="s">
        <v>8360</v>
      </c>
      <c r="F45172" s="8">
        <v>1113000</v>
      </c>
      <c r="G45172" s="7" t="s">
        <v>35</v>
      </c>
      <c r="H45172" s="7" t="s">
        <v>24</v>
      </c>
      <c r="I45172" s="9" t="s">
        <v>36</v>
      </c>
      <c r="J45172" s="17" t="s">
        <v>181</v>
      </c>
      <c r="K45172" s="10" t="s">
        <v>182</v>
      </c>
      <c r="L45172" s="7">
        <v>1</v>
      </c>
      <c r="M45172" s="11">
        <v>40544</v>
      </c>
      <c r="N45172" s="7" t="s">
        <v>537</v>
      </c>
      <c r="O45172" s="7" t="s">
        <v>505</v>
      </c>
      <c r="P45172" s="10">
        <v>2011</v>
      </c>
      <c r="Q45172" s="12">
        <v>41416</v>
      </c>
      <c r="R45172" s="12">
        <v>41416</v>
      </c>
    </row>
    <row r="45173" spans="1:18" x14ac:dyDescent="0.25">
      <c r="A45173" s="7" t="s">
        <v>153301</v>
      </c>
      <c r="B45173" s="7" t="s">
        <v>153302</v>
      </c>
      <c r="C45173" s="7" t="s">
        <v>153303</v>
      </c>
      <c r="D45173" s="7" t="s">
        <v>6286</v>
      </c>
      <c r="E45173" s="8" t="s">
        <v>6287</v>
      </c>
      <c r="F45173" s="8">
        <v>170000</v>
      </c>
      <c r="G45173" s="7" t="s">
        <v>35</v>
      </c>
      <c r="H45173" s="7" t="s">
        <v>24</v>
      </c>
      <c r="I45173" s="9" t="s">
        <v>281</v>
      </c>
      <c r="J45173" s="17" t="s">
        <v>282</v>
      </c>
      <c r="K45173" s="10" t="s">
        <v>282</v>
      </c>
      <c r="L45173" s="7">
        <v>2</v>
      </c>
      <c r="Q45173" s="12">
        <v>41577</v>
      </c>
      <c r="R45173" s="12">
        <v>41836</v>
      </c>
    </row>
    <row r="45174" spans="1:18" x14ac:dyDescent="0.25">
      <c r="A45174" s="7" t="s">
        <v>153304</v>
      </c>
      <c r="B45174" s="7" t="s">
        <v>153305</v>
      </c>
      <c r="C45174" s="7" t="s">
        <v>153306</v>
      </c>
      <c r="D45174" s="7" t="s">
        <v>122</v>
      </c>
      <c r="E45174" s="8" t="s">
        <v>123</v>
      </c>
      <c r="F45174" s="8">
        <v>40610</v>
      </c>
      <c r="G45174" s="7" t="s">
        <v>35</v>
      </c>
      <c r="I45174" s="9"/>
      <c r="L45174" s="7">
        <v>1</v>
      </c>
      <c r="Q45174" s="12">
        <v>40919</v>
      </c>
      <c r="R45174" s="12">
        <v>40919</v>
      </c>
    </row>
    <row r="45175" spans="1:18" x14ac:dyDescent="0.25">
      <c r="A45175" s="7" t="s">
        <v>153307</v>
      </c>
      <c r="B45175" s="7" t="s">
        <v>153308</v>
      </c>
      <c r="F45175" s="8">
        <v>0</v>
      </c>
      <c r="G45175" s="7" t="s">
        <v>35</v>
      </c>
      <c r="H45175" s="7" t="s">
        <v>24</v>
      </c>
      <c r="I45175" s="9" t="s">
        <v>129</v>
      </c>
      <c r="J45175" s="17" t="s">
        <v>130</v>
      </c>
      <c r="K45175" s="10" t="s">
        <v>35454</v>
      </c>
      <c r="L45175" s="7">
        <v>1</v>
      </c>
      <c r="M45175" s="11">
        <v>34878</v>
      </c>
      <c r="N45175" s="7" t="s">
        <v>22582</v>
      </c>
      <c r="O45175" s="7" t="s">
        <v>22583</v>
      </c>
      <c r="P45175" s="10">
        <v>1995</v>
      </c>
      <c r="Q45175" s="12">
        <v>41569</v>
      </c>
      <c r="R45175" s="12">
        <v>41569</v>
      </c>
    </row>
    <row r="45176" spans="1:18" x14ac:dyDescent="0.25">
      <c r="A45176" s="7" t="s">
        <v>153309</v>
      </c>
      <c r="B45176" s="7" t="s">
        <v>153310</v>
      </c>
      <c r="C45176" s="7" t="s">
        <v>153311</v>
      </c>
      <c r="D45176" s="7" t="s">
        <v>153312</v>
      </c>
      <c r="E45176" s="8" t="s">
        <v>107</v>
      </c>
      <c r="F45176" s="8">
        <v>1136438</v>
      </c>
      <c r="G45176" s="7" t="s">
        <v>35</v>
      </c>
      <c r="H45176" s="7" t="s">
        <v>52</v>
      </c>
      <c r="I45176" s="9"/>
      <c r="J45176" s="17" t="s">
        <v>53</v>
      </c>
      <c r="K45176" s="10" t="s">
        <v>53</v>
      </c>
      <c r="L45176" s="7">
        <v>1</v>
      </c>
      <c r="M45176" s="11">
        <v>40544</v>
      </c>
      <c r="N45176" s="7" t="s">
        <v>537</v>
      </c>
      <c r="O45176" s="7" t="s">
        <v>505</v>
      </c>
      <c r="P45176" s="10">
        <v>2011</v>
      </c>
      <c r="Q45176" s="12">
        <v>41729</v>
      </c>
      <c r="R45176" s="12">
        <v>41729</v>
      </c>
    </row>
    <row r="45177" spans="1:18" x14ac:dyDescent="0.25">
      <c r="A45177" s="7" t="s">
        <v>153313</v>
      </c>
      <c r="B45177" s="7" t="s">
        <v>153314</v>
      </c>
      <c r="C45177" s="7" t="s">
        <v>153315</v>
      </c>
      <c r="D45177" s="7" t="s">
        <v>625</v>
      </c>
      <c r="E45177" s="8" t="s">
        <v>323</v>
      </c>
      <c r="F45177" s="8">
        <v>600000</v>
      </c>
      <c r="G45177" s="7" t="s">
        <v>23</v>
      </c>
      <c r="H45177" s="7" t="s">
        <v>24</v>
      </c>
      <c r="I45177" s="9" t="s">
        <v>151</v>
      </c>
      <c r="J45177" s="17" t="s">
        <v>152</v>
      </c>
      <c r="K45177" s="10" t="s">
        <v>2306</v>
      </c>
      <c r="L45177" s="7">
        <v>2</v>
      </c>
      <c r="M45177" s="11">
        <v>40544</v>
      </c>
      <c r="N45177" s="7" t="s">
        <v>537</v>
      </c>
      <c r="O45177" s="7" t="s">
        <v>505</v>
      </c>
      <c r="P45177" s="10">
        <v>2011</v>
      </c>
      <c r="Q45177" s="12">
        <v>40975</v>
      </c>
      <c r="R45177" s="12">
        <v>41353</v>
      </c>
    </row>
    <row r="45178" spans="1:18" x14ac:dyDescent="0.25">
      <c r="A45178" s="7" t="s">
        <v>153316</v>
      </c>
      <c r="B45178" s="7" t="s">
        <v>153317</v>
      </c>
      <c r="C45178" s="7" t="s">
        <v>153318</v>
      </c>
      <c r="D45178" s="7" t="s">
        <v>11320</v>
      </c>
      <c r="E45178" s="8" t="s">
        <v>323</v>
      </c>
      <c r="F45178" s="8">
        <v>469255</v>
      </c>
      <c r="G45178" s="7" t="s">
        <v>35</v>
      </c>
      <c r="H45178" s="7" t="s">
        <v>749</v>
      </c>
      <c r="I45178" s="9"/>
      <c r="J45178" s="17" t="s">
        <v>750</v>
      </c>
      <c r="K45178" s="10" t="s">
        <v>750</v>
      </c>
      <c r="L45178" s="7">
        <v>1</v>
      </c>
      <c r="M45178" s="11">
        <v>41193</v>
      </c>
      <c r="N45178" s="7" t="s">
        <v>45</v>
      </c>
      <c r="O45178" s="7" t="s">
        <v>46</v>
      </c>
      <c r="P45178" s="10">
        <v>2012</v>
      </c>
      <c r="Q45178" s="12">
        <v>41204</v>
      </c>
      <c r="R45178" s="12">
        <v>41204</v>
      </c>
    </row>
    <row r="45179" spans="1:18" x14ac:dyDescent="0.25">
      <c r="A45179" s="7" t="s">
        <v>153319</v>
      </c>
      <c r="B45179" s="7" t="s">
        <v>153320</v>
      </c>
      <c r="C45179" s="7" t="s">
        <v>153321</v>
      </c>
      <c r="D45179" s="7" t="s">
        <v>153322</v>
      </c>
      <c r="E45179" s="8" t="s">
        <v>909</v>
      </c>
      <c r="F45179" s="8">
        <v>7117650</v>
      </c>
      <c r="G45179" s="7" t="s">
        <v>35</v>
      </c>
      <c r="H45179" s="7" t="s">
        <v>749</v>
      </c>
      <c r="I45179" s="9"/>
      <c r="J45179" s="17" t="s">
        <v>1359</v>
      </c>
      <c r="K45179" s="10" t="s">
        <v>1359</v>
      </c>
      <c r="L45179" s="7">
        <v>2</v>
      </c>
      <c r="M45179" s="11">
        <v>40513</v>
      </c>
      <c r="N45179" s="7" t="s">
        <v>357</v>
      </c>
      <c r="O45179" s="7" t="s">
        <v>199</v>
      </c>
      <c r="P45179" s="10">
        <v>2010</v>
      </c>
      <c r="Q45179" s="12">
        <v>40624</v>
      </c>
      <c r="R45179" s="12">
        <v>41052</v>
      </c>
    </row>
    <row r="45180" spans="1:18" x14ac:dyDescent="0.25">
      <c r="A45180" s="7" t="s">
        <v>153323</v>
      </c>
      <c r="B45180" s="7" t="s">
        <v>153324</v>
      </c>
      <c r="C45180" s="7" t="s">
        <v>153325</v>
      </c>
      <c r="D45180" s="7" t="s">
        <v>153326</v>
      </c>
      <c r="E45180" s="8" t="s">
        <v>87</v>
      </c>
      <c r="F45180" s="8">
        <v>0</v>
      </c>
      <c r="G45180" s="7" t="s">
        <v>80</v>
      </c>
      <c r="H45180" s="7" t="s">
        <v>626</v>
      </c>
      <c r="I45180" s="9"/>
      <c r="J45180" s="17" t="s">
        <v>1398</v>
      </c>
      <c r="K45180" s="10" t="s">
        <v>1398</v>
      </c>
      <c r="L45180" s="7">
        <v>1</v>
      </c>
      <c r="Q45180" s="12">
        <v>39448</v>
      </c>
      <c r="R45180" s="12">
        <v>39448</v>
      </c>
    </row>
    <row r="45181" spans="1:18" x14ac:dyDescent="0.25">
      <c r="A45181" s="7" t="s">
        <v>153327</v>
      </c>
      <c r="B45181" s="7" t="s">
        <v>153328</v>
      </c>
      <c r="C45181" s="7" t="s">
        <v>153329</v>
      </c>
      <c r="D45181" s="7" t="s">
        <v>13374</v>
      </c>
      <c r="E45181" s="8" t="s">
        <v>533</v>
      </c>
      <c r="F45181" s="8">
        <v>0</v>
      </c>
      <c r="G45181" s="7" t="s">
        <v>80</v>
      </c>
      <c r="H45181" s="7" t="s">
        <v>24</v>
      </c>
      <c r="I45181" s="9" t="s">
        <v>281</v>
      </c>
      <c r="J45181" s="17" t="s">
        <v>282</v>
      </c>
      <c r="K45181" s="10" t="s">
        <v>282</v>
      </c>
      <c r="L45181" s="7">
        <v>1</v>
      </c>
      <c r="M45181" s="11">
        <v>40330</v>
      </c>
      <c r="N45181" s="7" t="s">
        <v>1109</v>
      </c>
      <c r="O45181" s="7" t="s">
        <v>1110</v>
      </c>
      <c r="P45181" s="10">
        <v>2010</v>
      </c>
      <c r="Q45181" s="12">
        <v>40360</v>
      </c>
      <c r="R45181" s="12">
        <v>40360</v>
      </c>
    </row>
    <row r="45182" spans="1:18" x14ac:dyDescent="0.25">
      <c r="A45182" s="7" t="s">
        <v>153330</v>
      </c>
      <c r="B45182" s="7" t="s">
        <v>153331</v>
      </c>
      <c r="C45182" s="7" t="s">
        <v>153332</v>
      </c>
      <c r="D45182" s="7" t="s">
        <v>153333</v>
      </c>
      <c r="E45182" s="8" t="s">
        <v>69</v>
      </c>
      <c r="F45182" s="8">
        <v>5250000</v>
      </c>
      <c r="G45182" s="7" t="s">
        <v>35</v>
      </c>
      <c r="H45182" s="7" t="s">
        <v>24</v>
      </c>
      <c r="I45182" s="9" t="s">
        <v>60</v>
      </c>
      <c r="J45182" s="17" t="s">
        <v>1368</v>
      </c>
      <c r="K45182" s="10" t="s">
        <v>1368</v>
      </c>
      <c r="L45182" s="7">
        <v>5</v>
      </c>
      <c r="M45182" s="11">
        <v>39448</v>
      </c>
      <c r="N45182" s="7" t="s">
        <v>164</v>
      </c>
      <c r="O45182" s="7" t="s">
        <v>165</v>
      </c>
      <c r="P45182" s="10">
        <v>2008</v>
      </c>
      <c r="Q45182" s="12">
        <v>36941</v>
      </c>
      <c r="R45182" s="12">
        <v>38307</v>
      </c>
    </row>
    <row r="45183" spans="1:18" x14ac:dyDescent="0.25">
      <c r="A45183" s="7" t="s">
        <v>153334</v>
      </c>
      <c r="B45183" s="7" t="s">
        <v>153335</v>
      </c>
      <c r="C45183" s="7" t="s">
        <v>153336</v>
      </c>
      <c r="D45183" s="7" t="s">
        <v>6423</v>
      </c>
      <c r="E45183" s="8" t="s">
        <v>2825</v>
      </c>
      <c r="F45183" s="8">
        <v>28000</v>
      </c>
      <c r="G45183" s="7" t="s">
        <v>35</v>
      </c>
      <c r="I45183" s="9"/>
      <c r="L45183" s="7">
        <v>1</v>
      </c>
      <c r="Q45183" s="12">
        <v>41465</v>
      </c>
      <c r="R45183" s="12">
        <v>41465</v>
      </c>
    </row>
    <row r="45184" spans="1:18" x14ac:dyDescent="0.25">
      <c r="A45184" s="7" t="s">
        <v>153337</v>
      </c>
      <c r="B45184" s="7" t="s">
        <v>153338</v>
      </c>
      <c r="C45184" s="7" t="s">
        <v>153339</v>
      </c>
      <c r="D45184" s="7" t="s">
        <v>153340</v>
      </c>
      <c r="E45184" s="8" t="s">
        <v>575</v>
      </c>
      <c r="F45184" s="8">
        <v>1200000</v>
      </c>
      <c r="G45184" s="7" t="s">
        <v>35</v>
      </c>
      <c r="H45184" s="7" t="s">
        <v>24</v>
      </c>
      <c r="I45184" s="9" t="s">
        <v>36</v>
      </c>
      <c r="J45184" s="17" t="s">
        <v>181</v>
      </c>
      <c r="K45184" s="10" t="s">
        <v>182</v>
      </c>
      <c r="L45184" s="7">
        <v>2</v>
      </c>
      <c r="M45184" s="11">
        <v>41275</v>
      </c>
      <c r="N45184" s="7" t="s">
        <v>146</v>
      </c>
      <c r="O45184" s="7" t="s">
        <v>147</v>
      </c>
      <c r="P45184" s="10">
        <v>2013</v>
      </c>
      <c r="Q45184" s="12">
        <v>41548</v>
      </c>
      <c r="R45184" s="12">
        <v>41834</v>
      </c>
    </row>
    <row r="45185" spans="1:18" x14ac:dyDescent="0.25">
      <c r="A45185" s="7" t="s">
        <v>153341</v>
      </c>
      <c r="B45185" s="7" t="s">
        <v>153342</v>
      </c>
      <c r="C45185" s="7" t="s">
        <v>153343</v>
      </c>
      <c r="D45185" s="7" t="s">
        <v>153344</v>
      </c>
      <c r="E45185" s="8" t="s">
        <v>8270</v>
      </c>
      <c r="F45185" s="8">
        <v>320000</v>
      </c>
      <c r="G45185" s="7" t="s">
        <v>80</v>
      </c>
      <c r="H45185" s="7" t="s">
        <v>454</v>
      </c>
      <c r="I45185" s="9"/>
      <c r="J45185" s="17" t="s">
        <v>2334</v>
      </c>
      <c r="K45185" s="10" t="s">
        <v>2908</v>
      </c>
      <c r="L45185" s="7">
        <v>1</v>
      </c>
      <c r="M45185" s="11">
        <v>39265</v>
      </c>
      <c r="N45185" s="7" t="s">
        <v>1018</v>
      </c>
      <c r="O45185" s="7" t="s">
        <v>643</v>
      </c>
      <c r="P45185" s="10">
        <v>2007</v>
      </c>
      <c r="Q45185" s="12">
        <v>39448</v>
      </c>
      <c r="R45185" s="12">
        <v>39448</v>
      </c>
    </row>
    <row r="45186" spans="1:18" x14ac:dyDescent="0.25">
      <c r="A45186" s="7" t="s">
        <v>153345</v>
      </c>
      <c r="B45186" s="7" t="s">
        <v>153346</v>
      </c>
      <c r="C45186" s="7" t="s">
        <v>153347</v>
      </c>
      <c r="D45186" s="7" t="s">
        <v>153348</v>
      </c>
      <c r="E45186" s="8" t="s">
        <v>10332</v>
      </c>
      <c r="F45186" s="8">
        <v>23043333</v>
      </c>
      <c r="G45186" s="7" t="s">
        <v>35</v>
      </c>
      <c r="H45186" s="7" t="s">
        <v>24</v>
      </c>
      <c r="I45186" s="9" t="s">
        <v>36</v>
      </c>
      <c r="J45186" s="17" t="s">
        <v>181</v>
      </c>
      <c r="K45186" s="10" t="s">
        <v>182</v>
      </c>
      <c r="L45186" s="7">
        <v>4</v>
      </c>
      <c r="M45186" s="11">
        <v>39083</v>
      </c>
      <c r="N45186" s="7" t="s">
        <v>88</v>
      </c>
      <c r="O45186" s="7" t="s">
        <v>89</v>
      </c>
      <c r="P45186" s="10">
        <v>2007</v>
      </c>
      <c r="Q45186" s="12">
        <v>40277</v>
      </c>
      <c r="R45186" s="12">
        <v>41652</v>
      </c>
    </row>
    <row r="45187" spans="1:18" x14ac:dyDescent="0.25">
      <c r="A45187" s="7" t="s">
        <v>153349</v>
      </c>
      <c r="B45187" s="7" t="s">
        <v>153350</v>
      </c>
      <c r="C45187" s="7" t="s">
        <v>153351</v>
      </c>
      <c r="D45187" s="7" t="s">
        <v>122</v>
      </c>
      <c r="E45187" s="8" t="s">
        <v>123</v>
      </c>
      <c r="F45187" s="8">
        <v>2600000</v>
      </c>
      <c r="G45187" s="7" t="s">
        <v>35</v>
      </c>
      <c r="H45187" s="7" t="s">
        <v>24</v>
      </c>
      <c r="I45187" s="9" t="s">
        <v>60</v>
      </c>
      <c r="J45187" s="17" t="s">
        <v>1368</v>
      </c>
      <c r="K45187" s="10" t="s">
        <v>1368</v>
      </c>
      <c r="L45187" s="7">
        <v>1</v>
      </c>
      <c r="M45187" s="11">
        <v>38353</v>
      </c>
      <c r="N45187" s="7" t="s">
        <v>435</v>
      </c>
      <c r="O45187" s="7" t="s">
        <v>436</v>
      </c>
      <c r="P45187" s="10">
        <v>2005</v>
      </c>
      <c r="Q45187" s="12">
        <v>39491</v>
      </c>
      <c r="R45187" s="12">
        <v>39491</v>
      </c>
    </row>
    <row r="45188" spans="1:18" x14ac:dyDescent="0.25">
      <c r="A45188" s="7" t="s">
        <v>153352</v>
      </c>
      <c r="B45188" s="7" t="s">
        <v>153353</v>
      </c>
      <c r="C45188" s="7" t="s">
        <v>153354</v>
      </c>
      <c r="D45188" s="7" t="s">
        <v>80487</v>
      </c>
      <c r="E45188" s="8" t="s">
        <v>434</v>
      </c>
      <c r="F45188" s="8">
        <v>7650000</v>
      </c>
      <c r="G45188" s="7" t="s">
        <v>35</v>
      </c>
      <c r="H45188" s="7" t="s">
        <v>24</v>
      </c>
      <c r="I45188" s="9" t="s">
        <v>36</v>
      </c>
      <c r="J45188" s="17" t="s">
        <v>181</v>
      </c>
      <c r="K45188" s="10" t="s">
        <v>794</v>
      </c>
      <c r="L45188" s="7">
        <v>2</v>
      </c>
      <c r="M45188" s="11">
        <v>41000</v>
      </c>
      <c r="N45188" s="7" t="s">
        <v>820</v>
      </c>
      <c r="O45188" s="7" t="s">
        <v>29</v>
      </c>
      <c r="P45188" s="10">
        <v>2012</v>
      </c>
      <c r="Q45188" s="12">
        <v>41129</v>
      </c>
      <c r="R45188" s="12">
        <v>41386</v>
      </c>
    </row>
    <row r="45189" spans="1:18" x14ac:dyDescent="0.25">
      <c r="A45189" s="7" t="s">
        <v>153355</v>
      </c>
      <c r="B45189" s="7" t="s">
        <v>153356</v>
      </c>
      <c r="C45189" s="7" t="s">
        <v>153357</v>
      </c>
      <c r="D45189" s="7" t="s">
        <v>153358</v>
      </c>
      <c r="E45189" s="8" t="s">
        <v>69</v>
      </c>
      <c r="F45189" s="8">
        <v>497608</v>
      </c>
      <c r="G45189" s="7" t="s">
        <v>80</v>
      </c>
      <c r="H45189" s="7" t="s">
        <v>240</v>
      </c>
      <c r="I45189" s="9" t="s">
        <v>2642</v>
      </c>
      <c r="J45189" s="17" t="s">
        <v>2643</v>
      </c>
      <c r="K45189" s="10" t="s">
        <v>2643</v>
      </c>
      <c r="L45189" s="7">
        <v>1</v>
      </c>
      <c r="M45189" s="11">
        <v>40179</v>
      </c>
      <c r="N45189" s="7" t="s">
        <v>96</v>
      </c>
      <c r="O45189" s="7" t="s">
        <v>97</v>
      </c>
      <c r="P45189" s="10">
        <v>2010</v>
      </c>
      <c r="Q45189" s="12">
        <v>40299</v>
      </c>
      <c r="R45189" s="12">
        <v>40299</v>
      </c>
    </row>
    <row r="45190" spans="1:18" x14ac:dyDescent="0.25">
      <c r="A45190" s="7" t="s">
        <v>153359</v>
      </c>
      <c r="B45190" s="7" t="s">
        <v>153360</v>
      </c>
      <c r="C45190" s="7" t="s">
        <v>153361</v>
      </c>
      <c r="D45190" s="7" t="s">
        <v>153362</v>
      </c>
      <c r="E45190" s="8" t="s">
        <v>1620</v>
      </c>
      <c r="F45190" s="8">
        <v>30000</v>
      </c>
      <c r="G45190" s="7" t="s">
        <v>35</v>
      </c>
      <c r="H45190" s="7" t="s">
        <v>24</v>
      </c>
      <c r="I45190" s="9" t="s">
        <v>161</v>
      </c>
      <c r="J45190" s="17" t="s">
        <v>162</v>
      </c>
      <c r="K45190" s="10" t="s">
        <v>2723</v>
      </c>
      <c r="L45190" s="7">
        <v>1</v>
      </c>
      <c r="M45190" s="11">
        <v>40817</v>
      </c>
      <c r="N45190" s="7" t="s">
        <v>73</v>
      </c>
      <c r="O45190" s="7" t="s">
        <v>74</v>
      </c>
      <c r="P45190" s="10">
        <v>2011</v>
      </c>
      <c r="Q45190" s="12">
        <v>41271</v>
      </c>
      <c r="R45190" s="12">
        <v>41271</v>
      </c>
    </row>
    <row r="45191" spans="1:18" x14ac:dyDescent="0.25">
      <c r="A45191" s="7" t="s">
        <v>153363</v>
      </c>
      <c r="B45191" s="7" t="s">
        <v>153364</v>
      </c>
      <c r="C45191" s="7" t="s">
        <v>153365</v>
      </c>
      <c r="D45191" s="7" t="s">
        <v>153366</v>
      </c>
      <c r="E45191" s="8" t="s">
        <v>552</v>
      </c>
      <c r="F45191" s="8">
        <v>15291100</v>
      </c>
      <c r="G45191" s="7" t="s">
        <v>35</v>
      </c>
      <c r="H45191" s="7" t="s">
        <v>24</v>
      </c>
      <c r="I45191" s="9" t="s">
        <v>36</v>
      </c>
      <c r="J45191" s="17" t="s">
        <v>181</v>
      </c>
      <c r="K45191" s="10" t="s">
        <v>1184</v>
      </c>
      <c r="L45191" s="7">
        <v>1</v>
      </c>
      <c r="M45191" s="11">
        <v>36892</v>
      </c>
      <c r="N45191" s="7" t="s">
        <v>154</v>
      </c>
      <c r="O45191" s="7" t="s">
        <v>155</v>
      </c>
      <c r="P45191" s="10">
        <v>2001</v>
      </c>
      <c r="Q45191" s="12">
        <v>39960</v>
      </c>
      <c r="R45191" s="12">
        <v>39960</v>
      </c>
    </row>
    <row r="45192" spans="1:18" x14ac:dyDescent="0.25">
      <c r="A45192" s="7" t="s">
        <v>153367</v>
      </c>
      <c r="B45192" s="7" t="s">
        <v>153368</v>
      </c>
      <c r="C45192" s="7" t="s">
        <v>153369</v>
      </c>
      <c r="D45192" s="7" t="s">
        <v>227</v>
      </c>
      <c r="E45192" s="8" t="s">
        <v>228</v>
      </c>
      <c r="F45192" s="8">
        <v>4250000</v>
      </c>
      <c r="G45192" s="7" t="s">
        <v>35</v>
      </c>
      <c r="H45192" s="7" t="s">
        <v>24</v>
      </c>
      <c r="I45192" s="9" t="s">
        <v>60</v>
      </c>
      <c r="J45192" s="17" t="s">
        <v>1368</v>
      </c>
      <c r="K45192" s="10" t="s">
        <v>1368</v>
      </c>
      <c r="L45192" s="7">
        <v>4</v>
      </c>
      <c r="M45192" s="11">
        <v>40179</v>
      </c>
      <c r="N45192" s="7" t="s">
        <v>96</v>
      </c>
      <c r="O45192" s="7" t="s">
        <v>97</v>
      </c>
      <c r="P45192" s="10">
        <v>2010</v>
      </c>
      <c r="Q45192" s="12">
        <v>40630</v>
      </c>
      <c r="R45192" s="12">
        <v>41467</v>
      </c>
    </row>
    <row r="45193" spans="1:18" x14ac:dyDescent="0.25">
      <c r="A45193" s="7" t="s">
        <v>153370</v>
      </c>
      <c r="B45193" s="7" t="s">
        <v>153371</v>
      </c>
      <c r="C45193" s="7" t="s">
        <v>153372</v>
      </c>
      <c r="D45193" s="7" t="s">
        <v>68</v>
      </c>
      <c r="E45193" s="8" t="s">
        <v>69</v>
      </c>
      <c r="F45193" s="8">
        <v>75000</v>
      </c>
      <c r="G45193" s="7" t="s">
        <v>35</v>
      </c>
      <c r="H45193" s="7" t="s">
        <v>24</v>
      </c>
      <c r="I45193" s="9" t="s">
        <v>502</v>
      </c>
      <c r="J45193" s="17" t="s">
        <v>993</v>
      </c>
      <c r="K45193" s="10" t="s">
        <v>153373</v>
      </c>
      <c r="L45193" s="7">
        <v>2</v>
      </c>
      <c r="Q45193" s="12">
        <v>40764</v>
      </c>
      <c r="R45193" s="12">
        <v>41735</v>
      </c>
    </row>
    <row r="45194" spans="1:18" x14ac:dyDescent="0.25">
      <c r="A45194" s="7" t="s">
        <v>153374</v>
      </c>
      <c r="B45194" s="7" t="s">
        <v>153375</v>
      </c>
      <c r="C45194" s="7" t="s">
        <v>153376</v>
      </c>
      <c r="D45194" s="7" t="s">
        <v>50826</v>
      </c>
      <c r="E45194" s="8" t="s">
        <v>422</v>
      </c>
      <c r="F45194" s="8">
        <v>16781724</v>
      </c>
      <c r="G45194" s="7" t="s">
        <v>23</v>
      </c>
      <c r="H45194" s="7" t="s">
        <v>24</v>
      </c>
      <c r="I45194" s="9" t="s">
        <v>36</v>
      </c>
      <c r="J45194" s="17" t="s">
        <v>181</v>
      </c>
      <c r="K45194" s="10" t="s">
        <v>794</v>
      </c>
      <c r="L45194" s="7">
        <v>4</v>
      </c>
      <c r="M45194" s="11">
        <v>39448</v>
      </c>
      <c r="N45194" s="7" t="s">
        <v>164</v>
      </c>
      <c r="O45194" s="7" t="s">
        <v>165</v>
      </c>
      <c r="P45194" s="10">
        <v>2008</v>
      </c>
      <c r="Q45194" s="12">
        <v>39042</v>
      </c>
      <c r="R45194" s="12">
        <v>40422</v>
      </c>
    </row>
    <row r="45195" spans="1:18" x14ac:dyDescent="0.25">
      <c r="A45195" s="7" t="s">
        <v>153377</v>
      </c>
      <c r="B45195" s="7" t="s">
        <v>153378</v>
      </c>
      <c r="C45195" s="7" t="s">
        <v>153379</v>
      </c>
      <c r="D45195" s="7" t="s">
        <v>7086</v>
      </c>
      <c r="E45195" s="8" t="s">
        <v>276</v>
      </c>
      <c r="F45195" s="8">
        <v>66416775</v>
      </c>
      <c r="G45195" s="7" t="s">
        <v>35</v>
      </c>
      <c r="H45195" s="7" t="s">
        <v>24</v>
      </c>
      <c r="I45195" s="9" t="s">
        <v>36</v>
      </c>
      <c r="J45195" s="17" t="s">
        <v>493</v>
      </c>
      <c r="K45195" s="10" t="s">
        <v>8828</v>
      </c>
      <c r="L45195" s="7">
        <v>5</v>
      </c>
      <c r="M45195" s="11">
        <v>38353</v>
      </c>
      <c r="N45195" s="7" t="s">
        <v>435</v>
      </c>
      <c r="O45195" s="7" t="s">
        <v>436</v>
      </c>
      <c r="P45195" s="10">
        <v>2005</v>
      </c>
      <c r="Q45195" s="12">
        <v>39953</v>
      </c>
      <c r="R45195" s="12">
        <v>40981</v>
      </c>
    </row>
    <row r="45196" spans="1:18" x14ac:dyDescent="0.25">
      <c r="A45196" s="7" t="s">
        <v>153380</v>
      </c>
      <c r="B45196" s="7" t="s">
        <v>153381</v>
      </c>
      <c r="C45196" s="7" t="s">
        <v>153382</v>
      </c>
      <c r="D45196" s="7" t="s">
        <v>33</v>
      </c>
      <c r="E45196" s="8" t="s">
        <v>34</v>
      </c>
      <c r="F45196" s="8">
        <v>809929</v>
      </c>
      <c r="G45196" s="7" t="s">
        <v>35</v>
      </c>
      <c r="H45196" s="7" t="s">
        <v>24</v>
      </c>
      <c r="I45196" s="9" t="s">
        <v>188</v>
      </c>
      <c r="J45196" s="17" t="s">
        <v>189</v>
      </c>
      <c r="K45196" s="10" t="s">
        <v>7384</v>
      </c>
      <c r="L45196" s="7">
        <v>2</v>
      </c>
      <c r="M45196" s="11">
        <v>40909</v>
      </c>
      <c r="N45196" s="7" t="s">
        <v>111</v>
      </c>
      <c r="O45196" s="7" t="s">
        <v>112</v>
      </c>
      <c r="P45196" s="10">
        <v>2012</v>
      </c>
      <c r="Q45196" s="12">
        <v>41179</v>
      </c>
      <c r="R45196" s="12">
        <v>41570</v>
      </c>
    </row>
    <row r="45197" spans="1:18" x14ac:dyDescent="0.25">
      <c r="A45197" s="7" t="s">
        <v>153383</v>
      </c>
      <c r="B45197" s="7" t="s">
        <v>153384</v>
      </c>
      <c r="C45197" s="7" t="s">
        <v>153385</v>
      </c>
      <c r="D45197" s="7" t="s">
        <v>68</v>
      </c>
      <c r="E45197" s="8" t="s">
        <v>69</v>
      </c>
      <c r="F45197" s="8">
        <v>6500000</v>
      </c>
      <c r="G45197" s="7" t="s">
        <v>23</v>
      </c>
      <c r="H45197" s="7" t="s">
        <v>24</v>
      </c>
      <c r="I45197" s="9" t="s">
        <v>248</v>
      </c>
      <c r="J45197" s="17" t="s">
        <v>826</v>
      </c>
      <c r="K45197" s="10" t="s">
        <v>827</v>
      </c>
      <c r="L45197" s="7">
        <v>2</v>
      </c>
      <c r="M45197" s="11">
        <v>37987</v>
      </c>
      <c r="N45197" s="7" t="s">
        <v>424</v>
      </c>
      <c r="O45197" s="7" t="s">
        <v>425</v>
      </c>
      <c r="P45197" s="10">
        <v>2004</v>
      </c>
      <c r="Q45197" s="12">
        <v>38601</v>
      </c>
      <c r="R45197" s="12">
        <v>40836</v>
      </c>
    </row>
    <row r="45198" spans="1:18" x14ac:dyDescent="0.25">
      <c r="A45198" s="7" t="s">
        <v>153386</v>
      </c>
      <c r="B45198" s="7" t="s">
        <v>153387</v>
      </c>
      <c r="C45198" s="7" t="s">
        <v>153388</v>
      </c>
      <c r="D45198" s="7" t="s">
        <v>153389</v>
      </c>
      <c r="E45198" s="8" t="s">
        <v>2536</v>
      </c>
      <c r="F45198" s="8">
        <v>2924999</v>
      </c>
      <c r="G45198" s="7" t="s">
        <v>35</v>
      </c>
      <c r="H45198" s="7" t="s">
        <v>24</v>
      </c>
      <c r="I45198" s="9" t="s">
        <v>1043</v>
      </c>
      <c r="J45198" s="17" t="s">
        <v>1044</v>
      </c>
      <c r="K45198" s="10" t="s">
        <v>1044</v>
      </c>
      <c r="L45198" s="7">
        <v>2</v>
      </c>
      <c r="M45198" s="11">
        <v>40544</v>
      </c>
      <c r="N45198" s="7" t="s">
        <v>537</v>
      </c>
      <c r="O45198" s="7" t="s">
        <v>505</v>
      </c>
      <c r="P45198" s="10">
        <v>2011</v>
      </c>
      <c r="Q45198" s="12">
        <v>40817</v>
      </c>
      <c r="R45198" s="12">
        <v>41438</v>
      </c>
    </row>
    <row r="45199" spans="1:18" x14ac:dyDescent="0.25">
      <c r="A45199" s="7" t="s">
        <v>153390</v>
      </c>
      <c r="B45199" s="7" t="s">
        <v>153391</v>
      </c>
      <c r="D45199" s="7" t="s">
        <v>106</v>
      </c>
      <c r="E45199" s="8" t="s">
        <v>107</v>
      </c>
      <c r="F45199" s="8">
        <v>40000</v>
      </c>
      <c r="G45199" s="7" t="s">
        <v>35</v>
      </c>
      <c r="H45199" s="7" t="s">
        <v>24</v>
      </c>
      <c r="I45199" s="9" t="s">
        <v>36</v>
      </c>
      <c r="J45199" s="17" t="s">
        <v>1162</v>
      </c>
      <c r="K45199" s="10" t="s">
        <v>1162</v>
      </c>
      <c r="L45199" s="7">
        <v>1</v>
      </c>
      <c r="M45199" s="11">
        <v>41518</v>
      </c>
      <c r="N45199" s="7" t="s">
        <v>900</v>
      </c>
      <c r="O45199" s="7" t="s">
        <v>258</v>
      </c>
      <c r="P45199" s="10">
        <v>2013</v>
      </c>
      <c r="Q45199" s="12">
        <v>41624</v>
      </c>
      <c r="R45199" s="12">
        <v>41624</v>
      </c>
    </row>
    <row r="45200" spans="1:18" x14ac:dyDescent="0.25">
      <c r="A45200" s="7" t="s">
        <v>153392</v>
      </c>
      <c r="B45200" s="7" t="s">
        <v>153393</v>
      </c>
      <c r="C45200" s="7" t="s">
        <v>153394</v>
      </c>
      <c r="D45200" s="7" t="s">
        <v>153395</v>
      </c>
      <c r="E45200" s="8" t="s">
        <v>69</v>
      </c>
      <c r="F45200" s="8">
        <v>4410717</v>
      </c>
      <c r="G45200" s="7" t="s">
        <v>35</v>
      </c>
      <c r="H45200" s="7" t="s">
        <v>240</v>
      </c>
      <c r="I45200" s="9" t="s">
        <v>241</v>
      </c>
      <c r="J45200" s="17" t="s">
        <v>242</v>
      </c>
      <c r="K45200" s="10" t="s">
        <v>242</v>
      </c>
      <c r="L45200" s="7">
        <v>3</v>
      </c>
      <c r="M45200" s="11">
        <v>40417</v>
      </c>
      <c r="N45200" s="7" t="s">
        <v>751</v>
      </c>
      <c r="O45200" s="7" t="s">
        <v>184</v>
      </c>
      <c r="P45200" s="10">
        <v>2010</v>
      </c>
      <c r="Q45200" s="12">
        <v>41325</v>
      </c>
      <c r="R45200" s="12">
        <v>41718</v>
      </c>
    </row>
    <row r="45201" spans="1:18" x14ac:dyDescent="0.25">
      <c r="A45201" s="7" t="s">
        <v>153396</v>
      </c>
      <c r="B45201" s="7" t="s">
        <v>153397</v>
      </c>
      <c r="C45201" s="7" t="s">
        <v>153398</v>
      </c>
      <c r="D45201" s="7" t="s">
        <v>57513</v>
      </c>
      <c r="E45201" s="8" t="s">
        <v>323</v>
      </c>
      <c r="F45201" s="8">
        <v>25000</v>
      </c>
      <c r="G45201" s="7" t="s">
        <v>35</v>
      </c>
      <c r="H45201" s="7" t="s">
        <v>24</v>
      </c>
      <c r="I45201" s="9" t="s">
        <v>281</v>
      </c>
      <c r="J45201" s="17" t="s">
        <v>282</v>
      </c>
      <c r="K45201" s="10" t="s">
        <v>282</v>
      </c>
      <c r="L45201" s="7">
        <v>1</v>
      </c>
      <c r="M45201" s="11">
        <v>39873</v>
      </c>
      <c r="N45201" s="7" t="s">
        <v>2767</v>
      </c>
      <c r="O45201" s="7" t="s">
        <v>172</v>
      </c>
      <c r="P45201" s="10">
        <v>2009</v>
      </c>
      <c r="Q45201" s="12">
        <v>39918</v>
      </c>
      <c r="R45201" s="12">
        <v>39918</v>
      </c>
    </row>
    <row r="45202" spans="1:18" x14ac:dyDescent="0.25">
      <c r="A45202" s="7" t="s">
        <v>153399</v>
      </c>
      <c r="B45202" s="7" t="s">
        <v>153400</v>
      </c>
      <c r="C45202" s="7" t="s">
        <v>153401</v>
      </c>
      <c r="D45202" s="7" t="s">
        <v>153402</v>
      </c>
      <c r="E45202" s="8" t="s">
        <v>738</v>
      </c>
      <c r="F45202" s="8">
        <v>33800000</v>
      </c>
      <c r="G45202" s="7" t="s">
        <v>35</v>
      </c>
      <c r="H45202" s="7" t="s">
        <v>24</v>
      </c>
      <c r="I45202" s="9" t="s">
        <v>36</v>
      </c>
      <c r="J45202" s="17" t="s">
        <v>1162</v>
      </c>
      <c r="K45202" s="10" t="s">
        <v>1162</v>
      </c>
      <c r="L45202" s="7">
        <v>3</v>
      </c>
      <c r="M45202" s="11">
        <v>39326</v>
      </c>
      <c r="N45202" s="7" t="s">
        <v>642</v>
      </c>
      <c r="O45202" s="7" t="s">
        <v>643</v>
      </c>
      <c r="P45202" s="10">
        <v>2007</v>
      </c>
      <c r="Q45202" s="12">
        <v>39532</v>
      </c>
      <c r="R45202" s="12">
        <v>40247</v>
      </c>
    </row>
    <row r="45203" spans="1:18" x14ac:dyDescent="0.25">
      <c r="A45203" s="7" t="s">
        <v>153403</v>
      </c>
      <c r="B45203" s="7" t="s">
        <v>153404</v>
      </c>
      <c r="C45203" s="7" t="s">
        <v>153405</v>
      </c>
      <c r="D45203" s="7" t="s">
        <v>532</v>
      </c>
      <c r="E45203" s="8" t="s">
        <v>533</v>
      </c>
      <c r="F45203" s="8">
        <v>12000000</v>
      </c>
      <c r="G45203" s="7" t="s">
        <v>35</v>
      </c>
      <c r="H45203" s="7" t="s">
        <v>24</v>
      </c>
      <c r="I45203" s="9" t="s">
        <v>25</v>
      </c>
      <c r="J45203" s="17" t="s">
        <v>26</v>
      </c>
      <c r="K45203" s="10" t="s">
        <v>27</v>
      </c>
      <c r="L45203" s="7">
        <v>2</v>
      </c>
      <c r="M45203" s="11">
        <v>40994</v>
      </c>
      <c r="N45203" s="7" t="s">
        <v>1542</v>
      </c>
      <c r="O45203" s="7" t="s">
        <v>112</v>
      </c>
      <c r="P45203" s="10">
        <v>2012</v>
      </c>
      <c r="Q45203" s="12">
        <v>41198</v>
      </c>
      <c r="R45203" s="12">
        <v>41533</v>
      </c>
    </row>
    <row r="45204" spans="1:18" x14ac:dyDescent="0.25">
      <c r="A45204" s="7" t="s">
        <v>153406</v>
      </c>
      <c r="B45204" s="7" t="s">
        <v>153407</v>
      </c>
      <c r="C45204" s="7" t="s">
        <v>153408</v>
      </c>
      <c r="D45204" s="7" t="s">
        <v>6855</v>
      </c>
      <c r="E45204" s="8" t="s">
        <v>5775</v>
      </c>
      <c r="F45204" s="8">
        <v>43000000</v>
      </c>
      <c r="G45204" s="7" t="s">
        <v>35</v>
      </c>
      <c r="H45204" s="7" t="s">
        <v>1347</v>
      </c>
      <c r="I45204" s="9"/>
      <c r="J45204" s="17" t="s">
        <v>1348</v>
      </c>
      <c r="K45204" s="10" t="s">
        <v>1348</v>
      </c>
      <c r="L45204" s="7">
        <v>1</v>
      </c>
      <c r="M45204" s="11">
        <v>39323</v>
      </c>
      <c r="N45204" s="7" t="s">
        <v>730</v>
      </c>
      <c r="O45204" s="7" t="s">
        <v>643</v>
      </c>
      <c r="P45204" s="10">
        <v>2007</v>
      </c>
      <c r="Q45204" s="12">
        <v>39971</v>
      </c>
      <c r="R45204" s="12">
        <v>39971</v>
      </c>
    </row>
    <row r="45205" spans="1:18" x14ac:dyDescent="0.25">
      <c r="A45205" s="7" t="s">
        <v>153409</v>
      </c>
      <c r="B45205" s="7" t="s">
        <v>153410</v>
      </c>
      <c r="D45205" s="7" t="s">
        <v>144</v>
      </c>
      <c r="E45205" s="8" t="s">
        <v>145</v>
      </c>
      <c r="F45205" s="8">
        <v>0</v>
      </c>
      <c r="G45205" s="7" t="s">
        <v>35</v>
      </c>
      <c r="I45205" s="9"/>
      <c r="L45205" s="7">
        <v>1</v>
      </c>
      <c r="Q45205" s="12">
        <v>40817</v>
      </c>
      <c r="R45205" s="12">
        <v>40817</v>
      </c>
    </row>
    <row r="45206" spans="1:18" x14ac:dyDescent="0.25">
      <c r="A45206" s="7" t="s">
        <v>153411</v>
      </c>
      <c r="B45206" s="7" t="s">
        <v>153412</v>
      </c>
      <c r="C45206" s="7" t="s">
        <v>153413</v>
      </c>
      <c r="D45206" s="7" t="s">
        <v>1205</v>
      </c>
      <c r="E45206" s="8" t="s">
        <v>1206</v>
      </c>
      <c r="F45206" s="8">
        <v>50400000</v>
      </c>
      <c r="G45206" s="7" t="s">
        <v>35</v>
      </c>
      <c r="H45206" s="7" t="s">
        <v>24</v>
      </c>
      <c r="I45206" s="9" t="s">
        <v>782</v>
      </c>
      <c r="J45206" s="17" t="s">
        <v>783</v>
      </c>
      <c r="K45206" s="10" t="s">
        <v>6356</v>
      </c>
      <c r="L45206" s="7">
        <v>2</v>
      </c>
      <c r="M45206" s="11">
        <v>24473</v>
      </c>
      <c r="N45206" s="7" t="s">
        <v>5753</v>
      </c>
      <c r="O45206" s="7" t="s">
        <v>5754</v>
      </c>
      <c r="P45206" s="10">
        <v>1967</v>
      </c>
      <c r="Q45206" s="12">
        <v>40198</v>
      </c>
      <c r="R45206" s="12">
        <v>41675</v>
      </c>
    </row>
    <row r="45207" spans="1:18" x14ac:dyDescent="0.25">
      <c r="A45207" s="7" t="s">
        <v>153414</v>
      </c>
      <c r="B45207" s="7" t="s">
        <v>153415</v>
      </c>
      <c r="C45207" s="7" t="s">
        <v>153416</v>
      </c>
      <c r="D45207" s="7" t="s">
        <v>625</v>
      </c>
      <c r="E45207" s="8" t="s">
        <v>323</v>
      </c>
      <c r="F45207" s="8">
        <v>1000000</v>
      </c>
      <c r="G45207" s="7" t="s">
        <v>35</v>
      </c>
      <c r="H45207" s="7" t="s">
        <v>24</v>
      </c>
      <c r="I45207" s="9" t="s">
        <v>2971</v>
      </c>
      <c r="J45207" s="17" t="s">
        <v>6564</v>
      </c>
      <c r="K45207" s="10" t="s">
        <v>6564</v>
      </c>
      <c r="L45207" s="7">
        <v>1</v>
      </c>
      <c r="Q45207" s="12">
        <v>40997</v>
      </c>
      <c r="R45207" s="12">
        <v>40997</v>
      </c>
    </row>
    <row r="45208" spans="1:18" x14ac:dyDescent="0.25">
      <c r="A45208" s="7" t="s">
        <v>153417</v>
      </c>
      <c r="B45208" s="7" t="s">
        <v>153418</v>
      </c>
      <c r="C45208" s="7" t="s">
        <v>153419</v>
      </c>
      <c r="D45208" s="7" t="s">
        <v>153420</v>
      </c>
      <c r="E45208" s="8" t="s">
        <v>107</v>
      </c>
      <c r="F45208" s="8">
        <v>15000</v>
      </c>
      <c r="G45208" s="7" t="s">
        <v>35</v>
      </c>
      <c r="H45208" s="7" t="s">
        <v>1891</v>
      </c>
      <c r="I45208" s="9"/>
      <c r="J45208" s="17" t="s">
        <v>1892</v>
      </c>
      <c r="K45208" s="10" t="s">
        <v>1892</v>
      </c>
      <c r="L45208" s="7">
        <v>1</v>
      </c>
      <c r="M45208" s="11">
        <v>40634</v>
      </c>
      <c r="N45208" s="7" t="s">
        <v>54</v>
      </c>
      <c r="O45208" s="7" t="s">
        <v>55</v>
      </c>
      <c r="P45208" s="10">
        <v>2011</v>
      </c>
      <c r="Q45208" s="12">
        <v>40732</v>
      </c>
      <c r="R45208" s="12">
        <v>40732</v>
      </c>
    </row>
    <row r="45209" spans="1:18" x14ac:dyDescent="0.25">
      <c r="A45209" s="7" t="s">
        <v>153421</v>
      </c>
      <c r="B45209" s="7" t="s">
        <v>153422</v>
      </c>
      <c r="C45209" s="7" t="s">
        <v>153423</v>
      </c>
      <c r="D45209" s="7" t="s">
        <v>737</v>
      </c>
      <c r="E45209" s="8" t="s">
        <v>738</v>
      </c>
      <c r="F45209" s="8">
        <v>20000000</v>
      </c>
      <c r="H45209" s="7" t="s">
        <v>24</v>
      </c>
      <c r="I45209" s="9" t="s">
        <v>60</v>
      </c>
      <c r="J45209" s="17" t="s">
        <v>37845</v>
      </c>
      <c r="K45209" s="10" t="s">
        <v>37845</v>
      </c>
      <c r="L45209" s="7">
        <v>1</v>
      </c>
      <c r="Q45209" s="12">
        <v>41486</v>
      </c>
      <c r="R45209" s="12">
        <v>41486</v>
      </c>
    </row>
    <row r="45210" spans="1:18" x14ac:dyDescent="0.25">
      <c r="A45210" s="7" t="s">
        <v>153424</v>
      </c>
      <c r="B45210" s="7" t="s">
        <v>153425</v>
      </c>
      <c r="C45210" s="7" t="s">
        <v>153426</v>
      </c>
      <c r="D45210" s="7" t="s">
        <v>153427</v>
      </c>
      <c r="E45210" s="8" t="s">
        <v>3662</v>
      </c>
      <c r="F45210" s="8">
        <v>58700000</v>
      </c>
      <c r="G45210" s="7" t="s">
        <v>35</v>
      </c>
      <c r="I45210" s="9"/>
      <c r="L45210" s="7">
        <v>6</v>
      </c>
      <c r="M45210" s="11">
        <v>39965</v>
      </c>
      <c r="N45210" s="7" t="s">
        <v>1702</v>
      </c>
      <c r="O45210" s="7" t="s">
        <v>251</v>
      </c>
      <c r="P45210" s="10">
        <v>2009</v>
      </c>
      <c r="Q45210" s="12">
        <v>40225</v>
      </c>
      <c r="R45210" s="12">
        <v>41934</v>
      </c>
    </row>
    <row r="45211" spans="1:18" x14ac:dyDescent="0.25">
      <c r="A45211" s="7" t="s">
        <v>153428</v>
      </c>
      <c r="B45211" s="7" t="s">
        <v>153429</v>
      </c>
      <c r="C45211" s="7" t="s">
        <v>153430</v>
      </c>
      <c r="D45211" s="7" t="s">
        <v>153431</v>
      </c>
      <c r="E45211" s="8" t="s">
        <v>1217</v>
      </c>
      <c r="F45211" s="8">
        <v>0</v>
      </c>
      <c r="G45211" s="7" t="s">
        <v>35</v>
      </c>
      <c r="H45211" s="7" t="s">
        <v>24</v>
      </c>
      <c r="I45211" s="9" t="s">
        <v>25</v>
      </c>
      <c r="J45211" s="17" t="s">
        <v>26</v>
      </c>
      <c r="K45211" s="10" t="s">
        <v>27</v>
      </c>
      <c r="L45211" s="7">
        <v>1</v>
      </c>
      <c r="M45211" s="11">
        <v>40544</v>
      </c>
      <c r="N45211" s="7" t="s">
        <v>537</v>
      </c>
      <c r="O45211" s="7" t="s">
        <v>505</v>
      </c>
      <c r="P45211" s="10">
        <v>2011</v>
      </c>
      <c r="Q45211" s="12">
        <v>41136</v>
      </c>
      <c r="R45211" s="12">
        <v>41136</v>
      </c>
    </row>
    <row r="45212" spans="1:18" x14ac:dyDescent="0.25">
      <c r="A45212" s="7" t="s">
        <v>153432</v>
      </c>
      <c r="B45212" s="7" t="s">
        <v>153433</v>
      </c>
      <c r="C45212" s="7" t="s">
        <v>153434</v>
      </c>
      <c r="D45212" s="7" t="s">
        <v>153435</v>
      </c>
      <c r="E45212" s="8" t="s">
        <v>23371</v>
      </c>
      <c r="F45212" s="8">
        <v>73000000</v>
      </c>
      <c r="G45212" s="7" t="s">
        <v>35</v>
      </c>
      <c r="H45212" s="7" t="s">
        <v>24</v>
      </c>
      <c r="I45212" s="9" t="s">
        <v>25</v>
      </c>
      <c r="J45212" s="17" t="s">
        <v>26</v>
      </c>
      <c r="K45212" s="10" t="s">
        <v>27</v>
      </c>
      <c r="L45212" s="7">
        <v>3</v>
      </c>
      <c r="M45212" s="11">
        <v>41183</v>
      </c>
      <c r="N45212" s="7" t="s">
        <v>45</v>
      </c>
      <c r="O45212" s="7" t="s">
        <v>46</v>
      </c>
      <c r="P45212" s="10">
        <v>2012</v>
      </c>
      <c r="Q45212" s="12">
        <v>41260</v>
      </c>
      <c r="R45212" s="12">
        <v>41841</v>
      </c>
    </row>
    <row r="45213" spans="1:18" x14ac:dyDescent="0.25">
      <c r="A45213" s="7" t="s">
        <v>153436</v>
      </c>
      <c r="B45213" s="7" t="s">
        <v>153437</v>
      </c>
      <c r="C45213" s="7" t="s">
        <v>153438</v>
      </c>
      <c r="F45213" s="8">
        <v>0</v>
      </c>
      <c r="G45213" s="7" t="s">
        <v>35</v>
      </c>
      <c r="H45213" s="7" t="s">
        <v>24</v>
      </c>
      <c r="I45213" s="9" t="s">
        <v>129</v>
      </c>
      <c r="J45213" s="17" t="s">
        <v>130</v>
      </c>
      <c r="K45213" s="10" t="s">
        <v>14085</v>
      </c>
      <c r="L45213" s="7">
        <v>1</v>
      </c>
      <c r="M45213" s="11">
        <v>40813</v>
      </c>
      <c r="N45213" s="7" t="s">
        <v>229</v>
      </c>
      <c r="O45213" s="7" t="s">
        <v>230</v>
      </c>
      <c r="P45213" s="10">
        <v>2011</v>
      </c>
      <c r="Q45213" s="12">
        <v>40840</v>
      </c>
      <c r="R45213" s="12">
        <v>40840</v>
      </c>
    </row>
    <row r="45214" spans="1:18" x14ac:dyDescent="0.25">
      <c r="A45214" s="7" t="s">
        <v>153439</v>
      </c>
      <c r="B45214" s="7" t="s">
        <v>153440</v>
      </c>
      <c r="C45214" s="7" t="s">
        <v>153441</v>
      </c>
      <c r="D45214" s="7" t="s">
        <v>238</v>
      </c>
      <c r="E45214" s="8" t="s">
        <v>239</v>
      </c>
      <c r="F45214" s="8">
        <v>106600</v>
      </c>
      <c r="G45214" s="7" t="s">
        <v>35</v>
      </c>
      <c r="H45214" s="7" t="s">
        <v>749</v>
      </c>
      <c r="I45214" s="9"/>
      <c r="J45214" s="17" t="s">
        <v>1359</v>
      </c>
      <c r="K45214" s="10" t="s">
        <v>1359</v>
      </c>
      <c r="L45214" s="7">
        <v>1</v>
      </c>
      <c r="M45214" s="11">
        <v>41218</v>
      </c>
      <c r="N45214" s="7" t="s">
        <v>471</v>
      </c>
      <c r="O45214" s="7" t="s">
        <v>46</v>
      </c>
      <c r="P45214" s="10">
        <v>2012</v>
      </c>
      <c r="Q45214" s="12">
        <v>41320</v>
      </c>
      <c r="R45214" s="12">
        <v>41320</v>
      </c>
    </row>
    <row r="45215" spans="1:18" x14ac:dyDescent="0.25">
      <c r="A45215" s="7" t="s">
        <v>153442</v>
      </c>
      <c r="B45215" s="7" t="s">
        <v>153443</v>
      </c>
      <c r="D45215" s="7" t="s">
        <v>2066</v>
      </c>
      <c r="E45215" s="8" t="s">
        <v>2067</v>
      </c>
      <c r="F45215" s="8">
        <v>2055000</v>
      </c>
      <c r="G45215" s="7" t="s">
        <v>35</v>
      </c>
      <c r="H45215" s="7" t="s">
        <v>24</v>
      </c>
      <c r="I45215" s="9" t="s">
        <v>281</v>
      </c>
      <c r="J45215" s="17" t="s">
        <v>282</v>
      </c>
      <c r="K45215" s="10" t="s">
        <v>346</v>
      </c>
      <c r="L45215" s="7">
        <v>2</v>
      </c>
      <c r="M45215" s="11">
        <v>38718</v>
      </c>
      <c r="N45215" s="7" t="s">
        <v>400</v>
      </c>
      <c r="O45215" s="7" t="s">
        <v>401</v>
      </c>
      <c r="P45215" s="10">
        <v>2006</v>
      </c>
      <c r="Q45215" s="12">
        <v>40401</v>
      </c>
      <c r="R45215" s="12">
        <v>40715</v>
      </c>
    </row>
    <row r="45216" spans="1:18" x14ac:dyDescent="0.25">
      <c r="A45216" s="7" t="s">
        <v>153444</v>
      </c>
      <c r="B45216" s="7" t="s">
        <v>153445</v>
      </c>
      <c r="C45216" s="7" t="s">
        <v>153446</v>
      </c>
      <c r="D45216" s="7" t="s">
        <v>153447</v>
      </c>
      <c r="E45216" s="8" t="s">
        <v>1447</v>
      </c>
      <c r="F45216" s="8">
        <v>250000</v>
      </c>
      <c r="G45216" s="7" t="s">
        <v>35</v>
      </c>
      <c r="H45216" s="7" t="s">
        <v>24</v>
      </c>
      <c r="I45216" s="9" t="s">
        <v>25</v>
      </c>
      <c r="J45216" s="17" t="s">
        <v>26</v>
      </c>
      <c r="K45216" s="10" t="s">
        <v>27</v>
      </c>
      <c r="L45216" s="7">
        <v>1</v>
      </c>
      <c r="M45216" s="11">
        <v>39862</v>
      </c>
      <c r="N45216" s="7" t="s">
        <v>690</v>
      </c>
      <c r="O45216" s="7" t="s">
        <v>172</v>
      </c>
      <c r="P45216" s="10">
        <v>2009</v>
      </c>
      <c r="Q45216" s="12">
        <v>40420</v>
      </c>
      <c r="R45216" s="12">
        <v>40420</v>
      </c>
    </row>
    <row r="45217" spans="1:18" x14ac:dyDescent="0.25">
      <c r="A45217" s="7" t="s">
        <v>153448</v>
      </c>
      <c r="B45217" s="7" t="s">
        <v>153449</v>
      </c>
      <c r="C45217" s="7" t="s">
        <v>153450</v>
      </c>
      <c r="D45217" s="7" t="s">
        <v>153451</v>
      </c>
      <c r="E45217" s="8" t="s">
        <v>12963</v>
      </c>
      <c r="F45217" s="8">
        <v>27000000</v>
      </c>
      <c r="G45217" s="7" t="s">
        <v>35</v>
      </c>
      <c r="H45217" s="7" t="s">
        <v>469</v>
      </c>
      <c r="I45217" s="9"/>
      <c r="J45217" s="17" t="s">
        <v>470</v>
      </c>
      <c r="K45217" s="10" t="s">
        <v>470</v>
      </c>
      <c r="L45217" s="7">
        <v>3</v>
      </c>
      <c r="M45217" s="11">
        <v>41102</v>
      </c>
      <c r="N45217" s="7" t="s">
        <v>785</v>
      </c>
      <c r="O45217" s="7" t="s">
        <v>570</v>
      </c>
      <c r="P45217" s="10">
        <v>2012</v>
      </c>
      <c r="Q45217" s="12">
        <v>41122</v>
      </c>
      <c r="R45217" s="12">
        <v>41835</v>
      </c>
    </row>
    <row r="45218" spans="1:18" x14ac:dyDescent="0.25">
      <c r="A45218" s="7" t="s">
        <v>153452</v>
      </c>
      <c r="B45218" s="7" t="s">
        <v>153453</v>
      </c>
      <c r="C45218" s="7" t="s">
        <v>153454</v>
      </c>
      <c r="D45218" s="7" t="s">
        <v>86</v>
      </c>
      <c r="E45218" s="8" t="s">
        <v>87</v>
      </c>
      <c r="F45218" s="8">
        <v>400000</v>
      </c>
      <c r="G45218" s="7" t="s">
        <v>35</v>
      </c>
      <c r="H45218" s="7" t="s">
        <v>24</v>
      </c>
      <c r="I45218" s="9" t="s">
        <v>70</v>
      </c>
      <c r="J45218" s="17" t="s">
        <v>576</v>
      </c>
      <c r="K45218" s="10" t="s">
        <v>576</v>
      </c>
      <c r="L45218" s="7">
        <v>1</v>
      </c>
      <c r="M45218" s="11">
        <v>37987</v>
      </c>
      <c r="N45218" s="7" t="s">
        <v>424</v>
      </c>
      <c r="O45218" s="7" t="s">
        <v>425</v>
      </c>
      <c r="P45218" s="10">
        <v>2004</v>
      </c>
      <c r="Q45218" s="12">
        <v>38838</v>
      </c>
      <c r="R45218" s="12">
        <v>38838</v>
      </c>
    </row>
    <row r="45219" spans="1:18" x14ac:dyDescent="0.25">
      <c r="A45219" s="7" t="s">
        <v>153455</v>
      </c>
      <c r="B45219" s="7" t="s">
        <v>153456</v>
      </c>
      <c r="C45219" s="7" t="s">
        <v>153457</v>
      </c>
      <c r="D45219" s="7" t="s">
        <v>153458</v>
      </c>
      <c r="E45219" s="8" t="s">
        <v>123</v>
      </c>
      <c r="F45219" s="8">
        <v>0</v>
      </c>
      <c r="G45219" s="7" t="s">
        <v>35</v>
      </c>
      <c r="I45219" s="9"/>
      <c r="L45219" s="7">
        <v>1</v>
      </c>
      <c r="M45219" s="11">
        <v>41680</v>
      </c>
      <c r="N45219" s="7" t="s">
        <v>1308</v>
      </c>
      <c r="O45219" s="7" t="s">
        <v>64</v>
      </c>
      <c r="P45219" s="10">
        <v>2014</v>
      </c>
      <c r="Q45219" s="12">
        <v>41842</v>
      </c>
      <c r="R45219" s="12">
        <v>41842</v>
      </c>
    </row>
    <row r="45220" spans="1:18" x14ac:dyDescent="0.25">
      <c r="A45220" s="7" t="s">
        <v>153459</v>
      </c>
      <c r="B45220" s="7" t="s">
        <v>153460</v>
      </c>
      <c r="C45220" s="7" t="s">
        <v>153461</v>
      </c>
      <c r="F45220" s="8">
        <v>0</v>
      </c>
      <c r="G45220" s="7" t="s">
        <v>35</v>
      </c>
      <c r="H45220" s="7" t="s">
        <v>24</v>
      </c>
      <c r="I45220" s="9" t="s">
        <v>248</v>
      </c>
      <c r="J45220" s="17" t="s">
        <v>249</v>
      </c>
      <c r="K45220" s="10" t="s">
        <v>249</v>
      </c>
      <c r="L45220" s="7">
        <v>1</v>
      </c>
      <c r="M45220" s="11">
        <v>40465</v>
      </c>
      <c r="N45220" s="7" t="s">
        <v>1799</v>
      </c>
      <c r="O45220" s="7" t="s">
        <v>199</v>
      </c>
      <c r="P45220" s="10">
        <v>2010</v>
      </c>
      <c r="Q45220" s="12">
        <v>41018</v>
      </c>
      <c r="R45220" s="12">
        <v>41018</v>
      </c>
    </row>
    <row r="45221" spans="1:18" x14ac:dyDescent="0.25">
      <c r="A45221" s="7" t="s">
        <v>153462</v>
      </c>
      <c r="B45221" s="7" t="s">
        <v>153463</v>
      </c>
      <c r="C45221" s="7" t="s">
        <v>153464</v>
      </c>
      <c r="D45221" s="7" t="s">
        <v>153465</v>
      </c>
      <c r="E45221" s="8" t="s">
        <v>87</v>
      </c>
      <c r="F45221" s="8">
        <v>0</v>
      </c>
      <c r="G45221" s="7" t="s">
        <v>80</v>
      </c>
      <c r="H45221" s="7" t="s">
        <v>24</v>
      </c>
      <c r="I45221" s="9" t="s">
        <v>36</v>
      </c>
      <c r="J45221" s="17" t="s">
        <v>181</v>
      </c>
      <c r="K45221" s="10" t="s">
        <v>182</v>
      </c>
      <c r="L45221" s="7">
        <v>1</v>
      </c>
      <c r="M45221" s="11">
        <v>40483</v>
      </c>
      <c r="N45221" s="7" t="s">
        <v>198</v>
      </c>
      <c r="O45221" s="7" t="s">
        <v>199</v>
      </c>
      <c r="P45221" s="10">
        <v>2010</v>
      </c>
      <c r="Q45221" s="12">
        <v>40544</v>
      </c>
      <c r="R45221" s="12">
        <v>40544</v>
      </c>
    </row>
    <row r="45222" spans="1:18" x14ac:dyDescent="0.25">
      <c r="A45222" s="7" t="s">
        <v>153466</v>
      </c>
      <c r="B45222" s="7" t="s">
        <v>153467</v>
      </c>
      <c r="C45222" s="7" t="s">
        <v>153468</v>
      </c>
      <c r="D45222" s="7" t="s">
        <v>6272</v>
      </c>
      <c r="E45222" s="8" t="s">
        <v>2060</v>
      </c>
      <c r="F45222" s="8">
        <v>91316</v>
      </c>
      <c r="G45222" s="7" t="s">
        <v>35</v>
      </c>
      <c r="H45222" s="7" t="s">
        <v>240</v>
      </c>
      <c r="I45222" s="9" t="s">
        <v>930</v>
      </c>
      <c r="J45222" s="17" t="s">
        <v>5655</v>
      </c>
      <c r="K45222" s="10" t="s">
        <v>5655</v>
      </c>
      <c r="L45222" s="7">
        <v>1</v>
      </c>
      <c r="Q45222" s="12">
        <v>41890</v>
      </c>
      <c r="R45222" s="12">
        <v>41890</v>
      </c>
    </row>
    <row r="45223" spans="1:18" x14ac:dyDescent="0.25">
      <c r="A45223" s="7" t="s">
        <v>153469</v>
      </c>
      <c r="B45223" s="7" t="s">
        <v>153470</v>
      </c>
      <c r="C45223" s="7" t="s">
        <v>153471</v>
      </c>
      <c r="D45223" s="7" t="s">
        <v>144</v>
      </c>
      <c r="E45223" s="8" t="s">
        <v>145</v>
      </c>
      <c r="F45223" s="8">
        <v>243000</v>
      </c>
      <c r="G45223" s="7" t="s">
        <v>35</v>
      </c>
      <c r="H45223" s="7" t="s">
        <v>24</v>
      </c>
      <c r="I45223" s="9" t="s">
        <v>116</v>
      </c>
      <c r="J45223" s="17" t="s">
        <v>1586</v>
      </c>
      <c r="K45223" s="10" t="s">
        <v>2230</v>
      </c>
      <c r="L45223" s="7">
        <v>5</v>
      </c>
      <c r="M45223" s="11">
        <v>39083</v>
      </c>
      <c r="N45223" s="7" t="s">
        <v>88</v>
      </c>
      <c r="O45223" s="7" t="s">
        <v>89</v>
      </c>
      <c r="P45223" s="10">
        <v>2007</v>
      </c>
      <c r="Q45223" s="12">
        <v>40084</v>
      </c>
      <c r="R45223" s="12">
        <v>41680</v>
      </c>
    </row>
    <row r="45224" spans="1:18" x14ac:dyDescent="0.25">
      <c r="A45224" s="7" t="s">
        <v>153472</v>
      </c>
      <c r="B45224" s="7" t="s">
        <v>153473</v>
      </c>
      <c r="C45224" s="7" t="s">
        <v>153474</v>
      </c>
      <c r="D45224" s="7" t="s">
        <v>18875</v>
      </c>
      <c r="E45224" s="8" t="s">
        <v>1217</v>
      </c>
      <c r="F45224" s="8">
        <v>6000000</v>
      </c>
      <c r="G45224" s="7" t="s">
        <v>35</v>
      </c>
      <c r="H45224" s="7" t="s">
        <v>24</v>
      </c>
      <c r="I45224" s="9" t="s">
        <v>36</v>
      </c>
      <c r="J45224" s="17" t="s">
        <v>181</v>
      </c>
      <c r="K45224" s="10" t="s">
        <v>7696</v>
      </c>
      <c r="L45224" s="7">
        <v>2</v>
      </c>
      <c r="M45224" s="11">
        <v>39814</v>
      </c>
      <c r="N45224" s="7" t="s">
        <v>171</v>
      </c>
      <c r="O45224" s="7" t="s">
        <v>172</v>
      </c>
      <c r="P45224" s="10">
        <v>2009</v>
      </c>
      <c r="Q45224" s="12">
        <v>41229</v>
      </c>
      <c r="R45224" s="12">
        <v>41793</v>
      </c>
    </row>
    <row r="45225" spans="1:18" x14ac:dyDescent="0.25">
      <c r="A45225" s="7" t="s">
        <v>153475</v>
      </c>
      <c r="B45225" s="7" t="s">
        <v>153476</v>
      </c>
      <c r="C45225" s="7" t="s">
        <v>153477</v>
      </c>
      <c r="D45225" s="7" t="s">
        <v>737</v>
      </c>
      <c r="E45225" s="8" t="s">
        <v>738</v>
      </c>
      <c r="F45225" s="8">
        <v>15000</v>
      </c>
      <c r="G45225" s="7" t="s">
        <v>35</v>
      </c>
      <c r="H45225" s="7" t="s">
        <v>24</v>
      </c>
      <c r="I45225" s="9" t="s">
        <v>60</v>
      </c>
      <c r="J45225" s="17" t="s">
        <v>61</v>
      </c>
      <c r="K45225" s="10" t="s">
        <v>61</v>
      </c>
      <c r="L45225" s="7">
        <v>1</v>
      </c>
      <c r="M45225" s="11">
        <v>41654</v>
      </c>
      <c r="N45225" s="7" t="s">
        <v>63</v>
      </c>
      <c r="O45225" s="7" t="s">
        <v>64</v>
      </c>
      <c r="P45225" s="10">
        <v>2014</v>
      </c>
      <c r="Q45225" s="12">
        <v>41768</v>
      </c>
      <c r="R45225" s="12">
        <v>41768</v>
      </c>
    </row>
    <row r="45226" spans="1:18" x14ac:dyDescent="0.25">
      <c r="A45226" s="7" t="s">
        <v>153478</v>
      </c>
      <c r="B45226" s="7" t="s">
        <v>153479</v>
      </c>
      <c r="C45226" s="7" t="s">
        <v>153480</v>
      </c>
      <c r="D45226" s="7" t="s">
        <v>2066</v>
      </c>
      <c r="E45226" s="8" t="s">
        <v>2067</v>
      </c>
      <c r="F45226" s="8">
        <v>0</v>
      </c>
      <c r="G45226" s="7" t="s">
        <v>35</v>
      </c>
      <c r="H45226" s="7" t="s">
        <v>24</v>
      </c>
      <c r="I45226" s="9" t="s">
        <v>36424</v>
      </c>
      <c r="J45226" s="17" t="s">
        <v>46971</v>
      </c>
      <c r="K45226" s="10" t="s">
        <v>27427</v>
      </c>
      <c r="L45226" s="7">
        <v>1</v>
      </c>
      <c r="M45226" s="11">
        <v>41183</v>
      </c>
      <c r="N45226" s="7" t="s">
        <v>45</v>
      </c>
      <c r="O45226" s="7" t="s">
        <v>46</v>
      </c>
      <c r="P45226" s="10">
        <v>2012</v>
      </c>
      <c r="Q45226" s="12">
        <v>41635</v>
      </c>
      <c r="R45226" s="12">
        <v>41635</v>
      </c>
    </row>
    <row r="45227" spans="1:18" x14ac:dyDescent="0.25">
      <c r="A45227" s="7" t="s">
        <v>153481</v>
      </c>
      <c r="B45227" s="7" t="s">
        <v>153482</v>
      </c>
      <c r="C45227" s="7" t="s">
        <v>153483</v>
      </c>
      <c r="D45227" s="7" t="s">
        <v>153484</v>
      </c>
      <c r="E45227" s="8" t="s">
        <v>32728</v>
      </c>
      <c r="F45227" s="8">
        <v>105882</v>
      </c>
      <c r="G45227" s="7" t="s">
        <v>35</v>
      </c>
      <c r="H45227" s="7" t="s">
        <v>52</v>
      </c>
      <c r="I45227" s="9"/>
      <c r="J45227" s="17" t="s">
        <v>53</v>
      </c>
      <c r="K45227" s="10" t="s">
        <v>53</v>
      </c>
      <c r="L45227" s="7">
        <v>3</v>
      </c>
      <c r="M45227" s="11">
        <v>40299</v>
      </c>
      <c r="N45227" s="7" t="s">
        <v>1341</v>
      </c>
      <c r="O45227" s="7" t="s">
        <v>1110</v>
      </c>
      <c r="P45227" s="10">
        <v>2010</v>
      </c>
      <c r="Q45227" s="12">
        <v>40299</v>
      </c>
      <c r="R45227" s="12">
        <v>41736</v>
      </c>
    </row>
    <row r="45228" spans="1:18" x14ac:dyDescent="0.25">
      <c r="A45228" s="7" t="s">
        <v>153485</v>
      </c>
      <c r="B45228" s="7" t="s">
        <v>153486</v>
      </c>
      <c r="C45228" s="7" t="s">
        <v>153487</v>
      </c>
      <c r="D45228" s="7" t="s">
        <v>1035</v>
      </c>
      <c r="E45228" s="8" t="s">
        <v>386</v>
      </c>
      <c r="F45228" s="8">
        <v>0</v>
      </c>
      <c r="G45228" s="7" t="s">
        <v>35</v>
      </c>
      <c r="H45228" s="7" t="s">
        <v>24</v>
      </c>
      <c r="I45228" s="9" t="s">
        <v>151</v>
      </c>
      <c r="J45228" s="17" t="s">
        <v>613</v>
      </c>
      <c r="K45228" s="10" t="s">
        <v>85076</v>
      </c>
      <c r="L45228" s="7">
        <v>1</v>
      </c>
      <c r="M45228" s="11">
        <v>41370</v>
      </c>
      <c r="N45228" s="7" t="s">
        <v>411</v>
      </c>
      <c r="O45228" s="7" t="s">
        <v>412</v>
      </c>
      <c r="P45228" s="10">
        <v>2013</v>
      </c>
      <c r="Q45228" s="12">
        <v>41542</v>
      </c>
      <c r="R45228" s="12">
        <v>41542</v>
      </c>
    </row>
    <row r="45229" spans="1:18" x14ac:dyDescent="0.25">
      <c r="A45229" s="7" t="s">
        <v>153488</v>
      </c>
      <c r="B45229" s="7" t="s">
        <v>153489</v>
      </c>
      <c r="C45229" s="7" t="s">
        <v>153490</v>
      </c>
      <c r="D45229" s="7" t="s">
        <v>12659</v>
      </c>
      <c r="E45229" s="8" t="s">
        <v>107</v>
      </c>
      <c r="F45229" s="8">
        <v>4625250</v>
      </c>
      <c r="G45229" s="7" t="s">
        <v>35</v>
      </c>
      <c r="H45229" s="7" t="s">
        <v>176</v>
      </c>
      <c r="I45229" s="9"/>
      <c r="J45229" s="17" t="s">
        <v>177</v>
      </c>
      <c r="K45229" s="10" t="s">
        <v>177</v>
      </c>
      <c r="L45229" s="7">
        <v>3</v>
      </c>
      <c r="M45229" s="11">
        <v>40452</v>
      </c>
      <c r="N45229" s="7" t="s">
        <v>1799</v>
      </c>
      <c r="O45229" s="7" t="s">
        <v>199</v>
      </c>
      <c r="P45229" s="10">
        <v>2010</v>
      </c>
      <c r="Q45229" s="12">
        <v>41025</v>
      </c>
      <c r="R45229" s="12">
        <v>41687</v>
      </c>
    </row>
    <row r="45230" spans="1:18" x14ac:dyDescent="0.25">
      <c r="A45230" s="7" t="s">
        <v>153491</v>
      </c>
      <c r="B45230" s="7" t="s">
        <v>153492</v>
      </c>
      <c r="C45230" s="7" t="s">
        <v>153493</v>
      </c>
      <c r="D45230" s="7" t="s">
        <v>68</v>
      </c>
      <c r="E45230" s="8" t="s">
        <v>69</v>
      </c>
      <c r="F45230" s="8">
        <v>6000000</v>
      </c>
      <c r="G45230" s="7" t="s">
        <v>35</v>
      </c>
      <c r="H45230" s="7" t="s">
        <v>24</v>
      </c>
      <c r="I45230" s="9" t="s">
        <v>93</v>
      </c>
      <c r="J45230" s="17" t="s">
        <v>314</v>
      </c>
      <c r="K45230" s="10" t="s">
        <v>314</v>
      </c>
      <c r="L45230" s="7">
        <v>2</v>
      </c>
      <c r="M45230" s="11">
        <v>40544</v>
      </c>
      <c r="N45230" s="7" t="s">
        <v>537</v>
      </c>
      <c r="O45230" s="7" t="s">
        <v>505</v>
      </c>
      <c r="P45230" s="10">
        <v>2011</v>
      </c>
      <c r="Q45230" s="12">
        <v>40817</v>
      </c>
      <c r="R45230" s="12">
        <v>41492</v>
      </c>
    </row>
    <row r="45231" spans="1:18" x14ac:dyDescent="0.25">
      <c r="A45231" s="7" t="s">
        <v>153494</v>
      </c>
      <c r="B45231" s="7" t="s">
        <v>153495</v>
      </c>
      <c r="C45231" s="7" t="s">
        <v>153496</v>
      </c>
      <c r="D45231" s="7" t="s">
        <v>78</v>
      </c>
      <c r="E45231" s="8" t="s">
        <v>79</v>
      </c>
      <c r="F45231" s="8">
        <v>700000</v>
      </c>
      <c r="G45231" s="7" t="s">
        <v>35</v>
      </c>
      <c r="H45231" s="7" t="s">
        <v>10544</v>
      </c>
      <c r="I45231" s="9"/>
      <c r="J45231" s="17" t="s">
        <v>13558</v>
      </c>
      <c r="K45231" s="10" t="s">
        <v>13558</v>
      </c>
      <c r="L45231" s="7">
        <v>1</v>
      </c>
      <c r="M45231" s="11">
        <v>40909</v>
      </c>
      <c r="N45231" s="7" t="s">
        <v>111</v>
      </c>
      <c r="O45231" s="7" t="s">
        <v>112</v>
      </c>
      <c r="P45231" s="10">
        <v>2012</v>
      </c>
      <c r="Q45231" s="12">
        <v>41618</v>
      </c>
      <c r="R45231" s="12">
        <v>41618</v>
      </c>
    </row>
    <row r="45232" spans="1:18" x14ac:dyDescent="0.25">
      <c r="A45232" s="7" t="s">
        <v>153497</v>
      </c>
      <c r="B45232" s="7" t="s">
        <v>153498</v>
      </c>
      <c r="C45232" s="7" t="s">
        <v>153499</v>
      </c>
      <c r="D45232" s="7" t="s">
        <v>153500</v>
      </c>
      <c r="E45232" s="8" t="s">
        <v>641</v>
      </c>
      <c r="F45232" s="8">
        <v>0</v>
      </c>
      <c r="G45232" s="7" t="s">
        <v>35</v>
      </c>
      <c r="H45232" s="7" t="s">
        <v>24</v>
      </c>
      <c r="I45232" s="9" t="s">
        <v>36</v>
      </c>
      <c r="J45232" s="17" t="s">
        <v>37</v>
      </c>
      <c r="K45232" s="10" t="s">
        <v>37</v>
      </c>
      <c r="L45232" s="7">
        <v>1</v>
      </c>
      <c r="M45232" s="11">
        <v>40774</v>
      </c>
      <c r="N45232" s="7" t="s">
        <v>1091</v>
      </c>
      <c r="O45232" s="7" t="s">
        <v>230</v>
      </c>
      <c r="P45232" s="10">
        <v>2011</v>
      </c>
      <c r="Q45232" s="12">
        <v>40695</v>
      </c>
      <c r="R45232" s="12">
        <v>40695</v>
      </c>
    </row>
    <row r="45233" spans="1:18" x14ac:dyDescent="0.25">
      <c r="A45233" s="7" t="s">
        <v>153501</v>
      </c>
      <c r="B45233" s="7" t="s">
        <v>153502</v>
      </c>
      <c r="C45233" s="7" t="s">
        <v>153503</v>
      </c>
      <c r="D45233" s="7" t="s">
        <v>737</v>
      </c>
      <c r="E45233" s="8" t="s">
        <v>738</v>
      </c>
      <c r="F45233" s="8">
        <v>790783</v>
      </c>
      <c r="G45233" s="7" t="s">
        <v>35</v>
      </c>
      <c r="H45233" s="7" t="s">
        <v>1089</v>
      </c>
      <c r="I45233" s="9"/>
      <c r="J45233" s="17" t="s">
        <v>1469</v>
      </c>
      <c r="K45233" s="10" t="s">
        <v>1470</v>
      </c>
      <c r="L45233" s="7">
        <v>1</v>
      </c>
      <c r="M45233" s="11">
        <v>40743</v>
      </c>
      <c r="N45233" s="7" t="s">
        <v>1706</v>
      </c>
      <c r="O45233" s="7" t="s">
        <v>230</v>
      </c>
      <c r="P45233" s="10">
        <v>2011</v>
      </c>
      <c r="Q45233" s="12">
        <v>41620</v>
      </c>
      <c r="R45233" s="12">
        <v>41620</v>
      </c>
    </row>
    <row r="45234" spans="1:18" x14ac:dyDescent="0.25">
      <c r="A45234" s="7" t="s">
        <v>153504</v>
      </c>
      <c r="B45234" s="7" t="s">
        <v>153505</v>
      </c>
      <c r="C45234" s="7" t="s">
        <v>153506</v>
      </c>
      <c r="D45234" s="7" t="s">
        <v>81003</v>
      </c>
      <c r="E45234" s="8" t="s">
        <v>107</v>
      </c>
      <c r="F45234" s="8">
        <v>2000000</v>
      </c>
      <c r="G45234" s="7" t="s">
        <v>35</v>
      </c>
      <c r="H45234" s="7" t="s">
        <v>7191</v>
      </c>
      <c r="I45234" s="9"/>
      <c r="J45234" s="17" t="s">
        <v>7192</v>
      </c>
      <c r="K45234" s="10" t="s">
        <v>46424</v>
      </c>
      <c r="L45234" s="7">
        <v>2</v>
      </c>
      <c r="M45234" s="11">
        <v>40678</v>
      </c>
      <c r="N45234" s="7" t="s">
        <v>394</v>
      </c>
      <c r="O45234" s="7" t="s">
        <v>55</v>
      </c>
      <c r="P45234" s="10">
        <v>2011</v>
      </c>
      <c r="Q45234" s="12">
        <v>41039</v>
      </c>
      <c r="R45234" s="12">
        <v>41430</v>
      </c>
    </row>
    <row r="45235" spans="1:18" x14ac:dyDescent="0.25">
      <c r="A45235" s="7" t="s">
        <v>153507</v>
      </c>
      <c r="B45235" s="7" t="s">
        <v>153508</v>
      </c>
      <c r="C45235" s="7" t="s">
        <v>153509</v>
      </c>
      <c r="D45235" s="7" t="s">
        <v>532</v>
      </c>
      <c r="E45235" s="8" t="s">
        <v>533</v>
      </c>
      <c r="F45235" s="8">
        <v>22949996</v>
      </c>
      <c r="G45235" s="7" t="s">
        <v>35</v>
      </c>
      <c r="H45235" s="7" t="s">
        <v>24</v>
      </c>
      <c r="I45235" s="9" t="s">
        <v>36</v>
      </c>
      <c r="J45235" s="17" t="s">
        <v>181</v>
      </c>
      <c r="K45235" s="10" t="s">
        <v>182</v>
      </c>
      <c r="L45235" s="7">
        <v>4</v>
      </c>
      <c r="M45235" s="11">
        <v>40541</v>
      </c>
      <c r="N45235" s="7" t="s">
        <v>357</v>
      </c>
      <c r="O45235" s="7" t="s">
        <v>199</v>
      </c>
      <c r="P45235" s="10">
        <v>2010</v>
      </c>
      <c r="Q45235" s="12">
        <v>40865</v>
      </c>
      <c r="R45235" s="12">
        <v>41768</v>
      </c>
    </row>
    <row r="45236" spans="1:18" x14ac:dyDescent="0.25">
      <c r="A45236" s="7" t="s">
        <v>153510</v>
      </c>
      <c r="B45236" s="7" t="s">
        <v>153511</v>
      </c>
      <c r="C45236" s="7" t="s">
        <v>153512</v>
      </c>
      <c r="D45236" s="7" t="s">
        <v>33</v>
      </c>
      <c r="E45236" s="8" t="s">
        <v>34</v>
      </c>
      <c r="F45236" s="8">
        <v>50000</v>
      </c>
      <c r="G45236" s="7" t="s">
        <v>35</v>
      </c>
      <c r="H45236" s="7" t="s">
        <v>24</v>
      </c>
      <c r="I45236" s="9" t="s">
        <v>1043</v>
      </c>
      <c r="J45236" s="17" t="s">
        <v>1044</v>
      </c>
      <c r="K45236" s="10" t="s">
        <v>18090</v>
      </c>
      <c r="L45236" s="7">
        <v>1</v>
      </c>
      <c r="M45236" s="11">
        <v>41913</v>
      </c>
      <c r="N45236" s="7" t="s">
        <v>8162</v>
      </c>
      <c r="O45236" s="7" t="s">
        <v>8163</v>
      </c>
      <c r="P45236" s="10">
        <v>2014</v>
      </c>
      <c r="Q45236" s="12">
        <v>41933</v>
      </c>
      <c r="R45236" s="12">
        <v>41933</v>
      </c>
    </row>
    <row r="45237" spans="1:18" x14ac:dyDescent="0.25">
      <c r="A45237" s="7" t="s">
        <v>153513</v>
      </c>
      <c r="B45237" s="7" t="s">
        <v>153514</v>
      </c>
      <c r="F45237" s="8">
        <v>0</v>
      </c>
      <c r="G45237" s="7" t="s">
        <v>35</v>
      </c>
      <c r="I45237" s="9"/>
      <c r="L45237" s="7">
        <v>1</v>
      </c>
      <c r="Q45237" s="12">
        <v>39662</v>
      </c>
      <c r="R45237" s="12">
        <v>39662</v>
      </c>
    </row>
    <row r="45238" spans="1:18" x14ac:dyDescent="0.25">
      <c r="A45238" s="7" t="s">
        <v>153515</v>
      </c>
      <c r="B45238" s="7" t="s">
        <v>153516</v>
      </c>
      <c r="C45238" s="7" t="s">
        <v>153517</v>
      </c>
      <c r="D45238" s="7" t="s">
        <v>405</v>
      </c>
      <c r="E45238" s="8" t="s">
        <v>386</v>
      </c>
      <c r="F45238" s="8">
        <v>0</v>
      </c>
      <c r="G45238" s="7" t="s">
        <v>35</v>
      </c>
      <c r="H45238" s="7" t="s">
        <v>607</v>
      </c>
      <c r="I45238" s="9"/>
      <c r="J45238" s="17" t="s">
        <v>869</v>
      </c>
      <c r="K45238" s="10" t="s">
        <v>84029</v>
      </c>
      <c r="L45238" s="7">
        <v>1</v>
      </c>
      <c r="M45238" s="11">
        <v>38353</v>
      </c>
      <c r="N45238" s="7" t="s">
        <v>435</v>
      </c>
      <c r="O45238" s="7" t="s">
        <v>436</v>
      </c>
      <c r="P45238" s="10">
        <v>2005</v>
      </c>
      <c r="Q45238" s="12">
        <v>41466</v>
      </c>
      <c r="R45238" s="12">
        <v>41466</v>
      </c>
    </row>
    <row r="45239" spans="1:18" x14ac:dyDescent="0.25">
      <c r="A45239" s="7" t="s">
        <v>153518</v>
      </c>
      <c r="B45239" s="7" t="s">
        <v>153519</v>
      </c>
      <c r="C45239" s="7" t="s">
        <v>153520</v>
      </c>
      <c r="D45239" s="7" t="s">
        <v>737</v>
      </c>
      <c r="E45239" s="8" t="s">
        <v>738</v>
      </c>
      <c r="F45239" s="8">
        <v>5739600</v>
      </c>
      <c r="G45239" s="7" t="s">
        <v>35</v>
      </c>
      <c r="H45239" s="7" t="s">
        <v>196</v>
      </c>
      <c r="I45239" s="9"/>
      <c r="J45239" s="17" t="s">
        <v>11849</v>
      </c>
      <c r="K45239" s="10" t="s">
        <v>11849</v>
      </c>
      <c r="L45239" s="7">
        <v>1</v>
      </c>
      <c r="Q45239" s="12">
        <v>39720</v>
      </c>
      <c r="R45239" s="12">
        <v>39720</v>
      </c>
    </row>
    <row r="45240" spans="1:18" x14ac:dyDescent="0.25">
      <c r="A45240" s="7" t="s">
        <v>153521</v>
      </c>
      <c r="B45240" s="7" t="s">
        <v>153522</v>
      </c>
      <c r="C45240" s="7" t="s">
        <v>153523</v>
      </c>
      <c r="D45240" s="7" t="s">
        <v>153524</v>
      </c>
      <c r="E45240" s="8" t="s">
        <v>7334</v>
      </c>
      <c r="F45240" s="8">
        <v>675000</v>
      </c>
      <c r="G45240" s="7" t="s">
        <v>35</v>
      </c>
      <c r="H45240" s="7" t="s">
        <v>24</v>
      </c>
      <c r="I45240" s="9" t="s">
        <v>36</v>
      </c>
      <c r="J45240" s="17" t="s">
        <v>37</v>
      </c>
      <c r="K45240" s="10" t="s">
        <v>37</v>
      </c>
      <c r="L45240" s="7">
        <v>2</v>
      </c>
      <c r="M45240" s="11">
        <v>40909</v>
      </c>
      <c r="N45240" s="7" t="s">
        <v>111</v>
      </c>
      <c r="O45240" s="7" t="s">
        <v>112</v>
      </c>
      <c r="P45240" s="10">
        <v>2012</v>
      </c>
      <c r="Q45240" s="12">
        <v>40969</v>
      </c>
      <c r="R45240" s="12">
        <v>41275</v>
      </c>
    </row>
    <row r="45241" spans="1:18" x14ac:dyDescent="0.25">
      <c r="A45241" s="7" t="s">
        <v>153525</v>
      </c>
      <c r="B45241" s="7" t="s">
        <v>153526</v>
      </c>
      <c r="D45241" s="7" t="s">
        <v>138422</v>
      </c>
      <c r="E45241" s="8" t="s">
        <v>429</v>
      </c>
      <c r="F45241" s="8">
        <v>0</v>
      </c>
      <c r="G45241" s="7" t="s">
        <v>35</v>
      </c>
      <c r="H45241" s="7" t="s">
        <v>24</v>
      </c>
      <c r="I45241" s="9" t="s">
        <v>25</v>
      </c>
      <c r="J45241" s="17" t="s">
        <v>1495</v>
      </c>
      <c r="K45241" s="10" t="s">
        <v>153527</v>
      </c>
      <c r="L45241" s="7">
        <v>1</v>
      </c>
      <c r="M45241" s="11">
        <v>41141</v>
      </c>
      <c r="N45241" s="7" t="s">
        <v>569</v>
      </c>
      <c r="O45241" s="7" t="s">
        <v>570</v>
      </c>
      <c r="P45241" s="10">
        <v>2012</v>
      </c>
      <c r="Q45241" s="12">
        <v>41588</v>
      </c>
      <c r="R45241" s="12">
        <v>41588</v>
      </c>
    </row>
    <row r="45242" spans="1:18" x14ac:dyDescent="0.25">
      <c r="A45242" s="7" t="s">
        <v>153528</v>
      </c>
      <c r="B45242" s="7" t="s">
        <v>153529</v>
      </c>
      <c r="C45242" s="7" t="s">
        <v>153530</v>
      </c>
      <c r="D45242" s="7" t="s">
        <v>153531</v>
      </c>
      <c r="E45242" s="8" t="s">
        <v>323</v>
      </c>
      <c r="F45242" s="8">
        <v>0</v>
      </c>
      <c r="G45242" s="7" t="s">
        <v>80</v>
      </c>
      <c r="I45242" s="9"/>
      <c r="L45242" s="7">
        <v>1</v>
      </c>
      <c r="M45242" s="11">
        <v>40391</v>
      </c>
      <c r="N45242" s="7" t="s">
        <v>751</v>
      </c>
      <c r="O45242" s="7" t="s">
        <v>184</v>
      </c>
      <c r="P45242" s="10">
        <v>2010</v>
      </c>
      <c r="Q45242" s="12">
        <v>40391</v>
      </c>
      <c r="R45242" s="12">
        <v>40391</v>
      </c>
    </row>
    <row r="45243" spans="1:18" x14ac:dyDescent="0.25">
      <c r="A45243" s="7" t="s">
        <v>153532</v>
      </c>
      <c r="B45243" s="7" t="s">
        <v>153533</v>
      </c>
      <c r="C45243" s="7" t="s">
        <v>153534</v>
      </c>
      <c r="D45243" s="7" t="s">
        <v>68</v>
      </c>
      <c r="E45243" s="8" t="s">
        <v>69</v>
      </c>
      <c r="F45243" s="8">
        <v>250000</v>
      </c>
      <c r="G45243" s="7" t="s">
        <v>35</v>
      </c>
      <c r="H45243" s="7" t="s">
        <v>24</v>
      </c>
      <c r="I45243" s="9" t="s">
        <v>281</v>
      </c>
      <c r="J45243" s="17" t="s">
        <v>282</v>
      </c>
      <c r="K45243" s="10" t="s">
        <v>3667</v>
      </c>
      <c r="L45243" s="7">
        <v>1</v>
      </c>
      <c r="M45243" s="11">
        <v>40179</v>
      </c>
      <c r="N45243" s="7" t="s">
        <v>96</v>
      </c>
      <c r="O45243" s="7" t="s">
        <v>97</v>
      </c>
      <c r="P45243" s="10">
        <v>2010</v>
      </c>
      <c r="Q45243" s="12">
        <v>40928</v>
      </c>
      <c r="R45243" s="12">
        <v>40928</v>
      </c>
    </row>
    <row r="45244" spans="1:18" x14ac:dyDescent="0.25">
      <c r="A45244" s="7" t="s">
        <v>153535</v>
      </c>
      <c r="B45244" s="7" t="s">
        <v>153536</v>
      </c>
      <c r="C45244" s="7" t="s">
        <v>153537</v>
      </c>
      <c r="D45244" s="7" t="s">
        <v>153538</v>
      </c>
      <c r="E45244" s="8" t="s">
        <v>256</v>
      </c>
      <c r="F45244" s="8">
        <v>0</v>
      </c>
      <c r="G45244" s="7" t="s">
        <v>35</v>
      </c>
      <c r="H45244" s="7" t="s">
        <v>24</v>
      </c>
      <c r="I45244" s="9" t="s">
        <v>2095</v>
      </c>
      <c r="J45244" s="17" t="s">
        <v>2314</v>
      </c>
      <c r="K45244" s="10" t="s">
        <v>2314</v>
      </c>
      <c r="L45244" s="7">
        <v>1</v>
      </c>
      <c r="M45244" s="11">
        <v>40848</v>
      </c>
      <c r="N45244" s="7" t="s">
        <v>2287</v>
      </c>
      <c r="O45244" s="7" t="s">
        <v>74</v>
      </c>
      <c r="P45244" s="10">
        <v>2011</v>
      </c>
      <c r="Q45244" s="12">
        <v>40949</v>
      </c>
      <c r="R45244" s="12">
        <v>40949</v>
      </c>
    </row>
    <row r="45245" spans="1:18" x14ac:dyDescent="0.25">
      <c r="A45245" s="7" t="s">
        <v>153539</v>
      </c>
      <c r="B45245" s="7" t="s">
        <v>153540</v>
      </c>
      <c r="C45245" s="7" t="s">
        <v>153541</v>
      </c>
      <c r="D45245" s="7" t="s">
        <v>153542</v>
      </c>
      <c r="E45245" s="8" t="s">
        <v>26759</v>
      </c>
      <c r="F45245" s="8">
        <v>0</v>
      </c>
      <c r="G45245" s="7" t="s">
        <v>35</v>
      </c>
      <c r="H45245" s="7" t="s">
        <v>24</v>
      </c>
      <c r="I45245" s="9" t="s">
        <v>25</v>
      </c>
      <c r="J45245" s="17" t="s">
        <v>26</v>
      </c>
      <c r="K45245" s="10" t="s">
        <v>27</v>
      </c>
      <c r="L45245" s="7">
        <v>1</v>
      </c>
      <c r="M45245" s="11">
        <v>39417</v>
      </c>
      <c r="N45245" s="7" t="s">
        <v>1360</v>
      </c>
      <c r="O45245" s="7" t="s">
        <v>1361</v>
      </c>
      <c r="P45245" s="10">
        <v>2007</v>
      </c>
      <c r="Q45245" s="12">
        <v>40095</v>
      </c>
      <c r="R45245" s="12">
        <v>40095</v>
      </c>
    </row>
    <row r="45246" spans="1:18" x14ac:dyDescent="0.25">
      <c r="A45246" s="7" t="s">
        <v>153543</v>
      </c>
      <c r="B45246" s="7" t="s">
        <v>153544</v>
      </c>
      <c r="C45246" s="7" t="s">
        <v>153545</v>
      </c>
      <c r="D45246" s="7" t="s">
        <v>433</v>
      </c>
      <c r="E45246" s="8" t="s">
        <v>434</v>
      </c>
      <c r="F45246" s="8">
        <v>400000</v>
      </c>
      <c r="G45246" s="7" t="s">
        <v>80</v>
      </c>
      <c r="H45246" s="7" t="s">
        <v>24</v>
      </c>
      <c r="I45246" s="9" t="s">
        <v>25</v>
      </c>
      <c r="J45246" s="17" t="s">
        <v>26</v>
      </c>
      <c r="K45246" s="10" t="s">
        <v>27</v>
      </c>
      <c r="L45246" s="7">
        <v>1</v>
      </c>
      <c r="M45246" s="11">
        <v>39083</v>
      </c>
      <c r="N45246" s="7" t="s">
        <v>88</v>
      </c>
      <c r="O45246" s="7" t="s">
        <v>89</v>
      </c>
      <c r="P45246" s="10">
        <v>2007</v>
      </c>
      <c r="Q45246" s="12">
        <v>40238</v>
      </c>
      <c r="R45246" s="12">
        <v>40238</v>
      </c>
    </row>
    <row r="45247" spans="1:18" x14ac:dyDescent="0.25">
      <c r="A45247" s="7" t="s">
        <v>153546</v>
      </c>
      <c r="B45247" s="7" t="s">
        <v>153547</v>
      </c>
      <c r="C45247" s="7" t="s">
        <v>153548</v>
      </c>
      <c r="D45247" s="7" t="s">
        <v>68</v>
      </c>
      <c r="E45247" s="8" t="s">
        <v>69</v>
      </c>
      <c r="F45247" s="8">
        <v>1710000</v>
      </c>
      <c r="G45247" s="7" t="s">
        <v>35</v>
      </c>
      <c r="H45247" s="7" t="s">
        <v>24</v>
      </c>
      <c r="I45247" s="9" t="s">
        <v>1321</v>
      </c>
      <c r="J45247" s="17" t="s">
        <v>613</v>
      </c>
      <c r="K45247" s="10" t="s">
        <v>2187</v>
      </c>
      <c r="L45247" s="7">
        <v>2</v>
      </c>
      <c r="M45247" s="11">
        <v>41275</v>
      </c>
      <c r="N45247" s="7" t="s">
        <v>146</v>
      </c>
      <c r="O45247" s="7" t="s">
        <v>147</v>
      </c>
      <c r="P45247" s="10">
        <v>2013</v>
      </c>
      <c r="Q45247" s="12">
        <v>41746</v>
      </c>
      <c r="R45247" s="12">
        <v>41927</v>
      </c>
    </row>
    <row r="45248" spans="1:18" x14ac:dyDescent="0.25">
      <c r="A45248" s="7" t="s">
        <v>153549</v>
      </c>
      <c r="B45248" s="7" t="s">
        <v>153550</v>
      </c>
      <c r="C45248" s="7" t="s">
        <v>153551</v>
      </c>
      <c r="D45248" s="7" t="s">
        <v>104072</v>
      </c>
      <c r="E45248" s="8" t="s">
        <v>1744</v>
      </c>
      <c r="F45248" s="8">
        <v>26950000</v>
      </c>
      <c r="G45248" s="7" t="s">
        <v>35</v>
      </c>
      <c r="H45248" s="7" t="s">
        <v>24</v>
      </c>
      <c r="I45248" s="9" t="s">
        <v>782</v>
      </c>
      <c r="J45248" s="17" t="s">
        <v>783</v>
      </c>
      <c r="K45248" s="10" t="s">
        <v>783</v>
      </c>
      <c r="L45248" s="7">
        <v>6</v>
      </c>
      <c r="M45248" s="11">
        <v>40330</v>
      </c>
      <c r="N45248" s="7" t="s">
        <v>1109</v>
      </c>
      <c r="O45248" s="7" t="s">
        <v>1110</v>
      </c>
      <c r="P45248" s="10">
        <v>2010</v>
      </c>
      <c r="Q45248" s="12">
        <v>40271</v>
      </c>
      <c r="R45248" s="12">
        <v>41820</v>
      </c>
    </row>
    <row r="45249" spans="1:18" x14ac:dyDescent="0.25">
      <c r="A45249" s="7" t="s">
        <v>153552</v>
      </c>
      <c r="B45249" s="7" t="s">
        <v>153553</v>
      </c>
      <c r="C45249" s="7" t="s">
        <v>153554</v>
      </c>
      <c r="D45249" s="7" t="s">
        <v>153555</v>
      </c>
      <c r="E45249" s="8" t="s">
        <v>3894</v>
      </c>
      <c r="F45249" s="8">
        <v>299934</v>
      </c>
      <c r="G45249" s="7" t="s">
        <v>35</v>
      </c>
      <c r="H45249" s="7" t="s">
        <v>24</v>
      </c>
      <c r="I45249" s="9" t="s">
        <v>36</v>
      </c>
      <c r="J45249" s="17" t="s">
        <v>2238</v>
      </c>
      <c r="K45249" s="10" t="s">
        <v>11604</v>
      </c>
      <c r="L45249" s="7">
        <v>2</v>
      </c>
      <c r="M45249" s="11">
        <v>40909</v>
      </c>
      <c r="N45249" s="7" t="s">
        <v>111</v>
      </c>
      <c r="O45249" s="7" t="s">
        <v>112</v>
      </c>
      <c r="P45249" s="10">
        <v>2012</v>
      </c>
      <c r="Q45249" s="12">
        <v>41091</v>
      </c>
      <c r="R45249" s="12">
        <v>41244</v>
      </c>
    </row>
    <row r="45250" spans="1:18" x14ac:dyDescent="0.25">
      <c r="A45250" s="7" t="s">
        <v>153556</v>
      </c>
      <c r="B45250" s="7" t="s">
        <v>153557</v>
      </c>
      <c r="C45250" s="7" t="s">
        <v>153558</v>
      </c>
      <c r="D45250" s="7" t="s">
        <v>275</v>
      </c>
      <c r="E45250" s="8" t="s">
        <v>276</v>
      </c>
      <c r="F45250" s="8">
        <v>750000</v>
      </c>
      <c r="G45250" s="7" t="s">
        <v>35</v>
      </c>
      <c r="H45250" s="7" t="s">
        <v>24</v>
      </c>
      <c r="I45250" s="9" t="s">
        <v>2213</v>
      </c>
      <c r="J45250" s="17" t="s">
        <v>6394</v>
      </c>
      <c r="K45250" s="10" t="s">
        <v>2397</v>
      </c>
      <c r="L45250" s="7">
        <v>1</v>
      </c>
      <c r="Q45250" s="12">
        <v>41474</v>
      </c>
      <c r="R45250" s="12">
        <v>41474</v>
      </c>
    </row>
    <row r="45251" spans="1:18" x14ac:dyDescent="0.25">
      <c r="A45251" s="7" t="s">
        <v>153559</v>
      </c>
      <c r="B45251" s="7" t="s">
        <v>153560</v>
      </c>
      <c r="C45251" s="7" t="s">
        <v>153561</v>
      </c>
      <c r="D45251" s="7" t="s">
        <v>296</v>
      </c>
      <c r="E45251" s="8" t="s">
        <v>297</v>
      </c>
      <c r="F45251" s="8">
        <v>8200000</v>
      </c>
      <c r="G45251" s="7" t="s">
        <v>35</v>
      </c>
      <c r="H45251" s="7" t="s">
        <v>24</v>
      </c>
      <c r="I45251" s="9" t="s">
        <v>620</v>
      </c>
      <c r="J45251" s="17" t="s">
        <v>621</v>
      </c>
      <c r="K45251" s="10" t="s">
        <v>621</v>
      </c>
      <c r="L45251" s="7">
        <v>3</v>
      </c>
      <c r="M45251" s="11">
        <v>39814</v>
      </c>
      <c r="N45251" s="7" t="s">
        <v>171</v>
      </c>
      <c r="O45251" s="7" t="s">
        <v>172</v>
      </c>
      <c r="P45251" s="10">
        <v>2009</v>
      </c>
      <c r="Q45251" s="12">
        <v>40757</v>
      </c>
      <c r="R45251" s="12">
        <v>41257</v>
      </c>
    </row>
    <row r="45252" spans="1:18" x14ac:dyDescent="0.25">
      <c r="A45252" s="7" t="s">
        <v>153562</v>
      </c>
      <c r="B45252" s="7" t="s">
        <v>153563</v>
      </c>
      <c r="C45252" s="7" t="s">
        <v>153564</v>
      </c>
      <c r="D45252" s="7" t="s">
        <v>86</v>
      </c>
      <c r="E45252" s="8" t="s">
        <v>87</v>
      </c>
      <c r="F45252" s="8">
        <v>0</v>
      </c>
      <c r="G45252" s="7" t="s">
        <v>35</v>
      </c>
      <c r="H45252" s="7" t="s">
        <v>176</v>
      </c>
      <c r="I45252" s="9"/>
      <c r="J45252" s="17" t="s">
        <v>177</v>
      </c>
      <c r="K45252" s="10" t="s">
        <v>177</v>
      </c>
      <c r="L45252" s="7">
        <v>1</v>
      </c>
      <c r="M45252" s="11">
        <v>40695</v>
      </c>
      <c r="N45252" s="7" t="s">
        <v>702</v>
      </c>
      <c r="O45252" s="7" t="s">
        <v>55</v>
      </c>
      <c r="P45252" s="10">
        <v>2011</v>
      </c>
      <c r="Q45252" s="12">
        <v>41178</v>
      </c>
      <c r="R45252" s="12">
        <v>41178</v>
      </c>
    </row>
    <row r="45253" spans="1:18" x14ac:dyDescent="0.25">
      <c r="A45253" s="7" t="s">
        <v>153565</v>
      </c>
      <c r="B45253" s="7" t="s">
        <v>153566</v>
      </c>
      <c r="F45253" s="8">
        <v>0</v>
      </c>
      <c r="G45253" s="7" t="s">
        <v>35</v>
      </c>
      <c r="H45253" s="7" t="s">
        <v>24</v>
      </c>
      <c r="I45253" s="9" t="s">
        <v>502</v>
      </c>
      <c r="J45253" s="17" t="s">
        <v>503</v>
      </c>
      <c r="K45253" s="10" t="s">
        <v>4599</v>
      </c>
      <c r="L45253" s="7">
        <v>1</v>
      </c>
      <c r="M45253" s="11">
        <v>40389</v>
      </c>
      <c r="N45253" s="7" t="s">
        <v>183</v>
      </c>
      <c r="O45253" s="7" t="s">
        <v>184</v>
      </c>
      <c r="P45253" s="10">
        <v>2010</v>
      </c>
      <c r="Q45253" s="12">
        <v>40449</v>
      </c>
      <c r="R45253" s="12">
        <v>40449</v>
      </c>
    </row>
    <row r="45254" spans="1:18" x14ac:dyDescent="0.25">
      <c r="A45254" s="7" t="s">
        <v>153567</v>
      </c>
      <c r="B45254" s="7" t="s">
        <v>153568</v>
      </c>
      <c r="C45254" s="7" t="s">
        <v>153569</v>
      </c>
      <c r="D45254" s="7" t="s">
        <v>275</v>
      </c>
      <c r="E45254" s="8" t="s">
        <v>276</v>
      </c>
      <c r="F45254" s="8">
        <v>1250000</v>
      </c>
      <c r="G45254" s="7" t="s">
        <v>35</v>
      </c>
      <c r="H45254" s="7" t="s">
        <v>24</v>
      </c>
      <c r="I45254" s="9" t="s">
        <v>1166</v>
      </c>
      <c r="J45254" s="17" t="s">
        <v>1167</v>
      </c>
      <c r="K45254" s="10" t="s">
        <v>1336</v>
      </c>
      <c r="L45254" s="7">
        <v>1</v>
      </c>
      <c r="M45254" s="11">
        <v>35431</v>
      </c>
      <c r="N45254" s="7" t="s">
        <v>1436</v>
      </c>
      <c r="O45254" s="7" t="s">
        <v>1437</v>
      </c>
      <c r="P45254" s="10">
        <v>1997</v>
      </c>
      <c r="Q45254" s="12">
        <v>41271</v>
      </c>
      <c r="R45254" s="12">
        <v>41271</v>
      </c>
    </row>
    <row r="45255" spans="1:18" x14ac:dyDescent="0.25">
      <c r="A45255" s="7" t="s">
        <v>153570</v>
      </c>
      <c r="B45255" s="7" t="s">
        <v>153571</v>
      </c>
      <c r="C45255" s="7" t="s">
        <v>153572</v>
      </c>
      <c r="D45255" s="7" t="s">
        <v>405</v>
      </c>
      <c r="E45255" s="8" t="s">
        <v>386</v>
      </c>
      <c r="F45255" s="8">
        <v>2000</v>
      </c>
      <c r="G45255" s="7" t="s">
        <v>35</v>
      </c>
      <c r="H45255" s="7" t="s">
        <v>24</v>
      </c>
      <c r="I45255" s="9" t="s">
        <v>1171</v>
      </c>
      <c r="J45255" s="17" t="s">
        <v>42697</v>
      </c>
      <c r="K45255" s="10" t="s">
        <v>42698</v>
      </c>
      <c r="L45255" s="7">
        <v>1</v>
      </c>
      <c r="M45255" s="11">
        <v>39981</v>
      </c>
      <c r="N45255" s="7" t="s">
        <v>1702</v>
      </c>
      <c r="O45255" s="7" t="s">
        <v>251</v>
      </c>
      <c r="P45255" s="10">
        <v>2009</v>
      </c>
      <c r="Q45255" s="12">
        <v>40367</v>
      </c>
      <c r="R45255" s="12">
        <v>40367</v>
      </c>
    </row>
    <row r="45256" spans="1:18" x14ac:dyDescent="0.25">
      <c r="A45256" s="7" t="s">
        <v>153573</v>
      </c>
      <c r="B45256" s="7" t="s">
        <v>153574</v>
      </c>
      <c r="C45256" s="7" t="s">
        <v>153575</v>
      </c>
      <c r="D45256" s="7" t="s">
        <v>275</v>
      </c>
      <c r="E45256" s="8" t="s">
        <v>276</v>
      </c>
      <c r="F45256" s="8">
        <v>1136438</v>
      </c>
      <c r="G45256" s="7" t="s">
        <v>35</v>
      </c>
      <c r="H45256" s="7" t="s">
        <v>52</v>
      </c>
      <c r="I45256" s="9"/>
      <c r="J45256" s="17" t="s">
        <v>53</v>
      </c>
      <c r="K45256" s="10" t="s">
        <v>346</v>
      </c>
      <c r="L45256" s="7">
        <v>1</v>
      </c>
      <c r="M45256" s="11">
        <v>39083</v>
      </c>
      <c r="N45256" s="7" t="s">
        <v>88</v>
      </c>
      <c r="O45256" s="7" t="s">
        <v>89</v>
      </c>
      <c r="P45256" s="10">
        <v>2007</v>
      </c>
      <c r="Q45256" s="12">
        <v>41444</v>
      </c>
      <c r="R45256" s="12">
        <v>41444</v>
      </c>
    </row>
    <row r="45257" spans="1:18" x14ac:dyDescent="0.25">
      <c r="A45257" s="7" t="s">
        <v>153576</v>
      </c>
      <c r="B45257" s="7" t="s">
        <v>153577</v>
      </c>
      <c r="C45257" s="7" t="s">
        <v>153578</v>
      </c>
      <c r="D45257" s="7" t="s">
        <v>5154</v>
      </c>
      <c r="E45257" s="8" t="s">
        <v>2933</v>
      </c>
      <c r="F45257" s="8">
        <v>404000</v>
      </c>
      <c r="G45257" s="7" t="s">
        <v>35</v>
      </c>
      <c r="H45257" s="7" t="s">
        <v>24</v>
      </c>
      <c r="I45257" s="9" t="s">
        <v>2095</v>
      </c>
      <c r="J45257" s="17" t="s">
        <v>3837</v>
      </c>
      <c r="K45257" s="10" t="s">
        <v>3837</v>
      </c>
      <c r="L45257" s="7">
        <v>4</v>
      </c>
      <c r="M45257" s="11">
        <v>41044</v>
      </c>
      <c r="N45257" s="7" t="s">
        <v>1953</v>
      </c>
      <c r="O45257" s="7" t="s">
        <v>29</v>
      </c>
      <c r="P45257" s="10">
        <v>2012</v>
      </c>
      <c r="Q45257" s="12">
        <v>41061</v>
      </c>
      <c r="R45257" s="12">
        <v>41646</v>
      </c>
    </row>
    <row r="45258" spans="1:18" x14ac:dyDescent="0.25">
      <c r="A45258" s="7" t="s">
        <v>153579</v>
      </c>
      <c r="B45258" s="7" t="s">
        <v>153580</v>
      </c>
      <c r="C45258" s="7" t="s">
        <v>153581</v>
      </c>
      <c r="D45258" s="7" t="s">
        <v>153582</v>
      </c>
      <c r="E45258" s="8" t="s">
        <v>87</v>
      </c>
      <c r="F45258" s="8">
        <v>512000</v>
      </c>
      <c r="G45258" s="7" t="s">
        <v>80</v>
      </c>
      <c r="H45258" s="7" t="s">
        <v>24</v>
      </c>
      <c r="I45258" s="9" t="s">
        <v>25</v>
      </c>
      <c r="J45258" s="17" t="s">
        <v>26</v>
      </c>
      <c r="K45258" s="10" t="s">
        <v>27</v>
      </c>
      <c r="L45258" s="7">
        <v>2</v>
      </c>
      <c r="M45258" s="11">
        <v>39448</v>
      </c>
      <c r="N45258" s="7" t="s">
        <v>164</v>
      </c>
      <c r="O45258" s="7" t="s">
        <v>165</v>
      </c>
      <c r="P45258" s="10">
        <v>2008</v>
      </c>
      <c r="Q45258" s="12">
        <v>40725</v>
      </c>
      <c r="R45258" s="12">
        <v>40919</v>
      </c>
    </row>
    <row r="45259" spans="1:18" x14ac:dyDescent="0.25">
      <c r="A45259" s="7" t="s">
        <v>153583</v>
      </c>
      <c r="B45259" s="7" t="s">
        <v>153584</v>
      </c>
      <c r="C45259" s="7" t="s">
        <v>153585</v>
      </c>
      <c r="D45259" s="7" t="s">
        <v>153586</v>
      </c>
      <c r="E45259" s="8" t="s">
        <v>655</v>
      </c>
      <c r="F45259" s="8">
        <v>14500000</v>
      </c>
      <c r="G45259" s="7" t="s">
        <v>35</v>
      </c>
      <c r="H45259" s="7" t="s">
        <v>240</v>
      </c>
      <c r="I45259" s="9" t="s">
        <v>930</v>
      </c>
      <c r="J45259" s="17" t="s">
        <v>931</v>
      </c>
      <c r="K45259" s="10" t="s">
        <v>931</v>
      </c>
      <c r="L45259" s="7">
        <v>2</v>
      </c>
      <c r="M45259" s="11">
        <v>40522</v>
      </c>
      <c r="N45259" s="7" t="s">
        <v>357</v>
      </c>
      <c r="O45259" s="7" t="s">
        <v>199</v>
      </c>
      <c r="P45259" s="10">
        <v>2010</v>
      </c>
      <c r="Q45259" s="12">
        <v>41137</v>
      </c>
      <c r="R45259" s="12">
        <v>41627</v>
      </c>
    </row>
    <row r="45260" spans="1:18" x14ac:dyDescent="0.25">
      <c r="A45260" s="7" t="s">
        <v>153587</v>
      </c>
      <c r="B45260" s="7" t="s">
        <v>153588</v>
      </c>
      <c r="C45260" s="7" t="s">
        <v>153589</v>
      </c>
      <c r="D45260" s="7" t="s">
        <v>153590</v>
      </c>
      <c r="E45260" s="8" t="s">
        <v>3662</v>
      </c>
      <c r="F45260" s="8">
        <v>13400000</v>
      </c>
      <c r="H45260" s="7" t="s">
        <v>1089</v>
      </c>
      <c r="I45260" s="9"/>
      <c r="J45260" s="17" t="s">
        <v>2620</v>
      </c>
      <c r="K45260" s="10" t="s">
        <v>2620</v>
      </c>
      <c r="L45260" s="7">
        <v>1</v>
      </c>
      <c r="M45260" s="11">
        <v>40939</v>
      </c>
      <c r="N45260" s="7" t="s">
        <v>111</v>
      </c>
      <c r="O45260" s="7" t="s">
        <v>112</v>
      </c>
      <c r="P45260" s="10">
        <v>2012</v>
      </c>
      <c r="Q45260" s="12">
        <v>41416</v>
      </c>
      <c r="R45260" s="12">
        <v>41416</v>
      </c>
    </row>
    <row r="45261" spans="1:18" x14ac:dyDescent="0.25">
      <c r="A45261" s="7" t="s">
        <v>153591</v>
      </c>
      <c r="B45261" s="7" t="s">
        <v>153592</v>
      </c>
      <c r="C45261" s="7" t="s">
        <v>153593</v>
      </c>
      <c r="D45261" s="7" t="s">
        <v>68</v>
      </c>
      <c r="E45261" s="8" t="s">
        <v>69</v>
      </c>
      <c r="F45261" s="8">
        <v>200000</v>
      </c>
      <c r="G45261" s="7" t="s">
        <v>35</v>
      </c>
      <c r="H45261" s="7" t="s">
        <v>24</v>
      </c>
      <c r="I45261" s="9" t="s">
        <v>620</v>
      </c>
      <c r="J45261" s="17" t="s">
        <v>621</v>
      </c>
      <c r="K45261" s="10" t="s">
        <v>621</v>
      </c>
      <c r="L45261" s="7">
        <v>1</v>
      </c>
      <c r="M45261" s="11">
        <v>41275</v>
      </c>
      <c r="N45261" s="7" t="s">
        <v>146</v>
      </c>
      <c r="O45261" s="7" t="s">
        <v>147</v>
      </c>
      <c r="P45261" s="10">
        <v>2013</v>
      </c>
      <c r="Q45261" s="12">
        <v>41395</v>
      </c>
      <c r="R45261" s="12">
        <v>41395</v>
      </c>
    </row>
    <row r="45262" spans="1:18" x14ac:dyDescent="0.25">
      <c r="A45262" s="7" t="s">
        <v>153594</v>
      </c>
      <c r="B45262" s="7" t="s">
        <v>153595</v>
      </c>
      <c r="D45262" s="7" t="s">
        <v>405</v>
      </c>
      <c r="E45262" s="8" t="s">
        <v>386</v>
      </c>
      <c r="F45262" s="8">
        <v>0</v>
      </c>
      <c r="G45262" s="7" t="s">
        <v>35</v>
      </c>
      <c r="H45262" s="7" t="s">
        <v>24</v>
      </c>
      <c r="I45262" s="9" t="s">
        <v>1321</v>
      </c>
      <c r="J45262" s="17" t="s">
        <v>5813</v>
      </c>
      <c r="K45262" s="10" t="s">
        <v>131561</v>
      </c>
      <c r="L45262" s="7">
        <v>1</v>
      </c>
      <c r="M45262" s="11">
        <v>40745</v>
      </c>
      <c r="N45262" s="7" t="s">
        <v>1706</v>
      </c>
      <c r="O45262" s="7" t="s">
        <v>230</v>
      </c>
      <c r="P45262" s="10">
        <v>2011</v>
      </c>
      <c r="Q45262" s="12">
        <v>41547</v>
      </c>
      <c r="R45262" s="12">
        <v>41547</v>
      </c>
    </row>
    <row r="45263" spans="1:18" x14ac:dyDescent="0.25">
      <c r="A45263" s="7" t="s">
        <v>153596</v>
      </c>
      <c r="B45263" s="7" t="s">
        <v>153597</v>
      </c>
      <c r="C45263" s="7" t="s">
        <v>153598</v>
      </c>
      <c r="D45263" s="7" t="s">
        <v>153599</v>
      </c>
      <c r="E45263" s="8" t="s">
        <v>323</v>
      </c>
      <c r="F45263" s="8">
        <v>15100000</v>
      </c>
      <c r="G45263" s="7" t="s">
        <v>35</v>
      </c>
      <c r="H45263" s="7" t="s">
        <v>24</v>
      </c>
      <c r="I45263" s="9" t="s">
        <v>36</v>
      </c>
      <c r="J45263" s="17" t="s">
        <v>181</v>
      </c>
      <c r="K45263" s="10" t="s">
        <v>182</v>
      </c>
      <c r="L45263" s="7">
        <v>3</v>
      </c>
      <c r="M45263" s="11">
        <v>41306</v>
      </c>
      <c r="N45263" s="7" t="s">
        <v>1258</v>
      </c>
      <c r="O45263" s="7" t="s">
        <v>147</v>
      </c>
      <c r="P45263" s="10">
        <v>2013</v>
      </c>
      <c r="Q45263" s="12">
        <v>41426</v>
      </c>
      <c r="R45263" s="12">
        <v>41757</v>
      </c>
    </row>
    <row r="45264" spans="1:18" x14ac:dyDescent="0.25">
      <c r="A45264" s="7" t="s">
        <v>153600</v>
      </c>
      <c r="B45264" s="7" t="s">
        <v>153601</v>
      </c>
      <c r="C45264" s="7" t="s">
        <v>153602</v>
      </c>
      <c r="F45264" s="8">
        <v>625000</v>
      </c>
      <c r="G45264" s="7" t="s">
        <v>35</v>
      </c>
      <c r="H45264" s="7" t="s">
        <v>24</v>
      </c>
      <c r="I45264" s="9" t="s">
        <v>2095</v>
      </c>
      <c r="J45264" s="17" t="s">
        <v>3837</v>
      </c>
      <c r="K45264" s="10" t="s">
        <v>3837</v>
      </c>
      <c r="L45264" s="7">
        <v>1</v>
      </c>
      <c r="Q45264" s="12">
        <v>41765</v>
      </c>
      <c r="R45264" s="12">
        <v>41765</v>
      </c>
    </row>
    <row r="45265" spans="1:18" x14ac:dyDescent="0.25">
      <c r="A45265" s="7" t="s">
        <v>153603</v>
      </c>
      <c r="B45265" s="7" t="s">
        <v>153604</v>
      </c>
      <c r="C45265" s="7" t="s">
        <v>153605</v>
      </c>
      <c r="F45265" s="8">
        <v>125000</v>
      </c>
      <c r="G45265" s="7" t="s">
        <v>35</v>
      </c>
      <c r="H45265" s="7" t="s">
        <v>24</v>
      </c>
      <c r="I45265" s="9" t="s">
        <v>60</v>
      </c>
      <c r="J45265" s="17" t="s">
        <v>563</v>
      </c>
      <c r="K45265" s="10" t="s">
        <v>11186</v>
      </c>
      <c r="L45265" s="7">
        <v>1</v>
      </c>
      <c r="M45265" s="11">
        <v>35431</v>
      </c>
      <c r="N45265" s="7" t="s">
        <v>1436</v>
      </c>
      <c r="O45265" s="7" t="s">
        <v>1437</v>
      </c>
      <c r="P45265" s="10">
        <v>1997</v>
      </c>
      <c r="Q45265" s="12">
        <v>40767</v>
      </c>
      <c r="R45265" s="12">
        <v>40767</v>
      </c>
    </row>
    <row r="45266" spans="1:18" x14ac:dyDescent="0.25">
      <c r="A45266" s="7" t="s">
        <v>153606</v>
      </c>
      <c r="B45266" s="7" t="s">
        <v>153607</v>
      </c>
      <c r="C45266" s="7" t="s">
        <v>153608</v>
      </c>
      <c r="D45266" s="7" t="s">
        <v>365</v>
      </c>
      <c r="E45266" s="8" t="s">
        <v>366</v>
      </c>
      <c r="F45266" s="8">
        <v>0</v>
      </c>
      <c r="G45266" s="7" t="s">
        <v>35</v>
      </c>
      <c r="H45266" s="7" t="s">
        <v>24</v>
      </c>
      <c r="I45266" s="9" t="s">
        <v>874</v>
      </c>
      <c r="J45266" s="17" t="s">
        <v>6474</v>
      </c>
      <c r="K45266" s="10" t="s">
        <v>750</v>
      </c>
      <c r="L45266" s="7">
        <v>1</v>
      </c>
      <c r="M45266" s="11">
        <v>40360</v>
      </c>
      <c r="N45266" s="7" t="s">
        <v>183</v>
      </c>
      <c r="O45266" s="7" t="s">
        <v>184</v>
      </c>
      <c r="P45266" s="10">
        <v>2010</v>
      </c>
      <c r="Q45266" s="12">
        <v>41576</v>
      </c>
      <c r="R45266" s="12">
        <v>41576</v>
      </c>
    </row>
    <row r="45267" spans="1:18" x14ac:dyDescent="0.25">
      <c r="A45267" s="7" t="s">
        <v>153609</v>
      </c>
      <c r="B45267" s="7" t="s">
        <v>153610</v>
      </c>
      <c r="C45267" s="7" t="s">
        <v>153611</v>
      </c>
      <c r="D45267" s="7" t="s">
        <v>86</v>
      </c>
      <c r="E45267" s="8" t="s">
        <v>87</v>
      </c>
      <c r="F45267" s="8">
        <v>9100000</v>
      </c>
      <c r="G45267" s="7" t="s">
        <v>80</v>
      </c>
      <c r="H45267" s="7" t="s">
        <v>24</v>
      </c>
      <c r="I45267" s="9" t="s">
        <v>36</v>
      </c>
      <c r="J45267" s="17" t="s">
        <v>942</v>
      </c>
      <c r="K45267" s="10" t="s">
        <v>1978</v>
      </c>
      <c r="L45267" s="7">
        <v>1</v>
      </c>
      <c r="M45267" s="11">
        <v>38353</v>
      </c>
      <c r="N45267" s="7" t="s">
        <v>435</v>
      </c>
      <c r="O45267" s="7" t="s">
        <v>436</v>
      </c>
      <c r="P45267" s="10">
        <v>2005</v>
      </c>
      <c r="Q45267" s="12">
        <v>40809</v>
      </c>
      <c r="R45267" s="12">
        <v>40809</v>
      </c>
    </row>
    <row r="45268" spans="1:18" x14ac:dyDescent="0.25">
      <c r="A45268" s="7" t="s">
        <v>153612</v>
      </c>
      <c r="B45268" s="7" t="s">
        <v>153613</v>
      </c>
      <c r="C45268" s="7" t="s">
        <v>153614</v>
      </c>
      <c r="D45268" s="7" t="s">
        <v>68</v>
      </c>
      <c r="E45268" s="8" t="s">
        <v>69</v>
      </c>
      <c r="F45268" s="8">
        <v>200000</v>
      </c>
      <c r="G45268" s="7" t="s">
        <v>35</v>
      </c>
      <c r="H45268" s="7" t="s">
        <v>24</v>
      </c>
      <c r="I45268" s="9" t="s">
        <v>188</v>
      </c>
      <c r="J45268" s="17" t="s">
        <v>189</v>
      </c>
      <c r="K45268" s="10" t="s">
        <v>189</v>
      </c>
      <c r="L45268" s="7">
        <v>1</v>
      </c>
      <c r="M45268" s="11">
        <v>39814</v>
      </c>
      <c r="N45268" s="7" t="s">
        <v>171</v>
      </c>
      <c r="O45268" s="7" t="s">
        <v>172</v>
      </c>
      <c r="P45268" s="10">
        <v>2009</v>
      </c>
      <c r="Q45268" s="12">
        <v>40158</v>
      </c>
      <c r="R45268" s="12">
        <v>40158</v>
      </c>
    </row>
    <row r="45269" spans="1:18" x14ac:dyDescent="0.25">
      <c r="A45269" s="7" t="s">
        <v>153615</v>
      </c>
      <c r="B45269" s="7" t="s">
        <v>153616</v>
      </c>
      <c r="C45269" s="7" t="s">
        <v>153617</v>
      </c>
      <c r="D45269" s="7" t="s">
        <v>153618</v>
      </c>
      <c r="E45269" s="8" t="s">
        <v>5086</v>
      </c>
      <c r="F45269" s="8">
        <v>1505</v>
      </c>
      <c r="G45269" s="7" t="s">
        <v>35</v>
      </c>
      <c r="I45269" s="9"/>
      <c r="L45269" s="7">
        <v>1</v>
      </c>
      <c r="M45269" s="11">
        <v>41679</v>
      </c>
      <c r="N45269" s="7" t="s">
        <v>1308</v>
      </c>
      <c r="O45269" s="7" t="s">
        <v>64</v>
      </c>
      <c r="P45269" s="10">
        <v>2014</v>
      </c>
      <c r="Q45269" s="12">
        <v>41829</v>
      </c>
      <c r="R45269" s="12">
        <v>41829</v>
      </c>
    </row>
    <row r="45270" spans="1:18" x14ac:dyDescent="0.25">
      <c r="A45270" s="7" t="s">
        <v>153619</v>
      </c>
      <c r="B45270" s="7" t="s">
        <v>153620</v>
      </c>
      <c r="F45270" s="8">
        <v>400500</v>
      </c>
      <c r="G45270" s="7" t="s">
        <v>35</v>
      </c>
      <c r="H45270" s="7" t="s">
        <v>24</v>
      </c>
      <c r="I45270" s="9" t="s">
        <v>1043</v>
      </c>
      <c r="J45270" s="17" t="s">
        <v>3595</v>
      </c>
      <c r="K45270" s="10" t="s">
        <v>3595</v>
      </c>
      <c r="L45270" s="7">
        <v>1</v>
      </c>
      <c r="Q45270" s="12">
        <v>41639</v>
      </c>
      <c r="R45270" s="12">
        <v>41639</v>
      </c>
    </row>
    <row r="45271" spans="1:18" x14ac:dyDescent="0.25">
      <c r="A45271" s="7" t="s">
        <v>153621</v>
      </c>
      <c r="B45271" s="7" t="s">
        <v>153622</v>
      </c>
      <c r="C45271" s="7" t="s">
        <v>153623</v>
      </c>
      <c r="D45271" s="7" t="s">
        <v>405</v>
      </c>
      <c r="E45271" s="8" t="s">
        <v>386</v>
      </c>
      <c r="F45271" s="8">
        <v>26500</v>
      </c>
      <c r="G45271" s="7" t="s">
        <v>35</v>
      </c>
      <c r="H45271" s="7" t="s">
        <v>24</v>
      </c>
      <c r="I45271" s="9" t="s">
        <v>36</v>
      </c>
      <c r="J45271" s="17" t="s">
        <v>1162</v>
      </c>
      <c r="K45271" s="10" t="s">
        <v>1162</v>
      </c>
      <c r="L45271" s="7">
        <v>1</v>
      </c>
      <c r="M45271" s="11">
        <v>40942</v>
      </c>
      <c r="N45271" s="7" t="s">
        <v>325</v>
      </c>
      <c r="O45271" s="7" t="s">
        <v>112</v>
      </c>
      <c r="P45271" s="10">
        <v>2012</v>
      </c>
      <c r="Q45271" s="12">
        <v>41424</v>
      </c>
      <c r="R45271" s="12">
        <v>41424</v>
      </c>
    </row>
    <row r="45272" spans="1:18" x14ac:dyDescent="0.25">
      <c r="A45272" s="7" t="s">
        <v>153624</v>
      </c>
      <c r="B45272" s="7" t="s">
        <v>153625</v>
      </c>
      <c r="C45272" s="7" t="s">
        <v>153626</v>
      </c>
      <c r="D45272" s="7" t="s">
        <v>275</v>
      </c>
      <c r="E45272" s="8" t="s">
        <v>276</v>
      </c>
      <c r="F45272" s="8">
        <v>1010004</v>
      </c>
      <c r="G45272" s="7" t="s">
        <v>35</v>
      </c>
      <c r="H45272" s="7" t="s">
        <v>24</v>
      </c>
      <c r="I45272" s="9" t="s">
        <v>947</v>
      </c>
      <c r="J45272" s="17" t="s">
        <v>948</v>
      </c>
      <c r="K45272" s="10" t="s">
        <v>948</v>
      </c>
      <c r="L45272" s="7">
        <v>1</v>
      </c>
      <c r="M45272" s="11">
        <v>38718</v>
      </c>
      <c r="N45272" s="7" t="s">
        <v>400</v>
      </c>
      <c r="O45272" s="7" t="s">
        <v>401</v>
      </c>
      <c r="P45272" s="10">
        <v>2006</v>
      </c>
      <c r="Q45272" s="12">
        <v>40372</v>
      </c>
      <c r="R45272" s="12">
        <v>40372</v>
      </c>
    </row>
    <row r="45273" spans="1:18" x14ac:dyDescent="0.25">
      <c r="A45273" s="7" t="s">
        <v>153627</v>
      </c>
      <c r="B45273" s="7" t="s">
        <v>153628</v>
      </c>
      <c r="C45273" s="7" t="s">
        <v>153629</v>
      </c>
      <c r="F45273" s="8">
        <v>150000</v>
      </c>
      <c r="G45273" s="7" t="s">
        <v>35</v>
      </c>
      <c r="H45273" s="7" t="s">
        <v>24</v>
      </c>
      <c r="I45273" s="9" t="s">
        <v>220</v>
      </c>
      <c r="J45273" s="17" t="s">
        <v>1943</v>
      </c>
      <c r="K45273" s="10" t="s">
        <v>153630</v>
      </c>
      <c r="L45273" s="7">
        <v>1</v>
      </c>
      <c r="M45273" s="11">
        <v>39814</v>
      </c>
      <c r="N45273" s="7" t="s">
        <v>171</v>
      </c>
      <c r="O45273" s="7" t="s">
        <v>172</v>
      </c>
      <c r="P45273" s="10">
        <v>2009</v>
      </c>
      <c r="Q45273" s="12">
        <v>41887</v>
      </c>
      <c r="R45273" s="12">
        <v>41887</v>
      </c>
    </row>
    <row r="45274" spans="1:18" x14ac:dyDescent="0.25">
      <c r="A45274" s="7" t="s">
        <v>153631</v>
      </c>
      <c r="B45274" s="7" t="s">
        <v>153632</v>
      </c>
      <c r="C45274" s="7" t="s">
        <v>153633</v>
      </c>
      <c r="D45274" s="7" t="s">
        <v>275</v>
      </c>
      <c r="E45274" s="8" t="s">
        <v>276</v>
      </c>
      <c r="F45274" s="8">
        <v>36000000</v>
      </c>
      <c r="G45274" s="7" t="s">
        <v>35</v>
      </c>
      <c r="H45274" s="7" t="s">
        <v>24</v>
      </c>
      <c r="I45274" s="9" t="s">
        <v>1171</v>
      </c>
      <c r="J45274" s="17" t="s">
        <v>1172</v>
      </c>
      <c r="K45274" s="10" t="s">
        <v>98124</v>
      </c>
      <c r="L45274" s="7">
        <v>1</v>
      </c>
      <c r="Q45274" s="12">
        <v>41337</v>
      </c>
      <c r="R45274" s="12">
        <v>41337</v>
      </c>
    </row>
    <row r="45275" spans="1:18" x14ac:dyDescent="0.25">
      <c r="A45275" s="7" t="s">
        <v>153634</v>
      </c>
      <c r="B45275" s="7" t="s">
        <v>153635</v>
      </c>
      <c r="C45275" s="7" t="s">
        <v>153636</v>
      </c>
      <c r="D45275" s="7" t="s">
        <v>719</v>
      </c>
      <c r="E45275" s="8" t="s">
        <v>720</v>
      </c>
      <c r="F45275" s="8">
        <v>553700</v>
      </c>
      <c r="G45275" s="7" t="s">
        <v>35</v>
      </c>
      <c r="H45275" s="7" t="s">
        <v>24</v>
      </c>
      <c r="I45275" s="9" t="s">
        <v>70</v>
      </c>
      <c r="J45275" s="17" t="s">
        <v>3037</v>
      </c>
      <c r="K45275" s="10" t="s">
        <v>87278</v>
      </c>
      <c r="L45275" s="7">
        <v>1</v>
      </c>
      <c r="M45275" s="11">
        <v>39814</v>
      </c>
      <c r="N45275" s="7" t="s">
        <v>171</v>
      </c>
      <c r="O45275" s="7" t="s">
        <v>172</v>
      </c>
      <c r="P45275" s="10">
        <v>2009</v>
      </c>
      <c r="Q45275" s="12">
        <v>40598</v>
      </c>
      <c r="R45275" s="12">
        <v>40598</v>
      </c>
    </row>
    <row r="45276" spans="1:18" x14ac:dyDescent="0.25">
      <c r="A45276" s="7" t="s">
        <v>153637</v>
      </c>
      <c r="B45276" s="7" t="s">
        <v>153638</v>
      </c>
      <c r="C45276" s="7" t="s">
        <v>153639</v>
      </c>
      <c r="D45276" s="7" t="s">
        <v>122</v>
      </c>
      <c r="E45276" s="8" t="s">
        <v>123</v>
      </c>
      <c r="F45276" s="8">
        <v>2633333</v>
      </c>
      <c r="G45276" s="7" t="s">
        <v>35</v>
      </c>
      <c r="H45276" s="7" t="s">
        <v>24</v>
      </c>
      <c r="I45276" s="9" t="s">
        <v>70</v>
      </c>
      <c r="J45276" s="17" t="s">
        <v>7651</v>
      </c>
      <c r="K45276" s="10" t="s">
        <v>7651</v>
      </c>
      <c r="L45276" s="7">
        <v>4</v>
      </c>
      <c r="M45276" s="11">
        <v>37987</v>
      </c>
      <c r="N45276" s="7" t="s">
        <v>424</v>
      </c>
      <c r="O45276" s="7" t="s">
        <v>425</v>
      </c>
      <c r="P45276" s="10">
        <v>2004</v>
      </c>
      <c r="Q45276" s="12">
        <v>39851</v>
      </c>
      <c r="R45276" s="12">
        <v>41418</v>
      </c>
    </row>
    <row r="45277" spans="1:18" x14ac:dyDescent="0.25">
      <c r="A45277" s="7" t="s">
        <v>153640</v>
      </c>
      <c r="B45277" s="7" t="s">
        <v>153641</v>
      </c>
      <c r="C45277" s="7" t="s">
        <v>153642</v>
      </c>
      <c r="F45277" s="8">
        <v>50000</v>
      </c>
      <c r="G45277" s="7" t="s">
        <v>80</v>
      </c>
      <c r="H45277" s="7" t="s">
        <v>24</v>
      </c>
      <c r="I45277" s="9" t="s">
        <v>764</v>
      </c>
      <c r="J45277" s="17" t="s">
        <v>14446</v>
      </c>
      <c r="K45277" s="10" t="s">
        <v>13516</v>
      </c>
      <c r="L45277" s="7">
        <v>1</v>
      </c>
      <c r="M45277" s="11">
        <v>39934</v>
      </c>
      <c r="N45277" s="7" t="s">
        <v>407</v>
      </c>
      <c r="O45277" s="7" t="s">
        <v>251</v>
      </c>
      <c r="P45277" s="10">
        <v>2009</v>
      </c>
      <c r="Q45277" s="12">
        <v>39448</v>
      </c>
      <c r="R45277" s="12">
        <v>39448</v>
      </c>
    </row>
    <row r="45278" spans="1:18" x14ac:dyDescent="0.25">
      <c r="A45278" s="7" t="s">
        <v>153643</v>
      </c>
      <c r="B45278" s="7" t="s">
        <v>153644</v>
      </c>
      <c r="C45278" s="7" t="s">
        <v>153645</v>
      </c>
      <c r="D45278" s="7" t="s">
        <v>122</v>
      </c>
      <c r="E45278" s="8" t="s">
        <v>123</v>
      </c>
      <c r="F45278" s="8">
        <v>200000</v>
      </c>
      <c r="G45278" s="7" t="s">
        <v>35</v>
      </c>
      <c r="H45278" s="7" t="s">
        <v>24</v>
      </c>
      <c r="I45278" s="9" t="s">
        <v>60</v>
      </c>
      <c r="J45278" s="17" t="s">
        <v>61</v>
      </c>
      <c r="K45278" s="10" t="s">
        <v>61</v>
      </c>
      <c r="L45278" s="7">
        <v>1</v>
      </c>
      <c r="Q45278" s="12">
        <v>41061</v>
      </c>
      <c r="R45278" s="12">
        <v>41061</v>
      </c>
    </row>
    <row r="45279" spans="1:18" x14ac:dyDescent="0.25">
      <c r="A45279" s="7" t="s">
        <v>153646</v>
      </c>
      <c r="B45279" s="7" t="s">
        <v>153647</v>
      </c>
      <c r="C45279" s="7" t="s">
        <v>153648</v>
      </c>
      <c r="D45279" s="7" t="s">
        <v>365</v>
      </c>
      <c r="E45279" s="8" t="s">
        <v>366</v>
      </c>
      <c r="F45279" s="8">
        <v>1366682</v>
      </c>
      <c r="G45279" s="7" t="s">
        <v>80</v>
      </c>
      <c r="H45279" s="7" t="s">
        <v>24</v>
      </c>
      <c r="I45279" s="9" t="s">
        <v>36</v>
      </c>
      <c r="J45279" s="17" t="s">
        <v>37</v>
      </c>
      <c r="K45279" s="10" t="s">
        <v>4180</v>
      </c>
      <c r="L45279" s="7">
        <v>1</v>
      </c>
      <c r="Q45279" s="12">
        <v>40898</v>
      </c>
      <c r="R45279" s="12">
        <v>40898</v>
      </c>
    </row>
    <row r="45280" spans="1:18" x14ac:dyDescent="0.25">
      <c r="A45280" s="7" t="s">
        <v>153649</v>
      </c>
      <c r="B45280" s="7" t="s">
        <v>153650</v>
      </c>
      <c r="C45280" s="7" t="s">
        <v>153651</v>
      </c>
      <c r="F45280" s="8">
        <v>6000000</v>
      </c>
      <c r="G45280" s="7" t="s">
        <v>35</v>
      </c>
      <c r="H45280" s="7" t="s">
        <v>24</v>
      </c>
      <c r="I45280" s="9" t="s">
        <v>1321</v>
      </c>
      <c r="J45280" s="17" t="s">
        <v>1864</v>
      </c>
      <c r="K45280" s="10" t="s">
        <v>1865</v>
      </c>
      <c r="L45280" s="7">
        <v>2</v>
      </c>
      <c r="Q45280" s="12">
        <v>40073</v>
      </c>
      <c r="R45280" s="12">
        <v>40336</v>
      </c>
    </row>
    <row r="45281" spans="1:18" x14ac:dyDescent="0.25">
      <c r="A45281" s="7" t="s">
        <v>153652</v>
      </c>
      <c r="B45281" s="7" t="s">
        <v>153653</v>
      </c>
      <c r="D45281" s="7" t="s">
        <v>136</v>
      </c>
      <c r="E45281" s="8" t="s">
        <v>137</v>
      </c>
      <c r="F45281" s="8">
        <v>0</v>
      </c>
      <c r="G45281" s="7" t="s">
        <v>35</v>
      </c>
      <c r="H45281" s="7" t="s">
        <v>24</v>
      </c>
      <c r="I45281" s="9" t="s">
        <v>2971</v>
      </c>
      <c r="J45281" s="17" t="s">
        <v>2972</v>
      </c>
      <c r="K45281" s="10" t="s">
        <v>153654</v>
      </c>
      <c r="L45281" s="7">
        <v>1</v>
      </c>
      <c r="M45281" s="11">
        <v>41166</v>
      </c>
      <c r="N45281" s="7" t="s">
        <v>2143</v>
      </c>
      <c r="O45281" s="7" t="s">
        <v>570</v>
      </c>
      <c r="P45281" s="10">
        <v>2012</v>
      </c>
      <c r="Q45281" s="12">
        <v>41165</v>
      </c>
      <c r="R45281" s="12">
        <v>41165</v>
      </c>
    </row>
    <row r="45282" spans="1:18" x14ac:dyDescent="0.25">
      <c r="A45282" s="7" t="s">
        <v>153655</v>
      </c>
      <c r="B45282" s="7" t="s">
        <v>153656</v>
      </c>
      <c r="C45282" s="7" t="s">
        <v>153657</v>
      </c>
      <c r="F45282" s="8">
        <v>0</v>
      </c>
      <c r="G45282" s="7" t="s">
        <v>35</v>
      </c>
      <c r="I45282" s="9"/>
      <c r="L45282" s="7">
        <v>1</v>
      </c>
      <c r="Q45282" s="12">
        <v>41275</v>
      </c>
      <c r="R45282" s="12">
        <v>41275</v>
      </c>
    </row>
    <row r="45283" spans="1:18" x14ac:dyDescent="0.25">
      <c r="A45283" s="7" t="s">
        <v>153658</v>
      </c>
      <c r="B45283" s="7" t="s">
        <v>153659</v>
      </c>
      <c r="C45283" s="7" t="s">
        <v>153660</v>
      </c>
      <c r="D45283" s="7" t="s">
        <v>625</v>
      </c>
      <c r="E45283" s="8" t="s">
        <v>323</v>
      </c>
      <c r="F45283" s="8">
        <v>10732800</v>
      </c>
      <c r="G45283" s="7" t="s">
        <v>35</v>
      </c>
      <c r="H45283" s="7" t="s">
        <v>24</v>
      </c>
      <c r="I45283" s="9" t="s">
        <v>502</v>
      </c>
      <c r="J45283" s="17" t="s">
        <v>503</v>
      </c>
      <c r="K45283" s="10" t="s">
        <v>3499</v>
      </c>
      <c r="L45283" s="7">
        <v>1</v>
      </c>
      <c r="M45283" s="11">
        <v>33604</v>
      </c>
      <c r="N45283" s="7" t="s">
        <v>2843</v>
      </c>
      <c r="O45283" s="7" t="s">
        <v>2844</v>
      </c>
      <c r="P45283" s="10">
        <v>1992</v>
      </c>
      <c r="Q45283" s="12">
        <v>40625</v>
      </c>
      <c r="R45283" s="12">
        <v>40625</v>
      </c>
    </row>
    <row r="45284" spans="1:18" x14ac:dyDescent="0.25">
      <c r="A45284" s="7" t="s">
        <v>153661</v>
      </c>
      <c r="B45284" s="7" t="s">
        <v>153662</v>
      </c>
      <c r="C45284" s="7" t="s">
        <v>153663</v>
      </c>
      <c r="D45284" s="7" t="s">
        <v>153664</v>
      </c>
      <c r="E45284" s="8" t="s">
        <v>11125</v>
      </c>
      <c r="F45284" s="8">
        <v>250000</v>
      </c>
      <c r="G45284" s="7" t="s">
        <v>35</v>
      </c>
      <c r="I45284" s="9"/>
      <c r="L45284" s="7">
        <v>1</v>
      </c>
      <c r="M45284" s="11">
        <v>40492</v>
      </c>
      <c r="N45284" s="7" t="s">
        <v>198</v>
      </c>
      <c r="O45284" s="7" t="s">
        <v>199</v>
      </c>
      <c r="P45284" s="10">
        <v>2010</v>
      </c>
      <c r="Q45284" s="12">
        <v>41388</v>
      </c>
      <c r="R45284" s="12">
        <v>41388</v>
      </c>
    </row>
    <row r="45285" spans="1:18" x14ac:dyDescent="0.25">
      <c r="A45285" s="7" t="s">
        <v>153665</v>
      </c>
      <c r="B45285" s="7" t="s">
        <v>153666</v>
      </c>
      <c r="C45285" s="7" t="s">
        <v>153667</v>
      </c>
      <c r="D45285" s="7" t="s">
        <v>153668</v>
      </c>
      <c r="E45285" s="8" t="s">
        <v>8643</v>
      </c>
      <c r="F45285" s="8">
        <v>1000000</v>
      </c>
      <c r="G45285" s="7" t="s">
        <v>35</v>
      </c>
      <c r="H45285" s="7" t="s">
        <v>354</v>
      </c>
      <c r="I45285" s="9"/>
      <c r="J45285" s="17" t="s">
        <v>1140</v>
      </c>
      <c r="K45285" s="10" t="s">
        <v>1140</v>
      </c>
      <c r="L45285" s="7">
        <v>1</v>
      </c>
      <c r="M45285" s="11">
        <v>39814</v>
      </c>
      <c r="N45285" s="7" t="s">
        <v>171</v>
      </c>
      <c r="O45285" s="7" t="s">
        <v>172</v>
      </c>
      <c r="P45285" s="10">
        <v>2009</v>
      </c>
      <c r="Q45285" s="12">
        <v>40716</v>
      </c>
      <c r="R45285" s="12">
        <v>40716</v>
      </c>
    </row>
    <row r="45286" spans="1:18" x14ac:dyDescent="0.25">
      <c r="A45286" s="7" t="s">
        <v>153669</v>
      </c>
      <c r="B45286" s="7" t="s">
        <v>153670</v>
      </c>
      <c r="C45286" s="7" t="s">
        <v>153671</v>
      </c>
      <c r="D45286" s="7" t="s">
        <v>1402</v>
      </c>
      <c r="E45286" s="8" t="s">
        <v>1403</v>
      </c>
      <c r="F45286" s="8">
        <v>2573437</v>
      </c>
      <c r="G45286" s="7" t="s">
        <v>35</v>
      </c>
      <c r="H45286" s="7" t="s">
        <v>24</v>
      </c>
      <c r="I45286" s="9" t="s">
        <v>36</v>
      </c>
      <c r="J45286" s="17" t="s">
        <v>181</v>
      </c>
      <c r="K45286" s="10" t="s">
        <v>182</v>
      </c>
      <c r="L45286" s="7">
        <v>1</v>
      </c>
      <c r="M45286" s="11">
        <v>39448</v>
      </c>
      <c r="N45286" s="7" t="s">
        <v>164</v>
      </c>
      <c r="O45286" s="7" t="s">
        <v>165</v>
      </c>
      <c r="P45286" s="10">
        <v>2008</v>
      </c>
      <c r="Q45286" s="12">
        <v>39974</v>
      </c>
      <c r="R45286" s="12">
        <v>39974</v>
      </c>
    </row>
    <row r="45287" spans="1:18" x14ac:dyDescent="0.25">
      <c r="A45287" s="7" t="s">
        <v>153672</v>
      </c>
      <c r="B45287" s="7" t="s">
        <v>153673</v>
      </c>
      <c r="C45287" s="7" t="s">
        <v>153674</v>
      </c>
      <c r="D45287" s="7" t="s">
        <v>153675</v>
      </c>
      <c r="E45287" s="8" t="s">
        <v>323</v>
      </c>
      <c r="F45287" s="8">
        <v>29540000</v>
      </c>
      <c r="G45287" s="7" t="s">
        <v>35</v>
      </c>
      <c r="H45287" s="7" t="s">
        <v>24</v>
      </c>
      <c r="I45287" s="9" t="s">
        <v>36</v>
      </c>
      <c r="J45287" s="17" t="s">
        <v>37</v>
      </c>
      <c r="K45287" s="10" t="s">
        <v>31312</v>
      </c>
      <c r="L45287" s="7">
        <v>4</v>
      </c>
      <c r="M45287" s="11">
        <v>39539</v>
      </c>
      <c r="N45287" s="7" t="s">
        <v>16619</v>
      </c>
      <c r="O45287" s="7" t="s">
        <v>496</v>
      </c>
      <c r="P45287" s="10">
        <v>2008</v>
      </c>
      <c r="Q45287" s="12">
        <v>39539</v>
      </c>
      <c r="R45287" s="12">
        <v>41470</v>
      </c>
    </row>
    <row r="45288" spans="1:18" x14ac:dyDescent="0.25">
      <c r="A45288" s="7" t="s">
        <v>153676</v>
      </c>
      <c r="B45288" s="7" t="s">
        <v>153677</v>
      </c>
      <c r="C45288" s="7" t="s">
        <v>153678</v>
      </c>
      <c r="D45288" s="7" t="s">
        <v>153679</v>
      </c>
      <c r="E45288" s="8" t="s">
        <v>17906</v>
      </c>
      <c r="F45288" s="8">
        <v>50000</v>
      </c>
      <c r="G45288" s="7" t="s">
        <v>35</v>
      </c>
      <c r="H45288" s="7" t="s">
        <v>446</v>
      </c>
      <c r="I45288" s="9"/>
      <c r="J45288" s="17" t="s">
        <v>447</v>
      </c>
      <c r="K45288" s="10" t="s">
        <v>447</v>
      </c>
      <c r="L45288" s="7">
        <v>1</v>
      </c>
      <c r="M45288" s="11">
        <v>41437</v>
      </c>
      <c r="N45288" s="7" t="s">
        <v>1766</v>
      </c>
      <c r="O45288" s="7" t="s">
        <v>412</v>
      </c>
      <c r="P45288" s="10">
        <v>2013</v>
      </c>
      <c r="Q45288" s="12">
        <v>41441</v>
      </c>
      <c r="R45288" s="12">
        <v>41441</v>
      </c>
    </row>
    <row r="45289" spans="1:18" x14ac:dyDescent="0.25">
      <c r="A45289" s="7" t="s">
        <v>153680</v>
      </c>
      <c r="B45289" s="7" t="s">
        <v>153681</v>
      </c>
      <c r="C45289" s="7" t="s">
        <v>153682</v>
      </c>
      <c r="D45289" s="7" t="s">
        <v>153683</v>
      </c>
      <c r="E45289" s="8" t="s">
        <v>1468</v>
      </c>
      <c r="F45289" s="8">
        <v>572500</v>
      </c>
      <c r="G45289" s="7" t="s">
        <v>35</v>
      </c>
      <c r="H45289" s="7" t="s">
        <v>205</v>
      </c>
      <c r="I45289" s="9"/>
      <c r="J45289" s="17" t="s">
        <v>1312</v>
      </c>
      <c r="K45289" s="10" t="s">
        <v>1312</v>
      </c>
      <c r="L45289" s="7">
        <v>3</v>
      </c>
      <c r="M45289" s="11">
        <v>38869</v>
      </c>
      <c r="N45289" s="7" t="s">
        <v>462</v>
      </c>
      <c r="O45289" s="7" t="s">
        <v>463</v>
      </c>
      <c r="P45289" s="10">
        <v>2006</v>
      </c>
      <c r="Q45289" s="12">
        <v>38961</v>
      </c>
      <c r="R45289" s="12">
        <v>39448</v>
      </c>
    </row>
    <row r="45290" spans="1:18" x14ac:dyDescent="0.25">
      <c r="A45290" s="7" t="s">
        <v>153684</v>
      </c>
      <c r="B45290" s="7" t="s">
        <v>153685</v>
      </c>
      <c r="C45290" s="7" t="s">
        <v>153686</v>
      </c>
      <c r="F45290" s="8">
        <v>0</v>
      </c>
      <c r="G45290" s="7" t="s">
        <v>35</v>
      </c>
      <c r="H45290" s="7" t="s">
        <v>196</v>
      </c>
      <c r="I45290" s="9"/>
      <c r="J45290" s="17" t="s">
        <v>197</v>
      </c>
      <c r="K45290" s="10" t="s">
        <v>197</v>
      </c>
      <c r="L45290" s="7">
        <v>1</v>
      </c>
      <c r="M45290" s="11">
        <v>40330</v>
      </c>
      <c r="N45290" s="7" t="s">
        <v>1109</v>
      </c>
      <c r="O45290" s="7" t="s">
        <v>1110</v>
      </c>
      <c r="P45290" s="10">
        <v>2010</v>
      </c>
      <c r="Q45290" s="12">
        <v>39965</v>
      </c>
      <c r="R45290" s="12">
        <v>39965</v>
      </c>
    </row>
    <row r="45291" spans="1:18" x14ac:dyDescent="0.25">
      <c r="A45291" s="7" t="s">
        <v>153687</v>
      </c>
      <c r="B45291" s="7" t="s">
        <v>153688</v>
      </c>
      <c r="C45291" s="7" t="s">
        <v>153689</v>
      </c>
      <c r="D45291" s="7" t="s">
        <v>625</v>
      </c>
      <c r="E45291" s="8" t="s">
        <v>323</v>
      </c>
      <c r="F45291" s="8">
        <v>14000000</v>
      </c>
      <c r="G45291" s="7" t="s">
        <v>35</v>
      </c>
      <c r="H45291" s="7" t="s">
        <v>24</v>
      </c>
      <c r="I45291" s="9" t="s">
        <v>1171</v>
      </c>
      <c r="J45291" s="17" t="s">
        <v>1514</v>
      </c>
      <c r="K45291" s="10" t="s">
        <v>153690</v>
      </c>
      <c r="L45291" s="7">
        <v>1</v>
      </c>
      <c r="M45291" s="11">
        <v>41334</v>
      </c>
      <c r="N45291" s="7" t="s">
        <v>514</v>
      </c>
      <c r="O45291" s="7" t="s">
        <v>147</v>
      </c>
      <c r="P45291" s="10">
        <v>2013</v>
      </c>
      <c r="Q45291" s="12">
        <v>41632</v>
      </c>
      <c r="R45291" s="12">
        <v>41632</v>
      </c>
    </row>
    <row r="45292" spans="1:18" x14ac:dyDescent="0.25">
      <c r="A45292" s="7" t="s">
        <v>153691</v>
      </c>
      <c r="B45292" s="7" t="s">
        <v>153692</v>
      </c>
      <c r="C45292" s="7" t="s">
        <v>153693</v>
      </c>
      <c r="F45292" s="8">
        <v>500000</v>
      </c>
      <c r="G45292" s="7" t="s">
        <v>35</v>
      </c>
      <c r="I45292" s="9"/>
      <c r="L45292" s="7">
        <v>1</v>
      </c>
      <c r="M45292" s="11">
        <v>41646</v>
      </c>
      <c r="N45292" s="7" t="s">
        <v>63</v>
      </c>
      <c r="O45292" s="7" t="s">
        <v>64</v>
      </c>
      <c r="P45292" s="10">
        <v>2014</v>
      </c>
      <c r="Q45292" s="12">
        <v>41671</v>
      </c>
      <c r="R45292" s="12">
        <v>41671</v>
      </c>
    </row>
    <row r="45293" spans="1:18" x14ac:dyDescent="0.25">
      <c r="A45293" s="7" t="s">
        <v>153694</v>
      </c>
      <c r="B45293" s="7" t="s">
        <v>153695</v>
      </c>
      <c r="C45293" s="7" t="s">
        <v>153696</v>
      </c>
      <c r="D45293" s="7" t="s">
        <v>275</v>
      </c>
      <c r="E45293" s="8" t="s">
        <v>276</v>
      </c>
      <c r="F45293" s="8">
        <v>6108466</v>
      </c>
      <c r="G45293" s="7" t="s">
        <v>35</v>
      </c>
      <c r="H45293" s="7" t="s">
        <v>24</v>
      </c>
      <c r="I45293" s="9" t="s">
        <v>151</v>
      </c>
      <c r="J45293" s="17" t="s">
        <v>613</v>
      </c>
      <c r="K45293" s="10" t="s">
        <v>614</v>
      </c>
      <c r="L45293" s="7">
        <v>2</v>
      </c>
      <c r="M45293" s="11">
        <v>39814</v>
      </c>
      <c r="N45293" s="7" t="s">
        <v>171</v>
      </c>
      <c r="O45293" s="7" t="s">
        <v>172</v>
      </c>
      <c r="P45293" s="10">
        <v>2009</v>
      </c>
      <c r="Q45293" s="12">
        <v>40273</v>
      </c>
      <c r="R45293" s="12">
        <v>41394</v>
      </c>
    </row>
    <row r="45294" spans="1:18" x14ac:dyDescent="0.25">
      <c r="A45294" s="7" t="s">
        <v>153697</v>
      </c>
      <c r="B45294" s="7" t="s">
        <v>153698</v>
      </c>
      <c r="C45294" s="7" t="s">
        <v>153699</v>
      </c>
      <c r="D45294" s="7" t="s">
        <v>153700</v>
      </c>
      <c r="E45294" s="8" t="s">
        <v>1532</v>
      </c>
      <c r="F45294" s="8">
        <v>40000</v>
      </c>
      <c r="H45294" s="7" t="s">
        <v>7163</v>
      </c>
      <c r="I45294" s="9"/>
      <c r="J45294" s="17" t="s">
        <v>68417</v>
      </c>
      <c r="K45294" s="10" t="s">
        <v>68417</v>
      </c>
      <c r="L45294" s="7">
        <v>1</v>
      </c>
      <c r="M45294" s="11">
        <v>40118</v>
      </c>
      <c r="N45294" s="7" t="s">
        <v>1250</v>
      </c>
      <c r="O45294" s="7" t="s">
        <v>668</v>
      </c>
      <c r="P45294" s="10">
        <v>2009</v>
      </c>
      <c r="Q45294" s="12">
        <v>41091</v>
      </c>
      <c r="R45294" s="12">
        <v>41091</v>
      </c>
    </row>
    <row r="45295" spans="1:18" x14ac:dyDescent="0.25">
      <c r="A45295" s="7" t="s">
        <v>153701</v>
      </c>
      <c r="B45295" s="7" t="s">
        <v>153702</v>
      </c>
      <c r="C45295" s="7" t="s">
        <v>153703</v>
      </c>
      <c r="F45295" s="8">
        <v>38979</v>
      </c>
      <c r="G45295" s="7" t="s">
        <v>35</v>
      </c>
      <c r="I45295" s="9"/>
      <c r="L45295" s="7">
        <v>1</v>
      </c>
      <c r="Q45295" s="12">
        <v>41254</v>
      </c>
      <c r="R45295" s="12">
        <v>41254</v>
      </c>
    </row>
    <row r="45296" spans="1:18" x14ac:dyDescent="0.25">
      <c r="A45296" s="7" t="s">
        <v>153704</v>
      </c>
      <c r="B45296" s="7" t="s">
        <v>153705</v>
      </c>
      <c r="C45296" s="7" t="s">
        <v>153706</v>
      </c>
      <c r="D45296" s="7" t="s">
        <v>153707</v>
      </c>
      <c r="E45296" s="8" t="s">
        <v>1096</v>
      </c>
      <c r="F45296" s="8">
        <v>250000</v>
      </c>
      <c r="G45296" s="7" t="s">
        <v>35</v>
      </c>
      <c r="H45296" s="7" t="s">
        <v>24</v>
      </c>
      <c r="I45296" s="9" t="s">
        <v>782</v>
      </c>
      <c r="J45296" s="17" t="s">
        <v>783</v>
      </c>
      <c r="K45296" s="10" t="s">
        <v>784</v>
      </c>
      <c r="L45296" s="7">
        <v>1</v>
      </c>
      <c r="M45296" s="11">
        <v>40766</v>
      </c>
      <c r="N45296" s="7" t="s">
        <v>1091</v>
      </c>
      <c r="O45296" s="7" t="s">
        <v>230</v>
      </c>
      <c r="P45296" s="10">
        <v>2011</v>
      </c>
      <c r="Q45296" s="12">
        <v>41579</v>
      </c>
      <c r="R45296" s="12">
        <v>41579</v>
      </c>
    </row>
    <row r="45297" spans="1:18" x14ac:dyDescent="0.25">
      <c r="A45297" s="7" t="s">
        <v>153708</v>
      </c>
      <c r="B45297" s="7" t="s">
        <v>153709</v>
      </c>
      <c r="D45297" s="7" t="s">
        <v>1402</v>
      </c>
      <c r="E45297" s="8" t="s">
        <v>1403</v>
      </c>
      <c r="F45297" s="8">
        <v>6110000</v>
      </c>
      <c r="G45297" s="7" t="s">
        <v>35</v>
      </c>
      <c r="H45297" s="7" t="s">
        <v>52</v>
      </c>
      <c r="I45297" s="9"/>
      <c r="J45297" s="17" t="s">
        <v>142002</v>
      </c>
      <c r="K45297" s="10" t="s">
        <v>142002</v>
      </c>
      <c r="L45297" s="7">
        <v>1</v>
      </c>
      <c r="Q45297" s="12">
        <v>38818</v>
      </c>
      <c r="R45297" s="12">
        <v>38818</v>
      </c>
    </row>
    <row r="45298" spans="1:18" x14ac:dyDescent="0.25">
      <c r="A45298" s="7" t="s">
        <v>153710</v>
      </c>
      <c r="B45298" s="7" t="s">
        <v>153711</v>
      </c>
      <c r="C45298" s="7" t="s">
        <v>153712</v>
      </c>
      <c r="D45298" s="7" t="s">
        <v>68</v>
      </c>
      <c r="E45298" s="8" t="s">
        <v>69</v>
      </c>
      <c r="F45298" s="8">
        <v>5624176</v>
      </c>
      <c r="G45298" s="7" t="s">
        <v>35</v>
      </c>
      <c r="H45298" s="7" t="s">
        <v>52</v>
      </c>
      <c r="I45298" s="9"/>
      <c r="J45298" s="17" t="s">
        <v>34549</v>
      </c>
      <c r="L45298" s="7">
        <v>3</v>
      </c>
      <c r="M45298" s="11">
        <v>39814</v>
      </c>
      <c r="N45298" s="7" t="s">
        <v>171</v>
      </c>
      <c r="O45298" s="7" t="s">
        <v>172</v>
      </c>
      <c r="P45298" s="10">
        <v>2009</v>
      </c>
      <c r="Q45298" s="12">
        <v>41543</v>
      </c>
      <c r="R45298" s="12">
        <v>41942</v>
      </c>
    </row>
    <row r="45299" spans="1:18" x14ac:dyDescent="0.25">
      <c r="A45299" s="7" t="s">
        <v>153713</v>
      </c>
      <c r="B45299" s="7" t="s">
        <v>153714</v>
      </c>
      <c r="C45299" s="7" t="s">
        <v>153715</v>
      </c>
      <c r="D45299" s="7" t="s">
        <v>153716</v>
      </c>
      <c r="E45299" s="8" t="s">
        <v>7190</v>
      </c>
      <c r="F45299" s="8">
        <v>500000</v>
      </c>
      <c r="G45299" s="7" t="s">
        <v>35</v>
      </c>
      <c r="H45299" s="7" t="s">
        <v>196</v>
      </c>
      <c r="I45299" s="9"/>
      <c r="J45299" s="17" t="s">
        <v>197</v>
      </c>
      <c r="K45299" s="10" t="s">
        <v>197</v>
      </c>
      <c r="L45299" s="7">
        <v>1</v>
      </c>
      <c r="M45299" s="11">
        <v>39692</v>
      </c>
      <c r="N45299" s="7" t="s">
        <v>2859</v>
      </c>
      <c r="O45299" s="7" t="s">
        <v>2049</v>
      </c>
      <c r="P45299" s="10">
        <v>2008</v>
      </c>
      <c r="Q45299" s="12">
        <v>39692</v>
      </c>
      <c r="R45299" s="12">
        <v>39692</v>
      </c>
    </row>
    <row r="45300" spans="1:18" x14ac:dyDescent="0.25">
      <c r="A45300" s="7" t="s">
        <v>153717</v>
      </c>
      <c r="B45300" s="7" t="s">
        <v>153718</v>
      </c>
      <c r="C45300" s="7" t="s">
        <v>153719</v>
      </c>
      <c r="D45300" s="7" t="s">
        <v>99136</v>
      </c>
      <c r="E45300" s="8" t="s">
        <v>69</v>
      </c>
      <c r="F45300" s="8">
        <v>0</v>
      </c>
      <c r="G45300" s="7" t="s">
        <v>35</v>
      </c>
      <c r="H45300" s="7" t="s">
        <v>376</v>
      </c>
      <c r="I45300" s="9"/>
      <c r="J45300" s="17" t="s">
        <v>4488</v>
      </c>
      <c r="K45300" s="10" t="s">
        <v>11534</v>
      </c>
      <c r="L45300" s="7">
        <v>1</v>
      </c>
      <c r="M45300" s="11">
        <v>41306</v>
      </c>
      <c r="N45300" s="7" t="s">
        <v>1258</v>
      </c>
      <c r="O45300" s="7" t="s">
        <v>147</v>
      </c>
      <c r="P45300" s="10">
        <v>2013</v>
      </c>
      <c r="Q45300" s="12">
        <v>41649</v>
      </c>
      <c r="R45300" s="12">
        <v>41649</v>
      </c>
    </row>
    <row r="45301" spans="1:18" x14ac:dyDescent="0.25">
      <c r="A45301" s="7" t="s">
        <v>153720</v>
      </c>
      <c r="B45301" s="7" t="s">
        <v>153721</v>
      </c>
      <c r="C45301" s="7" t="s">
        <v>153722</v>
      </c>
      <c r="D45301" s="7" t="s">
        <v>153723</v>
      </c>
      <c r="E45301" s="8" t="s">
        <v>4413</v>
      </c>
      <c r="F45301" s="8">
        <v>4000000</v>
      </c>
      <c r="G45301" s="7" t="s">
        <v>35</v>
      </c>
      <c r="H45301" s="7" t="s">
        <v>24</v>
      </c>
      <c r="I45301" s="9" t="s">
        <v>25</v>
      </c>
      <c r="J45301" s="17" t="s">
        <v>26</v>
      </c>
      <c r="K45301" s="10" t="s">
        <v>27</v>
      </c>
      <c r="L45301" s="7">
        <v>1</v>
      </c>
      <c r="M45301" s="11">
        <v>40633</v>
      </c>
      <c r="N45301" s="7" t="s">
        <v>1552</v>
      </c>
      <c r="O45301" s="7" t="s">
        <v>505</v>
      </c>
      <c r="P45301" s="10">
        <v>2011</v>
      </c>
      <c r="Q45301" s="12">
        <v>41894</v>
      </c>
      <c r="R45301" s="12">
        <v>41894</v>
      </c>
    </row>
    <row r="45302" spans="1:18" x14ac:dyDescent="0.25">
      <c r="A45302" s="7" t="s">
        <v>153724</v>
      </c>
      <c r="B45302" s="7" t="s">
        <v>153725</v>
      </c>
      <c r="C45302" s="7" t="s">
        <v>153726</v>
      </c>
      <c r="D45302" s="7" t="s">
        <v>153727</v>
      </c>
      <c r="E45302" s="8" t="s">
        <v>1115</v>
      </c>
      <c r="F45302" s="8">
        <v>244778</v>
      </c>
      <c r="G45302" s="7" t="s">
        <v>23</v>
      </c>
      <c r="H45302" s="7" t="s">
        <v>240</v>
      </c>
      <c r="I45302" s="9" t="s">
        <v>2642</v>
      </c>
      <c r="J45302" s="17" t="s">
        <v>11936</v>
      </c>
      <c r="K45302" s="10" t="s">
        <v>11936</v>
      </c>
      <c r="L45302" s="7">
        <v>1</v>
      </c>
      <c r="M45302" s="11">
        <v>40909</v>
      </c>
      <c r="N45302" s="7" t="s">
        <v>111</v>
      </c>
      <c r="O45302" s="7" t="s">
        <v>112</v>
      </c>
      <c r="P45302" s="10">
        <v>2012</v>
      </c>
      <c r="Q45302" s="12">
        <v>40909</v>
      </c>
      <c r="R45302" s="12">
        <v>40909</v>
      </c>
    </row>
    <row r="45303" spans="1:18" x14ac:dyDescent="0.25">
      <c r="A45303" s="7" t="s">
        <v>153728</v>
      </c>
      <c r="B45303" s="7" t="s">
        <v>153729</v>
      </c>
      <c r="C45303" s="7" t="s">
        <v>153730</v>
      </c>
      <c r="D45303" s="7" t="s">
        <v>153731</v>
      </c>
      <c r="E45303" s="8" t="s">
        <v>341</v>
      </c>
      <c r="F45303" s="8">
        <v>700000</v>
      </c>
      <c r="G45303" s="7" t="s">
        <v>23</v>
      </c>
      <c r="H45303" s="7" t="s">
        <v>24</v>
      </c>
      <c r="I45303" s="9" t="s">
        <v>36</v>
      </c>
      <c r="J45303" s="17" t="s">
        <v>181</v>
      </c>
      <c r="K45303" s="10" t="s">
        <v>182</v>
      </c>
      <c r="L45303" s="7">
        <v>1</v>
      </c>
      <c r="M45303" s="11">
        <v>40695</v>
      </c>
      <c r="N45303" s="7" t="s">
        <v>702</v>
      </c>
      <c r="O45303" s="7" t="s">
        <v>55</v>
      </c>
      <c r="P45303" s="10">
        <v>2011</v>
      </c>
      <c r="Q45303" s="12">
        <v>40909</v>
      </c>
      <c r="R45303" s="12">
        <v>40909</v>
      </c>
    </row>
    <row r="45304" spans="1:18" x14ac:dyDescent="0.25">
      <c r="A45304" s="7" t="s">
        <v>153732</v>
      </c>
      <c r="B45304" s="7" t="s">
        <v>153733</v>
      </c>
      <c r="C45304" s="7" t="s">
        <v>153734</v>
      </c>
      <c r="D45304" s="7" t="s">
        <v>33</v>
      </c>
      <c r="E45304" s="8" t="s">
        <v>34</v>
      </c>
      <c r="F45304" s="8">
        <v>0</v>
      </c>
      <c r="G45304" s="7" t="s">
        <v>35</v>
      </c>
      <c r="H45304" s="7" t="s">
        <v>3372</v>
      </c>
      <c r="I45304" s="9"/>
      <c r="J45304" s="17" t="s">
        <v>3373</v>
      </c>
      <c r="K45304" s="10" t="s">
        <v>3374</v>
      </c>
      <c r="L45304" s="7">
        <v>1</v>
      </c>
      <c r="M45304" s="11">
        <v>34820</v>
      </c>
      <c r="N45304" s="7" t="s">
        <v>153735</v>
      </c>
      <c r="O45304" s="7" t="s">
        <v>22583</v>
      </c>
      <c r="P45304" s="10">
        <v>1995</v>
      </c>
      <c r="Q45304" s="12">
        <v>39252</v>
      </c>
      <c r="R45304" s="12">
        <v>39252</v>
      </c>
    </row>
    <row r="45305" spans="1:18" x14ac:dyDescent="0.25">
      <c r="A45305" s="7" t="s">
        <v>153736</v>
      </c>
      <c r="B45305" s="7" t="s">
        <v>153737</v>
      </c>
      <c r="C45305" s="7" t="s">
        <v>153738</v>
      </c>
      <c r="D45305" s="7" t="s">
        <v>153739</v>
      </c>
      <c r="E45305" s="8" t="s">
        <v>341</v>
      </c>
      <c r="F45305" s="8">
        <v>0</v>
      </c>
      <c r="G45305" s="7" t="s">
        <v>35</v>
      </c>
      <c r="H45305" s="7" t="s">
        <v>176</v>
      </c>
      <c r="I45305" s="9"/>
      <c r="J45305" s="17" t="s">
        <v>8691</v>
      </c>
      <c r="K45305" s="10" t="s">
        <v>8691</v>
      </c>
      <c r="L45305" s="7">
        <v>1</v>
      </c>
      <c r="M45305" s="11">
        <v>40721</v>
      </c>
      <c r="N45305" s="7" t="s">
        <v>702</v>
      </c>
      <c r="O45305" s="7" t="s">
        <v>55</v>
      </c>
      <c r="P45305" s="10">
        <v>2011</v>
      </c>
      <c r="Q45305" s="12">
        <v>40969</v>
      </c>
      <c r="R45305" s="12">
        <v>40969</v>
      </c>
    </row>
    <row r="45306" spans="1:18" x14ac:dyDescent="0.25">
      <c r="A45306" s="7" t="s">
        <v>153740</v>
      </c>
      <c r="B45306" s="7" t="s">
        <v>153741</v>
      </c>
      <c r="C45306" s="7" t="s">
        <v>153742</v>
      </c>
      <c r="D45306" s="7" t="s">
        <v>13814</v>
      </c>
      <c r="E45306" s="8" t="s">
        <v>69</v>
      </c>
      <c r="F45306" s="8">
        <v>7600000</v>
      </c>
      <c r="G45306" s="7" t="s">
        <v>35</v>
      </c>
      <c r="H45306" s="7" t="s">
        <v>24</v>
      </c>
      <c r="I45306" s="9" t="s">
        <v>188</v>
      </c>
      <c r="J45306" s="17" t="s">
        <v>189</v>
      </c>
      <c r="K45306" s="10" t="s">
        <v>189</v>
      </c>
      <c r="L45306" s="7">
        <v>1</v>
      </c>
      <c r="M45306" s="11">
        <v>41437</v>
      </c>
      <c r="N45306" s="7" t="s">
        <v>1766</v>
      </c>
      <c r="O45306" s="7" t="s">
        <v>412</v>
      </c>
      <c r="P45306" s="10">
        <v>2013</v>
      </c>
      <c r="Q45306" s="12">
        <v>41541</v>
      </c>
      <c r="R45306" s="12">
        <v>41541</v>
      </c>
    </row>
    <row r="45307" spans="1:18" x14ac:dyDescent="0.25">
      <c r="A45307" s="7" t="s">
        <v>153743</v>
      </c>
      <c r="B45307" s="7" t="s">
        <v>153744</v>
      </c>
      <c r="C45307" s="7" t="s">
        <v>153745</v>
      </c>
      <c r="D45307" s="7" t="s">
        <v>53745</v>
      </c>
      <c r="E45307" s="8" t="s">
        <v>228</v>
      </c>
      <c r="F45307" s="8">
        <v>18000</v>
      </c>
      <c r="G45307" s="7" t="s">
        <v>80</v>
      </c>
      <c r="I45307" s="9"/>
      <c r="L45307" s="7">
        <v>1</v>
      </c>
      <c r="M45307" s="11">
        <v>40238</v>
      </c>
      <c r="N45307" s="7" t="s">
        <v>1566</v>
      </c>
      <c r="O45307" s="7" t="s">
        <v>97</v>
      </c>
      <c r="P45307" s="10">
        <v>2010</v>
      </c>
      <c r="Q45307" s="12">
        <v>40238</v>
      </c>
      <c r="R45307" s="12">
        <v>40238</v>
      </c>
    </row>
    <row r="45308" spans="1:18" x14ac:dyDescent="0.25">
      <c r="A45308" s="7" t="s">
        <v>153746</v>
      </c>
      <c r="B45308" s="7" t="s">
        <v>153747</v>
      </c>
      <c r="C45308" s="7" t="s">
        <v>153748</v>
      </c>
      <c r="D45308" s="7" t="s">
        <v>153749</v>
      </c>
      <c r="E45308" s="8" t="s">
        <v>13840</v>
      </c>
      <c r="F45308" s="8">
        <v>40000</v>
      </c>
      <c r="G45308" s="7" t="s">
        <v>35</v>
      </c>
      <c r="H45308" s="7" t="s">
        <v>477</v>
      </c>
      <c r="I45308" s="9"/>
      <c r="J45308" s="17" t="s">
        <v>478</v>
      </c>
      <c r="K45308" s="10" t="s">
        <v>478</v>
      </c>
      <c r="L45308" s="7">
        <v>1</v>
      </c>
      <c r="M45308" s="11">
        <v>41426</v>
      </c>
      <c r="N45308" s="7" t="s">
        <v>1766</v>
      </c>
      <c r="O45308" s="7" t="s">
        <v>412</v>
      </c>
      <c r="P45308" s="10">
        <v>2013</v>
      </c>
      <c r="Q45308" s="12">
        <v>41525</v>
      </c>
      <c r="R45308" s="12">
        <v>41525</v>
      </c>
    </row>
    <row r="45309" spans="1:18" x14ac:dyDescent="0.25">
      <c r="A45309" s="7" t="s">
        <v>153750</v>
      </c>
      <c r="B45309" s="7" t="s">
        <v>153751</v>
      </c>
      <c r="C45309" s="7" t="s">
        <v>153752</v>
      </c>
      <c r="D45309" s="7" t="s">
        <v>1114</v>
      </c>
      <c r="E45309" s="8" t="s">
        <v>69</v>
      </c>
      <c r="F45309" s="8">
        <v>0</v>
      </c>
      <c r="G45309" s="7" t="s">
        <v>35</v>
      </c>
      <c r="H45309" s="7" t="s">
        <v>4129</v>
      </c>
      <c r="I45309" s="9"/>
      <c r="J45309" s="17" t="s">
        <v>9346</v>
      </c>
      <c r="K45309" s="10" t="s">
        <v>153753</v>
      </c>
      <c r="L45309" s="7">
        <v>1</v>
      </c>
      <c r="M45309" s="11">
        <v>41334</v>
      </c>
      <c r="N45309" s="7" t="s">
        <v>514</v>
      </c>
      <c r="O45309" s="7" t="s">
        <v>147</v>
      </c>
      <c r="P45309" s="10">
        <v>2013</v>
      </c>
      <c r="Q45309" s="12">
        <v>41344</v>
      </c>
      <c r="R45309" s="12">
        <v>41344</v>
      </c>
    </row>
    <row r="45310" spans="1:18" x14ac:dyDescent="0.25">
      <c r="A45310" s="7" t="s">
        <v>153754</v>
      </c>
      <c r="B45310" s="7" t="s">
        <v>153755</v>
      </c>
      <c r="C45310" s="7" t="s">
        <v>153756</v>
      </c>
      <c r="D45310" s="7" t="s">
        <v>68</v>
      </c>
      <c r="E45310" s="8" t="s">
        <v>69</v>
      </c>
      <c r="F45310" s="8">
        <v>0</v>
      </c>
      <c r="G45310" s="7" t="s">
        <v>35</v>
      </c>
      <c r="H45310" s="7" t="s">
        <v>1503</v>
      </c>
      <c r="I45310" s="9"/>
      <c r="J45310" s="17" t="s">
        <v>1504</v>
      </c>
      <c r="K45310" s="10" t="s">
        <v>1504</v>
      </c>
      <c r="L45310" s="7">
        <v>1</v>
      </c>
      <c r="M45310" s="11">
        <v>39720</v>
      </c>
      <c r="N45310" s="7" t="s">
        <v>2859</v>
      </c>
      <c r="O45310" s="7" t="s">
        <v>2049</v>
      </c>
      <c r="P45310" s="10">
        <v>2008</v>
      </c>
      <c r="Q45310" s="12">
        <v>41204</v>
      </c>
      <c r="R45310" s="12">
        <v>41204</v>
      </c>
    </row>
    <row r="45311" spans="1:18" x14ac:dyDescent="0.25">
      <c r="A45311" s="7" t="s">
        <v>153757</v>
      </c>
      <c r="B45311" s="7" t="s">
        <v>153758</v>
      </c>
      <c r="C45311" s="7" t="s">
        <v>153759</v>
      </c>
      <c r="D45311" s="7" t="s">
        <v>86</v>
      </c>
      <c r="E45311" s="8" t="s">
        <v>87</v>
      </c>
      <c r="F45311" s="8">
        <v>3000000</v>
      </c>
      <c r="G45311" s="7" t="s">
        <v>35</v>
      </c>
      <c r="H45311" s="7" t="s">
        <v>24</v>
      </c>
      <c r="I45311" s="9" t="s">
        <v>36</v>
      </c>
      <c r="J45311" s="17" t="s">
        <v>181</v>
      </c>
      <c r="K45311" s="10" t="s">
        <v>695</v>
      </c>
      <c r="L45311" s="7">
        <v>1</v>
      </c>
      <c r="M45311" s="11">
        <v>39083</v>
      </c>
      <c r="N45311" s="7" t="s">
        <v>88</v>
      </c>
      <c r="O45311" s="7" t="s">
        <v>89</v>
      </c>
      <c r="P45311" s="10">
        <v>2007</v>
      </c>
      <c r="Q45311" s="12">
        <v>41158</v>
      </c>
      <c r="R45311" s="12">
        <v>41158</v>
      </c>
    </row>
    <row r="45312" spans="1:18" x14ac:dyDescent="0.25">
      <c r="A45312" s="7" t="s">
        <v>153760</v>
      </c>
      <c r="B45312" s="7" t="s">
        <v>153761</v>
      </c>
      <c r="C45312" s="7" t="s">
        <v>153762</v>
      </c>
      <c r="D45312" s="7" t="s">
        <v>153763</v>
      </c>
      <c r="E45312" s="8" t="s">
        <v>20970</v>
      </c>
      <c r="F45312" s="8">
        <v>1800000</v>
      </c>
      <c r="G45312" s="7" t="s">
        <v>35</v>
      </c>
      <c r="H45312" s="7" t="s">
        <v>24</v>
      </c>
      <c r="I45312" s="9" t="s">
        <v>36</v>
      </c>
      <c r="J45312" s="17" t="s">
        <v>181</v>
      </c>
      <c r="K45312" s="10" t="s">
        <v>182</v>
      </c>
      <c r="L45312" s="7">
        <v>2</v>
      </c>
      <c r="M45312" s="11">
        <v>39500</v>
      </c>
      <c r="N45312" s="7" t="s">
        <v>2131</v>
      </c>
      <c r="O45312" s="7" t="s">
        <v>165</v>
      </c>
      <c r="P45312" s="10">
        <v>2008</v>
      </c>
      <c r="Q45312" s="12">
        <v>39952</v>
      </c>
      <c r="R45312" s="12">
        <v>40865</v>
      </c>
    </row>
    <row r="45313" spans="1:18" x14ac:dyDescent="0.25">
      <c r="A45313" s="7" t="s">
        <v>153764</v>
      </c>
      <c r="B45313" s="7" t="s">
        <v>153765</v>
      </c>
      <c r="C45313" s="7" t="s">
        <v>153766</v>
      </c>
      <c r="D45313" s="7" t="s">
        <v>153767</v>
      </c>
      <c r="E45313" s="8" t="s">
        <v>69</v>
      </c>
      <c r="F45313" s="8">
        <v>2413355</v>
      </c>
      <c r="G45313" s="7" t="s">
        <v>35</v>
      </c>
      <c r="H45313" s="7" t="s">
        <v>749</v>
      </c>
      <c r="I45313" s="9"/>
      <c r="J45313" s="17" t="s">
        <v>1359</v>
      </c>
      <c r="K45313" s="10" t="s">
        <v>1359</v>
      </c>
      <c r="L45313" s="7">
        <v>1</v>
      </c>
      <c r="M45313" s="11">
        <v>39295</v>
      </c>
      <c r="N45313" s="7" t="s">
        <v>730</v>
      </c>
      <c r="O45313" s="7" t="s">
        <v>643</v>
      </c>
      <c r="P45313" s="10">
        <v>2007</v>
      </c>
      <c r="Q45313" s="12">
        <v>39722</v>
      </c>
      <c r="R45313" s="12">
        <v>39722</v>
      </c>
    </row>
    <row r="45314" spans="1:18" x14ac:dyDescent="0.25">
      <c r="A45314" s="7" t="s">
        <v>153768</v>
      </c>
      <c r="B45314" s="7" t="s">
        <v>153769</v>
      </c>
      <c r="C45314" s="7" t="s">
        <v>153770</v>
      </c>
      <c r="D45314" s="7" t="s">
        <v>4530</v>
      </c>
      <c r="E45314" s="8" t="s">
        <v>533</v>
      </c>
      <c r="F45314" s="8">
        <v>38484</v>
      </c>
      <c r="G45314" s="7" t="s">
        <v>35</v>
      </c>
      <c r="H45314" s="7" t="s">
        <v>342</v>
      </c>
      <c r="I45314" s="9"/>
      <c r="J45314" s="17" t="s">
        <v>103722</v>
      </c>
      <c r="K45314" s="10" t="s">
        <v>151717</v>
      </c>
      <c r="L45314" s="7">
        <v>1</v>
      </c>
      <c r="M45314" s="11">
        <v>41136</v>
      </c>
      <c r="N45314" s="7" t="s">
        <v>569</v>
      </c>
      <c r="O45314" s="7" t="s">
        <v>570</v>
      </c>
      <c r="P45314" s="10">
        <v>2012</v>
      </c>
      <c r="Q45314" s="12">
        <v>41367</v>
      </c>
      <c r="R45314" s="12">
        <v>41367</v>
      </c>
    </row>
    <row r="45315" spans="1:18" x14ac:dyDescent="0.25">
      <c r="A45315" s="7" t="s">
        <v>153771</v>
      </c>
      <c r="B45315" s="7" t="s">
        <v>153772</v>
      </c>
      <c r="C45315" s="7" t="s">
        <v>153773</v>
      </c>
      <c r="D45315" s="7" t="s">
        <v>153774</v>
      </c>
      <c r="E45315" s="8" t="s">
        <v>3662</v>
      </c>
      <c r="F45315" s="8">
        <v>154392</v>
      </c>
      <c r="G45315" s="7" t="s">
        <v>35</v>
      </c>
      <c r="H45315" s="7" t="s">
        <v>1891</v>
      </c>
      <c r="I45315" s="9"/>
      <c r="J45315" s="17" t="s">
        <v>1892</v>
      </c>
      <c r="K45315" s="10" t="s">
        <v>1892</v>
      </c>
      <c r="L45315" s="7">
        <v>1</v>
      </c>
      <c r="M45315" s="11">
        <v>40886</v>
      </c>
      <c r="N45315" s="7" t="s">
        <v>595</v>
      </c>
      <c r="O45315" s="7" t="s">
        <v>74</v>
      </c>
      <c r="P45315" s="10">
        <v>2011</v>
      </c>
      <c r="Q45315" s="12">
        <v>41597</v>
      </c>
      <c r="R45315" s="12">
        <v>41597</v>
      </c>
    </row>
    <row r="45316" spans="1:18" x14ac:dyDescent="0.25">
      <c r="A45316" s="7" t="s">
        <v>153775</v>
      </c>
      <c r="B45316" s="7" t="s">
        <v>153776</v>
      </c>
      <c r="C45316" s="7" t="s">
        <v>153777</v>
      </c>
      <c r="D45316" s="7" t="s">
        <v>153778</v>
      </c>
      <c r="E45316" s="8" t="s">
        <v>641</v>
      </c>
      <c r="F45316" s="8">
        <v>177139</v>
      </c>
      <c r="G45316" s="7" t="s">
        <v>35</v>
      </c>
      <c r="I45316" s="9"/>
      <c r="L45316" s="7">
        <v>1</v>
      </c>
      <c r="M45316" s="11">
        <v>40962</v>
      </c>
      <c r="N45316" s="7" t="s">
        <v>325</v>
      </c>
      <c r="O45316" s="7" t="s">
        <v>112</v>
      </c>
      <c r="P45316" s="10">
        <v>2012</v>
      </c>
      <c r="Q45316" s="12">
        <v>41214</v>
      </c>
      <c r="R45316" s="12">
        <v>41214</v>
      </c>
    </row>
    <row r="45317" spans="1:18" x14ac:dyDescent="0.25">
      <c r="A45317" s="7" t="s">
        <v>153779</v>
      </c>
      <c r="B45317" s="7" t="s">
        <v>153780</v>
      </c>
      <c r="C45317" s="7" t="s">
        <v>153781</v>
      </c>
      <c r="D45317" s="7" t="s">
        <v>1664</v>
      </c>
      <c r="E45317" s="8" t="s">
        <v>1665</v>
      </c>
      <c r="F45317" s="8">
        <v>25548170</v>
      </c>
      <c r="G45317" s="7" t="s">
        <v>35</v>
      </c>
      <c r="H45317" s="7" t="s">
        <v>24</v>
      </c>
      <c r="I45317" s="9" t="s">
        <v>36</v>
      </c>
      <c r="J45317" s="17" t="s">
        <v>942</v>
      </c>
      <c r="K45317" s="10" t="s">
        <v>23054</v>
      </c>
      <c r="L45317" s="7">
        <v>2</v>
      </c>
      <c r="M45317" s="11">
        <v>36892</v>
      </c>
      <c r="N45317" s="7" t="s">
        <v>154</v>
      </c>
      <c r="O45317" s="7" t="s">
        <v>155</v>
      </c>
      <c r="P45317" s="10">
        <v>2001</v>
      </c>
      <c r="Q45317" s="12">
        <v>41054</v>
      </c>
      <c r="R45317" s="12">
        <v>41836</v>
      </c>
    </row>
    <row r="45318" spans="1:18" x14ac:dyDescent="0.25">
      <c r="A45318" s="7" t="s">
        <v>153782</v>
      </c>
      <c r="B45318" s="7" t="s">
        <v>153783</v>
      </c>
      <c r="C45318" s="7" t="s">
        <v>153784</v>
      </c>
      <c r="D45318" s="7" t="s">
        <v>153785</v>
      </c>
      <c r="E45318" s="8" t="s">
        <v>3148</v>
      </c>
      <c r="F45318" s="8">
        <v>2095740</v>
      </c>
      <c r="G45318" s="7" t="s">
        <v>35</v>
      </c>
      <c r="I45318" s="9"/>
      <c r="L45318" s="7">
        <v>6</v>
      </c>
      <c r="M45318" s="11">
        <v>39456</v>
      </c>
      <c r="N45318" s="7" t="s">
        <v>164</v>
      </c>
      <c r="O45318" s="7" t="s">
        <v>165</v>
      </c>
      <c r="P45318" s="10">
        <v>2008</v>
      </c>
      <c r="Q45318" s="12">
        <v>39661</v>
      </c>
      <c r="R45318" s="12">
        <v>40148</v>
      </c>
    </row>
    <row r="45319" spans="1:18" x14ac:dyDescent="0.25">
      <c r="A45319" s="7" t="s">
        <v>153786</v>
      </c>
      <c r="B45319" s="7" t="s">
        <v>153787</v>
      </c>
      <c r="C45319" s="7" t="s">
        <v>153788</v>
      </c>
      <c r="D45319" s="7" t="s">
        <v>153789</v>
      </c>
      <c r="E45319" s="8" t="s">
        <v>79</v>
      </c>
      <c r="F45319" s="8">
        <v>1000</v>
      </c>
      <c r="G45319" s="7" t="s">
        <v>35</v>
      </c>
      <c r="I45319" s="9"/>
      <c r="L45319" s="7">
        <v>1</v>
      </c>
      <c r="M45319" s="11">
        <v>41306</v>
      </c>
      <c r="N45319" s="7" t="s">
        <v>1258</v>
      </c>
      <c r="O45319" s="7" t="s">
        <v>147</v>
      </c>
      <c r="P45319" s="10">
        <v>2013</v>
      </c>
      <c r="Q45319" s="12">
        <v>41680</v>
      </c>
      <c r="R45319" s="12">
        <v>41680</v>
      </c>
    </row>
    <row r="45320" spans="1:18" x14ac:dyDescent="0.25">
      <c r="A45320" s="7" t="s">
        <v>153790</v>
      </c>
      <c r="B45320" s="7" t="s">
        <v>153791</v>
      </c>
      <c r="C45320" s="7" t="s">
        <v>153792</v>
      </c>
      <c r="D45320" s="7" t="s">
        <v>153793</v>
      </c>
      <c r="E45320" s="8" t="s">
        <v>552</v>
      </c>
      <c r="F45320" s="8">
        <v>0</v>
      </c>
      <c r="G45320" s="7" t="s">
        <v>35</v>
      </c>
      <c r="H45320" s="7" t="s">
        <v>24</v>
      </c>
      <c r="I45320" s="9" t="s">
        <v>25</v>
      </c>
      <c r="J45320" s="17" t="s">
        <v>26</v>
      </c>
      <c r="K45320" s="10" t="s">
        <v>27</v>
      </c>
      <c r="L45320" s="7">
        <v>1</v>
      </c>
      <c r="M45320" s="11">
        <v>40575</v>
      </c>
      <c r="N45320" s="7" t="s">
        <v>504</v>
      </c>
      <c r="O45320" s="7" t="s">
        <v>505</v>
      </c>
      <c r="P45320" s="10">
        <v>2011</v>
      </c>
      <c r="Q45320" s="12">
        <v>40802</v>
      </c>
      <c r="R45320" s="12">
        <v>40802</v>
      </c>
    </row>
    <row r="45321" spans="1:18" x14ac:dyDescent="0.25">
      <c r="A45321" s="7" t="s">
        <v>153794</v>
      </c>
      <c r="B45321" s="7" t="s">
        <v>153795</v>
      </c>
      <c r="C45321" s="7" t="s">
        <v>153796</v>
      </c>
      <c r="D45321" s="7" t="s">
        <v>153797</v>
      </c>
      <c r="E45321" s="8" t="s">
        <v>3894</v>
      </c>
      <c r="F45321" s="8">
        <v>5994768</v>
      </c>
      <c r="G45321" s="7" t="s">
        <v>35</v>
      </c>
      <c r="H45321" s="7" t="s">
        <v>205</v>
      </c>
      <c r="I45321" s="9"/>
      <c r="J45321" s="17" t="s">
        <v>292</v>
      </c>
      <c r="K45321" s="10" t="s">
        <v>292</v>
      </c>
      <c r="L45321" s="7">
        <v>4</v>
      </c>
      <c r="M45321" s="11">
        <v>40231</v>
      </c>
      <c r="N45321" s="7" t="s">
        <v>2575</v>
      </c>
      <c r="O45321" s="7" t="s">
        <v>97</v>
      </c>
      <c r="P45321" s="10">
        <v>2010</v>
      </c>
      <c r="Q45321" s="12">
        <v>40299</v>
      </c>
      <c r="R45321" s="12">
        <v>40829</v>
      </c>
    </row>
    <row r="45322" spans="1:18" x14ac:dyDescent="0.25">
      <c r="A45322" s="7" t="s">
        <v>153798</v>
      </c>
      <c r="B45322" s="7" t="s">
        <v>153799</v>
      </c>
      <c r="C45322" s="7" t="s">
        <v>153800</v>
      </c>
      <c r="D45322" s="7" t="s">
        <v>6760</v>
      </c>
      <c r="E45322" s="8" t="s">
        <v>6761</v>
      </c>
      <c r="F45322" s="8">
        <v>44709996</v>
      </c>
      <c r="G45322" s="7" t="s">
        <v>35</v>
      </c>
      <c r="H45322" s="7" t="s">
        <v>354</v>
      </c>
      <c r="I45322" s="9"/>
      <c r="J45322" s="17" t="s">
        <v>1140</v>
      </c>
      <c r="K45322" s="10" t="s">
        <v>1140</v>
      </c>
      <c r="L45322" s="7">
        <v>5</v>
      </c>
      <c r="M45322" s="11">
        <v>37622</v>
      </c>
      <c r="N45322" s="7" t="s">
        <v>814</v>
      </c>
      <c r="O45322" s="7" t="s">
        <v>815</v>
      </c>
      <c r="P45322" s="10">
        <v>2003</v>
      </c>
      <c r="Q45322" s="12">
        <v>39020</v>
      </c>
      <c r="R45322" s="12">
        <v>41437</v>
      </c>
    </row>
    <row r="45323" spans="1:18" x14ac:dyDescent="0.25">
      <c r="A45323" s="7" t="s">
        <v>153801</v>
      </c>
      <c r="B45323" s="7" t="s">
        <v>153802</v>
      </c>
      <c r="C45323" s="7" t="s">
        <v>153803</v>
      </c>
      <c r="D45323" s="7" t="s">
        <v>365</v>
      </c>
      <c r="E45323" s="8" t="s">
        <v>366</v>
      </c>
      <c r="F45323" s="8">
        <v>0</v>
      </c>
      <c r="G45323" s="7" t="s">
        <v>35</v>
      </c>
      <c r="H45323" s="7" t="s">
        <v>196</v>
      </c>
      <c r="I45323" s="9"/>
      <c r="J45323" s="17" t="s">
        <v>3825</v>
      </c>
      <c r="K45323" s="10" t="s">
        <v>153804</v>
      </c>
      <c r="L45323" s="7">
        <v>2</v>
      </c>
      <c r="M45323" s="11">
        <v>41395</v>
      </c>
      <c r="N45323" s="7" t="s">
        <v>3449</v>
      </c>
      <c r="O45323" s="7" t="s">
        <v>412</v>
      </c>
      <c r="P45323" s="10">
        <v>2013</v>
      </c>
      <c r="Q45323" s="12">
        <v>41787</v>
      </c>
      <c r="R45323" s="12">
        <v>41807</v>
      </c>
    </row>
    <row r="45324" spans="1:18" x14ac:dyDescent="0.25">
      <c r="A45324" s="7" t="s">
        <v>153805</v>
      </c>
      <c r="B45324" s="7" t="s">
        <v>153806</v>
      </c>
      <c r="C45324" s="7" t="s">
        <v>153807</v>
      </c>
      <c r="D45324" s="7" t="s">
        <v>153808</v>
      </c>
      <c r="E45324" s="8" t="s">
        <v>422</v>
      </c>
      <c r="F45324" s="8">
        <v>3265000</v>
      </c>
      <c r="G45324" s="7" t="s">
        <v>35</v>
      </c>
      <c r="H45324" s="7" t="s">
        <v>24</v>
      </c>
      <c r="I45324" s="9" t="s">
        <v>782</v>
      </c>
      <c r="J45324" s="17" t="s">
        <v>783</v>
      </c>
      <c r="K45324" s="10" t="s">
        <v>783</v>
      </c>
      <c r="L45324" s="7">
        <v>5</v>
      </c>
      <c r="M45324" s="11">
        <v>40179</v>
      </c>
      <c r="N45324" s="7" t="s">
        <v>96</v>
      </c>
      <c r="O45324" s="7" t="s">
        <v>97</v>
      </c>
      <c r="P45324" s="10">
        <v>2010</v>
      </c>
      <c r="Q45324" s="12">
        <v>39569</v>
      </c>
      <c r="R45324" s="12">
        <v>40897</v>
      </c>
    </row>
    <row r="45325" spans="1:18" x14ac:dyDescent="0.25">
      <c r="A45325" s="7" t="s">
        <v>153809</v>
      </c>
      <c r="B45325" s="7" t="s">
        <v>153810</v>
      </c>
      <c r="D45325" s="7" t="s">
        <v>275</v>
      </c>
      <c r="E45325" s="8" t="s">
        <v>276</v>
      </c>
      <c r="F45325" s="8">
        <v>550000</v>
      </c>
      <c r="G45325" s="7" t="s">
        <v>35</v>
      </c>
      <c r="H45325" s="7" t="s">
        <v>24</v>
      </c>
      <c r="I45325" s="9" t="s">
        <v>70</v>
      </c>
      <c r="J45325" s="17" t="s">
        <v>138</v>
      </c>
      <c r="K45325" s="10" t="s">
        <v>153811</v>
      </c>
      <c r="L45325" s="7">
        <v>1</v>
      </c>
      <c r="Q45325" s="12">
        <v>39905</v>
      </c>
      <c r="R45325" s="12">
        <v>39905</v>
      </c>
    </row>
    <row r="45326" spans="1:18" x14ac:dyDescent="0.25">
      <c r="A45326" s="7" t="s">
        <v>153812</v>
      </c>
      <c r="B45326" s="7" t="s">
        <v>153813</v>
      </c>
      <c r="C45326" s="7" t="s">
        <v>153814</v>
      </c>
      <c r="D45326" s="7" t="s">
        <v>153815</v>
      </c>
      <c r="E45326" s="8" t="s">
        <v>4265</v>
      </c>
      <c r="F45326" s="8">
        <v>850000</v>
      </c>
      <c r="G45326" s="7" t="s">
        <v>35</v>
      </c>
      <c r="H45326" s="7" t="s">
        <v>24</v>
      </c>
      <c r="I45326" s="9" t="s">
        <v>25</v>
      </c>
      <c r="J45326" s="17" t="s">
        <v>26</v>
      </c>
      <c r="K45326" s="10" t="s">
        <v>27</v>
      </c>
      <c r="L45326" s="7">
        <v>1</v>
      </c>
      <c r="M45326" s="11">
        <v>40940</v>
      </c>
      <c r="N45326" s="7" t="s">
        <v>325</v>
      </c>
      <c r="O45326" s="7" t="s">
        <v>112</v>
      </c>
      <c r="P45326" s="10">
        <v>2012</v>
      </c>
      <c r="Q45326" s="12">
        <v>41579</v>
      </c>
      <c r="R45326" s="12">
        <v>41579</v>
      </c>
    </row>
    <row r="45327" spans="1:18" x14ac:dyDescent="0.25">
      <c r="A45327" s="7" t="s">
        <v>153816</v>
      </c>
      <c r="B45327" s="7" t="s">
        <v>153817</v>
      </c>
      <c r="C45327" s="7" t="s">
        <v>153818</v>
      </c>
      <c r="D45327" s="7" t="s">
        <v>122</v>
      </c>
      <c r="E45327" s="8" t="s">
        <v>123</v>
      </c>
      <c r="F45327" s="8">
        <v>980000</v>
      </c>
      <c r="G45327" s="7" t="s">
        <v>35</v>
      </c>
      <c r="H45327" s="7" t="s">
        <v>24</v>
      </c>
      <c r="I45327" s="9" t="s">
        <v>60</v>
      </c>
      <c r="J45327" s="17" t="s">
        <v>61</v>
      </c>
      <c r="K45327" s="10" t="s">
        <v>4449</v>
      </c>
      <c r="L45327" s="7">
        <v>1</v>
      </c>
      <c r="M45327" s="11">
        <v>34335</v>
      </c>
      <c r="N45327" s="7" t="s">
        <v>3155</v>
      </c>
      <c r="O45327" s="7" t="s">
        <v>3156</v>
      </c>
      <c r="P45327" s="10">
        <v>1994</v>
      </c>
      <c r="Q45327" s="12">
        <v>41136</v>
      </c>
      <c r="R45327" s="12">
        <v>41136</v>
      </c>
    </row>
    <row r="45328" spans="1:18" x14ac:dyDescent="0.25">
      <c r="A45328" s="7" t="s">
        <v>153819</v>
      </c>
      <c r="B45328" s="7" t="s">
        <v>153820</v>
      </c>
      <c r="C45328" s="7" t="s">
        <v>153821</v>
      </c>
      <c r="D45328" s="7" t="s">
        <v>1268</v>
      </c>
      <c r="E45328" s="8" t="s">
        <v>1269</v>
      </c>
      <c r="F45328" s="8">
        <v>50421</v>
      </c>
      <c r="G45328" s="7" t="s">
        <v>35</v>
      </c>
      <c r="H45328" s="7" t="s">
        <v>81</v>
      </c>
      <c r="I45328" s="9"/>
      <c r="J45328" s="17" t="s">
        <v>32985</v>
      </c>
      <c r="K45328" s="10" t="s">
        <v>102036</v>
      </c>
      <c r="L45328" s="7">
        <v>1</v>
      </c>
      <c r="Q45328" s="12">
        <v>41579</v>
      </c>
      <c r="R45328" s="12">
        <v>41579</v>
      </c>
    </row>
    <row r="45329" spans="1:18" x14ac:dyDescent="0.25">
      <c r="A45329" s="7" t="s">
        <v>153822</v>
      </c>
      <c r="B45329" s="7" t="s">
        <v>153823</v>
      </c>
      <c r="C45329" s="7" t="s">
        <v>153824</v>
      </c>
      <c r="D45329" s="7" t="s">
        <v>84306</v>
      </c>
      <c r="E45329" s="8" t="s">
        <v>145</v>
      </c>
      <c r="F45329" s="8">
        <v>18885</v>
      </c>
      <c r="G45329" s="7" t="s">
        <v>35</v>
      </c>
      <c r="H45329" s="7" t="s">
        <v>749</v>
      </c>
      <c r="I45329" s="9"/>
      <c r="J45329" s="17" t="s">
        <v>750</v>
      </c>
      <c r="K45329" s="10" t="s">
        <v>750</v>
      </c>
      <c r="L45329" s="7">
        <v>2</v>
      </c>
      <c r="M45329" s="11">
        <v>39970</v>
      </c>
      <c r="N45329" s="7" t="s">
        <v>1702</v>
      </c>
      <c r="O45329" s="7" t="s">
        <v>251</v>
      </c>
      <c r="P45329" s="10">
        <v>2009</v>
      </c>
      <c r="Q45329" s="12">
        <v>40969</v>
      </c>
      <c r="R45329" s="12">
        <v>41091</v>
      </c>
    </row>
    <row r="45330" spans="1:18" x14ac:dyDescent="0.25">
      <c r="A45330" s="7" t="s">
        <v>153825</v>
      </c>
      <c r="B45330" s="7" t="s">
        <v>153826</v>
      </c>
      <c r="F45330" s="8">
        <v>50000</v>
      </c>
      <c r="I45330" s="9"/>
      <c r="L45330" s="7">
        <v>1</v>
      </c>
      <c r="M45330" s="11">
        <v>40878</v>
      </c>
      <c r="N45330" s="7" t="s">
        <v>595</v>
      </c>
      <c r="O45330" s="7" t="s">
        <v>74</v>
      </c>
      <c r="P45330" s="10">
        <v>2011</v>
      </c>
      <c r="Q45330" s="12">
        <v>41183</v>
      </c>
      <c r="R45330" s="12">
        <v>41183</v>
      </c>
    </row>
    <row r="45331" spans="1:18" x14ac:dyDescent="0.25">
      <c r="A45331" s="7" t="s">
        <v>153827</v>
      </c>
      <c r="B45331" s="7" t="s">
        <v>153828</v>
      </c>
      <c r="C45331" s="7" t="s">
        <v>153829</v>
      </c>
      <c r="D45331" s="7" t="s">
        <v>68</v>
      </c>
      <c r="E45331" s="8" t="s">
        <v>69</v>
      </c>
      <c r="F45331" s="8">
        <v>6157940</v>
      </c>
      <c r="G45331" s="7" t="s">
        <v>35</v>
      </c>
      <c r="H45331" s="7" t="s">
        <v>205</v>
      </c>
      <c r="I45331" s="9"/>
      <c r="J45331" s="17" t="s">
        <v>9887</v>
      </c>
      <c r="K45331" s="10" t="s">
        <v>9887</v>
      </c>
      <c r="L45331" s="7">
        <v>4</v>
      </c>
      <c r="Q45331" s="12">
        <v>37043</v>
      </c>
      <c r="R45331" s="12">
        <v>40360</v>
      </c>
    </row>
    <row r="45332" spans="1:18" x14ac:dyDescent="0.25">
      <c r="A45332" s="7" t="s">
        <v>153830</v>
      </c>
      <c r="B45332" s="7" t="s">
        <v>153831</v>
      </c>
      <c r="C45332" s="7" t="s">
        <v>153832</v>
      </c>
      <c r="D45332" s="7" t="s">
        <v>153833</v>
      </c>
      <c r="E45332" s="8" t="s">
        <v>11342</v>
      </c>
      <c r="F45332" s="8">
        <v>60310000</v>
      </c>
      <c r="G45332" s="7" t="s">
        <v>35</v>
      </c>
      <c r="H45332" s="7" t="s">
        <v>24</v>
      </c>
      <c r="I45332" s="9" t="s">
        <v>36</v>
      </c>
      <c r="J45332" s="17" t="s">
        <v>181</v>
      </c>
      <c r="K45332" s="10" t="s">
        <v>182</v>
      </c>
      <c r="L45332" s="7">
        <v>5</v>
      </c>
      <c r="M45332" s="11">
        <v>39083</v>
      </c>
      <c r="N45332" s="7" t="s">
        <v>88</v>
      </c>
      <c r="O45332" s="7" t="s">
        <v>89</v>
      </c>
      <c r="P45332" s="10">
        <v>2007</v>
      </c>
      <c r="Q45332" s="12">
        <v>39417</v>
      </c>
      <c r="R45332" s="12">
        <v>40211</v>
      </c>
    </row>
    <row r="45333" spans="1:18" x14ac:dyDescent="0.25">
      <c r="A45333" s="7" t="s">
        <v>153834</v>
      </c>
      <c r="B45333" s="7" t="s">
        <v>153835</v>
      </c>
      <c r="C45333" s="7" t="s">
        <v>153836</v>
      </c>
      <c r="D45333" s="7" t="s">
        <v>238</v>
      </c>
      <c r="E45333" s="8" t="s">
        <v>239</v>
      </c>
      <c r="F45333" s="8">
        <v>1000000</v>
      </c>
      <c r="G45333" s="7" t="s">
        <v>35</v>
      </c>
      <c r="H45333" s="7" t="s">
        <v>24</v>
      </c>
      <c r="I45333" s="9" t="s">
        <v>36</v>
      </c>
      <c r="J45333" s="17" t="s">
        <v>181</v>
      </c>
      <c r="K45333" s="10" t="s">
        <v>1073</v>
      </c>
      <c r="L45333" s="7">
        <v>1</v>
      </c>
      <c r="M45333" s="11">
        <v>39448</v>
      </c>
      <c r="N45333" s="7" t="s">
        <v>164</v>
      </c>
      <c r="O45333" s="7" t="s">
        <v>165</v>
      </c>
      <c r="P45333" s="10">
        <v>2008</v>
      </c>
      <c r="Q45333" s="12">
        <v>40669</v>
      </c>
      <c r="R45333" s="12">
        <v>40669</v>
      </c>
    </row>
    <row r="45334" spans="1:18" x14ac:dyDescent="0.25">
      <c r="A45334" s="7" t="s">
        <v>153837</v>
      </c>
      <c r="B45334" s="7" t="s">
        <v>153838</v>
      </c>
      <c r="C45334" s="7" t="s">
        <v>153839</v>
      </c>
      <c r="D45334" s="7" t="s">
        <v>153840</v>
      </c>
      <c r="E45334" s="8" t="s">
        <v>1775</v>
      </c>
      <c r="F45334" s="8">
        <v>250000</v>
      </c>
      <c r="G45334" s="7" t="s">
        <v>35</v>
      </c>
      <c r="H45334" s="7" t="s">
        <v>24</v>
      </c>
      <c r="I45334" s="9" t="s">
        <v>60</v>
      </c>
      <c r="J45334" s="17" t="s">
        <v>1368</v>
      </c>
      <c r="K45334" s="10" t="s">
        <v>1368</v>
      </c>
      <c r="L45334" s="7">
        <v>1</v>
      </c>
      <c r="M45334" s="11">
        <v>40179</v>
      </c>
      <c r="N45334" s="7" t="s">
        <v>96</v>
      </c>
      <c r="O45334" s="7" t="s">
        <v>97</v>
      </c>
      <c r="P45334" s="10">
        <v>2010</v>
      </c>
      <c r="Q45334" s="12">
        <v>40584</v>
      </c>
      <c r="R45334" s="12">
        <v>40584</v>
      </c>
    </row>
    <row r="45335" spans="1:18" x14ac:dyDescent="0.25">
      <c r="A45335" s="7" t="s">
        <v>153841</v>
      </c>
      <c r="B45335" s="7" t="s">
        <v>153842</v>
      </c>
      <c r="C45335" s="7" t="s">
        <v>153843</v>
      </c>
      <c r="D45335" s="7" t="s">
        <v>68</v>
      </c>
      <c r="E45335" s="8" t="s">
        <v>69</v>
      </c>
      <c r="F45335" s="8">
        <v>2000000</v>
      </c>
      <c r="G45335" s="7" t="s">
        <v>35</v>
      </c>
      <c r="H45335" s="7" t="s">
        <v>24</v>
      </c>
      <c r="I45335" s="9" t="s">
        <v>36</v>
      </c>
      <c r="J45335" s="17" t="s">
        <v>181</v>
      </c>
      <c r="K45335" s="10" t="s">
        <v>5478</v>
      </c>
      <c r="L45335" s="7">
        <v>1</v>
      </c>
      <c r="M45335" s="11">
        <v>41153</v>
      </c>
      <c r="N45335" s="7" t="s">
        <v>2143</v>
      </c>
      <c r="O45335" s="7" t="s">
        <v>570</v>
      </c>
      <c r="P45335" s="10">
        <v>2012</v>
      </c>
      <c r="Q45335" s="12">
        <v>41542</v>
      </c>
      <c r="R45335" s="12">
        <v>41542</v>
      </c>
    </row>
    <row r="45336" spans="1:18" x14ac:dyDescent="0.25">
      <c r="A45336" s="7" t="s">
        <v>153844</v>
      </c>
      <c r="B45336" s="7" t="s">
        <v>153845</v>
      </c>
      <c r="F45336" s="8">
        <v>5559000</v>
      </c>
      <c r="G45336" s="7" t="s">
        <v>35</v>
      </c>
      <c r="H45336" s="7" t="s">
        <v>24</v>
      </c>
      <c r="I45336" s="9" t="s">
        <v>36</v>
      </c>
      <c r="J45336" s="17" t="s">
        <v>181</v>
      </c>
      <c r="K45336" s="10" t="s">
        <v>182</v>
      </c>
      <c r="L45336" s="7">
        <v>1</v>
      </c>
      <c r="M45336" s="11">
        <v>40179</v>
      </c>
      <c r="N45336" s="7" t="s">
        <v>96</v>
      </c>
      <c r="O45336" s="7" t="s">
        <v>97</v>
      </c>
      <c r="P45336" s="10">
        <v>2010</v>
      </c>
      <c r="Q45336" s="12">
        <v>41000</v>
      </c>
      <c r="R45336" s="12">
        <v>41000</v>
      </c>
    </row>
    <row r="45337" spans="1:18" x14ac:dyDescent="0.25">
      <c r="A45337" s="7" t="s">
        <v>153846</v>
      </c>
      <c r="B45337" s="7" t="s">
        <v>153847</v>
      </c>
      <c r="C45337" s="7" t="s">
        <v>153848</v>
      </c>
      <c r="D45337" s="7" t="s">
        <v>1664</v>
      </c>
      <c r="E45337" s="8" t="s">
        <v>1665</v>
      </c>
      <c r="F45337" s="8">
        <v>313250</v>
      </c>
      <c r="G45337" s="7" t="s">
        <v>35</v>
      </c>
      <c r="H45337" s="7" t="s">
        <v>24</v>
      </c>
      <c r="I45337" s="9" t="s">
        <v>1233</v>
      </c>
      <c r="J45337" s="17" t="s">
        <v>1234</v>
      </c>
      <c r="K45337" s="10" t="s">
        <v>16994</v>
      </c>
      <c r="L45337" s="7">
        <v>1</v>
      </c>
      <c r="Q45337" s="12">
        <v>41354</v>
      </c>
      <c r="R45337" s="12">
        <v>41354</v>
      </c>
    </row>
    <row r="45338" spans="1:18" x14ac:dyDescent="0.25">
      <c r="A45338" s="7" t="s">
        <v>153849</v>
      </c>
      <c r="B45338" s="7" t="s">
        <v>153850</v>
      </c>
      <c r="C45338" s="7" t="s">
        <v>153851</v>
      </c>
      <c r="D45338" s="7" t="s">
        <v>532</v>
      </c>
      <c r="E45338" s="8" t="s">
        <v>533</v>
      </c>
      <c r="F45338" s="8">
        <v>0</v>
      </c>
      <c r="G45338" s="7" t="s">
        <v>35</v>
      </c>
      <c r="H45338" s="7" t="s">
        <v>205</v>
      </c>
      <c r="I45338" s="9"/>
      <c r="J45338" s="17" t="s">
        <v>371</v>
      </c>
      <c r="L45338" s="7">
        <v>4</v>
      </c>
      <c r="Q45338" s="12">
        <v>40238</v>
      </c>
      <c r="R45338" s="12">
        <v>41306</v>
      </c>
    </row>
    <row r="45339" spans="1:18" x14ac:dyDescent="0.25">
      <c r="A45339" s="7" t="s">
        <v>153852</v>
      </c>
      <c r="B45339" s="7" t="s">
        <v>153853</v>
      </c>
      <c r="C45339" s="7" t="s">
        <v>153854</v>
      </c>
      <c r="D45339" s="7" t="s">
        <v>908</v>
      </c>
      <c r="E45339" s="8" t="s">
        <v>909</v>
      </c>
      <c r="F45339" s="8">
        <v>20000</v>
      </c>
      <c r="G45339" s="7" t="s">
        <v>35</v>
      </c>
      <c r="H45339" s="7" t="s">
        <v>24</v>
      </c>
      <c r="I45339" s="9" t="s">
        <v>248</v>
      </c>
      <c r="J45339" s="17" t="s">
        <v>826</v>
      </c>
      <c r="K45339" s="10" t="s">
        <v>827</v>
      </c>
      <c r="L45339" s="7">
        <v>1</v>
      </c>
      <c r="M45339" s="11">
        <v>40179</v>
      </c>
      <c r="N45339" s="7" t="s">
        <v>96</v>
      </c>
      <c r="O45339" s="7" t="s">
        <v>97</v>
      </c>
      <c r="P45339" s="10">
        <v>2010</v>
      </c>
      <c r="Q45339" s="12">
        <v>40909</v>
      </c>
      <c r="R45339" s="12">
        <v>40909</v>
      </c>
    </row>
    <row r="45340" spans="1:18" x14ac:dyDescent="0.25">
      <c r="A45340" s="7" t="s">
        <v>153855</v>
      </c>
      <c r="B45340" s="7" t="s">
        <v>153856</v>
      </c>
      <c r="C45340" s="7" t="s">
        <v>153857</v>
      </c>
      <c r="D45340" s="7" t="s">
        <v>153858</v>
      </c>
      <c r="E45340" s="8" t="s">
        <v>17906</v>
      </c>
      <c r="F45340" s="8">
        <v>4046840</v>
      </c>
      <c r="G45340" s="7" t="s">
        <v>35</v>
      </c>
      <c r="H45340" s="7" t="s">
        <v>196</v>
      </c>
      <c r="I45340" s="9"/>
      <c r="J45340" s="17" t="s">
        <v>197</v>
      </c>
      <c r="K45340" s="10" t="s">
        <v>197</v>
      </c>
      <c r="L45340" s="7">
        <v>1</v>
      </c>
      <c r="Q45340" s="12">
        <v>40724</v>
      </c>
      <c r="R45340" s="12">
        <v>40724</v>
      </c>
    </row>
    <row r="45341" spans="1:18" x14ac:dyDescent="0.25">
      <c r="A45341" s="7" t="s">
        <v>153859</v>
      </c>
      <c r="B45341" s="7" t="s">
        <v>153860</v>
      </c>
      <c r="C45341" s="7" t="s">
        <v>153861</v>
      </c>
      <c r="D45341" s="7" t="s">
        <v>54449</v>
      </c>
      <c r="E45341" s="8" t="s">
        <v>11078</v>
      </c>
      <c r="F45341" s="8">
        <v>80800000</v>
      </c>
      <c r="G45341" s="7" t="s">
        <v>35</v>
      </c>
      <c r="H45341" s="7" t="s">
        <v>24</v>
      </c>
      <c r="I45341" s="9" t="s">
        <v>281</v>
      </c>
      <c r="J45341" s="17" t="s">
        <v>282</v>
      </c>
      <c r="K45341" s="10" t="s">
        <v>11079</v>
      </c>
      <c r="L45341" s="7">
        <v>6</v>
      </c>
      <c r="M45341" s="11">
        <v>39295</v>
      </c>
      <c r="N45341" s="7" t="s">
        <v>730</v>
      </c>
      <c r="O45341" s="7" t="s">
        <v>643</v>
      </c>
      <c r="P45341" s="10">
        <v>2007</v>
      </c>
      <c r="Q45341" s="12">
        <v>38718</v>
      </c>
      <c r="R45341" s="12">
        <v>41653</v>
      </c>
    </row>
    <row r="45342" spans="1:18" x14ac:dyDescent="0.25">
      <c r="A45342" s="7" t="s">
        <v>153862</v>
      </c>
      <c r="B45342" s="7" t="s">
        <v>153863</v>
      </c>
      <c r="C45342" s="7" t="s">
        <v>153864</v>
      </c>
      <c r="D45342" s="7" t="s">
        <v>737</v>
      </c>
      <c r="E45342" s="8" t="s">
        <v>738</v>
      </c>
      <c r="F45342" s="8">
        <v>5000000</v>
      </c>
      <c r="G45342" s="7" t="s">
        <v>80</v>
      </c>
      <c r="H45342" s="7" t="s">
        <v>240</v>
      </c>
      <c r="I45342" s="9" t="s">
        <v>2853</v>
      </c>
      <c r="J45342" s="17" t="s">
        <v>2854</v>
      </c>
      <c r="K45342" s="10" t="s">
        <v>2855</v>
      </c>
      <c r="L45342" s="7">
        <v>1</v>
      </c>
      <c r="M45342" s="11">
        <v>34335</v>
      </c>
      <c r="N45342" s="7" t="s">
        <v>3155</v>
      </c>
      <c r="O45342" s="7" t="s">
        <v>3156</v>
      </c>
      <c r="P45342" s="10">
        <v>1994</v>
      </c>
      <c r="Q45342" s="12">
        <v>40585</v>
      </c>
      <c r="R45342" s="12">
        <v>40585</v>
      </c>
    </row>
    <row r="45343" spans="1:18" x14ac:dyDescent="0.25">
      <c r="A45343" s="7" t="s">
        <v>153865</v>
      </c>
      <c r="B45343" s="7" t="s">
        <v>153866</v>
      </c>
      <c r="C45343" s="7" t="s">
        <v>153867</v>
      </c>
      <c r="D45343" s="7" t="s">
        <v>719</v>
      </c>
      <c r="E45343" s="8" t="s">
        <v>720</v>
      </c>
      <c r="F45343" s="8">
        <v>20000000</v>
      </c>
      <c r="G45343" s="7" t="s">
        <v>35</v>
      </c>
      <c r="H45343" s="7" t="s">
        <v>24</v>
      </c>
      <c r="I45343" s="9" t="s">
        <v>331</v>
      </c>
      <c r="J45343" s="17" t="s">
        <v>332</v>
      </c>
      <c r="K45343" s="10" t="s">
        <v>332</v>
      </c>
      <c r="L45343" s="7">
        <v>2</v>
      </c>
      <c r="Q45343" s="12">
        <v>40952</v>
      </c>
      <c r="R45343" s="12">
        <v>41617</v>
      </c>
    </row>
    <row r="45344" spans="1:18" x14ac:dyDescent="0.25">
      <c r="A45344" s="7" t="s">
        <v>153868</v>
      </c>
      <c r="B45344" s="7" t="s">
        <v>153869</v>
      </c>
      <c r="C45344" s="7" t="s">
        <v>153870</v>
      </c>
      <c r="D45344" s="7" t="s">
        <v>737</v>
      </c>
      <c r="E45344" s="8" t="s">
        <v>738</v>
      </c>
      <c r="F45344" s="8">
        <v>658000</v>
      </c>
      <c r="G45344" s="7" t="s">
        <v>35</v>
      </c>
      <c r="H45344" s="7" t="s">
        <v>52</v>
      </c>
      <c r="I45344" s="9"/>
      <c r="J45344" s="17" t="s">
        <v>2784</v>
      </c>
      <c r="L45344" s="7">
        <v>1</v>
      </c>
      <c r="Q45344" s="12">
        <v>40140</v>
      </c>
      <c r="R45344" s="12">
        <v>40140</v>
      </c>
    </row>
    <row r="45345" spans="1:18" x14ac:dyDescent="0.25">
      <c r="A45345" s="7" t="s">
        <v>153871</v>
      </c>
      <c r="B45345" s="7" t="s">
        <v>153872</v>
      </c>
      <c r="C45345" s="7" t="s">
        <v>153873</v>
      </c>
      <c r="D45345" s="7" t="s">
        <v>719</v>
      </c>
      <c r="E45345" s="8" t="s">
        <v>720</v>
      </c>
      <c r="F45345" s="8">
        <v>1500000</v>
      </c>
      <c r="G45345" s="7" t="s">
        <v>35</v>
      </c>
      <c r="H45345" s="7" t="s">
        <v>24</v>
      </c>
      <c r="I45345" s="9" t="s">
        <v>620</v>
      </c>
      <c r="J45345" s="17" t="s">
        <v>621</v>
      </c>
      <c r="K45345" s="10" t="s">
        <v>1458</v>
      </c>
      <c r="L45345" s="7">
        <v>1</v>
      </c>
      <c r="M45345" s="11">
        <v>38718</v>
      </c>
      <c r="N45345" s="7" t="s">
        <v>400</v>
      </c>
      <c r="O45345" s="7" t="s">
        <v>401</v>
      </c>
      <c r="P45345" s="10">
        <v>2006</v>
      </c>
      <c r="Q45345" s="12">
        <v>38862</v>
      </c>
      <c r="R45345" s="12">
        <v>38862</v>
      </c>
    </row>
    <row r="45346" spans="1:18" x14ac:dyDescent="0.25">
      <c r="A45346" s="7" t="s">
        <v>153874</v>
      </c>
      <c r="B45346" s="7" t="s">
        <v>153875</v>
      </c>
      <c r="C45346" s="7" t="s">
        <v>153876</v>
      </c>
      <c r="D45346" s="7" t="s">
        <v>737</v>
      </c>
      <c r="E45346" s="8" t="s">
        <v>738</v>
      </c>
      <c r="F45346" s="8">
        <v>11280346</v>
      </c>
      <c r="G45346" s="7" t="s">
        <v>35</v>
      </c>
      <c r="H45346" s="7" t="s">
        <v>52</v>
      </c>
      <c r="I45346" s="9"/>
      <c r="J45346" s="17" t="s">
        <v>53</v>
      </c>
      <c r="K45346" s="10" t="s">
        <v>739</v>
      </c>
      <c r="L45346" s="7">
        <v>1</v>
      </c>
      <c r="M45346" s="11">
        <v>39814</v>
      </c>
      <c r="N45346" s="7" t="s">
        <v>171</v>
      </c>
      <c r="O45346" s="7" t="s">
        <v>172</v>
      </c>
      <c r="P45346" s="10">
        <v>2009</v>
      </c>
      <c r="Q45346" s="12">
        <v>41340</v>
      </c>
      <c r="R45346" s="12">
        <v>41340</v>
      </c>
    </row>
    <row r="45347" spans="1:18" x14ac:dyDescent="0.25">
      <c r="A45347" s="7" t="s">
        <v>153877</v>
      </c>
      <c r="B45347" s="7" t="s">
        <v>153878</v>
      </c>
      <c r="C45347" s="7" t="s">
        <v>153879</v>
      </c>
      <c r="D45347" s="7" t="s">
        <v>737</v>
      </c>
      <c r="E45347" s="8" t="s">
        <v>738</v>
      </c>
      <c r="F45347" s="8">
        <v>1100000</v>
      </c>
      <c r="G45347" s="7" t="s">
        <v>80</v>
      </c>
      <c r="H45347" s="7" t="s">
        <v>24</v>
      </c>
      <c r="I45347" s="9" t="s">
        <v>36</v>
      </c>
      <c r="J45347" s="17" t="s">
        <v>181</v>
      </c>
      <c r="K45347" s="10" t="s">
        <v>794</v>
      </c>
      <c r="L45347" s="7">
        <v>1</v>
      </c>
      <c r="Q45347" s="12">
        <v>40337</v>
      </c>
      <c r="R45347" s="12">
        <v>40337</v>
      </c>
    </row>
    <row r="45348" spans="1:18" x14ac:dyDescent="0.25">
      <c r="A45348" s="7" t="s">
        <v>153880</v>
      </c>
      <c r="B45348" s="7" t="s">
        <v>153881</v>
      </c>
      <c r="C45348" s="7" t="s">
        <v>153882</v>
      </c>
      <c r="F45348" s="8">
        <v>0</v>
      </c>
      <c r="G45348" s="7" t="s">
        <v>35</v>
      </c>
      <c r="H45348" s="7" t="s">
        <v>24</v>
      </c>
      <c r="I45348" s="9" t="s">
        <v>2095</v>
      </c>
      <c r="J45348" s="17" t="s">
        <v>2314</v>
      </c>
      <c r="K45348" s="10" t="s">
        <v>2314</v>
      </c>
      <c r="L45348" s="7">
        <v>1</v>
      </c>
      <c r="M45348" s="11">
        <v>40909</v>
      </c>
      <c r="N45348" s="7" t="s">
        <v>111</v>
      </c>
      <c r="O45348" s="7" t="s">
        <v>112</v>
      </c>
      <c r="P45348" s="10">
        <v>2012</v>
      </c>
      <c r="Q45348" s="12">
        <v>41493</v>
      </c>
      <c r="R45348" s="12">
        <v>41493</v>
      </c>
    </row>
    <row r="45349" spans="1:18" x14ac:dyDescent="0.25">
      <c r="A45349" s="7" t="s">
        <v>153883</v>
      </c>
      <c r="B45349" s="7" t="s">
        <v>153884</v>
      </c>
      <c r="C45349" s="7" t="s">
        <v>153885</v>
      </c>
      <c r="D45349" s="7" t="s">
        <v>433</v>
      </c>
      <c r="E45349" s="8" t="s">
        <v>434</v>
      </c>
      <c r="F45349" s="8">
        <v>19240000</v>
      </c>
      <c r="G45349" s="7" t="s">
        <v>35</v>
      </c>
      <c r="H45349" s="7" t="s">
        <v>469</v>
      </c>
      <c r="I45349" s="9"/>
      <c r="J45349" s="17" t="s">
        <v>2348</v>
      </c>
      <c r="K45349" s="10" t="s">
        <v>153886</v>
      </c>
      <c r="L45349" s="7">
        <v>3</v>
      </c>
      <c r="Q45349" s="12">
        <v>40797</v>
      </c>
      <c r="R45349" s="12">
        <v>41628</v>
      </c>
    </row>
    <row r="45350" spans="1:18" x14ac:dyDescent="0.25">
      <c r="A45350" s="7" t="s">
        <v>153887</v>
      </c>
      <c r="B45350" s="7" t="s">
        <v>153888</v>
      </c>
      <c r="C45350" s="7" t="s">
        <v>153889</v>
      </c>
      <c r="D45350" s="7" t="s">
        <v>114378</v>
      </c>
      <c r="E45350" s="8" t="s">
        <v>8643</v>
      </c>
      <c r="F45350" s="8">
        <v>100000</v>
      </c>
      <c r="G45350" s="7" t="s">
        <v>80</v>
      </c>
      <c r="H45350" s="7" t="s">
        <v>24</v>
      </c>
      <c r="I45350" s="9" t="s">
        <v>281</v>
      </c>
      <c r="J45350" s="17" t="s">
        <v>282</v>
      </c>
      <c r="K45350" s="10" t="s">
        <v>282</v>
      </c>
      <c r="L45350" s="7">
        <v>1</v>
      </c>
      <c r="M45350" s="11">
        <v>39142</v>
      </c>
      <c r="N45350" s="7" t="s">
        <v>954</v>
      </c>
      <c r="O45350" s="7" t="s">
        <v>89</v>
      </c>
      <c r="P45350" s="10">
        <v>2007</v>
      </c>
      <c r="Q45350" s="12">
        <v>39142</v>
      </c>
      <c r="R45350" s="12">
        <v>39142</v>
      </c>
    </row>
    <row r="45351" spans="1:18" x14ac:dyDescent="0.25">
      <c r="A45351" s="7" t="s">
        <v>153890</v>
      </c>
      <c r="B45351" s="7" t="s">
        <v>153891</v>
      </c>
      <c r="C45351" s="7" t="s">
        <v>153892</v>
      </c>
      <c r="D45351" s="7" t="s">
        <v>296</v>
      </c>
      <c r="E45351" s="8" t="s">
        <v>297</v>
      </c>
      <c r="F45351" s="8">
        <v>50000000</v>
      </c>
      <c r="G45351" s="7" t="s">
        <v>35</v>
      </c>
      <c r="H45351" s="7" t="s">
        <v>24</v>
      </c>
      <c r="I45351" s="9" t="s">
        <v>93</v>
      </c>
      <c r="J45351" s="17" t="s">
        <v>314</v>
      </c>
      <c r="K45351" s="10" t="s">
        <v>79979</v>
      </c>
      <c r="L45351" s="7">
        <v>1</v>
      </c>
      <c r="Q45351" s="12">
        <v>41040</v>
      </c>
      <c r="R45351" s="12">
        <v>41040</v>
      </c>
    </row>
    <row r="45352" spans="1:18" x14ac:dyDescent="0.25">
      <c r="A45352" s="7" t="s">
        <v>153893</v>
      </c>
      <c r="B45352" s="7" t="s">
        <v>153894</v>
      </c>
      <c r="C45352" s="7" t="s">
        <v>153895</v>
      </c>
      <c r="D45352" s="7" t="s">
        <v>296</v>
      </c>
      <c r="E45352" s="8" t="s">
        <v>297</v>
      </c>
      <c r="F45352" s="8">
        <v>7500000</v>
      </c>
      <c r="G45352" s="7" t="s">
        <v>23</v>
      </c>
      <c r="H45352" s="7" t="s">
        <v>24</v>
      </c>
      <c r="I45352" s="9" t="s">
        <v>36</v>
      </c>
      <c r="J45352" s="17" t="s">
        <v>181</v>
      </c>
      <c r="K45352" s="10" t="s">
        <v>182</v>
      </c>
      <c r="L45352" s="7">
        <v>1</v>
      </c>
      <c r="M45352" s="11">
        <v>36161</v>
      </c>
      <c r="N45352" s="7" t="s">
        <v>1066</v>
      </c>
      <c r="O45352" s="7" t="s">
        <v>1067</v>
      </c>
      <c r="P45352" s="10">
        <v>1999</v>
      </c>
      <c r="Q45352" s="12">
        <v>39716</v>
      </c>
      <c r="R45352" s="12">
        <v>39716</v>
      </c>
    </row>
    <row r="45353" spans="1:18" x14ac:dyDescent="0.25">
      <c r="A45353" s="7" t="s">
        <v>153896</v>
      </c>
      <c r="B45353" s="7" t="s">
        <v>153897</v>
      </c>
      <c r="C45353" s="7" t="s">
        <v>153898</v>
      </c>
      <c r="D45353" s="7" t="s">
        <v>153899</v>
      </c>
      <c r="E45353" s="8" t="s">
        <v>2825</v>
      </c>
      <c r="F45353" s="8">
        <v>76269</v>
      </c>
      <c r="G45353" s="7" t="s">
        <v>35</v>
      </c>
      <c r="H45353" s="7" t="s">
        <v>24608</v>
      </c>
      <c r="I45353" s="9"/>
      <c r="J45353" s="17" t="s">
        <v>24609</v>
      </c>
      <c r="K45353" s="10" t="s">
        <v>24610</v>
      </c>
      <c r="L45353" s="7">
        <v>1</v>
      </c>
      <c r="M45353" s="11">
        <v>41163</v>
      </c>
      <c r="N45353" s="7" t="s">
        <v>2143</v>
      </c>
      <c r="O45353" s="7" t="s">
        <v>570</v>
      </c>
      <c r="P45353" s="10">
        <v>2012</v>
      </c>
      <c r="Q45353" s="12">
        <v>41224</v>
      </c>
      <c r="R45353" s="12">
        <v>41224</v>
      </c>
    </row>
    <row r="45354" spans="1:18" x14ac:dyDescent="0.25">
      <c r="A45354" s="7" t="s">
        <v>153900</v>
      </c>
      <c r="B45354" s="7" t="s">
        <v>153901</v>
      </c>
      <c r="C45354" s="7" t="s">
        <v>153902</v>
      </c>
      <c r="D45354" s="7" t="s">
        <v>153903</v>
      </c>
      <c r="E45354" s="8" t="s">
        <v>542</v>
      </c>
      <c r="F45354" s="8">
        <v>200000</v>
      </c>
      <c r="G45354" s="7" t="s">
        <v>35</v>
      </c>
      <c r="H45354" s="7" t="s">
        <v>176</v>
      </c>
      <c r="I45354" s="9"/>
      <c r="J45354" s="17" t="s">
        <v>2501</v>
      </c>
      <c r="K45354" s="10" t="s">
        <v>2501</v>
      </c>
      <c r="L45354" s="7">
        <v>1</v>
      </c>
      <c r="M45354" s="11">
        <v>40878</v>
      </c>
      <c r="N45354" s="7" t="s">
        <v>595</v>
      </c>
      <c r="O45354" s="7" t="s">
        <v>74</v>
      </c>
      <c r="P45354" s="10">
        <v>2011</v>
      </c>
      <c r="Q45354" s="12">
        <v>41649</v>
      </c>
      <c r="R45354" s="12">
        <v>41649</v>
      </c>
    </row>
    <row r="45355" spans="1:18" x14ac:dyDescent="0.25">
      <c r="A45355" s="7" t="s">
        <v>153904</v>
      </c>
      <c r="B45355" s="7" t="s">
        <v>153905</v>
      </c>
      <c r="C45355" s="7" t="s">
        <v>153906</v>
      </c>
      <c r="D45355" s="7" t="s">
        <v>153907</v>
      </c>
      <c r="E45355" s="8" t="s">
        <v>1217</v>
      </c>
      <c r="F45355" s="8">
        <v>0</v>
      </c>
      <c r="G45355" s="7" t="s">
        <v>35</v>
      </c>
      <c r="H45355" s="7" t="s">
        <v>24</v>
      </c>
      <c r="I45355" s="9" t="s">
        <v>129</v>
      </c>
      <c r="J45355" s="17" t="s">
        <v>130</v>
      </c>
      <c r="K45355" s="10" t="s">
        <v>9123</v>
      </c>
      <c r="L45355" s="7">
        <v>1</v>
      </c>
      <c r="Q45355" s="12">
        <v>39338</v>
      </c>
      <c r="R45355" s="12">
        <v>39338</v>
      </c>
    </row>
    <row r="45356" spans="1:18" x14ac:dyDescent="0.25">
      <c r="A45356" s="7" t="s">
        <v>153908</v>
      </c>
      <c r="B45356" s="7" t="s">
        <v>153909</v>
      </c>
      <c r="C45356" s="7" t="s">
        <v>153910</v>
      </c>
      <c r="D45356" s="7" t="s">
        <v>153911</v>
      </c>
      <c r="E45356" s="8" t="s">
        <v>1016</v>
      </c>
      <c r="F45356" s="8">
        <v>1150000</v>
      </c>
      <c r="G45356" s="7" t="s">
        <v>35</v>
      </c>
      <c r="H45356" s="7" t="s">
        <v>24</v>
      </c>
      <c r="I45356" s="9" t="s">
        <v>188</v>
      </c>
      <c r="J45356" s="17" t="s">
        <v>189</v>
      </c>
      <c r="K45356" s="10" t="s">
        <v>189</v>
      </c>
      <c r="L45356" s="7">
        <v>2</v>
      </c>
      <c r="M45356" s="11">
        <v>40648</v>
      </c>
      <c r="N45356" s="7" t="s">
        <v>54</v>
      </c>
      <c r="O45356" s="7" t="s">
        <v>55</v>
      </c>
      <c r="P45356" s="10">
        <v>2011</v>
      </c>
      <c r="Q45356" s="12">
        <v>41105</v>
      </c>
      <c r="R45356" s="12">
        <v>41751</v>
      </c>
    </row>
    <row r="45357" spans="1:18" x14ac:dyDescent="0.25">
      <c r="A45357" s="7" t="s">
        <v>153912</v>
      </c>
      <c r="B45357" s="7" t="s">
        <v>153913</v>
      </c>
      <c r="C45357" s="7" t="s">
        <v>153914</v>
      </c>
      <c r="D45357" s="7" t="s">
        <v>27333</v>
      </c>
      <c r="E45357" s="8" t="s">
        <v>3662</v>
      </c>
      <c r="F45357" s="8">
        <v>180500000</v>
      </c>
      <c r="G45357" s="7" t="s">
        <v>35</v>
      </c>
      <c r="H45357" s="7" t="s">
        <v>205</v>
      </c>
      <c r="I45357" s="9"/>
      <c r="J45357" s="17" t="s">
        <v>206</v>
      </c>
      <c r="K45357" s="10" t="s">
        <v>206</v>
      </c>
      <c r="L45357" s="7">
        <v>5</v>
      </c>
      <c r="M45357" s="11">
        <v>40422</v>
      </c>
      <c r="N45357" s="7" t="s">
        <v>976</v>
      </c>
      <c r="O45357" s="7" t="s">
        <v>184</v>
      </c>
      <c r="P45357" s="10">
        <v>2010</v>
      </c>
      <c r="Q45357" s="12">
        <v>35400</v>
      </c>
      <c r="R45357" s="12">
        <v>40210</v>
      </c>
    </row>
    <row r="45358" spans="1:18" x14ac:dyDescent="0.25">
      <c r="A45358" s="7" t="s">
        <v>153915</v>
      </c>
      <c r="B45358" s="7" t="s">
        <v>153916</v>
      </c>
      <c r="C45358" s="7" t="s">
        <v>153917</v>
      </c>
      <c r="D45358" s="7" t="s">
        <v>153918</v>
      </c>
      <c r="E45358" s="8" t="s">
        <v>14356</v>
      </c>
      <c r="F45358" s="8">
        <v>4000000</v>
      </c>
      <c r="G45358" s="7" t="s">
        <v>80</v>
      </c>
      <c r="H45358" s="7" t="s">
        <v>24</v>
      </c>
      <c r="I45358" s="9" t="s">
        <v>281</v>
      </c>
      <c r="J45358" s="17" t="s">
        <v>282</v>
      </c>
      <c r="K45358" s="10" t="s">
        <v>2829</v>
      </c>
      <c r="L45358" s="7">
        <v>1</v>
      </c>
      <c r="M45358" s="11">
        <v>39342</v>
      </c>
      <c r="N45358" s="7" t="s">
        <v>642</v>
      </c>
      <c r="O45358" s="7" t="s">
        <v>643</v>
      </c>
      <c r="P45358" s="10">
        <v>2007</v>
      </c>
      <c r="Q45358" s="12">
        <v>39326</v>
      </c>
      <c r="R45358" s="12">
        <v>39326</v>
      </c>
    </row>
    <row r="45359" spans="1:18" x14ac:dyDescent="0.25">
      <c r="A45359" s="7" t="s">
        <v>153919</v>
      </c>
      <c r="B45359" s="7" t="s">
        <v>153920</v>
      </c>
      <c r="C45359" s="7" t="s">
        <v>153921</v>
      </c>
      <c r="D45359" s="7" t="s">
        <v>78</v>
      </c>
      <c r="E45359" s="8" t="s">
        <v>79</v>
      </c>
      <c r="F45359" s="8">
        <v>60000000</v>
      </c>
      <c r="G45359" s="7" t="s">
        <v>35</v>
      </c>
      <c r="I45359" s="9"/>
      <c r="L45359" s="7">
        <v>4</v>
      </c>
      <c r="Q45359" s="12">
        <v>39995</v>
      </c>
      <c r="R45359" s="12">
        <v>41487</v>
      </c>
    </row>
    <row r="45360" spans="1:18" x14ac:dyDescent="0.25">
      <c r="A45360" s="7" t="s">
        <v>153922</v>
      </c>
      <c r="B45360" s="7" t="s">
        <v>153923</v>
      </c>
      <c r="C45360" s="7" t="s">
        <v>153924</v>
      </c>
      <c r="D45360" s="7" t="s">
        <v>1713</v>
      </c>
      <c r="E45360" s="8" t="s">
        <v>542</v>
      </c>
      <c r="F45360" s="8">
        <v>43500000</v>
      </c>
      <c r="G45360" s="7" t="s">
        <v>35</v>
      </c>
      <c r="H45360" s="7" t="s">
        <v>205</v>
      </c>
      <c r="I45360" s="9"/>
      <c r="J45360" s="17" t="s">
        <v>206</v>
      </c>
      <c r="K45360" s="10" t="s">
        <v>206</v>
      </c>
      <c r="L45360" s="7">
        <v>3</v>
      </c>
      <c r="M45360" s="11">
        <v>38353</v>
      </c>
      <c r="N45360" s="7" t="s">
        <v>435</v>
      </c>
      <c r="O45360" s="7" t="s">
        <v>436</v>
      </c>
      <c r="P45360" s="10">
        <v>2005</v>
      </c>
      <c r="Q45360" s="12">
        <v>38687</v>
      </c>
      <c r="R45360" s="12">
        <v>39148</v>
      </c>
    </row>
    <row r="45361" spans="1:18" x14ac:dyDescent="0.25">
      <c r="A45361" s="7" t="s">
        <v>153925</v>
      </c>
      <c r="B45361" s="7" t="s">
        <v>153926</v>
      </c>
      <c r="C45361" s="7" t="s">
        <v>153927</v>
      </c>
      <c r="D45361" s="7" t="s">
        <v>153928</v>
      </c>
      <c r="E45361" s="8" t="s">
        <v>3437</v>
      </c>
      <c r="F45361" s="8">
        <v>10000000</v>
      </c>
      <c r="G45361" s="7" t="s">
        <v>35</v>
      </c>
      <c r="H45361" s="7" t="s">
        <v>205</v>
      </c>
      <c r="I45361" s="9"/>
      <c r="J45361" s="17" t="s">
        <v>371</v>
      </c>
      <c r="L45361" s="7">
        <v>1</v>
      </c>
      <c r="Q45361" s="12">
        <v>41906</v>
      </c>
      <c r="R45361" s="12">
        <v>41906</v>
      </c>
    </row>
    <row r="45362" spans="1:18" x14ac:dyDescent="0.25">
      <c r="A45362" s="7" t="s">
        <v>153929</v>
      </c>
      <c r="B45362" s="7" t="s">
        <v>153930</v>
      </c>
      <c r="C45362" s="7" t="s">
        <v>153931</v>
      </c>
      <c r="D45362" s="7" t="s">
        <v>275</v>
      </c>
      <c r="E45362" s="8" t="s">
        <v>276</v>
      </c>
      <c r="F45362" s="8">
        <v>254117</v>
      </c>
      <c r="G45362" s="7" t="s">
        <v>35</v>
      </c>
      <c r="H45362" s="7" t="s">
        <v>24</v>
      </c>
      <c r="I45362" s="9" t="s">
        <v>281</v>
      </c>
      <c r="J45362" s="17" t="s">
        <v>9569</v>
      </c>
      <c r="K45362" s="10" t="s">
        <v>153932</v>
      </c>
      <c r="L45362" s="7">
        <v>1</v>
      </c>
      <c r="Q45362" s="12">
        <v>40198</v>
      </c>
      <c r="R45362" s="12">
        <v>40198</v>
      </c>
    </row>
    <row r="45363" spans="1:18" x14ac:dyDescent="0.25">
      <c r="A45363" s="7" t="s">
        <v>153933</v>
      </c>
      <c r="B45363" s="7" t="s">
        <v>153934</v>
      </c>
      <c r="F45363" s="8">
        <v>2005844</v>
      </c>
      <c r="G45363" s="7" t="s">
        <v>35</v>
      </c>
      <c r="H45363" s="7" t="s">
        <v>24</v>
      </c>
      <c r="I45363" s="9" t="s">
        <v>60</v>
      </c>
      <c r="J45363" s="17" t="s">
        <v>1368</v>
      </c>
      <c r="K45363" s="10" t="s">
        <v>1368</v>
      </c>
      <c r="L45363" s="7">
        <v>1</v>
      </c>
      <c r="M45363" s="11">
        <v>40179</v>
      </c>
      <c r="N45363" s="7" t="s">
        <v>96</v>
      </c>
      <c r="O45363" s="7" t="s">
        <v>97</v>
      </c>
      <c r="P45363" s="10">
        <v>2010</v>
      </c>
      <c r="Q45363" s="12">
        <v>40487</v>
      </c>
      <c r="R45363" s="12">
        <v>40487</v>
      </c>
    </row>
    <row r="45364" spans="1:18" x14ac:dyDescent="0.25">
      <c r="A45364" s="7" t="s">
        <v>153935</v>
      </c>
      <c r="B45364" s="7" t="s">
        <v>153936</v>
      </c>
      <c r="C45364" s="7" t="s">
        <v>153937</v>
      </c>
      <c r="D45364" s="7" t="s">
        <v>153938</v>
      </c>
      <c r="E45364" s="8" t="s">
        <v>559</v>
      </c>
      <c r="F45364" s="8">
        <v>10890001</v>
      </c>
      <c r="G45364" s="7" t="s">
        <v>35</v>
      </c>
      <c r="I45364" s="9"/>
      <c r="L45364" s="7">
        <v>6</v>
      </c>
      <c r="M45364" s="11">
        <v>39083</v>
      </c>
      <c r="N45364" s="7" t="s">
        <v>88</v>
      </c>
      <c r="O45364" s="7" t="s">
        <v>89</v>
      </c>
      <c r="P45364" s="10">
        <v>2007</v>
      </c>
      <c r="Q45364" s="12">
        <v>39387</v>
      </c>
      <c r="R45364" s="12">
        <v>41963</v>
      </c>
    </row>
    <row r="45365" spans="1:18" x14ac:dyDescent="0.25">
      <c r="A45365" s="7" t="s">
        <v>153939</v>
      </c>
      <c r="B45365" s="7" t="s">
        <v>153940</v>
      </c>
      <c r="C45365" s="7" t="s">
        <v>153941</v>
      </c>
      <c r="D45365" s="7" t="s">
        <v>153942</v>
      </c>
      <c r="E45365" s="8" t="s">
        <v>107</v>
      </c>
      <c r="F45365" s="8">
        <v>1452741</v>
      </c>
      <c r="G45365" s="7" t="s">
        <v>35</v>
      </c>
      <c r="H45365" s="7" t="s">
        <v>749</v>
      </c>
      <c r="I45365" s="9"/>
      <c r="J45365" s="17" t="s">
        <v>1359</v>
      </c>
      <c r="K45365" s="10" t="s">
        <v>1359</v>
      </c>
      <c r="L45365" s="7">
        <v>2</v>
      </c>
      <c r="M45365" s="11">
        <v>40148</v>
      </c>
      <c r="N45365" s="7" t="s">
        <v>5389</v>
      </c>
      <c r="O45365" s="7" t="s">
        <v>668</v>
      </c>
      <c r="P45365" s="10">
        <v>2009</v>
      </c>
      <c r="Q45365" s="12">
        <v>40360</v>
      </c>
      <c r="R45365" s="12">
        <v>40899</v>
      </c>
    </row>
    <row r="45366" spans="1:18" x14ac:dyDescent="0.25">
      <c r="A45366" s="7" t="s">
        <v>153943</v>
      </c>
      <c r="B45366" s="7" t="s">
        <v>153944</v>
      </c>
      <c r="C45366" s="7" t="s">
        <v>153945</v>
      </c>
      <c r="D45366" s="7" t="s">
        <v>275</v>
      </c>
      <c r="E45366" s="8" t="s">
        <v>276</v>
      </c>
      <c r="F45366" s="8">
        <v>533000</v>
      </c>
      <c r="G45366" s="7" t="s">
        <v>35</v>
      </c>
      <c r="H45366" s="7" t="s">
        <v>24</v>
      </c>
      <c r="I45366" s="9" t="s">
        <v>36</v>
      </c>
      <c r="J45366" s="17" t="s">
        <v>3849</v>
      </c>
      <c r="K45366" s="10" t="s">
        <v>3849</v>
      </c>
      <c r="L45366" s="7">
        <v>2</v>
      </c>
      <c r="M45366" s="11">
        <v>40544</v>
      </c>
      <c r="N45366" s="7" t="s">
        <v>537</v>
      </c>
      <c r="O45366" s="7" t="s">
        <v>505</v>
      </c>
      <c r="P45366" s="10">
        <v>2011</v>
      </c>
      <c r="Q45366" s="12">
        <v>41540</v>
      </c>
      <c r="R45366" s="12">
        <v>41677</v>
      </c>
    </row>
    <row r="45367" spans="1:18" x14ac:dyDescent="0.25">
      <c r="A45367" s="7" t="s">
        <v>153946</v>
      </c>
      <c r="B45367" s="7" t="s">
        <v>153947</v>
      </c>
      <c r="C45367" s="7" t="s">
        <v>153948</v>
      </c>
      <c r="D45367" s="7" t="s">
        <v>153949</v>
      </c>
      <c r="E45367" s="8" t="s">
        <v>195</v>
      </c>
      <c r="F45367" s="8">
        <v>0</v>
      </c>
      <c r="G45367" s="7" t="s">
        <v>35</v>
      </c>
      <c r="H45367" s="7" t="s">
        <v>24</v>
      </c>
      <c r="I45367" s="9" t="s">
        <v>25</v>
      </c>
      <c r="J45367" s="17" t="s">
        <v>26</v>
      </c>
      <c r="K45367" s="10" t="s">
        <v>27</v>
      </c>
      <c r="L45367" s="7">
        <v>1</v>
      </c>
      <c r="M45367" s="11">
        <v>40909</v>
      </c>
      <c r="N45367" s="7" t="s">
        <v>111</v>
      </c>
      <c r="O45367" s="7" t="s">
        <v>112</v>
      </c>
      <c r="P45367" s="10">
        <v>2012</v>
      </c>
      <c r="Q45367" s="12">
        <v>41852</v>
      </c>
      <c r="R45367" s="12">
        <v>41852</v>
      </c>
    </row>
    <row r="45368" spans="1:18" x14ac:dyDescent="0.25">
      <c r="A45368" s="7" t="s">
        <v>153950</v>
      </c>
      <c r="B45368" s="7" t="s">
        <v>153951</v>
      </c>
      <c r="C45368" s="7" t="s">
        <v>153952</v>
      </c>
      <c r="D45368" s="7" t="s">
        <v>275</v>
      </c>
      <c r="E45368" s="8" t="s">
        <v>276</v>
      </c>
      <c r="F45368" s="8">
        <v>2852535</v>
      </c>
      <c r="G45368" s="7" t="s">
        <v>35</v>
      </c>
      <c r="H45368" s="7" t="s">
        <v>52</v>
      </c>
      <c r="I45368" s="9"/>
      <c r="J45368" s="17" t="s">
        <v>1794</v>
      </c>
      <c r="K45368" s="10" t="s">
        <v>1794</v>
      </c>
      <c r="L45368" s="7">
        <v>2</v>
      </c>
      <c r="Q45368" s="12">
        <v>41198</v>
      </c>
      <c r="R45368" s="12">
        <v>41939</v>
      </c>
    </row>
    <row r="45369" spans="1:18" x14ac:dyDescent="0.25">
      <c r="A45369" s="7" t="s">
        <v>153953</v>
      </c>
      <c r="B45369" s="7" t="s">
        <v>153954</v>
      </c>
      <c r="C45369" s="7" t="s">
        <v>153955</v>
      </c>
      <c r="D45369" s="7" t="s">
        <v>153956</v>
      </c>
      <c r="E45369" s="8" t="s">
        <v>11125</v>
      </c>
      <c r="F45369" s="8">
        <v>0</v>
      </c>
      <c r="G45369" s="7" t="s">
        <v>35</v>
      </c>
      <c r="H45369" s="7" t="s">
        <v>477</v>
      </c>
      <c r="I45369" s="9"/>
      <c r="J45369" s="17" t="s">
        <v>478</v>
      </c>
      <c r="K45369" s="10" t="s">
        <v>478</v>
      </c>
      <c r="L45369" s="7">
        <v>1</v>
      </c>
      <c r="M45369" s="11">
        <v>41105</v>
      </c>
      <c r="N45369" s="7" t="s">
        <v>785</v>
      </c>
      <c r="O45369" s="7" t="s">
        <v>570</v>
      </c>
      <c r="P45369" s="10">
        <v>2012</v>
      </c>
      <c r="Q45369" s="12">
        <v>41799</v>
      </c>
      <c r="R45369" s="12">
        <v>41799</v>
      </c>
    </row>
    <row r="45370" spans="1:18" x14ac:dyDescent="0.25">
      <c r="A45370" s="7" t="s">
        <v>153957</v>
      </c>
      <c r="B45370" s="7" t="s">
        <v>153958</v>
      </c>
      <c r="C45370" s="7" t="s">
        <v>153959</v>
      </c>
      <c r="D45370" s="7" t="s">
        <v>153960</v>
      </c>
      <c r="E45370" s="8" t="s">
        <v>5967</v>
      </c>
      <c r="F45370" s="8">
        <v>100000</v>
      </c>
      <c r="G45370" s="7" t="s">
        <v>35</v>
      </c>
      <c r="H45370" s="7" t="s">
        <v>24</v>
      </c>
      <c r="I45370" s="9" t="s">
        <v>36</v>
      </c>
      <c r="J45370" s="17" t="s">
        <v>181</v>
      </c>
      <c r="K45370" s="10" t="s">
        <v>182</v>
      </c>
      <c r="L45370" s="7">
        <v>1</v>
      </c>
      <c r="M45370" s="11">
        <v>41579</v>
      </c>
      <c r="N45370" s="7" t="s">
        <v>4114</v>
      </c>
      <c r="O45370" s="7" t="s">
        <v>140</v>
      </c>
      <c r="P45370" s="10">
        <v>2013</v>
      </c>
      <c r="Q45370" s="12">
        <v>41852</v>
      </c>
      <c r="R45370" s="12">
        <v>41852</v>
      </c>
    </row>
    <row r="45371" spans="1:18" x14ac:dyDescent="0.25">
      <c r="A45371" s="7" t="s">
        <v>153961</v>
      </c>
      <c r="B45371" s="7" t="s">
        <v>153962</v>
      </c>
      <c r="C45371" s="7" t="s">
        <v>153963</v>
      </c>
      <c r="D45371" s="7" t="s">
        <v>625</v>
      </c>
      <c r="E45371" s="8" t="s">
        <v>323</v>
      </c>
      <c r="F45371" s="8">
        <v>20000</v>
      </c>
      <c r="G45371" s="7" t="s">
        <v>23</v>
      </c>
      <c r="H45371" s="7" t="s">
        <v>24</v>
      </c>
      <c r="I45371" s="9" t="s">
        <v>502</v>
      </c>
      <c r="J45371" s="17" t="s">
        <v>503</v>
      </c>
      <c r="K45371" s="10" t="s">
        <v>503</v>
      </c>
      <c r="L45371" s="7">
        <v>1</v>
      </c>
      <c r="Q45371" s="12">
        <v>40787</v>
      </c>
      <c r="R45371" s="12">
        <v>40787</v>
      </c>
    </row>
    <row r="45372" spans="1:18" x14ac:dyDescent="0.25">
      <c r="A45372" s="7" t="s">
        <v>153964</v>
      </c>
      <c r="B45372" s="7" t="s">
        <v>153965</v>
      </c>
      <c r="C45372" s="7" t="s">
        <v>153966</v>
      </c>
      <c r="D45372" s="7" t="s">
        <v>68</v>
      </c>
      <c r="E45372" s="8" t="s">
        <v>69</v>
      </c>
      <c r="F45372" s="8">
        <v>2300000</v>
      </c>
      <c r="G45372" s="7" t="s">
        <v>35</v>
      </c>
      <c r="H45372" s="7" t="s">
        <v>24</v>
      </c>
      <c r="I45372" s="9" t="s">
        <v>36</v>
      </c>
      <c r="J45372" s="17" t="s">
        <v>181</v>
      </c>
      <c r="K45372" s="10" t="s">
        <v>695</v>
      </c>
      <c r="L45372" s="7">
        <v>2</v>
      </c>
      <c r="M45372" s="11">
        <v>40493</v>
      </c>
      <c r="N45372" s="7" t="s">
        <v>198</v>
      </c>
      <c r="O45372" s="7" t="s">
        <v>199</v>
      </c>
      <c r="P45372" s="10">
        <v>2010</v>
      </c>
      <c r="Q45372" s="12">
        <v>41563</v>
      </c>
      <c r="R45372" s="12">
        <v>41675</v>
      </c>
    </row>
    <row r="45373" spans="1:18" x14ac:dyDescent="0.25">
      <c r="A45373" s="7" t="s">
        <v>153967</v>
      </c>
      <c r="B45373" s="7" t="s">
        <v>153968</v>
      </c>
      <c r="C45373" s="7" t="s">
        <v>153969</v>
      </c>
      <c r="D45373" s="7" t="s">
        <v>106</v>
      </c>
      <c r="E45373" s="8" t="s">
        <v>107</v>
      </c>
      <c r="F45373" s="8">
        <v>4000000</v>
      </c>
      <c r="G45373" s="7" t="s">
        <v>35</v>
      </c>
      <c r="H45373" s="7" t="s">
        <v>205</v>
      </c>
      <c r="I45373" s="9"/>
      <c r="J45373" s="17" t="s">
        <v>206</v>
      </c>
      <c r="K45373" s="10" t="s">
        <v>206</v>
      </c>
      <c r="L45373" s="7">
        <v>1</v>
      </c>
      <c r="M45373" s="11">
        <v>40513</v>
      </c>
      <c r="N45373" s="7" t="s">
        <v>357</v>
      </c>
      <c r="O45373" s="7" t="s">
        <v>199</v>
      </c>
      <c r="P45373" s="10">
        <v>2010</v>
      </c>
      <c r="Q45373" s="12">
        <v>40695</v>
      </c>
      <c r="R45373" s="12">
        <v>40695</v>
      </c>
    </row>
    <row r="45374" spans="1:18" x14ac:dyDescent="0.25">
      <c r="A45374" s="7" t="s">
        <v>153970</v>
      </c>
      <c r="B45374" s="7" t="s">
        <v>153971</v>
      </c>
      <c r="C45374" s="7" t="s">
        <v>153972</v>
      </c>
      <c r="D45374" s="7" t="s">
        <v>2898</v>
      </c>
      <c r="E45374" s="8" t="s">
        <v>2899</v>
      </c>
      <c r="F45374" s="8">
        <v>4500000</v>
      </c>
      <c r="G45374" s="7" t="s">
        <v>35</v>
      </c>
      <c r="H45374" s="7" t="s">
        <v>1347</v>
      </c>
      <c r="I45374" s="9"/>
      <c r="J45374" s="17" t="s">
        <v>1348</v>
      </c>
      <c r="K45374" s="10" t="s">
        <v>1348</v>
      </c>
      <c r="L45374" s="7">
        <v>1</v>
      </c>
      <c r="M45374" s="11">
        <v>39448</v>
      </c>
      <c r="N45374" s="7" t="s">
        <v>164</v>
      </c>
      <c r="O45374" s="7" t="s">
        <v>165</v>
      </c>
      <c r="P45374" s="10">
        <v>2008</v>
      </c>
      <c r="Q45374" s="12">
        <v>41880</v>
      </c>
      <c r="R45374" s="12">
        <v>41880</v>
      </c>
    </row>
    <row r="45375" spans="1:18" x14ac:dyDescent="0.25">
      <c r="A45375" s="7" t="s">
        <v>153973</v>
      </c>
      <c r="B45375" s="7" t="s">
        <v>153974</v>
      </c>
      <c r="C45375" s="7" t="s">
        <v>153975</v>
      </c>
      <c r="D45375" s="7" t="s">
        <v>33</v>
      </c>
      <c r="E45375" s="8" t="s">
        <v>34</v>
      </c>
      <c r="F45375" s="8">
        <v>1600000</v>
      </c>
      <c r="G45375" s="7" t="s">
        <v>35</v>
      </c>
      <c r="H45375" s="7" t="s">
        <v>205</v>
      </c>
      <c r="I45375" s="9"/>
      <c r="J45375" s="17" t="s">
        <v>292</v>
      </c>
      <c r="K45375" s="10" t="s">
        <v>292</v>
      </c>
      <c r="L45375" s="7">
        <v>1</v>
      </c>
      <c r="M45375" s="11">
        <v>41275</v>
      </c>
      <c r="N45375" s="7" t="s">
        <v>146</v>
      </c>
      <c r="O45375" s="7" t="s">
        <v>147</v>
      </c>
      <c r="P45375" s="10">
        <v>2013</v>
      </c>
      <c r="Q45375" s="12">
        <v>41570</v>
      </c>
      <c r="R45375" s="12">
        <v>41570</v>
      </c>
    </row>
    <row r="45376" spans="1:18" x14ac:dyDescent="0.25">
      <c r="A45376" s="7" t="s">
        <v>153976</v>
      </c>
      <c r="B45376" s="7" t="s">
        <v>153977</v>
      </c>
      <c r="C45376" s="7" t="s">
        <v>153978</v>
      </c>
      <c r="D45376" s="7" t="s">
        <v>365</v>
      </c>
      <c r="E45376" s="8" t="s">
        <v>366</v>
      </c>
      <c r="F45376" s="8">
        <v>4795915</v>
      </c>
      <c r="G45376" s="7" t="s">
        <v>35</v>
      </c>
      <c r="H45376" s="7" t="s">
        <v>24</v>
      </c>
      <c r="I45376" s="9" t="s">
        <v>1043</v>
      </c>
      <c r="J45376" s="17" t="s">
        <v>12782</v>
      </c>
      <c r="K45376" s="10" t="s">
        <v>153979</v>
      </c>
      <c r="L45376" s="7">
        <v>1</v>
      </c>
      <c r="Q45376" s="12">
        <v>40205</v>
      </c>
      <c r="R45376" s="12">
        <v>40205</v>
      </c>
    </row>
    <row r="45377" spans="1:18" x14ac:dyDescent="0.25">
      <c r="A45377" s="7" t="s">
        <v>153980</v>
      </c>
      <c r="B45377" s="7" t="s">
        <v>153981</v>
      </c>
      <c r="D45377" s="7" t="s">
        <v>275</v>
      </c>
      <c r="E45377" s="8" t="s">
        <v>276</v>
      </c>
      <c r="F45377" s="8">
        <v>2000000</v>
      </c>
      <c r="G45377" s="7" t="s">
        <v>35</v>
      </c>
      <c r="I45377" s="9"/>
      <c r="L45377" s="7">
        <v>1</v>
      </c>
      <c r="M45377" s="11">
        <v>40179</v>
      </c>
      <c r="N45377" s="7" t="s">
        <v>96</v>
      </c>
      <c r="O45377" s="7" t="s">
        <v>97</v>
      </c>
      <c r="P45377" s="10">
        <v>2010</v>
      </c>
      <c r="Q45377" s="12">
        <v>41458</v>
      </c>
      <c r="R45377" s="12">
        <v>41458</v>
      </c>
    </row>
    <row r="45378" spans="1:18" x14ac:dyDescent="0.25">
      <c r="A45378" s="7" t="s">
        <v>153982</v>
      </c>
      <c r="B45378" s="7" t="s">
        <v>153983</v>
      </c>
      <c r="C45378" s="7" t="s">
        <v>153984</v>
      </c>
      <c r="D45378" s="7" t="s">
        <v>908</v>
      </c>
      <c r="E45378" s="8" t="s">
        <v>909</v>
      </c>
      <c r="F45378" s="8">
        <v>0</v>
      </c>
      <c r="H45378" s="7" t="s">
        <v>1347</v>
      </c>
      <c r="I45378" s="9"/>
      <c r="J45378" s="17" t="s">
        <v>1348</v>
      </c>
      <c r="K45378" s="10" t="s">
        <v>1348</v>
      </c>
      <c r="L45378" s="7">
        <v>1</v>
      </c>
      <c r="M45378" s="11">
        <v>36069</v>
      </c>
      <c r="N45378" s="7" t="s">
        <v>4168</v>
      </c>
      <c r="O45378" s="7" t="s">
        <v>4169</v>
      </c>
      <c r="P45378" s="10">
        <v>1998</v>
      </c>
      <c r="Q45378" s="12">
        <v>40134</v>
      </c>
      <c r="R45378" s="12">
        <v>40134</v>
      </c>
    </row>
    <row r="45379" spans="1:18" x14ac:dyDescent="0.25">
      <c r="A45379" s="7" t="s">
        <v>153985</v>
      </c>
      <c r="B45379" s="7" t="s">
        <v>153986</v>
      </c>
      <c r="C45379" s="7" t="s">
        <v>153987</v>
      </c>
      <c r="D45379" s="7" t="s">
        <v>93744</v>
      </c>
      <c r="E45379" s="8" t="s">
        <v>1532</v>
      </c>
      <c r="F45379" s="8">
        <v>16000000</v>
      </c>
      <c r="G45379" s="7" t="s">
        <v>35</v>
      </c>
      <c r="H45379" s="7" t="s">
        <v>24</v>
      </c>
      <c r="I45379" s="9" t="s">
        <v>36</v>
      </c>
      <c r="J45379" s="17" t="s">
        <v>181</v>
      </c>
      <c r="K45379" s="10" t="s">
        <v>1184</v>
      </c>
      <c r="L45379" s="7">
        <v>2</v>
      </c>
      <c r="Q45379" s="12">
        <v>41177</v>
      </c>
      <c r="R45379" s="12">
        <v>41960</v>
      </c>
    </row>
    <row r="45380" spans="1:18" x14ac:dyDescent="0.25">
      <c r="A45380" s="7" t="s">
        <v>153988</v>
      </c>
      <c r="B45380" s="7" t="s">
        <v>153989</v>
      </c>
      <c r="C45380" s="7" t="s">
        <v>153990</v>
      </c>
      <c r="F45380" s="8">
        <v>16000000</v>
      </c>
      <c r="G45380" s="7" t="s">
        <v>35</v>
      </c>
      <c r="H45380" s="7" t="s">
        <v>24</v>
      </c>
      <c r="I45380" s="9" t="s">
        <v>25</v>
      </c>
      <c r="J45380" s="17" t="s">
        <v>26</v>
      </c>
      <c r="K45380" s="10" t="s">
        <v>27</v>
      </c>
      <c r="L45380" s="7">
        <v>1</v>
      </c>
      <c r="M45380" s="11">
        <v>39083</v>
      </c>
      <c r="N45380" s="7" t="s">
        <v>88</v>
      </c>
      <c r="O45380" s="7" t="s">
        <v>89</v>
      </c>
      <c r="P45380" s="10">
        <v>2007</v>
      </c>
      <c r="Q45380" s="12">
        <v>40102</v>
      </c>
      <c r="R45380" s="12">
        <v>40102</v>
      </c>
    </row>
    <row r="45381" spans="1:18" x14ac:dyDescent="0.25">
      <c r="A45381" s="7" t="s">
        <v>153991</v>
      </c>
      <c r="B45381" s="7" t="s">
        <v>153992</v>
      </c>
      <c r="C45381" s="7" t="s">
        <v>153993</v>
      </c>
      <c r="D45381" s="7" t="s">
        <v>39457</v>
      </c>
      <c r="E45381" s="8" t="s">
        <v>69</v>
      </c>
      <c r="F45381" s="8">
        <v>8500000</v>
      </c>
      <c r="G45381" s="7" t="s">
        <v>35</v>
      </c>
      <c r="H45381" s="7" t="s">
        <v>24</v>
      </c>
      <c r="I45381" s="9" t="s">
        <v>281</v>
      </c>
      <c r="J45381" s="17" t="s">
        <v>282</v>
      </c>
      <c r="K45381" s="10" t="s">
        <v>1560</v>
      </c>
      <c r="L45381" s="7">
        <v>2</v>
      </c>
      <c r="M45381" s="11">
        <v>37257</v>
      </c>
      <c r="N45381" s="7" t="s">
        <v>527</v>
      </c>
      <c r="O45381" s="7" t="s">
        <v>528</v>
      </c>
      <c r="P45381" s="10">
        <v>2002</v>
      </c>
      <c r="Q45381" s="12">
        <v>39392</v>
      </c>
      <c r="R45381" s="12">
        <v>40801</v>
      </c>
    </row>
    <row r="45382" spans="1:18" x14ac:dyDescent="0.25">
      <c r="A45382" s="7" t="s">
        <v>153994</v>
      </c>
      <c r="B45382" s="7" t="s">
        <v>153995</v>
      </c>
      <c r="C45382" s="7" t="s">
        <v>153996</v>
      </c>
      <c r="D45382" s="7" t="s">
        <v>153997</v>
      </c>
      <c r="E45382" s="8" t="s">
        <v>4568</v>
      </c>
      <c r="F45382" s="8">
        <v>0</v>
      </c>
      <c r="G45382" s="7" t="s">
        <v>35</v>
      </c>
      <c r="I45382" s="9"/>
      <c r="L45382" s="7">
        <v>1</v>
      </c>
      <c r="Q45382" s="12">
        <v>41701</v>
      </c>
      <c r="R45382" s="12">
        <v>41701</v>
      </c>
    </row>
    <row r="45383" spans="1:18" x14ac:dyDescent="0.25">
      <c r="A45383" s="7" t="s">
        <v>153998</v>
      </c>
      <c r="B45383" s="7" t="s">
        <v>153999</v>
      </c>
      <c r="C45383" s="7" t="s">
        <v>154000</v>
      </c>
      <c r="F45383" s="8">
        <v>60000</v>
      </c>
      <c r="G45383" s="7" t="s">
        <v>35</v>
      </c>
      <c r="H45383" s="7" t="s">
        <v>7081</v>
      </c>
      <c r="I45383" s="9"/>
      <c r="J45383" s="17" t="s">
        <v>7082</v>
      </c>
      <c r="K45383" s="10" t="s">
        <v>7082</v>
      </c>
      <c r="L45383" s="7">
        <v>2</v>
      </c>
      <c r="Q45383" s="12">
        <v>41699</v>
      </c>
      <c r="R45383" s="12">
        <v>41791</v>
      </c>
    </row>
    <row r="45384" spans="1:18" x14ac:dyDescent="0.25">
      <c r="A45384" s="7" t="s">
        <v>154001</v>
      </c>
      <c r="B45384" s="7" t="s">
        <v>154002</v>
      </c>
      <c r="D45384" s="7" t="s">
        <v>1295</v>
      </c>
      <c r="E45384" s="8" t="s">
        <v>1296</v>
      </c>
      <c r="F45384" s="8">
        <v>3530000</v>
      </c>
      <c r="G45384" s="7" t="s">
        <v>35</v>
      </c>
      <c r="H45384" s="7" t="s">
        <v>454</v>
      </c>
      <c r="I45384" s="9"/>
      <c r="J45384" s="17" t="s">
        <v>2334</v>
      </c>
      <c r="L45384" s="7">
        <v>1</v>
      </c>
      <c r="M45384" s="11">
        <v>37622</v>
      </c>
      <c r="N45384" s="7" t="s">
        <v>814</v>
      </c>
      <c r="O45384" s="7" t="s">
        <v>815</v>
      </c>
      <c r="P45384" s="10">
        <v>2003</v>
      </c>
      <c r="Q45384" s="12">
        <v>39072</v>
      </c>
      <c r="R45384" s="12">
        <v>39072</v>
      </c>
    </row>
    <row r="45385" spans="1:18" x14ac:dyDescent="0.25">
      <c r="A45385" s="7" t="s">
        <v>154003</v>
      </c>
      <c r="B45385" s="7" t="s">
        <v>154004</v>
      </c>
      <c r="C45385" s="7" t="s">
        <v>154005</v>
      </c>
      <c r="D45385" s="7" t="s">
        <v>296</v>
      </c>
      <c r="E45385" s="8" t="s">
        <v>297</v>
      </c>
      <c r="F45385" s="8">
        <v>1200000</v>
      </c>
      <c r="G45385" s="7" t="s">
        <v>23</v>
      </c>
      <c r="H45385" s="7" t="s">
        <v>24</v>
      </c>
      <c r="I45385" s="9" t="s">
        <v>1233</v>
      </c>
      <c r="J45385" s="17" t="s">
        <v>1234</v>
      </c>
      <c r="K45385" s="10" t="s">
        <v>1234</v>
      </c>
      <c r="L45385" s="7">
        <v>1</v>
      </c>
      <c r="M45385" s="11">
        <v>40431</v>
      </c>
      <c r="N45385" s="7" t="s">
        <v>976</v>
      </c>
      <c r="O45385" s="7" t="s">
        <v>184</v>
      </c>
      <c r="P45385" s="10">
        <v>2010</v>
      </c>
      <c r="Q45385" s="12">
        <v>40911</v>
      </c>
      <c r="R45385" s="12">
        <v>40911</v>
      </c>
    </row>
    <row r="45386" spans="1:18" x14ac:dyDescent="0.25">
      <c r="A45386" s="7" t="s">
        <v>154006</v>
      </c>
      <c r="B45386" s="7" t="s">
        <v>154007</v>
      </c>
      <c r="C45386" s="7" t="s">
        <v>154008</v>
      </c>
      <c r="D45386" s="7" t="s">
        <v>154009</v>
      </c>
      <c r="E45386" s="8" t="s">
        <v>575</v>
      </c>
      <c r="F45386" s="8">
        <v>3161435</v>
      </c>
      <c r="G45386" s="7" t="s">
        <v>35</v>
      </c>
      <c r="H45386" s="7" t="s">
        <v>176</v>
      </c>
      <c r="I45386" s="9"/>
      <c r="J45386" s="17" t="s">
        <v>1025</v>
      </c>
      <c r="K45386" s="10" t="s">
        <v>1026</v>
      </c>
      <c r="L45386" s="7">
        <v>1</v>
      </c>
      <c r="Q45386" s="12">
        <v>41913</v>
      </c>
      <c r="R45386" s="12">
        <v>41913</v>
      </c>
    </row>
    <row r="45387" spans="1:18" x14ac:dyDescent="0.25">
      <c r="A45387" s="7" t="s">
        <v>154010</v>
      </c>
      <c r="B45387" s="7" t="s">
        <v>154011</v>
      </c>
      <c r="C45387" s="7" t="s">
        <v>154012</v>
      </c>
      <c r="D45387" s="7" t="s">
        <v>625</v>
      </c>
      <c r="E45387" s="8" t="s">
        <v>323</v>
      </c>
      <c r="F45387" s="8">
        <v>375000</v>
      </c>
      <c r="G45387" s="7" t="s">
        <v>35</v>
      </c>
      <c r="H45387" s="7" t="s">
        <v>454</v>
      </c>
      <c r="I45387" s="9"/>
      <c r="J45387" s="17" t="s">
        <v>455</v>
      </c>
      <c r="K45387" s="10" t="s">
        <v>455</v>
      </c>
      <c r="L45387" s="7">
        <v>1</v>
      </c>
      <c r="M45387" s="11">
        <v>41275</v>
      </c>
      <c r="N45387" s="7" t="s">
        <v>146</v>
      </c>
      <c r="O45387" s="7" t="s">
        <v>147</v>
      </c>
      <c r="P45387" s="10">
        <v>2013</v>
      </c>
      <c r="Q45387" s="12">
        <v>41721</v>
      </c>
      <c r="R45387" s="12">
        <v>41721</v>
      </c>
    </row>
    <row r="45388" spans="1:18" x14ac:dyDescent="0.25">
      <c r="A45388" s="7" t="s">
        <v>154013</v>
      </c>
      <c r="B45388" s="7" t="s">
        <v>154014</v>
      </c>
      <c r="C45388" s="7" t="s">
        <v>154015</v>
      </c>
      <c r="D45388" s="7" t="s">
        <v>154016</v>
      </c>
      <c r="E45388" s="8" t="s">
        <v>154017</v>
      </c>
      <c r="F45388" s="8">
        <v>5000000</v>
      </c>
      <c r="G45388" s="7" t="s">
        <v>35</v>
      </c>
      <c r="H45388" s="7" t="s">
        <v>24</v>
      </c>
      <c r="I45388" s="9" t="s">
        <v>36</v>
      </c>
      <c r="J45388" s="17" t="s">
        <v>181</v>
      </c>
      <c r="K45388" s="10" t="s">
        <v>182</v>
      </c>
      <c r="L45388" s="7">
        <v>1</v>
      </c>
      <c r="M45388" s="11">
        <v>40909</v>
      </c>
      <c r="N45388" s="7" t="s">
        <v>111</v>
      </c>
      <c r="O45388" s="7" t="s">
        <v>112</v>
      </c>
      <c r="P45388" s="10">
        <v>2012</v>
      </c>
      <c r="Q45388" s="12">
        <v>41521</v>
      </c>
      <c r="R45388" s="12">
        <v>41521</v>
      </c>
    </row>
    <row r="45389" spans="1:18" x14ac:dyDescent="0.25">
      <c r="A45389" s="7" t="s">
        <v>154018</v>
      </c>
      <c r="B45389" s="7" t="s">
        <v>154019</v>
      </c>
      <c r="C45389" s="7" t="s">
        <v>154020</v>
      </c>
      <c r="F45389" s="8">
        <v>100000</v>
      </c>
      <c r="G45389" s="7" t="s">
        <v>35</v>
      </c>
      <c r="I45389" s="9"/>
      <c r="L45389" s="7">
        <v>1</v>
      </c>
      <c r="Q45389" s="12">
        <v>41917</v>
      </c>
      <c r="R45389" s="12">
        <v>41917</v>
      </c>
    </row>
    <row r="45390" spans="1:18" x14ac:dyDescent="0.25">
      <c r="A45390" s="7" t="s">
        <v>154021</v>
      </c>
      <c r="B45390" s="7" t="s">
        <v>154022</v>
      </c>
      <c r="C45390" s="7" t="s">
        <v>154023</v>
      </c>
      <c r="D45390" s="7" t="s">
        <v>86</v>
      </c>
      <c r="E45390" s="8" t="s">
        <v>87</v>
      </c>
      <c r="F45390" s="8">
        <v>5000000</v>
      </c>
      <c r="G45390" s="7" t="s">
        <v>35</v>
      </c>
      <c r="H45390" s="7" t="s">
        <v>24</v>
      </c>
      <c r="I45390" s="9" t="s">
        <v>70</v>
      </c>
      <c r="J45390" s="17" t="s">
        <v>3037</v>
      </c>
      <c r="K45390" s="10" t="s">
        <v>26387</v>
      </c>
      <c r="L45390" s="7">
        <v>1</v>
      </c>
      <c r="Q45390" s="12">
        <v>41521</v>
      </c>
      <c r="R45390" s="12">
        <v>41521</v>
      </c>
    </row>
    <row r="45391" spans="1:18" x14ac:dyDescent="0.25">
      <c r="A45391" s="7" t="s">
        <v>154024</v>
      </c>
      <c r="B45391" s="7" t="s">
        <v>154025</v>
      </c>
      <c r="F45391" s="8">
        <v>800000</v>
      </c>
      <c r="G45391" s="7" t="s">
        <v>35</v>
      </c>
      <c r="I45391" s="9"/>
      <c r="L45391" s="7">
        <v>1</v>
      </c>
      <c r="Q45391" s="12">
        <v>40176</v>
      </c>
      <c r="R45391" s="12">
        <v>40176</v>
      </c>
    </row>
    <row r="45392" spans="1:18" x14ac:dyDescent="0.25">
      <c r="A45392" s="7" t="s">
        <v>154026</v>
      </c>
      <c r="B45392" s="7" t="s">
        <v>154027</v>
      </c>
      <c r="D45392" s="7" t="s">
        <v>421</v>
      </c>
      <c r="E45392" s="8" t="s">
        <v>422</v>
      </c>
      <c r="F45392" s="8">
        <v>0</v>
      </c>
      <c r="G45392" s="7" t="s">
        <v>35</v>
      </c>
      <c r="H45392" s="7" t="s">
        <v>24</v>
      </c>
      <c r="I45392" s="9" t="s">
        <v>1171</v>
      </c>
      <c r="J45392" s="17" t="s">
        <v>42697</v>
      </c>
      <c r="K45392" s="10" t="s">
        <v>42697</v>
      </c>
      <c r="L45392" s="7">
        <v>1</v>
      </c>
      <c r="M45392" s="11">
        <v>41859</v>
      </c>
      <c r="N45392" s="7" t="s">
        <v>244</v>
      </c>
      <c r="O45392" s="7" t="s">
        <v>223</v>
      </c>
      <c r="P45392" s="10">
        <v>2014</v>
      </c>
      <c r="Q45392" s="12">
        <v>41829</v>
      </c>
      <c r="R45392" s="12">
        <v>41829</v>
      </c>
    </row>
    <row r="45393" spans="1:18" x14ac:dyDescent="0.25">
      <c r="A45393" s="7" t="s">
        <v>154028</v>
      </c>
      <c r="B45393" s="7" t="s">
        <v>154029</v>
      </c>
      <c r="C45393" s="7" t="s">
        <v>154030</v>
      </c>
      <c r="D45393" s="7" t="s">
        <v>154031</v>
      </c>
      <c r="E45393" s="8" t="s">
        <v>170</v>
      </c>
      <c r="F45393" s="8">
        <v>367500</v>
      </c>
      <c r="G45393" s="7" t="s">
        <v>35</v>
      </c>
      <c r="H45393" s="7" t="s">
        <v>24</v>
      </c>
      <c r="I45393" s="9" t="s">
        <v>116</v>
      </c>
      <c r="J45393" s="17" t="s">
        <v>1586</v>
      </c>
      <c r="K45393" s="10" t="s">
        <v>2230</v>
      </c>
      <c r="L45393" s="7">
        <v>2</v>
      </c>
      <c r="M45393" s="11">
        <v>40969</v>
      </c>
      <c r="N45393" s="7" t="s">
        <v>1542</v>
      </c>
      <c r="O45393" s="7" t="s">
        <v>112</v>
      </c>
      <c r="P45393" s="10">
        <v>2012</v>
      </c>
      <c r="Q45393" s="12">
        <v>41334</v>
      </c>
      <c r="R45393" s="12">
        <v>41535</v>
      </c>
    </row>
    <row r="45394" spans="1:18" x14ac:dyDescent="0.25">
      <c r="A45394" s="7" t="s">
        <v>154032</v>
      </c>
      <c r="B45394" s="7" t="s">
        <v>154033</v>
      </c>
      <c r="C45394" s="7" t="s">
        <v>154034</v>
      </c>
      <c r="D45394" s="7" t="s">
        <v>275</v>
      </c>
      <c r="E45394" s="8" t="s">
        <v>276</v>
      </c>
      <c r="F45394" s="8">
        <v>3490077</v>
      </c>
      <c r="G45394" s="7" t="s">
        <v>35</v>
      </c>
      <c r="H45394" s="7" t="s">
        <v>482</v>
      </c>
      <c r="I45394" s="9"/>
      <c r="J45394" s="17" t="s">
        <v>21686</v>
      </c>
      <c r="K45394" s="10" t="s">
        <v>21686</v>
      </c>
      <c r="L45394" s="7">
        <v>2</v>
      </c>
      <c r="M45394" s="11">
        <v>39083</v>
      </c>
      <c r="N45394" s="7" t="s">
        <v>88</v>
      </c>
      <c r="O45394" s="7" t="s">
        <v>89</v>
      </c>
      <c r="P45394" s="10">
        <v>2007</v>
      </c>
      <c r="Q45394" s="12">
        <v>41225</v>
      </c>
      <c r="R45394" s="12">
        <v>41451</v>
      </c>
    </row>
    <row r="45395" spans="1:18" x14ac:dyDescent="0.25">
      <c r="A45395" s="7" t="s">
        <v>154035</v>
      </c>
      <c r="B45395" s="7" t="s">
        <v>154036</v>
      </c>
      <c r="D45395" s="7" t="s">
        <v>275</v>
      </c>
      <c r="E45395" s="8" t="s">
        <v>276</v>
      </c>
      <c r="F45395" s="8">
        <v>17750025</v>
      </c>
      <c r="G45395" s="7" t="s">
        <v>35</v>
      </c>
      <c r="H45395" s="7" t="s">
        <v>29543</v>
      </c>
      <c r="I45395" s="9"/>
      <c r="J45395" s="17" t="s">
        <v>29544</v>
      </c>
      <c r="K45395" s="10" t="s">
        <v>29545</v>
      </c>
      <c r="L45395" s="7">
        <v>1</v>
      </c>
      <c r="Q45395" s="12">
        <v>40472</v>
      </c>
      <c r="R45395" s="12">
        <v>40472</v>
      </c>
    </row>
    <row r="45396" spans="1:18" x14ac:dyDescent="0.25">
      <c r="A45396" s="7" t="s">
        <v>154037</v>
      </c>
      <c r="B45396" s="7" t="s">
        <v>154038</v>
      </c>
      <c r="C45396" s="7" t="s">
        <v>154039</v>
      </c>
      <c r="D45396" s="7" t="s">
        <v>275</v>
      </c>
      <c r="E45396" s="8" t="s">
        <v>276</v>
      </c>
      <c r="F45396" s="8">
        <v>99051350</v>
      </c>
      <c r="G45396" s="7" t="s">
        <v>35</v>
      </c>
      <c r="H45396" s="7" t="s">
        <v>24</v>
      </c>
      <c r="I45396" s="9" t="s">
        <v>151</v>
      </c>
      <c r="J45396" s="17" t="s">
        <v>7150</v>
      </c>
      <c r="K45396" s="10" t="s">
        <v>7151</v>
      </c>
      <c r="L45396" s="7">
        <v>5</v>
      </c>
      <c r="M45396" s="11">
        <v>39083</v>
      </c>
      <c r="N45396" s="7" t="s">
        <v>88</v>
      </c>
      <c r="O45396" s="7" t="s">
        <v>89</v>
      </c>
      <c r="P45396" s="10">
        <v>2007</v>
      </c>
      <c r="Q45396" s="12">
        <v>39785</v>
      </c>
      <c r="R45396" s="12">
        <v>41876</v>
      </c>
    </row>
    <row r="45397" spans="1:18" x14ac:dyDescent="0.25">
      <c r="A45397" s="7" t="s">
        <v>154040</v>
      </c>
      <c r="B45397" s="7" t="s">
        <v>154041</v>
      </c>
      <c r="C45397" s="7" t="s">
        <v>154042</v>
      </c>
      <c r="D45397" s="7" t="s">
        <v>275</v>
      </c>
      <c r="E45397" s="8" t="s">
        <v>276</v>
      </c>
      <c r="F45397" s="8">
        <v>9000000</v>
      </c>
      <c r="G45397" s="7" t="s">
        <v>80</v>
      </c>
      <c r="H45397" s="7" t="s">
        <v>24</v>
      </c>
      <c r="I45397" s="9" t="s">
        <v>188</v>
      </c>
      <c r="J45397" s="17" t="s">
        <v>189</v>
      </c>
      <c r="K45397" s="10" t="s">
        <v>189</v>
      </c>
      <c r="L45397" s="7">
        <v>1</v>
      </c>
      <c r="Q45397" s="12">
        <v>39619</v>
      </c>
      <c r="R45397" s="12">
        <v>39619</v>
      </c>
    </row>
    <row r="45398" spans="1:18" x14ac:dyDescent="0.25">
      <c r="A45398" s="7" t="s">
        <v>154043</v>
      </c>
      <c r="B45398" s="7" t="s">
        <v>154044</v>
      </c>
      <c r="C45398" s="7" t="s">
        <v>154045</v>
      </c>
      <c r="D45398" s="7" t="s">
        <v>275</v>
      </c>
      <c r="E45398" s="8" t="s">
        <v>276</v>
      </c>
      <c r="F45398" s="8">
        <v>277000</v>
      </c>
      <c r="G45398" s="7" t="s">
        <v>35</v>
      </c>
      <c r="H45398" s="7" t="s">
        <v>749</v>
      </c>
      <c r="I45398" s="9"/>
      <c r="J45398" s="17" t="s">
        <v>1050</v>
      </c>
      <c r="K45398" s="10" t="s">
        <v>154046</v>
      </c>
      <c r="L45398" s="7">
        <v>1</v>
      </c>
      <c r="Q45398" s="12">
        <v>39083</v>
      </c>
      <c r="R45398" s="12">
        <v>39083</v>
      </c>
    </row>
    <row r="45399" spans="1:18" x14ac:dyDescent="0.25">
      <c r="A45399" s="7" t="s">
        <v>154047</v>
      </c>
      <c r="B45399" s="7" t="s">
        <v>154048</v>
      </c>
      <c r="C45399" s="7" t="s">
        <v>154049</v>
      </c>
      <c r="D45399" s="7" t="s">
        <v>365</v>
      </c>
      <c r="E45399" s="8" t="s">
        <v>366</v>
      </c>
      <c r="F45399" s="8">
        <v>37600000</v>
      </c>
      <c r="G45399" s="7" t="s">
        <v>35</v>
      </c>
      <c r="H45399" s="7" t="s">
        <v>24</v>
      </c>
      <c r="I45399" s="9" t="s">
        <v>1166</v>
      </c>
      <c r="J45399" s="17" t="s">
        <v>1167</v>
      </c>
      <c r="K45399" s="10" t="s">
        <v>2338</v>
      </c>
      <c r="L45399" s="7">
        <v>1</v>
      </c>
      <c r="M45399" s="11">
        <v>37622</v>
      </c>
      <c r="N45399" s="7" t="s">
        <v>814</v>
      </c>
      <c r="O45399" s="7" t="s">
        <v>815</v>
      </c>
      <c r="P45399" s="10">
        <v>2003</v>
      </c>
      <c r="Q45399" s="12">
        <v>40829</v>
      </c>
      <c r="R45399" s="12">
        <v>40829</v>
      </c>
    </row>
    <row r="45400" spans="1:18" x14ac:dyDescent="0.25">
      <c r="A45400" s="7" t="s">
        <v>154050</v>
      </c>
      <c r="B45400" s="7" t="s">
        <v>154051</v>
      </c>
      <c r="C45400" s="7" t="s">
        <v>154052</v>
      </c>
      <c r="D45400" s="7" t="s">
        <v>154053</v>
      </c>
      <c r="E45400" s="8" t="s">
        <v>204</v>
      </c>
      <c r="F45400" s="8">
        <v>2768000</v>
      </c>
      <c r="G45400" s="7" t="s">
        <v>35</v>
      </c>
      <c r="H45400" s="7" t="s">
        <v>24</v>
      </c>
      <c r="I45400" s="9" t="s">
        <v>161</v>
      </c>
      <c r="J45400" s="17" t="s">
        <v>162</v>
      </c>
      <c r="K45400" s="10" t="s">
        <v>2723</v>
      </c>
      <c r="L45400" s="7">
        <v>4</v>
      </c>
      <c r="Q45400" s="12">
        <v>41190</v>
      </c>
      <c r="R45400" s="12">
        <v>41865</v>
      </c>
    </row>
    <row r="45401" spans="1:18" x14ac:dyDescent="0.25">
      <c r="A45401" s="7" t="s">
        <v>154054</v>
      </c>
      <c r="B45401" s="7" t="s">
        <v>154055</v>
      </c>
      <c r="C45401" s="7" t="s">
        <v>154056</v>
      </c>
      <c r="D45401" s="7" t="s">
        <v>719</v>
      </c>
      <c r="E45401" s="8" t="s">
        <v>720</v>
      </c>
      <c r="F45401" s="8">
        <v>0</v>
      </c>
      <c r="G45401" s="7" t="s">
        <v>35</v>
      </c>
      <c r="H45401" s="7" t="s">
        <v>24</v>
      </c>
      <c r="I45401" s="9" t="s">
        <v>248</v>
      </c>
      <c r="J45401" s="17" t="s">
        <v>249</v>
      </c>
      <c r="K45401" s="10" t="s">
        <v>249</v>
      </c>
      <c r="L45401" s="7">
        <v>1</v>
      </c>
      <c r="Q45401" s="12">
        <v>41651</v>
      </c>
      <c r="R45401" s="12">
        <v>41651</v>
      </c>
    </row>
    <row r="45402" spans="1:18" x14ac:dyDescent="0.25">
      <c r="A45402" s="7" t="s">
        <v>154057</v>
      </c>
      <c r="B45402" s="7" t="s">
        <v>154058</v>
      </c>
      <c r="C45402" s="7" t="s">
        <v>154059</v>
      </c>
      <c r="D45402" s="7" t="s">
        <v>154060</v>
      </c>
      <c r="E45402" s="8" t="s">
        <v>7458</v>
      </c>
      <c r="F45402" s="8">
        <v>0</v>
      </c>
      <c r="G45402" s="7" t="s">
        <v>35</v>
      </c>
      <c r="H45402" s="7" t="s">
        <v>24</v>
      </c>
      <c r="I45402" s="9" t="s">
        <v>6145</v>
      </c>
      <c r="J45402" s="17" t="s">
        <v>613</v>
      </c>
      <c r="K45402" s="10" t="s">
        <v>6146</v>
      </c>
      <c r="L45402" s="7">
        <v>1</v>
      </c>
      <c r="Q45402" s="12">
        <v>41899</v>
      </c>
      <c r="R45402" s="12">
        <v>41899</v>
      </c>
    </row>
    <row r="45403" spans="1:18" x14ac:dyDescent="0.25">
      <c r="A45403" s="7" t="s">
        <v>154061</v>
      </c>
      <c r="B45403" s="7" t="s">
        <v>154062</v>
      </c>
      <c r="C45403" s="7" t="s">
        <v>154063</v>
      </c>
      <c r="D45403" s="7" t="s">
        <v>7833</v>
      </c>
      <c r="E45403" s="8" t="s">
        <v>2130</v>
      </c>
      <c r="F45403" s="8">
        <v>847034</v>
      </c>
      <c r="G45403" s="7" t="s">
        <v>35</v>
      </c>
      <c r="H45403" s="7" t="s">
        <v>1503</v>
      </c>
      <c r="I45403" s="9"/>
      <c r="J45403" s="17" t="s">
        <v>1504</v>
      </c>
      <c r="K45403" s="10" t="s">
        <v>1504</v>
      </c>
      <c r="L45403" s="7">
        <v>1</v>
      </c>
      <c r="M45403" s="11">
        <v>39287</v>
      </c>
      <c r="N45403" s="7" t="s">
        <v>1018</v>
      </c>
      <c r="O45403" s="7" t="s">
        <v>643</v>
      </c>
      <c r="P45403" s="10">
        <v>2007</v>
      </c>
      <c r="Q45403" s="12">
        <v>40087</v>
      </c>
      <c r="R45403" s="12">
        <v>40087</v>
      </c>
    </row>
    <row r="45404" spans="1:18" x14ac:dyDescent="0.25">
      <c r="A45404" s="7" t="s">
        <v>154064</v>
      </c>
      <c r="B45404" s="7" t="s">
        <v>154065</v>
      </c>
      <c r="C45404" s="7" t="s">
        <v>154066</v>
      </c>
      <c r="D45404" s="7" t="s">
        <v>719</v>
      </c>
      <c r="E45404" s="8" t="s">
        <v>720</v>
      </c>
      <c r="F45404" s="8">
        <v>757625</v>
      </c>
      <c r="G45404" s="7" t="s">
        <v>35</v>
      </c>
      <c r="H45404" s="7" t="s">
        <v>52</v>
      </c>
      <c r="I45404" s="9"/>
      <c r="J45404" s="17" t="s">
        <v>6583</v>
      </c>
      <c r="K45404" s="10" t="s">
        <v>6583</v>
      </c>
      <c r="L45404" s="7">
        <v>1</v>
      </c>
      <c r="M45404" s="11">
        <v>39448</v>
      </c>
      <c r="N45404" s="7" t="s">
        <v>164</v>
      </c>
      <c r="O45404" s="7" t="s">
        <v>165</v>
      </c>
      <c r="P45404" s="10">
        <v>2008</v>
      </c>
      <c r="Q45404" s="12">
        <v>41541</v>
      </c>
      <c r="R45404" s="12">
        <v>41541</v>
      </c>
    </row>
    <row r="45405" spans="1:18" x14ac:dyDescent="0.25">
      <c r="A45405" s="7" t="s">
        <v>154067</v>
      </c>
      <c r="B45405" s="7" t="s">
        <v>154068</v>
      </c>
      <c r="C45405" s="7" t="s">
        <v>154069</v>
      </c>
      <c r="D45405" s="7" t="s">
        <v>737</v>
      </c>
      <c r="E45405" s="8" t="s">
        <v>738</v>
      </c>
      <c r="F45405" s="8">
        <v>7411357</v>
      </c>
      <c r="G45405" s="7" t="s">
        <v>35</v>
      </c>
      <c r="H45405" s="7" t="s">
        <v>52</v>
      </c>
      <c r="I45405" s="9"/>
      <c r="J45405" s="17" t="s">
        <v>53</v>
      </c>
      <c r="K45405" s="10" t="s">
        <v>346</v>
      </c>
      <c r="L45405" s="7">
        <v>1</v>
      </c>
      <c r="Q45405" s="12">
        <v>39714</v>
      </c>
      <c r="R45405" s="12">
        <v>39714</v>
      </c>
    </row>
    <row r="45406" spans="1:18" x14ac:dyDescent="0.25">
      <c r="A45406" s="7" t="s">
        <v>154070</v>
      </c>
      <c r="B45406" s="7" t="s">
        <v>154071</v>
      </c>
      <c r="C45406" s="7" t="s">
        <v>154072</v>
      </c>
      <c r="D45406" s="7" t="s">
        <v>154073</v>
      </c>
      <c r="E45406" s="8" t="s">
        <v>1088</v>
      </c>
      <c r="F45406" s="8">
        <v>1300000</v>
      </c>
      <c r="G45406" s="7" t="s">
        <v>35</v>
      </c>
      <c r="H45406" s="7" t="s">
        <v>24</v>
      </c>
      <c r="I45406" s="9" t="s">
        <v>36</v>
      </c>
      <c r="J45406" s="17" t="s">
        <v>942</v>
      </c>
      <c r="K45406" s="10" t="s">
        <v>1978</v>
      </c>
      <c r="L45406" s="7">
        <v>1</v>
      </c>
      <c r="M45406" s="11">
        <v>41275</v>
      </c>
      <c r="N45406" s="7" t="s">
        <v>146</v>
      </c>
      <c r="O45406" s="7" t="s">
        <v>147</v>
      </c>
      <c r="P45406" s="10">
        <v>2013</v>
      </c>
      <c r="Q45406" s="12">
        <v>41851</v>
      </c>
      <c r="R45406" s="12">
        <v>41851</v>
      </c>
    </row>
    <row r="45407" spans="1:18" x14ac:dyDescent="0.25">
      <c r="A45407" s="7" t="s">
        <v>154074</v>
      </c>
      <c r="B45407" s="7" t="s">
        <v>154075</v>
      </c>
      <c r="C45407" s="7" t="s">
        <v>154076</v>
      </c>
      <c r="D45407" s="7" t="s">
        <v>154077</v>
      </c>
      <c r="E45407" s="8" t="s">
        <v>10104</v>
      </c>
      <c r="F45407" s="8">
        <v>14368869</v>
      </c>
      <c r="G45407" s="7" t="s">
        <v>35</v>
      </c>
      <c r="H45407" s="7" t="s">
        <v>24</v>
      </c>
      <c r="I45407" s="9" t="s">
        <v>188</v>
      </c>
      <c r="J45407" s="17" t="s">
        <v>189</v>
      </c>
      <c r="K45407" s="10" t="s">
        <v>189</v>
      </c>
      <c r="L45407" s="7">
        <v>4</v>
      </c>
      <c r="M45407" s="11">
        <v>38353</v>
      </c>
      <c r="N45407" s="7" t="s">
        <v>435</v>
      </c>
      <c r="O45407" s="7" t="s">
        <v>436</v>
      </c>
      <c r="P45407" s="10">
        <v>2005</v>
      </c>
      <c r="Q45407" s="12">
        <v>40473</v>
      </c>
      <c r="R45407" s="12">
        <v>41836</v>
      </c>
    </row>
    <row r="45408" spans="1:18" x14ac:dyDescent="0.25">
      <c r="A45408" s="7" t="s">
        <v>154078</v>
      </c>
      <c r="B45408" s="7" t="s">
        <v>154079</v>
      </c>
      <c r="C45408" s="7" t="s">
        <v>154080</v>
      </c>
      <c r="F45408" s="8">
        <v>8000000</v>
      </c>
      <c r="G45408" s="7" t="s">
        <v>35</v>
      </c>
      <c r="H45408" s="7" t="s">
        <v>680</v>
      </c>
      <c r="I45408" s="9"/>
      <c r="J45408" s="17" t="s">
        <v>2027</v>
      </c>
      <c r="L45408" s="7">
        <v>1</v>
      </c>
      <c r="Q45408" s="12">
        <v>41101</v>
      </c>
      <c r="R45408" s="12">
        <v>41101</v>
      </c>
    </row>
    <row r="45409" spans="1:18" x14ac:dyDescent="0.25">
      <c r="A45409" s="7" t="s">
        <v>154081</v>
      </c>
      <c r="B45409" s="7" t="s">
        <v>154082</v>
      </c>
      <c r="D45409" s="7" t="s">
        <v>68</v>
      </c>
      <c r="E45409" s="8" t="s">
        <v>69</v>
      </c>
      <c r="F45409" s="8">
        <v>8500000</v>
      </c>
      <c r="G45409" s="7" t="s">
        <v>23</v>
      </c>
      <c r="H45409" s="7" t="s">
        <v>24</v>
      </c>
      <c r="I45409" s="9" t="s">
        <v>36</v>
      </c>
      <c r="J45409" s="17" t="s">
        <v>181</v>
      </c>
      <c r="K45409" s="10" t="s">
        <v>1537</v>
      </c>
      <c r="L45409" s="7">
        <v>1</v>
      </c>
      <c r="M45409" s="11">
        <v>36892</v>
      </c>
      <c r="N45409" s="7" t="s">
        <v>154</v>
      </c>
      <c r="O45409" s="7" t="s">
        <v>155</v>
      </c>
      <c r="P45409" s="10">
        <v>2001</v>
      </c>
      <c r="Q45409" s="12">
        <v>38418</v>
      </c>
      <c r="R45409" s="12">
        <v>38418</v>
      </c>
    </row>
    <row r="45410" spans="1:18" x14ac:dyDescent="0.25">
      <c r="A45410" s="7" t="s">
        <v>154083</v>
      </c>
      <c r="B45410" s="7" t="s">
        <v>154084</v>
      </c>
      <c r="F45410" s="8">
        <v>330000</v>
      </c>
      <c r="G45410" s="7" t="s">
        <v>35</v>
      </c>
      <c r="I45410" s="9"/>
      <c r="L45410" s="7">
        <v>1</v>
      </c>
      <c r="Q45410" s="12">
        <v>41568</v>
      </c>
      <c r="R45410" s="12">
        <v>41568</v>
      </c>
    </row>
    <row r="45411" spans="1:18" x14ac:dyDescent="0.25">
      <c r="A45411" s="7" t="s">
        <v>154085</v>
      </c>
      <c r="B45411" s="7" t="s">
        <v>154086</v>
      </c>
      <c r="C45411" s="7" t="s">
        <v>154087</v>
      </c>
      <c r="D45411" s="7" t="s">
        <v>275</v>
      </c>
      <c r="E45411" s="8" t="s">
        <v>276</v>
      </c>
      <c r="F45411" s="8">
        <v>3370000</v>
      </c>
      <c r="G45411" s="7" t="s">
        <v>35</v>
      </c>
      <c r="H45411" s="7" t="s">
        <v>454</v>
      </c>
      <c r="I45411" s="9"/>
      <c r="J45411" s="17" t="s">
        <v>11879</v>
      </c>
      <c r="K45411" s="10" t="s">
        <v>11879</v>
      </c>
      <c r="L45411" s="7">
        <v>1</v>
      </c>
      <c r="Q45411" s="12">
        <v>39311</v>
      </c>
      <c r="R45411" s="12">
        <v>39311</v>
      </c>
    </row>
    <row r="45412" spans="1:18" x14ac:dyDescent="0.25">
      <c r="A45412" s="7" t="s">
        <v>154088</v>
      </c>
      <c r="B45412" s="7" t="s">
        <v>154089</v>
      </c>
      <c r="C45412" s="7" t="s">
        <v>154090</v>
      </c>
      <c r="D45412" s="7" t="s">
        <v>154091</v>
      </c>
      <c r="E45412" s="8" t="s">
        <v>8309</v>
      </c>
      <c r="F45412" s="8">
        <v>14770000</v>
      </c>
      <c r="G45412" s="7" t="s">
        <v>35</v>
      </c>
      <c r="H45412" s="7" t="s">
        <v>24</v>
      </c>
      <c r="I45412" s="9" t="s">
        <v>782</v>
      </c>
      <c r="J45412" s="17" t="s">
        <v>783</v>
      </c>
      <c r="K45412" s="10" t="s">
        <v>783</v>
      </c>
      <c r="L45412" s="7">
        <v>3</v>
      </c>
      <c r="M45412" s="11">
        <v>37257</v>
      </c>
      <c r="N45412" s="7" t="s">
        <v>527</v>
      </c>
      <c r="O45412" s="7" t="s">
        <v>528</v>
      </c>
      <c r="P45412" s="10">
        <v>2002</v>
      </c>
      <c r="Q45412" s="12">
        <v>39399</v>
      </c>
      <c r="R45412" s="12">
        <v>40793</v>
      </c>
    </row>
    <row r="45413" spans="1:18" x14ac:dyDescent="0.25">
      <c r="A45413" s="7" t="s">
        <v>154092</v>
      </c>
      <c r="B45413" s="7" t="s">
        <v>154093</v>
      </c>
      <c r="C45413" s="7" t="s">
        <v>154094</v>
      </c>
      <c r="D45413" s="7" t="s">
        <v>227</v>
      </c>
      <c r="E45413" s="8" t="s">
        <v>228</v>
      </c>
      <c r="F45413" s="8">
        <v>45000000</v>
      </c>
      <c r="G45413" s="7" t="s">
        <v>35</v>
      </c>
      <c r="H45413" s="7" t="s">
        <v>24</v>
      </c>
      <c r="I45413" s="9" t="s">
        <v>93</v>
      </c>
      <c r="J45413" s="17" t="s">
        <v>314</v>
      </c>
      <c r="K45413" s="10" t="s">
        <v>314</v>
      </c>
      <c r="L45413" s="7">
        <v>2</v>
      </c>
      <c r="Q45413" s="12">
        <v>41079</v>
      </c>
      <c r="R45413" s="12">
        <v>41962</v>
      </c>
    </row>
    <row r="45414" spans="1:18" x14ac:dyDescent="0.25">
      <c r="A45414" s="7" t="s">
        <v>154095</v>
      </c>
      <c r="B45414" s="7" t="s">
        <v>154096</v>
      </c>
      <c r="C45414" s="7" t="s">
        <v>154097</v>
      </c>
      <c r="D45414" s="7" t="s">
        <v>365</v>
      </c>
      <c r="E45414" s="8" t="s">
        <v>366</v>
      </c>
      <c r="F45414" s="8">
        <v>1000000</v>
      </c>
      <c r="H45414" s="7" t="s">
        <v>24</v>
      </c>
      <c r="I45414" s="9" t="s">
        <v>60</v>
      </c>
      <c r="J45414" s="17" t="s">
        <v>1368</v>
      </c>
      <c r="K45414" s="10" t="s">
        <v>1368</v>
      </c>
      <c r="L45414" s="7">
        <v>1</v>
      </c>
      <c r="M45414" s="11">
        <v>32509</v>
      </c>
      <c r="N45414" s="7" t="s">
        <v>2315</v>
      </c>
      <c r="O45414" s="7" t="s">
        <v>2316</v>
      </c>
      <c r="P45414" s="10">
        <v>1989</v>
      </c>
      <c r="Q45414" s="12">
        <v>40247</v>
      </c>
      <c r="R45414" s="12">
        <v>40247</v>
      </c>
    </row>
    <row r="45415" spans="1:18" x14ac:dyDescent="0.25">
      <c r="A45415" s="7" t="s">
        <v>154098</v>
      </c>
      <c r="B45415" s="7" t="s">
        <v>154099</v>
      </c>
      <c r="C45415" s="7" t="s">
        <v>154100</v>
      </c>
      <c r="D45415" s="7" t="s">
        <v>719</v>
      </c>
      <c r="E45415" s="8" t="s">
        <v>720</v>
      </c>
      <c r="F45415" s="8">
        <v>13500000</v>
      </c>
      <c r="G45415" s="7" t="s">
        <v>35</v>
      </c>
      <c r="H45415" s="7" t="s">
        <v>24</v>
      </c>
      <c r="I45415" s="9" t="s">
        <v>116</v>
      </c>
      <c r="J45415" s="17" t="s">
        <v>1586</v>
      </c>
      <c r="K45415" s="10" t="s">
        <v>1586</v>
      </c>
      <c r="L45415" s="7">
        <v>3</v>
      </c>
      <c r="M45415" s="11">
        <v>38718</v>
      </c>
      <c r="N45415" s="7" t="s">
        <v>400</v>
      </c>
      <c r="O45415" s="7" t="s">
        <v>401</v>
      </c>
      <c r="P45415" s="10">
        <v>2006</v>
      </c>
      <c r="Q45415" s="12">
        <v>40130</v>
      </c>
      <c r="R45415" s="12">
        <v>41806</v>
      </c>
    </row>
    <row r="45416" spans="1:18" x14ac:dyDescent="0.25">
      <c r="A45416" s="7" t="s">
        <v>154101</v>
      </c>
      <c r="B45416" s="7" t="s">
        <v>154102</v>
      </c>
      <c r="D45416" s="7" t="s">
        <v>122</v>
      </c>
      <c r="E45416" s="8" t="s">
        <v>123</v>
      </c>
      <c r="F45416" s="8">
        <v>2660000</v>
      </c>
      <c r="G45416" s="7" t="s">
        <v>35</v>
      </c>
      <c r="H45416" s="7" t="s">
        <v>24</v>
      </c>
      <c r="I45416" s="9" t="s">
        <v>36</v>
      </c>
      <c r="J45416" s="17" t="s">
        <v>37</v>
      </c>
      <c r="K45416" s="10" t="s">
        <v>4719</v>
      </c>
      <c r="L45416" s="7">
        <v>1</v>
      </c>
      <c r="M45416" s="11">
        <v>40544</v>
      </c>
      <c r="N45416" s="7" t="s">
        <v>537</v>
      </c>
      <c r="O45416" s="7" t="s">
        <v>505</v>
      </c>
      <c r="P45416" s="10">
        <v>2011</v>
      </c>
      <c r="Q45416" s="12">
        <v>41661</v>
      </c>
      <c r="R45416" s="12">
        <v>41661</v>
      </c>
    </row>
    <row r="45417" spans="1:18" x14ac:dyDescent="0.25">
      <c r="A45417" s="7" t="s">
        <v>154103</v>
      </c>
      <c r="B45417" s="7" t="s">
        <v>154104</v>
      </c>
      <c r="C45417" s="7" t="s">
        <v>154105</v>
      </c>
      <c r="D45417" s="7" t="s">
        <v>1277</v>
      </c>
      <c r="E45417" s="8" t="s">
        <v>1278</v>
      </c>
      <c r="F45417" s="8">
        <v>14000000</v>
      </c>
      <c r="G45417" s="7" t="s">
        <v>35</v>
      </c>
      <c r="H45417" s="7" t="s">
        <v>680</v>
      </c>
      <c r="I45417" s="9"/>
      <c r="J45417" s="17" t="s">
        <v>681</v>
      </c>
      <c r="K45417" s="10" t="s">
        <v>8364</v>
      </c>
      <c r="L45417" s="7">
        <v>1</v>
      </c>
      <c r="Q45417" s="12">
        <v>40730</v>
      </c>
      <c r="R45417" s="12">
        <v>40730</v>
      </c>
    </row>
    <row r="45418" spans="1:18" x14ac:dyDescent="0.25">
      <c r="A45418" s="7" t="s">
        <v>154106</v>
      </c>
      <c r="B45418" s="7" t="s">
        <v>154107</v>
      </c>
      <c r="D45418" s="7" t="s">
        <v>68</v>
      </c>
      <c r="E45418" s="8" t="s">
        <v>69</v>
      </c>
      <c r="F45418" s="8">
        <v>5010000</v>
      </c>
      <c r="G45418" s="7" t="s">
        <v>35</v>
      </c>
      <c r="H45418" s="7" t="s">
        <v>680</v>
      </c>
      <c r="I45418" s="9"/>
      <c r="J45418" s="17" t="s">
        <v>2027</v>
      </c>
      <c r="L45418" s="7">
        <v>1</v>
      </c>
      <c r="Q45418" s="12">
        <v>39897</v>
      </c>
      <c r="R45418" s="12">
        <v>39897</v>
      </c>
    </row>
    <row r="45419" spans="1:18" x14ac:dyDescent="0.25">
      <c r="A45419" s="7" t="s">
        <v>154108</v>
      </c>
      <c r="B45419" s="7" t="s">
        <v>154109</v>
      </c>
      <c r="C45419" s="7" t="s">
        <v>154110</v>
      </c>
      <c r="D45419" s="7" t="s">
        <v>275</v>
      </c>
      <c r="E45419" s="8" t="s">
        <v>276</v>
      </c>
      <c r="F45419" s="8">
        <v>0</v>
      </c>
      <c r="G45419" s="7" t="s">
        <v>35</v>
      </c>
      <c r="H45419" s="7" t="s">
        <v>749</v>
      </c>
      <c r="I45419" s="9"/>
      <c r="J45419" s="17" t="s">
        <v>97474</v>
      </c>
      <c r="K45419" s="10" t="s">
        <v>97474</v>
      </c>
      <c r="L45419" s="7">
        <v>1</v>
      </c>
      <c r="M45419" s="11">
        <v>38930</v>
      </c>
      <c r="N45419" s="7" t="s">
        <v>1323</v>
      </c>
      <c r="O45419" s="7" t="s">
        <v>630</v>
      </c>
      <c r="P45419" s="10">
        <v>2006</v>
      </c>
      <c r="Q45419" s="12">
        <v>39625</v>
      </c>
      <c r="R45419" s="12">
        <v>39625</v>
      </c>
    </row>
    <row r="45420" spans="1:18" x14ac:dyDescent="0.25">
      <c r="A45420" s="7" t="s">
        <v>154111</v>
      </c>
      <c r="B45420" s="7" t="s">
        <v>154112</v>
      </c>
      <c r="C45420" s="7" t="s">
        <v>154113</v>
      </c>
      <c r="D45420" s="7" t="s">
        <v>106</v>
      </c>
      <c r="E45420" s="8" t="s">
        <v>107</v>
      </c>
      <c r="F45420" s="8">
        <v>5000000</v>
      </c>
      <c r="G45420" s="7" t="s">
        <v>35</v>
      </c>
      <c r="H45420" s="7" t="s">
        <v>24</v>
      </c>
      <c r="I45420" s="9" t="s">
        <v>620</v>
      </c>
      <c r="J45420" s="17" t="s">
        <v>621</v>
      </c>
      <c r="K45420" s="10" t="s">
        <v>3784</v>
      </c>
      <c r="L45420" s="7">
        <v>1</v>
      </c>
      <c r="M45420" s="11">
        <v>41779</v>
      </c>
      <c r="N45420" s="7" t="s">
        <v>2456</v>
      </c>
      <c r="O45420" s="7" t="s">
        <v>1151</v>
      </c>
      <c r="P45420" s="10">
        <v>2014</v>
      </c>
      <c r="Q45420" s="12">
        <v>41787</v>
      </c>
      <c r="R45420" s="12">
        <v>41787</v>
      </c>
    </row>
    <row r="45421" spans="1:18" x14ac:dyDescent="0.25">
      <c r="A45421" s="7" t="s">
        <v>154114</v>
      </c>
      <c r="B45421" s="7" t="s">
        <v>154115</v>
      </c>
      <c r="C45421" s="7" t="s">
        <v>154116</v>
      </c>
      <c r="D45421" s="7" t="s">
        <v>1664</v>
      </c>
      <c r="E45421" s="8" t="s">
        <v>1665</v>
      </c>
      <c r="F45421" s="8">
        <v>24411767</v>
      </c>
      <c r="G45421" s="7" t="s">
        <v>35</v>
      </c>
      <c r="I45421" s="9"/>
      <c r="L45421" s="7">
        <v>2</v>
      </c>
      <c r="M45421" s="11">
        <v>37257</v>
      </c>
      <c r="N45421" s="7" t="s">
        <v>527</v>
      </c>
      <c r="O45421" s="7" t="s">
        <v>528</v>
      </c>
      <c r="P45421" s="10">
        <v>2002</v>
      </c>
      <c r="Q45421" s="12">
        <v>40087</v>
      </c>
      <c r="R45421" s="12">
        <v>41825</v>
      </c>
    </row>
    <row r="45422" spans="1:18" x14ac:dyDescent="0.25">
      <c r="A45422" s="7" t="s">
        <v>154117</v>
      </c>
      <c r="B45422" s="7" t="s">
        <v>154118</v>
      </c>
      <c r="D45422" s="7" t="s">
        <v>275</v>
      </c>
      <c r="E45422" s="8" t="s">
        <v>276</v>
      </c>
      <c r="F45422" s="8">
        <v>1000000</v>
      </c>
      <c r="G45422" s="7" t="s">
        <v>35</v>
      </c>
      <c r="H45422" s="7" t="s">
        <v>24</v>
      </c>
      <c r="I45422" s="9" t="s">
        <v>281</v>
      </c>
      <c r="J45422" s="17" t="s">
        <v>282</v>
      </c>
      <c r="K45422" s="10" t="s">
        <v>3574</v>
      </c>
      <c r="L45422" s="7">
        <v>1</v>
      </c>
      <c r="M45422" s="11">
        <v>37622</v>
      </c>
      <c r="N45422" s="7" t="s">
        <v>814</v>
      </c>
      <c r="O45422" s="7" t="s">
        <v>815</v>
      </c>
      <c r="P45422" s="10">
        <v>2003</v>
      </c>
      <c r="Q45422" s="12">
        <v>41403</v>
      </c>
      <c r="R45422" s="12">
        <v>41403</v>
      </c>
    </row>
    <row r="45423" spans="1:18" x14ac:dyDescent="0.25">
      <c r="A45423" s="7" t="s">
        <v>154119</v>
      </c>
      <c r="B45423" s="7" t="s">
        <v>154120</v>
      </c>
      <c r="C45423" s="7" t="s">
        <v>154121</v>
      </c>
      <c r="D45423" s="7" t="s">
        <v>275</v>
      </c>
      <c r="E45423" s="8" t="s">
        <v>276</v>
      </c>
      <c r="F45423" s="8">
        <v>1195762</v>
      </c>
      <c r="G45423" s="7" t="s">
        <v>35</v>
      </c>
      <c r="H45423" s="7" t="s">
        <v>24</v>
      </c>
      <c r="I45423" s="9" t="s">
        <v>281</v>
      </c>
      <c r="J45423" s="17" t="s">
        <v>282</v>
      </c>
      <c r="K45423" s="10" t="s">
        <v>3300</v>
      </c>
      <c r="L45423" s="7">
        <v>1</v>
      </c>
      <c r="Q45423" s="12">
        <v>41424</v>
      </c>
      <c r="R45423" s="12">
        <v>41424</v>
      </c>
    </row>
    <row r="45424" spans="1:18" x14ac:dyDescent="0.25">
      <c r="A45424" s="7" t="s">
        <v>154122</v>
      </c>
      <c r="B45424" s="7" t="s">
        <v>154123</v>
      </c>
      <c r="C45424" s="7" t="s">
        <v>154121</v>
      </c>
      <c r="D45424" s="7" t="s">
        <v>275</v>
      </c>
      <c r="E45424" s="8" t="s">
        <v>276</v>
      </c>
      <c r="F45424" s="8">
        <v>20000000</v>
      </c>
      <c r="G45424" s="7" t="s">
        <v>35</v>
      </c>
      <c r="H45424" s="7" t="s">
        <v>24</v>
      </c>
      <c r="I45424" s="9" t="s">
        <v>281</v>
      </c>
      <c r="J45424" s="17" t="s">
        <v>282</v>
      </c>
      <c r="K45424" s="10" t="s">
        <v>9620</v>
      </c>
      <c r="L45424" s="7">
        <v>1</v>
      </c>
      <c r="M45424" s="11">
        <v>39083</v>
      </c>
      <c r="N45424" s="7" t="s">
        <v>88</v>
      </c>
      <c r="O45424" s="7" t="s">
        <v>89</v>
      </c>
      <c r="P45424" s="10">
        <v>2007</v>
      </c>
      <c r="Q45424" s="12">
        <v>40973</v>
      </c>
      <c r="R45424" s="12">
        <v>40973</v>
      </c>
    </row>
    <row r="45425" spans="1:18" x14ac:dyDescent="0.25">
      <c r="A45425" s="7" t="s">
        <v>154124</v>
      </c>
      <c r="B45425" s="7" t="s">
        <v>154125</v>
      </c>
      <c r="C45425" s="7" t="s">
        <v>154126</v>
      </c>
      <c r="D45425" s="7" t="s">
        <v>28492</v>
      </c>
      <c r="E45425" s="8" t="s">
        <v>13133</v>
      </c>
      <c r="F45425" s="8">
        <v>271951220</v>
      </c>
      <c r="G45425" s="7" t="s">
        <v>35</v>
      </c>
      <c r="H45425" s="7" t="s">
        <v>24</v>
      </c>
      <c r="I45425" s="9" t="s">
        <v>129</v>
      </c>
      <c r="J45425" s="17" t="s">
        <v>130</v>
      </c>
      <c r="K45425" s="10" t="s">
        <v>5637</v>
      </c>
      <c r="L45425" s="7">
        <v>3</v>
      </c>
      <c r="M45425" s="11">
        <v>38718</v>
      </c>
      <c r="N45425" s="7" t="s">
        <v>400</v>
      </c>
      <c r="O45425" s="7" t="s">
        <v>401</v>
      </c>
      <c r="P45425" s="10">
        <v>2006</v>
      </c>
      <c r="Q45425" s="12">
        <v>40798</v>
      </c>
      <c r="R45425" s="12">
        <v>41831</v>
      </c>
    </row>
    <row r="45426" spans="1:18" x14ac:dyDescent="0.25">
      <c r="A45426" s="7" t="s">
        <v>154127</v>
      </c>
      <c r="B45426" s="7" t="s">
        <v>154128</v>
      </c>
      <c r="C45426" s="7" t="s">
        <v>154129</v>
      </c>
      <c r="D45426" s="7" t="s">
        <v>154130</v>
      </c>
      <c r="E45426" s="8" t="s">
        <v>26927</v>
      </c>
      <c r="F45426" s="8">
        <v>0</v>
      </c>
      <c r="G45426" s="7" t="s">
        <v>35</v>
      </c>
      <c r="H45426" s="7" t="s">
        <v>24</v>
      </c>
      <c r="I45426" s="9" t="s">
        <v>25</v>
      </c>
      <c r="J45426" s="17" t="s">
        <v>26</v>
      </c>
      <c r="K45426" s="10" t="s">
        <v>27</v>
      </c>
      <c r="L45426" s="7">
        <v>2</v>
      </c>
      <c r="M45426" s="11">
        <v>41609</v>
      </c>
      <c r="N45426" s="7" t="s">
        <v>139</v>
      </c>
      <c r="O45426" s="7" t="s">
        <v>140</v>
      </c>
      <c r="P45426" s="10">
        <v>2013</v>
      </c>
      <c r="Q45426" s="12">
        <v>41820</v>
      </c>
      <c r="R45426" s="12">
        <v>41852</v>
      </c>
    </row>
    <row r="45427" spans="1:18" x14ac:dyDescent="0.25">
      <c r="A45427" s="7" t="s">
        <v>154131</v>
      </c>
      <c r="B45427" s="7" t="s">
        <v>154132</v>
      </c>
      <c r="C45427" s="7" t="s">
        <v>154133</v>
      </c>
      <c r="D45427" s="7" t="s">
        <v>122</v>
      </c>
      <c r="E45427" s="8" t="s">
        <v>123</v>
      </c>
      <c r="F45427" s="8">
        <v>750000</v>
      </c>
      <c r="G45427" s="7" t="s">
        <v>35</v>
      </c>
      <c r="H45427" s="7" t="s">
        <v>24</v>
      </c>
      <c r="I45427" s="9" t="s">
        <v>220</v>
      </c>
      <c r="J45427" s="17" t="s">
        <v>1943</v>
      </c>
      <c r="K45427" s="10" t="s">
        <v>1943</v>
      </c>
      <c r="L45427" s="7">
        <v>1</v>
      </c>
      <c r="M45427" s="11">
        <v>40544</v>
      </c>
      <c r="N45427" s="7" t="s">
        <v>537</v>
      </c>
      <c r="O45427" s="7" t="s">
        <v>505</v>
      </c>
      <c r="P45427" s="10">
        <v>2011</v>
      </c>
      <c r="Q45427" s="12">
        <v>41354</v>
      </c>
      <c r="R45427" s="12">
        <v>41354</v>
      </c>
    </row>
    <row r="45428" spans="1:18" x14ac:dyDescent="0.25">
      <c r="A45428" s="7" t="s">
        <v>154134</v>
      </c>
      <c r="B45428" s="7" t="s">
        <v>154135</v>
      </c>
      <c r="C45428" s="7" t="s">
        <v>154136</v>
      </c>
      <c r="D45428" s="7" t="s">
        <v>154137</v>
      </c>
      <c r="E45428" s="8" t="s">
        <v>323</v>
      </c>
      <c r="F45428" s="8">
        <v>5285000</v>
      </c>
      <c r="G45428" s="7" t="s">
        <v>35</v>
      </c>
      <c r="H45428" s="7" t="s">
        <v>24</v>
      </c>
      <c r="I45428" s="9" t="s">
        <v>60</v>
      </c>
      <c r="J45428" s="17" t="s">
        <v>563</v>
      </c>
      <c r="K45428" s="10" t="s">
        <v>154138</v>
      </c>
      <c r="L45428" s="7">
        <v>3</v>
      </c>
      <c r="M45428" s="11">
        <v>39264</v>
      </c>
      <c r="N45428" s="7" t="s">
        <v>1018</v>
      </c>
      <c r="O45428" s="7" t="s">
        <v>643</v>
      </c>
      <c r="P45428" s="10">
        <v>2007</v>
      </c>
      <c r="Q45428" s="12">
        <v>39448</v>
      </c>
      <c r="R45428" s="12">
        <v>40544</v>
      </c>
    </row>
    <row r="45429" spans="1:18" x14ac:dyDescent="0.25">
      <c r="A45429" s="7" t="s">
        <v>154139</v>
      </c>
      <c r="B45429" s="7" t="s">
        <v>154140</v>
      </c>
      <c r="C45429" s="7" t="s">
        <v>154141</v>
      </c>
      <c r="D45429" s="7" t="s">
        <v>154142</v>
      </c>
      <c r="E45429" s="8" t="s">
        <v>1665</v>
      </c>
      <c r="F45429" s="8">
        <v>5858500</v>
      </c>
      <c r="G45429" s="7" t="s">
        <v>35</v>
      </c>
      <c r="H45429" s="7" t="s">
        <v>24</v>
      </c>
      <c r="I45429" s="9" t="s">
        <v>116</v>
      </c>
      <c r="J45429" s="17" t="s">
        <v>1586</v>
      </c>
      <c r="K45429" s="10" t="s">
        <v>2230</v>
      </c>
      <c r="L45429" s="7">
        <v>4</v>
      </c>
      <c r="M45429" s="11">
        <v>40179</v>
      </c>
      <c r="N45429" s="7" t="s">
        <v>96</v>
      </c>
      <c r="O45429" s="7" t="s">
        <v>97</v>
      </c>
      <c r="P45429" s="10">
        <v>2010</v>
      </c>
      <c r="Q45429" s="12">
        <v>40770</v>
      </c>
      <c r="R45429" s="12">
        <v>41863</v>
      </c>
    </row>
    <row r="45430" spans="1:18" x14ac:dyDescent="0.25">
      <c r="A45430" s="7" t="s">
        <v>154143</v>
      </c>
      <c r="B45430" s="7" t="s">
        <v>154144</v>
      </c>
      <c r="C45430" s="7" t="s">
        <v>154145</v>
      </c>
      <c r="D45430" s="7" t="s">
        <v>154146</v>
      </c>
      <c r="E45430" s="8" t="s">
        <v>297</v>
      </c>
      <c r="F45430" s="8">
        <v>82600000</v>
      </c>
      <c r="G45430" s="7" t="s">
        <v>23</v>
      </c>
      <c r="H45430" s="7" t="s">
        <v>24</v>
      </c>
      <c r="I45430" s="9" t="s">
        <v>36</v>
      </c>
      <c r="J45430" s="17" t="s">
        <v>181</v>
      </c>
      <c r="K45430" s="10" t="s">
        <v>594</v>
      </c>
      <c r="L45430" s="7">
        <v>5</v>
      </c>
      <c r="M45430" s="11">
        <v>36526</v>
      </c>
      <c r="N45430" s="7" t="s">
        <v>234</v>
      </c>
      <c r="O45430" s="7" t="s">
        <v>235</v>
      </c>
      <c r="P45430" s="10">
        <v>2000</v>
      </c>
      <c r="Q45430" s="12">
        <v>39007</v>
      </c>
      <c r="R45430" s="12">
        <v>41201</v>
      </c>
    </row>
    <row r="45431" spans="1:18" x14ac:dyDescent="0.25">
      <c r="A45431" s="7" t="s">
        <v>154147</v>
      </c>
      <c r="B45431" s="7" t="s">
        <v>154148</v>
      </c>
      <c r="C45431" s="7" t="s">
        <v>154149</v>
      </c>
      <c r="D45431" s="7" t="s">
        <v>111466</v>
      </c>
      <c r="E45431" s="8" t="s">
        <v>522</v>
      </c>
      <c r="F45431" s="8">
        <v>210000</v>
      </c>
      <c r="G45431" s="7" t="s">
        <v>35</v>
      </c>
      <c r="H45431" s="7" t="s">
        <v>240</v>
      </c>
      <c r="I45431" s="9" t="s">
        <v>241</v>
      </c>
      <c r="J45431" s="17" t="s">
        <v>242</v>
      </c>
      <c r="K45431" s="10" t="s">
        <v>242</v>
      </c>
      <c r="L45431" s="7">
        <v>2</v>
      </c>
      <c r="M45431" s="11">
        <v>41133</v>
      </c>
      <c r="N45431" s="7" t="s">
        <v>569</v>
      </c>
      <c r="O45431" s="7" t="s">
        <v>570</v>
      </c>
      <c r="P45431" s="10">
        <v>2012</v>
      </c>
      <c r="Q45431" s="12">
        <v>41185</v>
      </c>
      <c r="R45431" s="12">
        <v>41214</v>
      </c>
    </row>
    <row r="45432" spans="1:18" x14ac:dyDescent="0.25">
      <c r="A45432" s="7" t="s">
        <v>154150</v>
      </c>
      <c r="B45432" s="7" t="s">
        <v>154151</v>
      </c>
      <c r="C45432" s="7" t="s">
        <v>154152</v>
      </c>
      <c r="D45432" s="7" t="s">
        <v>68</v>
      </c>
      <c r="E45432" s="8" t="s">
        <v>69</v>
      </c>
      <c r="F45432" s="8">
        <v>200000</v>
      </c>
      <c r="G45432" s="7" t="s">
        <v>35</v>
      </c>
      <c r="H45432" s="7" t="s">
        <v>24</v>
      </c>
      <c r="I45432" s="9" t="s">
        <v>281</v>
      </c>
      <c r="J45432" s="17" t="s">
        <v>282</v>
      </c>
      <c r="K45432" s="10" t="s">
        <v>346</v>
      </c>
      <c r="L45432" s="7">
        <v>1</v>
      </c>
      <c r="M45432" s="11">
        <v>41437</v>
      </c>
      <c r="N45432" s="7" t="s">
        <v>1766</v>
      </c>
      <c r="O45432" s="7" t="s">
        <v>412</v>
      </c>
      <c r="P45432" s="10">
        <v>2013</v>
      </c>
      <c r="Q45432" s="12">
        <v>41724</v>
      </c>
      <c r="R45432" s="12">
        <v>41724</v>
      </c>
    </row>
    <row r="45433" spans="1:18" x14ac:dyDescent="0.25">
      <c r="A45433" s="7" t="s">
        <v>154153</v>
      </c>
      <c r="B45433" s="7" t="s">
        <v>154154</v>
      </c>
      <c r="C45433" s="7" t="s">
        <v>154155</v>
      </c>
      <c r="D45433" s="7" t="s">
        <v>1295</v>
      </c>
      <c r="E45433" s="8" t="s">
        <v>1296</v>
      </c>
      <c r="F45433" s="8">
        <v>11809658</v>
      </c>
      <c r="G45433" s="7" t="s">
        <v>35</v>
      </c>
      <c r="H45433" s="7" t="s">
        <v>24</v>
      </c>
      <c r="I45433" s="9" t="s">
        <v>1196</v>
      </c>
      <c r="J45433" s="17" t="s">
        <v>1197</v>
      </c>
      <c r="K45433" s="10" t="s">
        <v>96209</v>
      </c>
      <c r="L45433" s="7">
        <v>3</v>
      </c>
      <c r="Q45433" s="12">
        <v>39434</v>
      </c>
      <c r="R45433" s="12">
        <v>40630</v>
      </c>
    </row>
    <row r="45434" spans="1:18" x14ac:dyDescent="0.25">
      <c r="A45434" s="7" t="s">
        <v>154156</v>
      </c>
      <c r="B45434" s="7" t="s">
        <v>154157</v>
      </c>
      <c r="C45434" s="7" t="s">
        <v>154158</v>
      </c>
      <c r="D45434" s="7" t="s">
        <v>154159</v>
      </c>
      <c r="E45434" s="8" t="s">
        <v>1403</v>
      </c>
      <c r="F45434" s="8">
        <v>5795201</v>
      </c>
      <c r="G45434" s="7" t="s">
        <v>35</v>
      </c>
      <c r="H45434" s="7" t="s">
        <v>24</v>
      </c>
      <c r="I45434" s="9" t="s">
        <v>36</v>
      </c>
      <c r="J45434" s="17" t="s">
        <v>181</v>
      </c>
      <c r="K45434" s="10" t="s">
        <v>182</v>
      </c>
      <c r="L45434" s="7">
        <v>1</v>
      </c>
      <c r="M45434" s="11">
        <v>38292</v>
      </c>
      <c r="N45434" s="7" t="s">
        <v>15355</v>
      </c>
      <c r="O45434" s="7" t="s">
        <v>2364</v>
      </c>
      <c r="P45434" s="10">
        <v>2004</v>
      </c>
      <c r="Q45434" s="12">
        <v>40099</v>
      </c>
      <c r="R45434" s="12">
        <v>40099</v>
      </c>
    </row>
    <row r="45435" spans="1:18" x14ac:dyDescent="0.25">
      <c r="A45435" s="7" t="s">
        <v>154160</v>
      </c>
      <c r="B45435" s="7" t="s">
        <v>154161</v>
      </c>
      <c r="C45435" s="7" t="s">
        <v>154162</v>
      </c>
      <c r="F45435" s="8">
        <v>18128852</v>
      </c>
      <c r="G45435" s="7" t="s">
        <v>35</v>
      </c>
      <c r="H45435" s="7" t="s">
        <v>52</v>
      </c>
      <c r="I45435" s="9"/>
      <c r="J45435" s="17" t="s">
        <v>53</v>
      </c>
      <c r="K45435" s="10" t="s">
        <v>21064</v>
      </c>
      <c r="L45435" s="7">
        <v>1</v>
      </c>
      <c r="M45435" s="11">
        <v>39083</v>
      </c>
      <c r="N45435" s="7" t="s">
        <v>88</v>
      </c>
      <c r="O45435" s="7" t="s">
        <v>89</v>
      </c>
      <c r="P45435" s="10">
        <v>2007</v>
      </c>
      <c r="Q45435" s="12">
        <v>41360</v>
      </c>
      <c r="R45435" s="12">
        <v>41360</v>
      </c>
    </row>
    <row r="45436" spans="1:18" x14ac:dyDescent="0.25">
      <c r="A45436" s="7" t="s">
        <v>154163</v>
      </c>
      <c r="B45436" s="7" t="s">
        <v>154164</v>
      </c>
      <c r="C45436" s="7" t="s">
        <v>154165</v>
      </c>
      <c r="D45436" s="7" t="s">
        <v>719</v>
      </c>
      <c r="E45436" s="8" t="s">
        <v>720</v>
      </c>
      <c r="F45436" s="8">
        <v>10234400</v>
      </c>
      <c r="G45436" s="7" t="s">
        <v>35</v>
      </c>
      <c r="H45436" s="7" t="s">
        <v>1891</v>
      </c>
      <c r="I45436" s="9"/>
      <c r="J45436" s="17" t="s">
        <v>14408</v>
      </c>
      <c r="K45436" s="10" t="s">
        <v>14408</v>
      </c>
      <c r="L45436" s="7">
        <v>2</v>
      </c>
      <c r="M45436" s="11">
        <v>39083</v>
      </c>
      <c r="N45436" s="7" t="s">
        <v>88</v>
      </c>
      <c r="O45436" s="7" t="s">
        <v>89</v>
      </c>
      <c r="P45436" s="10">
        <v>2007</v>
      </c>
      <c r="Q45436" s="12">
        <v>40527</v>
      </c>
      <c r="R45436" s="12">
        <v>41431</v>
      </c>
    </row>
    <row r="45437" spans="1:18" x14ac:dyDescent="0.25">
      <c r="A45437" s="7" t="s">
        <v>154166</v>
      </c>
      <c r="B45437" s="7" t="s">
        <v>154167</v>
      </c>
      <c r="D45437" s="7" t="s">
        <v>625</v>
      </c>
      <c r="E45437" s="8" t="s">
        <v>323</v>
      </c>
      <c r="F45437" s="8">
        <v>75000</v>
      </c>
      <c r="G45437" s="7" t="s">
        <v>35</v>
      </c>
      <c r="H45437" s="7" t="s">
        <v>24</v>
      </c>
      <c r="I45437" s="9" t="s">
        <v>93</v>
      </c>
      <c r="J45437" s="17" t="s">
        <v>94</v>
      </c>
      <c r="K45437" s="10" t="s">
        <v>95</v>
      </c>
      <c r="L45437" s="7">
        <v>1</v>
      </c>
      <c r="Q45437" s="12">
        <v>41393</v>
      </c>
      <c r="R45437" s="12">
        <v>41393</v>
      </c>
    </row>
    <row r="45438" spans="1:18" x14ac:dyDescent="0.25">
      <c r="A45438" s="7" t="s">
        <v>154168</v>
      </c>
      <c r="B45438" s="7" t="s">
        <v>154169</v>
      </c>
      <c r="C45438" s="7" t="s">
        <v>154170</v>
      </c>
      <c r="D45438" s="7" t="s">
        <v>3147</v>
      </c>
      <c r="E45438" s="8" t="s">
        <v>3148</v>
      </c>
      <c r="F45438" s="8">
        <v>10351376</v>
      </c>
      <c r="G45438" s="7" t="s">
        <v>35</v>
      </c>
      <c r="H45438" s="7" t="s">
        <v>52</v>
      </c>
      <c r="I45438" s="9"/>
      <c r="J45438" s="17" t="s">
        <v>2784</v>
      </c>
      <c r="K45438" s="10" t="s">
        <v>154171</v>
      </c>
      <c r="L45438" s="7">
        <v>1</v>
      </c>
      <c r="Q45438" s="12">
        <v>40572</v>
      </c>
      <c r="R45438" s="12">
        <v>40572</v>
      </c>
    </row>
    <row r="45439" spans="1:18" x14ac:dyDescent="0.25">
      <c r="A45439" s="7" t="s">
        <v>154172</v>
      </c>
      <c r="B45439" s="7" t="s">
        <v>154173</v>
      </c>
      <c r="C45439" s="7" t="s">
        <v>154174</v>
      </c>
      <c r="D45439" s="7" t="s">
        <v>433</v>
      </c>
      <c r="E45439" s="8" t="s">
        <v>434</v>
      </c>
      <c r="F45439" s="8">
        <v>0</v>
      </c>
      <c r="G45439" s="7" t="s">
        <v>35</v>
      </c>
      <c r="H45439" s="7" t="s">
        <v>24</v>
      </c>
      <c r="I45439" s="9" t="s">
        <v>2591</v>
      </c>
      <c r="J45439" s="17" t="s">
        <v>2592</v>
      </c>
      <c r="K45439" s="10" t="s">
        <v>154175</v>
      </c>
      <c r="L45439" s="7">
        <v>1</v>
      </c>
      <c r="M45439" s="11">
        <v>37257</v>
      </c>
      <c r="N45439" s="7" t="s">
        <v>527</v>
      </c>
      <c r="O45439" s="7" t="s">
        <v>528</v>
      </c>
      <c r="P45439" s="10">
        <v>2002</v>
      </c>
      <c r="Q45439" s="12">
        <v>41809</v>
      </c>
      <c r="R45439" s="12">
        <v>41809</v>
      </c>
    </row>
    <row r="45440" spans="1:18" x14ac:dyDescent="0.25">
      <c r="A45440" s="7" t="s">
        <v>154176</v>
      </c>
      <c r="B45440" s="7" t="s">
        <v>154177</v>
      </c>
      <c r="F45440" s="8">
        <v>300000</v>
      </c>
      <c r="G45440" s="7" t="s">
        <v>35</v>
      </c>
      <c r="H45440" s="7" t="s">
        <v>24</v>
      </c>
      <c r="I45440" s="9" t="s">
        <v>1218</v>
      </c>
      <c r="J45440" s="17" t="s">
        <v>1219</v>
      </c>
      <c r="K45440" s="10" t="s">
        <v>1220</v>
      </c>
      <c r="L45440" s="7">
        <v>1</v>
      </c>
      <c r="Q45440" s="12">
        <v>39962</v>
      </c>
      <c r="R45440" s="12">
        <v>39962</v>
      </c>
    </row>
    <row r="45441" spans="1:18" x14ac:dyDescent="0.25">
      <c r="A45441" s="7" t="s">
        <v>154178</v>
      </c>
      <c r="B45441" s="7" t="s">
        <v>154179</v>
      </c>
      <c r="C45441" s="7" t="s">
        <v>154180</v>
      </c>
      <c r="D45441" s="7" t="s">
        <v>719</v>
      </c>
      <c r="E45441" s="8" t="s">
        <v>720</v>
      </c>
      <c r="F45441" s="8">
        <v>400000</v>
      </c>
      <c r="G45441" s="7" t="s">
        <v>35</v>
      </c>
      <c r="H45441" s="7" t="s">
        <v>24</v>
      </c>
      <c r="I45441" s="9" t="s">
        <v>281</v>
      </c>
      <c r="J45441" s="17" t="s">
        <v>282</v>
      </c>
      <c r="K45441" s="10" t="s">
        <v>3809</v>
      </c>
      <c r="L45441" s="7">
        <v>1</v>
      </c>
      <c r="M45441" s="11">
        <v>39448</v>
      </c>
      <c r="N45441" s="7" t="s">
        <v>164</v>
      </c>
      <c r="O45441" s="7" t="s">
        <v>165</v>
      </c>
      <c r="P45441" s="10">
        <v>2008</v>
      </c>
      <c r="Q45441" s="12">
        <v>40120</v>
      </c>
      <c r="R45441" s="12">
        <v>40120</v>
      </c>
    </row>
    <row r="45442" spans="1:18" x14ac:dyDescent="0.25">
      <c r="A45442" s="7" t="s">
        <v>154181</v>
      </c>
      <c r="B45442" s="7" t="s">
        <v>154182</v>
      </c>
      <c r="C45442" s="7" t="s">
        <v>154183</v>
      </c>
      <c r="D45442" s="7" t="s">
        <v>1205</v>
      </c>
      <c r="E45442" s="8" t="s">
        <v>1206</v>
      </c>
      <c r="F45442" s="8">
        <v>27834000</v>
      </c>
      <c r="G45442" s="7" t="s">
        <v>35</v>
      </c>
      <c r="H45442" s="7" t="s">
        <v>1891</v>
      </c>
      <c r="I45442" s="9"/>
      <c r="J45442" s="17" t="s">
        <v>54505</v>
      </c>
      <c r="K45442" s="10" t="s">
        <v>154184</v>
      </c>
      <c r="L45442" s="7">
        <v>1</v>
      </c>
      <c r="M45442" s="11">
        <v>24838</v>
      </c>
      <c r="N45442" s="7" t="s">
        <v>9459</v>
      </c>
      <c r="O45442" s="7" t="s">
        <v>9460</v>
      </c>
      <c r="P45442" s="10">
        <v>1968</v>
      </c>
      <c r="Q45442" s="12">
        <v>40490</v>
      </c>
      <c r="R45442" s="12">
        <v>40490</v>
      </c>
    </row>
    <row r="45443" spans="1:18" x14ac:dyDescent="0.25">
      <c r="A45443" s="7" t="s">
        <v>154185</v>
      </c>
      <c r="B45443" s="7" t="s">
        <v>154186</v>
      </c>
      <c r="C45443" s="7" t="s">
        <v>154187</v>
      </c>
      <c r="D45443" s="7" t="s">
        <v>275</v>
      </c>
      <c r="E45443" s="8" t="s">
        <v>276</v>
      </c>
      <c r="F45443" s="8">
        <v>51721320</v>
      </c>
      <c r="G45443" s="7" t="s">
        <v>35</v>
      </c>
      <c r="H45443" s="7" t="s">
        <v>196</v>
      </c>
      <c r="I45443" s="9"/>
      <c r="J45443" s="17" t="s">
        <v>4869</v>
      </c>
      <c r="K45443" s="10" t="s">
        <v>4869</v>
      </c>
      <c r="L45443" s="7">
        <v>1</v>
      </c>
      <c r="M45443" s="11">
        <v>36161</v>
      </c>
      <c r="N45443" s="7" t="s">
        <v>1066</v>
      </c>
      <c r="O45443" s="7" t="s">
        <v>1067</v>
      </c>
      <c r="P45443" s="10">
        <v>1999</v>
      </c>
      <c r="Q45443" s="12">
        <v>41439</v>
      </c>
      <c r="R45443" s="12">
        <v>41439</v>
      </c>
    </row>
    <row r="45444" spans="1:18" x14ac:dyDescent="0.25">
      <c r="A45444" s="7" t="s">
        <v>154188</v>
      </c>
      <c r="B45444" s="7" t="s">
        <v>154189</v>
      </c>
      <c r="C45444" s="7" t="s">
        <v>154190</v>
      </c>
      <c r="D45444" s="7" t="s">
        <v>275</v>
      </c>
      <c r="E45444" s="8" t="s">
        <v>276</v>
      </c>
      <c r="F45444" s="8">
        <v>0</v>
      </c>
      <c r="G45444" s="7" t="s">
        <v>80</v>
      </c>
      <c r="H45444" s="7" t="s">
        <v>240</v>
      </c>
      <c r="I45444" s="9" t="s">
        <v>930</v>
      </c>
      <c r="J45444" s="17" t="s">
        <v>931</v>
      </c>
      <c r="K45444" s="10" t="s">
        <v>931</v>
      </c>
      <c r="L45444" s="7">
        <v>1</v>
      </c>
      <c r="M45444" s="11">
        <v>39448</v>
      </c>
      <c r="N45444" s="7" t="s">
        <v>164</v>
      </c>
      <c r="O45444" s="7" t="s">
        <v>165</v>
      </c>
      <c r="P45444" s="10">
        <v>2008</v>
      </c>
      <c r="Q45444" s="12">
        <v>40323</v>
      </c>
      <c r="R45444" s="12">
        <v>40323</v>
      </c>
    </row>
    <row r="45445" spans="1:18" x14ac:dyDescent="0.25">
      <c r="A45445" s="7" t="s">
        <v>154191</v>
      </c>
      <c r="B45445" s="7" t="s">
        <v>154192</v>
      </c>
      <c r="C45445" s="7" t="s">
        <v>154193</v>
      </c>
      <c r="D45445" s="7" t="s">
        <v>365</v>
      </c>
      <c r="E45445" s="8" t="s">
        <v>366</v>
      </c>
      <c r="F45445" s="8">
        <v>2044050</v>
      </c>
      <c r="G45445" s="7" t="s">
        <v>35</v>
      </c>
      <c r="H45445" s="7" t="s">
        <v>1891</v>
      </c>
      <c r="I45445" s="9"/>
      <c r="J45445" s="17" t="s">
        <v>15449</v>
      </c>
      <c r="K45445" s="10" t="s">
        <v>15449</v>
      </c>
      <c r="L45445" s="7">
        <v>1</v>
      </c>
      <c r="M45445" s="11">
        <v>26299</v>
      </c>
      <c r="N45445" s="7" t="s">
        <v>2868</v>
      </c>
      <c r="O45445" s="7" t="s">
        <v>2869</v>
      </c>
      <c r="P45445" s="10">
        <v>1972</v>
      </c>
      <c r="Q45445" s="12">
        <v>40848</v>
      </c>
      <c r="R45445" s="12">
        <v>40848</v>
      </c>
    </row>
    <row r="45446" spans="1:18" x14ac:dyDescent="0.25">
      <c r="A45446" s="7" t="s">
        <v>154194</v>
      </c>
      <c r="B45446" s="7" t="s">
        <v>154195</v>
      </c>
      <c r="C45446" s="7" t="s">
        <v>154196</v>
      </c>
      <c r="D45446" s="7" t="s">
        <v>154197</v>
      </c>
      <c r="E45446" s="8" t="s">
        <v>341</v>
      </c>
      <c r="F45446" s="8">
        <v>1500000</v>
      </c>
      <c r="G45446" s="7" t="s">
        <v>35</v>
      </c>
      <c r="H45446" s="7" t="s">
        <v>680</v>
      </c>
      <c r="I45446" s="9"/>
      <c r="J45446" s="17" t="s">
        <v>681</v>
      </c>
      <c r="K45446" s="10" t="s">
        <v>10786</v>
      </c>
      <c r="L45446" s="7">
        <v>1</v>
      </c>
      <c r="M45446" s="11">
        <v>41548</v>
      </c>
      <c r="N45446" s="7" t="s">
        <v>1602</v>
      </c>
      <c r="O45446" s="7" t="s">
        <v>140</v>
      </c>
      <c r="P45446" s="10">
        <v>2013</v>
      </c>
      <c r="Q45446" s="12">
        <v>41941</v>
      </c>
      <c r="R45446" s="12">
        <v>41941</v>
      </c>
    </row>
    <row r="45447" spans="1:18" x14ac:dyDescent="0.25">
      <c r="A45447" s="7" t="s">
        <v>154198</v>
      </c>
      <c r="B45447" s="7" t="s">
        <v>154199</v>
      </c>
      <c r="C45447" s="7" t="s">
        <v>154200</v>
      </c>
      <c r="D45447" s="7" t="s">
        <v>365</v>
      </c>
      <c r="E45447" s="8" t="s">
        <v>366</v>
      </c>
      <c r="F45447" s="8">
        <v>2573200</v>
      </c>
      <c r="G45447" s="7" t="s">
        <v>35</v>
      </c>
      <c r="H45447" s="7" t="s">
        <v>1891</v>
      </c>
      <c r="I45447" s="9"/>
      <c r="J45447" s="17" t="s">
        <v>1892</v>
      </c>
      <c r="K45447" s="10" t="s">
        <v>1892</v>
      </c>
      <c r="L45447" s="7">
        <v>1</v>
      </c>
      <c r="M45447" s="11">
        <v>39083</v>
      </c>
      <c r="N45447" s="7" t="s">
        <v>88</v>
      </c>
      <c r="O45447" s="7" t="s">
        <v>89</v>
      </c>
      <c r="P45447" s="10">
        <v>2007</v>
      </c>
      <c r="Q45447" s="12">
        <v>41596</v>
      </c>
      <c r="R45447" s="12">
        <v>41596</v>
      </c>
    </row>
    <row r="45448" spans="1:18" x14ac:dyDescent="0.25">
      <c r="A45448" s="7" t="s">
        <v>154201</v>
      </c>
      <c r="B45448" s="7" t="s">
        <v>154202</v>
      </c>
      <c r="C45448" s="7" t="s">
        <v>154203</v>
      </c>
      <c r="D45448" s="7" t="s">
        <v>275</v>
      </c>
      <c r="E45448" s="8" t="s">
        <v>276</v>
      </c>
      <c r="F45448" s="8">
        <v>4080255</v>
      </c>
      <c r="G45448" s="7" t="s">
        <v>35</v>
      </c>
      <c r="H45448" s="7" t="s">
        <v>24</v>
      </c>
      <c r="I45448" s="9" t="s">
        <v>36</v>
      </c>
      <c r="J45448" s="17" t="s">
        <v>1162</v>
      </c>
      <c r="K45448" s="10" t="s">
        <v>1162</v>
      </c>
      <c r="L45448" s="7">
        <v>1</v>
      </c>
      <c r="M45448" s="11">
        <v>39083</v>
      </c>
      <c r="N45448" s="7" t="s">
        <v>88</v>
      </c>
      <c r="O45448" s="7" t="s">
        <v>89</v>
      </c>
      <c r="P45448" s="10">
        <v>2007</v>
      </c>
      <c r="Q45448" s="12">
        <v>40030</v>
      </c>
      <c r="R45448" s="12">
        <v>40030</v>
      </c>
    </row>
    <row r="45449" spans="1:18" x14ac:dyDescent="0.25">
      <c r="A45449" s="7" t="s">
        <v>154204</v>
      </c>
      <c r="B45449" s="7" t="s">
        <v>154205</v>
      </c>
      <c r="C45449" s="7" t="s">
        <v>154206</v>
      </c>
      <c r="D45449" s="7" t="s">
        <v>154207</v>
      </c>
      <c r="E45449" s="8" t="s">
        <v>24951</v>
      </c>
      <c r="F45449" s="8">
        <v>120000</v>
      </c>
      <c r="G45449" s="7" t="s">
        <v>35</v>
      </c>
      <c r="H45449" s="7" t="s">
        <v>24</v>
      </c>
      <c r="I45449" s="9" t="s">
        <v>36</v>
      </c>
      <c r="J45449" s="17" t="s">
        <v>181</v>
      </c>
      <c r="K45449" s="10" t="s">
        <v>182</v>
      </c>
      <c r="L45449" s="7">
        <v>1</v>
      </c>
      <c r="M45449" s="11">
        <v>41590</v>
      </c>
      <c r="N45449" s="7" t="s">
        <v>4114</v>
      </c>
      <c r="O45449" s="7" t="s">
        <v>140</v>
      </c>
      <c r="P45449" s="10">
        <v>2013</v>
      </c>
      <c r="Q45449" s="12">
        <v>41871</v>
      </c>
      <c r="R45449" s="12">
        <v>41871</v>
      </c>
    </row>
    <row r="45450" spans="1:18" x14ac:dyDescent="0.25">
      <c r="A45450" s="7" t="s">
        <v>154208</v>
      </c>
      <c r="B45450" s="7" t="s">
        <v>154209</v>
      </c>
      <c r="C45450" s="7" t="s">
        <v>154210</v>
      </c>
      <c r="D45450" s="7" t="s">
        <v>737</v>
      </c>
      <c r="E45450" s="8" t="s">
        <v>738</v>
      </c>
      <c r="F45450" s="8">
        <v>14470050</v>
      </c>
      <c r="G45450" s="7" t="s">
        <v>35</v>
      </c>
      <c r="H45450" s="7" t="s">
        <v>196</v>
      </c>
      <c r="I45450" s="9"/>
      <c r="J45450" s="17" t="s">
        <v>1377</v>
      </c>
      <c r="L45450" s="7">
        <v>1</v>
      </c>
      <c r="Q45450" s="12">
        <v>39279</v>
      </c>
      <c r="R45450" s="12">
        <v>39279</v>
      </c>
    </row>
    <row r="45451" spans="1:18" x14ac:dyDescent="0.25">
      <c r="A45451" s="7" t="s">
        <v>154211</v>
      </c>
      <c r="B45451" s="7" t="s">
        <v>154212</v>
      </c>
      <c r="C45451" s="7" t="s">
        <v>154213</v>
      </c>
      <c r="F45451" s="8">
        <v>35000</v>
      </c>
      <c r="G45451" s="7" t="s">
        <v>35</v>
      </c>
      <c r="I45451" s="9"/>
      <c r="L45451" s="7">
        <v>1</v>
      </c>
      <c r="M45451" s="11">
        <v>40930</v>
      </c>
      <c r="N45451" s="7" t="s">
        <v>111</v>
      </c>
      <c r="O45451" s="7" t="s">
        <v>112</v>
      </c>
      <c r="P45451" s="10">
        <v>2012</v>
      </c>
      <c r="Q45451" s="12">
        <v>40940</v>
      </c>
      <c r="R45451" s="12">
        <v>40940</v>
      </c>
    </row>
    <row r="45452" spans="1:18" x14ac:dyDescent="0.25">
      <c r="A45452" s="7" t="s">
        <v>154214</v>
      </c>
      <c r="B45452" s="7" t="s">
        <v>154215</v>
      </c>
      <c r="C45452" s="7" t="s">
        <v>154216</v>
      </c>
      <c r="D45452" s="7" t="s">
        <v>1664</v>
      </c>
      <c r="E45452" s="8" t="s">
        <v>1665</v>
      </c>
      <c r="F45452" s="8">
        <v>17800000</v>
      </c>
      <c r="G45452" s="7" t="s">
        <v>35</v>
      </c>
      <c r="H45452" s="7" t="s">
        <v>680</v>
      </c>
      <c r="I45452" s="9"/>
      <c r="J45452" s="17" t="s">
        <v>681</v>
      </c>
      <c r="K45452" s="10" t="s">
        <v>28206</v>
      </c>
      <c r="L45452" s="7">
        <v>1</v>
      </c>
      <c r="M45452" s="11">
        <v>38718</v>
      </c>
      <c r="N45452" s="7" t="s">
        <v>400</v>
      </c>
      <c r="O45452" s="7" t="s">
        <v>401</v>
      </c>
      <c r="P45452" s="10">
        <v>2006</v>
      </c>
      <c r="Q45452" s="12">
        <v>40252</v>
      </c>
      <c r="R45452" s="12">
        <v>40252</v>
      </c>
    </row>
    <row r="45453" spans="1:18" x14ac:dyDescent="0.25">
      <c r="A45453" s="7" t="s">
        <v>154217</v>
      </c>
      <c r="B45453" s="7" t="s">
        <v>154218</v>
      </c>
      <c r="C45453" s="7" t="s">
        <v>154219</v>
      </c>
      <c r="D45453" s="7" t="s">
        <v>154220</v>
      </c>
      <c r="E45453" s="8" t="s">
        <v>228</v>
      </c>
      <c r="F45453" s="8">
        <v>35000000</v>
      </c>
      <c r="G45453" s="7" t="s">
        <v>35</v>
      </c>
      <c r="I45453" s="9"/>
      <c r="L45453" s="7">
        <v>1</v>
      </c>
      <c r="M45453" s="11">
        <v>41061</v>
      </c>
      <c r="N45453" s="7" t="s">
        <v>28</v>
      </c>
      <c r="O45453" s="7" t="s">
        <v>29</v>
      </c>
      <c r="P45453" s="10">
        <v>2012</v>
      </c>
      <c r="Q45453" s="12">
        <v>41725</v>
      </c>
      <c r="R45453" s="12">
        <v>41725</v>
      </c>
    </row>
    <row r="45454" spans="1:18" x14ac:dyDescent="0.25">
      <c r="A45454" s="7" t="s">
        <v>154221</v>
      </c>
      <c r="B45454" s="7" t="s">
        <v>154222</v>
      </c>
      <c r="C45454" s="7" t="s">
        <v>154223</v>
      </c>
      <c r="D45454" s="7" t="s">
        <v>136</v>
      </c>
      <c r="E45454" s="8" t="s">
        <v>137</v>
      </c>
      <c r="F45454" s="8">
        <v>26000000</v>
      </c>
      <c r="G45454" s="7" t="s">
        <v>35</v>
      </c>
      <c r="H45454" s="7" t="s">
        <v>469</v>
      </c>
      <c r="I45454" s="9"/>
      <c r="J45454" s="17" t="s">
        <v>470</v>
      </c>
      <c r="K45454" s="10" t="s">
        <v>9820</v>
      </c>
      <c r="L45454" s="7">
        <v>1</v>
      </c>
      <c r="Q45454" s="12">
        <v>40783</v>
      </c>
      <c r="R45454" s="12">
        <v>40783</v>
      </c>
    </row>
    <row r="45455" spans="1:18" x14ac:dyDescent="0.25">
      <c r="A45455" s="7" t="s">
        <v>154224</v>
      </c>
      <c r="B45455" s="7" t="s">
        <v>154225</v>
      </c>
      <c r="C45455" s="7" t="s">
        <v>154226</v>
      </c>
      <c r="D45455" s="7" t="s">
        <v>136</v>
      </c>
      <c r="E45455" s="8" t="s">
        <v>137</v>
      </c>
      <c r="F45455" s="8">
        <v>0</v>
      </c>
      <c r="G45455" s="7" t="s">
        <v>35</v>
      </c>
      <c r="H45455" s="7" t="s">
        <v>24</v>
      </c>
      <c r="I45455" s="9" t="s">
        <v>1233</v>
      </c>
      <c r="J45455" s="17" t="s">
        <v>3670</v>
      </c>
      <c r="K45455" s="10" t="s">
        <v>120437</v>
      </c>
      <c r="L45455" s="7">
        <v>1</v>
      </c>
      <c r="M45455" s="11">
        <v>39448</v>
      </c>
      <c r="N45455" s="7" t="s">
        <v>164</v>
      </c>
      <c r="O45455" s="7" t="s">
        <v>165</v>
      </c>
      <c r="P45455" s="10">
        <v>2008</v>
      </c>
      <c r="Q45455" s="12">
        <v>41533</v>
      </c>
      <c r="R45455" s="12">
        <v>41533</v>
      </c>
    </row>
    <row r="45456" spans="1:18" x14ac:dyDescent="0.25">
      <c r="A45456" s="7" t="s">
        <v>154227</v>
      </c>
      <c r="B45456" s="7" t="s">
        <v>154228</v>
      </c>
      <c r="C45456" s="7" t="s">
        <v>154229</v>
      </c>
      <c r="D45456" s="7" t="s">
        <v>68</v>
      </c>
      <c r="E45456" s="8" t="s">
        <v>69</v>
      </c>
      <c r="F45456" s="8">
        <v>600000</v>
      </c>
      <c r="G45456" s="7" t="s">
        <v>35</v>
      </c>
      <c r="H45456" s="7" t="s">
        <v>24</v>
      </c>
      <c r="I45456" s="9" t="s">
        <v>2095</v>
      </c>
      <c r="J45456" s="17" t="s">
        <v>2314</v>
      </c>
      <c r="K45456" s="10" t="s">
        <v>2314</v>
      </c>
      <c r="L45456" s="7">
        <v>1</v>
      </c>
      <c r="M45456" s="11">
        <v>39448</v>
      </c>
      <c r="N45456" s="7" t="s">
        <v>164</v>
      </c>
      <c r="O45456" s="7" t="s">
        <v>165</v>
      </c>
      <c r="P45456" s="10">
        <v>2008</v>
      </c>
      <c r="Q45456" s="12">
        <v>40319</v>
      </c>
      <c r="R45456" s="12">
        <v>40319</v>
      </c>
    </row>
    <row r="45457" spans="1:18" x14ac:dyDescent="0.25">
      <c r="A45457" s="7" t="s">
        <v>154230</v>
      </c>
      <c r="B45457" s="7" t="s">
        <v>154231</v>
      </c>
      <c r="C45457" s="7" t="s">
        <v>154232</v>
      </c>
      <c r="D45457" s="7" t="s">
        <v>78</v>
      </c>
      <c r="E45457" s="8" t="s">
        <v>79</v>
      </c>
      <c r="F45457" s="8">
        <v>45000000</v>
      </c>
      <c r="G45457" s="7" t="s">
        <v>35</v>
      </c>
      <c r="I45457" s="9"/>
      <c r="L45457" s="7">
        <v>1</v>
      </c>
      <c r="M45457" s="11">
        <v>35796</v>
      </c>
      <c r="N45457" s="7" t="s">
        <v>674</v>
      </c>
      <c r="O45457" s="7" t="s">
        <v>675</v>
      </c>
      <c r="P45457" s="10">
        <v>1998</v>
      </c>
      <c r="Q45457" s="12">
        <v>40210</v>
      </c>
      <c r="R45457" s="12">
        <v>40210</v>
      </c>
    </row>
    <row r="45458" spans="1:18" x14ac:dyDescent="0.25">
      <c r="A45458" s="7" t="s">
        <v>154233</v>
      </c>
      <c r="B45458" s="7" t="s">
        <v>154234</v>
      </c>
      <c r="C45458" s="7" t="s">
        <v>154235</v>
      </c>
      <c r="D45458" s="7" t="s">
        <v>210</v>
      </c>
      <c r="E45458" s="8" t="s">
        <v>211</v>
      </c>
      <c r="F45458" s="8">
        <v>0</v>
      </c>
      <c r="G45458" s="7" t="s">
        <v>35</v>
      </c>
      <c r="H45458" s="7" t="s">
        <v>24</v>
      </c>
      <c r="I45458" s="9" t="s">
        <v>248</v>
      </c>
      <c r="J45458" s="17" t="s">
        <v>12763</v>
      </c>
      <c r="K45458" s="10" t="s">
        <v>97498</v>
      </c>
      <c r="L45458" s="7">
        <v>1</v>
      </c>
      <c r="Q45458" s="12">
        <v>41674</v>
      </c>
      <c r="R45458" s="12">
        <v>41674</v>
      </c>
    </row>
    <row r="45459" spans="1:18" x14ac:dyDescent="0.25">
      <c r="A45459" s="7" t="s">
        <v>154236</v>
      </c>
      <c r="B45459" s="7" t="s">
        <v>154237</v>
      </c>
      <c r="C45459" s="7" t="s">
        <v>154238</v>
      </c>
      <c r="D45459" s="7" t="s">
        <v>908</v>
      </c>
      <c r="E45459" s="8" t="s">
        <v>909</v>
      </c>
      <c r="F45459" s="8">
        <v>15300000</v>
      </c>
      <c r="G45459" s="7" t="s">
        <v>35</v>
      </c>
      <c r="H45459" s="7" t="s">
        <v>469</v>
      </c>
      <c r="I45459" s="9"/>
      <c r="J45459" s="17" t="s">
        <v>43653</v>
      </c>
      <c r="K45459" s="10" t="s">
        <v>43653</v>
      </c>
      <c r="L45459" s="7">
        <v>1</v>
      </c>
      <c r="Q45459" s="12">
        <v>40578</v>
      </c>
      <c r="R45459" s="12">
        <v>40578</v>
      </c>
    </row>
    <row r="45460" spans="1:18" x14ac:dyDescent="0.25">
      <c r="A45460" s="7" t="s">
        <v>154239</v>
      </c>
      <c r="B45460" s="7" t="s">
        <v>154240</v>
      </c>
      <c r="C45460" s="7" t="s">
        <v>154241</v>
      </c>
      <c r="D45460" s="7" t="s">
        <v>68</v>
      </c>
      <c r="E45460" s="8" t="s">
        <v>69</v>
      </c>
      <c r="F45460" s="8">
        <v>510000</v>
      </c>
      <c r="G45460" s="7" t="s">
        <v>23</v>
      </c>
      <c r="H45460" s="7" t="s">
        <v>24</v>
      </c>
      <c r="I45460" s="9" t="s">
        <v>161</v>
      </c>
      <c r="J45460" s="17" t="s">
        <v>162</v>
      </c>
      <c r="K45460" s="10" t="s">
        <v>2723</v>
      </c>
      <c r="L45460" s="7">
        <v>1</v>
      </c>
      <c r="Q45460" s="12">
        <v>38968</v>
      </c>
      <c r="R45460" s="12">
        <v>38968</v>
      </c>
    </row>
    <row r="45461" spans="1:18" x14ac:dyDescent="0.25">
      <c r="A45461" s="7" t="s">
        <v>154242</v>
      </c>
      <c r="B45461" s="7" t="s">
        <v>154243</v>
      </c>
      <c r="C45461" s="7" t="s">
        <v>154244</v>
      </c>
      <c r="D45461" s="7" t="s">
        <v>154245</v>
      </c>
      <c r="E45461" s="8" t="s">
        <v>2536</v>
      </c>
      <c r="F45461" s="8">
        <v>0</v>
      </c>
      <c r="G45461" s="7" t="s">
        <v>35</v>
      </c>
      <c r="H45461" s="7" t="s">
        <v>176</v>
      </c>
      <c r="I45461" s="9"/>
      <c r="J45461" s="17" t="s">
        <v>1572</v>
      </c>
      <c r="K45461" s="10" t="s">
        <v>1572</v>
      </c>
      <c r="L45461" s="7">
        <v>1</v>
      </c>
      <c r="M45461" s="11">
        <v>39173</v>
      </c>
      <c r="N45461" s="7" t="s">
        <v>5011</v>
      </c>
      <c r="O45461" s="7" t="s">
        <v>2756</v>
      </c>
      <c r="P45461" s="10">
        <v>2007</v>
      </c>
      <c r="Q45461" s="12">
        <v>39083</v>
      </c>
      <c r="R45461" s="12">
        <v>39083</v>
      </c>
    </row>
    <row r="45462" spans="1:18" x14ac:dyDescent="0.25">
      <c r="A45462" s="7" t="s">
        <v>154246</v>
      </c>
      <c r="B45462" s="7" t="s">
        <v>154247</v>
      </c>
      <c r="C45462" s="7" t="s">
        <v>154248</v>
      </c>
      <c r="D45462" s="7" t="s">
        <v>154249</v>
      </c>
      <c r="E45462" s="8" t="s">
        <v>4754</v>
      </c>
      <c r="F45462" s="8">
        <v>0</v>
      </c>
      <c r="G45462" s="7" t="s">
        <v>35</v>
      </c>
      <c r="H45462" s="7" t="s">
        <v>7191</v>
      </c>
      <c r="I45462" s="9"/>
      <c r="J45462" s="17" t="s">
        <v>7192</v>
      </c>
      <c r="K45462" s="10" t="s">
        <v>7192</v>
      </c>
      <c r="L45462" s="7">
        <v>1</v>
      </c>
      <c r="Q45462" s="12">
        <v>41884</v>
      </c>
      <c r="R45462" s="12">
        <v>41884</v>
      </c>
    </row>
    <row r="45463" spans="1:18" x14ac:dyDescent="0.25">
      <c r="A45463" s="7" t="s">
        <v>154250</v>
      </c>
      <c r="B45463" s="7" t="s">
        <v>154251</v>
      </c>
      <c r="C45463" s="7" t="s">
        <v>154252</v>
      </c>
      <c r="D45463" s="7" t="s">
        <v>625</v>
      </c>
      <c r="E45463" s="8" t="s">
        <v>323</v>
      </c>
      <c r="F45463" s="8">
        <v>5954999</v>
      </c>
      <c r="G45463" s="7" t="s">
        <v>35</v>
      </c>
      <c r="H45463" s="7" t="s">
        <v>24</v>
      </c>
      <c r="I45463" s="9" t="s">
        <v>2740</v>
      </c>
      <c r="J45463" s="17" t="s">
        <v>25272</v>
      </c>
      <c r="K45463" s="10" t="s">
        <v>154253</v>
      </c>
      <c r="L45463" s="7">
        <v>2</v>
      </c>
      <c r="M45463" s="11">
        <v>40603</v>
      </c>
      <c r="N45463" s="7" t="s">
        <v>1552</v>
      </c>
      <c r="O45463" s="7" t="s">
        <v>505</v>
      </c>
      <c r="P45463" s="10">
        <v>2011</v>
      </c>
      <c r="Q45463" s="12">
        <v>40907</v>
      </c>
      <c r="R45463" s="12">
        <v>41929</v>
      </c>
    </row>
    <row r="45464" spans="1:18" x14ac:dyDescent="0.25">
      <c r="A45464" s="7" t="s">
        <v>154254</v>
      </c>
      <c r="B45464" s="7" t="s">
        <v>154255</v>
      </c>
      <c r="C45464" s="7" t="s">
        <v>154256</v>
      </c>
      <c r="D45464" s="7" t="s">
        <v>154257</v>
      </c>
      <c r="E45464" s="8" t="s">
        <v>6180</v>
      </c>
      <c r="F45464" s="8">
        <v>119564</v>
      </c>
      <c r="G45464" s="7" t="s">
        <v>35</v>
      </c>
      <c r="I45464" s="9"/>
      <c r="L45464" s="7">
        <v>1</v>
      </c>
      <c r="M45464" s="11">
        <v>40338</v>
      </c>
      <c r="N45464" s="7" t="s">
        <v>1109</v>
      </c>
      <c r="O45464" s="7" t="s">
        <v>1110</v>
      </c>
      <c r="P45464" s="10">
        <v>2010</v>
      </c>
      <c r="Q45464" s="12">
        <v>40299</v>
      </c>
      <c r="R45464" s="12">
        <v>40299</v>
      </c>
    </row>
    <row r="45465" spans="1:18" x14ac:dyDescent="0.25">
      <c r="A45465" s="7" t="s">
        <v>154258</v>
      </c>
      <c r="B45465" s="7" t="s">
        <v>154259</v>
      </c>
      <c r="C45465" s="7" t="s">
        <v>154260</v>
      </c>
      <c r="D45465" s="7" t="s">
        <v>719</v>
      </c>
      <c r="E45465" s="8" t="s">
        <v>720</v>
      </c>
      <c r="F45465" s="8">
        <v>3500000</v>
      </c>
      <c r="G45465" s="7" t="s">
        <v>35</v>
      </c>
      <c r="H45465" s="7" t="s">
        <v>24</v>
      </c>
      <c r="I45465" s="9" t="s">
        <v>782</v>
      </c>
      <c r="J45465" s="17" t="s">
        <v>783</v>
      </c>
      <c r="K45465" s="10" t="s">
        <v>2417</v>
      </c>
      <c r="L45465" s="7">
        <v>1</v>
      </c>
      <c r="Q45465" s="12">
        <v>40731</v>
      </c>
      <c r="R45465" s="12">
        <v>40731</v>
      </c>
    </row>
    <row r="45466" spans="1:18" x14ac:dyDescent="0.25">
      <c r="A45466" s="7" t="s">
        <v>154261</v>
      </c>
      <c r="B45466" s="7" t="s">
        <v>154262</v>
      </c>
      <c r="C45466" s="7" t="s">
        <v>154263</v>
      </c>
      <c r="D45466" s="7" t="s">
        <v>238</v>
      </c>
      <c r="E45466" s="8" t="s">
        <v>239</v>
      </c>
      <c r="F45466" s="8">
        <v>10000000</v>
      </c>
      <c r="G45466" s="7" t="s">
        <v>35</v>
      </c>
      <c r="H45466" s="7" t="s">
        <v>469</v>
      </c>
      <c r="I45466" s="9"/>
      <c r="J45466" s="17" t="s">
        <v>651</v>
      </c>
      <c r="K45466" s="10" t="s">
        <v>651</v>
      </c>
      <c r="L45466" s="7">
        <v>1</v>
      </c>
      <c r="Q45466" s="12">
        <v>41313</v>
      </c>
      <c r="R45466" s="12">
        <v>41313</v>
      </c>
    </row>
    <row r="45467" spans="1:18" x14ac:dyDescent="0.25">
      <c r="A45467" s="7" t="s">
        <v>154264</v>
      </c>
      <c r="B45467" s="7" t="s">
        <v>154265</v>
      </c>
      <c r="C45467" s="7" t="s">
        <v>154266</v>
      </c>
      <c r="D45467" s="7" t="s">
        <v>421</v>
      </c>
      <c r="E45467" s="8" t="s">
        <v>422</v>
      </c>
      <c r="F45467" s="8">
        <v>1600000</v>
      </c>
      <c r="G45467" s="7" t="s">
        <v>35</v>
      </c>
      <c r="H45467" s="7" t="s">
        <v>24</v>
      </c>
      <c r="I45467" s="9" t="s">
        <v>188</v>
      </c>
      <c r="J45467" s="17" t="s">
        <v>189</v>
      </c>
      <c r="K45467" s="10" t="s">
        <v>189</v>
      </c>
      <c r="L45467" s="7">
        <v>1</v>
      </c>
      <c r="M45467" s="11">
        <v>41183</v>
      </c>
      <c r="N45467" s="7" t="s">
        <v>45</v>
      </c>
      <c r="O45467" s="7" t="s">
        <v>46</v>
      </c>
      <c r="P45467" s="10">
        <v>2012</v>
      </c>
      <c r="Q45467" s="12">
        <v>41473</v>
      </c>
      <c r="R45467" s="12">
        <v>41473</v>
      </c>
    </row>
    <row r="45468" spans="1:18" x14ac:dyDescent="0.25">
      <c r="A45468" s="7" t="s">
        <v>154267</v>
      </c>
      <c r="B45468" s="7" t="s">
        <v>154268</v>
      </c>
      <c r="C45468" s="7" t="s">
        <v>154269</v>
      </c>
      <c r="D45468" s="7" t="s">
        <v>296</v>
      </c>
      <c r="E45468" s="8" t="s">
        <v>297</v>
      </c>
      <c r="F45468" s="8">
        <v>1659006</v>
      </c>
      <c r="G45468" s="7" t="s">
        <v>35</v>
      </c>
      <c r="H45468" s="7" t="s">
        <v>52</v>
      </c>
      <c r="I45468" s="9"/>
      <c r="J45468" s="17" t="s">
        <v>3620</v>
      </c>
      <c r="K45468" s="10" t="s">
        <v>3620</v>
      </c>
      <c r="L45468" s="7">
        <v>1</v>
      </c>
      <c r="Q45468" s="12">
        <v>40039</v>
      </c>
      <c r="R45468" s="12">
        <v>40039</v>
      </c>
    </row>
    <row r="45469" spans="1:18" x14ac:dyDescent="0.25">
      <c r="A45469" s="7" t="s">
        <v>154270</v>
      </c>
      <c r="B45469" s="7" t="s">
        <v>154271</v>
      </c>
      <c r="C45469" s="7" t="s">
        <v>154272</v>
      </c>
      <c r="D45469" s="7" t="s">
        <v>68</v>
      </c>
      <c r="E45469" s="8" t="s">
        <v>69</v>
      </c>
      <c r="F45469" s="8">
        <v>2050000</v>
      </c>
      <c r="H45469" s="7" t="s">
        <v>24</v>
      </c>
      <c r="I45469" s="9" t="s">
        <v>116</v>
      </c>
      <c r="J45469" s="17" t="s">
        <v>1586</v>
      </c>
      <c r="K45469" s="10" t="s">
        <v>2230</v>
      </c>
      <c r="L45469" s="7">
        <v>2</v>
      </c>
      <c r="M45469" s="11">
        <v>40391</v>
      </c>
      <c r="N45469" s="7" t="s">
        <v>751</v>
      </c>
      <c r="O45469" s="7" t="s">
        <v>184</v>
      </c>
      <c r="P45469" s="10">
        <v>2010</v>
      </c>
      <c r="Q45469" s="12">
        <v>40391</v>
      </c>
      <c r="R45469" s="12">
        <v>41177</v>
      </c>
    </row>
    <row r="45470" spans="1:18" x14ac:dyDescent="0.25">
      <c r="A45470" s="7" t="s">
        <v>154273</v>
      </c>
      <c r="B45470" s="7" t="s">
        <v>154274</v>
      </c>
      <c r="C45470" s="7" t="s">
        <v>154275</v>
      </c>
      <c r="F45470" s="8">
        <v>500000</v>
      </c>
      <c r="G45470" s="7" t="s">
        <v>35</v>
      </c>
      <c r="H45470" s="7" t="s">
        <v>24</v>
      </c>
      <c r="I45470" s="9" t="s">
        <v>60</v>
      </c>
      <c r="J45470" s="17" t="s">
        <v>3154</v>
      </c>
      <c r="K45470" s="10" t="s">
        <v>3154</v>
      </c>
      <c r="L45470" s="7">
        <v>1</v>
      </c>
      <c r="Q45470" s="12">
        <v>40605</v>
      </c>
      <c r="R45470" s="12">
        <v>40605</v>
      </c>
    </row>
    <row r="45471" spans="1:18" x14ac:dyDescent="0.25">
      <c r="A45471" s="7" t="s">
        <v>154276</v>
      </c>
      <c r="B45471" s="7" t="s">
        <v>154277</v>
      </c>
      <c r="C45471" s="7" t="s">
        <v>154278</v>
      </c>
      <c r="F45471" s="8">
        <v>50977</v>
      </c>
      <c r="G45471" s="7" t="s">
        <v>35</v>
      </c>
      <c r="I45471" s="9"/>
      <c r="L45471" s="7">
        <v>1</v>
      </c>
      <c r="Q45471" s="12">
        <v>41809</v>
      </c>
      <c r="R45471" s="12">
        <v>41809</v>
      </c>
    </row>
    <row r="45472" spans="1:18" x14ac:dyDescent="0.25">
      <c r="A45472" s="7" t="s">
        <v>154279</v>
      </c>
      <c r="B45472" s="7" t="s">
        <v>154280</v>
      </c>
      <c r="C45472" s="7" t="s">
        <v>154281</v>
      </c>
      <c r="D45472" s="7" t="s">
        <v>433</v>
      </c>
      <c r="E45472" s="8" t="s">
        <v>434</v>
      </c>
      <c r="F45472" s="8">
        <v>10700000</v>
      </c>
      <c r="G45472" s="7" t="s">
        <v>35</v>
      </c>
      <c r="H45472" s="7" t="s">
        <v>24</v>
      </c>
      <c r="I45472" s="9" t="s">
        <v>782</v>
      </c>
      <c r="J45472" s="17" t="s">
        <v>783</v>
      </c>
      <c r="K45472" s="10" t="s">
        <v>783</v>
      </c>
      <c r="L45472" s="7">
        <v>1</v>
      </c>
      <c r="Q45472" s="12">
        <v>40575</v>
      </c>
      <c r="R45472" s="12">
        <v>40575</v>
      </c>
    </row>
    <row r="45473" spans="1:18" x14ac:dyDescent="0.25">
      <c r="A45473" s="7" t="s">
        <v>154282</v>
      </c>
      <c r="B45473" s="7" t="s">
        <v>154283</v>
      </c>
      <c r="C45473" s="7" t="s">
        <v>154284</v>
      </c>
      <c r="F45473" s="8">
        <v>0</v>
      </c>
      <c r="G45473" s="7" t="s">
        <v>35</v>
      </c>
      <c r="H45473" s="7" t="s">
        <v>354</v>
      </c>
      <c r="I45473" s="9"/>
      <c r="J45473" s="17" t="s">
        <v>12073</v>
      </c>
      <c r="K45473" s="10" t="s">
        <v>154285</v>
      </c>
      <c r="L45473" s="7">
        <v>1</v>
      </c>
      <c r="Q45473" s="12">
        <v>41913</v>
      </c>
      <c r="R45473" s="12">
        <v>41913</v>
      </c>
    </row>
    <row r="45474" spans="1:18" x14ac:dyDescent="0.25">
      <c r="A45474" s="7" t="s">
        <v>154286</v>
      </c>
      <c r="B45474" s="7" t="s">
        <v>154287</v>
      </c>
      <c r="C45474" s="7" t="s">
        <v>154288</v>
      </c>
      <c r="D45474" s="7" t="s">
        <v>154289</v>
      </c>
      <c r="E45474" s="8" t="s">
        <v>1373</v>
      </c>
      <c r="F45474" s="8">
        <v>0</v>
      </c>
      <c r="G45474" s="7" t="s">
        <v>23</v>
      </c>
      <c r="H45474" s="7" t="s">
        <v>240</v>
      </c>
      <c r="I45474" s="9" t="s">
        <v>241</v>
      </c>
      <c r="J45474" s="17" t="s">
        <v>242</v>
      </c>
      <c r="K45474" s="10" t="s">
        <v>3574</v>
      </c>
      <c r="L45474" s="7">
        <v>1</v>
      </c>
      <c r="M45474" s="11">
        <v>39448</v>
      </c>
      <c r="N45474" s="7" t="s">
        <v>164</v>
      </c>
      <c r="O45474" s="7" t="s">
        <v>165</v>
      </c>
      <c r="P45474" s="10">
        <v>2008</v>
      </c>
      <c r="Q45474" s="12">
        <v>41180</v>
      </c>
      <c r="R45474" s="12">
        <v>41180</v>
      </c>
    </row>
    <row r="45475" spans="1:18" x14ac:dyDescent="0.25">
      <c r="A45475" s="7" t="s">
        <v>154290</v>
      </c>
      <c r="B45475" s="7" t="s">
        <v>154291</v>
      </c>
      <c r="D45475" s="7" t="s">
        <v>296</v>
      </c>
      <c r="E45475" s="8" t="s">
        <v>297</v>
      </c>
      <c r="F45475" s="8">
        <v>754000</v>
      </c>
      <c r="G45475" s="7" t="s">
        <v>23</v>
      </c>
      <c r="H45475" s="7" t="s">
        <v>176</v>
      </c>
      <c r="I45475" s="9"/>
      <c r="J45475" s="17" t="s">
        <v>1572</v>
      </c>
      <c r="K45475" s="10" t="s">
        <v>1572</v>
      </c>
      <c r="L45475" s="7">
        <v>1</v>
      </c>
      <c r="Q45475" s="12">
        <v>38894</v>
      </c>
      <c r="R45475" s="12">
        <v>38894</v>
      </c>
    </row>
    <row r="45476" spans="1:18" x14ac:dyDescent="0.25">
      <c r="A45476" s="7" t="s">
        <v>154292</v>
      </c>
      <c r="B45476" s="7" t="s">
        <v>154293</v>
      </c>
      <c r="C45476" s="7" t="s">
        <v>154294</v>
      </c>
      <c r="D45476" s="7" t="s">
        <v>68</v>
      </c>
      <c r="E45476" s="8" t="s">
        <v>69</v>
      </c>
      <c r="F45476" s="8">
        <v>0</v>
      </c>
      <c r="G45476" s="7" t="s">
        <v>35</v>
      </c>
      <c r="H45476" s="7" t="s">
        <v>24</v>
      </c>
      <c r="I45476" s="9" t="s">
        <v>188</v>
      </c>
      <c r="J45476" s="17" t="s">
        <v>189</v>
      </c>
      <c r="K45476" s="10" t="s">
        <v>2200</v>
      </c>
      <c r="L45476" s="7">
        <v>1</v>
      </c>
      <c r="M45476" s="11">
        <v>34700</v>
      </c>
      <c r="N45476" s="7" t="s">
        <v>3231</v>
      </c>
      <c r="O45476" s="7" t="s">
        <v>3232</v>
      </c>
      <c r="P45476" s="10">
        <v>1995</v>
      </c>
      <c r="Q45476" s="12">
        <v>38867</v>
      </c>
      <c r="R45476" s="12">
        <v>38867</v>
      </c>
    </row>
    <row r="45477" spans="1:18" x14ac:dyDescent="0.25">
      <c r="A45477" s="7" t="s">
        <v>154295</v>
      </c>
      <c r="B45477" s="7" t="s">
        <v>154296</v>
      </c>
      <c r="C45477" s="7" t="s">
        <v>154297</v>
      </c>
      <c r="D45477" s="7" t="s">
        <v>106</v>
      </c>
      <c r="E45477" s="8" t="s">
        <v>107</v>
      </c>
      <c r="F45477" s="8">
        <v>470000000</v>
      </c>
      <c r="G45477" s="7" t="s">
        <v>35</v>
      </c>
      <c r="H45477" s="7" t="s">
        <v>205</v>
      </c>
      <c r="I45477" s="9"/>
      <c r="J45477" s="17" t="s">
        <v>206</v>
      </c>
      <c r="K45477" s="10" t="s">
        <v>206</v>
      </c>
      <c r="L45477" s="7">
        <v>4</v>
      </c>
      <c r="M45477" s="11">
        <v>39083</v>
      </c>
      <c r="N45477" s="7" t="s">
        <v>88</v>
      </c>
      <c r="O45477" s="7" t="s">
        <v>89</v>
      </c>
      <c r="P45477" s="10">
        <v>2007</v>
      </c>
      <c r="Q45477" s="12">
        <v>40269</v>
      </c>
      <c r="R45477" s="12">
        <v>41579</v>
      </c>
    </row>
    <row r="45478" spans="1:18" x14ac:dyDescent="0.25">
      <c r="A45478" s="7" t="s">
        <v>154298</v>
      </c>
      <c r="B45478" s="7" t="s">
        <v>154299</v>
      </c>
      <c r="C45478" s="7" t="s">
        <v>154300</v>
      </c>
      <c r="D45478" s="7" t="s">
        <v>2886</v>
      </c>
      <c r="E45478" s="8" t="s">
        <v>1665</v>
      </c>
      <c r="F45478" s="8">
        <v>54000000</v>
      </c>
      <c r="G45478" s="7" t="s">
        <v>35</v>
      </c>
      <c r="H45478" s="7" t="s">
        <v>24</v>
      </c>
      <c r="I45478" s="9" t="s">
        <v>6145</v>
      </c>
      <c r="J45478" s="17" t="s">
        <v>613</v>
      </c>
      <c r="K45478" s="10" t="s">
        <v>6146</v>
      </c>
      <c r="L45478" s="7">
        <v>1</v>
      </c>
      <c r="M45478" s="11">
        <v>37622</v>
      </c>
      <c r="N45478" s="7" t="s">
        <v>814</v>
      </c>
      <c r="O45478" s="7" t="s">
        <v>815</v>
      </c>
      <c r="P45478" s="10">
        <v>2003</v>
      </c>
      <c r="Q45478" s="12">
        <v>41941</v>
      </c>
      <c r="R45478" s="12">
        <v>41941</v>
      </c>
    </row>
    <row r="45479" spans="1:18" x14ac:dyDescent="0.25">
      <c r="A45479" s="7" t="s">
        <v>154301</v>
      </c>
      <c r="B45479" s="7" t="s">
        <v>154302</v>
      </c>
      <c r="C45479" s="7" t="s">
        <v>154303</v>
      </c>
      <c r="D45479" s="7" t="s">
        <v>275</v>
      </c>
      <c r="E45479" s="8" t="s">
        <v>276</v>
      </c>
      <c r="F45479" s="8">
        <v>749999</v>
      </c>
      <c r="G45479" s="7" t="s">
        <v>35</v>
      </c>
      <c r="H45479" s="7" t="s">
        <v>24</v>
      </c>
      <c r="I45479" s="9" t="s">
        <v>6681</v>
      </c>
      <c r="J45479" s="17" t="s">
        <v>6682</v>
      </c>
      <c r="K45479" s="10" t="s">
        <v>46501</v>
      </c>
      <c r="L45479" s="7">
        <v>2</v>
      </c>
      <c r="M45479" s="11">
        <v>37987</v>
      </c>
      <c r="N45479" s="7" t="s">
        <v>424</v>
      </c>
      <c r="O45479" s="7" t="s">
        <v>425</v>
      </c>
      <c r="P45479" s="10">
        <v>2004</v>
      </c>
      <c r="Q45479" s="12">
        <v>39569</v>
      </c>
      <c r="R45479" s="12">
        <v>40310</v>
      </c>
    </row>
    <row r="45480" spans="1:18" x14ac:dyDescent="0.25">
      <c r="A45480" s="7" t="s">
        <v>154304</v>
      </c>
      <c r="B45480" s="7" t="s">
        <v>154305</v>
      </c>
      <c r="D45480" s="7" t="s">
        <v>68</v>
      </c>
      <c r="E45480" s="8" t="s">
        <v>69</v>
      </c>
      <c r="F45480" s="8">
        <v>100000</v>
      </c>
      <c r="G45480" s="7" t="s">
        <v>35</v>
      </c>
      <c r="H45480" s="7" t="s">
        <v>52</v>
      </c>
      <c r="I45480" s="9"/>
      <c r="J45480" s="17" t="s">
        <v>53</v>
      </c>
      <c r="K45480" s="10" t="s">
        <v>2611</v>
      </c>
      <c r="L45480" s="7">
        <v>1</v>
      </c>
      <c r="Q45480" s="12">
        <v>40148</v>
      </c>
      <c r="R45480" s="12">
        <v>40148</v>
      </c>
    </row>
    <row r="45481" spans="1:18" x14ac:dyDescent="0.25">
      <c r="A45481" s="7" t="s">
        <v>154306</v>
      </c>
      <c r="B45481" s="7" t="s">
        <v>154307</v>
      </c>
      <c r="C45481" s="7" t="s">
        <v>154308</v>
      </c>
      <c r="D45481" s="7" t="s">
        <v>144</v>
      </c>
      <c r="E45481" s="8" t="s">
        <v>145</v>
      </c>
      <c r="F45481" s="8">
        <v>1200000</v>
      </c>
      <c r="G45481" s="7" t="s">
        <v>35</v>
      </c>
      <c r="H45481" s="7" t="s">
        <v>24</v>
      </c>
      <c r="I45481" s="9" t="s">
        <v>2095</v>
      </c>
      <c r="J45481" s="17" t="s">
        <v>2314</v>
      </c>
      <c r="K45481" s="10" t="s">
        <v>2314</v>
      </c>
      <c r="L45481" s="7">
        <v>1</v>
      </c>
      <c r="M45481" s="11" t="s">
        <v>152946</v>
      </c>
      <c r="Q45481" s="12">
        <v>41627</v>
      </c>
      <c r="R45481" s="12">
        <v>41627</v>
      </c>
    </row>
    <row r="45482" spans="1:18" x14ac:dyDescent="0.25">
      <c r="A45482" s="7" t="s">
        <v>154309</v>
      </c>
      <c r="B45482" s="7" t="s">
        <v>154310</v>
      </c>
      <c r="C45482" s="7" t="s">
        <v>154311</v>
      </c>
      <c r="D45482" s="7" t="s">
        <v>1664</v>
      </c>
      <c r="E45482" s="8" t="s">
        <v>1665</v>
      </c>
      <c r="F45482" s="8">
        <v>6900000</v>
      </c>
      <c r="G45482" s="7" t="s">
        <v>35</v>
      </c>
      <c r="H45482" s="7" t="s">
        <v>24</v>
      </c>
      <c r="I45482" s="9" t="s">
        <v>2095</v>
      </c>
      <c r="J45482" s="17" t="s">
        <v>2314</v>
      </c>
      <c r="K45482" s="10" t="s">
        <v>2314</v>
      </c>
      <c r="L45482" s="7">
        <v>1</v>
      </c>
      <c r="Q45482" s="12">
        <v>41688</v>
      </c>
      <c r="R45482" s="12">
        <v>41688</v>
      </c>
    </row>
    <row r="45483" spans="1:18" x14ac:dyDescent="0.25">
      <c r="A45483" s="7" t="s">
        <v>154312</v>
      </c>
      <c r="B45483" s="7" t="s">
        <v>154313</v>
      </c>
      <c r="C45483" s="7" t="s">
        <v>154314</v>
      </c>
      <c r="F45483" s="8">
        <v>50051</v>
      </c>
      <c r="H45483" s="7" t="s">
        <v>6095</v>
      </c>
      <c r="I45483" s="9"/>
      <c r="J45483" s="17" t="s">
        <v>6096</v>
      </c>
      <c r="K45483" s="10" t="s">
        <v>6096</v>
      </c>
      <c r="L45483" s="7">
        <v>1</v>
      </c>
      <c r="Q45483" s="12">
        <v>41579</v>
      </c>
      <c r="R45483" s="12">
        <v>41579</v>
      </c>
    </row>
    <row r="45484" spans="1:18" x14ac:dyDescent="0.25">
      <c r="A45484" s="7" t="s">
        <v>154315</v>
      </c>
      <c r="B45484" s="7" t="s">
        <v>154316</v>
      </c>
      <c r="F45484" s="8">
        <v>351283</v>
      </c>
      <c r="G45484" s="7" t="s">
        <v>35</v>
      </c>
      <c r="H45484" s="7" t="s">
        <v>24</v>
      </c>
      <c r="I45484" s="9" t="s">
        <v>36</v>
      </c>
      <c r="J45484" s="17" t="s">
        <v>1162</v>
      </c>
      <c r="K45484" s="10" t="s">
        <v>3029</v>
      </c>
      <c r="L45484" s="7">
        <v>1</v>
      </c>
      <c r="Q45484" s="12">
        <v>40121</v>
      </c>
      <c r="R45484" s="12">
        <v>40121</v>
      </c>
    </row>
    <row r="45485" spans="1:18" x14ac:dyDescent="0.25">
      <c r="A45485" s="7" t="s">
        <v>154317</v>
      </c>
      <c r="B45485" s="7" t="s">
        <v>154318</v>
      </c>
      <c r="C45485" s="7" t="s">
        <v>154319</v>
      </c>
      <c r="D45485" s="7" t="s">
        <v>154320</v>
      </c>
      <c r="E45485" s="8" t="s">
        <v>160</v>
      </c>
      <c r="F45485" s="8">
        <v>15750000</v>
      </c>
      <c r="G45485" s="7" t="s">
        <v>35</v>
      </c>
      <c r="H45485" s="7" t="s">
        <v>24</v>
      </c>
      <c r="I45485" s="9" t="s">
        <v>782</v>
      </c>
      <c r="J45485" s="17" t="s">
        <v>2701</v>
      </c>
      <c r="K45485" s="10" t="s">
        <v>2702</v>
      </c>
      <c r="L45485" s="7">
        <v>2</v>
      </c>
      <c r="M45485" s="11">
        <v>39814</v>
      </c>
      <c r="N45485" s="7" t="s">
        <v>171</v>
      </c>
      <c r="O45485" s="7" t="s">
        <v>172</v>
      </c>
      <c r="P45485" s="10">
        <v>2009</v>
      </c>
      <c r="Q45485" s="12">
        <v>40084</v>
      </c>
      <c r="R45485" s="12">
        <v>41743</v>
      </c>
    </row>
    <row r="45486" spans="1:18" x14ac:dyDescent="0.25">
      <c r="A45486" s="7" t="s">
        <v>154321</v>
      </c>
      <c r="B45486" s="7" t="s">
        <v>154322</v>
      </c>
      <c r="C45486" s="7" t="s">
        <v>154323</v>
      </c>
      <c r="D45486" s="7" t="s">
        <v>154324</v>
      </c>
      <c r="E45486" s="8" t="s">
        <v>297</v>
      </c>
      <c r="F45486" s="8">
        <v>5000000</v>
      </c>
      <c r="G45486" s="7" t="s">
        <v>35</v>
      </c>
      <c r="H45486" s="7" t="s">
        <v>24</v>
      </c>
      <c r="I45486" s="9" t="s">
        <v>36</v>
      </c>
      <c r="J45486" s="17" t="s">
        <v>942</v>
      </c>
      <c r="K45486" s="10" t="s">
        <v>943</v>
      </c>
      <c r="L45486" s="7">
        <v>2</v>
      </c>
      <c r="Q45486" s="12">
        <v>39013</v>
      </c>
      <c r="R45486" s="12">
        <v>39798</v>
      </c>
    </row>
    <row r="45487" spans="1:18" x14ac:dyDescent="0.25">
      <c r="A45487" s="7" t="s">
        <v>154325</v>
      </c>
      <c r="B45487" s="7" t="s">
        <v>154326</v>
      </c>
      <c r="C45487" s="7" t="s">
        <v>154327</v>
      </c>
      <c r="D45487" s="7" t="s">
        <v>68</v>
      </c>
      <c r="E45487" s="8" t="s">
        <v>69</v>
      </c>
      <c r="F45487" s="8">
        <v>700000</v>
      </c>
      <c r="G45487" s="7" t="s">
        <v>35</v>
      </c>
      <c r="H45487" s="7" t="s">
        <v>24</v>
      </c>
      <c r="I45487" s="9" t="s">
        <v>1321</v>
      </c>
      <c r="J45487" s="17" t="s">
        <v>613</v>
      </c>
      <c r="K45487" s="10" t="s">
        <v>6762</v>
      </c>
      <c r="L45487" s="7">
        <v>2</v>
      </c>
      <c r="Q45487" s="12">
        <v>41003</v>
      </c>
      <c r="R45487" s="12">
        <v>41051</v>
      </c>
    </row>
    <row r="45488" spans="1:18" x14ac:dyDescent="0.25">
      <c r="A45488" s="7" t="s">
        <v>154328</v>
      </c>
      <c r="B45488" s="7" t="s">
        <v>154329</v>
      </c>
      <c r="C45488" s="7" t="s">
        <v>154330</v>
      </c>
      <c r="D45488" s="7" t="s">
        <v>154331</v>
      </c>
      <c r="E45488" s="8" t="s">
        <v>5091</v>
      </c>
      <c r="F45488" s="8">
        <v>1778447</v>
      </c>
      <c r="G45488" s="7" t="s">
        <v>35</v>
      </c>
      <c r="H45488" s="7" t="s">
        <v>1503</v>
      </c>
      <c r="I45488" s="9"/>
      <c r="J45488" s="17" t="s">
        <v>1504</v>
      </c>
      <c r="K45488" s="10" t="s">
        <v>1504</v>
      </c>
      <c r="L45488" s="7">
        <v>1</v>
      </c>
      <c r="M45488" s="11">
        <v>38718</v>
      </c>
      <c r="N45488" s="7" t="s">
        <v>400</v>
      </c>
      <c r="O45488" s="7" t="s">
        <v>401</v>
      </c>
      <c r="P45488" s="10">
        <v>2006</v>
      </c>
      <c r="Q45488" s="12">
        <v>40603</v>
      </c>
      <c r="R45488" s="12">
        <v>40603</v>
      </c>
    </row>
    <row r="45489" spans="1:18" x14ac:dyDescent="0.25">
      <c r="A45489" s="7" t="s">
        <v>154332</v>
      </c>
      <c r="B45489" s="7" t="s">
        <v>154333</v>
      </c>
      <c r="C45489" s="7" t="s">
        <v>154334</v>
      </c>
      <c r="D45489" s="7" t="s">
        <v>154335</v>
      </c>
      <c r="E45489" s="8" t="s">
        <v>3804</v>
      </c>
      <c r="F45489" s="8">
        <v>12000</v>
      </c>
      <c r="G45489" s="7" t="s">
        <v>35</v>
      </c>
      <c r="H45489" s="7" t="s">
        <v>240</v>
      </c>
      <c r="I45489" s="9" t="s">
        <v>2853</v>
      </c>
      <c r="J45489" s="17" t="s">
        <v>2854</v>
      </c>
      <c r="K45489" s="10" t="s">
        <v>2855</v>
      </c>
      <c r="L45489" s="7">
        <v>2</v>
      </c>
      <c r="M45489" s="11">
        <v>40162</v>
      </c>
      <c r="N45489" s="7" t="s">
        <v>5389</v>
      </c>
      <c r="O45489" s="7" t="s">
        <v>668</v>
      </c>
      <c r="P45489" s="10">
        <v>2009</v>
      </c>
      <c r="Q45489" s="12">
        <v>40031</v>
      </c>
      <c r="R45489" s="12">
        <v>40197</v>
      </c>
    </row>
    <row r="45490" spans="1:18" x14ac:dyDescent="0.25">
      <c r="A45490" s="7" t="s">
        <v>154336</v>
      </c>
      <c r="B45490" s="7" t="s">
        <v>154337</v>
      </c>
      <c r="C45490" s="7" t="s">
        <v>154338</v>
      </c>
      <c r="D45490" s="7" t="s">
        <v>78</v>
      </c>
      <c r="E45490" s="8" t="s">
        <v>79</v>
      </c>
      <c r="F45490" s="8">
        <v>5000000</v>
      </c>
      <c r="G45490" s="7" t="s">
        <v>35</v>
      </c>
      <c r="H45490" s="7" t="s">
        <v>13051</v>
      </c>
      <c r="I45490" s="9"/>
      <c r="J45490" s="17" t="s">
        <v>127194</v>
      </c>
      <c r="K45490" s="10" t="s">
        <v>127194</v>
      </c>
      <c r="L45490" s="7">
        <v>1</v>
      </c>
      <c r="M45490" s="11">
        <v>36892</v>
      </c>
      <c r="N45490" s="7" t="s">
        <v>154</v>
      </c>
      <c r="O45490" s="7" t="s">
        <v>155</v>
      </c>
      <c r="P45490" s="10">
        <v>2001</v>
      </c>
      <c r="Q45490" s="12">
        <v>40324</v>
      </c>
      <c r="R45490" s="12">
        <v>40324</v>
      </c>
    </row>
    <row r="45491" spans="1:18" x14ac:dyDescent="0.25">
      <c r="A45491" s="7" t="s">
        <v>154339</v>
      </c>
      <c r="B45491" s="7" t="s">
        <v>154340</v>
      </c>
      <c r="C45491" s="7" t="s">
        <v>154341</v>
      </c>
      <c r="D45491" s="7" t="s">
        <v>238</v>
      </c>
      <c r="E45491" s="8" t="s">
        <v>239</v>
      </c>
      <c r="F45491" s="8">
        <v>0</v>
      </c>
      <c r="G45491" s="7" t="s">
        <v>35</v>
      </c>
      <c r="H45491" s="7" t="s">
        <v>24</v>
      </c>
      <c r="I45491" s="9" t="s">
        <v>1321</v>
      </c>
      <c r="J45491" s="17" t="s">
        <v>1864</v>
      </c>
      <c r="K45491" s="10" t="s">
        <v>1865</v>
      </c>
      <c r="L45491" s="7">
        <v>1</v>
      </c>
      <c r="M45491" s="11">
        <v>41468</v>
      </c>
      <c r="N45491" s="7" t="s">
        <v>257</v>
      </c>
      <c r="O45491" s="7" t="s">
        <v>258</v>
      </c>
      <c r="P45491" s="10">
        <v>2013</v>
      </c>
      <c r="Q45491" s="12">
        <v>41498</v>
      </c>
      <c r="R45491" s="12">
        <v>41498</v>
      </c>
    </row>
    <row r="45492" spans="1:18" x14ac:dyDescent="0.25">
      <c r="A45492" s="7" t="s">
        <v>154342</v>
      </c>
      <c r="B45492" s="7" t="s">
        <v>154343</v>
      </c>
      <c r="C45492" s="7" t="s">
        <v>154344</v>
      </c>
      <c r="F45492" s="8">
        <v>7399996</v>
      </c>
      <c r="G45492" s="7" t="s">
        <v>35</v>
      </c>
      <c r="H45492" s="7" t="s">
        <v>24</v>
      </c>
      <c r="I45492" s="9" t="s">
        <v>36</v>
      </c>
      <c r="J45492" s="17" t="s">
        <v>37</v>
      </c>
      <c r="K45492" s="10" t="s">
        <v>37</v>
      </c>
      <c r="L45492" s="7">
        <v>1</v>
      </c>
      <c r="Q45492" s="12">
        <v>41737</v>
      </c>
      <c r="R45492" s="12">
        <v>41737</v>
      </c>
    </row>
    <row r="45493" spans="1:18" x14ac:dyDescent="0.25">
      <c r="A45493" s="7" t="s">
        <v>154345</v>
      </c>
      <c r="B45493" s="7" t="s">
        <v>154346</v>
      </c>
      <c r="C45493" s="7" t="s">
        <v>154347</v>
      </c>
      <c r="D45493" s="7" t="s">
        <v>275</v>
      </c>
      <c r="E45493" s="8" t="s">
        <v>276</v>
      </c>
      <c r="F45493" s="8">
        <v>4386221</v>
      </c>
      <c r="G45493" s="7" t="s">
        <v>35</v>
      </c>
      <c r="H45493" s="7" t="s">
        <v>24</v>
      </c>
      <c r="I45493" s="9" t="s">
        <v>93</v>
      </c>
      <c r="J45493" s="17" t="s">
        <v>94</v>
      </c>
      <c r="K45493" s="10" t="s">
        <v>95</v>
      </c>
      <c r="L45493" s="7">
        <v>1</v>
      </c>
      <c r="M45493" s="11">
        <v>40544</v>
      </c>
      <c r="N45493" s="7" t="s">
        <v>537</v>
      </c>
      <c r="O45493" s="7" t="s">
        <v>505</v>
      </c>
      <c r="P45493" s="10">
        <v>2011</v>
      </c>
      <c r="Q45493" s="12">
        <v>41739</v>
      </c>
      <c r="R45493" s="12">
        <v>41739</v>
      </c>
    </row>
    <row r="45494" spans="1:18" x14ac:dyDescent="0.25">
      <c r="A45494" s="7" t="s">
        <v>154348</v>
      </c>
      <c r="B45494" s="7" t="s">
        <v>154349</v>
      </c>
      <c r="C45494" s="7" t="s">
        <v>154350</v>
      </c>
      <c r="D45494" s="7" t="s">
        <v>227</v>
      </c>
      <c r="E45494" s="8" t="s">
        <v>228</v>
      </c>
      <c r="F45494" s="8">
        <v>1100000</v>
      </c>
      <c r="G45494" s="7" t="s">
        <v>35</v>
      </c>
      <c r="H45494" s="7" t="s">
        <v>240</v>
      </c>
      <c r="I45494" s="9" t="s">
        <v>241</v>
      </c>
      <c r="J45494" s="17" t="s">
        <v>242</v>
      </c>
      <c r="K45494" s="10" t="s">
        <v>242</v>
      </c>
      <c r="L45494" s="7">
        <v>1</v>
      </c>
      <c r="M45494" s="11">
        <v>41275</v>
      </c>
      <c r="N45494" s="7" t="s">
        <v>146</v>
      </c>
      <c r="O45494" s="7" t="s">
        <v>147</v>
      </c>
      <c r="P45494" s="10">
        <v>2013</v>
      </c>
      <c r="Q45494" s="12">
        <v>41870</v>
      </c>
      <c r="R45494" s="12">
        <v>41870</v>
      </c>
    </row>
    <row r="45495" spans="1:18" x14ac:dyDescent="0.25">
      <c r="A45495" s="7" t="s">
        <v>154351</v>
      </c>
      <c r="B45495" s="7" t="s">
        <v>154352</v>
      </c>
      <c r="C45495" s="7" t="s">
        <v>154353</v>
      </c>
      <c r="D45495" s="7" t="s">
        <v>154354</v>
      </c>
      <c r="E45495" s="8" t="s">
        <v>20577</v>
      </c>
      <c r="F45495" s="8">
        <v>275000000</v>
      </c>
      <c r="G45495" s="7" t="s">
        <v>35</v>
      </c>
      <c r="I45495" s="9"/>
      <c r="L45495" s="7">
        <v>2</v>
      </c>
      <c r="M45495" s="11">
        <v>40269</v>
      </c>
      <c r="N45495" s="7" t="s">
        <v>4205</v>
      </c>
      <c r="O45495" s="7" t="s">
        <v>1110</v>
      </c>
      <c r="P45495" s="10">
        <v>2010</v>
      </c>
      <c r="Q45495" s="12">
        <v>40179</v>
      </c>
      <c r="R45495" s="12">
        <v>41744</v>
      </c>
    </row>
    <row r="45496" spans="1:18" x14ac:dyDescent="0.25">
      <c r="A45496" s="7" t="s">
        <v>154355</v>
      </c>
      <c r="B45496" s="7" t="s">
        <v>154356</v>
      </c>
      <c r="C45496" s="7" t="s">
        <v>154357</v>
      </c>
      <c r="D45496" s="7" t="s">
        <v>275</v>
      </c>
      <c r="E45496" s="8" t="s">
        <v>276</v>
      </c>
      <c r="F45496" s="8">
        <v>686000</v>
      </c>
      <c r="G45496" s="7" t="s">
        <v>35</v>
      </c>
      <c r="H45496" s="7" t="s">
        <v>24</v>
      </c>
      <c r="I45496" s="9" t="s">
        <v>60</v>
      </c>
      <c r="J45496" s="17" t="s">
        <v>563</v>
      </c>
      <c r="K45496" s="10" t="s">
        <v>48825</v>
      </c>
      <c r="L45496" s="7">
        <v>1</v>
      </c>
      <c r="Q45496" s="12">
        <v>40918</v>
      </c>
      <c r="R45496" s="12">
        <v>40918</v>
      </c>
    </row>
    <row r="45497" spans="1:18" x14ac:dyDescent="0.25">
      <c r="A45497" s="7" t="s">
        <v>154358</v>
      </c>
      <c r="B45497" s="7" t="s">
        <v>154359</v>
      </c>
      <c r="C45497" s="7" t="s">
        <v>154360</v>
      </c>
      <c r="D45497" s="7" t="s">
        <v>154361</v>
      </c>
      <c r="E45497" s="8" t="s">
        <v>2487</v>
      </c>
      <c r="F45497" s="8">
        <v>70000000</v>
      </c>
      <c r="G45497" s="7" t="s">
        <v>35</v>
      </c>
      <c r="H45497" s="7" t="s">
        <v>24</v>
      </c>
      <c r="I45497" s="9" t="s">
        <v>36</v>
      </c>
      <c r="J45497" s="17" t="s">
        <v>37</v>
      </c>
      <c r="K45497" s="10" t="s">
        <v>3207</v>
      </c>
      <c r="L45497" s="7">
        <v>1</v>
      </c>
      <c r="M45497" s="11">
        <v>37257</v>
      </c>
      <c r="N45497" s="7" t="s">
        <v>527</v>
      </c>
      <c r="O45497" s="7" t="s">
        <v>528</v>
      </c>
      <c r="P45497" s="10">
        <v>2002</v>
      </c>
      <c r="Q45497" s="12">
        <v>39141</v>
      </c>
      <c r="R45497" s="12">
        <v>39141</v>
      </c>
    </row>
    <row r="45498" spans="1:18" x14ac:dyDescent="0.25">
      <c r="A45498" s="7" t="s">
        <v>154362</v>
      </c>
      <c r="B45498" s="7" t="s">
        <v>154363</v>
      </c>
      <c r="C45498" s="7" t="s">
        <v>154364</v>
      </c>
      <c r="F45498" s="8">
        <v>1600000</v>
      </c>
      <c r="G45498" s="7" t="s">
        <v>35</v>
      </c>
      <c r="H45498" s="7" t="s">
        <v>24</v>
      </c>
      <c r="I45498" s="9" t="s">
        <v>36</v>
      </c>
      <c r="J45498" s="17" t="s">
        <v>181</v>
      </c>
      <c r="K45498" s="10" t="s">
        <v>182</v>
      </c>
      <c r="L45498" s="7">
        <v>1</v>
      </c>
      <c r="Q45498" s="12">
        <v>41956</v>
      </c>
      <c r="R45498" s="12">
        <v>41956</v>
      </c>
    </row>
    <row r="45499" spans="1:18" x14ac:dyDescent="0.25">
      <c r="A45499" s="7" t="s">
        <v>154365</v>
      </c>
      <c r="B45499" s="7" t="s">
        <v>154366</v>
      </c>
      <c r="C45499" s="7" t="s">
        <v>154367</v>
      </c>
      <c r="D45499" s="7" t="s">
        <v>2066</v>
      </c>
      <c r="E45499" s="8" t="s">
        <v>2067</v>
      </c>
      <c r="F45499" s="8">
        <v>900000</v>
      </c>
      <c r="G45499" s="7" t="s">
        <v>35</v>
      </c>
      <c r="H45499" s="7" t="s">
        <v>13265</v>
      </c>
      <c r="I45499" s="9"/>
      <c r="J45499" s="17" t="s">
        <v>13266</v>
      </c>
      <c r="K45499" s="10" t="s">
        <v>13266</v>
      </c>
      <c r="L45499" s="7">
        <v>1</v>
      </c>
      <c r="M45499" s="11">
        <v>35431</v>
      </c>
      <c r="N45499" s="7" t="s">
        <v>1436</v>
      </c>
      <c r="O45499" s="7" t="s">
        <v>1437</v>
      </c>
      <c r="P45499" s="10">
        <v>1997</v>
      </c>
      <c r="Q45499" s="12">
        <v>39443</v>
      </c>
      <c r="R45499" s="12">
        <v>39443</v>
      </c>
    </row>
    <row r="45500" spans="1:18" x14ac:dyDescent="0.25">
      <c r="A45500" s="7" t="s">
        <v>154368</v>
      </c>
      <c r="B45500" s="7" t="s">
        <v>154369</v>
      </c>
      <c r="C45500" s="7" t="s">
        <v>154370</v>
      </c>
      <c r="D45500" s="7" t="s">
        <v>82194</v>
      </c>
      <c r="E45500" s="8" t="s">
        <v>228</v>
      </c>
      <c r="F45500" s="8">
        <v>100000</v>
      </c>
      <c r="G45500" s="7" t="s">
        <v>35</v>
      </c>
      <c r="H45500" s="7" t="s">
        <v>24</v>
      </c>
      <c r="I45500" s="9" t="s">
        <v>188</v>
      </c>
      <c r="J45500" s="17" t="s">
        <v>189</v>
      </c>
      <c r="K45500" s="10" t="s">
        <v>189</v>
      </c>
      <c r="L45500" s="7">
        <v>2</v>
      </c>
      <c r="Q45500" s="12">
        <v>41852</v>
      </c>
      <c r="R45500" s="12">
        <v>41883</v>
      </c>
    </row>
    <row r="45501" spans="1:18" x14ac:dyDescent="0.25">
      <c r="A45501" s="7" t="s">
        <v>154371</v>
      </c>
      <c r="B45501" s="7" t="s">
        <v>154372</v>
      </c>
      <c r="C45501" s="7" t="s">
        <v>154373</v>
      </c>
      <c r="D45501" s="7" t="s">
        <v>68</v>
      </c>
      <c r="E45501" s="8" t="s">
        <v>69</v>
      </c>
      <c r="F45501" s="8">
        <v>1300000</v>
      </c>
      <c r="G45501" s="7" t="s">
        <v>35</v>
      </c>
      <c r="H45501" s="7" t="s">
        <v>24</v>
      </c>
      <c r="I45501" s="9" t="s">
        <v>36</v>
      </c>
      <c r="J45501" s="17" t="s">
        <v>37</v>
      </c>
      <c r="K45501" s="10" t="s">
        <v>3967</v>
      </c>
      <c r="L45501" s="7">
        <v>1</v>
      </c>
      <c r="Q45501" s="12">
        <v>39259</v>
      </c>
      <c r="R45501" s="12">
        <v>39259</v>
      </c>
    </row>
    <row r="45502" spans="1:18" x14ac:dyDescent="0.25">
      <c r="A45502" s="7" t="s">
        <v>154374</v>
      </c>
      <c r="B45502" s="7" t="s">
        <v>154375</v>
      </c>
      <c r="C45502" s="7" t="s">
        <v>154376</v>
      </c>
      <c r="D45502" s="7" t="s">
        <v>68</v>
      </c>
      <c r="E45502" s="8" t="s">
        <v>69</v>
      </c>
      <c r="F45502" s="8">
        <v>0</v>
      </c>
      <c r="G45502" s="7" t="s">
        <v>35</v>
      </c>
      <c r="H45502" s="7" t="s">
        <v>24</v>
      </c>
      <c r="I45502" s="9" t="s">
        <v>25</v>
      </c>
      <c r="J45502" s="17" t="s">
        <v>4483</v>
      </c>
      <c r="K45502" s="10" t="s">
        <v>4484</v>
      </c>
      <c r="L45502" s="7">
        <v>1</v>
      </c>
      <c r="M45502" s="11">
        <v>40909</v>
      </c>
      <c r="N45502" s="7" t="s">
        <v>111</v>
      </c>
      <c r="O45502" s="7" t="s">
        <v>112</v>
      </c>
      <c r="P45502" s="10">
        <v>2012</v>
      </c>
      <c r="Q45502" s="12">
        <v>41129</v>
      </c>
      <c r="R45502" s="12">
        <v>41129</v>
      </c>
    </row>
    <row r="45503" spans="1:18" x14ac:dyDescent="0.25">
      <c r="A45503" s="7" t="s">
        <v>154377</v>
      </c>
      <c r="B45503" s="7" t="s">
        <v>154378</v>
      </c>
      <c r="C45503" s="7" t="s">
        <v>154379</v>
      </c>
      <c r="D45503" s="7" t="s">
        <v>275</v>
      </c>
      <c r="E45503" s="8" t="s">
        <v>276</v>
      </c>
      <c r="F45503" s="8">
        <v>6500000</v>
      </c>
      <c r="G45503" s="7" t="s">
        <v>35</v>
      </c>
      <c r="H45503" s="7" t="s">
        <v>52</v>
      </c>
      <c r="I45503" s="9"/>
      <c r="J45503" s="17" t="s">
        <v>2784</v>
      </c>
      <c r="K45503" s="10" t="s">
        <v>78041</v>
      </c>
      <c r="L45503" s="7">
        <v>1</v>
      </c>
      <c r="Q45503" s="12">
        <v>40730</v>
      </c>
      <c r="R45503" s="12">
        <v>40730</v>
      </c>
    </row>
    <row r="45504" spans="1:18" x14ac:dyDescent="0.25">
      <c r="A45504" s="7" t="s">
        <v>154380</v>
      </c>
      <c r="B45504" s="7" t="s">
        <v>154381</v>
      </c>
      <c r="C45504" s="7" t="s">
        <v>154382</v>
      </c>
      <c r="D45504" s="7" t="s">
        <v>719</v>
      </c>
      <c r="E45504" s="8" t="s">
        <v>720</v>
      </c>
      <c r="F45504" s="8">
        <v>4947000</v>
      </c>
      <c r="G45504" s="7" t="s">
        <v>35</v>
      </c>
      <c r="H45504" s="7" t="s">
        <v>24</v>
      </c>
      <c r="I45504" s="9" t="s">
        <v>534</v>
      </c>
      <c r="J45504" s="17" t="s">
        <v>535</v>
      </c>
      <c r="K45504" s="10" t="s">
        <v>81084</v>
      </c>
      <c r="L45504" s="7">
        <v>1</v>
      </c>
      <c r="M45504" s="11">
        <v>40179</v>
      </c>
      <c r="N45504" s="7" t="s">
        <v>96</v>
      </c>
      <c r="O45504" s="7" t="s">
        <v>97</v>
      </c>
      <c r="P45504" s="10">
        <v>2010</v>
      </c>
      <c r="Q45504" s="12">
        <v>41681</v>
      </c>
      <c r="R45504" s="12">
        <v>41681</v>
      </c>
    </row>
    <row r="45505" spans="1:18" x14ac:dyDescent="0.25">
      <c r="A45505" s="7" t="s">
        <v>154383</v>
      </c>
      <c r="B45505" s="7" t="s">
        <v>154384</v>
      </c>
      <c r="C45505" s="7" t="s">
        <v>154385</v>
      </c>
      <c r="D45505" s="7" t="s">
        <v>296</v>
      </c>
      <c r="E45505" s="8" t="s">
        <v>297</v>
      </c>
      <c r="F45505" s="8">
        <v>18508487</v>
      </c>
      <c r="G45505" s="7" t="s">
        <v>35</v>
      </c>
      <c r="H45505" s="7" t="s">
        <v>24</v>
      </c>
      <c r="I45505" s="9" t="s">
        <v>188</v>
      </c>
      <c r="J45505" s="17" t="s">
        <v>189</v>
      </c>
      <c r="K45505" s="10" t="s">
        <v>189</v>
      </c>
      <c r="L45505" s="7">
        <v>4</v>
      </c>
      <c r="M45505" s="11">
        <v>37622</v>
      </c>
      <c r="N45505" s="7" t="s">
        <v>814</v>
      </c>
      <c r="O45505" s="7" t="s">
        <v>815</v>
      </c>
      <c r="P45505" s="10">
        <v>2003</v>
      </c>
      <c r="Q45505" s="12">
        <v>38555</v>
      </c>
      <c r="R45505" s="12">
        <v>40752</v>
      </c>
    </row>
    <row r="45506" spans="1:18" x14ac:dyDescent="0.25">
      <c r="A45506" s="7" t="s">
        <v>154386</v>
      </c>
      <c r="B45506" s="7" t="s">
        <v>154387</v>
      </c>
      <c r="C45506" s="7" t="s">
        <v>154388</v>
      </c>
      <c r="D45506" s="7" t="s">
        <v>625</v>
      </c>
      <c r="E45506" s="8" t="s">
        <v>323</v>
      </c>
      <c r="F45506" s="8">
        <v>35314752</v>
      </c>
      <c r="G45506" s="7" t="s">
        <v>35</v>
      </c>
      <c r="H45506" s="7" t="s">
        <v>240</v>
      </c>
      <c r="I45506" s="9" t="s">
        <v>2853</v>
      </c>
      <c r="J45506" s="17" t="s">
        <v>2854</v>
      </c>
      <c r="K45506" s="10" t="s">
        <v>2855</v>
      </c>
      <c r="L45506" s="7">
        <v>7</v>
      </c>
      <c r="M45506" s="11">
        <v>37987</v>
      </c>
      <c r="N45506" s="7" t="s">
        <v>424</v>
      </c>
      <c r="O45506" s="7" t="s">
        <v>425</v>
      </c>
      <c r="P45506" s="10">
        <v>2004</v>
      </c>
      <c r="Q45506" s="12">
        <v>39337</v>
      </c>
      <c r="R45506" s="12">
        <v>41360</v>
      </c>
    </row>
    <row r="45507" spans="1:18" x14ac:dyDescent="0.25">
      <c r="A45507" s="7" t="s">
        <v>154389</v>
      </c>
      <c r="B45507" s="7" t="s">
        <v>154390</v>
      </c>
      <c r="C45507" s="7" t="s">
        <v>154391</v>
      </c>
      <c r="D45507" s="7" t="s">
        <v>68</v>
      </c>
      <c r="E45507" s="8" t="s">
        <v>69</v>
      </c>
      <c r="F45507" s="8">
        <v>42150000</v>
      </c>
      <c r="G45507" s="7" t="s">
        <v>35</v>
      </c>
      <c r="H45507" s="7" t="s">
        <v>24</v>
      </c>
      <c r="I45507" s="9" t="s">
        <v>281</v>
      </c>
      <c r="J45507" s="17" t="s">
        <v>282</v>
      </c>
      <c r="K45507" s="10" t="s">
        <v>346</v>
      </c>
      <c r="L45507" s="7">
        <v>3</v>
      </c>
      <c r="M45507" s="11">
        <v>35796</v>
      </c>
      <c r="N45507" s="7" t="s">
        <v>674</v>
      </c>
      <c r="O45507" s="7" t="s">
        <v>675</v>
      </c>
      <c r="P45507" s="10">
        <v>1998</v>
      </c>
      <c r="Q45507" s="12">
        <v>39268</v>
      </c>
      <c r="R45507" s="12">
        <v>40408</v>
      </c>
    </row>
    <row r="45508" spans="1:18" x14ac:dyDescent="0.25">
      <c r="A45508" s="7" t="s">
        <v>154392</v>
      </c>
      <c r="B45508" s="7" t="s">
        <v>154393</v>
      </c>
      <c r="D45508" s="7" t="s">
        <v>1295</v>
      </c>
      <c r="E45508" s="8" t="s">
        <v>1296</v>
      </c>
      <c r="F45508" s="8">
        <v>3200000</v>
      </c>
      <c r="G45508" s="7" t="s">
        <v>35</v>
      </c>
      <c r="I45508" s="9"/>
      <c r="L45508" s="7">
        <v>1</v>
      </c>
      <c r="Q45508" s="12">
        <v>41037</v>
      </c>
      <c r="R45508" s="12">
        <v>41037</v>
      </c>
    </row>
    <row r="45509" spans="1:18" x14ac:dyDescent="0.25">
      <c r="A45509" s="7" t="s">
        <v>154394</v>
      </c>
      <c r="B45509" s="7" t="s">
        <v>154395</v>
      </c>
      <c r="C45509" s="7" t="s">
        <v>154396</v>
      </c>
      <c r="D45509" s="7" t="s">
        <v>154397</v>
      </c>
      <c r="E45509" s="8" t="s">
        <v>7755</v>
      </c>
      <c r="F45509" s="8">
        <v>720595</v>
      </c>
      <c r="G45509" s="7" t="s">
        <v>35</v>
      </c>
      <c r="H45509" s="7" t="s">
        <v>24</v>
      </c>
      <c r="I45509" s="9" t="s">
        <v>36</v>
      </c>
      <c r="J45509" s="17" t="s">
        <v>37</v>
      </c>
      <c r="K45509" s="10" t="s">
        <v>803</v>
      </c>
      <c r="L45509" s="7">
        <v>2</v>
      </c>
      <c r="M45509" s="11">
        <v>39814</v>
      </c>
      <c r="N45509" s="7" t="s">
        <v>171</v>
      </c>
      <c r="O45509" s="7" t="s">
        <v>172</v>
      </c>
      <c r="P45509" s="10">
        <v>2009</v>
      </c>
      <c r="Q45509" s="12">
        <v>41735</v>
      </c>
      <c r="R45509" s="12">
        <v>41956</v>
      </c>
    </row>
    <row r="45510" spans="1:18" x14ac:dyDescent="0.25">
      <c r="A45510" s="7" t="s">
        <v>154398</v>
      </c>
      <c r="B45510" s="7" t="s">
        <v>154399</v>
      </c>
      <c r="C45510" s="7" t="s">
        <v>154400</v>
      </c>
      <c r="D45510" s="7" t="s">
        <v>719</v>
      </c>
      <c r="E45510" s="8" t="s">
        <v>720</v>
      </c>
      <c r="F45510" s="8">
        <v>6119894</v>
      </c>
      <c r="G45510" s="7" t="s">
        <v>35</v>
      </c>
      <c r="H45510" s="7" t="s">
        <v>24</v>
      </c>
      <c r="I45510" s="9" t="s">
        <v>36</v>
      </c>
      <c r="J45510" s="17" t="s">
        <v>181</v>
      </c>
      <c r="K45510" s="10" t="s">
        <v>2780</v>
      </c>
      <c r="L45510" s="7">
        <v>3</v>
      </c>
      <c r="Q45510" s="12">
        <v>40084</v>
      </c>
      <c r="R45510" s="12">
        <v>41645</v>
      </c>
    </row>
    <row r="45511" spans="1:18" x14ac:dyDescent="0.25">
      <c r="A45511" s="7" t="s">
        <v>154401</v>
      </c>
      <c r="B45511" s="7" t="s">
        <v>154402</v>
      </c>
      <c r="C45511" s="7" t="s">
        <v>154403</v>
      </c>
      <c r="D45511" s="7" t="s">
        <v>3147</v>
      </c>
      <c r="E45511" s="8" t="s">
        <v>3148</v>
      </c>
      <c r="F45511" s="8">
        <v>50000</v>
      </c>
      <c r="G45511" s="7" t="s">
        <v>35</v>
      </c>
      <c r="H45511" s="7" t="s">
        <v>24</v>
      </c>
      <c r="I45511" s="9" t="s">
        <v>281</v>
      </c>
      <c r="J45511" s="17" t="s">
        <v>2370</v>
      </c>
      <c r="K45511" s="10" t="s">
        <v>154404</v>
      </c>
      <c r="L45511" s="7">
        <v>1</v>
      </c>
      <c r="M45511" s="11">
        <v>40544</v>
      </c>
      <c r="N45511" s="7" t="s">
        <v>537</v>
      </c>
      <c r="O45511" s="7" t="s">
        <v>505</v>
      </c>
      <c r="P45511" s="10">
        <v>2011</v>
      </c>
      <c r="Q45511" s="12">
        <v>41057</v>
      </c>
      <c r="R45511" s="12">
        <v>41057</v>
      </c>
    </row>
    <row r="45512" spans="1:18" x14ac:dyDescent="0.25">
      <c r="A45512" s="7" t="s">
        <v>154405</v>
      </c>
      <c r="B45512" s="7" t="s">
        <v>154406</v>
      </c>
      <c r="C45512" s="7" t="s">
        <v>154407</v>
      </c>
      <c r="D45512" s="7" t="s">
        <v>275</v>
      </c>
      <c r="E45512" s="8" t="s">
        <v>276</v>
      </c>
      <c r="F45512" s="8">
        <v>53000000</v>
      </c>
      <c r="G45512" s="7" t="s">
        <v>35</v>
      </c>
      <c r="H45512" s="7" t="s">
        <v>24</v>
      </c>
      <c r="I45512" s="9" t="s">
        <v>151</v>
      </c>
      <c r="J45512" s="17" t="s">
        <v>152</v>
      </c>
      <c r="K45512" s="10" t="s">
        <v>64765</v>
      </c>
      <c r="L45512" s="7">
        <v>2</v>
      </c>
      <c r="M45512" s="11">
        <v>36161</v>
      </c>
      <c r="N45512" s="7" t="s">
        <v>1066</v>
      </c>
      <c r="O45512" s="7" t="s">
        <v>1067</v>
      </c>
      <c r="P45512" s="10">
        <v>1999</v>
      </c>
      <c r="Q45512" s="12">
        <v>41389</v>
      </c>
      <c r="R45512" s="12">
        <v>41732</v>
      </c>
    </row>
    <row r="45513" spans="1:18" x14ac:dyDescent="0.25">
      <c r="A45513" s="7" t="s">
        <v>154408</v>
      </c>
      <c r="B45513" s="7" t="s">
        <v>154409</v>
      </c>
      <c r="D45513" s="7" t="s">
        <v>296</v>
      </c>
      <c r="E45513" s="8" t="s">
        <v>297</v>
      </c>
      <c r="F45513" s="8">
        <v>2500000</v>
      </c>
      <c r="G45513" s="7" t="s">
        <v>23</v>
      </c>
      <c r="H45513" s="7" t="s">
        <v>24</v>
      </c>
      <c r="I45513" s="9" t="s">
        <v>129</v>
      </c>
      <c r="J45513" s="17" t="s">
        <v>130</v>
      </c>
      <c r="K45513" s="10" t="s">
        <v>14085</v>
      </c>
      <c r="L45513" s="7">
        <v>1</v>
      </c>
      <c r="M45513" s="11">
        <v>37257</v>
      </c>
      <c r="N45513" s="7" t="s">
        <v>527</v>
      </c>
      <c r="O45513" s="7" t="s">
        <v>528</v>
      </c>
      <c r="P45513" s="10">
        <v>2002</v>
      </c>
      <c r="Q45513" s="12">
        <v>39276</v>
      </c>
      <c r="R45513" s="12">
        <v>39276</v>
      </c>
    </row>
    <row r="45514" spans="1:18" x14ac:dyDescent="0.25">
      <c r="A45514" s="7" t="s">
        <v>154410</v>
      </c>
      <c r="B45514" s="7" t="s">
        <v>154411</v>
      </c>
      <c r="C45514" s="7" t="s">
        <v>154412</v>
      </c>
      <c r="D45514" s="7" t="s">
        <v>737</v>
      </c>
      <c r="E45514" s="8" t="s">
        <v>738</v>
      </c>
      <c r="F45514" s="8">
        <v>40300000</v>
      </c>
      <c r="G45514" s="7" t="s">
        <v>80</v>
      </c>
      <c r="I45514" s="9"/>
      <c r="L45514" s="7">
        <v>2</v>
      </c>
      <c r="Q45514" s="12">
        <v>39394</v>
      </c>
      <c r="R45514" s="12">
        <v>39792</v>
      </c>
    </row>
    <row r="45515" spans="1:18" x14ac:dyDescent="0.25">
      <c r="A45515" s="7" t="s">
        <v>154413</v>
      </c>
      <c r="B45515" s="7" t="s">
        <v>154414</v>
      </c>
      <c r="C45515" s="7" t="s">
        <v>154415</v>
      </c>
      <c r="D45515" s="7" t="s">
        <v>154416</v>
      </c>
      <c r="E45515" s="8" t="s">
        <v>4568</v>
      </c>
      <c r="F45515" s="8">
        <v>341738</v>
      </c>
      <c r="G45515" s="7" t="s">
        <v>35</v>
      </c>
      <c r="H45515" s="7" t="s">
        <v>1891</v>
      </c>
      <c r="I45515" s="9"/>
      <c r="J45515" s="17" t="s">
        <v>1892</v>
      </c>
      <c r="K45515" s="10" t="s">
        <v>1892</v>
      </c>
      <c r="L45515" s="7">
        <v>3</v>
      </c>
      <c r="M45515" s="11">
        <v>40949</v>
      </c>
      <c r="N45515" s="7" t="s">
        <v>325</v>
      </c>
      <c r="O45515" s="7" t="s">
        <v>112</v>
      </c>
      <c r="P45515" s="10">
        <v>2012</v>
      </c>
      <c r="Q45515" s="12">
        <v>41435</v>
      </c>
      <c r="R45515" s="12">
        <v>41852</v>
      </c>
    </row>
    <row r="45516" spans="1:18" x14ac:dyDescent="0.25">
      <c r="A45516" s="7" t="s">
        <v>154417</v>
      </c>
      <c r="B45516" s="7" t="s">
        <v>154418</v>
      </c>
      <c r="C45516" s="7" t="s">
        <v>154419</v>
      </c>
      <c r="D45516" s="7" t="s">
        <v>296</v>
      </c>
      <c r="E45516" s="8" t="s">
        <v>297</v>
      </c>
      <c r="F45516" s="8">
        <v>220006</v>
      </c>
      <c r="G45516" s="7" t="s">
        <v>35</v>
      </c>
      <c r="H45516" s="7" t="s">
        <v>1891</v>
      </c>
      <c r="I45516" s="9"/>
      <c r="J45516" s="17" t="s">
        <v>34681</v>
      </c>
      <c r="K45516" s="10" t="s">
        <v>34681</v>
      </c>
      <c r="L45516" s="7">
        <v>1</v>
      </c>
      <c r="M45516" s="11">
        <v>40179</v>
      </c>
      <c r="N45516" s="7" t="s">
        <v>96</v>
      </c>
      <c r="O45516" s="7" t="s">
        <v>97</v>
      </c>
      <c r="P45516" s="10">
        <v>2010</v>
      </c>
      <c r="Q45516" s="12">
        <v>41447</v>
      </c>
      <c r="R45516" s="12">
        <v>41447</v>
      </c>
    </row>
    <row r="45517" spans="1:18" x14ac:dyDescent="0.25">
      <c r="A45517" s="7" t="s">
        <v>154420</v>
      </c>
      <c r="B45517" s="7" t="s">
        <v>154421</v>
      </c>
      <c r="C45517" s="7" t="s">
        <v>154422</v>
      </c>
      <c r="D45517" s="7" t="s">
        <v>154423</v>
      </c>
      <c r="E45517" s="8" t="s">
        <v>276</v>
      </c>
      <c r="F45517" s="8">
        <v>15000</v>
      </c>
      <c r="G45517" s="7" t="s">
        <v>35</v>
      </c>
      <c r="I45517" s="9"/>
      <c r="L45517" s="7">
        <v>1</v>
      </c>
      <c r="M45517" s="11">
        <v>41176</v>
      </c>
      <c r="N45517" s="7" t="s">
        <v>2143</v>
      </c>
      <c r="O45517" s="7" t="s">
        <v>570</v>
      </c>
      <c r="P45517" s="10">
        <v>2012</v>
      </c>
      <c r="Q45517" s="12">
        <v>41275</v>
      </c>
      <c r="R45517" s="12">
        <v>41275</v>
      </c>
    </row>
    <row r="45518" spans="1:18" x14ac:dyDescent="0.25">
      <c r="A45518" s="7" t="s">
        <v>154424</v>
      </c>
      <c r="B45518" s="7" t="s">
        <v>154425</v>
      </c>
      <c r="C45518" s="7" t="s">
        <v>154426</v>
      </c>
      <c r="D45518" s="7" t="s">
        <v>154427</v>
      </c>
      <c r="E45518" s="8" t="s">
        <v>69</v>
      </c>
      <c r="F45518" s="8">
        <v>0</v>
      </c>
      <c r="G45518" s="7" t="s">
        <v>35</v>
      </c>
      <c r="H45518" s="7" t="s">
        <v>24</v>
      </c>
      <c r="I45518" s="9" t="s">
        <v>36</v>
      </c>
      <c r="J45518" s="17" t="s">
        <v>1162</v>
      </c>
      <c r="K45518" s="10" t="s">
        <v>1162</v>
      </c>
      <c r="L45518" s="7">
        <v>1</v>
      </c>
      <c r="M45518" s="11">
        <v>41468</v>
      </c>
      <c r="N45518" s="7" t="s">
        <v>257</v>
      </c>
      <c r="O45518" s="7" t="s">
        <v>258</v>
      </c>
      <c r="P45518" s="10">
        <v>2013</v>
      </c>
      <c r="Q45518" s="12">
        <v>41535</v>
      </c>
      <c r="R45518" s="12">
        <v>41535</v>
      </c>
    </row>
    <row r="45519" spans="1:18" x14ac:dyDescent="0.25">
      <c r="A45519" s="7" t="s">
        <v>154428</v>
      </c>
      <c r="B45519" s="7" t="s">
        <v>154429</v>
      </c>
      <c r="C45519" s="7" t="s">
        <v>154430</v>
      </c>
      <c r="D45519" s="7" t="s">
        <v>238</v>
      </c>
      <c r="E45519" s="8" t="s">
        <v>239</v>
      </c>
      <c r="F45519" s="8">
        <v>5000000</v>
      </c>
      <c r="G45519" s="7" t="s">
        <v>35</v>
      </c>
      <c r="H45519" s="7" t="s">
        <v>469</v>
      </c>
      <c r="I45519" s="9"/>
      <c r="J45519" s="17" t="s">
        <v>154431</v>
      </c>
      <c r="K45519" s="10" t="s">
        <v>154431</v>
      </c>
      <c r="L45519" s="7">
        <v>1</v>
      </c>
      <c r="M45519" s="11">
        <v>26665</v>
      </c>
      <c r="N45519" s="7" t="s">
        <v>19071</v>
      </c>
      <c r="O45519" s="7" t="s">
        <v>19072</v>
      </c>
      <c r="P45519" s="10">
        <v>1973</v>
      </c>
      <c r="Q45519" s="12">
        <v>41472</v>
      </c>
      <c r="R45519" s="12">
        <v>41472</v>
      </c>
    </row>
    <row r="45520" spans="1:18" x14ac:dyDescent="0.25">
      <c r="A45520" s="7" t="s">
        <v>154432</v>
      </c>
      <c r="B45520" s="7" t="s">
        <v>154433</v>
      </c>
      <c r="C45520" s="7" t="s">
        <v>154434</v>
      </c>
      <c r="D45520" s="7" t="s">
        <v>737</v>
      </c>
      <c r="E45520" s="8" t="s">
        <v>738</v>
      </c>
      <c r="F45520" s="8">
        <v>28916889</v>
      </c>
      <c r="G45520" s="7" t="s">
        <v>35</v>
      </c>
      <c r="H45520" s="7" t="s">
        <v>24</v>
      </c>
      <c r="I45520" s="9" t="s">
        <v>36</v>
      </c>
      <c r="J45520" s="17" t="s">
        <v>181</v>
      </c>
      <c r="K45520" s="10" t="s">
        <v>594</v>
      </c>
      <c r="L45520" s="7">
        <v>4</v>
      </c>
      <c r="M45520" s="11">
        <v>37257</v>
      </c>
      <c r="N45520" s="7" t="s">
        <v>527</v>
      </c>
      <c r="O45520" s="7" t="s">
        <v>528</v>
      </c>
      <c r="P45520" s="10">
        <v>2002</v>
      </c>
      <c r="Q45520" s="12">
        <v>40795</v>
      </c>
      <c r="R45520" s="12">
        <v>41906</v>
      </c>
    </row>
    <row r="45521" spans="1:18" x14ac:dyDescent="0.25">
      <c r="A45521" s="7" t="s">
        <v>154435</v>
      </c>
      <c r="B45521" s="7" t="s">
        <v>154436</v>
      </c>
      <c r="C45521" s="7" t="s">
        <v>154437</v>
      </c>
      <c r="D45521" s="7" t="s">
        <v>106</v>
      </c>
      <c r="E45521" s="8" t="s">
        <v>107</v>
      </c>
      <c r="F45521" s="8">
        <v>925000</v>
      </c>
      <c r="G45521" s="7" t="s">
        <v>35</v>
      </c>
      <c r="H45521" s="7" t="s">
        <v>101</v>
      </c>
      <c r="I45521" s="9"/>
      <c r="J45521" s="17" t="s">
        <v>102</v>
      </c>
      <c r="K45521" s="10" t="s">
        <v>102</v>
      </c>
      <c r="L45521" s="7">
        <v>1</v>
      </c>
      <c r="Q45521" s="12">
        <v>41856</v>
      </c>
      <c r="R45521" s="12">
        <v>41856</v>
      </c>
    </row>
    <row r="45522" spans="1:18" x14ac:dyDescent="0.25">
      <c r="A45522" s="7" t="s">
        <v>154438</v>
      </c>
      <c r="B45522" s="7" t="s">
        <v>154439</v>
      </c>
      <c r="C45522" s="7" t="s">
        <v>154440</v>
      </c>
      <c r="D45522" s="7" t="s">
        <v>719</v>
      </c>
      <c r="E45522" s="8" t="s">
        <v>720</v>
      </c>
      <c r="F45522" s="8">
        <v>3833534</v>
      </c>
      <c r="G45522" s="7" t="s">
        <v>35</v>
      </c>
      <c r="H45522" s="7" t="s">
        <v>24</v>
      </c>
      <c r="I45522" s="9" t="s">
        <v>2095</v>
      </c>
      <c r="J45522" s="17" t="s">
        <v>2096</v>
      </c>
      <c r="K45522" s="10" t="s">
        <v>2096</v>
      </c>
      <c r="L45522" s="7">
        <v>5</v>
      </c>
      <c r="M45522" s="11">
        <v>40154</v>
      </c>
      <c r="N45522" s="7" t="s">
        <v>5389</v>
      </c>
      <c r="O45522" s="7" t="s">
        <v>668</v>
      </c>
      <c r="P45522" s="10">
        <v>2009</v>
      </c>
      <c r="Q45522" s="12">
        <v>41061</v>
      </c>
      <c r="R45522" s="12">
        <v>41695</v>
      </c>
    </row>
    <row r="45523" spans="1:18" x14ac:dyDescent="0.25">
      <c r="A45523" s="7" t="s">
        <v>154441</v>
      </c>
      <c r="B45523" s="7" t="s">
        <v>154442</v>
      </c>
      <c r="C45523" s="7" t="s">
        <v>154443</v>
      </c>
      <c r="D45523" s="7" t="s">
        <v>6340</v>
      </c>
      <c r="E45523" s="8" t="s">
        <v>276</v>
      </c>
      <c r="F45523" s="8">
        <v>100000</v>
      </c>
      <c r="G45523" s="7" t="s">
        <v>35</v>
      </c>
      <c r="H45523" s="7" t="s">
        <v>24</v>
      </c>
      <c r="I45523" s="9" t="s">
        <v>25</v>
      </c>
      <c r="J45523" s="17" t="s">
        <v>26</v>
      </c>
      <c r="K45523" s="10" t="s">
        <v>27</v>
      </c>
      <c r="L45523" s="7">
        <v>1</v>
      </c>
      <c r="Q45523" s="12">
        <v>41787</v>
      </c>
      <c r="R45523" s="12">
        <v>41787</v>
      </c>
    </row>
    <row r="45524" spans="1:18" x14ac:dyDescent="0.25">
      <c r="A45524" s="7" t="s">
        <v>154444</v>
      </c>
      <c r="B45524" s="7" t="s">
        <v>154445</v>
      </c>
      <c r="C45524" s="7" t="s">
        <v>154446</v>
      </c>
      <c r="D45524" s="7" t="s">
        <v>1277</v>
      </c>
      <c r="E45524" s="8" t="s">
        <v>1278</v>
      </c>
      <c r="F45524" s="8">
        <v>4800000</v>
      </c>
      <c r="G45524" s="7" t="s">
        <v>23</v>
      </c>
      <c r="H45524" s="7" t="s">
        <v>24</v>
      </c>
      <c r="I45524" s="9" t="s">
        <v>281</v>
      </c>
      <c r="J45524" s="17" t="s">
        <v>282</v>
      </c>
      <c r="K45524" s="10" t="s">
        <v>35544</v>
      </c>
      <c r="L45524" s="7">
        <v>1</v>
      </c>
      <c r="M45524" s="11">
        <v>36161</v>
      </c>
      <c r="N45524" s="7" t="s">
        <v>1066</v>
      </c>
      <c r="O45524" s="7" t="s">
        <v>1067</v>
      </c>
      <c r="P45524" s="10">
        <v>1999</v>
      </c>
      <c r="Q45524" s="12">
        <v>40581</v>
      </c>
      <c r="R45524" s="12">
        <v>40581</v>
      </c>
    </row>
    <row r="45525" spans="1:18" x14ac:dyDescent="0.25">
      <c r="A45525" s="7" t="s">
        <v>154447</v>
      </c>
      <c r="B45525" s="7" t="s">
        <v>154448</v>
      </c>
      <c r="C45525" s="7" t="s">
        <v>154449</v>
      </c>
      <c r="D45525" s="7" t="s">
        <v>296</v>
      </c>
      <c r="E45525" s="8" t="s">
        <v>297</v>
      </c>
      <c r="F45525" s="8">
        <v>35000000</v>
      </c>
      <c r="G45525" s="7" t="s">
        <v>23</v>
      </c>
      <c r="H45525" s="7" t="s">
        <v>240</v>
      </c>
      <c r="I45525" s="9" t="s">
        <v>241</v>
      </c>
      <c r="J45525" s="17" t="s">
        <v>242</v>
      </c>
      <c r="K45525" s="10" t="s">
        <v>242</v>
      </c>
      <c r="L45525" s="7">
        <v>1</v>
      </c>
      <c r="M45525" s="11">
        <v>37622</v>
      </c>
      <c r="N45525" s="7" t="s">
        <v>814</v>
      </c>
      <c r="O45525" s="7" t="s">
        <v>815</v>
      </c>
      <c r="P45525" s="10">
        <v>2003</v>
      </c>
      <c r="Q45525" s="12">
        <v>40087</v>
      </c>
      <c r="R45525" s="12">
        <v>40087</v>
      </c>
    </row>
    <row r="45526" spans="1:18" x14ac:dyDescent="0.25">
      <c r="A45526" s="7" t="s">
        <v>154450</v>
      </c>
      <c r="B45526" s="7" t="s">
        <v>154451</v>
      </c>
      <c r="C45526" s="7" t="s">
        <v>154452</v>
      </c>
      <c r="D45526" s="7" t="s">
        <v>154453</v>
      </c>
      <c r="E45526" s="8" t="s">
        <v>22</v>
      </c>
      <c r="F45526" s="8">
        <v>0</v>
      </c>
      <c r="G45526" s="7" t="s">
        <v>35</v>
      </c>
      <c r="H45526" s="7" t="s">
        <v>24</v>
      </c>
      <c r="I45526" s="9" t="s">
        <v>25</v>
      </c>
      <c r="J45526" s="17" t="s">
        <v>26</v>
      </c>
      <c r="K45526" s="10" t="s">
        <v>27</v>
      </c>
      <c r="L45526" s="7">
        <v>1</v>
      </c>
      <c r="M45526" s="11">
        <v>39448</v>
      </c>
      <c r="N45526" s="7" t="s">
        <v>164</v>
      </c>
      <c r="O45526" s="7" t="s">
        <v>165</v>
      </c>
      <c r="P45526" s="10">
        <v>2008</v>
      </c>
      <c r="Q45526" s="12">
        <v>39661</v>
      </c>
      <c r="R45526" s="12">
        <v>39661</v>
      </c>
    </row>
    <row r="45527" spans="1:18" x14ac:dyDescent="0.25">
      <c r="A45527" s="7" t="s">
        <v>154454</v>
      </c>
      <c r="B45527" s="7" t="s">
        <v>154455</v>
      </c>
      <c r="C45527" s="7" t="s">
        <v>154456</v>
      </c>
      <c r="D45527" s="7" t="s">
        <v>154457</v>
      </c>
      <c r="E45527" s="8" t="s">
        <v>1397</v>
      </c>
      <c r="F45527" s="8">
        <v>0</v>
      </c>
      <c r="G45527" s="7" t="s">
        <v>35</v>
      </c>
      <c r="H45527" s="7" t="s">
        <v>24</v>
      </c>
      <c r="I45527" s="9" t="s">
        <v>36</v>
      </c>
      <c r="J45527" s="17" t="s">
        <v>181</v>
      </c>
      <c r="K45527" s="10" t="s">
        <v>1073</v>
      </c>
      <c r="L45527" s="7">
        <v>1</v>
      </c>
      <c r="M45527" s="11">
        <v>41640</v>
      </c>
      <c r="N45527" s="7" t="s">
        <v>63</v>
      </c>
      <c r="O45527" s="7" t="s">
        <v>64</v>
      </c>
      <c r="P45527" s="10">
        <v>2014</v>
      </c>
      <c r="Q45527" s="12">
        <v>41803</v>
      </c>
      <c r="R45527" s="12">
        <v>41803</v>
      </c>
    </row>
    <row r="45528" spans="1:18" x14ac:dyDescent="0.25">
      <c r="A45528" s="7" t="s">
        <v>154458</v>
      </c>
      <c r="B45528" s="7" t="s">
        <v>154459</v>
      </c>
      <c r="C45528" s="7" t="s">
        <v>154460</v>
      </c>
      <c r="D45528" s="7" t="s">
        <v>719</v>
      </c>
      <c r="E45528" s="8" t="s">
        <v>720</v>
      </c>
      <c r="F45528" s="8">
        <v>20377000</v>
      </c>
      <c r="G45528" s="7" t="s">
        <v>35</v>
      </c>
      <c r="H45528" s="7" t="s">
        <v>196</v>
      </c>
      <c r="I45528" s="9"/>
      <c r="J45528" s="17" t="s">
        <v>4869</v>
      </c>
      <c r="K45528" s="10" t="s">
        <v>4869</v>
      </c>
      <c r="L45528" s="7">
        <v>1</v>
      </c>
      <c r="M45528" s="11">
        <v>37257</v>
      </c>
      <c r="N45528" s="7" t="s">
        <v>527</v>
      </c>
      <c r="O45528" s="7" t="s">
        <v>528</v>
      </c>
      <c r="P45528" s="10">
        <v>2002</v>
      </c>
      <c r="Q45528" s="12">
        <v>38832</v>
      </c>
      <c r="R45528" s="12">
        <v>38832</v>
      </c>
    </row>
    <row r="45529" spans="1:18" x14ac:dyDescent="0.25">
      <c r="A45529" s="7" t="s">
        <v>154461</v>
      </c>
      <c r="B45529" s="7" t="s">
        <v>154462</v>
      </c>
      <c r="C45529" s="7" t="s">
        <v>154463</v>
      </c>
      <c r="D45529" s="7" t="s">
        <v>68</v>
      </c>
      <c r="E45529" s="8" t="s">
        <v>69</v>
      </c>
      <c r="F45529" s="8">
        <v>42000000</v>
      </c>
      <c r="G45529" s="7" t="s">
        <v>35</v>
      </c>
      <c r="H45529" s="7" t="s">
        <v>24</v>
      </c>
      <c r="I45529" s="9" t="s">
        <v>36</v>
      </c>
      <c r="J45529" s="17" t="s">
        <v>181</v>
      </c>
      <c r="K45529" s="10" t="s">
        <v>695</v>
      </c>
      <c r="L45529" s="7">
        <v>3</v>
      </c>
      <c r="M45529" s="11">
        <v>40544</v>
      </c>
      <c r="N45529" s="7" t="s">
        <v>537</v>
      </c>
      <c r="O45529" s="7" t="s">
        <v>505</v>
      </c>
      <c r="P45529" s="10">
        <v>2011</v>
      </c>
      <c r="Q45529" s="12">
        <v>41289</v>
      </c>
      <c r="R45529" s="12">
        <v>41871</v>
      </c>
    </row>
    <row r="45530" spans="1:18" x14ac:dyDescent="0.25">
      <c r="A45530" s="7" t="s">
        <v>154464</v>
      </c>
      <c r="B45530" s="7" t="s">
        <v>154465</v>
      </c>
      <c r="C45530" s="7" t="s">
        <v>154466</v>
      </c>
      <c r="D45530" s="7" t="s">
        <v>68</v>
      </c>
      <c r="E45530" s="8" t="s">
        <v>69</v>
      </c>
      <c r="F45530" s="8">
        <v>11000000</v>
      </c>
      <c r="G45530" s="7" t="s">
        <v>23</v>
      </c>
      <c r="H45530" s="7" t="s">
        <v>24</v>
      </c>
      <c r="I45530" s="9" t="s">
        <v>188</v>
      </c>
      <c r="J45530" s="17" t="s">
        <v>189</v>
      </c>
      <c r="K45530" s="10" t="s">
        <v>189</v>
      </c>
      <c r="L45530" s="7">
        <v>2</v>
      </c>
      <c r="M45530" s="11">
        <v>36161</v>
      </c>
      <c r="N45530" s="7" t="s">
        <v>1066</v>
      </c>
      <c r="O45530" s="7" t="s">
        <v>1067</v>
      </c>
      <c r="P45530" s="10">
        <v>1999</v>
      </c>
      <c r="Q45530" s="12">
        <v>40750</v>
      </c>
      <c r="R45530" s="12">
        <v>41365</v>
      </c>
    </row>
    <row r="45531" spans="1:18" x14ac:dyDescent="0.25">
      <c r="A45531" s="7" t="s">
        <v>154467</v>
      </c>
      <c r="B45531" s="7" t="s">
        <v>154468</v>
      </c>
      <c r="C45531" s="7" t="s">
        <v>154469</v>
      </c>
      <c r="D45531" s="7" t="s">
        <v>6603</v>
      </c>
      <c r="E45531" s="8" t="s">
        <v>1665</v>
      </c>
      <c r="F45531" s="8">
        <v>28787685</v>
      </c>
      <c r="G45531" s="7" t="s">
        <v>35</v>
      </c>
      <c r="H45531" s="7" t="s">
        <v>24</v>
      </c>
      <c r="I45531" s="9" t="s">
        <v>25</v>
      </c>
      <c r="J45531" s="17" t="s">
        <v>26</v>
      </c>
      <c r="K45531" s="10" t="s">
        <v>27</v>
      </c>
      <c r="L45531" s="7">
        <v>5</v>
      </c>
      <c r="M45531" s="11">
        <v>38353</v>
      </c>
      <c r="N45531" s="7" t="s">
        <v>435</v>
      </c>
      <c r="O45531" s="7" t="s">
        <v>436</v>
      </c>
      <c r="P45531" s="10">
        <v>2005</v>
      </c>
      <c r="Q45531" s="12">
        <v>38845</v>
      </c>
      <c r="R45531" s="12">
        <v>40948</v>
      </c>
    </row>
    <row r="45532" spans="1:18" x14ac:dyDescent="0.25">
      <c r="A45532" s="7" t="s">
        <v>154470</v>
      </c>
      <c r="B45532" s="7" t="s">
        <v>154471</v>
      </c>
      <c r="D45532" s="7" t="s">
        <v>619</v>
      </c>
      <c r="E45532" s="8" t="s">
        <v>22</v>
      </c>
      <c r="F45532" s="8">
        <v>255900</v>
      </c>
      <c r="G45532" s="7" t="s">
        <v>35</v>
      </c>
      <c r="H45532" s="7" t="s">
        <v>24</v>
      </c>
      <c r="I45532" s="9" t="s">
        <v>60</v>
      </c>
      <c r="J45532" s="17" t="s">
        <v>1368</v>
      </c>
      <c r="K45532" s="10" t="s">
        <v>1368</v>
      </c>
      <c r="L45532" s="7">
        <v>1</v>
      </c>
      <c r="M45532" s="11">
        <v>36161</v>
      </c>
      <c r="N45532" s="7" t="s">
        <v>1066</v>
      </c>
      <c r="O45532" s="7" t="s">
        <v>1067</v>
      </c>
      <c r="P45532" s="10">
        <v>1999</v>
      </c>
      <c r="Q45532" s="12">
        <v>40053</v>
      </c>
      <c r="R45532" s="12">
        <v>40053</v>
      </c>
    </row>
    <row r="45533" spans="1:18" x14ac:dyDescent="0.25">
      <c r="A45533" s="7" t="s">
        <v>154472</v>
      </c>
      <c r="B45533" s="7" t="s">
        <v>154473</v>
      </c>
      <c r="C45533" s="7" t="s">
        <v>154474</v>
      </c>
      <c r="D45533" s="7" t="s">
        <v>309</v>
      </c>
      <c r="E45533" s="8" t="s">
        <v>310</v>
      </c>
      <c r="F45533" s="8">
        <v>4616271</v>
      </c>
      <c r="G45533" s="7" t="s">
        <v>35</v>
      </c>
      <c r="H45533" s="7" t="s">
        <v>24</v>
      </c>
      <c r="I45533" s="9" t="s">
        <v>1043</v>
      </c>
      <c r="J45533" s="17" t="s">
        <v>3595</v>
      </c>
      <c r="K45533" s="10" t="s">
        <v>3595</v>
      </c>
      <c r="L45533" s="7">
        <v>3</v>
      </c>
      <c r="Q45533" s="12">
        <v>40962</v>
      </c>
      <c r="R45533" s="12">
        <v>41687</v>
      </c>
    </row>
    <row r="45534" spans="1:18" x14ac:dyDescent="0.25">
      <c r="A45534" s="7" t="s">
        <v>154475</v>
      </c>
      <c r="B45534" s="7" t="s">
        <v>154476</v>
      </c>
      <c r="F45534" s="8">
        <v>10000</v>
      </c>
      <c r="G45534" s="7" t="s">
        <v>35</v>
      </c>
      <c r="H45534" s="7" t="s">
        <v>24</v>
      </c>
      <c r="I45534" s="9" t="s">
        <v>2095</v>
      </c>
      <c r="J45534" s="17" t="s">
        <v>2314</v>
      </c>
      <c r="K45534" s="10" t="s">
        <v>2314</v>
      </c>
      <c r="L45534" s="7">
        <v>1</v>
      </c>
      <c r="Q45534" s="12">
        <v>41214</v>
      </c>
      <c r="R45534" s="12">
        <v>41214</v>
      </c>
    </row>
    <row r="45535" spans="1:18" x14ac:dyDescent="0.25">
      <c r="A45535" s="7" t="s">
        <v>154477</v>
      </c>
      <c r="B45535" s="7" t="s">
        <v>154478</v>
      </c>
      <c r="C45535" s="7" t="s">
        <v>154479</v>
      </c>
      <c r="D45535" s="7" t="s">
        <v>433</v>
      </c>
      <c r="E45535" s="8" t="s">
        <v>434</v>
      </c>
      <c r="F45535" s="8">
        <v>0</v>
      </c>
      <c r="G45535" s="7" t="s">
        <v>35</v>
      </c>
      <c r="H45535" s="7" t="s">
        <v>469</v>
      </c>
      <c r="I45535" s="9"/>
      <c r="J45535" s="17" t="s">
        <v>470</v>
      </c>
      <c r="K45535" s="10" t="s">
        <v>470</v>
      </c>
      <c r="L45535" s="7">
        <v>1</v>
      </c>
      <c r="M45535" s="11">
        <v>41275</v>
      </c>
      <c r="N45535" s="7" t="s">
        <v>146</v>
      </c>
      <c r="O45535" s="7" t="s">
        <v>147</v>
      </c>
      <c r="P45535" s="10">
        <v>2013</v>
      </c>
      <c r="Q45535" s="12">
        <v>41403</v>
      </c>
      <c r="R45535" s="12">
        <v>41403</v>
      </c>
    </row>
    <row r="45536" spans="1:18" x14ac:dyDescent="0.25">
      <c r="A45536" s="7" t="s">
        <v>154480</v>
      </c>
      <c r="B45536" s="7" t="s">
        <v>154481</v>
      </c>
      <c r="C45536" s="7" t="s">
        <v>154482</v>
      </c>
      <c r="D45536" s="7" t="s">
        <v>68</v>
      </c>
      <c r="E45536" s="8" t="s">
        <v>69</v>
      </c>
      <c r="F45536" s="8">
        <v>1611364</v>
      </c>
      <c r="G45536" s="7" t="s">
        <v>35</v>
      </c>
      <c r="H45536" s="7" t="s">
        <v>24</v>
      </c>
      <c r="I45536" s="9" t="s">
        <v>36424</v>
      </c>
      <c r="J45536" s="17" t="s">
        <v>46971</v>
      </c>
      <c r="K45536" s="10" t="s">
        <v>154483</v>
      </c>
      <c r="L45536" s="7">
        <v>1</v>
      </c>
      <c r="M45536" s="11">
        <v>39814</v>
      </c>
      <c r="N45536" s="7" t="s">
        <v>171</v>
      </c>
      <c r="O45536" s="7" t="s">
        <v>172</v>
      </c>
      <c r="P45536" s="10">
        <v>2009</v>
      </c>
      <c r="Q45536" s="12">
        <v>40659</v>
      </c>
      <c r="R45536" s="12">
        <v>40659</v>
      </c>
    </row>
    <row r="45537" spans="1:18" x14ac:dyDescent="0.25">
      <c r="A45537" s="7" t="s">
        <v>154484</v>
      </c>
      <c r="B45537" s="7" t="s">
        <v>154485</v>
      </c>
      <c r="C45537" s="7" t="s">
        <v>154486</v>
      </c>
      <c r="D45537" s="7" t="s">
        <v>309</v>
      </c>
      <c r="E45537" s="8" t="s">
        <v>310</v>
      </c>
      <c r="F45537" s="8">
        <v>935000</v>
      </c>
      <c r="G45537" s="7" t="s">
        <v>35</v>
      </c>
      <c r="H45537" s="7" t="s">
        <v>24</v>
      </c>
      <c r="I45537" s="9" t="s">
        <v>782</v>
      </c>
      <c r="J45537" s="17" t="s">
        <v>783</v>
      </c>
      <c r="K45537" s="10" t="s">
        <v>783</v>
      </c>
      <c r="L45537" s="7">
        <v>2</v>
      </c>
      <c r="M45537" s="11">
        <v>39814</v>
      </c>
      <c r="N45537" s="7" t="s">
        <v>171</v>
      </c>
      <c r="O45537" s="7" t="s">
        <v>172</v>
      </c>
      <c r="P45537" s="10">
        <v>2009</v>
      </c>
      <c r="Q45537" s="12">
        <v>40182</v>
      </c>
      <c r="R45537" s="12">
        <v>40456</v>
      </c>
    </row>
    <row r="45538" spans="1:18" x14ac:dyDescent="0.25">
      <c r="A45538" s="7" t="s">
        <v>154487</v>
      </c>
      <c r="B45538" s="7" t="s">
        <v>154488</v>
      </c>
      <c r="D45538" s="7" t="s">
        <v>154489</v>
      </c>
      <c r="E45538" s="8" t="s">
        <v>137</v>
      </c>
      <c r="F45538" s="8">
        <v>0</v>
      </c>
      <c r="G45538" s="7" t="s">
        <v>35</v>
      </c>
      <c r="H45538" s="7" t="s">
        <v>240</v>
      </c>
      <c r="I45538" s="9" t="s">
        <v>3763</v>
      </c>
      <c r="J45538" s="17" t="s">
        <v>154490</v>
      </c>
      <c r="K45538" s="10" t="s">
        <v>154490</v>
      </c>
      <c r="L45538" s="7">
        <v>1</v>
      </c>
      <c r="M45538" s="11">
        <v>41873</v>
      </c>
      <c r="N45538" s="7" t="s">
        <v>244</v>
      </c>
      <c r="O45538" s="7" t="s">
        <v>223</v>
      </c>
      <c r="P45538" s="10">
        <v>2014</v>
      </c>
      <c r="Q45538" s="12">
        <v>41872</v>
      </c>
      <c r="R45538" s="12">
        <v>41872</v>
      </c>
    </row>
    <row r="45539" spans="1:18" x14ac:dyDescent="0.25">
      <c r="A45539" s="7" t="s">
        <v>154491</v>
      </c>
      <c r="B45539" s="7" t="s">
        <v>154492</v>
      </c>
      <c r="C45539" s="7" t="s">
        <v>154493</v>
      </c>
      <c r="D45539" s="7" t="s">
        <v>1664</v>
      </c>
      <c r="E45539" s="8" t="s">
        <v>1665</v>
      </c>
      <c r="F45539" s="8">
        <v>0</v>
      </c>
      <c r="G45539" s="7" t="s">
        <v>35</v>
      </c>
      <c r="I45539" s="9"/>
      <c r="L45539" s="7">
        <v>1</v>
      </c>
      <c r="Q45539" s="12">
        <v>39378</v>
      </c>
      <c r="R45539" s="12">
        <v>39378</v>
      </c>
    </row>
    <row r="45540" spans="1:18" x14ac:dyDescent="0.25">
      <c r="A45540" s="7" t="s">
        <v>154494</v>
      </c>
      <c r="B45540" s="7" t="s">
        <v>154495</v>
      </c>
      <c r="C45540" s="7" t="s">
        <v>154496</v>
      </c>
      <c r="D45540" s="7" t="s">
        <v>275</v>
      </c>
      <c r="E45540" s="8" t="s">
        <v>276</v>
      </c>
      <c r="F45540" s="8">
        <v>294481</v>
      </c>
      <c r="G45540" s="7" t="s">
        <v>35</v>
      </c>
      <c r="H45540" s="7" t="s">
        <v>24</v>
      </c>
      <c r="I45540" s="9" t="s">
        <v>36</v>
      </c>
      <c r="J45540" s="17" t="s">
        <v>181</v>
      </c>
      <c r="K45540" s="10" t="s">
        <v>594</v>
      </c>
      <c r="L45540" s="7">
        <v>1</v>
      </c>
      <c r="Q45540" s="12">
        <v>40527</v>
      </c>
      <c r="R45540" s="12">
        <v>40527</v>
      </c>
    </row>
    <row r="45541" spans="1:18" x14ac:dyDescent="0.25">
      <c r="A45541" s="7" t="s">
        <v>154497</v>
      </c>
      <c r="B45541" s="7" t="s">
        <v>154498</v>
      </c>
      <c r="C45541" s="7" t="s">
        <v>154499</v>
      </c>
      <c r="D45541" s="7" t="s">
        <v>719</v>
      </c>
      <c r="E45541" s="8" t="s">
        <v>720</v>
      </c>
      <c r="F45541" s="8">
        <v>18327092</v>
      </c>
      <c r="G45541" s="7" t="s">
        <v>35</v>
      </c>
      <c r="H45541" s="7" t="s">
        <v>24</v>
      </c>
      <c r="I45541" s="9" t="s">
        <v>36</v>
      </c>
      <c r="J45541" s="17" t="s">
        <v>181</v>
      </c>
      <c r="K45541" s="10" t="s">
        <v>695</v>
      </c>
      <c r="L45541" s="7">
        <v>2</v>
      </c>
      <c r="M45541" s="11">
        <v>39448</v>
      </c>
      <c r="N45541" s="7" t="s">
        <v>164</v>
      </c>
      <c r="O45541" s="7" t="s">
        <v>165</v>
      </c>
      <c r="P45541" s="10">
        <v>2008</v>
      </c>
      <c r="Q45541" s="12">
        <v>40973</v>
      </c>
      <c r="R45541" s="12">
        <v>41948</v>
      </c>
    </row>
    <row r="45542" spans="1:18" x14ac:dyDescent="0.25">
      <c r="A45542" s="7" t="s">
        <v>154500</v>
      </c>
      <c r="B45542" s="7" t="s">
        <v>154501</v>
      </c>
      <c r="D45542" s="7" t="s">
        <v>275</v>
      </c>
      <c r="E45542" s="8" t="s">
        <v>276</v>
      </c>
      <c r="F45542" s="8">
        <v>2386283</v>
      </c>
      <c r="G45542" s="7" t="s">
        <v>35</v>
      </c>
      <c r="H45542" s="7" t="s">
        <v>24</v>
      </c>
      <c r="I45542" s="9" t="s">
        <v>36</v>
      </c>
      <c r="J45542" s="17" t="s">
        <v>898</v>
      </c>
      <c r="K45542" s="10" t="s">
        <v>31103</v>
      </c>
      <c r="L45542" s="7">
        <v>1</v>
      </c>
      <c r="Q45542" s="12">
        <v>40080</v>
      </c>
      <c r="R45542" s="12">
        <v>40080</v>
      </c>
    </row>
    <row r="45543" spans="1:18" x14ac:dyDescent="0.25">
      <c r="A45543" s="7" t="s">
        <v>154502</v>
      </c>
      <c r="B45543" s="7" t="s">
        <v>154503</v>
      </c>
      <c r="C45543" s="7" t="s">
        <v>154504</v>
      </c>
      <c r="D45543" s="7" t="s">
        <v>275</v>
      </c>
      <c r="E45543" s="8" t="s">
        <v>276</v>
      </c>
      <c r="F45543" s="8">
        <v>7000000</v>
      </c>
      <c r="G45543" s="7" t="s">
        <v>35</v>
      </c>
      <c r="H45543" s="7" t="s">
        <v>24</v>
      </c>
      <c r="I45543" s="9" t="s">
        <v>502</v>
      </c>
      <c r="J45543" s="17" t="s">
        <v>503</v>
      </c>
      <c r="K45543" s="10" t="s">
        <v>503</v>
      </c>
      <c r="L45543" s="7">
        <v>1</v>
      </c>
      <c r="Q45543" s="12">
        <v>40961</v>
      </c>
      <c r="R45543" s="12">
        <v>40961</v>
      </c>
    </row>
    <row r="45544" spans="1:18" x14ac:dyDescent="0.25">
      <c r="A45544" s="7" t="s">
        <v>154505</v>
      </c>
      <c r="B45544" s="7" t="s">
        <v>154506</v>
      </c>
      <c r="C45544" s="7" t="s">
        <v>154507</v>
      </c>
      <c r="D45544" s="7" t="s">
        <v>275</v>
      </c>
      <c r="E45544" s="8" t="s">
        <v>276</v>
      </c>
      <c r="F45544" s="8">
        <v>19000000</v>
      </c>
      <c r="G45544" s="7" t="s">
        <v>35</v>
      </c>
      <c r="H45544" s="7" t="s">
        <v>24</v>
      </c>
      <c r="I45544" s="9" t="s">
        <v>70</v>
      </c>
      <c r="J45544" s="17" t="s">
        <v>3135</v>
      </c>
      <c r="K45544" s="10" t="s">
        <v>3136</v>
      </c>
      <c r="L45544" s="7">
        <v>2</v>
      </c>
      <c r="Q45544" s="12">
        <v>40483</v>
      </c>
      <c r="R45544" s="12">
        <v>41814</v>
      </c>
    </row>
    <row r="45545" spans="1:18" x14ac:dyDescent="0.25">
      <c r="A45545" s="7" t="s">
        <v>154508</v>
      </c>
      <c r="B45545" s="7" t="s">
        <v>154509</v>
      </c>
      <c r="C45545" s="7" t="s">
        <v>154510</v>
      </c>
      <c r="D45545" s="7" t="s">
        <v>275</v>
      </c>
      <c r="E45545" s="8" t="s">
        <v>276</v>
      </c>
      <c r="F45545" s="8">
        <v>17000000</v>
      </c>
      <c r="G45545" s="7" t="s">
        <v>35</v>
      </c>
      <c r="H45545" s="7" t="s">
        <v>24</v>
      </c>
      <c r="I45545" s="9" t="s">
        <v>116</v>
      </c>
      <c r="J45545" s="17" t="s">
        <v>1586</v>
      </c>
      <c r="K45545" s="10" t="s">
        <v>105785</v>
      </c>
      <c r="L45545" s="7">
        <v>2</v>
      </c>
      <c r="M45545" s="11">
        <v>38353</v>
      </c>
      <c r="N45545" s="7" t="s">
        <v>435</v>
      </c>
      <c r="O45545" s="7" t="s">
        <v>436</v>
      </c>
      <c r="P45545" s="10">
        <v>2005</v>
      </c>
      <c r="Q45545" s="12">
        <v>41164</v>
      </c>
      <c r="R45545" s="12">
        <v>41387</v>
      </c>
    </row>
    <row r="45546" spans="1:18" x14ac:dyDescent="0.25">
      <c r="A45546" s="7" t="s">
        <v>154511</v>
      </c>
      <c r="B45546" s="7" t="s">
        <v>154512</v>
      </c>
      <c r="C45546" s="7" t="s">
        <v>154513</v>
      </c>
      <c r="D45546" s="7" t="s">
        <v>275</v>
      </c>
      <c r="E45546" s="8" t="s">
        <v>276</v>
      </c>
      <c r="F45546" s="8">
        <v>10723891</v>
      </c>
      <c r="G45546" s="7" t="s">
        <v>35</v>
      </c>
      <c r="H45546" s="7" t="s">
        <v>24</v>
      </c>
      <c r="I45546" s="9" t="s">
        <v>129</v>
      </c>
      <c r="J45546" s="17" t="s">
        <v>130</v>
      </c>
      <c r="K45546" s="10" t="s">
        <v>154514</v>
      </c>
      <c r="L45546" s="7">
        <v>5</v>
      </c>
      <c r="M45546" s="11">
        <v>36892</v>
      </c>
      <c r="N45546" s="7" t="s">
        <v>154</v>
      </c>
      <c r="O45546" s="7" t="s">
        <v>155</v>
      </c>
      <c r="P45546" s="10">
        <v>2001</v>
      </c>
      <c r="Q45546" s="12">
        <v>40658</v>
      </c>
      <c r="R45546" s="12">
        <v>41466</v>
      </c>
    </row>
    <row r="45547" spans="1:18" x14ac:dyDescent="0.25">
      <c r="A45547" s="7" t="s">
        <v>154515</v>
      </c>
      <c r="B45547" s="7" t="s">
        <v>154516</v>
      </c>
      <c r="C45547" s="7" t="s">
        <v>154517</v>
      </c>
      <c r="D45547" s="7" t="s">
        <v>275</v>
      </c>
      <c r="E45547" s="8" t="s">
        <v>276</v>
      </c>
      <c r="F45547" s="8">
        <v>400000</v>
      </c>
      <c r="G45547" s="7" t="s">
        <v>35</v>
      </c>
      <c r="H45547" s="7" t="s">
        <v>24</v>
      </c>
      <c r="I45547" s="9" t="s">
        <v>2740</v>
      </c>
      <c r="J45547" s="17" t="s">
        <v>2741</v>
      </c>
      <c r="K45547" s="10" t="s">
        <v>4225</v>
      </c>
      <c r="L45547" s="7">
        <v>1</v>
      </c>
      <c r="Q45547" s="12">
        <v>39842</v>
      </c>
      <c r="R45547" s="12">
        <v>39842</v>
      </c>
    </row>
    <row r="45548" spans="1:18" x14ac:dyDescent="0.25">
      <c r="A45548" s="7" t="s">
        <v>154518</v>
      </c>
      <c r="B45548" s="7" t="s">
        <v>154519</v>
      </c>
      <c r="F45548" s="8">
        <v>380000</v>
      </c>
      <c r="G45548" s="7" t="s">
        <v>35</v>
      </c>
      <c r="H45548" s="7" t="s">
        <v>24</v>
      </c>
      <c r="I45548" s="9" t="s">
        <v>248</v>
      </c>
      <c r="J45548" s="17" t="s">
        <v>249</v>
      </c>
      <c r="K45548" s="10" t="s">
        <v>16651</v>
      </c>
      <c r="L45548" s="7">
        <v>1</v>
      </c>
      <c r="M45548" s="11">
        <v>38353</v>
      </c>
      <c r="N45548" s="7" t="s">
        <v>435</v>
      </c>
      <c r="O45548" s="7" t="s">
        <v>436</v>
      </c>
      <c r="P45548" s="10">
        <v>2005</v>
      </c>
      <c r="Q45548" s="12">
        <v>40022</v>
      </c>
      <c r="R45548" s="12">
        <v>40022</v>
      </c>
    </row>
    <row r="45549" spans="1:18" x14ac:dyDescent="0.25">
      <c r="A45549" s="7" t="s">
        <v>154520</v>
      </c>
      <c r="B45549" s="7" t="s">
        <v>154521</v>
      </c>
      <c r="C45549" s="7" t="s">
        <v>154522</v>
      </c>
      <c r="D45549" s="7" t="s">
        <v>625</v>
      </c>
      <c r="E45549" s="8" t="s">
        <v>323</v>
      </c>
      <c r="F45549" s="8">
        <v>22000000</v>
      </c>
      <c r="G45549" s="7" t="s">
        <v>35</v>
      </c>
      <c r="H45549" s="7" t="s">
        <v>24</v>
      </c>
      <c r="I45549" s="9" t="s">
        <v>36</v>
      </c>
      <c r="J45549" s="17" t="s">
        <v>181</v>
      </c>
      <c r="K45549" s="10" t="s">
        <v>1297</v>
      </c>
      <c r="L45549" s="7">
        <v>2</v>
      </c>
      <c r="M45549" s="11">
        <v>40179</v>
      </c>
      <c r="N45549" s="7" t="s">
        <v>96</v>
      </c>
      <c r="O45549" s="7" t="s">
        <v>97</v>
      </c>
      <c r="P45549" s="10">
        <v>2010</v>
      </c>
      <c r="Q45549" s="12">
        <v>40664</v>
      </c>
      <c r="R45549" s="12">
        <v>41352</v>
      </c>
    </row>
    <row r="45550" spans="1:18" x14ac:dyDescent="0.25">
      <c r="A45550" s="7" t="s">
        <v>154523</v>
      </c>
      <c r="B45550" s="7" t="s">
        <v>154524</v>
      </c>
      <c r="C45550" s="7" t="s">
        <v>154525</v>
      </c>
      <c r="D45550" s="7" t="s">
        <v>154526</v>
      </c>
      <c r="E45550" s="8" t="s">
        <v>297</v>
      </c>
      <c r="F45550" s="8">
        <v>350000</v>
      </c>
      <c r="G45550" s="7" t="s">
        <v>35</v>
      </c>
      <c r="I45550" s="9"/>
      <c r="L45550" s="7">
        <v>1</v>
      </c>
      <c r="M45550" s="11">
        <v>40179</v>
      </c>
      <c r="N45550" s="7" t="s">
        <v>96</v>
      </c>
      <c r="O45550" s="7" t="s">
        <v>97</v>
      </c>
      <c r="P45550" s="10">
        <v>2010</v>
      </c>
      <c r="Q45550" s="12">
        <v>40544</v>
      </c>
      <c r="R45550" s="12">
        <v>40544</v>
      </c>
    </row>
    <row r="45551" spans="1:18" x14ac:dyDescent="0.25">
      <c r="A45551" s="7" t="s">
        <v>154527</v>
      </c>
      <c r="B45551" s="7" t="s">
        <v>154528</v>
      </c>
      <c r="C45551" s="7" t="s">
        <v>154529</v>
      </c>
      <c r="D45551" s="7" t="s">
        <v>1664</v>
      </c>
      <c r="E45551" s="8" t="s">
        <v>1665</v>
      </c>
      <c r="F45551" s="8">
        <v>3494340</v>
      </c>
      <c r="G45551" s="7" t="s">
        <v>23</v>
      </c>
      <c r="H45551" s="7" t="s">
        <v>24</v>
      </c>
      <c r="I45551" s="9" t="s">
        <v>36</v>
      </c>
      <c r="J45551" s="17" t="s">
        <v>181</v>
      </c>
      <c r="K45551" s="10" t="s">
        <v>1073</v>
      </c>
      <c r="L45551" s="7">
        <v>2</v>
      </c>
      <c r="Q45551" s="12">
        <v>39147</v>
      </c>
      <c r="R45551" s="12">
        <v>40283</v>
      </c>
    </row>
    <row r="45552" spans="1:18" x14ac:dyDescent="0.25">
      <c r="A45552" s="7" t="s">
        <v>154530</v>
      </c>
      <c r="B45552" s="7" t="s">
        <v>154531</v>
      </c>
      <c r="C45552" s="7" t="s">
        <v>154532</v>
      </c>
      <c r="D45552" s="7" t="s">
        <v>275</v>
      </c>
      <c r="E45552" s="8" t="s">
        <v>276</v>
      </c>
      <c r="F45552" s="8">
        <v>24300000</v>
      </c>
      <c r="G45552" s="7" t="s">
        <v>35</v>
      </c>
      <c r="H45552" s="7" t="s">
        <v>176</v>
      </c>
      <c r="I45552" s="9"/>
      <c r="J45552" s="17" t="s">
        <v>1025</v>
      </c>
      <c r="K45552" s="10" t="s">
        <v>83663</v>
      </c>
      <c r="L45552" s="7">
        <v>4</v>
      </c>
      <c r="M45552" s="11">
        <v>35796</v>
      </c>
      <c r="N45552" s="7" t="s">
        <v>674</v>
      </c>
      <c r="O45552" s="7" t="s">
        <v>675</v>
      </c>
      <c r="P45552" s="10">
        <v>1998</v>
      </c>
      <c r="Q45552" s="12">
        <v>38028</v>
      </c>
      <c r="R45552" s="12">
        <v>41449</v>
      </c>
    </row>
    <row r="45553" spans="1:18" x14ac:dyDescent="0.25">
      <c r="A45553" s="7" t="s">
        <v>154533</v>
      </c>
      <c r="B45553" s="7" t="s">
        <v>154534</v>
      </c>
      <c r="C45553" s="7" t="s">
        <v>154535</v>
      </c>
      <c r="D45553" s="7" t="s">
        <v>365</v>
      </c>
      <c r="E45553" s="8" t="s">
        <v>366</v>
      </c>
      <c r="F45553" s="8">
        <v>780120</v>
      </c>
      <c r="G45553" s="7" t="s">
        <v>35</v>
      </c>
      <c r="I45553" s="9"/>
      <c r="L45553" s="7">
        <v>1</v>
      </c>
      <c r="M45553" s="11">
        <v>40909</v>
      </c>
      <c r="N45553" s="7" t="s">
        <v>111</v>
      </c>
      <c r="O45553" s="7" t="s">
        <v>112</v>
      </c>
      <c r="P45553" s="10">
        <v>2012</v>
      </c>
      <c r="Q45553" s="12">
        <v>41188</v>
      </c>
      <c r="R45553" s="12">
        <v>41188</v>
      </c>
    </row>
    <row r="45554" spans="1:18" x14ac:dyDescent="0.25">
      <c r="A45554" s="7" t="s">
        <v>154536</v>
      </c>
      <c r="B45554" s="7" t="s">
        <v>154537</v>
      </c>
      <c r="C45554" s="7" t="s">
        <v>154538</v>
      </c>
      <c r="D45554" s="7" t="s">
        <v>122</v>
      </c>
      <c r="E45554" s="8" t="s">
        <v>123</v>
      </c>
      <c r="F45554" s="8">
        <v>928280</v>
      </c>
      <c r="G45554" s="7" t="s">
        <v>35</v>
      </c>
      <c r="H45554" s="7" t="s">
        <v>24</v>
      </c>
      <c r="I45554" s="9" t="s">
        <v>93</v>
      </c>
      <c r="J45554" s="17" t="s">
        <v>314</v>
      </c>
      <c r="K45554" s="10" t="s">
        <v>154539</v>
      </c>
      <c r="L45554" s="7">
        <v>1</v>
      </c>
      <c r="M45554" s="11">
        <v>36161</v>
      </c>
      <c r="N45554" s="7" t="s">
        <v>1066</v>
      </c>
      <c r="O45554" s="7" t="s">
        <v>1067</v>
      </c>
      <c r="P45554" s="10">
        <v>1999</v>
      </c>
      <c r="Q45554" s="12">
        <v>40613</v>
      </c>
      <c r="R45554" s="12">
        <v>40613</v>
      </c>
    </row>
    <row r="45555" spans="1:18" x14ac:dyDescent="0.25">
      <c r="A45555" s="7" t="s">
        <v>154540</v>
      </c>
      <c r="B45555" s="7" t="s">
        <v>154541</v>
      </c>
      <c r="C45555" s="7" t="s">
        <v>154542</v>
      </c>
      <c r="D45555" s="7" t="s">
        <v>154543</v>
      </c>
      <c r="E45555" s="8" t="s">
        <v>137</v>
      </c>
      <c r="F45555" s="8">
        <v>0</v>
      </c>
      <c r="G45555" s="7" t="s">
        <v>35</v>
      </c>
      <c r="H45555" s="7" t="s">
        <v>24</v>
      </c>
      <c r="I45555" s="9" t="s">
        <v>36</v>
      </c>
      <c r="J45555" s="17" t="s">
        <v>181</v>
      </c>
      <c r="K45555" s="10" t="s">
        <v>182</v>
      </c>
      <c r="L45555" s="7">
        <v>1</v>
      </c>
      <c r="M45555" s="11">
        <v>36892</v>
      </c>
      <c r="N45555" s="7" t="s">
        <v>154</v>
      </c>
      <c r="O45555" s="7" t="s">
        <v>155</v>
      </c>
      <c r="P45555" s="10">
        <v>2001</v>
      </c>
      <c r="Q45555" s="12">
        <v>38443</v>
      </c>
      <c r="R45555" s="12">
        <v>38443</v>
      </c>
    </row>
    <row r="45556" spans="1:18" x14ac:dyDescent="0.25">
      <c r="A45556" s="7" t="s">
        <v>154544</v>
      </c>
      <c r="B45556" s="7" t="s">
        <v>154545</v>
      </c>
      <c r="C45556" s="7" t="s">
        <v>154546</v>
      </c>
      <c r="D45556" s="7" t="s">
        <v>68</v>
      </c>
      <c r="E45556" s="8" t="s">
        <v>69</v>
      </c>
      <c r="F45556" s="8">
        <v>24000000</v>
      </c>
      <c r="G45556" s="7" t="s">
        <v>35</v>
      </c>
      <c r="H45556" s="7" t="s">
        <v>24</v>
      </c>
      <c r="I45556" s="9" t="s">
        <v>36</v>
      </c>
      <c r="J45556" s="17" t="s">
        <v>181</v>
      </c>
      <c r="K45556" s="10" t="s">
        <v>1073</v>
      </c>
      <c r="L45556" s="7">
        <v>2</v>
      </c>
      <c r="M45556" s="11">
        <v>35431</v>
      </c>
      <c r="N45556" s="7" t="s">
        <v>1436</v>
      </c>
      <c r="O45556" s="7" t="s">
        <v>1437</v>
      </c>
      <c r="P45556" s="10">
        <v>1997</v>
      </c>
      <c r="Q45556" s="12">
        <v>38495</v>
      </c>
      <c r="R45556" s="12">
        <v>39287</v>
      </c>
    </row>
    <row r="45557" spans="1:18" x14ac:dyDescent="0.25">
      <c r="A45557" s="7" t="s">
        <v>154547</v>
      </c>
      <c r="B45557" s="7" t="s">
        <v>154548</v>
      </c>
      <c r="C45557" s="7" t="s">
        <v>154549</v>
      </c>
      <c r="D45557" s="7" t="s">
        <v>154550</v>
      </c>
      <c r="E45557" s="8" t="s">
        <v>6209</v>
      </c>
      <c r="F45557" s="8">
        <v>148476</v>
      </c>
      <c r="G45557" s="7" t="s">
        <v>35</v>
      </c>
      <c r="H45557" s="7" t="s">
        <v>52</v>
      </c>
      <c r="I45557" s="9"/>
      <c r="J45557" s="17" t="s">
        <v>53</v>
      </c>
      <c r="K45557" s="10" t="s">
        <v>53</v>
      </c>
      <c r="L45557" s="7">
        <v>2</v>
      </c>
      <c r="M45557" s="11">
        <v>40909</v>
      </c>
      <c r="N45557" s="7" t="s">
        <v>111</v>
      </c>
      <c r="O45557" s="7" t="s">
        <v>112</v>
      </c>
      <c r="P45557" s="10">
        <v>2012</v>
      </c>
      <c r="Q45557" s="12">
        <v>40934</v>
      </c>
      <c r="R45557" s="12">
        <v>41760</v>
      </c>
    </row>
    <row r="45558" spans="1:18" x14ac:dyDescent="0.25">
      <c r="A45558" s="7" t="s">
        <v>154551</v>
      </c>
      <c r="B45558" s="7" t="s">
        <v>154552</v>
      </c>
      <c r="D45558" s="7" t="s">
        <v>2573</v>
      </c>
      <c r="E45558" s="8" t="s">
        <v>1744</v>
      </c>
      <c r="F45558" s="8">
        <v>0</v>
      </c>
      <c r="G45558" s="7" t="s">
        <v>35</v>
      </c>
      <c r="H45558" s="7" t="s">
        <v>24</v>
      </c>
      <c r="I45558" s="9" t="s">
        <v>1289</v>
      </c>
      <c r="J45558" s="17" t="s">
        <v>3276</v>
      </c>
      <c r="K45558" s="10" t="s">
        <v>1515</v>
      </c>
      <c r="L45558" s="7">
        <v>1</v>
      </c>
      <c r="M45558" s="11">
        <v>39833</v>
      </c>
      <c r="N45558" s="7" t="s">
        <v>171</v>
      </c>
      <c r="O45558" s="7" t="s">
        <v>172</v>
      </c>
      <c r="P45558" s="10">
        <v>2009</v>
      </c>
      <c r="Q45558" s="12">
        <v>40256</v>
      </c>
      <c r="R45558" s="12">
        <v>40256</v>
      </c>
    </row>
    <row r="45559" spans="1:18" x14ac:dyDescent="0.25">
      <c r="A45559" s="7" t="s">
        <v>154553</v>
      </c>
      <c r="B45559" s="7" t="s">
        <v>154554</v>
      </c>
      <c r="C45559" s="7" t="s">
        <v>154555</v>
      </c>
      <c r="D45559" s="7" t="s">
        <v>154556</v>
      </c>
      <c r="E45559" s="8" t="s">
        <v>1423</v>
      </c>
      <c r="F45559" s="8">
        <v>1200000</v>
      </c>
      <c r="G45559" s="7" t="s">
        <v>35</v>
      </c>
      <c r="I45559" s="9"/>
      <c r="L45559" s="7">
        <v>1</v>
      </c>
      <c r="M45559" s="11">
        <v>39083</v>
      </c>
      <c r="N45559" s="7" t="s">
        <v>88</v>
      </c>
      <c r="O45559" s="7" t="s">
        <v>89</v>
      </c>
      <c r="P45559" s="10">
        <v>2007</v>
      </c>
      <c r="Q45559" s="12">
        <v>39814</v>
      </c>
      <c r="R45559" s="12">
        <v>39814</v>
      </c>
    </row>
    <row r="45560" spans="1:18" x14ac:dyDescent="0.25">
      <c r="A45560" s="7" t="s">
        <v>154557</v>
      </c>
      <c r="B45560" s="7" t="s">
        <v>154558</v>
      </c>
      <c r="C45560" s="7" t="s">
        <v>154559</v>
      </c>
      <c r="D45560" s="7" t="s">
        <v>238</v>
      </c>
      <c r="E45560" s="8" t="s">
        <v>239</v>
      </c>
      <c r="F45560" s="8">
        <v>1650000</v>
      </c>
      <c r="G45560" s="7" t="s">
        <v>35</v>
      </c>
      <c r="H45560" s="7" t="s">
        <v>24</v>
      </c>
      <c r="I45560" s="9" t="s">
        <v>36</v>
      </c>
      <c r="J45560" s="17" t="s">
        <v>181</v>
      </c>
      <c r="K45560" s="10" t="s">
        <v>10505</v>
      </c>
      <c r="L45560" s="7">
        <v>3</v>
      </c>
      <c r="M45560" s="11">
        <v>40179</v>
      </c>
      <c r="N45560" s="7" t="s">
        <v>96</v>
      </c>
      <c r="O45560" s="7" t="s">
        <v>97</v>
      </c>
      <c r="P45560" s="10">
        <v>2010</v>
      </c>
      <c r="Q45560" s="12">
        <v>40909</v>
      </c>
      <c r="R45560" s="12">
        <v>41935</v>
      </c>
    </row>
    <row r="45561" spans="1:18" x14ac:dyDescent="0.25">
      <c r="A45561" s="7" t="s">
        <v>154560</v>
      </c>
      <c r="B45561" s="7" t="s">
        <v>154561</v>
      </c>
      <c r="C45561" s="7" t="s">
        <v>154562</v>
      </c>
      <c r="D45561" s="7" t="s">
        <v>106</v>
      </c>
      <c r="E45561" s="8" t="s">
        <v>107</v>
      </c>
      <c r="F45561" s="8">
        <v>0</v>
      </c>
      <c r="G45561" s="7" t="s">
        <v>35</v>
      </c>
      <c r="I45561" s="9"/>
      <c r="L45561" s="7">
        <v>1</v>
      </c>
      <c r="Q45561" s="12">
        <v>39993</v>
      </c>
      <c r="R45561" s="12">
        <v>39993</v>
      </c>
    </row>
    <row r="45562" spans="1:18" x14ac:dyDescent="0.25">
      <c r="A45562" s="7" t="s">
        <v>154563</v>
      </c>
      <c r="B45562" s="7" t="s">
        <v>154564</v>
      </c>
      <c r="D45562" s="7" t="s">
        <v>1277</v>
      </c>
      <c r="E45562" s="8" t="s">
        <v>1278</v>
      </c>
      <c r="F45562" s="8">
        <v>22000000</v>
      </c>
      <c r="G45562" s="7" t="s">
        <v>23</v>
      </c>
      <c r="H45562" s="7" t="s">
        <v>24</v>
      </c>
      <c r="I45562" s="9" t="s">
        <v>36</v>
      </c>
      <c r="J45562" s="17" t="s">
        <v>1162</v>
      </c>
      <c r="K45562" s="10" t="s">
        <v>1162</v>
      </c>
      <c r="L45562" s="7">
        <v>2</v>
      </c>
      <c r="M45562" s="11">
        <v>36892</v>
      </c>
      <c r="N45562" s="7" t="s">
        <v>154</v>
      </c>
      <c r="O45562" s="7" t="s">
        <v>155</v>
      </c>
      <c r="P45562" s="10">
        <v>2001</v>
      </c>
      <c r="Q45562" s="12">
        <v>38401</v>
      </c>
      <c r="R45562" s="12">
        <v>39098</v>
      </c>
    </row>
    <row r="45563" spans="1:18" x14ac:dyDescent="0.25">
      <c r="A45563" s="7" t="s">
        <v>154565</v>
      </c>
      <c r="B45563" s="7" t="s">
        <v>154566</v>
      </c>
      <c r="C45563" s="7" t="s">
        <v>154567</v>
      </c>
      <c r="D45563" s="7" t="s">
        <v>6423</v>
      </c>
      <c r="E45563" s="8" t="s">
        <v>2825</v>
      </c>
      <c r="F45563" s="8">
        <v>120000</v>
      </c>
      <c r="G45563" s="7" t="s">
        <v>35</v>
      </c>
      <c r="H45563" s="7" t="s">
        <v>24</v>
      </c>
      <c r="I45563" s="9" t="s">
        <v>36</v>
      </c>
      <c r="J45563" s="17" t="s">
        <v>181</v>
      </c>
      <c r="K45563" s="10" t="s">
        <v>182</v>
      </c>
      <c r="L45563" s="7">
        <v>1</v>
      </c>
      <c r="Q45563" s="12">
        <v>41836</v>
      </c>
      <c r="R45563" s="12">
        <v>41836</v>
      </c>
    </row>
    <row r="45564" spans="1:18" x14ac:dyDescent="0.25">
      <c r="A45564" s="7" t="s">
        <v>154568</v>
      </c>
      <c r="B45564" s="7" t="s">
        <v>154569</v>
      </c>
      <c r="C45564" s="7" t="s">
        <v>154570</v>
      </c>
      <c r="D45564" s="7" t="s">
        <v>154571</v>
      </c>
      <c r="E45564" s="8" t="s">
        <v>34</v>
      </c>
      <c r="F45564" s="8">
        <v>0</v>
      </c>
      <c r="G45564" s="7" t="s">
        <v>35</v>
      </c>
      <c r="H45564" s="7" t="s">
        <v>24</v>
      </c>
      <c r="I45564" s="9" t="s">
        <v>36</v>
      </c>
      <c r="J45564" s="17" t="s">
        <v>181</v>
      </c>
      <c r="K45564" s="10" t="s">
        <v>182</v>
      </c>
      <c r="L45564" s="7">
        <v>2</v>
      </c>
      <c r="Q45564" s="12">
        <v>39508</v>
      </c>
      <c r="R45564" s="12">
        <v>39548</v>
      </c>
    </row>
    <row r="45565" spans="1:18" x14ac:dyDescent="0.25">
      <c r="A45565" s="7" t="s">
        <v>154572</v>
      </c>
      <c r="B45565" s="7" t="s">
        <v>154573</v>
      </c>
      <c r="C45565" s="7" t="s">
        <v>154574</v>
      </c>
      <c r="D45565" s="7" t="s">
        <v>5154</v>
      </c>
      <c r="E45565" s="8" t="s">
        <v>2933</v>
      </c>
      <c r="F45565" s="8">
        <v>0</v>
      </c>
      <c r="G45565" s="7" t="s">
        <v>35</v>
      </c>
      <c r="H45565" s="7" t="s">
        <v>24</v>
      </c>
      <c r="I45565" s="9" t="s">
        <v>620</v>
      </c>
      <c r="J45565" s="17" t="s">
        <v>621</v>
      </c>
      <c r="K45565" s="10" t="s">
        <v>621</v>
      </c>
      <c r="L45565" s="7">
        <v>1</v>
      </c>
      <c r="M45565" s="11">
        <v>40057</v>
      </c>
      <c r="N45565" s="7" t="s">
        <v>1265</v>
      </c>
      <c r="O45565" s="7" t="s">
        <v>267</v>
      </c>
      <c r="P45565" s="10">
        <v>2009</v>
      </c>
      <c r="Q45565" s="12">
        <v>41870</v>
      </c>
      <c r="R45565" s="12">
        <v>41870</v>
      </c>
    </row>
    <row r="45566" spans="1:18" x14ac:dyDescent="0.25">
      <c r="A45566" s="7" t="s">
        <v>154575</v>
      </c>
      <c r="B45566" s="7" t="s">
        <v>154576</v>
      </c>
      <c r="C45566" s="7" t="s">
        <v>154577</v>
      </c>
      <c r="D45566" s="7" t="s">
        <v>49681</v>
      </c>
      <c r="E45566" s="8" t="s">
        <v>5766</v>
      </c>
      <c r="F45566" s="8">
        <v>91500</v>
      </c>
      <c r="G45566" s="7" t="s">
        <v>35</v>
      </c>
      <c r="H45566" s="7" t="s">
        <v>477</v>
      </c>
      <c r="I45566" s="9"/>
      <c r="J45566" s="17" t="s">
        <v>478</v>
      </c>
      <c r="K45566" s="10" t="s">
        <v>478</v>
      </c>
      <c r="L45566" s="7">
        <v>2</v>
      </c>
      <c r="M45566" s="11">
        <v>41395</v>
      </c>
      <c r="N45566" s="7" t="s">
        <v>3449</v>
      </c>
      <c r="O45566" s="7" t="s">
        <v>412</v>
      </c>
      <c r="P45566" s="10">
        <v>2013</v>
      </c>
      <c r="Q45566" s="12">
        <v>41459</v>
      </c>
      <c r="R45566" s="12">
        <v>41515</v>
      </c>
    </row>
    <row r="45567" spans="1:18" x14ac:dyDescent="0.25">
      <c r="A45567" s="7" t="s">
        <v>154578</v>
      </c>
      <c r="B45567" s="7" t="s">
        <v>154579</v>
      </c>
      <c r="C45567" s="7" t="s">
        <v>154580</v>
      </c>
      <c r="D45567" s="7" t="s">
        <v>1402</v>
      </c>
      <c r="E45567" s="8" t="s">
        <v>1403</v>
      </c>
      <c r="F45567" s="8">
        <v>11000000</v>
      </c>
      <c r="G45567" s="7" t="s">
        <v>35</v>
      </c>
      <c r="H45567" s="7" t="s">
        <v>24</v>
      </c>
      <c r="I45567" s="9" t="s">
        <v>281</v>
      </c>
      <c r="J45567" s="17" t="s">
        <v>282</v>
      </c>
      <c r="K45567" s="10" t="s">
        <v>282</v>
      </c>
      <c r="L45567" s="7">
        <v>3</v>
      </c>
      <c r="M45567" s="11">
        <v>39814</v>
      </c>
      <c r="N45567" s="7" t="s">
        <v>171</v>
      </c>
      <c r="O45567" s="7" t="s">
        <v>172</v>
      </c>
      <c r="P45567" s="10">
        <v>2009</v>
      </c>
      <c r="Q45567" s="12">
        <v>39814</v>
      </c>
      <c r="R45567" s="12">
        <v>40966</v>
      </c>
    </row>
    <row r="45568" spans="1:18" x14ac:dyDescent="0.25">
      <c r="A45568" s="7" t="s">
        <v>154581</v>
      </c>
      <c r="B45568" s="7" t="s">
        <v>154582</v>
      </c>
      <c r="C45568" s="7" t="s">
        <v>154583</v>
      </c>
      <c r="D45568" s="7" t="s">
        <v>154584</v>
      </c>
      <c r="E45568" s="8" t="s">
        <v>341</v>
      </c>
      <c r="F45568" s="8">
        <v>0</v>
      </c>
      <c r="G45568" s="7" t="s">
        <v>35</v>
      </c>
      <c r="H45568" s="7" t="s">
        <v>469</v>
      </c>
      <c r="I45568" s="9"/>
      <c r="J45568" s="17" t="s">
        <v>11498</v>
      </c>
      <c r="K45568" s="10" t="s">
        <v>11498</v>
      </c>
      <c r="L45568" s="7">
        <v>1</v>
      </c>
      <c r="M45568" s="11">
        <v>40179</v>
      </c>
      <c r="N45568" s="7" t="s">
        <v>96</v>
      </c>
      <c r="O45568" s="7" t="s">
        <v>97</v>
      </c>
      <c r="P45568" s="10">
        <v>2010</v>
      </c>
      <c r="Q45568" s="12">
        <v>41465</v>
      </c>
      <c r="R45568" s="12">
        <v>41465</v>
      </c>
    </row>
    <row r="45569" spans="1:18" x14ac:dyDescent="0.25">
      <c r="A45569" s="7" t="s">
        <v>154585</v>
      </c>
      <c r="B45569" s="7" t="s">
        <v>154586</v>
      </c>
      <c r="C45569" s="7" t="s">
        <v>154587</v>
      </c>
      <c r="D45569" s="7" t="s">
        <v>32159</v>
      </c>
      <c r="E45569" s="8" t="s">
        <v>16217</v>
      </c>
      <c r="F45569" s="8">
        <v>0</v>
      </c>
      <c r="G45569" s="7" t="s">
        <v>35</v>
      </c>
      <c r="H45569" s="7" t="s">
        <v>24</v>
      </c>
      <c r="I45569" s="9" t="s">
        <v>281</v>
      </c>
      <c r="J45569" s="17" t="s">
        <v>282</v>
      </c>
      <c r="K45569" s="10" t="s">
        <v>15122</v>
      </c>
      <c r="L45569" s="7">
        <v>1</v>
      </c>
      <c r="M45569" s="11">
        <v>35065</v>
      </c>
      <c r="N45569" s="7" t="s">
        <v>3258</v>
      </c>
      <c r="O45569" s="7" t="s">
        <v>3259</v>
      </c>
      <c r="P45569" s="10">
        <v>1996</v>
      </c>
      <c r="Q45569" s="12">
        <v>40170</v>
      </c>
      <c r="R45569" s="12">
        <v>40170</v>
      </c>
    </row>
    <row r="45570" spans="1:18" x14ac:dyDescent="0.25">
      <c r="A45570" s="7" t="s">
        <v>154588</v>
      </c>
      <c r="B45570" s="7" t="s">
        <v>154589</v>
      </c>
      <c r="C45570" s="7" t="s">
        <v>154590</v>
      </c>
      <c r="D45570" s="7" t="s">
        <v>625</v>
      </c>
      <c r="E45570" s="8" t="s">
        <v>323</v>
      </c>
      <c r="F45570" s="8">
        <v>6000000</v>
      </c>
      <c r="G45570" s="7" t="s">
        <v>23</v>
      </c>
      <c r="H45570" s="7" t="s">
        <v>24</v>
      </c>
      <c r="I45570" s="9" t="s">
        <v>281</v>
      </c>
      <c r="J45570" s="17" t="s">
        <v>282</v>
      </c>
      <c r="K45570" s="10" t="s">
        <v>282</v>
      </c>
      <c r="L45570" s="7">
        <v>1</v>
      </c>
      <c r="M45570" s="11">
        <v>36526</v>
      </c>
      <c r="N45570" s="7" t="s">
        <v>234</v>
      </c>
      <c r="O45570" s="7" t="s">
        <v>235</v>
      </c>
      <c r="P45570" s="10">
        <v>2000</v>
      </c>
      <c r="Q45570" s="12">
        <v>39479</v>
      </c>
      <c r="R45570" s="12">
        <v>39479</v>
      </c>
    </row>
    <row r="45571" spans="1:18" x14ac:dyDescent="0.25">
      <c r="A45571" s="7" t="s">
        <v>154591</v>
      </c>
      <c r="B45571" s="7" t="s">
        <v>154592</v>
      </c>
      <c r="C45571" s="7" t="s">
        <v>154593</v>
      </c>
      <c r="D45571" s="7" t="s">
        <v>154594</v>
      </c>
      <c r="E45571" s="8" t="s">
        <v>239</v>
      </c>
      <c r="F45571" s="8">
        <v>2220000</v>
      </c>
      <c r="G45571" s="7" t="s">
        <v>35</v>
      </c>
      <c r="H45571" s="7" t="s">
        <v>24</v>
      </c>
      <c r="I45571" s="9" t="s">
        <v>25</v>
      </c>
      <c r="J45571" s="17" t="s">
        <v>26</v>
      </c>
      <c r="K45571" s="10" t="s">
        <v>27</v>
      </c>
      <c r="L45571" s="7">
        <v>2</v>
      </c>
      <c r="M45571" s="11">
        <v>40909</v>
      </c>
      <c r="N45571" s="7" t="s">
        <v>111</v>
      </c>
      <c r="O45571" s="7" t="s">
        <v>112</v>
      </c>
      <c r="P45571" s="10">
        <v>2012</v>
      </c>
      <c r="Q45571" s="12">
        <v>41122</v>
      </c>
      <c r="R45571" s="12">
        <v>41498</v>
      </c>
    </row>
    <row r="45572" spans="1:18" x14ac:dyDescent="0.25">
      <c r="A45572" s="7" t="s">
        <v>154595</v>
      </c>
      <c r="B45572" s="7" t="s">
        <v>154596</v>
      </c>
      <c r="C45572" s="7" t="s">
        <v>154597</v>
      </c>
      <c r="D45572" s="7" t="s">
        <v>1071</v>
      </c>
      <c r="E45572" s="8" t="s">
        <v>1072</v>
      </c>
      <c r="F45572" s="8">
        <v>4000000</v>
      </c>
      <c r="G45572" s="7" t="s">
        <v>35</v>
      </c>
      <c r="H45572" s="7" t="s">
        <v>24</v>
      </c>
      <c r="I45572" s="9" t="s">
        <v>36</v>
      </c>
      <c r="J45572" s="17" t="s">
        <v>181</v>
      </c>
      <c r="K45572" s="10" t="s">
        <v>794</v>
      </c>
      <c r="L45572" s="7">
        <v>1</v>
      </c>
      <c r="M45572" s="11">
        <v>40909</v>
      </c>
      <c r="N45572" s="7" t="s">
        <v>111</v>
      </c>
      <c r="O45572" s="7" t="s">
        <v>112</v>
      </c>
      <c r="P45572" s="10">
        <v>2012</v>
      </c>
      <c r="Q45572" s="12">
        <v>41766</v>
      </c>
      <c r="R45572" s="12">
        <v>41766</v>
      </c>
    </row>
    <row r="45573" spans="1:18" x14ac:dyDescent="0.25">
      <c r="A45573" s="7" t="s">
        <v>154598</v>
      </c>
      <c r="B45573" s="7" t="s">
        <v>154599</v>
      </c>
      <c r="C45573" s="7" t="s">
        <v>154600</v>
      </c>
      <c r="D45573" s="7" t="s">
        <v>365</v>
      </c>
      <c r="E45573" s="8" t="s">
        <v>366</v>
      </c>
      <c r="F45573" s="8">
        <v>1000000</v>
      </c>
      <c r="G45573" s="7" t="s">
        <v>80</v>
      </c>
      <c r="H45573" s="7" t="s">
        <v>24</v>
      </c>
      <c r="I45573" s="9" t="s">
        <v>60</v>
      </c>
      <c r="J45573" s="17" t="s">
        <v>61</v>
      </c>
      <c r="K45573" s="10" t="s">
        <v>20027</v>
      </c>
      <c r="L45573" s="7">
        <v>1</v>
      </c>
      <c r="Q45573" s="12">
        <v>40548</v>
      </c>
      <c r="R45573" s="12">
        <v>40548</v>
      </c>
    </row>
    <row r="45574" spans="1:18" x14ac:dyDescent="0.25">
      <c r="A45574" s="7" t="s">
        <v>154601</v>
      </c>
      <c r="B45574" s="7" t="s">
        <v>154602</v>
      </c>
      <c r="C45574" s="7" t="s">
        <v>154603</v>
      </c>
      <c r="D45574" s="7" t="s">
        <v>275</v>
      </c>
      <c r="E45574" s="8" t="s">
        <v>276</v>
      </c>
      <c r="F45574" s="8">
        <v>52668419</v>
      </c>
      <c r="G45574" s="7" t="s">
        <v>35</v>
      </c>
      <c r="H45574" s="7" t="s">
        <v>24</v>
      </c>
      <c r="I45574" s="9" t="s">
        <v>36</v>
      </c>
      <c r="J45574" s="17" t="s">
        <v>181</v>
      </c>
      <c r="K45574" s="10" t="s">
        <v>182</v>
      </c>
      <c r="L45574" s="7">
        <v>5</v>
      </c>
      <c r="M45574" s="11">
        <v>37987</v>
      </c>
      <c r="N45574" s="7" t="s">
        <v>424</v>
      </c>
      <c r="O45574" s="7" t="s">
        <v>425</v>
      </c>
      <c r="P45574" s="10">
        <v>2004</v>
      </c>
      <c r="Q45574" s="12">
        <v>39401</v>
      </c>
      <c r="R45574" s="12">
        <v>41492</v>
      </c>
    </row>
    <row r="45575" spans="1:18" x14ac:dyDescent="0.25">
      <c r="A45575" s="7" t="s">
        <v>154604</v>
      </c>
      <c r="B45575" s="7" t="s">
        <v>154605</v>
      </c>
      <c r="C45575" s="7" t="s">
        <v>154606</v>
      </c>
      <c r="D45575" s="7" t="s">
        <v>275</v>
      </c>
      <c r="E45575" s="8" t="s">
        <v>276</v>
      </c>
      <c r="F45575" s="8">
        <v>1500000</v>
      </c>
      <c r="G45575" s="7" t="s">
        <v>35</v>
      </c>
      <c r="H45575" s="7" t="s">
        <v>24</v>
      </c>
      <c r="I45575" s="9" t="s">
        <v>70</v>
      </c>
      <c r="J45575" s="17" t="s">
        <v>138</v>
      </c>
      <c r="K45575" s="10" t="s">
        <v>138</v>
      </c>
      <c r="L45575" s="7">
        <v>1</v>
      </c>
      <c r="M45575" s="11">
        <v>38718</v>
      </c>
      <c r="N45575" s="7" t="s">
        <v>400</v>
      </c>
      <c r="O45575" s="7" t="s">
        <v>401</v>
      </c>
      <c r="P45575" s="10">
        <v>2006</v>
      </c>
      <c r="Q45575" s="12">
        <v>41184</v>
      </c>
      <c r="R45575" s="12">
        <v>41184</v>
      </c>
    </row>
    <row r="45576" spans="1:18" x14ac:dyDescent="0.25">
      <c r="A45576" s="7" t="s">
        <v>154607</v>
      </c>
      <c r="B45576" s="7" t="s">
        <v>154608</v>
      </c>
      <c r="C45576" s="7" t="s">
        <v>154609</v>
      </c>
      <c r="D45576" s="7" t="s">
        <v>154610</v>
      </c>
      <c r="E45576" s="8" t="s">
        <v>1665</v>
      </c>
      <c r="F45576" s="8">
        <v>4750000</v>
      </c>
      <c r="G45576" s="7" t="s">
        <v>35</v>
      </c>
      <c r="H45576" s="7" t="s">
        <v>24</v>
      </c>
      <c r="I45576" s="9" t="s">
        <v>281</v>
      </c>
      <c r="J45576" s="17" t="s">
        <v>282</v>
      </c>
      <c r="K45576" s="10" t="s">
        <v>346</v>
      </c>
      <c r="L45576" s="7">
        <v>2</v>
      </c>
      <c r="M45576" s="11">
        <v>40895</v>
      </c>
      <c r="N45576" s="7" t="s">
        <v>595</v>
      </c>
      <c r="O45576" s="7" t="s">
        <v>74</v>
      </c>
      <c r="P45576" s="10">
        <v>2011</v>
      </c>
      <c r="Q45576" s="12">
        <v>41417</v>
      </c>
      <c r="R45576" s="12">
        <v>41609</v>
      </c>
    </row>
    <row r="45577" spans="1:18" x14ac:dyDescent="0.25">
      <c r="A45577" s="7" t="s">
        <v>154611</v>
      </c>
      <c r="B45577" s="7" t="s">
        <v>154612</v>
      </c>
      <c r="C45577" s="7" t="s">
        <v>154613</v>
      </c>
      <c r="D45577" s="7" t="s">
        <v>275</v>
      </c>
      <c r="E45577" s="8" t="s">
        <v>276</v>
      </c>
      <c r="F45577" s="8">
        <v>8000000</v>
      </c>
      <c r="G45577" s="7" t="s">
        <v>35</v>
      </c>
      <c r="H45577" s="7" t="s">
        <v>1089</v>
      </c>
      <c r="I45577" s="9"/>
      <c r="J45577" s="17" t="s">
        <v>14514</v>
      </c>
      <c r="K45577" s="10" t="s">
        <v>14514</v>
      </c>
      <c r="L45577" s="7">
        <v>1</v>
      </c>
      <c r="Q45577" s="12">
        <v>40555</v>
      </c>
      <c r="R45577" s="12">
        <v>40555</v>
      </c>
    </row>
    <row r="45578" spans="1:18" x14ac:dyDescent="0.25">
      <c r="A45578" s="7" t="s">
        <v>154614</v>
      </c>
      <c r="B45578" s="7" t="s">
        <v>154615</v>
      </c>
      <c r="C45578" s="7" t="s">
        <v>154616</v>
      </c>
      <c r="D45578" s="7" t="s">
        <v>275</v>
      </c>
      <c r="E45578" s="8" t="s">
        <v>276</v>
      </c>
      <c r="F45578" s="8">
        <v>102910408</v>
      </c>
      <c r="G45578" s="7" t="s">
        <v>35</v>
      </c>
      <c r="H45578" s="7" t="s">
        <v>24</v>
      </c>
      <c r="I45578" s="9" t="s">
        <v>129</v>
      </c>
      <c r="J45578" s="17" t="s">
        <v>130</v>
      </c>
      <c r="K45578" s="10" t="s">
        <v>9123</v>
      </c>
      <c r="L45578" s="7">
        <v>5</v>
      </c>
      <c r="M45578" s="11">
        <v>37257</v>
      </c>
      <c r="N45578" s="7" t="s">
        <v>527</v>
      </c>
      <c r="O45578" s="7" t="s">
        <v>528</v>
      </c>
      <c r="P45578" s="10">
        <v>2002</v>
      </c>
      <c r="Q45578" s="12">
        <v>39015</v>
      </c>
      <c r="R45578" s="12">
        <v>41914</v>
      </c>
    </row>
    <row r="45579" spans="1:18" x14ac:dyDescent="0.25">
      <c r="A45579" s="7" t="s">
        <v>154617</v>
      </c>
      <c r="B45579" s="7" t="s">
        <v>154618</v>
      </c>
      <c r="C45579" s="7" t="s">
        <v>154619</v>
      </c>
      <c r="D45579" s="7" t="s">
        <v>275</v>
      </c>
      <c r="E45579" s="8" t="s">
        <v>276</v>
      </c>
      <c r="F45579" s="8">
        <v>15000000</v>
      </c>
      <c r="G45579" s="7" t="s">
        <v>35</v>
      </c>
      <c r="H45579" s="7" t="s">
        <v>264</v>
      </c>
      <c r="I45579" s="9"/>
      <c r="J45579" s="17" t="s">
        <v>265</v>
      </c>
      <c r="K45579" s="10" t="s">
        <v>265</v>
      </c>
      <c r="L45579" s="7">
        <v>1</v>
      </c>
      <c r="M45579" s="11">
        <v>40544</v>
      </c>
      <c r="N45579" s="7" t="s">
        <v>537</v>
      </c>
      <c r="O45579" s="7" t="s">
        <v>505</v>
      </c>
      <c r="P45579" s="10">
        <v>2011</v>
      </c>
      <c r="Q45579" s="12">
        <v>40757</v>
      </c>
      <c r="R45579" s="12">
        <v>40757</v>
      </c>
    </row>
    <row r="45580" spans="1:18" x14ac:dyDescent="0.25">
      <c r="A45580" s="7" t="s">
        <v>154620</v>
      </c>
      <c r="B45580" s="7" t="s">
        <v>154621</v>
      </c>
      <c r="C45580" s="7" t="s">
        <v>154622</v>
      </c>
      <c r="D45580" s="7" t="s">
        <v>154623</v>
      </c>
      <c r="E45580" s="8" t="s">
        <v>22837</v>
      </c>
      <c r="F45580" s="8">
        <v>2100000</v>
      </c>
      <c r="G45580" s="7" t="s">
        <v>35</v>
      </c>
      <c r="H45580" s="7" t="s">
        <v>24</v>
      </c>
      <c r="I45580" s="9" t="s">
        <v>36</v>
      </c>
      <c r="J45580" s="17" t="s">
        <v>181</v>
      </c>
      <c r="K45580" s="10" t="s">
        <v>182</v>
      </c>
      <c r="L45580" s="7">
        <v>4</v>
      </c>
      <c r="M45580" s="11">
        <v>40634</v>
      </c>
      <c r="N45580" s="7" t="s">
        <v>54</v>
      </c>
      <c r="O45580" s="7" t="s">
        <v>55</v>
      </c>
      <c r="P45580" s="10">
        <v>2011</v>
      </c>
      <c r="Q45580" s="12">
        <v>40889</v>
      </c>
      <c r="R45580" s="12">
        <v>41395</v>
      </c>
    </row>
    <row r="45581" spans="1:18" x14ac:dyDescent="0.25">
      <c r="A45581" s="7" t="s">
        <v>154624</v>
      </c>
      <c r="B45581" s="7" t="s">
        <v>154625</v>
      </c>
      <c r="C45581" s="7" t="s">
        <v>154626</v>
      </c>
      <c r="D45581" s="7" t="s">
        <v>106</v>
      </c>
      <c r="E45581" s="8" t="s">
        <v>107</v>
      </c>
      <c r="F45581" s="8">
        <v>40000</v>
      </c>
      <c r="G45581" s="7" t="s">
        <v>35</v>
      </c>
      <c r="H45581" s="7" t="s">
        <v>24</v>
      </c>
      <c r="I45581" s="9" t="s">
        <v>25</v>
      </c>
      <c r="J45581" s="17" t="s">
        <v>26</v>
      </c>
      <c r="K45581" s="10" t="s">
        <v>27</v>
      </c>
      <c r="L45581" s="7">
        <v>1</v>
      </c>
      <c r="Q45581" s="12">
        <v>41638</v>
      </c>
      <c r="R45581" s="12">
        <v>41638</v>
      </c>
    </row>
    <row r="45582" spans="1:18" x14ac:dyDescent="0.25">
      <c r="A45582" s="7" t="s">
        <v>154627</v>
      </c>
      <c r="B45582" s="7" t="s">
        <v>154628</v>
      </c>
      <c r="C45582" s="7" t="s">
        <v>154629</v>
      </c>
      <c r="D45582" s="7" t="s">
        <v>68</v>
      </c>
      <c r="E45582" s="8" t="s">
        <v>69</v>
      </c>
      <c r="F45582" s="8">
        <v>1330000</v>
      </c>
      <c r="G45582" s="7" t="s">
        <v>35</v>
      </c>
      <c r="H45582" s="7" t="s">
        <v>469</v>
      </c>
      <c r="I45582" s="9"/>
      <c r="J45582" s="17" t="s">
        <v>154630</v>
      </c>
      <c r="K45582" s="10" t="s">
        <v>154630</v>
      </c>
      <c r="L45582" s="7">
        <v>2</v>
      </c>
      <c r="M45582" s="11">
        <v>38899</v>
      </c>
      <c r="N45582" s="7" t="s">
        <v>2302</v>
      </c>
      <c r="O45582" s="7" t="s">
        <v>630</v>
      </c>
      <c r="P45582" s="10">
        <v>2006</v>
      </c>
      <c r="Q45582" s="12">
        <v>39052</v>
      </c>
      <c r="R45582" s="12">
        <v>40725</v>
      </c>
    </row>
    <row r="45583" spans="1:18" x14ac:dyDescent="0.25">
      <c r="A45583" s="7" t="s">
        <v>154631</v>
      </c>
      <c r="B45583" s="7" t="s">
        <v>154632</v>
      </c>
      <c r="C45583" s="7" t="s">
        <v>154633</v>
      </c>
      <c r="D45583" s="7" t="s">
        <v>17434</v>
      </c>
      <c r="E45583" s="8" t="s">
        <v>3894</v>
      </c>
      <c r="F45583" s="8">
        <v>0</v>
      </c>
      <c r="G45583" s="7" t="s">
        <v>35</v>
      </c>
      <c r="I45583" s="9"/>
      <c r="L45583" s="7">
        <v>1</v>
      </c>
      <c r="M45583" s="11">
        <v>36571</v>
      </c>
      <c r="N45583" s="7" t="s">
        <v>3709</v>
      </c>
      <c r="O45583" s="7" t="s">
        <v>235</v>
      </c>
      <c r="P45583" s="10">
        <v>2000</v>
      </c>
      <c r="Q45583" s="12">
        <v>39356</v>
      </c>
      <c r="R45583" s="12">
        <v>39356</v>
      </c>
    </row>
    <row r="45584" spans="1:18" x14ac:dyDescent="0.25">
      <c r="A45584" s="7" t="s">
        <v>154634</v>
      </c>
      <c r="B45584" s="7" t="s">
        <v>154635</v>
      </c>
      <c r="D45584" s="7" t="s">
        <v>625</v>
      </c>
      <c r="E45584" s="8" t="s">
        <v>323</v>
      </c>
      <c r="F45584" s="8">
        <v>10000000</v>
      </c>
      <c r="G45584" s="7" t="s">
        <v>35</v>
      </c>
      <c r="H45584" s="7" t="s">
        <v>24</v>
      </c>
      <c r="I45584" s="9" t="s">
        <v>281</v>
      </c>
      <c r="J45584" s="17" t="s">
        <v>282</v>
      </c>
      <c r="K45584" s="10" t="s">
        <v>1486</v>
      </c>
      <c r="L45584" s="7">
        <v>1</v>
      </c>
      <c r="M45584" s="11">
        <v>36892</v>
      </c>
      <c r="N45584" s="7" t="s">
        <v>154</v>
      </c>
      <c r="O45584" s="7" t="s">
        <v>155</v>
      </c>
      <c r="P45584" s="10">
        <v>2001</v>
      </c>
      <c r="Q45584" s="12">
        <v>38796</v>
      </c>
      <c r="R45584" s="12">
        <v>38796</v>
      </c>
    </row>
    <row r="45585" spans="1:18" x14ac:dyDescent="0.25">
      <c r="A45585" s="7" t="s">
        <v>154636</v>
      </c>
      <c r="B45585" s="7" t="s">
        <v>154637</v>
      </c>
      <c r="C45585" s="7" t="s">
        <v>154638</v>
      </c>
      <c r="F45585" s="8">
        <v>12000000</v>
      </c>
      <c r="G45585" s="7" t="s">
        <v>35</v>
      </c>
      <c r="I45585" s="9"/>
      <c r="L45585" s="7">
        <v>1</v>
      </c>
      <c r="M45585" s="11">
        <v>40544</v>
      </c>
      <c r="N45585" s="7" t="s">
        <v>537</v>
      </c>
      <c r="O45585" s="7" t="s">
        <v>505</v>
      </c>
      <c r="P45585" s="10">
        <v>2011</v>
      </c>
      <c r="Q45585" s="12">
        <v>41122</v>
      </c>
      <c r="R45585" s="12">
        <v>41122</v>
      </c>
    </row>
    <row r="45586" spans="1:18" x14ac:dyDescent="0.25">
      <c r="A45586" s="7" t="s">
        <v>154639</v>
      </c>
      <c r="B45586" s="7" t="s">
        <v>154640</v>
      </c>
      <c r="C45586" s="7" t="s">
        <v>154641</v>
      </c>
      <c r="D45586" s="7" t="s">
        <v>296</v>
      </c>
      <c r="E45586" s="8" t="s">
        <v>297</v>
      </c>
      <c r="F45586" s="8">
        <v>13000000</v>
      </c>
      <c r="G45586" s="7" t="s">
        <v>35</v>
      </c>
      <c r="H45586" s="7" t="s">
        <v>24</v>
      </c>
      <c r="I45586" s="9" t="s">
        <v>60</v>
      </c>
      <c r="J45586" s="17" t="s">
        <v>61</v>
      </c>
      <c r="K45586" s="10" t="s">
        <v>862</v>
      </c>
      <c r="L45586" s="7">
        <v>1</v>
      </c>
      <c r="M45586" s="11">
        <v>36526</v>
      </c>
      <c r="N45586" s="7" t="s">
        <v>234</v>
      </c>
      <c r="O45586" s="7" t="s">
        <v>235</v>
      </c>
      <c r="P45586" s="10">
        <v>2000</v>
      </c>
      <c r="Q45586" s="12">
        <v>41164</v>
      </c>
      <c r="R45586" s="12">
        <v>41164</v>
      </c>
    </row>
    <row r="45587" spans="1:18" x14ac:dyDescent="0.25">
      <c r="A45587" s="7" t="s">
        <v>154642</v>
      </c>
      <c r="B45587" s="7" t="s">
        <v>154643</v>
      </c>
      <c r="C45587" s="7" t="s">
        <v>154644</v>
      </c>
      <c r="F45587" s="8">
        <v>0</v>
      </c>
      <c r="G45587" s="7" t="s">
        <v>35</v>
      </c>
      <c r="H45587" s="7" t="s">
        <v>24</v>
      </c>
      <c r="I45587" s="9" t="s">
        <v>129</v>
      </c>
      <c r="J45587" s="17" t="s">
        <v>130</v>
      </c>
      <c r="K45587" s="10" t="s">
        <v>41425</v>
      </c>
      <c r="L45587" s="7">
        <v>1</v>
      </c>
      <c r="M45587" s="11">
        <v>33239</v>
      </c>
      <c r="N45587" s="7" t="s">
        <v>448</v>
      </c>
      <c r="O45587" s="7" t="s">
        <v>449</v>
      </c>
      <c r="P45587" s="10">
        <v>1991</v>
      </c>
      <c r="Q45587" s="12">
        <v>41212</v>
      </c>
      <c r="R45587" s="12">
        <v>41212</v>
      </c>
    </row>
    <row r="45588" spans="1:18" x14ac:dyDescent="0.25">
      <c r="A45588" s="7" t="s">
        <v>154645</v>
      </c>
      <c r="B45588" s="7" t="s">
        <v>154646</v>
      </c>
      <c r="C45588" s="7" t="s">
        <v>154647</v>
      </c>
      <c r="D45588" s="7" t="s">
        <v>275</v>
      </c>
      <c r="E45588" s="8" t="s">
        <v>276</v>
      </c>
      <c r="F45588" s="8">
        <v>26107993</v>
      </c>
      <c r="G45588" s="7" t="s">
        <v>35</v>
      </c>
      <c r="H45588" s="7" t="s">
        <v>24</v>
      </c>
      <c r="I45588" s="9" t="s">
        <v>281</v>
      </c>
      <c r="J45588" s="17" t="s">
        <v>282</v>
      </c>
      <c r="K45588" s="10" t="s">
        <v>346</v>
      </c>
      <c r="L45588" s="7">
        <v>9</v>
      </c>
      <c r="M45588" s="11">
        <v>36892</v>
      </c>
      <c r="N45588" s="7" t="s">
        <v>154</v>
      </c>
      <c r="O45588" s="7" t="s">
        <v>155</v>
      </c>
      <c r="P45588" s="10">
        <v>2001</v>
      </c>
      <c r="Q45588" s="12">
        <v>40499</v>
      </c>
      <c r="R45588" s="12">
        <v>41865</v>
      </c>
    </row>
    <row r="45589" spans="1:18" x14ac:dyDescent="0.25">
      <c r="A45589" s="7" t="s">
        <v>154648</v>
      </c>
      <c r="B45589" s="7" t="s">
        <v>154649</v>
      </c>
      <c r="C45589" s="7" t="s">
        <v>154650</v>
      </c>
      <c r="D45589" s="7" t="s">
        <v>275</v>
      </c>
      <c r="E45589" s="8" t="s">
        <v>276</v>
      </c>
      <c r="F45589" s="8">
        <v>2043860</v>
      </c>
      <c r="G45589" s="7" t="s">
        <v>35</v>
      </c>
      <c r="H45589" s="7" t="s">
        <v>24</v>
      </c>
      <c r="I45589" s="9" t="s">
        <v>1166</v>
      </c>
      <c r="J45589" s="17" t="s">
        <v>1167</v>
      </c>
      <c r="K45589" s="10" t="s">
        <v>36722</v>
      </c>
      <c r="L45589" s="7">
        <v>2</v>
      </c>
      <c r="Q45589" s="12">
        <v>40660</v>
      </c>
      <c r="R45589" s="12">
        <v>41865</v>
      </c>
    </row>
    <row r="45590" spans="1:18" x14ac:dyDescent="0.25">
      <c r="A45590" s="7" t="s">
        <v>154651</v>
      </c>
      <c r="B45590" s="7" t="s">
        <v>154652</v>
      </c>
      <c r="C45590" s="7" t="s">
        <v>154653</v>
      </c>
      <c r="F45590" s="8">
        <v>0</v>
      </c>
      <c r="G45590" s="7" t="s">
        <v>35</v>
      </c>
      <c r="H45590" s="7" t="s">
        <v>24</v>
      </c>
      <c r="I45590" s="9" t="s">
        <v>36</v>
      </c>
      <c r="J45590" s="17" t="s">
        <v>181</v>
      </c>
      <c r="K45590" s="10" t="s">
        <v>794</v>
      </c>
      <c r="L45590" s="7">
        <v>2</v>
      </c>
      <c r="Q45590" s="12">
        <v>41740</v>
      </c>
      <c r="R45590" s="12">
        <v>41883</v>
      </c>
    </row>
    <row r="45591" spans="1:18" x14ac:dyDescent="0.25">
      <c r="A45591" s="7" t="s">
        <v>154654</v>
      </c>
      <c r="B45591" s="7" t="s">
        <v>154655</v>
      </c>
      <c r="C45591" s="7" t="s">
        <v>154656</v>
      </c>
      <c r="D45591" s="7" t="s">
        <v>296</v>
      </c>
      <c r="E45591" s="8" t="s">
        <v>297</v>
      </c>
      <c r="F45591" s="8">
        <v>16900000</v>
      </c>
      <c r="G45591" s="7" t="s">
        <v>35</v>
      </c>
      <c r="H45591" s="7" t="s">
        <v>24</v>
      </c>
      <c r="I45591" s="9" t="s">
        <v>1321</v>
      </c>
      <c r="J45591" s="17" t="s">
        <v>613</v>
      </c>
      <c r="K45591" s="10" t="s">
        <v>1523</v>
      </c>
      <c r="L45591" s="7">
        <v>2</v>
      </c>
      <c r="M45591" s="11">
        <v>35431</v>
      </c>
      <c r="N45591" s="7" t="s">
        <v>1436</v>
      </c>
      <c r="O45591" s="7" t="s">
        <v>1437</v>
      </c>
      <c r="P45591" s="10">
        <v>1997</v>
      </c>
      <c r="Q45591" s="12">
        <v>39750</v>
      </c>
      <c r="R45591" s="12">
        <v>41193</v>
      </c>
    </row>
    <row r="45592" spans="1:18" x14ac:dyDescent="0.25">
      <c r="A45592" s="7" t="s">
        <v>154657</v>
      </c>
      <c r="B45592" s="7" t="s">
        <v>154658</v>
      </c>
      <c r="C45592" s="7" t="s">
        <v>154659</v>
      </c>
      <c r="D45592" s="7" t="s">
        <v>154660</v>
      </c>
      <c r="E45592" s="8" t="s">
        <v>1601</v>
      </c>
      <c r="F45592" s="8">
        <v>3500000</v>
      </c>
      <c r="G45592" s="7" t="s">
        <v>80</v>
      </c>
      <c r="H45592" s="7" t="s">
        <v>24</v>
      </c>
      <c r="I45592" s="9" t="s">
        <v>25</v>
      </c>
      <c r="J45592" s="17" t="s">
        <v>26</v>
      </c>
      <c r="K45592" s="10" t="s">
        <v>27</v>
      </c>
      <c r="L45592" s="7">
        <v>1</v>
      </c>
      <c r="M45592" s="11">
        <v>40110</v>
      </c>
      <c r="N45592" s="7" t="s">
        <v>667</v>
      </c>
      <c r="O45592" s="7" t="s">
        <v>668</v>
      </c>
      <c r="P45592" s="10">
        <v>2009</v>
      </c>
      <c r="Q45592" s="12">
        <v>40583</v>
      </c>
      <c r="R45592" s="12">
        <v>40583</v>
      </c>
    </row>
    <row r="45593" spans="1:18" x14ac:dyDescent="0.25">
      <c r="A45593" s="7" t="s">
        <v>154661</v>
      </c>
      <c r="B45593" s="7" t="s">
        <v>154662</v>
      </c>
      <c r="C45593" s="7" t="s">
        <v>154663</v>
      </c>
      <c r="D45593" s="7" t="s">
        <v>154664</v>
      </c>
      <c r="E45593" s="8" t="s">
        <v>533</v>
      </c>
      <c r="F45593" s="8">
        <v>2000000</v>
      </c>
      <c r="G45593" s="7" t="s">
        <v>35</v>
      </c>
      <c r="H45593" s="7" t="s">
        <v>354</v>
      </c>
      <c r="I45593" s="9"/>
      <c r="J45593" s="17" t="s">
        <v>1140</v>
      </c>
      <c r="K45593" s="10" t="s">
        <v>1140</v>
      </c>
      <c r="L45593" s="7">
        <v>1</v>
      </c>
      <c r="M45593" s="11">
        <v>39569</v>
      </c>
      <c r="N45593" s="7" t="s">
        <v>4875</v>
      </c>
      <c r="O45593" s="7" t="s">
        <v>496</v>
      </c>
      <c r="P45593" s="10">
        <v>2008</v>
      </c>
      <c r="Q45593" s="12">
        <v>41542</v>
      </c>
      <c r="R45593" s="12">
        <v>41542</v>
      </c>
    </row>
    <row r="45594" spans="1:18" x14ac:dyDescent="0.25">
      <c r="A45594" s="7" t="s">
        <v>154665</v>
      </c>
      <c r="B45594" s="7" t="s">
        <v>154666</v>
      </c>
      <c r="C45594" s="7" t="s">
        <v>154667</v>
      </c>
      <c r="D45594" s="7" t="s">
        <v>154668</v>
      </c>
      <c r="E45594" s="8" t="s">
        <v>2625</v>
      </c>
      <c r="F45594" s="8">
        <v>0</v>
      </c>
      <c r="G45594" s="7" t="s">
        <v>35</v>
      </c>
      <c r="H45594" s="7" t="s">
        <v>24</v>
      </c>
      <c r="I45594" s="9" t="s">
        <v>60</v>
      </c>
      <c r="J45594" s="17" t="s">
        <v>61</v>
      </c>
      <c r="K45594" s="10" t="s">
        <v>2574</v>
      </c>
      <c r="L45594" s="7">
        <v>1</v>
      </c>
      <c r="M45594" s="11">
        <v>40120</v>
      </c>
      <c r="N45594" s="7" t="s">
        <v>1250</v>
      </c>
      <c r="O45594" s="7" t="s">
        <v>668</v>
      </c>
      <c r="P45594" s="10">
        <v>2009</v>
      </c>
      <c r="Q45594" s="12">
        <v>40120</v>
      </c>
      <c r="R45594" s="12">
        <v>40120</v>
      </c>
    </row>
    <row r="45595" spans="1:18" x14ac:dyDescent="0.25">
      <c r="A45595" s="7" t="s">
        <v>154669</v>
      </c>
      <c r="B45595" s="7" t="s">
        <v>154670</v>
      </c>
      <c r="C45595" s="7" t="s">
        <v>154671</v>
      </c>
      <c r="D45595" s="7" t="s">
        <v>737</v>
      </c>
      <c r="E45595" s="8" t="s">
        <v>738</v>
      </c>
      <c r="F45595" s="8">
        <v>4420000</v>
      </c>
      <c r="G45595" s="7" t="s">
        <v>35</v>
      </c>
      <c r="H45595" s="7" t="s">
        <v>24</v>
      </c>
      <c r="I45595" s="9" t="s">
        <v>331</v>
      </c>
      <c r="J45595" s="17" t="s">
        <v>332</v>
      </c>
      <c r="K45595" s="10" t="s">
        <v>332</v>
      </c>
      <c r="L45595" s="7">
        <v>5</v>
      </c>
      <c r="M45595" s="11">
        <v>40118</v>
      </c>
      <c r="N45595" s="7" t="s">
        <v>1250</v>
      </c>
      <c r="O45595" s="7" t="s">
        <v>668</v>
      </c>
      <c r="P45595" s="10">
        <v>2009</v>
      </c>
      <c r="Q45595" s="12">
        <v>40535</v>
      </c>
      <c r="R45595" s="12">
        <v>41565</v>
      </c>
    </row>
    <row r="45596" spans="1:18" x14ac:dyDescent="0.25">
      <c r="A45596" s="7" t="s">
        <v>154672</v>
      </c>
      <c r="B45596" s="7" t="s">
        <v>154673</v>
      </c>
      <c r="C45596" s="7" t="s">
        <v>154674</v>
      </c>
      <c r="D45596" s="7" t="s">
        <v>154675</v>
      </c>
      <c r="E45596" s="8" t="s">
        <v>4326</v>
      </c>
      <c r="F45596" s="8">
        <v>600000</v>
      </c>
      <c r="G45596" s="7" t="s">
        <v>80</v>
      </c>
      <c r="H45596" s="7" t="s">
        <v>24</v>
      </c>
      <c r="I45596" s="9" t="s">
        <v>36</v>
      </c>
      <c r="J45596" s="17" t="s">
        <v>181</v>
      </c>
      <c r="K45596" s="10" t="s">
        <v>953</v>
      </c>
      <c r="L45596" s="7">
        <v>2</v>
      </c>
      <c r="M45596" s="11">
        <v>40328</v>
      </c>
      <c r="N45596" s="7" t="s">
        <v>1341</v>
      </c>
      <c r="O45596" s="7" t="s">
        <v>1110</v>
      </c>
      <c r="P45596" s="10">
        <v>2010</v>
      </c>
      <c r="Q45596" s="12">
        <v>40423</v>
      </c>
      <c r="R45596" s="12">
        <v>40566</v>
      </c>
    </row>
    <row r="45597" spans="1:18" x14ac:dyDescent="0.25">
      <c r="A45597" s="7" t="s">
        <v>154676</v>
      </c>
      <c r="B45597" s="7" t="s">
        <v>154677</v>
      </c>
      <c r="C45597" s="7" t="s">
        <v>154678</v>
      </c>
      <c r="D45597" s="7" t="s">
        <v>154679</v>
      </c>
      <c r="E45597" s="8" t="s">
        <v>94347</v>
      </c>
      <c r="F45597" s="8">
        <v>7684473</v>
      </c>
      <c r="G45597" s="7" t="s">
        <v>35</v>
      </c>
      <c r="H45597" s="7" t="s">
        <v>1503</v>
      </c>
      <c r="I45597" s="9"/>
      <c r="J45597" s="17" t="s">
        <v>1504</v>
      </c>
      <c r="K45597" s="10" t="s">
        <v>1504</v>
      </c>
      <c r="L45597" s="7">
        <v>4</v>
      </c>
      <c r="M45597" s="11">
        <v>40422</v>
      </c>
      <c r="N45597" s="7" t="s">
        <v>976</v>
      </c>
      <c r="O45597" s="7" t="s">
        <v>184</v>
      </c>
      <c r="P45597" s="10">
        <v>2010</v>
      </c>
      <c r="Q45597" s="12">
        <v>40899</v>
      </c>
      <c r="R45597" s="12">
        <v>41772</v>
      </c>
    </row>
    <row r="45598" spans="1:18" x14ac:dyDescent="0.25">
      <c r="A45598" s="7" t="s">
        <v>154680</v>
      </c>
      <c r="B45598" s="7" t="s">
        <v>154681</v>
      </c>
      <c r="D45598" s="7" t="s">
        <v>296</v>
      </c>
      <c r="E45598" s="8" t="s">
        <v>297</v>
      </c>
      <c r="F45598" s="8">
        <v>13000000</v>
      </c>
      <c r="G45598" s="7" t="s">
        <v>35</v>
      </c>
      <c r="H45598" s="7" t="s">
        <v>24</v>
      </c>
      <c r="I45598" s="9" t="s">
        <v>2591</v>
      </c>
      <c r="J45598" s="17" t="s">
        <v>2592</v>
      </c>
      <c r="K45598" s="10" t="s">
        <v>2836</v>
      </c>
      <c r="L45598" s="7">
        <v>1</v>
      </c>
      <c r="M45598" s="11">
        <v>35431</v>
      </c>
      <c r="N45598" s="7" t="s">
        <v>1436</v>
      </c>
      <c r="O45598" s="7" t="s">
        <v>1437</v>
      </c>
      <c r="P45598" s="10">
        <v>1997</v>
      </c>
      <c r="Q45598" s="12">
        <v>38805</v>
      </c>
      <c r="R45598" s="12">
        <v>38805</v>
      </c>
    </row>
    <row r="45599" spans="1:18" x14ac:dyDescent="0.25">
      <c r="A45599" s="7" t="s">
        <v>154682</v>
      </c>
      <c r="B45599" s="7" t="s">
        <v>154683</v>
      </c>
      <c r="C45599" s="7" t="s">
        <v>154684</v>
      </c>
      <c r="D45599" s="7" t="s">
        <v>154685</v>
      </c>
      <c r="E45599" s="8" t="s">
        <v>297</v>
      </c>
      <c r="F45599" s="8">
        <v>0</v>
      </c>
      <c r="G45599" s="7" t="s">
        <v>35</v>
      </c>
      <c r="H45599" s="7" t="s">
        <v>24</v>
      </c>
      <c r="I45599" s="9" t="s">
        <v>502</v>
      </c>
      <c r="J45599" s="17" t="s">
        <v>503</v>
      </c>
      <c r="K45599" s="10" t="s">
        <v>3441</v>
      </c>
      <c r="L45599" s="7">
        <v>1</v>
      </c>
      <c r="M45599" s="11">
        <v>40179</v>
      </c>
      <c r="N45599" s="7" t="s">
        <v>96</v>
      </c>
      <c r="O45599" s="7" t="s">
        <v>97</v>
      </c>
      <c r="P45599" s="10">
        <v>2010</v>
      </c>
      <c r="Q45599" s="12">
        <v>40826</v>
      </c>
      <c r="R45599" s="12">
        <v>40826</v>
      </c>
    </row>
    <row r="45600" spans="1:18" x14ac:dyDescent="0.25">
      <c r="A45600" s="7" t="s">
        <v>154686</v>
      </c>
      <c r="B45600" s="7" t="s">
        <v>154687</v>
      </c>
      <c r="C45600" s="7" t="s">
        <v>154688</v>
      </c>
      <c r="D45600" s="7" t="s">
        <v>8705</v>
      </c>
      <c r="E45600" s="8" t="s">
        <v>3174</v>
      </c>
      <c r="F45600" s="8">
        <v>1000000</v>
      </c>
      <c r="H45600" s="7" t="s">
        <v>446</v>
      </c>
      <c r="I45600" s="9"/>
      <c r="J45600" s="17" t="s">
        <v>447</v>
      </c>
      <c r="K45600" s="10" t="s">
        <v>447</v>
      </c>
      <c r="L45600" s="7">
        <v>1</v>
      </c>
      <c r="Q45600" s="12">
        <v>41091</v>
      </c>
      <c r="R45600" s="12">
        <v>41091</v>
      </c>
    </row>
    <row r="45601" spans="1:18" x14ac:dyDescent="0.25">
      <c r="A45601" s="7" t="s">
        <v>154689</v>
      </c>
      <c r="B45601" s="7" t="s">
        <v>154690</v>
      </c>
      <c r="C45601" s="7" t="s">
        <v>154691</v>
      </c>
      <c r="D45601" s="7" t="s">
        <v>20669</v>
      </c>
      <c r="E45601" s="8" t="s">
        <v>5766</v>
      </c>
      <c r="F45601" s="8">
        <v>0</v>
      </c>
      <c r="G45601" s="7" t="s">
        <v>35</v>
      </c>
      <c r="H45601" s="7" t="s">
        <v>477</v>
      </c>
      <c r="I45601" s="9"/>
      <c r="J45601" s="17" t="s">
        <v>478</v>
      </c>
      <c r="K45601" s="10" t="s">
        <v>478</v>
      </c>
      <c r="L45601" s="7">
        <v>1</v>
      </c>
      <c r="M45601" s="11">
        <v>40909</v>
      </c>
      <c r="N45601" s="7" t="s">
        <v>111</v>
      </c>
      <c r="O45601" s="7" t="s">
        <v>112</v>
      </c>
      <c r="P45601" s="10">
        <v>2012</v>
      </c>
      <c r="Q45601" s="12">
        <v>41456</v>
      </c>
      <c r="R45601" s="12">
        <v>41456</v>
      </c>
    </row>
    <row r="45602" spans="1:18" x14ac:dyDescent="0.25">
      <c r="A45602" s="7" t="s">
        <v>154692</v>
      </c>
      <c r="B45602" s="7" t="s">
        <v>154693</v>
      </c>
      <c r="C45602" s="7" t="s">
        <v>154694</v>
      </c>
      <c r="D45602" s="7" t="s">
        <v>2573</v>
      </c>
      <c r="E45602" s="8" t="s">
        <v>1744</v>
      </c>
      <c r="F45602" s="8">
        <v>0</v>
      </c>
      <c r="G45602" s="7" t="s">
        <v>35</v>
      </c>
      <c r="H45602" s="7" t="s">
        <v>24</v>
      </c>
      <c r="I45602" s="9" t="s">
        <v>36</v>
      </c>
      <c r="J45602" s="17" t="s">
        <v>37</v>
      </c>
      <c r="K45602" s="10" t="s">
        <v>73531</v>
      </c>
      <c r="L45602" s="7">
        <v>1</v>
      </c>
      <c r="M45602" s="11">
        <v>39448</v>
      </c>
      <c r="N45602" s="7" t="s">
        <v>164</v>
      </c>
      <c r="O45602" s="7" t="s">
        <v>165</v>
      </c>
      <c r="P45602" s="10">
        <v>2008</v>
      </c>
      <c r="Q45602" s="12">
        <v>41806</v>
      </c>
      <c r="R45602" s="12">
        <v>41806</v>
      </c>
    </row>
    <row r="45603" spans="1:18" x14ac:dyDescent="0.25">
      <c r="A45603" s="7" t="s">
        <v>154695</v>
      </c>
      <c r="B45603" s="7" t="s">
        <v>154696</v>
      </c>
      <c r="C45603" s="7" t="s">
        <v>154697</v>
      </c>
      <c r="D45603" s="7" t="s">
        <v>1422</v>
      </c>
      <c r="E45603" s="8" t="s">
        <v>1296</v>
      </c>
      <c r="F45603" s="8">
        <v>10000</v>
      </c>
      <c r="G45603" s="7" t="s">
        <v>35</v>
      </c>
      <c r="H45603" s="7" t="s">
        <v>24</v>
      </c>
      <c r="I45603" s="9" t="s">
        <v>947</v>
      </c>
      <c r="J45603" s="17" t="s">
        <v>3906</v>
      </c>
      <c r="K45603" s="10" t="s">
        <v>3907</v>
      </c>
      <c r="L45603" s="7">
        <v>1</v>
      </c>
      <c r="M45603" s="11">
        <v>40544</v>
      </c>
      <c r="N45603" s="7" t="s">
        <v>537</v>
      </c>
      <c r="O45603" s="7" t="s">
        <v>505</v>
      </c>
      <c r="P45603" s="10">
        <v>2011</v>
      </c>
      <c r="Q45603" s="12">
        <v>41807</v>
      </c>
      <c r="R45603" s="12">
        <v>41807</v>
      </c>
    </row>
    <row r="45604" spans="1:18" x14ac:dyDescent="0.25">
      <c r="A45604" s="7" t="s">
        <v>154698</v>
      </c>
      <c r="B45604" s="7" t="s">
        <v>154699</v>
      </c>
      <c r="C45604" s="7" t="s">
        <v>154700</v>
      </c>
      <c r="D45604" s="7" t="s">
        <v>574</v>
      </c>
      <c r="E45604" s="8" t="s">
        <v>575</v>
      </c>
      <c r="F45604" s="8">
        <v>2000000</v>
      </c>
      <c r="H45604" s="7" t="s">
        <v>446</v>
      </c>
      <c r="I45604" s="9"/>
      <c r="J45604" s="17" t="s">
        <v>447</v>
      </c>
      <c r="K45604" s="10" t="s">
        <v>447</v>
      </c>
      <c r="L45604" s="7">
        <v>1</v>
      </c>
      <c r="Q45604" s="12">
        <v>41306</v>
      </c>
      <c r="R45604" s="12">
        <v>41306</v>
      </c>
    </row>
    <row r="45605" spans="1:18" x14ac:dyDescent="0.25">
      <c r="A45605" s="7" t="s">
        <v>154701</v>
      </c>
      <c r="B45605" s="7" t="s">
        <v>154702</v>
      </c>
      <c r="C45605" s="7" t="s">
        <v>154703</v>
      </c>
      <c r="D45605" s="7" t="s">
        <v>78</v>
      </c>
      <c r="E45605" s="8" t="s">
        <v>79</v>
      </c>
      <c r="F45605" s="8">
        <v>7891862</v>
      </c>
      <c r="G45605" s="7" t="s">
        <v>35</v>
      </c>
      <c r="H45605" s="7" t="s">
        <v>24</v>
      </c>
      <c r="I45605" s="9" t="s">
        <v>36</v>
      </c>
      <c r="J45605" s="17" t="s">
        <v>181</v>
      </c>
      <c r="K45605" s="10" t="s">
        <v>3663</v>
      </c>
      <c r="L45605" s="7">
        <v>3</v>
      </c>
      <c r="M45605" s="11">
        <v>39508</v>
      </c>
      <c r="N45605" s="7" t="s">
        <v>4188</v>
      </c>
      <c r="O45605" s="7" t="s">
        <v>165</v>
      </c>
      <c r="P45605" s="10">
        <v>2008</v>
      </c>
      <c r="Q45605" s="12">
        <v>39706</v>
      </c>
      <c r="R45605" s="12">
        <v>41256</v>
      </c>
    </row>
    <row r="45606" spans="1:18" x14ac:dyDescent="0.25">
      <c r="A45606" s="7" t="s">
        <v>154704</v>
      </c>
      <c r="B45606" s="7" t="s">
        <v>154705</v>
      </c>
      <c r="C45606" s="7" t="s">
        <v>154706</v>
      </c>
      <c r="D45606" s="7" t="s">
        <v>154707</v>
      </c>
      <c r="E45606" s="8" t="s">
        <v>9399</v>
      </c>
      <c r="F45606" s="8">
        <v>200000</v>
      </c>
      <c r="G45606" s="7" t="s">
        <v>35</v>
      </c>
      <c r="H45606" s="7" t="s">
        <v>24</v>
      </c>
      <c r="I45606" s="9" t="s">
        <v>25</v>
      </c>
      <c r="J45606" s="17" t="s">
        <v>26</v>
      </c>
      <c r="K45606" s="10" t="s">
        <v>27</v>
      </c>
      <c r="L45606" s="7">
        <v>1</v>
      </c>
      <c r="M45606" s="11">
        <v>40360</v>
      </c>
      <c r="N45606" s="7" t="s">
        <v>183</v>
      </c>
      <c r="O45606" s="7" t="s">
        <v>184</v>
      </c>
      <c r="P45606" s="10">
        <v>2010</v>
      </c>
      <c r="Q45606" s="12">
        <v>40391</v>
      </c>
      <c r="R45606" s="12">
        <v>40391</v>
      </c>
    </row>
    <row r="45607" spans="1:18" x14ac:dyDescent="0.25">
      <c r="A45607" s="7" t="s">
        <v>154708</v>
      </c>
      <c r="B45607" s="7" t="s">
        <v>154709</v>
      </c>
      <c r="C45607" s="7" t="s">
        <v>154710</v>
      </c>
      <c r="D45607" s="7" t="s">
        <v>154711</v>
      </c>
      <c r="E45607" s="8" t="s">
        <v>6819</v>
      </c>
      <c r="F45607" s="8">
        <v>350000</v>
      </c>
      <c r="G45607" s="7" t="s">
        <v>35</v>
      </c>
      <c r="H45607" s="7" t="s">
        <v>2011</v>
      </c>
      <c r="I45607" s="9"/>
      <c r="J45607" s="17" t="s">
        <v>2012</v>
      </c>
      <c r="K45607" s="10" t="s">
        <v>2012</v>
      </c>
      <c r="L45607" s="7">
        <v>1</v>
      </c>
      <c r="M45607" s="11">
        <v>41596</v>
      </c>
      <c r="N45607" s="7" t="s">
        <v>4114</v>
      </c>
      <c r="O45607" s="7" t="s">
        <v>140</v>
      </c>
      <c r="P45607" s="10">
        <v>2013</v>
      </c>
      <c r="Q45607" s="12">
        <v>41596</v>
      </c>
      <c r="R45607" s="12">
        <v>41596</v>
      </c>
    </row>
    <row r="45608" spans="1:18" x14ac:dyDescent="0.25">
      <c r="A45608" s="7" t="s">
        <v>154712</v>
      </c>
      <c r="B45608" s="7" t="s">
        <v>154713</v>
      </c>
      <c r="C45608" s="7" t="s">
        <v>154714</v>
      </c>
      <c r="D45608" s="7" t="s">
        <v>154715</v>
      </c>
      <c r="E45608" s="8" t="s">
        <v>297</v>
      </c>
      <c r="F45608" s="8">
        <v>363385</v>
      </c>
      <c r="G45608" s="7" t="s">
        <v>35</v>
      </c>
      <c r="H45608" s="7" t="s">
        <v>354</v>
      </c>
      <c r="I45608" s="9"/>
      <c r="J45608" s="17" t="s">
        <v>5500</v>
      </c>
      <c r="K45608" s="10" t="s">
        <v>5500</v>
      </c>
      <c r="L45608" s="7">
        <v>1</v>
      </c>
      <c r="M45608" s="11">
        <v>40878</v>
      </c>
      <c r="N45608" s="7" t="s">
        <v>595</v>
      </c>
      <c r="O45608" s="7" t="s">
        <v>74</v>
      </c>
      <c r="P45608" s="10">
        <v>2011</v>
      </c>
      <c r="Q45608" s="12">
        <v>41030</v>
      </c>
      <c r="R45608" s="12">
        <v>41030</v>
      </c>
    </row>
    <row r="45609" spans="1:18" x14ac:dyDescent="0.25">
      <c r="A45609" s="7" t="s">
        <v>154716</v>
      </c>
      <c r="B45609" s="7" t="s">
        <v>154717</v>
      </c>
      <c r="C45609" s="7" t="s">
        <v>154718</v>
      </c>
      <c r="D45609" s="7" t="s">
        <v>144</v>
      </c>
      <c r="E45609" s="8" t="s">
        <v>145</v>
      </c>
      <c r="F45609" s="8">
        <v>218722</v>
      </c>
      <c r="G45609" s="7" t="s">
        <v>35</v>
      </c>
      <c r="H45609" s="7" t="s">
        <v>635</v>
      </c>
      <c r="I45609" s="9"/>
      <c r="J45609" s="17" t="s">
        <v>5921</v>
      </c>
      <c r="K45609" s="10" t="s">
        <v>5921</v>
      </c>
      <c r="L45609" s="7">
        <v>1</v>
      </c>
      <c r="M45609" s="11">
        <v>40909</v>
      </c>
      <c r="N45609" s="7" t="s">
        <v>111</v>
      </c>
      <c r="O45609" s="7" t="s">
        <v>112</v>
      </c>
      <c r="P45609" s="10">
        <v>2012</v>
      </c>
      <c r="Q45609" s="12">
        <v>41630</v>
      </c>
      <c r="R45609" s="12">
        <v>41630</v>
      </c>
    </row>
    <row r="45610" spans="1:18" x14ac:dyDescent="0.25">
      <c r="A45610" s="7" t="s">
        <v>154719</v>
      </c>
      <c r="B45610" s="7" t="s">
        <v>154720</v>
      </c>
      <c r="C45610" s="7" t="s">
        <v>154721</v>
      </c>
      <c r="D45610" s="7" t="s">
        <v>86</v>
      </c>
      <c r="E45610" s="8" t="s">
        <v>87</v>
      </c>
      <c r="F45610" s="8">
        <v>6000000</v>
      </c>
      <c r="G45610" s="7" t="s">
        <v>35</v>
      </c>
      <c r="H45610" s="7" t="s">
        <v>24</v>
      </c>
      <c r="I45610" s="9" t="s">
        <v>36</v>
      </c>
      <c r="J45610" s="17" t="s">
        <v>37</v>
      </c>
      <c r="K45610" s="10" t="s">
        <v>4180</v>
      </c>
      <c r="L45610" s="7">
        <v>1</v>
      </c>
      <c r="Q45610" s="12">
        <v>40288</v>
      </c>
      <c r="R45610" s="12">
        <v>40288</v>
      </c>
    </row>
    <row r="45611" spans="1:18" x14ac:dyDescent="0.25">
      <c r="A45611" s="7" t="s">
        <v>154722</v>
      </c>
      <c r="B45611" s="7" t="s">
        <v>154723</v>
      </c>
      <c r="C45611" s="7" t="s">
        <v>154724</v>
      </c>
      <c r="D45611" s="7" t="s">
        <v>33</v>
      </c>
      <c r="E45611" s="8" t="s">
        <v>34</v>
      </c>
      <c r="F45611" s="8">
        <v>4000000</v>
      </c>
      <c r="G45611" s="7" t="s">
        <v>80</v>
      </c>
      <c r="I45611" s="9"/>
      <c r="L45611" s="7">
        <v>1</v>
      </c>
      <c r="Q45611" s="12">
        <v>39688</v>
      </c>
      <c r="R45611" s="12">
        <v>39688</v>
      </c>
    </row>
    <row r="45612" spans="1:18" x14ac:dyDescent="0.25">
      <c r="A45612" s="7" t="s">
        <v>154725</v>
      </c>
      <c r="B45612" s="7" t="s">
        <v>154726</v>
      </c>
      <c r="C45612" s="7" t="s">
        <v>154727</v>
      </c>
      <c r="D45612" s="7" t="s">
        <v>154728</v>
      </c>
      <c r="E45612" s="8" t="s">
        <v>10807</v>
      </c>
      <c r="F45612" s="8">
        <v>0</v>
      </c>
      <c r="G45612" s="7" t="s">
        <v>35</v>
      </c>
      <c r="H45612" s="7" t="s">
        <v>354</v>
      </c>
      <c r="I45612" s="9"/>
      <c r="J45612" s="17" t="s">
        <v>10178</v>
      </c>
      <c r="K45612" s="10" t="s">
        <v>10178</v>
      </c>
      <c r="L45612" s="7">
        <v>3</v>
      </c>
      <c r="M45612" s="11">
        <v>39114</v>
      </c>
      <c r="N45612" s="7" t="s">
        <v>1291</v>
      </c>
      <c r="O45612" s="7" t="s">
        <v>89</v>
      </c>
      <c r="P45612" s="10">
        <v>2007</v>
      </c>
      <c r="Q45612" s="12">
        <v>39114</v>
      </c>
      <c r="R45612" s="12">
        <v>40845</v>
      </c>
    </row>
    <row r="45613" spans="1:18" x14ac:dyDescent="0.25">
      <c r="A45613" s="7" t="s">
        <v>154729</v>
      </c>
      <c r="B45613" s="7" t="s">
        <v>154730</v>
      </c>
      <c r="C45613" s="7" t="s">
        <v>154731</v>
      </c>
      <c r="F45613" s="8">
        <v>2039604</v>
      </c>
      <c r="G45613" s="7" t="s">
        <v>35</v>
      </c>
      <c r="I45613" s="9"/>
      <c r="L45613" s="7">
        <v>1</v>
      </c>
      <c r="M45613" s="11">
        <v>41275</v>
      </c>
      <c r="N45613" s="7" t="s">
        <v>146</v>
      </c>
      <c r="O45613" s="7" t="s">
        <v>147</v>
      </c>
      <c r="P45613" s="10">
        <v>2013</v>
      </c>
      <c r="Q45613" s="12">
        <v>41827</v>
      </c>
      <c r="R45613" s="12">
        <v>41827</v>
      </c>
    </row>
    <row r="45614" spans="1:18" x14ac:dyDescent="0.25">
      <c r="A45614" s="7" t="s">
        <v>154732</v>
      </c>
      <c r="B45614" s="7" t="s">
        <v>154733</v>
      </c>
      <c r="C45614" s="7" t="s">
        <v>154734</v>
      </c>
      <c r="D45614" s="7" t="s">
        <v>86</v>
      </c>
      <c r="E45614" s="8" t="s">
        <v>87</v>
      </c>
      <c r="F45614" s="8">
        <v>24000000</v>
      </c>
      <c r="G45614" s="7" t="s">
        <v>35</v>
      </c>
      <c r="H45614" s="7" t="s">
        <v>24</v>
      </c>
      <c r="I45614" s="9" t="s">
        <v>70</v>
      </c>
      <c r="J45614" s="17" t="s">
        <v>3037</v>
      </c>
      <c r="K45614" s="10" t="s">
        <v>3037</v>
      </c>
      <c r="L45614" s="7">
        <v>1</v>
      </c>
      <c r="Q45614" s="12">
        <v>40757</v>
      </c>
      <c r="R45614" s="12">
        <v>40757</v>
      </c>
    </row>
    <row r="45615" spans="1:18" x14ac:dyDescent="0.25">
      <c r="A45615" s="7" t="s">
        <v>154735</v>
      </c>
      <c r="B45615" s="7" t="s">
        <v>154736</v>
      </c>
      <c r="C45615" s="7" t="s">
        <v>154737</v>
      </c>
      <c r="D45615" s="7" t="s">
        <v>296</v>
      </c>
      <c r="E45615" s="8" t="s">
        <v>297</v>
      </c>
      <c r="F45615" s="8">
        <v>1607877</v>
      </c>
      <c r="G45615" s="7" t="s">
        <v>35</v>
      </c>
      <c r="H45615" s="7" t="s">
        <v>24</v>
      </c>
      <c r="I45615" s="9" t="s">
        <v>25</v>
      </c>
      <c r="J45615" s="17" t="s">
        <v>1495</v>
      </c>
      <c r="K45615" s="10" t="s">
        <v>64753</v>
      </c>
      <c r="L45615" s="7">
        <v>8</v>
      </c>
      <c r="M45615" s="11">
        <v>35796</v>
      </c>
      <c r="N45615" s="7" t="s">
        <v>674</v>
      </c>
      <c r="O45615" s="7" t="s">
        <v>675</v>
      </c>
      <c r="P45615" s="10">
        <v>1998</v>
      </c>
      <c r="Q45615" s="12">
        <v>39539</v>
      </c>
      <c r="R45615" s="12">
        <v>41905</v>
      </c>
    </row>
    <row r="45616" spans="1:18" x14ac:dyDescent="0.25">
      <c r="A45616" s="7" t="s">
        <v>154738</v>
      </c>
      <c r="B45616" s="7" t="s">
        <v>154739</v>
      </c>
      <c r="C45616" s="7" t="s">
        <v>154740</v>
      </c>
      <c r="D45616" s="7" t="s">
        <v>13542</v>
      </c>
      <c r="E45616" s="8" t="s">
        <v>1403</v>
      </c>
      <c r="F45616" s="8">
        <v>42840000</v>
      </c>
      <c r="G45616" s="7" t="s">
        <v>35</v>
      </c>
      <c r="H45616" s="7" t="s">
        <v>24</v>
      </c>
      <c r="I45616" s="9" t="s">
        <v>36</v>
      </c>
      <c r="J45616" s="17" t="s">
        <v>181</v>
      </c>
      <c r="K45616" s="10" t="s">
        <v>594</v>
      </c>
      <c r="L45616" s="7">
        <v>4</v>
      </c>
      <c r="M45616" s="11">
        <v>40544</v>
      </c>
      <c r="N45616" s="7" t="s">
        <v>537</v>
      </c>
      <c r="O45616" s="7" t="s">
        <v>505</v>
      </c>
      <c r="P45616" s="10">
        <v>2011</v>
      </c>
      <c r="Q45616" s="12">
        <v>40179</v>
      </c>
      <c r="R45616" s="12">
        <v>41856</v>
      </c>
    </row>
    <row r="45617" spans="1:18" x14ac:dyDescent="0.25">
      <c r="A45617" s="7" t="s">
        <v>154741</v>
      </c>
      <c r="B45617" s="7" t="s">
        <v>154742</v>
      </c>
      <c r="C45617" s="7" t="s">
        <v>154743</v>
      </c>
      <c r="D45617" s="7" t="s">
        <v>154744</v>
      </c>
      <c r="E45617" s="8" t="s">
        <v>366</v>
      </c>
      <c r="F45617" s="8">
        <v>16000000</v>
      </c>
      <c r="G45617" s="7" t="s">
        <v>35</v>
      </c>
      <c r="H45617" s="7" t="s">
        <v>469</v>
      </c>
      <c r="I45617" s="9"/>
      <c r="J45617" s="17" t="s">
        <v>651</v>
      </c>
      <c r="K45617" s="10" t="s">
        <v>13948</v>
      </c>
      <c r="L45617" s="7">
        <v>1</v>
      </c>
      <c r="Q45617" s="12">
        <v>41809</v>
      </c>
      <c r="R45617" s="12">
        <v>41809</v>
      </c>
    </row>
    <row r="45618" spans="1:18" x14ac:dyDescent="0.25">
      <c r="A45618" s="7" t="s">
        <v>154745</v>
      </c>
      <c r="B45618" s="7" t="s">
        <v>154746</v>
      </c>
      <c r="C45618" s="7" t="s">
        <v>154747</v>
      </c>
      <c r="D45618" s="7" t="s">
        <v>275</v>
      </c>
      <c r="E45618" s="8" t="s">
        <v>276</v>
      </c>
      <c r="F45618" s="8">
        <v>3300000</v>
      </c>
      <c r="G45618" s="7" t="s">
        <v>35</v>
      </c>
      <c r="H45618" s="7" t="s">
        <v>24</v>
      </c>
      <c r="I45618" s="9" t="s">
        <v>151</v>
      </c>
      <c r="J45618" s="17" t="s">
        <v>739</v>
      </c>
      <c r="K45618" s="10" t="s">
        <v>346</v>
      </c>
      <c r="L45618" s="7">
        <v>1</v>
      </c>
      <c r="M45618" s="11">
        <v>40544</v>
      </c>
      <c r="N45618" s="7" t="s">
        <v>537</v>
      </c>
      <c r="O45618" s="7" t="s">
        <v>505</v>
      </c>
      <c r="P45618" s="10">
        <v>2011</v>
      </c>
      <c r="Q45618" s="12">
        <v>41124</v>
      </c>
      <c r="R45618" s="12">
        <v>41124</v>
      </c>
    </row>
    <row r="45619" spans="1:18" x14ac:dyDescent="0.25">
      <c r="A45619" s="7" t="s">
        <v>154748</v>
      </c>
      <c r="B45619" s="7" t="s">
        <v>154749</v>
      </c>
      <c r="C45619" s="7" t="s">
        <v>154750</v>
      </c>
      <c r="D45619" s="7" t="s">
        <v>154751</v>
      </c>
      <c r="E45619" s="8" t="s">
        <v>20098</v>
      </c>
      <c r="F45619" s="8">
        <v>550000</v>
      </c>
      <c r="G45619" s="7" t="s">
        <v>35</v>
      </c>
      <c r="H45619" s="7" t="s">
        <v>469</v>
      </c>
      <c r="I45619" s="9"/>
      <c r="J45619" s="17" t="s">
        <v>470</v>
      </c>
      <c r="K45619" s="10" t="s">
        <v>470</v>
      </c>
      <c r="L45619" s="7">
        <v>2</v>
      </c>
      <c r="M45619" s="11">
        <v>40787</v>
      </c>
      <c r="N45619" s="7" t="s">
        <v>229</v>
      </c>
      <c r="O45619" s="7" t="s">
        <v>230</v>
      </c>
      <c r="P45619" s="10">
        <v>2011</v>
      </c>
      <c r="Q45619" s="12">
        <v>41470</v>
      </c>
      <c r="R45619" s="12">
        <v>41480</v>
      </c>
    </row>
    <row r="45620" spans="1:18" x14ac:dyDescent="0.25">
      <c r="A45620" s="7" t="s">
        <v>154752</v>
      </c>
      <c r="B45620" s="7" t="s">
        <v>154753</v>
      </c>
      <c r="C45620" s="7" t="s">
        <v>154754</v>
      </c>
      <c r="D45620" s="7" t="s">
        <v>68</v>
      </c>
      <c r="E45620" s="8" t="s">
        <v>69</v>
      </c>
      <c r="F45620" s="8">
        <v>455000</v>
      </c>
      <c r="G45620" s="7" t="s">
        <v>35</v>
      </c>
      <c r="H45620" s="7" t="s">
        <v>24</v>
      </c>
      <c r="I45620" s="9" t="s">
        <v>60</v>
      </c>
      <c r="J45620" s="17" t="s">
        <v>61</v>
      </c>
      <c r="K45620" s="10" t="s">
        <v>862</v>
      </c>
      <c r="L45620" s="7">
        <v>1</v>
      </c>
      <c r="M45620" s="11">
        <v>39814</v>
      </c>
      <c r="N45620" s="7" t="s">
        <v>171</v>
      </c>
      <c r="O45620" s="7" t="s">
        <v>172</v>
      </c>
      <c r="P45620" s="10">
        <v>2009</v>
      </c>
      <c r="Q45620" s="12">
        <v>41576</v>
      </c>
      <c r="R45620" s="12">
        <v>41576</v>
      </c>
    </row>
    <row r="45621" spans="1:18" x14ac:dyDescent="0.25">
      <c r="A45621" s="7" t="s">
        <v>154755</v>
      </c>
      <c r="B45621" s="7" t="s">
        <v>154756</v>
      </c>
      <c r="C45621" s="7" t="s">
        <v>154757</v>
      </c>
      <c r="D45621" s="7" t="s">
        <v>1295</v>
      </c>
      <c r="E45621" s="8" t="s">
        <v>1296</v>
      </c>
      <c r="F45621" s="8">
        <v>2820000</v>
      </c>
      <c r="G45621" s="7" t="s">
        <v>35</v>
      </c>
      <c r="H45621" s="7" t="s">
        <v>196</v>
      </c>
      <c r="I45621" s="9"/>
      <c r="J45621" s="17" t="s">
        <v>197</v>
      </c>
      <c r="K45621" s="10" t="s">
        <v>197</v>
      </c>
      <c r="L45621" s="7">
        <v>1</v>
      </c>
      <c r="M45621" s="11">
        <v>39666</v>
      </c>
      <c r="N45621" s="7" t="s">
        <v>2048</v>
      </c>
      <c r="O45621" s="7" t="s">
        <v>2049</v>
      </c>
      <c r="P45621" s="10">
        <v>2008</v>
      </c>
      <c r="Q45621" s="12">
        <v>40198</v>
      </c>
      <c r="R45621" s="12">
        <v>40198</v>
      </c>
    </row>
    <row r="45622" spans="1:18" x14ac:dyDescent="0.25">
      <c r="A45622" s="7" t="s">
        <v>154758</v>
      </c>
      <c r="B45622" s="7" t="s">
        <v>154759</v>
      </c>
      <c r="C45622" s="7" t="s">
        <v>154760</v>
      </c>
      <c r="D45622" s="7" t="s">
        <v>154761</v>
      </c>
      <c r="E45622" s="8" t="s">
        <v>8360</v>
      </c>
      <c r="F45622" s="8">
        <v>1250000</v>
      </c>
      <c r="G45622" s="7" t="s">
        <v>35</v>
      </c>
      <c r="H45622" s="7" t="s">
        <v>1097</v>
      </c>
      <c r="I45622" s="9"/>
      <c r="J45622" s="17" t="s">
        <v>1578</v>
      </c>
      <c r="K45622" s="10" t="s">
        <v>1579</v>
      </c>
      <c r="L45622" s="7">
        <v>2</v>
      </c>
      <c r="M45622" s="11">
        <v>40787</v>
      </c>
      <c r="N45622" s="7" t="s">
        <v>229</v>
      </c>
      <c r="O45622" s="7" t="s">
        <v>230</v>
      </c>
      <c r="P45622" s="10">
        <v>2011</v>
      </c>
      <c r="Q45622" s="12">
        <v>41306</v>
      </c>
      <c r="R45622" s="12">
        <v>41548</v>
      </c>
    </row>
    <row r="45623" spans="1:18" x14ac:dyDescent="0.25">
      <c r="A45623" s="7" t="s">
        <v>154762</v>
      </c>
      <c r="B45623" s="7" t="s">
        <v>154763</v>
      </c>
      <c r="C45623" s="7" t="s">
        <v>154764</v>
      </c>
      <c r="D45623" s="7" t="s">
        <v>68</v>
      </c>
      <c r="E45623" s="8" t="s">
        <v>69</v>
      </c>
      <c r="F45623" s="8">
        <v>1000000</v>
      </c>
      <c r="G45623" s="7" t="s">
        <v>35</v>
      </c>
      <c r="H45623" s="7" t="s">
        <v>469</v>
      </c>
      <c r="I45623" s="9"/>
      <c r="J45623" s="17" t="s">
        <v>651</v>
      </c>
      <c r="K45623" s="10" t="s">
        <v>13948</v>
      </c>
      <c r="L45623" s="7">
        <v>1</v>
      </c>
      <c r="M45623" s="11">
        <v>41640</v>
      </c>
      <c r="N45623" s="7" t="s">
        <v>63</v>
      </c>
      <c r="O45623" s="7" t="s">
        <v>64</v>
      </c>
      <c r="P45623" s="10">
        <v>2014</v>
      </c>
      <c r="Q45623" s="12">
        <v>41949</v>
      </c>
      <c r="R45623" s="12">
        <v>41949</v>
      </c>
    </row>
    <row r="45624" spans="1:18" x14ac:dyDescent="0.25">
      <c r="A45624" s="7" t="s">
        <v>154765</v>
      </c>
      <c r="B45624" s="7" t="s">
        <v>154766</v>
      </c>
      <c r="C45624" s="7" t="s">
        <v>154767</v>
      </c>
      <c r="D45624" s="7" t="s">
        <v>106</v>
      </c>
      <c r="E45624" s="8" t="s">
        <v>107</v>
      </c>
      <c r="F45624" s="8">
        <v>5500000</v>
      </c>
      <c r="H45624" s="7" t="s">
        <v>24</v>
      </c>
      <c r="I45624" s="9" t="s">
        <v>281</v>
      </c>
      <c r="J45624" s="17" t="s">
        <v>282</v>
      </c>
      <c r="K45624" s="10" t="s">
        <v>346</v>
      </c>
      <c r="L45624" s="7">
        <v>1</v>
      </c>
      <c r="M45624" s="11">
        <v>40544</v>
      </c>
      <c r="N45624" s="7" t="s">
        <v>537</v>
      </c>
      <c r="O45624" s="7" t="s">
        <v>505</v>
      </c>
      <c r="P45624" s="10">
        <v>2011</v>
      </c>
      <c r="Q45624" s="12">
        <v>41492</v>
      </c>
      <c r="R45624" s="12">
        <v>41492</v>
      </c>
    </row>
    <row r="45625" spans="1:18" x14ac:dyDescent="0.25">
      <c r="A45625" s="7" t="s">
        <v>154768</v>
      </c>
      <c r="B45625" s="7" t="s">
        <v>154769</v>
      </c>
      <c r="C45625" s="7" t="s">
        <v>154770</v>
      </c>
      <c r="D45625" s="7" t="s">
        <v>68</v>
      </c>
      <c r="E45625" s="8" t="s">
        <v>69</v>
      </c>
      <c r="F45625" s="8">
        <v>0</v>
      </c>
      <c r="G45625" s="7" t="s">
        <v>35</v>
      </c>
      <c r="H45625" s="7" t="s">
        <v>196</v>
      </c>
      <c r="I45625" s="9"/>
      <c r="J45625" s="17" t="s">
        <v>13764</v>
      </c>
      <c r="K45625" s="10" t="s">
        <v>13764</v>
      </c>
      <c r="L45625" s="7">
        <v>1</v>
      </c>
      <c r="M45625" s="11">
        <v>38718</v>
      </c>
      <c r="N45625" s="7" t="s">
        <v>400</v>
      </c>
      <c r="O45625" s="7" t="s">
        <v>401</v>
      </c>
      <c r="P45625" s="10">
        <v>2006</v>
      </c>
      <c r="Q45625" s="12">
        <v>41485</v>
      </c>
      <c r="R45625" s="12">
        <v>41485</v>
      </c>
    </row>
    <row r="45626" spans="1:18" x14ac:dyDescent="0.25">
      <c r="A45626" s="7" t="s">
        <v>154771</v>
      </c>
      <c r="B45626" s="7" t="s">
        <v>154772</v>
      </c>
      <c r="C45626" s="7" t="s">
        <v>154773</v>
      </c>
      <c r="D45626" s="7" t="s">
        <v>719</v>
      </c>
      <c r="E45626" s="8" t="s">
        <v>720</v>
      </c>
      <c r="F45626" s="8">
        <v>6000000</v>
      </c>
      <c r="G45626" s="7" t="s">
        <v>35</v>
      </c>
      <c r="H45626" s="7" t="s">
        <v>52</v>
      </c>
      <c r="I45626" s="9"/>
      <c r="J45626" s="17" t="s">
        <v>53</v>
      </c>
      <c r="K45626" s="10" t="s">
        <v>346</v>
      </c>
      <c r="L45626" s="7">
        <v>1</v>
      </c>
      <c r="Q45626" s="12">
        <v>40463</v>
      </c>
      <c r="R45626" s="12">
        <v>40463</v>
      </c>
    </row>
    <row r="45627" spans="1:18" x14ac:dyDescent="0.25">
      <c r="A45627" s="7" t="s">
        <v>154774</v>
      </c>
      <c r="B45627" s="7" t="s">
        <v>154775</v>
      </c>
      <c r="C45627" s="7" t="s">
        <v>154776</v>
      </c>
      <c r="D45627" s="7" t="s">
        <v>154777</v>
      </c>
      <c r="E45627" s="8" t="s">
        <v>323</v>
      </c>
      <c r="F45627" s="8">
        <v>1276000</v>
      </c>
      <c r="G45627" s="7" t="s">
        <v>35</v>
      </c>
      <c r="H45627" s="7" t="s">
        <v>24</v>
      </c>
      <c r="I45627" s="9" t="s">
        <v>2591</v>
      </c>
      <c r="J45627" s="17" t="s">
        <v>2592</v>
      </c>
      <c r="K45627" s="10" t="s">
        <v>13128</v>
      </c>
      <c r="L45627" s="7">
        <v>2</v>
      </c>
      <c r="M45627" s="11">
        <v>40544</v>
      </c>
      <c r="N45627" s="7" t="s">
        <v>537</v>
      </c>
      <c r="O45627" s="7" t="s">
        <v>505</v>
      </c>
      <c r="P45627" s="10">
        <v>2011</v>
      </c>
      <c r="Q45627" s="12">
        <v>41374</v>
      </c>
      <c r="R45627" s="12">
        <v>41374</v>
      </c>
    </row>
    <row r="45628" spans="1:18" x14ac:dyDescent="0.25">
      <c r="A45628" s="7" t="s">
        <v>154778</v>
      </c>
      <c r="B45628" s="7" t="s">
        <v>154779</v>
      </c>
      <c r="C45628" s="7" t="s">
        <v>154780</v>
      </c>
      <c r="D45628" s="7" t="s">
        <v>23032</v>
      </c>
      <c r="E45628" s="8" t="s">
        <v>909</v>
      </c>
      <c r="F45628" s="8">
        <v>100000</v>
      </c>
      <c r="G45628" s="7" t="s">
        <v>80</v>
      </c>
      <c r="H45628" s="7" t="s">
        <v>24</v>
      </c>
      <c r="I45628" s="9" t="s">
        <v>36</v>
      </c>
      <c r="J45628" s="17" t="s">
        <v>37</v>
      </c>
      <c r="K45628" s="10" t="s">
        <v>387</v>
      </c>
      <c r="L45628" s="7">
        <v>1</v>
      </c>
      <c r="M45628" s="11">
        <v>39722</v>
      </c>
      <c r="N45628" s="7" t="s">
        <v>832</v>
      </c>
      <c r="O45628" s="7" t="s">
        <v>833</v>
      </c>
      <c r="P45628" s="10">
        <v>2008</v>
      </c>
      <c r="Q45628" s="12">
        <v>39722</v>
      </c>
      <c r="R45628" s="12">
        <v>39722</v>
      </c>
    </row>
    <row r="45629" spans="1:18" x14ac:dyDescent="0.25">
      <c r="A45629" s="7" t="s">
        <v>154781</v>
      </c>
      <c r="B45629" s="7" t="s">
        <v>154782</v>
      </c>
      <c r="C45629" s="7" t="s">
        <v>154783</v>
      </c>
      <c r="D45629" s="7" t="s">
        <v>719</v>
      </c>
      <c r="E45629" s="8" t="s">
        <v>720</v>
      </c>
      <c r="F45629" s="8">
        <v>4800000</v>
      </c>
      <c r="G45629" s="7" t="s">
        <v>35</v>
      </c>
      <c r="H45629" s="7" t="s">
        <v>24</v>
      </c>
      <c r="I45629" s="9" t="s">
        <v>25</v>
      </c>
      <c r="J45629" s="17" t="s">
        <v>1495</v>
      </c>
      <c r="K45629" s="10" t="s">
        <v>70817</v>
      </c>
      <c r="L45629" s="7">
        <v>1</v>
      </c>
      <c r="M45629" s="11">
        <v>16438</v>
      </c>
      <c r="N45629" s="7" t="s">
        <v>7234</v>
      </c>
      <c r="O45629" s="7" t="s">
        <v>7235</v>
      </c>
      <c r="P45629" s="10">
        <v>1945</v>
      </c>
      <c r="Q45629" s="12">
        <v>40581</v>
      </c>
      <c r="R45629" s="12">
        <v>40581</v>
      </c>
    </row>
    <row r="45630" spans="1:18" x14ac:dyDescent="0.25">
      <c r="A45630" s="7" t="s">
        <v>154784</v>
      </c>
      <c r="B45630" s="7" t="s">
        <v>154785</v>
      </c>
      <c r="C45630" s="7" t="s">
        <v>154786</v>
      </c>
      <c r="D45630" s="7" t="s">
        <v>154787</v>
      </c>
      <c r="E45630" s="8" t="s">
        <v>9399</v>
      </c>
      <c r="F45630" s="8">
        <v>0</v>
      </c>
      <c r="G45630" s="7" t="s">
        <v>80</v>
      </c>
      <c r="H45630" s="7" t="s">
        <v>680</v>
      </c>
      <c r="I45630" s="9"/>
      <c r="J45630" s="17" t="s">
        <v>681</v>
      </c>
      <c r="K45630" s="10" t="s">
        <v>681</v>
      </c>
      <c r="L45630" s="7">
        <v>1</v>
      </c>
      <c r="M45630" s="11">
        <v>39356</v>
      </c>
      <c r="N45630" s="7" t="s">
        <v>4771</v>
      </c>
      <c r="O45630" s="7" t="s">
        <v>1361</v>
      </c>
      <c r="P45630" s="10">
        <v>2007</v>
      </c>
      <c r="Q45630" s="12">
        <v>39661</v>
      </c>
      <c r="R45630" s="12">
        <v>39661</v>
      </c>
    </row>
    <row r="45631" spans="1:18" x14ac:dyDescent="0.25">
      <c r="A45631" s="7" t="s">
        <v>154788</v>
      </c>
      <c r="B45631" s="7" t="s">
        <v>154789</v>
      </c>
      <c r="C45631" s="7" t="s">
        <v>154790</v>
      </c>
      <c r="D45631" s="7" t="s">
        <v>1205</v>
      </c>
      <c r="E45631" s="8" t="s">
        <v>1206</v>
      </c>
      <c r="F45631" s="8">
        <v>350000</v>
      </c>
      <c r="G45631" s="7" t="s">
        <v>35</v>
      </c>
      <c r="H45631" s="7" t="s">
        <v>24</v>
      </c>
      <c r="I45631" s="9" t="s">
        <v>70</v>
      </c>
      <c r="J45631" s="17" t="s">
        <v>71</v>
      </c>
      <c r="K45631" s="10" t="s">
        <v>1606</v>
      </c>
      <c r="L45631" s="7">
        <v>1</v>
      </c>
      <c r="Q45631" s="12">
        <v>40889</v>
      </c>
      <c r="R45631" s="12">
        <v>40889</v>
      </c>
    </row>
    <row r="45632" spans="1:18" x14ac:dyDescent="0.25">
      <c r="A45632" s="7" t="s">
        <v>154791</v>
      </c>
      <c r="B45632" s="7" t="s">
        <v>154792</v>
      </c>
      <c r="C45632" s="7" t="s">
        <v>154793</v>
      </c>
      <c r="D45632" s="7" t="s">
        <v>154794</v>
      </c>
      <c r="E45632" s="8" t="s">
        <v>170</v>
      </c>
      <c r="F45632" s="8">
        <v>20000</v>
      </c>
      <c r="G45632" s="7" t="s">
        <v>35</v>
      </c>
      <c r="I45632" s="9"/>
      <c r="L45632" s="7">
        <v>1</v>
      </c>
      <c r="M45632" s="11">
        <v>41275</v>
      </c>
      <c r="N45632" s="7" t="s">
        <v>146</v>
      </c>
      <c r="O45632" s="7" t="s">
        <v>147</v>
      </c>
      <c r="P45632" s="10">
        <v>2013</v>
      </c>
      <c r="Q45632" s="12">
        <v>41348</v>
      </c>
      <c r="R45632" s="12">
        <v>41348</v>
      </c>
    </row>
    <row r="45633" spans="1:18" x14ac:dyDescent="0.25">
      <c r="A45633" s="7" t="s">
        <v>154795</v>
      </c>
      <c r="B45633" s="7" t="s">
        <v>154796</v>
      </c>
      <c r="C45633" s="7" t="s">
        <v>154797</v>
      </c>
      <c r="D45633" s="7" t="s">
        <v>154798</v>
      </c>
      <c r="E45633" s="8" t="s">
        <v>228</v>
      </c>
      <c r="F45633" s="8">
        <v>0</v>
      </c>
      <c r="G45633" s="7" t="s">
        <v>35</v>
      </c>
      <c r="H45633" s="7" t="s">
        <v>52</v>
      </c>
      <c r="I45633" s="9"/>
      <c r="J45633" s="17" t="s">
        <v>2784</v>
      </c>
      <c r="K45633" s="10" t="s">
        <v>154799</v>
      </c>
      <c r="L45633" s="7">
        <v>1</v>
      </c>
      <c r="M45633" s="11">
        <v>41275</v>
      </c>
      <c r="N45633" s="7" t="s">
        <v>146</v>
      </c>
      <c r="O45633" s="7" t="s">
        <v>147</v>
      </c>
      <c r="P45633" s="10">
        <v>2013</v>
      </c>
      <c r="Q45633" s="12">
        <v>41426</v>
      </c>
      <c r="R45633" s="12">
        <v>41426</v>
      </c>
    </row>
    <row r="45634" spans="1:18" x14ac:dyDescent="0.25">
      <c r="A45634" s="7" t="s">
        <v>154800</v>
      </c>
      <c r="B45634" s="7" t="s">
        <v>154801</v>
      </c>
      <c r="C45634" s="7" t="s">
        <v>154802</v>
      </c>
      <c r="D45634" s="7" t="s">
        <v>908</v>
      </c>
      <c r="E45634" s="8" t="s">
        <v>909</v>
      </c>
      <c r="F45634" s="8">
        <v>2500000</v>
      </c>
      <c r="G45634" s="7" t="s">
        <v>35</v>
      </c>
      <c r="H45634" s="7" t="s">
        <v>24</v>
      </c>
      <c r="I45634" s="9" t="s">
        <v>36</v>
      </c>
      <c r="J45634" s="17" t="s">
        <v>181</v>
      </c>
      <c r="K45634" s="10" t="s">
        <v>182</v>
      </c>
      <c r="L45634" s="7">
        <v>1</v>
      </c>
      <c r="M45634" s="11">
        <v>38353</v>
      </c>
      <c r="N45634" s="7" t="s">
        <v>435</v>
      </c>
      <c r="O45634" s="7" t="s">
        <v>436</v>
      </c>
      <c r="P45634" s="10">
        <v>2005</v>
      </c>
      <c r="Q45634" s="12">
        <v>39128</v>
      </c>
      <c r="R45634" s="12">
        <v>39128</v>
      </c>
    </row>
    <row r="45635" spans="1:18" x14ac:dyDescent="0.25">
      <c r="A45635" s="7" t="s">
        <v>154803</v>
      </c>
      <c r="B45635" s="7" t="s">
        <v>154804</v>
      </c>
      <c r="C45635" s="7" t="s">
        <v>154805</v>
      </c>
      <c r="D45635" s="7" t="s">
        <v>17621</v>
      </c>
      <c r="E45635" s="8" t="s">
        <v>1228</v>
      </c>
      <c r="F45635" s="8">
        <v>2100000</v>
      </c>
      <c r="H45635" s="7" t="s">
        <v>24</v>
      </c>
      <c r="I45635" s="9" t="s">
        <v>25</v>
      </c>
      <c r="J45635" s="17" t="s">
        <v>26</v>
      </c>
      <c r="K45635" s="10" t="s">
        <v>27</v>
      </c>
      <c r="L45635" s="7">
        <v>3</v>
      </c>
      <c r="M45635" s="11">
        <v>40756</v>
      </c>
      <c r="N45635" s="7" t="s">
        <v>1091</v>
      </c>
      <c r="O45635" s="7" t="s">
        <v>230</v>
      </c>
      <c r="P45635" s="10">
        <v>2011</v>
      </c>
      <c r="Q45635" s="12">
        <v>40868</v>
      </c>
      <c r="R45635" s="12">
        <v>41597</v>
      </c>
    </row>
    <row r="45636" spans="1:18" x14ac:dyDescent="0.25">
      <c r="A45636" s="7" t="s">
        <v>154806</v>
      </c>
      <c r="B45636" s="7" t="s">
        <v>154807</v>
      </c>
      <c r="C45636" s="7" t="s">
        <v>154808</v>
      </c>
      <c r="D45636" s="7" t="s">
        <v>154809</v>
      </c>
      <c r="E45636" s="8" t="s">
        <v>107</v>
      </c>
      <c r="F45636" s="8">
        <v>517219</v>
      </c>
      <c r="G45636" s="7" t="s">
        <v>35</v>
      </c>
      <c r="H45636" s="7" t="s">
        <v>52</v>
      </c>
      <c r="I45636" s="9"/>
      <c r="J45636" s="17" t="s">
        <v>2867</v>
      </c>
      <c r="K45636" s="10" t="s">
        <v>2867</v>
      </c>
      <c r="L45636" s="7">
        <v>4</v>
      </c>
      <c r="M45636" s="11">
        <v>41306</v>
      </c>
      <c r="N45636" s="7" t="s">
        <v>1258</v>
      </c>
      <c r="O45636" s="7" t="s">
        <v>147</v>
      </c>
      <c r="P45636" s="10">
        <v>2013</v>
      </c>
      <c r="Q45636" s="12">
        <v>41353</v>
      </c>
      <c r="R45636" s="12">
        <v>41792</v>
      </c>
    </row>
    <row r="45637" spans="1:18" x14ac:dyDescent="0.25">
      <c r="A45637" s="7" t="s">
        <v>154810</v>
      </c>
      <c r="B45637" s="7" t="s">
        <v>154811</v>
      </c>
      <c r="C45637" s="7" t="s">
        <v>154812</v>
      </c>
      <c r="D45637" s="7" t="s">
        <v>154813</v>
      </c>
      <c r="E45637" s="8" t="s">
        <v>211</v>
      </c>
      <c r="F45637" s="8">
        <v>375000</v>
      </c>
      <c r="G45637" s="7" t="s">
        <v>35</v>
      </c>
      <c r="H45637" s="7" t="s">
        <v>24</v>
      </c>
      <c r="I45637" s="9" t="s">
        <v>36</v>
      </c>
      <c r="J45637" s="17" t="s">
        <v>3538</v>
      </c>
      <c r="K45637" s="10" t="s">
        <v>139163</v>
      </c>
      <c r="L45637" s="7">
        <v>1</v>
      </c>
      <c r="M45637" s="11">
        <v>41192</v>
      </c>
      <c r="N45637" s="7" t="s">
        <v>45</v>
      </c>
      <c r="O45637" s="7" t="s">
        <v>46</v>
      </c>
      <c r="P45637" s="10">
        <v>2012</v>
      </c>
      <c r="Q45637" s="12">
        <v>41943</v>
      </c>
      <c r="R45637" s="12">
        <v>41943</v>
      </c>
    </row>
    <row r="45638" spans="1:18" x14ac:dyDescent="0.25">
      <c r="A45638" s="7" t="s">
        <v>154814</v>
      </c>
      <c r="B45638" s="7" t="s">
        <v>154815</v>
      </c>
      <c r="C45638" s="7" t="s">
        <v>154816</v>
      </c>
      <c r="D45638" s="7" t="s">
        <v>154817</v>
      </c>
      <c r="E45638" s="8" t="s">
        <v>69</v>
      </c>
      <c r="F45638" s="8">
        <v>4000000</v>
      </c>
      <c r="G45638" s="7" t="s">
        <v>35</v>
      </c>
      <c r="H45638" s="7" t="s">
        <v>1347</v>
      </c>
      <c r="I45638" s="9"/>
      <c r="J45638" s="17" t="s">
        <v>1348</v>
      </c>
      <c r="K45638" s="10" t="s">
        <v>1348</v>
      </c>
      <c r="L45638" s="7">
        <v>1</v>
      </c>
      <c r="M45638" s="11">
        <v>39119</v>
      </c>
      <c r="N45638" s="7" t="s">
        <v>1291</v>
      </c>
      <c r="O45638" s="7" t="s">
        <v>89</v>
      </c>
      <c r="P45638" s="10">
        <v>2007</v>
      </c>
      <c r="Q45638" s="12">
        <v>39604</v>
      </c>
      <c r="R45638" s="12">
        <v>39604</v>
      </c>
    </row>
    <row r="45639" spans="1:18" x14ac:dyDescent="0.25">
      <c r="A45639" s="7" t="s">
        <v>154818</v>
      </c>
      <c r="B45639" s="7" t="s">
        <v>154819</v>
      </c>
      <c r="C45639" s="7" t="s">
        <v>154820</v>
      </c>
      <c r="D45639" s="7" t="s">
        <v>68</v>
      </c>
      <c r="E45639" s="8" t="s">
        <v>69</v>
      </c>
      <c r="F45639" s="8">
        <v>110655</v>
      </c>
      <c r="G45639" s="7" t="s">
        <v>35</v>
      </c>
      <c r="H45639" s="7" t="s">
        <v>52</v>
      </c>
      <c r="I45639" s="9"/>
      <c r="J45639" s="17" t="s">
        <v>53</v>
      </c>
      <c r="K45639" s="10" t="s">
        <v>53</v>
      </c>
      <c r="L45639" s="7">
        <v>2</v>
      </c>
      <c r="M45639" s="11">
        <v>41435</v>
      </c>
      <c r="N45639" s="7" t="s">
        <v>1766</v>
      </c>
      <c r="O45639" s="7" t="s">
        <v>412</v>
      </c>
      <c r="P45639" s="10">
        <v>2013</v>
      </c>
      <c r="Q45639" s="12">
        <v>41603</v>
      </c>
      <c r="R45639" s="12">
        <v>41640</v>
      </c>
    </row>
    <row r="45640" spans="1:18" x14ac:dyDescent="0.25">
      <c r="A45640" s="7" t="s">
        <v>154821</v>
      </c>
      <c r="B45640" s="7" t="s">
        <v>154822</v>
      </c>
      <c r="C45640" s="7" t="s">
        <v>154823</v>
      </c>
      <c r="D45640" s="7" t="s">
        <v>433</v>
      </c>
      <c r="E45640" s="8" t="s">
        <v>434</v>
      </c>
      <c r="F45640" s="8">
        <v>3209407</v>
      </c>
      <c r="G45640" s="7" t="s">
        <v>23</v>
      </c>
      <c r="H45640" s="7" t="s">
        <v>52</v>
      </c>
      <c r="I45640" s="9"/>
      <c r="J45640" s="17" t="s">
        <v>53</v>
      </c>
      <c r="K45640" s="10" t="s">
        <v>53</v>
      </c>
      <c r="L45640" s="7">
        <v>1</v>
      </c>
      <c r="Q45640" s="12">
        <v>40590</v>
      </c>
      <c r="R45640" s="12">
        <v>40590</v>
      </c>
    </row>
    <row r="45641" spans="1:18" x14ac:dyDescent="0.25">
      <c r="A45641" s="7" t="s">
        <v>154824</v>
      </c>
      <c r="B45641" s="7" t="s">
        <v>154825</v>
      </c>
      <c r="C45641" s="7" t="s">
        <v>154826</v>
      </c>
      <c r="D45641" s="7" t="s">
        <v>210</v>
      </c>
      <c r="E45641" s="8" t="s">
        <v>211</v>
      </c>
      <c r="F45641" s="8">
        <v>20000000</v>
      </c>
      <c r="G45641" s="7" t="s">
        <v>35</v>
      </c>
      <c r="H45641" s="7" t="s">
        <v>24</v>
      </c>
      <c r="I45641" s="9" t="s">
        <v>36</v>
      </c>
      <c r="J45641" s="17" t="s">
        <v>37</v>
      </c>
      <c r="K45641" s="10" t="s">
        <v>387</v>
      </c>
      <c r="L45641" s="7">
        <v>1</v>
      </c>
      <c r="M45641" s="11">
        <v>38718</v>
      </c>
      <c r="N45641" s="7" t="s">
        <v>400</v>
      </c>
      <c r="O45641" s="7" t="s">
        <v>401</v>
      </c>
      <c r="P45641" s="10">
        <v>2006</v>
      </c>
      <c r="Q45641" s="12">
        <v>41302</v>
      </c>
      <c r="R45641" s="12">
        <v>41302</v>
      </c>
    </row>
    <row r="45642" spans="1:18" x14ac:dyDescent="0.25">
      <c r="A45642" s="7" t="s">
        <v>154827</v>
      </c>
      <c r="B45642" s="7" t="s">
        <v>154828</v>
      </c>
      <c r="C45642" s="7" t="s">
        <v>154829</v>
      </c>
      <c r="D45642" s="7" t="s">
        <v>227</v>
      </c>
      <c r="E45642" s="8" t="s">
        <v>228</v>
      </c>
      <c r="F45642" s="8">
        <v>1542000</v>
      </c>
      <c r="G45642" s="7" t="s">
        <v>35</v>
      </c>
      <c r="H45642" s="7" t="s">
        <v>24</v>
      </c>
      <c r="I45642" s="9" t="s">
        <v>620</v>
      </c>
      <c r="J45642" s="17" t="s">
        <v>621</v>
      </c>
      <c r="K45642" s="10" t="s">
        <v>621</v>
      </c>
      <c r="L45642" s="7">
        <v>3</v>
      </c>
      <c r="M45642" s="11">
        <v>40909</v>
      </c>
      <c r="N45642" s="7" t="s">
        <v>111</v>
      </c>
      <c r="O45642" s="7" t="s">
        <v>112</v>
      </c>
      <c r="P45642" s="10">
        <v>2012</v>
      </c>
      <c r="Q45642" s="12">
        <v>41442</v>
      </c>
      <c r="R45642" s="12">
        <v>41876</v>
      </c>
    </row>
    <row r="45643" spans="1:18" x14ac:dyDescent="0.25">
      <c r="A45643" s="7" t="s">
        <v>154830</v>
      </c>
      <c r="B45643" s="7" t="s">
        <v>154831</v>
      </c>
      <c r="C45643" s="7" t="s">
        <v>154832</v>
      </c>
      <c r="D45643" s="7" t="s">
        <v>68</v>
      </c>
      <c r="E45643" s="8" t="s">
        <v>69</v>
      </c>
      <c r="F45643" s="8">
        <v>40000</v>
      </c>
      <c r="G45643" s="7" t="s">
        <v>35</v>
      </c>
      <c r="H45643" s="7" t="s">
        <v>24</v>
      </c>
      <c r="I45643" s="9" t="s">
        <v>281</v>
      </c>
      <c r="J45643" s="17" t="s">
        <v>282</v>
      </c>
      <c r="K45643" s="10" t="s">
        <v>146013</v>
      </c>
      <c r="L45643" s="7">
        <v>1</v>
      </c>
      <c r="M45643" s="11">
        <v>40896</v>
      </c>
      <c r="N45643" s="7" t="s">
        <v>595</v>
      </c>
      <c r="O45643" s="7" t="s">
        <v>74</v>
      </c>
      <c r="P45643" s="10">
        <v>2011</v>
      </c>
      <c r="Q45643" s="12">
        <v>41484</v>
      </c>
      <c r="R45643" s="12">
        <v>41484</v>
      </c>
    </row>
    <row r="45644" spans="1:18" x14ac:dyDescent="0.25">
      <c r="A45644" s="7" t="s">
        <v>154833</v>
      </c>
      <c r="B45644" s="7" t="s">
        <v>154834</v>
      </c>
      <c r="C45644" s="7" t="s">
        <v>154835</v>
      </c>
      <c r="D45644" s="7" t="s">
        <v>154836</v>
      </c>
      <c r="E45644" s="8" t="s">
        <v>69</v>
      </c>
      <c r="F45644" s="8">
        <v>23831328</v>
      </c>
      <c r="G45644" s="7" t="s">
        <v>23</v>
      </c>
      <c r="H45644" s="7" t="s">
        <v>24</v>
      </c>
      <c r="I45644" s="9" t="s">
        <v>281</v>
      </c>
      <c r="J45644" s="17" t="s">
        <v>282</v>
      </c>
      <c r="K45644" s="10" t="s">
        <v>3574</v>
      </c>
      <c r="L45644" s="7">
        <v>4</v>
      </c>
      <c r="M45644" s="11">
        <v>38353</v>
      </c>
      <c r="N45644" s="7" t="s">
        <v>435</v>
      </c>
      <c r="O45644" s="7" t="s">
        <v>436</v>
      </c>
      <c r="P45644" s="10">
        <v>2005</v>
      </c>
      <c r="Q45644" s="12">
        <v>38838</v>
      </c>
      <c r="R45644" s="12">
        <v>40423</v>
      </c>
    </row>
    <row r="45645" spans="1:18" x14ac:dyDescent="0.25">
      <c r="A45645" s="7" t="s">
        <v>154837</v>
      </c>
      <c r="B45645" s="7" t="s">
        <v>154838</v>
      </c>
      <c r="C45645" s="7" t="s">
        <v>154839</v>
      </c>
      <c r="D45645" s="7" t="s">
        <v>5154</v>
      </c>
      <c r="E45645" s="8" t="s">
        <v>2933</v>
      </c>
      <c r="F45645" s="8">
        <v>700000</v>
      </c>
      <c r="G45645" s="7" t="s">
        <v>35</v>
      </c>
      <c r="H45645" s="7" t="s">
        <v>24</v>
      </c>
      <c r="I45645" s="9" t="s">
        <v>502</v>
      </c>
      <c r="J45645" s="17" t="s">
        <v>503</v>
      </c>
      <c r="K45645" s="10" t="s">
        <v>503</v>
      </c>
      <c r="L45645" s="7">
        <v>1</v>
      </c>
      <c r="M45645" s="11">
        <v>40909</v>
      </c>
      <c r="N45645" s="7" t="s">
        <v>111</v>
      </c>
      <c r="O45645" s="7" t="s">
        <v>112</v>
      </c>
      <c r="P45645" s="10">
        <v>2012</v>
      </c>
      <c r="Q45645" s="12">
        <v>41956</v>
      </c>
      <c r="R45645" s="12">
        <v>41956</v>
      </c>
    </row>
    <row r="45646" spans="1:18" x14ac:dyDescent="0.25">
      <c r="A45646" s="7" t="s">
        <v>154840</v>
      </c>
      <c r="B45646" s="7" t="s">
        <v>154841</v>
      </c>
      <c r="C45646" s="7" t="s">
        <v>154842</v>
      </c>
      <c r="D45646" s="7" t="s">
        <v>365</v>
      </c>
      <c r="E45646" s="8" t="s">
        <v>366</v>
      </c>
      <c r="F45646" s="8">
        <v>161812</v>
      </c>
      <c r="G45646" s="7" t="s">
        <v>35</v>
      </c>
      <c r="H45646" s="7" t="s">
        <v>635</v>
      </c>
      <c r="I45646" s="9"/>
      <c r="J45646" s="17" t="s">
        <v>1838</v>
      </c>
      <c r="K45646" s="10" t="s">
        <v>1838</v>
      </c>
      <c r="L45646" s="7">
        <v>1</v>
      </c>
      <c r="M45646" s="11">
        <v>41244</v>
      </c>
      <c r="N45646" s="7" t="s">
        <v>949</v>
      </c>
      <c r="O45646" s="7" t="s">
        <v>46</v>
      </c>
      <c r="P45646" s="10">
        <v>2012</v>
      </c>
      <c r="Q45646" s="12">
        <v>41899</v>
      </c>
      <c r="R45646" s="12">
        <v>41899</v>
      </c>
    </row>
    <row r="45647" spans="1:18" x14ac:dyDescent="0.25">
      <c r="A45647" s="7" t="s">
        <v>154843</v>
      </c>
      <c r="B45647" s="7" t="s">
        <v>154844</v>
      </c>
      <c r="C45647" s="7" t="s">
        <v>154845</v>
      </c>
      <c r="D45647" s="7" t="s">
        <v>3345</v>
      </c>
      <c r="E45647" s="8" t="s">
        <v>2026</v>
      </c>
      <c r="F45647" s="8">
        <v>4750000</v>
      </c>
      <c r="G45647" s="7" t="s">
        <v>35</v>
      </c>
      <c r="H45647" s="7" t="s">
        <v>24</v>
      </c>
      <c r="I45647" s="9" t="s">
        <v>36</v>
      </c>
      <c r="J45647" s="17" t="s">
        <v>1162</v>
      </c>
      <c r="K45647" s="10" t="s">
        <v>1162</v>
      </c>
      <c r="L45647" s="7">
        <v>1</v>
      </c>
      <c r="Q45647" s="12">
        <v>40766</v>
      </c>
      <c r="R45647" s="12">
        <v>40766</v>
      </c>
    </row>
    <row r="45648" spans="1:18" x14ac:dyDescent="0.25">
      <c r="A45648" s="7" t="s">
        <v>154846</v>
      </c>
      <c r="B45648" s="7" t="s">
        <v>154847</v>
      </c>
      <c r="C45648" s="7" t="s">
        <v>154848</v>
      </c>
      <c r="D45648" s="7" t="s">
        <v>154849</v>
      </c>
      <c r="E45648" s="8" t="s">
        <v>10364</v>
      </c>
      <c r="F45648" s="8">
        <v>25000</v>
      </c>
      <c r="G45648" s="7" t="s">
        <v>35</v>
      </c>
      <c r="H45648" s="7" t="s">
        <v>446</v>
      </c>
      <c r="I45648" s="9"/>
      <c r="J45648" s="17" t="s">
        <v>2375</v>
      </c>
      <c r="K45648" s="10" t="s">
        <v>2376</v>
      </c>
      <c r="L45648" s="7">
        <v>1</v>
      </c>
      <c r="M45648" s="11">
        <v>40452</v>
      </c>
      <c r="N45648" s="7" t="s">
        <v>1799</v>
      </c>
      <c r="O45648" s="7" t="s">
        <v>199</v>
      </c>
      <c r="P45648" s="10">
        <v>2010</v>
      </c>
      <c r="Q45648" s="12">
        <v>40589</v>
      </c>
      <c r="R45648" s="12">
        <v>40589</v>
      </c>
    </row>
    <row r="45649" spans="1:18" x14ac:dyDescent="0.25">
      <c r="A45649" s="7" t="s">
        <v>154850</v>
      </c>
      <c r="B45649" s="7" t="s">
        <v>154851</v>
      </c>
      <c r="C45649" s="7" t="s">
        <v>154852</v>
      </c>
      <c r="D45649" s="7" t="s">
        <v>159</v>
      </c>
      <c r="E45649" s="8" t="s">
        <v>160</v>
      </c>
      <c r="F45649" s="8">
        <v>0</v>
      </c>
      <c r="G45649" s="7" t="s">
        <v>35</v>
      </c>
      <c r="H45649" s="7" t="s">
        <v>680</v>
      </c>
      <c r="I45649" s="9"/>
      <c r="J45649" s="17" t="s">
        <v>11106</v>
      </c>
      <c r="K45649" s="10" t="s">
        <v>11106</v>
      </c>
      <c r="L45649" s="7">
        <v>1</v>
      </c>
      <c r="Q45649" s="12">
        <v>38899</v>
      </c>
      <c r="R45649" s="12">
        <v>38899</v>
      </c>
    </row>
    <row r="45650" spans="1:18" x14ac:dyDescent="0.25">
      <c r="A45650" s="7" t="s">
        <v>154853</v>
      </c>
      <c r="B45650" s="7" t="s">
        <v>154854</v>
      </c>
      <c r="C45650" s="7" t="s">
        <v>154855</v>
      </c>
      <c r="D45650" s="7" t="s">
        <v>625</v>
      </c>
      <c r="E45650" s="8" t="s">
        <v>323</v>
      </c>
      <c r="F45650" s="8">
        <v>9000000</v>
      </c>
      <c r="G45650" s="7" t="s">
        <v>35</v>
      </c>
      <c r="H45650" s="7" t="s">
        <v>354</v>
      </c>
      <c r="I45650" s="9"/>
      <c r="J45650" s="17" t="s">
        <v>12073</v>
      </c>
      <c r="K45650" s="10" t="s">
        <v>154856</v>
      </c>
      <c r="L45650" s="7">
        <v>2</v>
      </c>
      <c r="M45650" s="11">
        <v>38718</v>
      </c>
      <c r="N45650" s="7" t="s">
        <v>400</v>
      </c>
      <c r="O45650" s="7" t="s">
        <v>401</v>
      </c>
      <c r="P45650" s="10">
        <v>2006</v>
      </c>
      <c r="Q45650" s="12">
        <v>40759</v>
      </c>
      <c r="R45650" s="12">
        <v>41499</v>
      </c>
    </row>
    <row r="45651" spans="1:18" x14ac:dyDescent="0.25">
      <c r="A45651" s="7" t="s">
        <v>154857</v>
      </c>
      <c r="B45651" s="7" t="s">
        <v>154858</v>
      </c>
      <c r="C45651" s="7" t="s">
        <v>154859</v>
      </c>
      <c r="D45651" s="7" t="s">
        <v>154860</v>
      </c>
      <c r="E45651" s="8" t="s">
        <v>23119</v>
      </c>
      <c r="F45651" s="8">
        <v>300000</v>
      </c>
      <c r="G45651" s="7" t="s">
        <v>35</v>
      </c>
      <c r="H45651" s="7" t="s">
        <v>240</v>
      </c>
      <c r="I45651" s="9" t="s">
        <v>241</v>
      </c>
      <c r="J45651" s="17" t="s">
        <v>242</v>
      </c>
      <c r="K45651" s="10" t="s">
        <v>242</v>
      </c>
      <c r="L45651" s="7">
        <v>1</v>
      </c>
      <c r="Q45651" s="12">
        <v>41499</v>
      </c>
      <c r="R45651" s="12">
        <v>41499</v>
      </c>
    </row>
    <row r="45652" spans="1:18" x14ac:dyDescent="0.25">
      <c r="A45652" s="7" t="s">
        <v>154861</v>
      </c>
      <c r="B45652" s="7" t="s">
        <v>154862</v>
      </c>
      <c r="C45652" s="7" t="s">
        <v>154863</v>
      </c>
      <c r="D45652" s="7" t="s">
        <v>227</v>
      </c>
      <c r="E45652" s="8" t="s">
        <v>228</v>
      </c>
      <c r="F45652" s="8">
        <v>25000000</v>
      </c>
      <c r="G45652" s="7" t="s">
        <v>35</v>
      </c>
      <c r="H45652" s="7" t="s">
        <v>24</v>
      </c>
      <c r="I45652" s="9" t="s">
        <v>36</v>
      </c>
      <c r="J45652" s="17" t="s">
        <v>181</v>
      </c>
      <c r="K45652" s="10" t="s">
        <v>953</v>
      </c>
      <c r="L45652" s="7">
        <v>1</v>
      </c>
      <c r="M45652" s="11">
        <v>39814</v>
      </c>
      <c r="N45652" s="7" t="s">
        <v>171</v>
      </c>
      <c r="O45652" s="7" t="s">
        <v>172</v>
      </c>
      <c r="P45652" s="10">
        <v>2009</v>
      </c>
      <c r="Q45652" s="12">
        <v>40828</v>
      </c>
      <c r="R45652" s="12">
        <v>40828</v>
      </c>
    </row>
    <row r="45653" spans="1:18" x14ac:dyDescent="0.25">
      <c r="A45653" s="7" t="s">
        <v>154864</v>
      </c>
      <c r="B45653" s="7" t="s">
        <v>154865</v>
      </c>
      <c r="C45653" s="7" t="s">
        <v>154866</v>
      </c>
      <c r="D45653" s="7" t="s">
        <v>154867</v>
      </c>
      <c r="E45653" s="8" t="s">
        <v>3494</v>
      </c>
      <c r="F45653" s="8">
        <v>20000</v>
      </c>
      <c r="G45653" s="7" t="s">
        <v>35</v>
      </c>
      <c r="H45653" s="7" t="s">
        <v>24</v>
      </c>
      <c r="I45653" s="9" t="s">
        <v>36</v>
      </c>
      <c r="J45653" s="17" t="s">
        <v>181</v>
      </c>
      <c r="K45653" s="10" t="s">
        <v>182</v>
      </c>
      <c r="L45653" s="7">
        <v>1</v>
      </c>
      <c r="M45653" s="11">
        <v>41306</v>
      </c>
      <c r="N45653" s="7" t="s">
        <v>1258</v>
      </c>
      <c r="O45653" s="7" t="s">
        <v>147</v>
      </c>
      <c r="P45653" s="10">
        <v>2013</v>
      </c>
      <c r="Q45653" s="12">
        <v>41834</v>
      </c>
      <c r="R45653" s="12">
        <v>41834</v>
      </c>
    </row>
    <row r="45654" spans="1:18" x14ac:dyDescent="0.25">
      <c r="A45654" s="7" t="s">
        <v>154868</v>
      </c>
      <c r="B45654" s="7" t="s">
        <v>154869</v>
      </c>
      <c r="C45654" s="7" t="s">
        <v>154870</v>
      </c>
      <c r="F45654" s="8">
        <v>20000</v>
      </c>
      <c r="G45654" s="7" t="s">
        <v>35</v>
      </c>
      <c r="H45654" s="7" t="s">
        <v>52</v>
      </c>
      <c r="I45654" s="9"/>
      <c r="J45654" s="17" t="s">
        <v>53</v>
      </c>
      <c r="K45654" s="10" t="s">
        <v>74635</v>
      </c>
      <c r="L45654" s="7">
        <v>1</v>
      </c>
      <c r="Q45654" s="12">
        <v>39904</v>
      </c>
      <c r="R45654" s="12">
        <v>39904</v>
      </c>
    </row>
    <row r="45655" spans="1:18" x14ac:dyDescent="0.25">
      <c r="A45655" s="7" t="s">
        <v>154871</v>
      </c>
      <c r="B45655" s="7" t="s">
        <v>154872</v>
      </c>
      <c r="C45655" s="7" t="s">
        <v>154873</v>
      </c>
      <c r="D45655" s="7" t="s">
        <v>625</v>
      </c>
      <c r="E45655" s="8" t="s">
        <v>323</v>
      </c>
      <c r="F45655" s="8">
        <v>2451300</v>
      </c>
      <c r="G45655" s="7" t="s">
        <v>35</v>
      </c>
      <c r="H45655" s="7" t="s">
        <v>24</v>
      </c>
      <c r="I45655" s="9" t="s">
        <v>93</v>
      </c>
      <c r="J45655" s="17" t="s">
        <v>314</v>
      </c>
      <c r="K45655" s="10" t="s">
        <v>2422</v>
      </c>
      <c r="L45655" s="7">
        <v>3</v>
      </c>
      <c r="Q45655" s="12">
        <v>40392</v>
      </c>
      <c r="R45655" s="12">
        <v>41197</v>
      </c>
    </row>
    <row r="45656" spans="1:18" x14ac:dyDescent="0.25">
      <c r="A45656" s="7" t="s">
        <v>154874</v>
      </c>
      <c r="B45656" s="7" t="s">
        <v>154875</v>
      </c>
      <c r="C45656" s="7" t="s">
        <v>154876</v>
      </c>
      <c r="D45656" s="7" t="s">
        <v>227</v>
      </c>
      <c r="E45656" s="8" t="s">
        <v>228</v>
      </c>
      <c r="F45656" s="8">
        <v>10598145</v>
      </c>
      <c r="G45656" s="7" t="s">
        <v>35</v>
      </c>
      <c r="H45656" s="7" t="s">
        <v>24</v>
      </c>
      <c r="I45656" s="9" t="s">
        <v>220</v>
      </c>
      <c r="J45656" s="17" t="s">
        <v>14548</v>
      </c>
      <c r="K45656" s="10" t="s">
        <v>154877</v>
      </c>
      <c r="L45656" s="7">
        <v>2</v>
      </c>
      <c r="M45656" s="11">
        <v>40909</v>
      </c>
      <c r="N45656" s="7" t="s">
        <v>111</v>
      </c>
      <c r="O45656" s="7" t="s">
        <v>112</v>
      </c>
      <c r="P45656" s="10">
        <v>2012</v>
      </c>
      <c r="Q45656" s="12">
        <v>41473</v>
      </c>
      <c r="R45656" s="12">
        <v>41565</v>
      </c>
    </row>
    <row r="45657" spans="1:18" x14ac:dyDescent="0.25">
      <c r="A45657" s="7" t="s">
        <v>154878</v>
      </c>
      <c r="B45657" s="7" t="s">
        <v>154879</v>
      </c>
      <c r="C45657" s="7" t="s">
        <v>154880</v>
      </c>
      <c r="D45657" s="7" t="s">
        <v>154881</v>
      </c>
      <c r="E45657" s="8" t="s">
        <v>29042</v>
      </c>
      <c r="F45657" s="8">
        <v>18250000</v>
      </c>
      <c r="G45657" s="7" t="s">
        <v>35</v>
      </c>
      <c r="H45657" s="7" t="s">
        <v>24</v>
      </c>
      <c r="I45657" s="9" t="s">
        <v>36</v>
      </c>
      <c r="J45657" s="17" t="s">
        <v>37</v>
      </c>
      <c r="K45657" s="10" t="s">
        <v>3207</v>
      </c>
      <c r="L45657" s="7">
        <v>2</v>
      </c>
      <c r="M45657" s="11">
        <v>37987</v>
      </c>
      <c r="N45657" s="7" t="s">
        <v>424</v>
      </c>
      <c r="O45657" s="7" t="s">
        <v>425</v>
      </c>
      <c r="P45657" s="10">
        <v>2004</v>
      </c>
      <c r="Q45657" s="12">
        <v>39367</v>
      </c>
      <c r="R45657" s="12">
        <v>40942</v>
      </c>
    </row>
    <row r="45658" spans="1:18" x14ac:dyDescent="0.25">
      <c r="A45658" s="7" t="s">
        <v>154882</v>
      </c>
      <c r="B45658" s="7" t="s">
        <v>154883</v>
      </c>
      <c r="C45658" s="7" t="s">
        <v>154884</v>
      </c>
      <c r="D45658" s="7" t="s">
        <v>154885</v>
      </c>
      <c r="E45658" s="8" t="s">
        <v>2220</v>
      </c>
      <c r="F45658" s="8">
        <v>416139</v>
      </c>
      <c r="G45658" s="7" t="s">
        <v>35</v>
      </c>
      <c r="I45658" s="9"/>
      <c r="L45658" s="7">
        <v>1</v>
      </c>
      <c r="M45658" s="11">
        <v>41730</v>
      </c>
      <c r="N45658" s="7" t="s">
        <v>4368</v>
      </c>
      <c r="O45658" s="7" t="s">
        <v>1151</v>
      </c>
      <c r="P45658" s="10">
        <v>2014</v>
      </c>
      <c r="Q45658" s="12">
        <v>41730</v>
      </c>
      <c r="R45658" s="12">
        <v>41730</v>
      </c>
    </row>
    <row r="45659" spans="1:18" x14ac:dyDescent="0.25">
      <c r="A45659" s="7" t="s">
        <v>154886</v>
      </c>
      <c r="B45659" s="7" t="s">
        <v>154887</v>
      </c>
      <c r="C45659" s="7" t="s">
        <v>154888</v>
      </c>
      <c r="D45659" s="7" t="s">
        <v>154889</v>
      </c>
      <c r="E45659" s="8" t="s">
        <v>34</v>
      </c>
      <c r="F45659" s="8">
        <v>70000000</v>
      </c>
      <c r="G45659" s="7" t="s">
        <v>23</v>
      </c>
      <c r="H45659" s="7" t="s">
        <v>52</v>
      </c>
      <c r="I45659" s="9"/>
      <c r="J45659" s="17" t="s">
        <v>53</v>
      </c>
      <c r="K45659" s="10" t="s">
        <v>346</v>
      </c>
      <c r="L45659" s="7">
        <v>3</v>
      </c>
      <c r="M45659" s="11">
        <v>37257</v>
      </c>
      <c r="N45659" s="7" t="s">
        <v>527</v>
      </c>
      <c r="O45659" s="7" t="s">
        <v>528</v>
      </c>
      <c r="P45659" s="10">
        <v>2002</v>
      </c>
      <c r="Q45659" s="12">
        <v>38908</v>
      </c>
      <c r="R45659" s="12">
        <v>39500</v>
      </c>
    </row>
    <row r="45660" spans="1:18" x14ac:dyDescent="0.25">
      <c r="A45660" s="7" t="s">
        <v>154890</v>
      </c>
      <c r="B45660" s="7" t="s">
        <v>154891</v>
      </c>
      <c r="C45660" s="7" t="s">
        <v>154892</v>
      </c>
      <c r="D45660" s="7" t="s">
        <v>4341</v>
      </c>
      <c r="E45660" s="8" t="s">
        <v>1423</v>
      </c>
      <c r="F45660" s="8">
        <v>21000000</v>
      </c>
      <c r="G45660" s="7" t="s">
        <v>35</v>
      </c>
      <c r="H45660" s="7" t="s">
        <v>24</v>
      </c>
      <c r="I45660" s="9" t="s">
        <v>36</v>
      </c>
      <c r="J45660" s="17" t="s">
        <v>181</v>
      </c>
      <c r="K45660" s="10" t="s">
        <v>2579</v>
      </c>
      <c r="L45660" s="7">
        <v>1</v>
      </c>
      <c r="Q45660" s="12">
        <v>41807</v>
      </c>
      <c r="R45660" s="12">
        <v>41807</v>
      </c>
    </row>
    <row r="45661" spans="1:18" x14ac:dyDescent="0.25">
      <c r="A45661" s="7" t="s">
        <v>154893</v>
      </c>
      <c r="B45661" s="7" t="s">
        <v>154894</v>
      </c>
      <c r="F45661" s="8">
        <v>1420000</v>
      </c>
      <c r="G45661" s="7" t="s">
        <v>35</v>
      </c>
      <c r="H45661" s="7" t="s">
        <v>24</v>
      </c>
      <c r="I45661" s="9" t="s">
        <v>70</v>
      </c>
      <c r="J45661" s="17" t="s">
        <v>3242</v>
      </c>
      <c r="K45661" s="10" t="s">
        <v>3243</v>
      </c>
      <c r="L45661" s="7">
        <v>1</v>
      </c>
      <c r="Q45661" s="12">
        <v>40795</v>
      </c>
      <c r="R45661" s="12">
        <v>40795</v>
      </c>
    </row>
    <row r="45662" spans="1:18" x14ac:dyDescent="0.25">
      <c r="A45662" s="7" t="s">
        <v>154895</v>
      </c>
      <c r="B45662" s="7" t="s">
        <v>154896</v>
      </c>
      <c r="C45662" s="7" t="s">
        <v>154897</v>
      </c>
      <c r="D45662" s="7" t="s">
        <v>275</v>
      </c>
      <c r="E45662" s="8" t="s">
        <v>276</v>
      </c>
      <c r="F45662" s="8">
        <v>19000000</v>
      </c>
      <c r="G45662" s="7" t="s">
        <v>35</v>
      </c>
      <c r="H45662" s="7" t="s">
        <v>24</v>
      </c>
      <c r="I45662" s="9" t="s">
        <v>36</v>
      </c>
      <c r="J45662" s="17" t="s">
        <v>181</v>
      </c>
      <c r="K45662" s="10" t="s">
        <v>953</v>
      </c>
      <c r="L45662" s="7">
        <v>3</v>
      </c>
      <c r="M45662" s="11">
        <v>39083</v>
      </c>
      <c r="N45662" s="7" t="s">
        <v>88</v>
      </c>
      <c r="O45662" s="7" t="s">
        <v>89</v>
      </c>
      <c r="P45662" s="10">
        <v>2007</v>
      </c>
      <c r="Q45662" s="12">
        <v>40128</v>
      </c>
      <c r="R45662" s="12">
        <v>40947</v>
      </c>
    </row>
    <row r="45663" spans="1:18" x14ac:dyDescent="0.25">
      <c r="A45663" s="7" t="s">
        <v>154898</v>
      </c>
      <c r="B45663" s="7" t="s">
        <v>154899</v>
      </c>
      <c r="D45663" s="7" t="s">
        <v>296</v>
      </c>
      <c r="E45663" s="8" t="s">
        <v>297</v>
      </c>
      <c r="F45663" s="8">
        <v>0</v>
      </c>
      <c r="G45663" s="7" t="s">
        <v>35</v>
      </c>
      <c r="H45663" s="7" t="s">
        <v>24</v>
      </c>
      <c r="I45663" s="9" t="s">
        <v>60</v>
      </c>
      <c r="J45663" s="17" t="s">
        <v>1368</v>
      </c>
      <c r="K45663" s="10" t="s">
        <v>1368</v>
      </c>
      <c r="L45663" s="7">
        <v>1</v>
      </c>
      <c r="M45663" s="11">
        <v>41543</v>
      </c>
      <c r="N45663" s="7" t="s">
        <v>900</v>
      </c>
      <c r="O45663" s="7" t="s">
        <v>258</v>
      </c>
      <c r="P45663" s="10">
        <v>2013</v>
      </c>
      <c r="Q45663" s="12">
        <v>41543</v>
      </c>
      <c r="R45663" s="12">
        <v>41543</v>
      </c>
    </row>
    <row r="45664" spans="1:18" x14ac:dyDescent="0.25">
      <c r="A45664" s="7" t="s">
        <v>154900</v>
      </c>
      <c r="B45664" s="7" t="s">
        <v>154901</v>
      </c>
      <c r="C45664" s="7" t="s">
        <v>154902</v>
      </c>
      <c r="D45664" s="7" t="s">
        <v>154903</v>
      </c>
      <c r="E45664" s="8" t="s">
        <v>5091</v>
      </c>
      <c r="F45664" s="8">
        <v>30000</v>
      </c>
      <c r="G45664" s="7" t="s">
        <v>35</v>
      </c>
      <c r="H45664" s="7" t="s">
        <v>446</v>
      </c>
      <c r="I45664" s="9"/>
      <c r="J45664" s="17" t="s">
        <v>2375</v>
      </c>
      <c r="K45664" s="10" t="s">
        <v>2376</v>
      </c>
      <c r="L45664" s="7">
        <v>2</v>
      </c>
      <c r="M45664" s="11">
        <v>41703</v>
      </c>
      <c r="N45664" s="7" t="s">
        <v>2021</v>
      </c>
      <c r="O45664" s="7" t="s">
        <v>64</v>
      </c>
      <c r="P45664" s="10">
        <v>2014</v>
      </c>
      <c r="Q45664" s="12">
        <v>41760</v>
      </c>
      <c r="R45664" s="12">
        <v>41879</v>
      </c>
    </row>
    <row r="45665" spans="1:18" x14ac:dyDescent="0.25">
      <c r="A45665" s="7" t="s">
        <v>154904</v>
      </c>
      <c r="B45665" s="7" t="s">
        <v>154905</v>
      </c>
      <c r="D45665" s="7" t="s">
        <v>1277</v>
      </c>
      <c r="E45665" s="8" t="s">
        <v>1278</v>
      </c>
      <c r="F45665" s="8">
        <v>6000000</v>
      </c>
      <c r="G45665" s="7" t="s">
        <v>35</v>
      </c>
      <c r="H45665" s="7" t="s">
        <v>24</v>
      </c>
      <c r="I45665" s="9" t="s">
        <v>129</v>
      </c>
      <c r="J45665" s="17" t="s">
        <v>130</v>
      </c>
      <c r="K45665" s="10" t="s">
        <v>3127</v>
      </c>
      <c r="L45665" s="7">
        <v>1</v>
      </c>
      <c r="M45665" s="11">
        <v>38353</v>
      </c>
      <c r="N45665" s="7" t="s">
        <v>435</v>
      </c>
      <c r="O45665" s="7" t="s">
        <v>436</v>
      </c>
      <c r="P45665" s="10">
        <v>2005</v>
      </c>
      <c r="Q45665" s="12">
        <v>38483</v>
      </c>
      <c r="R45665" s="12">
        <v>38483</v>
      </c>
    </row>
    <row r="45666" spans="1:18" x14ac:dyDescent="0.25">
      <c r="A45666" s="7" t="s">
        <v>154906</v>
      </c>
      <c r="B45666" s="7" t="s">
        <v>154907</v>
      </c>
      <c r="C45666" s="7" t="s">
        <v>154908</v>
      </c>
      <c r="D45666" s="7" t="s">
        <v>154909</v>
      </c>
      <c r="E45666" s="8" t="s">
        <v>1096</v>
      </c>
      <c r="F45666" s="8">
        <v>2000000</v>
      </c>
      <c r="G45666" s="7" t="s">
        <v>35</v>
      </c>
      <c r="H45666" s="7" t="s">
        <v>24</v>
      </c>
      <c r="I45666" s="9" t="s">
        <v>36</v>
      </c>
      <c r="J45666" s="17" t="s">
        <v>181</v>
      </c>
      <c r="K45666" s="10" t="s">
        <v>2967</v>
      </c>
      <c r="L45666" s="7">
        <v>1</v>
      </c>
      <c r="M45666" s="11">
        <v>36161</v>
      </c>
      <c r="N45666" s="7" t="s">
        <v>1066</v>
      </c>
      <c r="O45666" s="7" t="s">
        <v>1067</v>
      </c>
      <c r="P45666" s="10">
        <v>1999</v>
      </c>
      <c r="Q45666" s="12">
        <v>40374</v>
      </c>
      <c r="R45666" s="12">
        <v>40374</v>
      </c>
    </row>
    <row r="45667" spans="1:18" x14ac:dyDescent="0.25">
      <c r="A45667" s="7" t="s">
        <v>154910</v>
      </c>
      <c r="B45667" s="7" t="s">
        <v>154911</v>
      </c>
      <c r="C45667" s="7" t="s">
        <v>154912</v>
      </c>
      <c r="D45667" s="7" t="s">
        <v>68</v>
      </c>
      <c r="E45667" s="8" t="s">
        <v>69</v>
      </c>
      <c r="F45667" s="8">
        <v>3690000</v>
      </c>
      <c r="G45667" s="7" t="s">
        <v>35</v>
      </c>
      <c r="H45667" s="7" t="s">
        <v>52</v>
      </c>
      <c r="I45667" s="9"/>
      <c r="J45667" s="17" t="s">
        <v>53</v>
      </c>
      <c r="K45667" s="10" t="s">
        <v>53</v>
      </c>
      <c r="L45667" s="7">
        <v>1</v>
      </c>
      <c r="M45667" s="11">
        <v>35065</v>
      </c>
      <c r="N45667" s="7" t="s">
        <v>3258</v>
      </c>
      <c r="O45667" s="7" t="s">
        <v>3259</v>
      </c>
      <c r="P45667" s="10">
        <v>1996</v>
      </c>
      <c r="Q45667" s="12">
        <v>40280</v>
      </c>
      <c r="R45667" s="12">
        <v>40280</v>
      </c>
    </row>
    <row r="45668" spans="1:18" x14ac:dyDescent="0.25">
      <c r="A45668" s="7" t="s">
        <v>154913</v>
      </c>
      <c r="B45668" s="7" t="s">
        <v>154914</v>
      </c>
      <c r="C45668" s="7" t="s">
        <v>154915</v>
      </c>
      <c r="D45668" s="7" t="s">
        <v>154916</v>
      </c>
      <c r="E45668" s="8" t="s">
        <v>341</v>
      </c>
      <c r="F45668" s="8">
        <v>0</v>
      </c>
      <c r="G45668" s="7" t="s">
        <v>23</v>
      </c>
      <c r="H45668" s="7" t="s">
        <v>264</v>
      </c>
      <c r="I45668" s="9"/>
      <c r="J45668" s="17" t="s">
        <v>265</v>
      </c>
      <c r="K45668" s="10" t="s">
        <v>265</v>
      </c>
      <c r="L45668" s="7">
        <v>1</v>
      </c>
      <c r="M45668" s="11">
        <v>39814</v>
      </c>
      <c r="N45668" s="7" t="s">
        <v>171</v>
      </c>
      <c r="O45668" s="7" t="s">
        <v>172</v>
      </c>
      <c r="P45668" s="10">
        <v>2009</v>
      </c>
      <c r="Q45668" s="12">
        <v>39814</v>
      </c>
      <c r="R45668" s="12">
        <v>39814</v>
      </c>
    </row>
    <row r="45669" spans="1:18" x14ac:dyDescent="0.25">
      <c r="A45669" s="7" t="s">
        <v>154917</v>
      </c>
      <c r="B45669" s="7" t="s">
        <v>154918</v>
      </c>
      <c r="C45669" s="7" t="s">
        <v>154919</v>
      </c>
      <c r="D45669" s="7" t="s">
        <v>48258</v>
      </c>
      <c r="E45669" s="8" t="s">
        <v>5311</v>
      </c>
      <c r="F45669" s="8">
        <v>32034118</v>
      </c>
      <c r="G45669" s="7" t="s">
        <v>35</v>
      </c>
      <c r="H45669" s="7" t="s">
        <v>24</v>
      </c>
      <c r="I45669" s="9" t="s">
        <v>36</v>
      </c>
      <c r="J45669" s="17" t="s">
        <v>181</v>
      </c>
      <c r="K45669" s="10" t="s">
        <v>182</v>
      </c>
      <c r="L45669" s="7">
        <v>3</v>
      </c>
      <c r="M45669" s="11">
        <v>36892</v>
      </c>
      <c r="N45669" s="7" t="s">
        <v>154</v>
      </c>
      <c r="O45669" s="7" t="s">
        <v>155</v>
      </c>
      <c r="P45669" s="10">
        <v>2001</v>
      </c>
      <c r="Q45669" s="12">
        <v>39965</v>
      </c>
      <c r="R45669" s="12">
        <v>41402</v>
      </c>
    </row>
    <row r="45670" spans="1:18" x14ac:dyDescent="0.25">
      <c r="A45670" s="7" t="s">
        <v>154920</v>
      </c>
      <c r="B45670" s="7" t="s">
        <v>154921</v>
      </c>
      <c r="C45670" s="7" t="s">
        <v>154922</v>
      </c>
      <c r="D45670" s="7" t="s">
        <v>106</v>
      </c>
      <c r="E45670" s="8" t="s">
        <v>107</v>
      </c>
      <c r="F45670" s="8">
        <v>1000000</v>
      </c>
      <c r="G45670" s="7" t="s">
        <v>35</v>
      </c>
      <c r="H45670" s="7" t="s">
        <v>469</v>
      </c>
      <c r="I45670" s="9"/>
      <c r="J45670" s="17" t="s">
        <v>2274</v>
      </c>
      <c r="K45670" s="10" t="s">
        <v>2274</v>
      </c>
      <c r="L45670" s="7">
        <v>1</v>
      </c>
      <c r="Q45670" s="12">
        <v>41967</v>
      </c>
      <c r="R45670" s="12">
        <v>41967</v>
      </c>
    </row>
    <row r="45671" spans="1:18" x14ac:dyDescent="0.25">
      <c r="A45671" s="7" t="s">
        <v>154923</v>
      </c>
      <c r="B45671" s="7" t="s">
        <v>154924</v>
      </c>
      <c r="C45671" s="7" t="s">
        <v>154925</v>
      </c>
      <c r="D45671" s="7" t="s">
        <v>68</v>
      </c>
      <c r="E45671" s="8" t="s">
        <v>69</v>
      </c>
      <c r="F45671" s="8">
        <v>3000000</v>
      </c>
      <c r="G45671" s="7" t="s">
        <v>35</v>
      </c>
      <c r="H45671" s="7" t="s">
        <v>240</v>
      </c>
      <c r="I45671" s="9" t="s">
        <v>241</v>
      </c>
      <c r="J45671" s="17" t="s">
        <v>242</v>
      </c>
      <c r="K45671" s="10" t="s">
        <v>242</v>
      </c>
      <c r="L45671" s="7">
        <v>1</v>
      </c>
      <c r="M45671" s="11">
        <v>40645</v>
      </c>
      <c r="N45671" s="7" t="s">
        <v>54</v>
      </c>
      <c r="O45671" s="7" t="s">
        <v>55</v>
      </c>
      <c r="P45671" s="10">
        <v>2011</v>
      </c>
      <c r="Q45671" s="12">
        <v>41211</v>
      </c>
      <c r="R45671" s="12">
        <v>41211</v>
      </c>
    </row>
    <row r="45672" spans="1:18" x14ac:dyDescent="0.25">
      <c r="A45672" s="7" t="s">
        <v>154926</v>
      </c>
      <c r="B45672" s="7" t="s">
        <v>154927</v>
      </c>
      <c r="C45672" s="7" t="s">
        <v>154928</v>
      </c>
      <c r="D45672" s="7" t="s">
        <v>154929</v>
      </c>
      <c r="E45672" s="8" t="s">
        <v>297</v>
      </c>
      <c r="F45672" s="8">
        <v>16000000</v>
      </c>
      <c r="G45672" s="7" t="s">
        <v>35</v>
      </c>
      <c r="H45672" s="7" t="s">
        <v>24</v>
      </c>
      <c r="I45672" s="9" t="s">
        <v>1233</v>
      </c>
      <c r="J45672" s="17" t="s">
        <v>1234</v>
      </c>
      <c r="K45672" s="10" t="s">
        <v>16994</v>
      </c>
      <c r="L45672" s="7">
        <v>2</v>
      </c>
      <c r="M45672" s="11">
        <v>37987</v>
      </c>
      <c r="N45672" s="7" t="s">
        <v>424</v>
      </c>
      <c r="O45672" s="7" t="s">
        <v>425</v>
      </c>
      <c r="P45672" s="10">
        <v>2004</v>
      </c>
      <c r="Q45672" s="12">
        <v>39034</v>
      </c>
      <c r="R45672" s="12">
        <v>39034</v>
      </c>
    </row>
    <row r="45673" spans="1:18" x14ac:dyDescent="0.25">
      <c r="A45673" s="7" t="s">
        <v>154930</v>
      </c>
      <c r="B45673" s="7" t="s">
        <v>154931</v>
      </c>
      <c r="C45673" s="7" t="s">
        <v>154932</v>
      </c>
      <c r="D45673" s="7" t="s">
        <v>13177</v>
      </c>
      <c r="E45673" s="8" t="s">
        <v>13178</v>
      </c>
      <c r="F45673" s="8">
        <v>1498515340</v>
      </c>
      <c r="G45673" s="7" t="s">
        <v>35</v>
      </c>
      <c r="H45673" s="7" t="s">
        <v>24</v>
      </c>
      <c r="I45673" s="9" t="s">
        <v>60</v>
      </c>
      <c r="J45673" s="17" t="s">
        <v>61</v>
      </c>
      <c r="K45673" s="10" t="s">
        <v>7522</v>
      </c>
      <c r="L45673" s="7">
        <v>1</v>
      </c>
      <c r="M45673" s="11">
        <v>40909</v>
      </c>
      <c r="N45673" s="7" t="s">
        <v>111</v>
      </c>
      <c r="O45673" s="7" t="s">
        <v>112</v>
      </c>
      <c r="P45673" s="10">
        <v>2012</v>
      </c>
      <c r="Q45673" s="12">
        <v>41843</v>
      </c>
      <c r="R45673" s="12">
        <v>41843</v>
      </c>
    </row>
    <row r="45674" spans="1:18" x14ac:dyDescent="0.25">
      <c r="A45674" s="7" t="s">
        <v>154933</v>
      </c>
      <c r="B45674" s="7" t="s">
        <v>154934</v>
      </c>
      <c r="C45674" s="7" t="s">
        <v>154935</v>
      </c>
      <c r="D45674" s="7" t="s">
        <v>275</v>
      </c>
      <c r="E45674" s="8" t="s">
        <v>276</v>
      </c>
      <c r="F45674" s="8">
        <v>3419051</v>
      </c>
      <c r="G45674" s="7" t="s">
        <v>35</v>
      </c>
      <c r="H45674" s="7" t="s">
        <v>24</v>
      </c>
      <c r="I45674" s="9" t="s">
        <v>502</v>
      </c>
      <c r="J45674" s="17" t="s">
        <v>503</v>
      </c>
      <c r="K45674" s="10" t="s">
        <v>3499</v>
      </c>
      <c r="L45674" s="7">
        <v>1</v>
      </c>
      <c r="Q45674" s="12">
        <v>41612</v>
      </c>
      <c r="R45674" s="12">
        <v>41612</v>
      </c>
    </row>
    <row r="45675" spans="1:18" x14ac:dyDescent="0.25">
      <c r="A45675" s="7" t="s">
        <v>154936</v>
      </c>
      <c r="B45675" s="7" t="s">
        <v>154937</v>
      </c>
      <c r="C45675" s="7" t="s">
        <v>154938</v>
      </c>
      <c r="F45675" s="8">
        <v>18400000</v>
      </c>
      <c r="H45675" s="7" t="s">
        <v>24</v>
      </c>
      <c r="I45675" s="9" t="s">
        <v>782</v>
      </c>
      <c r="J45675" s="17" t="s">
        <v>783</v>
      </c>
      <c r="K45675" s="10" t="s">
        <v>64359</v>
      </c>
      <c r="L45675" s="7">
        <v>1</v>
      </c>
      <c r="M45675" s="11">
        <v>35796</v>
      </c>
      <c r="N45675" s="7" t="s">
        <v>674</v>
      </c>
      <c r="O45675" s="7" t="s">
        <v>675</v>
      </c>
      <c r="P45675" s="10">
        <v>1998</v>
      </c>
      <c r="Q45675" s="12">
        <v>41738</v>
      </c>
      <c r="R45675" s="12">
        <v>41738</v>
      </c>
    </row>
    <row r="45676" spans="1:18" x14ac:dyDescent="0.25">
      <c r="A45676" s="7" t="s">
        <v>154939</v>
      </c>
      <c r="B45676" s="7" t="s">
        <v>154940</v>
      </c>
      <c r="C45676" s="7" t="s">
        <v>154941</v>
      </c>
      <c r="D45676" s="7" t="s">
        <v>2066</v>
      </c>
      <c r="E45676" s="8" t="s">
        <v>2067</v>
      </c>
      <c r="F45676" s="8">
        <v>5000</v>
      </c>
      <c r="G45676" s="7" t="s">
        <v>35</v>
      </c>
      <c r="H45676" s="7" t="s">
        <v>24</v>
      </c>
      <c r="I45676" s="9" t="s">
        <v>36</v>
      </c>
      <c r="J45676" s="17" t="s">
        <v>3849</v>
      </c>
      <c r="K45676" s="10" t="s">
        <v>51981</v>
      </c>
      <c r="L45676" s="7">
        <v>1</v>
      </c>
      <c r="M45676" s="11">
        <v>41740</v>
      </c>
      <c r="N45676" s="7" t="s">
        <v>4368</v>
      </c>
      <c r="O45676" s="7" t="s">
        <v>1151</v>
      </c>
      <c r="P45676" s="10">
        <v>2014</v>
      </c>
      <c r="Q45676" s="12">
        <v>41740</v>
      </c>
      <c r="R45676" s="12">
        <v>41740</v>
      </c>
    </row>
    <row r="45677" spans="1:18" x14ac:dyDescent="0.25">
      <c r="A45677" s="7" t="s">
        <v>154942</v>
      </c>
      <c r="B45677" s="7" t="s">
        <v>154943</v>
      </c>
      <c r="C45677" s="7" t="s">
        <v>154944</v>
      </c>
      <c r="D45677" s="7" t="s">
        <v>154945</v>
      </c>
      <c r="E45677" s="8" t="s">
        <v>341</v>
      </c>
      <c r="F45677" s="8">
        <v>37500000</v>
      </c>
      <c r="G45677" s="7" t="s">
        <v>35</v>
      </c>
      <c r="H45677" s="7" t="s">
        <v>845</v>
      </c>
      <c r="I45677" s="9"/>
      <c r="J45677" s="17" t="s">
        <v>846</v>
      </c>
      <c r="K45677" s="10" t="s">
        <v>846</v>
      </c>
      <c r="L45677" s="7">
        <v>5</v>
      </c>
      <c r="M45677" s="11">
        <v>40026</v>
      </c>
      <c r="N45677" s="7" t="s">
        <v>488</v>
      </c>
      <c r="O45677" s="7" t="s">
        <v>267</v>
      </c>
      <c r="P45677" s="10">
        <v>2009</v>
      </c>
      <c r="Q45677" s="12">
        <v>40767</v>
      </c>
      <c r="R45677" s="12">
        <v>41723</v>
      </c>
    </row>
    <row r="45678" spans="1:18" x14ac:dyDescent="0.25">
      <c r="A45678" s="7" t="s">
        <v>154946</v>
      </c>
      <c r="B45678" s="7" t="s">
        <v>154947</v>
      </c>
      <c r="F45678" s="8">
        <v>0</v>
      </c>
      <c r="G45678" s="7" t="s">
        <v>35</v>
      </c>
      <c r="H45678" s="7" t="s">
        <v>24</v>
      </c>
      <c r="I45678" s="9" t="s">
        <v>1289</v>
      </c>
      <c r="J45678" s="17" t="s">
        <v>1290</v>
      </c>
      <c r="K45678" s="10" t="s">
        <v>1290</v>
      </c>
      <c r="L45678" s="7">
        <v>1</v>
      </c>
      <c r="M45678" s="11">
        <v>37043</v>
      </c>
      <c r="N45678" s="7" t="s">
        <v>5668</v>
      </c>
      <c r="O45678" s="7" t="s">
        <v>3288</v>
      </c>
      <c r="P45678" s="10">
        <v>2001</v>
      </c>
      <c r="Q45678" s="12">
        <v>40707</v>
      </c>
      <c r="R45678" s="12">
        <v>40707</v>
      </c>
    </row>
    <row r="45679" spans="1:18" x14ac:dyDescent="0.25">
      <c r="A45679" s="7" t="s">
        <v>154948</v>
      </c>
      <c r="B45679" s="7" t="s">
        <v>154949</v>
      </c>
      <c r="C45679" s="7" t="s">
        <v>154950</v>
      </c>
      <c r="D45679" s="7" t="s">
        <v>106</v>
      </c>
      <c r="E45679" s="8" t="s">
        <v>107</v>
      </c>
      <c r="F45679" s="8">
        <v>26000000</v>
      </c>
      <c r="G45679" s="7" t="s">
        <v>23</v>
      </c>
      <c r="H45679" s="7" t="s">
        <v>52</v>
      </c>
      <c r="I45679" s="9"/>
      <c r="J45679" s="17" t="s">
        <v>53</v>
      </c>
      <c r="K45679" s="10" t="s">
        <v>53</v>
      </c>
      <c r="L45679" s="7">
        <v>2</v>
      </c>
      <c r="M45679" s="11">
        <v>35796</v>
      </c>
      <c r="N45679" s="7" t="s">
        <v>674</v>
      </c>
      <c r="O45679" s="7" t="s">
        <v>675</v>
      </c>
      <c r="P45679" s="10">
        <v>1998</v>
      </c>
      <c r="Q45679" s="12">
        <v>39064</v>
      </c>
      <c r="R45679" s="12">
        <v>39839</v>
      </c>
    </row>
    <row r="45680" spans="1:18" x14ac:dyDescent="0.25">
      <c r="A45680" s="7" t="s">
        <v>154951</v>
      </c>
      <c r="B45680" s="7" t="s">
        <v>154952</v>
      </c>
      <c r="C45680" s="7" t="s">
        <v>154953</v>
      </c>
      <c r="F45680" s="8">
        <v>0</v>
      </c>
      <c r="G45680" s="7" t="s">
        <v>35</v>
      </c>
      <c r="H45680" s="7" t="s">
        <v>24</v>
      </c>
      <c r="I45680" s="9" t="s">
        <v>502</v>
      </c>
      <c r="J45680" s="17" t="s">
        <v>993</v>
      </c>
      <c r="K45680" s="10" t="s">
        <v>993</v>
      </c>
      <c r="L45680" s="7">
        <v>1</v>
      </c>
      <c r="Q45680" s="12">
        <v>41275</v>
      </c>
      <c r="R45680" s="12">
        <v>41275</v>
      </c>
    </row>
    <row r="45681" spans="1:18" x14ac:dyDescent="0.25">
      <c r="A45681" s="7" t="s">
        <v>154954</v>
      </c>
      <c r="B45681" s="7" t="s">
        <v>154955</v>
      </c>
      <c r="C45681" s="7" t="s">
        <v>154956</v>
      </c>
      <c r="D45681" s="7" t="s">
        <v>68</v>
      </c>
      <c r="E45681" s="8" t="s">
        <v>69</v>
      </c>
      <c r="F45681" s="8">
        <v>10886360</v>
      </c>
      <c r="G45681" s="7" t="s">
        <v>35</v>
      </c>
      <c r="H45681" s="7" t="s">
        <v>240</v>
      </c>
      <c r="I45681" s="9" t="s">
        <v>12976</v>
      </c>
      <c r="J45681" s="17" t="s">
        <v>96588</v>
      </c>
      <c r="K45681" s="10" t="s">
        <v>96588</v>
      </c>
      <c r="L45681" s="7">
        <v>2</v>
      </c>
      <c r="M45681" s="11">
        <v>39448</v>
      </c>
      <c r="N45681" s="7" t="s">
        <v>164</v>
      </c>
      <c r="O45681" s="7" t="s">
        <v>165</v>
      </c>
      <c r="P45681" s="10">
        <v>2008</v>
      </c>
      <c r="Q45681" s="12">
        <v>39671</v>
      </c>
      <c r="R45681" s="12">
        <v>41351</v>
      </c>
    </row>
    <row r="45682" spans="1:18" x14ac:dyDescent="0.25">
      <c r="A45682" s="7" t="s">
        <v>154957</v>
      </c>
      <c r="B45682" s="7" t="s">
        <v>154958</v>
      </c>
      <c r="C45682" s="7" t="s">
        <v>154959</v>
      </c>
      <c r="D45682" s="7" t="s">
        <v>154960</v>
      </c>
      <c r="E45682" s="8" t="s">
        <v>8196</v>
      </c>
      <c r="F45682" s="8">
        <v>15000000</v>
      </c>
      <c r="G45682" s="7" t="s">
        <v>23</v>
      </c>
      <c r="H45682" s="7" t="s">
        <v>24</v>
      </c>
      <c r="I45682" s="9" t="s">
        <v>36</v>
      </c>
      <c r="J45682" s="17" t="s">
        <v>181</v>
      </c>
      <c r="K45682" s="10" t="s">
        <v>695</v>
      </c>
      <c r="L45682" s="7">
        <v>1</v>
      </c>
      <c r="M45682" s="11">
        <v>36526</v>
      </c>
      <c r="N45682" s="7" t="s">
        <v>234</v>
      </c>
      <c r="O45682" s="7" t="s">
        <v>235</v>
      </c>
      <c r="P45682" s="10">
        <v>2000</v>
      </c>
      <c r="Q45682" s="12">
        <v>38602</v>
      </c>
      <c r="R45682" s="12">
        <v>38602</v>
      </c>
    </row>
    <row r="45683" spans="1:18" x14ac:dyDescent="0.25">
      <c r="A45683" s="7" t="s">
        <v>154961</v>
      </c>
      <c r="B45683" s="7" t="s">
        <v>154962</v>
      </c>
      <c r="C45683" s="7" t="s">
        <v>154963</v>
      </c>
      <c r="D45683" s="7" t="s">
        <v>154964</v>
      </c>
      <c r="E45683" s="8" t="s">
        <v>1206</v>
      </c>
      <c r="F45683" s="8">
        <v>197455</v>
      </c>
      <c r="G45683" s="7" t="s">
        <v>35</v>
      </c>
      <c r="I45683" s="9"/>
      <c r="L45683" s="7">
        <v>2</v>
      </c>
      <c r="M45683" s="11">
        <v>40909</v>
      </c>
      <c r="N45683" s="7" t="s">
        <v>111</v>
      </c>
      <c r="O45683" s="7" t="s">
        <v>112</v>
      </c>
      <c r="P45683" s="10">
        <v>2012</v>
      </c>
      <c r="Q45683" s="12">
        <v>41046</v>
      </c>
      <c r="R45683" s="12">
        <v>41153</v>
      </c>
    </row>
    <row r="45684" spans="1:18" x14ac:dyDescent="0.25">
      <c r="A45684" s="7" t="s">
        <v>154965</v>
      </c>
      <c r="B45684" s="7" t="s">
        <v>154966</v>
      </c>
      <c r="C45684" s="7" t="s">
        <v>154967</v>
      </c>
      <c r="D45684" s="7" t="s">
        <v>154968</v>
      </c>
      <c r="E45684" s="8" t="s">
        <v>79</v>
      </c>
      <c r="F45684" s="8">
        <v>0</v>
      </c>
      <c r="G45684" s="7" t="s">
        <v>35</v>
      </c>
      <c r="I45684" s="9"/>
      <c r="L45684" s="7">
        <v>1</v>
      </c>
      <c r="M45684" s="11">
        <v>41760</v>
      </c>
      <c r="N45684" s="7" t="s">
        <v>2456</v>
      </c>
      <c r="O45684" s="7" t="s">
        <v>1151</v>
      </c>
      <c r="P45684" s="10">
        <v>2014</v>
      </c>
      <c r="Q45684" s="12">
        <v>41760</v>
      </c>
      <c r="R45684" s="12">
        <v>41760</v>
      </c>
    </row>
    <row r="45685" spans="1:18" x14ac:dyDescent="0.25">
      <c r="A45685" s="7" t="s">
        <v>154969</v>
      </c>
      <c r="B45685" s="7" t="s">
        <v>154970</v>
      </c>
      <c r="C45685" s="7" t="s">
        <v>154971</v>
      </c>
      <c r="D45685" s="7" t="s">
        <v>21656</v>
      </c>
      <c r="E45685" s="8" t="s">
        <v>533</v>
      </c>
      <c r="F45685" s="8">
        <v>200000</v>
      </c>
      <c r="G45685" s="7" t="s">
        <v>35</v>
      </c>
      <c r="H45685" s="7" t="s">
        <v>108</v>
      </c>
      <c r="I45685" s="9"/>
      <c r="J45685" s="17" t="s">
        <v>109</v>
      </c>
      <c r="K45685" s="10" t="s">
        <v>109</v>
      </c>
      <c r="L45685" s="7">
        <v>1</v>
      </c>
      <c r="M45685" s="11">
        <v>40975</v>
      </c>
      <c r="N45685" s="7" t="s">
        <v>1542</v>
      </c>
      <c r="O45685" s="7" t="s">
        <v>112</v>
      </c>
      <c r="P45685" s="10">
        <v>2012</v>
      </c>
      <c r="Q45685" s="12">
        <v>41301</v>
      </c>
      <c r="R45685" s="12">
        <v>41301</v>
      </c>
    </row>
    <row r="45686" spans="1:18" x14ac:dyDescent="0.25">
      <c r="A45686" s="7" t="s">
        <v>154972</v>
      </c>
      <c r="B45686" s="7" t="s">
        <v>154973</v>
      </c>
      <c r="C45686" s="7" t="s">
        <v>154974</v>
      </c>
      <c r="D45686" s="7" t="s">
        <v>719</v>
      </c>
      <c r="E45686" s="8" t="s">
        <v>720</v>
      </c>
      <c r="F45686" s="8">
        <v>40000</v>
      </c>
      <c r="G45686" s="7" t="s">
        <v>35</v>
      </c>
      <c r="H45686" s="7" t="s">
        <v>108</v>
      </c>
      <c r="I45686" s="9"/>
      <c r="J45686" s="17" t="s">
        <v>109</v>
      </c>
      <c r="K45686" s="10" t="s">
        <v>109</v>
      </c>
      <c r="L45686" s="7">
        <v>1</v>
      </c>
      <c r="Q45686" s="12">
        <v>41480</v>
      </c>
      <c r="R45686" s="12">
        <v>41480</v>
      </c>
    </row>
    <row r="45687" spans="1:18" x14ac:dyDescent="0.25">
      <c r="A45687" s="7" t="s">
        <v>154975</v>
      </c>
      <c r="B45687" s="7" t="s">
        <v>154976</v>
      </c>
      <c r="C45687" s="7" t="s">
        <v>154977</v>
      </c>
      <c r="D45687" s="7" t="s">
        <v>238</v>
      </c>
      <c r="E45687" s="8" t="s">
        <v>239</v>
      </c>
      <c r="F45687" s="8">
        <v>216090</v>
      </c>
      <c r="G45687" s="7" t="s">
        <v>35</v>
      </c>
      <c r="H45687" s="7" t="s">
        <v>52</v>
      </c>
      <c r="I45687" s="9"/>
      <c r="J45687" s="17" t="s">
        <v>53</v>
      </c>
      <c r="K45687" s="10" t="s">
        <v>53</v>
      </c>
      <c r="L45687" s="7">
        <v>1</v>
      </c>
      <c r="M45687" s="11">
        <v>40087</v>
      </c>
      <c r="N45687" s="7" t="s">
        <v>667</v>
      </c>
      <c r="O45687" s="7" t="s">
        <v>668</v>
      </c>
      <c r="P45687" s="10">
        <v>2009</v>
      </c>
      <c r="Q45687" s="12">
        <v>40179</v>
      </c>
      <c r="R45687" s="12">
        <v>40179</v>
      </c>
    </row>
    <row r="45688" spans="1:18" x14ac:dyDescent="0.25">
      <c r="A45688" s="7" t="s">
        <v>154978</v>
      </c>
      <c r="B45688" s="7" t="s">
        <v>154979</v>
      </c>
      <c r="C45688" s="7" t="s">
        <v>154980</v>
      </c>
      <c r="D45688" s="7" t="s">
        <v>2898</v>
      </c>
      <c r="E45688" s="8" t="s">
        <v>2899</v>
      </c>
      <c r="F45688" s="8">
        <v>25000</v>
      </c>
      <c r="G45688" s="7" t="s">
        <v>35</v>
      </c>
      <c r="H45688" s="7" t="s">
        <v>24</v>
      </c>
      <c r="I45688" s="9" t="s">
        <v>2095</v>
      </c>
      <c r="J45688" s="17" t="s">
        <v>2800</v>
      </c>
      <c r="K45688" s="10" t="s">
        <v>2800</v>
      </c>
      <c r="L45688" s="7">
        <v>1</v>
      </c>
      <c r="M45688" s="11">
        <v>40544</v>
      </c>
      <c r="N45688" s="7" t="s">
        <v>537</v>
      </c>
      <c r="O45688" s="7" t="s">
        <v>505</v>
      </c>
      <c r="P45688" s="10">
        <v>2011</v>
      </c>
      <c r="Q45688" s="12">
        <v>41697</v>
      </c>
      <c r="R45688" s="12">
        <v>41697</v>
      </c>
    </row>
    <row r="45689" spans="1:18" x14ac:dyDescent="0.25">
      <c r="A45689" s="7" t="s">
        <v>154981</v>
      </c>
      <c r="B45689" s="7" t="s">
        <v>154982</v>
      </c>
      <c r="C45689" s="7" t="s">
        <v>154983</v>
      </c>
      <c r="D45689" s="7" t="s">
        <v>154984</v>
      </c>
      <c r="E45689" s="8" t="s">
        <v>2067</v>
      </c>
      <c r="F45689" s="8">
        <v>0</v>
      </c>
      <c r="G45689" s="7" t="s">
        <v>23</v>
      </c>
      <c r="H45689" s="7" t="s">
        <v>24</v>
      </c>
      <c r="I45689" s="9" t="s">
        <v>620</v>
      </c>
      <c r="J45689" s="17" t="s">
        <v>621</v>
      </c>
      <c r="K45689" s="10" t="s">
        <v>621</v>
      </c>
      <c r="L45689" s="7">
        <v>1</v>
      </c>
      <c r="M45689" s="11">
        <v>38403</v>
      </c>
      <c r="N45689" s="7" t="s">
        <v>6728</v>
      </c>
      <c r="O45689" s="7" t="s">
        <v>436</v>
      </c>
      <c r="P45689" s="10">
        <v>2005</v>
      </c>
      <c r="Q45689" s="12">
        <v>40529</v>
      </c>
      <c r="R45689" s="12">
        <v>40529</v>
      </c>
    </row>
    <row r="45690" spans="1:18" x14ac:dyDescent="0.25">
      <c r="A45690" s="7" t="s">
        <v>154985</v>
      </c>
      <c r="B45690" s="7" t="s">
        <v>154986</v>
      </c>
      <c r="C45690" s="7" t="s">
        <v>154987</v>
      </c>
      <c r="D45690" s="7" t="s">
        <v>154988</v>
      </c>
      <c r="E45690" s="8" t="s">
        <v>4908</v>
      </c>
      <c r="F45690" s="8">
        <v>70000</v>
      </c>
      <c r="G45690" s="7" t="s">
        <v>80</v>
      </c>
      <c r="H45690" s="7" t="s">
        <v>626</v>
      </c>
      <c r="I45690" s="9"/>
      <c r="J45690" s="17" t="s">
        <v>1398</v>
      </c>
      <c r="K45690" s="10" t="s">
        <v>1398</v>
      </c>
      <c r="L45690" s="7">
        <v>1</v>
      </c>
      <c r="M45690" s="11">
        <v>40436</v>
      </c>
      <c r="N45690" s="7" t="s">
        <v>976</v>
      </c>
      <c r="O45690" s="7" t="s">
        <v>184</v>
      </c>
      <c r="P45690" s="10">
        <v>2010</v>
      </c>
      <c r="Q45690" s="12">
        <v>40575</v>
      </c>
      <c r="R45690" s="12">
        <v>40575</v>
      </c>
    </row>
    <row r="45691" spans="1:18" x14ac:dyDescent="0.25">
      <c r="A45691" s="7" t="s">
        <v>154989</v>
      </c>
      <c r="B45691" s="7" t="s">
        <v>154990</v>
      </c>
      <c r="C45691" s="7" t="s">
        <v>154991</v>
      </c>
      <c r="D45691" s="7" t="s">
        <v>1061</v>
      </c>
      <c r="E45691" s="8" t="s">
        <v>297</v>
      </c>
      <c r="F45691" s="8">
        <v>0</v>
      </c>
      <c r="G45691" s="7" t="s">
        <v>35</v>
      </c>
      <c r="H45691" s="7" t="s">
        <v>24</v>
      </c>
      <c r="I45691" s="9" t="s">
        <v>36</v>
      </c>
      <c r="J45691" s="17" t="s">
        <v>181</v>
      </c>
      <c r="K45691" s="10" t="s">
        <v>182</v>
      </c>
      <c r="L45691" s="7">
        <v>1</v>
      </c>
      <c r="M45691" s="11">
        <v>41153</v>
      </c>
      <c r="N45691" s="7" t="s">
        <v>2143</v>
      </c>
      <c r="O45691" s="7" t="s">
        <v>570</v>
      </c>
      <c r="P45691" s="10">
        <v>2012</v>
      </c>
      <c r="Q45691" s="12">
        <v>41332</v>
      </c>
      <c r="R45691" s="12">
        <v>41332</v>
      </c>
    </row>
    <row r="45692" spans="1:18" x14ac:dyDescent="0.25">
      <c r="A45692" s="7" t="s">
        <v>154992</v>
      </c>
      <c r="B45692" s="7" t="s">
        <v>154993</v>
      </c>
      <c r="C45692" s="7" t="s">
        <v>154994</v>
      </c>
      <c r="D45692" s="7" t="s">
        <v>122</v>
      </c>
      <c r="E45692" s="8" t="s">
        <v>123</v>
      </c>
      <c r="F45692" s="8">
        <v>100000</v>
      </c>
      <c r="G45692" s="7" t="s">
        <v>35</v>
      </c>
      <c r="H45692" s="7" t="s">
        <v>24</v>
      </c>
      <c r="I45692" s="9" t="s">
        <v>1233</v>
      </c>
      <c r="J45692" s="17" t="s">
        <v>1234</v>
      </c>
      <c r="K45692" s="10" t="s">
        <v>1234</v>
      </c>
      <c r="L45692" s="7">
        <v>1</v>
      </c>
      <c r="M45692" s="11">
        <v>40544</v>
      </c>
      <c r="N45692" s="7" t="s">
        <v>537</v>
      </c>
      <c r="O45692" s="7" t="s">
        <v>505</v>
      </c>
      <c r="P45692" s="10">
        <v>2011</v>
      </c>
      <c r="Q45692" s="12">
        <v>40697</v>
      </c>
      <c r="R45692" s="12">
        <v>40697</v>
      </c>
    </row>
    <row r="45693" spans="1:18" x14ac:dyDescent="0.25">
      <c r="A45693" s="7" t="s">
        <v>154995</v>
      </c>
      <c r="B45693" s="7" t="s">
        <v>154996</v>
      </c>
      <c r="C45693" s="7" t="s">
        <v>154997</v>
      </c>
      <c r="D45693" s="7" t="s">
        <v>719</v>
      </c>
      <c r="E45693" s="8" t="s">
        <v>720</v>
      </c>
      <c r="F45693" s="8">
        <v>32500000</v>
      </c>
      <c r="G45693" s="7" t="s">
        <v>35</v>
      </c>
      <c r="H45693" s="7" t="s">
        <v>24</v>
      </c>
      <c r="I45693" s="9" t="s">
        <v>161</v>
      </c>
      <c r="J45693" s="17" t="s">
        <v>162</v>
      </c>
      <c r="K45693" s="10" t="s">
        <v>2723</v>
      </c>
      <c r="L45693" s="7">
        <v>4</v>
      </c>
      <c r="M45693" s="11">
        <v>40269</v>
      </c>
      <c r="N45693" s="7" t="s">
        <v>4205</v>
      </c>
      <c r="O45693" s="7" t="s">
        <v>1110</v>
      </c>
      <c r="P45693" s="10">
        <v>2010</v>
      </c>
      <c r="Q45693" s="12">
        <v>40909</v>
      </c>
      <c r="R45693" s="12">
        <v>41661</v>
      </c>
    </row>
    <row r="45694" spans="1:18" x14ac:dyDescent="0.25">
      <c r="A45694" s="7" t="s">
        <v>154998</v>
      </c>
      <c r="B45694" s="7" t="s">
        <v>154999</v>
      </c>
      <c r="C45694" s="7" t="s">
        <v>155000</v>
      </c>
      <c r="D45694" s="7" t="s">
        <v>155001</v>
      </c>
      <c r="E45694" s="8" t="s">
        <v>49442</v>
      </c>
      <c r="F45694" s="8">
        <v>0</v>
      </c>
      <c r="G45694" s="7" t="s">
        <v>35</v>
      </c>
      <c r="H45694" s="7" t="s">
        <v>24</v>
      </c>
      <c r="I45694" s="9" t="s">
        <v>36</v>
      </c>
      <c r="J45694" s="17" t="s">
        <v>37</v>
      </c>
      <c r="K45694" s="10" t="s">
        <v>387</v>
      </c>
      <c r="L45694" s="7">
        <v>1</v>
      </c>
      <c r="M45694" s="11">
        <v>41426</v>
      </c>
      <c r="N45694" s="7" t="s">
        <v>1766</v>
      </c>
      <c r="O45694" s="7" t="s">
        <v>412</v>
      </c>
      <c r="P45694" s="10">
        <v>2013</v>
      </c>
      <c r="Q45694" s="12">
        <v>41795</v>
      </c>
      <c r="R45694" s="12">
        <v>41795</v>
      </c>
    </row>
    <row r="45695" spans="1:18" x14ac:dyDescent="0.25">
      <c r="A45695" s="7" t="s">
        <v>155002</v>
      </c>
      <c r="B45695" s="7" t="s">
        <v>155003</v>
      </c>
      <c r="C45695" s="7" t="s">
        <v>155004</v>
      </c>
      <c r="D45695" s="7" t="s">
        <v>155005</v>
      </c>
      <c r="E45695" s="8" t="s">
        <v>10834</v>
      </c>
      <c r="F45695" s="8">
        <v>1000000</v>
      </c>
      <c r="G45695" s="7" t="s">
        <v>35</v>
      </c>
      <c r="H45695" s="7" t="s">
        <v>24</v>
      </c>
      <c r="I45695" s="9" t="s">
        <v>6145</v>
      </c>
      <c r="J45695" s="17" t="s">
        <v>613</v>
      </c>
      <c r="K45695" s="10" t="s">
        <v>6146</v>
      </c>
      <c r="L45695" s="7">
        <v>3</v>
      </c>
      <c r="M45695" s="11">
        <v>40369</v>
      </c>
      <c r="N45695" s="7" t="s">
        <v>183</v>
      </c>
      <c r="O45695" s="7" t="s">
        <v>184</v>
      </c>
      <c r="P45695" s="10">
        <v>2010</v>
      </c>
      <c r="Q45695" s="12">
        <v>40969</v>
      </c>
      <c r="R45695" s="12">
        <v>41654</v>
      </c>
    </row>
    <row r="45696" spans="1:18" x14ac:dyDescent="0.25">
      <c r="A45696" s="7" t="s">
        <v>155006</v>
      </c>
      <c r="B45696" s="7" t="s">
        <v>155007</v>
      </c>
      <c r="C45696" s="7" t="s">
        <v>155008</v>
      </c>
      <c r="D45696" s="7" t="s">
        <v>155009</v>
      </c>
      <c r="E45696" s="8" t="s">
        <v>22</v>
      </c>
      <c r="F45696" s="8">
        <v>3000000</v>
      </c>
      <c r="G45696" s="7" t="s">
        <v>35</v>
      </c>
      <c r="H45696" s="7" t="s">
        <v>24</v>
      </c>
      <c r="I45696" s="9" t="s">
        <v>25</v>
      </c>
      <c r="J45696" s="17" t="s">
        <v>26</v>
      </c>
      <c r="K45696" s="10" t="s">
        <v>9131</v>
      </c>
      <c r="L45696" s="7">
        <v>3</v>
      </c>
      <c r="M45696" s="11">
        <v>40919</v>
      </c>
      <c r="N45696" s="7" t="s">
        <v>111</v>
      </c>
      <c r="O45696" s="7" t="s">
        <v>112</v>
      </c>
      <c r="P45696" s="10">
        <v>2012</v>
      </c>
      <c r="Q45696" s="12">
        <v>41324</v>
      </c>
      <c r="R45696" s="12">
        <v>41736</v>
      </c>
    </row>
    <row r="45697" spans="1:18" x14ac:dyDescent="0.25">
      <c r="A45697" s="7" t="s">
        <v>155010</v>
      </c>
      <c r="B45697" s="7" t="s">
        <v>155011</v>
      </c>
      <c r="C45697" s="7" t="s">
        <v>155012</v>
      </c>
      <c r="D45697" s="7" t="s">
        <v>143931</v>
      </c>
      <c r="E45697" s="8" t="s">
        <v>5775</v>
      </c>
      <c r="F45697" s="8">
        <v>4900000</v>
      </c>
      <c r="G45697" s="7" t="s">
        <v>35</v>
      </c>
      <c r="H45697" s="7" t="s">
        <v>2847</v>
      </c>
      <c r="I45697" s="9"/>
      <c r="J45697" s="17" t="s">
        <v>5229</v>
      </c>
      <c r="K45697" s="10" t="s">
        <v>5229</v>
      </c>
      <c r="L45697" s="7">
        <v>1</v>
      </c>
      <c r="M45697" s="11">
        <v>40909</v>
      </c>
      <c r="N45697" s="7" t="s">
        <v>111</v>
      </c>
      <c r="O45697" s="7" t="s">
        <v>112</v>
      </c>
      <c r="P45697" s="10">
        <v>2012</v>
      </c>
      <c r="Q45697" s="12">
        <v>41975</v>
      </c>
      <c r="R45697" s="12">
        <v>41975</v>
      </c>
    </row>
    <row r="45698" spans="1:18" x14ac:dyDescent="0.25">
      <c r="A45698" s="7" t="s">
        <v>155013</v>
      </c>
      <c r="B45698" s="7" t="s">
        <v>155014</v>
      </c>
      <c r="C45698" s="7" t="s">
        <v>155015</v>
      </c>
      <c r="D45698" s="7" t="s">
        <v>275</v>
      </c>
      <c r="E45698" s="8" t="s">
        <v>276</v>
      </c>
      <c r="F45698" s="8">
        <v>23220856</v>
      </c>
      <c r="G45698" s="7" t="s">
        <v>35</v>
      </c>
      <c r="H45698" s="7" t="s">
        <v>24</v>
      </c>
      <c r="I45698" s="9" t="s">
        <v>36</v>
      </c>
      <c r="J45698" s="17" t="s">
        <v>181</v>
      </c>
      <c r="K45698" s="10" t="s">
        <v>3663</v>
      </c>
      <c r="L45698" s="7">
        <v>2</v>
      </c>
      <c r="M45698" s="11">
        <v>40179</v>
      </c>
      <c r="N45698" s="7" t="s">
        <v>96</v>
      </c>
      <c r="O45698" s="7" t="s">
        <v>97</v>
      </c>
      <c r="P45698" s="10">
        <v>2010</v>
      </c>
      <c r="Q45698" s="12">
        <v>40609</v>
      </c>
      <c r="R45698" s="12">
        <v>41429</v>
      </c>
    </row>
    <row r="45699" spans="1:18" x14ac:dyDescent="0.25">
      <c r="A45699" s="7" t="s">
        <v>155016</v>
      </c>
      <c r="B45699" s="7" t="s">
        <v>155017</v>
      </c>
      <c r="C45699" s="7" t="s">
        <v>155018</v>
      </c>
      <c r="D45699" s="7" t="s">
        <v>86</v>
      </c>
      <c r="E45699" s="8" t="s">
        <v>87</v>
      </c>
      <c r="F45699" s="8">
        <v>0</v>
      </c>
      <c r="G45699" s="7" t="s">
        <v>35</v>
      </c>
      <c r="H45699" s="7" t="s">
        <v>24</v>
      </c>
      <c r="I45699" s="9" t="s">
        <v>36</v>
      </c>
      <c r="J45699" s="17" t="s">
        <v>181</v>
      </c>
      <c r="K45699" s="10" t="s">
        <v>182</v>
      </c>
      <c r="L45699" s="7">
        <v>1</v>
      </c>
      <c r="M45699" s="11">
        <v>37987</v>
      </c>
      <c r="N45699" s="7" t="s">
        <v>424</v>
      </c>
      <c r="O45699" s="7" t="s">
        <v>425</v>
      </c>
      <c r="P45699" s="10">
        <v>2004</v>
      </c>
      <c r="Q45699" s="12">
        <v>39083</v>
      </c>
      <c r="R45699" s="12">
        <v>39083</v>
      </c>
    </row>
    <row r="45700" spans="1:18" x14ac:dyDescent="0.25">
      <c r="A45700" s="7" t="s">
        <v>155019</v>
      </c>
      <c r="B45700" s="7" t="s">
        <v>155020</v>
      </c>
      <c r="C45700" s="7" t="s">
        <v>155021</v>
      </c>
      <c r="D45700" s="7" t="s">
        <v>155022</v>
      </c>
      <c r="E45700" s="8" t="s">
        <v>434</v>
      </c>
      <c r="F45700" s="8">
        <v>1300000</v>
      </c>
      <c r="G45700" s="7" t="s">
        <v>23</v>
      </c>
      <c r="H45700" s="7" t="s">
        <v>24</v>
      </c>
      <c r="I45700" s="9" t="s">
        <v>36</v>
      </c>
      <c r="J45700" s="17" t="s">
        <v>181</v>
      </c>
      <c r="K45700" s="10" t="s">
        <v>182</v>
      </c>
      <c r="L45700" s="7">
        <v>3</v>
      </c>
      <c r="M45700" s="11">
        <v>39907</v>
      </c>
      <c r="N45700" s="7" t="s">
        <v>250</v>
      </c>
      <c r="O45700" s="7" t="s">
        <v>251</v>
      </c>
      <c r="P45700" s="10">
        <v>2009</v>
      </c>
      <c r="Q45700" s="12">
        <v>40161</v>
      </c>
      <c r="R45700" s="12">
        <v>40756</v>
      </c>
    </row>
    <row r="45701" spans="1:18" x14ac:dyDescent="0.25">
      <c r="A45701" s="7" t="s">
        <v>155023</v>
      </c>
      <c r="B45701" s="7" t="s">
        <v>155024</v>
      </c>
      <c r="C45701" s="7" t="s">
        <v>155025</v>
      </c>
      <c r="D45701" s="7" t="s">
        <v>155026</v>
      </c>
      <c r="E45701" s="8" t="s">
        <v>23806</v>
      </c>
      <c r="F45701" s="8">
        <v>20000</v>
      </c>
      <c r="G45701" s="7" t="s">
        <v>35</v>
      </c>
      <c r="H45701" s="7" t="s">
        <v>24</v>
      </c>
      <c r="I45701" s="9" t="s">
        <v>248</v>
      </c>
      <c r="J45701" s="17" t="s">
        <v>1146</v>
      </c>
      <c r="K45701" s="10" t="s">
        <v>1146</v>
      </c>
      <c r="L45701" s="7">
        <v>1</v>
      </c>
      <c r="M45701" s="11">
        <v>41791</v>
      </c>
      <c r="N45701" s="7" t="s">
        <v>1150</v>
      </c>
      <c r="O45701" s="7" t="s">
        <v>1151</v>
      </c>
      <c r="P45701" s="10">
        <v>2014</v>
      </c>
      <c r="Q45701" s="12">
        <v>41838</v>
      </c>
      <c r="R45701" s="12">
        <v>41838</v>
      </c>
    </row>
    <row r="45702" spans="1:18" x14ac:dyDescent="0.25">
      <c r="A45702" s="7" t="s">
        <v>155027</v>
      </c>
      <c r="B45702" s="7" t="s">
        <v>155028</v>
      </c>
      <c r="C45702" s="7" t="s">
        <v>155029</v>
      </c>
      <c r="D45702" s="7" t="s">
        <v>6272</v>
      </c>
      <c r="E45702" s="8" t="s">
        <v>2060</v>
      </c>
      <c r="F45702" s="8">
        <v>500000</v>
      </c>
      <c r="G45702" s="7" t="s">
        <v>35</v>
      </c>
      <c r="H45702" s="7" t="s">
        <v>52</v>
      </c>
      <c r="I45702" s="9"/>
      <c r="J45702" s="17" t="s">
        <v>53</v>
      </c>
      <c r="K45702" s="10" t="s">
        <v>53</v>
      </c>
      <c r="L45702" s="7">
        <v>1</v>
      </c>
      <c r="M45702" s="11">
        <v>41234</v>
      </c>
      <c r="N45702" s="7" t="s">
        <v>471</v>
      </c>
      <c r="O45702" s="7" t="s">
        <v>46</v>
      </c>
      <c r="P45702" s="10">
        <v>2012</v>
      </c>
      <c r="Q45702" s="12">
        <v>41823</v>
      </c>
      <c r="R45702" s="12">
        <v>41823</v>
      </c>
    </row>
    <row r="45703" spans="1:18" x14ac:dyDescent="0.25">
      <c r="A45703" s="7" t="s">
        <v>155030</v>
      </c>
      <c r="B45703" s="7" t="s">
        <v>155031</v>
      </c>
      <c r="C45703" s="7" t="s">
        <v>155032</v>
      </c>
      <c r="D45703" s="7" t="s">
        <v>155033</v>
      </c>
      <c r="E45703" s="8" t="s">
        <v>6180</v>
      </c>
      <c r="F45703" s="8">
        <v>1300000</v>
      </c>
      <c r="G45703" s="7" t="s">
        <v>35</v>
      </c>
      <c r="H45703" s="7" t="s">
        <v>24</v>
      </c>
      <c r="I45703" s="9" t="s">
        <v>764</v>
      </c>
      <c r="J45703" s="17" t="s">
        <v>14446</v>
      </c>
      <c r="K45703" s="10" t="s">
        <v>14446</v>
      </c>
      <c r="L45703" s="7">
        <v>1</v>
      </c>
      <c r="M45703" s="11">
        <v>41306</v>
      </c>
      <c r="N45703" s="7" t="s">
        <v>1258</v>
      </c>
      <c r="O45703" s="7" t="s">
        <v>147</v>
      </c>
      <c r="P45703" s="10">
        <v>2013</v>
      </c>
      <c r="Q45703" s="12">
        <v>41703</v>
      </c>
      <c r="R45703" s="12">
        <v>41703</v>
      </c>
    </row>
    <row r="45704" spans="1:18" x14ac:dyDescent="0.25">
      <c r="A45704" s="7" t="s">
        <v>155034</v>
      </c>
      <c r="B45704" s="7" t="s">
        <v>155035</v>
      </c>
      <c r="C45704" s="7" t="s">
        <v>155036</v>
      </c>
      <c r="F45704" s="8">
        <v>250000</v>
      </c>
      <c r="G45704" s="7" t="s">
        <v>35</v>
      </c>
      <c r="H45704" s="7" t="s">
        <v>240</v>
      </c>
      <c r="I45704" s="9" t="s">
        <v>241</v>
      </c>
      <c r="J45704" s="17" t="s">
        <v>242</v>
      </c>
      <c r="K45704" s="10" t="s">
        <v>242</v>
      </c>
      <c r="L45704" s="7">
        <v>1</v>
      </c>
      <c r="Q45704" s="12">
        <v>39878</v>
      </c>
      <c r="R45704" s="12">
        <v>39878</v>
      </c>
    </row>
    <row r="45705" spans="1:18" x14ac:dyDescent="0.25">
      <c r="A45705" s="7" t="s">
        <v>155037</v>
      </c>
      <c r="B45705" s="7" t="s">
        <v>155038</v>
      </c>
      <c r="C45705" s="7" t="s">
        <v>155039</v>
      </c>
      <c r="D45705" s="7" t="s">
        <v>155040</v>
      </c>
      <c r="E45705" s="8" t="s">
        <v>5519</v>
      </c>
      <c r="F45705" s="8">
        <v>0</v>
      </c>
      <c r="G45705" s="7" t="s">
        <v>35</v>
      </c>
      <c r="H45705" s="7" t="s">
        <v>24</v>
      </c>
      <c r="I45705" s="9" t="s">
        <v>36</v>
      </c>
      <c r="J45705" s="17" t="s">
        <v>181</v>
      </c>
      <c r="K45705" s="10" t="s">
        <v>182</v>
      </c>
      <c r="L45705" s="7">
        <v>1</v>
      </c>
      <c r="M45705" s="11">
        <v>41386</v>
      </c>
      <c r="N45705" s="7" t="s">
        <v>411</v>
      </c>
      <c r="O45705" s="7" t="s">
        <v>412</v>
      </c>
      <c r="P45705" s="10">
        <v>2013</v>
      </c>
      <c r="Q45705" s="12">
        <v>41640</v>
      </c>
      <c r="R45705" s="12">
        <v>41640</v>
      </c>
    </row>
    <row r="45706" spans="1:18" x14ac:dyDescent="0.25">
      <c r="A45706" s="7" t="s">
        <v>155041</v>
      </c>
      <c r="B45706" s="7" t="s">
        <v>155042</v>
      </c>
      <c r="C45706" s="7" t="s">
        <v>155043</v>
      </c>
      <c r="D45706" s="7" t="s">
        <v>275</v>
      </c>
      <c r="E45706" s="8" t="s">
        <v>276</v>
      </c>
      <c r="F45706" s="8">
        <v>21508000</v>
      </c>
      <c r="G45706" s="7" t="s">
        <v>35</v>
      </c>
      <c r="H45706" s="7" t="s">
        <v>24</v>
      </c>
      <c r="I45706" s="9" t="s">
        <v>502</v>
      </c>
      <c r="J45706" s="17" t="s">
        <v>503</v>
      </c>
      <c r="K45706" s="10" t="s">
        <v>41888</v>
      </c>
      <c r="L45706" s="7">
        <v>2</v>
      </c>
      <c r="M45706" s="11">
        <v>40544</v>
      </c>
      <c r="N45706" s="7" t="s">
        <v>537</v>
      </c>
      <c r="O45706" s="7" t="s">
        <v>505</v>
      </c>
      <c r="P45706" s="10">
        <v>2011</v>
      </c>
      <c r="Q45706" s="12">
        <v>40996</v>
      </c>
      <c r="R45706" s="12">
        <v>41627</v>
      </c>
    </row>
    <row r="45707" spans="1:18" x14ac:dyDescent="0.25">
      <c r="A45707" s="7" t="s">
        <v>155044</v>
      </c>
      <c r="B45707" s="7" t="s">
        <v>155045</v>
      </c>
      <c r="C45707" s="7" t="s">
        <v>155046</v>
      </c>
      <c r="D45707" s="7" t="s">
        <v>155047</v>
      </c>
      <c r="E45707" s="8" t="s">
        <v>552</v>
      </c>
      <c r="F45707" s="8">
        <v>24796</v>
      </c>
      <c r="H45707" s="7" t="s">
        <v>6095</v>
      </c>
      <c r="I45707" s="9"/>
      <c r="J45707" s="17" t="s">
        <v>6096</v>
      </c>
      <c r="K45707" s="10" t="s">
        <v>155048</v>
      </c>
      <c r="L45707" s="7">
        <v>1</v>
      </c>
      <c r="M45707" s="11">
        <v>41284</v>
      </c>
      <c r="N45707" s="7" t="s">
        <v>146</v>
      </c>
      <c r="O45707" s="7" t="s">
        <v>147</v>
      </c>
      <c r="P45707" s="10">
        <v>2013</v>
      </c>
      <c r="Q45707" s="12">
        <v>41609</v>
      </c>
      <c r="R45707" s="12">
        <v>41609</v>
      </c>
    </row>
    <row r="45708" spans="1:18" x14ac:dyDescent="0.25">
      <c r="A45708" s="7" t="s">
        <v>155049</v>
      </c>
      <c r="B45708" s="7" t="s">
        <v>155050</v>
      </c>
      <c r="C45708" s="7" t="s">
        <v>155051</v>
      </c>
      <c r="D45708" s="7" t="s">
        <v>155052</v>
      </c>
      <c r="E45708" s="8" t="s">
        <v>21046</v>
      </c>
      <c r="F45708" s="8">
        <v>600000</v>
      </c>
      <c r="G45708" s="7" t="s">
        <v>35</v>
      </c>
      <c r="H45708" s="7" t="s">
        <v>81</v>
      </c>
      <c r="I45708" s="9"/>
      <c r="J45708" s="17" t="s">
        <v>82</v>
      </c>
      <c r="K45708" s="10" t="s">
        <v>82</v>
      </c>
      <c r="L45708" s="7">
        <v>1</v>
      </c>
      <c r="M45708" s="11">
        <v>39448</v>
      </c>
      <c r="N45708" s="7" t="s">
        <v>164</v>
      </c>
      <c r="O45708" s="7" t="s">
        <v>165</v>
      </c>
      <c r="P45708" s="10">
        <v>2008</v>
      </c>
      <c r="Q45708" s="12">
        <v>41396</v>
      </c>
      <c r="R45708" s="12">
        <v>41396</v>
      </c>
    </row>
    <row r="45709" spans="1:18" x14ac:dyDescent="0.25">
      <c r="A45709" s="7" t="s">
        <v>155053</v>
      </c>
      <c r="B45709" s="7" t="s">
        <v>155054</v>
      </c>
      <c r="C45709" s="7" t="s">
        <v>155055</v>
      </c>
      <c r="D45709" s="7" t="s">
        <v>106</v>
      </c>
      <c r="E45709" s="8" t="s">
        <v>107</v>
      </c>
      <c r="F45709" s="8">
        <v>0</v>
      </c>
      <c r="G45709" s="7" t="s">
        <v>35</v>
      </c>
      <c r="H45709" s="7" t="s">
        <v>196</v>
      </c>
      <c r="I45709" s="9"/>
      <c r="J45709" s="17" t="s">
        <v>197</v>
      </c>
      <c r="K45709" s="10" t="s">
        <v>197</v>
      </c>
      <c r="L45709" s="7">
        <v>1</v>
      </c>
      <c r="M45709" s="11">
        <v>36892</v>
      </c>
      <c r="N45709" s="7" t="s">
        <v>154</v>
      </c>
      <c r="O45709" s="7" t="s">
        <v>155</v>
      </c>
      <c r="P45709" s="10">
        <v>2001</v>
      </c>
      <c r="Q45709" s="12">
        <v>39226</v>
      </c>
      <c r="R45709" s="12">
        <v>39226</v>
      </c>
    </row>
    <row r="45710" spans="1:18" x14ac:dyDescent="0.25">
      <c r="A45710" s="7" t="s">
        <v>155056</v>
      </c>
      <c r="B45710" s="7" t="s">
        <v>155057</v>
      </c>
      <c r="C45710" s="7" t="s">
        <v>155058</v>
      </c>
      <c r="D45710" s="7" t="s">
        <v>106</v>
      </c>
      <c r="E45710" s="8" t="s">
        <v>107</v>
      </c>
      <c r="F45710" s="8">
        <v>1690000</v>
      </c>
      <c r="G45710" s="7" t="s">
        <v>35</v>
      </c>
      <c r="I45710" s="9"/>
      <c r="L45710" s="7">
        <v>1</v>
      </c>
      <c r="M45710" s="11">
        <v>38353</v>
      </c>
      <c r="N45710" s="7" t="s">
        <v>435</v>
      </c>
      <c r="O45710" s="7" t="s">
        <v>436</v>
      </c>
      <c r="P45710" s="10">
        <v>2005</v>
      </c>
      <c r="Q45710" s="12">
        <v>40378</v>
      </c>
      <c r="R45710" s="12">
        <v>40378</v>
      </c>
    </row>
    <row r="45711" spans="1:18" x14ac:dyDescent="0.25">
      <c r="A45711" s="7" t="s">
        <v>155059</v>
      </c>
      <c r="B45711" s="7" t="s">
        <v>155060</v>
      </c>
      <c r="C45711" s="7" t="s">
        <v>155061</v>
      </c>
      <c r="D45711" s="7" t="s">
        <v>1664</v>
      </c>
      <c r="E45711" s="8" t="s">
        <v>1665</v>
      </c>
      <c r="F45711" s="8">
        <v>6861000</v>
      </c>
      <c r="G45711" s="7" t="s">
        <v>35</v>
      </c>
      <c r="H45711" s="7" t="s">
        <v>24</v>
      </c>
      <c r="I45711" s="9" t="s">
        <v>188</v>
      </c>
      <c r="J45711" s="17" t="s">
        <v>189</v>
      </c>
      <c r="K45711" s="10" t="s">
        <v>85036</v>
      </c>
      <c r="L45711" s="7">
        <v>1</v>
      </c>
      <c r="M45711" s="11">
        <v>40909</v>
      </c>
      <c r="N45711" s="7" t="s">
        <v>111</v>
      </c>
      <c r="O45711" s="7" t="s">
        <v>112</v>
      </c>
      <c r="P45711" s="10">
        <v>2012</v>
      </c>
      <c r="Q45711" s="12">
        <v>41325</v>
      </c>
      <c r="R45711" s="12">
        <v>41325</v>
      </c>
    </row>
    <row r="45712" spans="1:18" x14ac:dyDescent="0.25">
      <c r="A45712" s="7" t="s">
        <v>155062</v>
      </c>
      <c r="B45712" s="7" t="s">
        <v>155063</v>
      </c>
      <c r="C45712" s="7" t="s">
        <v>155064</v>
      </c>
      <c r="D45712" s="7" t="s">
        <v>5946</v>
      </c>
      <c r="E45712" s="8" t="s">
        <v>330</v>
      </c>
      <c r="F45712" s="8">
        <v>104502514</v>
      </c>
      <c r="G45712" s="7" t="s">
        <v>35</v>
      </c>
      <c r="H45712" s="7" t="s">
        <v>24</v>
      </c>
      <c r="I45712" s="9" t="s">
        <v>188</v>
      </c>
      <c r="J45712" s="17" t="s">
        <v>189</v>
      </c>
      <c r="K45712" s="10" t="s">
        <v>189</v>
      </c>
      <c r="L45712" s="7">
        <v>4</v>
      </c>
      <c r="M45712" s="11">
        <v>38718</v>
      </c>
      <c r="N45712" s="7" t="s">
        <v>400</v>
      </c>
      <c r="O45712" s="7" t="s">
        <v>401</v>
      </c>
      <c r="P45712" s="10">
        <v>2006</v>
      </c>
      <c r="Q45712" s="12">
        <v>38718</v>
      </c>
      <c r="R45712" s="12">
        <v>41905</v>
      </c>
    </row>
    <row r="45713" spans="1:18" x14ac:dyDescent="0.25">
      <c r="A45713" s="7" t="s">
        <v>155065</v>
      </c>
      <c r="B45713" s="7" t="s">
        <v>155066</v>
      </c>
      <c r="C45713" s="7" t="s">
        <v>155067</v>
      </c>
      <c r="D45713" s="7" t="s">
        <v>365</v>
      </c>
      <c r="E45713" s="8" t="s">
        <v>366</v>
      </c>
      <c r="F45713" s="8">
        <v>10963708</v>
      </c>
      <c r="G45713" s="7" t="s">
        <v>35</v>
      </c>
      <c r="H45713" s="7" t="s">
        <v>24</v>
      </c>
      <c r="I45713" s="9" t="s">
        <v>36</v>
      </c>
      <c r="J45713" s="17" t="s">
        <v>181</v>
      </c>
      <c r="K45713" s="10" t="s">
        <v>1297</v>
      </c>
      <c r="L45713" s="7">
        <v>3</v>
      </c>
      <c r="M45713" s="11">
        <v>39448</v>
      </c>
      <c r="N45713" s="7" t="s">
        <v>164</v>
      </c>
      <c r="O45713" s="7" t="s">
        <v>165</v>
      </c>
      <c r="P45713" s="10">
        <v>2008</v>
      </c>
      <c r="Q45713" s="12">
        <v>39997</v>
      </c>
      <c r="R45713" s="12">
        <v>40823</v>
      </c>
    </row>
    <row r="45714" spans="1:18" x14ac:dyDescent="0.25">
      <c r="A45714" s="7" t="s">
        <v>155068</v>
      </c>
      <c r="B45714" s="7" t="s">
        <v>155069</v>
      </c>
      <c r="C45714" s="7" t="s">
        <v>155070</v>
      </c>
      <c r="D45714" s="7" t="s">
        <v>737</v>
      </c>
      <c r="E45714" s="8" t="s">
        <v>738</v>
      </c>
      <c r="F45714" s="8">
        <v>1363726</v>
      </c>
      <c r="G45714" s="7" t="s">
        <v>35</v>
      </c>
      <c r="H45714" s="7" t="s">
        <v>52</v>
      </c>
      <c r="I45714" s="9"/>
      <c r="J45714" s="17" t="s">
        <v>53</v>
      </c>
      <c r="K45714" s="10" t="s">
        <v>53</v>
      </c>
      <c r="L45714" s="7">
        <v>1</v>
      </c>
      <c r="M45714" s="11">
        <v>40544</v>
      </c>
      <c r="N45714" s="7" t="s">
        <v>537</v>
      </c>
      <c r="O45714" s="7" t="s">
        <v>505</v>
      </c>
      <c r="P45714" s="10">
        <v>2011</v>
      </c>
      <c r="Q45714" s="12">
        <v>41423</v>
      </c>
      <c r="R45714" s="12">
        <v>41423</v>
      </c>
    </row>
    <row r="45715" spans="1:18" x14ac:dyDescent="0.25">
      <c r="A45715" s="7" t="s">
        <v>155071</v>
      </c>
      <c r="B45715" s="7" t="s">
        <v>155072</v>
      </c>
      <c r="C45715" s="7" t="s">
        <v>155073</v>
      </c>
      <c r="D45715" s="7" t="s">
        <v>275</v>
      </c>
      <c r="E45715" s="8" t="s">
        <v>276</v>
      </c>
      <c r="F45715" s="8">
        <v>3861079</v>
      </c>
      <c r="G45715" s="7" t="s">
        <v>35</v>
      </c>
      <c r="H45715" s="7" t="s">
        <v>24</v>
      </c>
      <c r="I45715" s="9" t="s">
        <v>188</v>
      </c>
      <c r="J45715" s="17" t="s">
        <v>189</v>
      </c>
      <c r="K45715" s="10" t="s">
        <v>189</v>
      </c>
      <c r="L45715" s="7">
        <v>6</v>
      </c>
      <c r="Q45715" s="12">
        <v>40269</v>
      </c>
      <c r="R45715" s="12">
        <v>41418</v>
      </c>
    </row>
    <row r="45716" spans="1:18" x14ac:dyDescent="0.25">
      <c r="A45716" s="7" t="s">
        <v>155074</v>
      </c>
      <c r="B45716" s="7" t="s">
        <v>155075</v>
      </c>
      <c r="C45716" s="7" t="s">
        <v>155076</v>
      </c>
      <c r="D45716" s="7" t="s">
        <v>275</v>
      </c>
      <c r="E45716" s="8" t="s">
        <v>276</v>
      </c>
      <c r="F45716" s="8">
        <v>5310118</v>
      </c>
      <c r="G45716" s="7" t="s">
        <v>35</v>
      </c>
      <c r="H45716" s="7" t="s">
        <v>24</v>
      </c>
      <c r="I45716" s="9" t="s">
        <v>36</v>
      </c>
      <c r="J45716" s="17" t="s">
        <v>1162</v>
      </c>
      <c r="K45716" s="10" t="s">
        <v>1162</v>
      </c>
      <c r="L45716" s="7">
        <v>2</v>
      </c>
      <c r="M45716" s="11">
        <v>39814</v>
      </c>
      <c r="N45716" s="7" t="s">
        <v>171</v>
      </c>
      <c r="O45716" s="7" t="s">
        <v>172</v>
      </c>
      <c r="P45716" s="10">
        <v>2009</v>
      </c>
      <c r="Q45716" s="12">
        <v>40375</v>
      </c>
      <c r="R45716" s="12">
        <v>41060</v>
      </c>
    </row>
    <row r="45717" spans="1:18" x14ac:dyDescent="0.25">
      <c r="A45717" s="7" t="s">
        <v>155077</v>
      </c>
      <c r="B45717" s="7" t="s">
        <v>155078</v>
      </c>
      <c r="C45717" s="7" t="s">
        <v>155079</v>
      </c>
      <c r="D45717" s="7" t="s">
        <v>2886</v>
      </c>
      <c r="E45717" s="8" t="s">
        <v>1665</v>
      </c>
      <c r="F45717" s="8">
        <v>2725000</v>
      </c>
      <c r="G45717" s="7" t="s">
        <v>35</v>
      </c>
      <c r="H45717" s="7" t="s">
        <v>24</v>
      </c>
      <c r="I45717" s="9" t="s">
        <v>25</v>
      </c>
      <c r="J45717" s="17" t="s">
        <v>26</v>
      </c>
      <c r="K45717" s="10" t="s">
        <v>27</v>
      </c>
      <c r="L45717" s="7">
        <v>1</v>
      </c>
      <c r="M45717" s="11">
        <v>38353</v>
      </c>
      <c r="N45717" s="7" t="s">
        <v>435</v>
      </c>
      <c r="O45717" s="7" t="s">
        <v>436</v>
      </c>
      <c r="P45717" s="10">
        <v>2005</v>
      </c>
      <c r="Q45717" s="12">
        <v>40295</v>
      </c>
      <c r="R45717" s="12">
        <v>40295</v>
      </c>
    </row>
    <row r="45718" spans="1:18" x14ac:dyDescent="0.25">
      <c r="A45718" s="7" t="s">
        <v>155080</v>
      </c>
      <c r="B45718" s="7" t="s">
        <v>155081</v>
      </c>
      <c r="C45718" s="7" t="s">
        <v>155082</v>
      </c>
      <c r="D45718" s="7" t="s">
        <v>275</v>
      </c>
      <c r="E45718" s="8" t="s">
        <v>276</v>
      </c>
      <c r="F45718" s="8">
        <v>40000</v>
      </c>
      <c r="G45718" s="7" t="s">
        <v>35</v>
      </c>
      <c r="H45718" s="7" t="s">
        <v>2847</v>
      </c>
      <c r="I45718" s="9"/>
      <c r="J45718" s="17" t="s">
        <v>5229</v>
      </c>
      <c r="K45718" s="10" t="s">
        <v>5229</v>
      </c>
      <c r="L45718" s="7">
        <v>1</v>
      </c>
      <c r="M45718" s="11">
        <v>40179</v>
      </c>
      <c r="N45718" s="7" t="s">
        <v>96</v>
      </c>
      <c r="O45718" s="7" t="s">
        <v>97</v>
      </c>
      <c r="P45718" s="10">
        <v>2010</v>
      </c>
      <c r="Q45718" s="12">
        <v>40707</v>
      </c>
      <c r="R45718" s="12">
        <v>40707</v>
      </c>
    </row>
    <row r="45719" spans="1:18" x14ac:dyDescent="0.25">
      <c r="A45719" s="7" t="s">
        <v>155083</v>
      </c>
      <c r="B45719" s="7" t="s">
        <v>155084</v>
      </c>
      <c r="F45719" s="8">
        <v>875000</v>
      </c>
      <c r="G45719" s="7" t="s">
        <v>35</v>
      </c>
      <c r="I45719" s="9"/>
      <c r="L45719" s="7">
        <v>1</v>
      </c>
      <c r="Q45719" s="12">
        <v>41033</v>
      </c>
      <c r="R45719" s="12">
        <v>41033</v>
      </c>
    </row>
    <row r="45720" spans="1:18" x14ac:dyDescent="0.25">
      <c r="A45720" s="7" t="s">
        <v>155085</v>
      </c>
      <c r="B45720" s="7" t="s">
        <v>155086</v>
      </c>
      <c r="C45720" s="7" t="s">
        <v>155087</v>
      </c>
      <c r="D45720" s="7" t="s">
        <v>68</v>
      </c>
      <c r="E45720" s="8" t="s">
        <v>69</v>
      </c>
      <c r="F45720" s="8">
        <v>20000000</v>
      </c>
      <c r="G45720" s="7" t="s">
        <v>23</v>
      </c>
      <c r="H45720" s="7" t="s">
        <v>469</v>
      </c>
      <c r="I45720" s="9"/>
      <c r="J45720" s="17" t="s">
        <v>2274</v>
      </c>
      <c r="K45720" s="10" t="s">
        <v>2274</v>
      </c>
      <c r="L45720" s="7">
        <v>1</v>
      </c>
      <c r="M45720" s="11">
        <v>35431</v>
      </c>
      <c r="N45720" s="7" t="s">
        <v>1436</v>
      </c>
      <c r="O45720" s="7" t="s">
        <v>1437</v>
      </c>
      <c r="P45720" s="10">
        <v>1997</v>
      </c>
      <c r="Q45720" s="12">
        <v>39406</v>
      </c>
      <c r="R45720" s="12">
        <v>39406</v>
      </c>
    </row>
    <row r="45721" spans="1:18" x14ac:dyDescent="0.25">
      <c r="A45721" s="7" t="s">
        <v>155088</v>
      </c>
      <c r="B45721" s="7" t="s">
        <v>155089</v>
      </c>
      <c r="C45721" s="7" t="s">
        <v>155090</v>
      </c>
      <c r="D45721" s="7" t="s">
        <v>3704</v>
      </c>
      <c r="E45721" s="8" t="s">
        <v>1620</v>
      </c>
      <c r="F45721" s="8">
        <v>0</v>
      </c>
      <c r="G45721" s="7" t="s">
        <v>35</v>
      </c>
      <c r="H45721" s="7" t="s">
        <v>52</v>
      </c>
      <c r="I45721" s="9"/>
      <c r="J45721" s="17" t="s">
        <v>53</v>
      </c>
      <c r="K45721" s="10" t="s">
        <v>53</v>
      </c>
      <c r="L45721" s="7">
        <v>1</v>
      </c>
      <c r="M45721" s="11">
        <v>40544</v>
      </c>
      <c r="N45721" s="7" t="s">
        <v>537</v>
      </c>
      <c r="O45721" s="7" t="s">
        <v>505</v>
      </c>
      <c r="P45721" s="10">
        <v>2011</v>
      </c>
      <c r="Q45721" s="12">
        <v>40544</v>
      </c>
      <c r="R45721" s="12">
        <v>40544</v>
      </c>
    </row>
    <row r="45722" spans="1:18" x14ac:dyDescent="0.25">
      <c r="A45722" s="7" t="s">
        <v>155091</v>
      </c>
      <c r="B45722" s="7" t="s">
        <v>155092</v>
      </c>
      <c r="C45722" s="7" t="s">
        <v>155093</v>
      </c>
      <c r="D45722" s="7" t="s">
        <v>86</v>
      </c>
      <c r="E45722" s="8" t="s">
        <v>87</v>
      </c>
      <c r="F45722" s="8">
        <v>44300000</v>
      </c>
      <c r="G45722" s="7" t="s">
        <v>35</v>
      </c>
      <c r="I45722" s="9"/>
      <c r="L45722" s="7">
        <v>2</v>
      </c>
      <c r="M45722" s="11">
        <v>31413</v>
      </c>
      <c r="N45722" s="7" t="s">
        <v>124</v>
      </c>
      <c r="O45722" s="7" t="s">
        <v>125</v>
      </c>
      <c r="P45722" s="10">
        <v>1986</v>
      </c>
      <c r="Q45722" s="12">
        <v>41871</v>
      </c>
      <c r="R45722" s="12">
        <v>41932</v>
      </c>
    </row>
    <row r="45723" spans="1:18" x14ac:dyDescent="0.25">
      <c r="A45723" s="7" t="s">
        <v>155094</v>
      </c>
      <c r="B45723" s="7" t="s">
        <v>155095</v>
      </c>
      <c r="C45723" s="7" t="s">
        <v>155096</v>
      </c>
      <c r="D45723" s="7" t="s">
        <v>619</v>
      </c>
      <c r="E45723" s="8" t="s">
        <v>22</v>
      </c>
      <c r="F45723" s="8">
        <v>2920000</v>
      </c>
      <c r="G45723" s="7" t="s">
        <v>35</v>
      </c>
      <c r="H45723" s="7" t="s">
        <v>24</v>
      </c>
      <c r="I45723" s="9" t="s">
        <v>36</v>
      </c>
      <c r="J45723" s="17" t="s">
        <v>3538</v>
      </c>
      <c r="K45723" s="10" t="s">
        <v>3539</v>
      </c>
      <c r="L45723" s="7">
        <v>2</v>
      </c>
      <c r="M45723" s="11">
        <v>38961</v>
      </c>
      <c r="N45723" s="7" t="s">
        <v>629</v>
      </c>
      <c r="O45723" s="7" t="s">
        <v>630</v>
      </c>
      <c r="P45723" s="10">
        <v>2006</v>
      </c>
      <c r="Q45723" s="12">
        <v>39489</v>
      </c>
      <c r="R45723" s="12">
        <v>41834</v>
      </c>
    </row>
    <row r="45724" spans="1:18" x14ac:dyDescent="0.25">
      <c r="A45724" s="7" t="s">
        <v>155097</v>
      </c>
      <c r="B45724" s="7" t="s">
        <v>155098</v>
      </c>
      <c r="C45724" s="7" t="s">
        <v>155099</v>
      </c>
      <c r="D45724" s="7" t="s">
        <v>58888</v>
      </c>
      <c r="E45724" s="8" t="s">
        <v>5086</v>
      </c>
      <c r="F45724" s="8">
        <v>25000</v>
      </c>
      <c r="G45724" s="7" t="s">
        <v>35</v>
      </c>
      <c r="H45724" s="7" t="s">
        <v>24</v>
      </c>
      <c r="I45724" s="9" t="s">
        <v>151</v>
      </c>
      <c r="J45724" s="17" t="s">
        <v>613</v>
      </c>
      <c r="K45724" s="10" t="s">
        <v>28557</v>
      </c>
      <c r="L45724" s="7">
        <v>1</v>
      </c>
      <c r="M45724" s="11">
        <v>41066</v>
      </c>
      <c r="N45724" s="7" t="s">
        <v>28</v>
      </c>
      <c r="O45724" s="7" t="s">
        <v>29</v>
      </c>
      <c r="P45724" s="10">
        <v>2012</v>
      </c>
      <c r="Q45724" s="12">
        <v>41502</v>
      </c>
      <c r="R45724" s="12">
        <v>41502</v>
      </c>
    </row>
    <row r="45725" spans="1:18" x14ac:dyDescent="0.25">
      <c r="A45725" s="7" t="s">
        <v>155100</v>
      </c>
      <c r="B45725" s="7" t="s">
        <v>155101</v>
      </c>
      <c r="C45725" s="7" t="s">
        <v>155102</v>
      </c>
      <c r="D45725" s="7" t="s">
        <v>433</v>
      </c>
      <c r="E45725" s="8" t="s">
        <v>434</v>
      </c>
      <c r="F45725" s="8">
        <v>0</v>
      </c>
      <c r="G45725" s="7" t="s">
        <v>35</v>
      </c>
      <c r="H45725" s="7" t="s">
        <v>24</v>
      </c>
      <c r="I45725" s="9" t="s">
        <v>947</v>
      </c>
      <c r="J45725" s="17" t="s">
        <v>18778</v>
      </c>
      <c r="K45725" s="10" t="s">
        <v>32380</v>
      </c>
      <c r="L45725" s="7">
        <v>1</v>
      </c>
      <c r="M45725" s="11">
        <v>36678</v>
      </c>
      <c r="N45725" s="7" t="s">
        <v>2580</v>
      </c>
      <c r="O45725" s="7" t="s">
        <v>616</v>
      </c>
      <c r="P45725" s="10">
        <v>2000</v>
      </c>
      <c r="Q45725" s="12">
        <v>41840</v>
      </c>
      <c r="R45725" s="12">
        <v>41840</v>
      </c>
    </row>
    <row r="45726" spans="1:18" x14ac:dyDescent="0.25">
      <c r="A45726" s="7" t="s">
        <v>155103</v>
      </c>
      <c r="B45726" s="7" t="s">
        <v>155104</v>
      </c>
      <c r="C45726" s="7" t="s">
        <v>155105</v>
      </c>
      <c r="D45726" s="7" t="s">
        <v>155106</v>
      </c>
      <c r="E45726" s="8" t="s">
        <v>5091</v>
      </c>
      <c r="F45726" s="8">
        <v>260000</v>
      </c>
      <c r="G45726" s="7" t="s">
        <v>35</v>
      </c>
      <c r="H45726" s="7" t="s">
        <v>24</v>
      </c>
      <c r="I45726" s="9" t="s">
        <v>248</v>
      </c>
      <c r="J45726" s="17" t="s">
        <v>1146</v>
      </c>
      <c r="K45726" s="10" t="s">
        <v>40455</v>
      </c>
      <c r="L45726" s="7">
        <v>4</v>
      </c>
      <c r="M45726" s="11">
        <v>39448</v>
      </c>
      <c r="N45726" s="7" t="s">
        <v>164</v>
      </c>
      <c r="O45726" s="7" t="s">
        <v>165</v>
      </c>
      <c r="P45726" s="10">
        <v>2008</v>
      </c>
      <c r="Q45726" s="12">
        <v>40057</v>
      </c>
      <c r="R45726" s="12">
        <v>40756</v>
      </c>
    </row>
    <row r="45727" spans="1:18" x14ac:dyDescent="0.25">
      <c r="A45727" s="7" t="s">
        <v>155107</v>
      </c>
      <c r="B45727" s="7" t="s">
        <v>155108</v>
      </c>
      <c r="C45727" s="7" t="s">
        <v>155109</v>
      </c>
      <c r="D45727" s="7" t="s">
        <v>144</v>
      </c>
      <c r="E45727" s="8" t="s">
        <v>145</v>
      </c>
      <c r="F45727" s="8">
        <v>25000</v>
      </c>
      <c r="G45727" s="7" t="s">
        <v>35</v>
      </c>
      <c r="I45727" s="9"/>
      <c r="L45727" s="7">
        <v>1</v>
      </c>
      <c r="M45727" s="11">
        <v>41275</v>
      </c>
      <c r="N45727" s="7" t="s">
        <v>146</v>
      </c>
      <c r="O45727" s="7" t="s">
        <v>147</v>
      </c>
      <c r="P45727" s="10">
        <v>2013</v>
      </c>
      <c r="Q45727" s="12">
        <v>41502</v>
      </c>
      <c r="R45727" s="12">
        <v>41502</v>
      </c>
    </row>
    <row r="45728" spans="1:18" x14ac:dyDescent="0.25">
      <c r="A45728" s="7" t="s">
        <v>155110</v>
      </c>
      <c r="B45728" s="7" t="s">
        <v>155111</v>
      </c>
      <c r="C45728" s="7" t="s">
        <v>155112</v>
      </c>
      <c r="D45728" s="7" t="s">
        <v>625</v>
      </c>
      <c r="E45728" s="8" t="s">
        <v>323</v>
      </c>
      <c r="F45728" s="8">
        <v>10000000</v>
      </c>
      <c r="G45728" s="7" t="s">
        <v>35</v>
      </c>
      <c r="H45728" s="7" t="s">
        <v>24</v>
      </c>
      <c r="I45728" s="9" t="s">
        <v>36</v>
      </c>
      <c r="J45728" s="17" t="s">
        <v>181</v>
      </c>
      <c r="K45728" s="10" t="s">
        <v>1073</v>
      </c>
      <c r="L45728" s="7">
        <v>5</v>
      </c>
      <c r="M45728" s="11">
        <v>34243</v>
      </c>
      <c r="N45728" s="7" t="s">
        <v>70113</v>
      </c>
      <c r="O45728" s="7" t="s">
        <v>70114</v>
      </c>
      <c r="P45728" s="10">
        <v>1993</v>
      </c>
      <c r="Q45728" s="12">
        <v>36881</v>
      </c>
      <c r="R45728" s="12">
        <v>39794</v>
      </c>
    </row>
    <row r="45729" spans="1:18" x14ac:dyDescent="0.25">
      <c r="A45729" s="7" t="s">
        <v>155113</v>
      </c>
      <c r="B45729" s="7" t="s">
        <v>155114</v>
      </c>
      <c r="C45729" s="7" t="s">
        <v>155115</v>
      </c>
      <c r="D45729" s="7" t="s">
        <v>155116</v>
      </c>
      <c r="E45729" s="8" t="s">
        <v>1447</v>
      </c>
      <c r="F45729" s="8">
        <v>700000</v>
      </c>
      <c r="G45729" s="7" t="s">
        <v>35</v>
      </c>
      <c r="H45729" s="7" t="s">
        <v>24</v>
      </c>
      <c r="I45729" s="9" t="s">
        <v>36</v>
      </c>
      <c r="J45729" s="17" t="s">
        <v>181</v>
      </c>
      <c r="K45729" s="10" t="s">
        <v>182</v>
      </c>
      <c r="L45729" s="7">
        <v>1</v>
      </c>
      <c r="M45729" s="11">
        <v>40549</v>
      </c>
      <c r="N45729" s="7" t="s">
        <v>537</v>
      </c>
      <c r="O45729" s="7" t="s">
        <v>505</v>
      </c>
      <c r="P45729" s="10">
        <v>2011</v>
      </c>
      <c r="Q45729" s="12">
        <v>41473</v>
      </c>
      <c r="R45729" s="12">
        <v>41473</v>
      </c>
    </row>
    <row r="45730" spans="1:18" x14ac:dyDescent="0.25">
      <c r="A45730" s="7" t="s">
        <v>155117</v>
      </c>
      <c r="B45730" s="7" t="s">
        <v>155118</v>
      </c>
      <c r="C45730" s="7" t="s">
        <v>155119</v>
      </c>
      <c r="D45730" s="7" t="s">
        <v>4586</v>
      </c>
      <c r="E45730" s="8" t="s">
        <v>2933</v>
      </c>
      <c r="F45730" s="8">
        <v>40000000</v>
      </c>
      <c r="G45730" s="7" t="s">
        <v>35</v>
      </c>
      <c r="H45730" s="7" t="s">
        <v>24</v>
      </c>
      <c r="I45730" s="9" t="s">
        <v>36</v>
      </c>
      <c r="J45730" s="17" t="s">
        <v>181</v>
      </c>
      <c r="K45730" s="10" t="s">
        <v>594</v>
      </c>
      <c r="L45730" s="7">
        <v>1</v>
      </c>
      <c r="M45730" s="11">
        <v>38353</v>
      </c>
      <c r="N45730" s="7" t="s">
        <v>435</v>
      </c>
      <c r="O45730" s="7" t="s">
        <v>436</v>
      </c>
      <c r="P45730" s="10">
        <v>2005</v>
      </c>
      <c r="Q45730" s="12">
        <v>40401</v>
      </c>
      <c r="R45730" s="12">
        <v>40401</v>
      </c>
    </row>
    <row r="45731" spans="1:18" x14ac:dyDescent="0.25">
      <c r="A45731" s="7" t="s">
        <v>155120</v>
      </c>
      <c r="B45731" s="7" t="s">
        <v>155121</v>
      </c>
      <c r="C45731" s="7" t="s">
        <v>155122</v>
      </c>
      <c r="D45731" s="7" t="s">
        <v>2573</v>
      </c>
      <c r="E45731" s="8" t="s">
        <v>1744</v>
      </c>
      <c r="F45731" s="8">
        <v>0</v>
      </c>
      <c r="G45731" s="7" t="s">
        <v>35</v>
      </c>
      <c r="H45731" s="7" t="s">
        <v>24</v>
      </c>
      <c r="I45731" s="9" t="s">
        <v>36</v>
      </c>
      <c r="J45731" s="17" t="s">
        <v>37</v>
      </c>
      <c r="K45731" s="10" t="s">
        <v>37</v>
      </c>
      <c r="L45731" s="7">
        <v>1</v>
      </c>
      <c r="M45731" s="11">
        <v>41426</v>
      </c>
      <c r="N45731" s="7" t="s">
        <v>1766</v>
      </c>
      <c r="O45731" s="7" t="s">
        <v>412</v>
      </c>
      <c r="P45731" s="10">
        <v>2013</v>
      </c>
      <c r="Q45731" s="12">
        <v>41500</v>
      </c>
      <c r="R45731" s="12">
        <v>41500</v>
      </c>
    </row>
    <row r="45732" spans="1:18" x14ac:dyDescent="0.25">
      <c r="A45732" s="7" t="s">
        <v>155123</v>
      </c>
      <c r="B45732" s="7" t="s">
        <v>155124</v>
      </c>
      <c r="F45732" s="8">
        <v>190000</v>
      </c>
      <c r="G45732" s="7" t="s">
        <v>35</v>
      </c>
      <c r="H45732" s="7" t="s">
        <v>24</v>
      </c>
      <c r="I45732" s="9" t="s">
        <v>248</v>
      </c>
      <c r="J45732" s="17" t="s">
        <v>1146</v>
      </c>
      <c r="K45732" s="10" t="s">
        <v>1146</v>
      </c>
      <c r="L45732" s="7">
        <v>1</v>
      </c>
      <c r="M45732" s="11">
        <v>39814</v>
      </c>
      <c r="N45732" s="7" t="s">
        <v>171</v>
      </c>
      <c r="O45732" s="7" t="s">
        <v>172</v>
      </c>
      <c r="P45732" s="10">
        <v>2009</v>
      </c>
      <c r="Q45732" s="12">
        <v>40822</v>
      </c>
      <c r="R45732" s="12">
        <v>40822</v>
      </c>
    </row>
    <row r="45733" spans="1:18" x14ac:dyDescent="0.25">
      <c r="A45733" s="7" t="s">
        <v>155125</v>
      </c>
      <c r="B45733" s="7" t="s">
        <v>155126</v>
      </c>
      <c r="C45733" s="7" t="s">
        <v>155127</v>
      </c>
      <c r="D45733" s="7" t="s">
        <v>155128</v>
      </c>
      <c r="E45733" s="8" t="s">
        <v>170</v>
      </c>
      <c r="F45733" s="8">
        <v>2000000</v>
      </c>
      <c r="G45733" s="7" t="s">
        <v>35</v>
      </c>
      <c r="H45733" s="7" t="s">
        <v>24</v>
      </c>
      <c r="I45733" s="9" t="s">
        <v>25</v>
      </c>
      <c r="J45733" s="17" t="s">
        <v>26</v>
      </c>
      <c r="K45733" s="10" t="s">
        <v>27</v>
      </c>
      <c r="L45733" s="7">
        <v>1</v>
      </c>
      <c r="M45733" s="11">
        <v>40422</v>
      </c>
      <c r="N45733" s="7" t="s">
        <v>976</v>
      </c>
      <c r="O45733" s="7" t="s">
        <v>184</v>
      </c>
      <c r="P45733" s="10">
        <v>2010</v>
      </c>
      <c r="Q45733" s="12">
        <v>41844</v>
      </c>
      <c r="R45733" s="12">
        <v>41844</v>
      </c>
    </row>
    <row r="45734" spans="1:18" x14ac:dyDescent="0.25">
      <c r="A45734" s="7" t="s">
        <v>155129</v>
      </c>
      <c r="B45734" s="7" t="s">
        <v>155130</v>
      </c>
      <c r="C45734" s="7" t="s">
        <v>155131</v>
      </c>
      <c r="D45734" s="7" t="s">
        <v>50280</v>
      </c>
      <c r="E45734" s="8" t="s">
        <v>2536</v>
      </c>
      <c r="F45734" s="8">
        <v>20000</v>
      </c>
      <c r="G45734" s="7" t="s">
        <v>35</v>
      </c>
      <c r="H45734" s="7" t="s">
        <v>24</v>
      </c>
      <c r="I45734" s="9" t="s">
        <v>874</v>
      </c>
      <c r="J45734" s="17" t="s">
        <v>6474</v>
      </c>
      <c r="K45734" s="10" t="s">
        <v>6474</v>
      </c>
      <c r="L45734" s="7">
        <v>1</v>
      </c>
      <c r="M45734" s="11">
        <v>41065</v>
      </c>
      <c r="N45734" s="7" t="s">
        <v>28</v>
      </c>
      <c r="O45734" s="7" t="s">
        <v>29</v>
      </c>
      <c r="P45734" s="10">
        <v>2012</v>
      </c>
      <c r="Q45734" s="12">
        <v>41856</v>
      </c>
      <c r="R45734" s="12">
        <v>41856</v>
      </c>
    </row>
    <row r="45735" spans="1:18" x14ac:dyDescent="0.25">
      <c r="A45735" s="7" t="s">
        <v>155132</v>
      </c>
      <c r="B45735" s="7" t="s">
        <v>155133</v>
      </c>
      <c r="D45735" s="7" t="s">
        <v>3330</v>
      </c>
      <c r="E45735" s="8" t="s">
        <v>22</v>
      </c>
      <c r="F45735" s="8">
        <v>0</v>
      </c>
      <c r="G45735" s="7" t="s">
        <v>35</v>
      </c>
      <c r="H45735" s="7" t="s">
        <v>24</v>
      </c>
      <c r="I45735" s="9" t="s">
        <v>36</v>
      </c>
      <c r="J45735" s="17" t="s">
        <v>942</v>
      </c>
      <c r="K45735" s="10" t="s">
        <v>66607</v>
      </c>
      <c r="L45735" s="7">
        <v>1</v>
      </c>
      <c r="M45735" s="11">
        <v>40969</v>
      </c>
      <c r="N45735" s="7" t="s">
        <v>1542</v>
      </c>
      <c r="O45735" s="7" t="s">
        <v>112</v>
      </c>
      <c r="P45735" s="10">
        <v>2012</v>
      </c>
      <c r="Q45735" s="12">
        <v>40975</v>
      </c>
      <c r="R45735" s="12">
        <v>40975</v>
      </c>
    </row>
    <row r="45736" spans="1:18" x14ac:dyDescent="0.25">
      <c r="A45736" s="7" t="s">
        <v>155134</v>
      </c>
      <c r="B45736" s="7" t="s">
        <v>155135</v>
      </c>
      <c r="C45736" s="7" t="s">
        <v>155136</v>
      </c>
      <c r="D45736" s="7" t="s">
        <v>155137</v>
      </c>
      <c r="E45736" s="8" t="s">
        <v>3662</v>
      </c>
      <c r="F45736" s="8">
        <v>2550000</v>
      </c>
      <c r="G45736" s="7" t="s">
        <v>35</v>
      </c>
      <c r="H45736" s="7" t="s">
        <v>24</v>
      </c>
      <c r="I45736" s="9" t="s">
        <v>188</v>
      </c>
      <c r="J45736" s="17" t="s">
        <v>189</v>
      </c>
      <c r="K45736" s="10" t="s">
        <v>190</v>
      </c>
      <c r="L45736" s="7">
        <v>4</v>
      </c>
      <c r="M45736" s="11">
        <v>39873</v>
      </c>
      <c r="N45736" s="7" t="s">
        <v>2767</v>
      </c>
      <c r="O45736" s="7" t="s">
        <v>172</v>
      </c>
      <c r="P45736" s="10">
        <v>2009</v>
      </c>
      <c r="Q45736" s="12">
        <v>40177</v>
      </c>
      <c r="R45736" s="12">
        <v>41015</v>
      </c>
    </row>
    <row r="45737" spans="1:18" x14ac:dyDescent="0.25">
      <c r="A45737" s="7" t="s">
        <v>155138</v>
      </c>
      <c r="B45737" s="7" t="s">
        <v>155139</v>
      </c>
      <c r="C45737" s="7" t="s">
        <v>155140</v>
      </c>
      <c r="D45737" s="7" t="s">
        <v>155141</v>
      </c>
      <c r="E45737" s="8" t="s">
        <v>2536</v>
      </c>
      <c r="F45737" s="8">
        <v>1448741</v>
      </c>
      <c r="G45737" s="7" t="s">
        <v>35</v>
      </c>
      <c r="H45737" s="7" t="s">
        <v>264</v>
      </c>
      <c r="I45737" s="9"/>
      <c r="J45737" s="17" t="s">
        <v>324</v>
      </c>
      <c r="K45737" s="10" t="s">
        <v>324</v>
      </c>
      <c r="L45737" s="7">
        <v>3</v>
      </c>
      <c r="M45737" s="11">
        <v>40909</v>
      </c>
      <c r="N45737" s="7" t="s">
        <v>111</v>
      </c>
      <c r="O45737" s="7" t="s">
        <v>112</v>
      </c>
      <c r="P45737" s="10">
        <v>2012</v>
      </c>
      <c r="Q45737" s="12">
        <v>41226</v>
      </c>
      <c r="R45737" s="12">
        <v>41869</v>
      </c>
    </row>
    <row r="45738" spans="1:18" x14ac:dyDescent="0.25">
      <c r="A45738" s="7" t="s">
        <v>155142</v>
      </c>
      <c r="B45738" s="7" t="s">
        <v>155143</v>
      </c>
      <c r="C45738" s="7" t="s">
        <v>155144</v>
      </c>
      <c r="D45738" s="7" t="s">
        <v>155145</v>
      </c>
      <c r="E45738" s="8" t="s">
        <v>20012</v>
      </c>
      <c r="F45738" s="8">
        <v>60000</v>
      </c>
      <c r="G45738" s="7" t="s">
        <v>35</v>
      </c>
      <c r="H45738" s="7" t="s">
        <v>240</v>
      </c>
      <c r="I45738" s="9" t="s">
        <v>930</v>
      </c>
      <c r="J45738" s="17" t="s">
        <v>931</v>
      </c>
      <c r="K45738" s="10" t="s">
        <v>931</v>
      </c>
      <c r="L45738" s="7">
        <v>2</v>
      </c>
      <c r="M45738" s="11">
        <v>41306</v>
      </c>
      <c r="N45738" s="7" t="s">
        <v>1258</v>
      </c>
      <c r="O45738" s="7" t="s">
        <v>147</v>
      </c>
      <c r="P45738" s="10">
        <v>2013</v>
      </c>
      <c r="Q45738" s="12">
        <v>41365</v>
      </c>
      <c r="R45738" s="12">
        <v>41666</v>
      </c>
    </row>
    <row r="45739" spans="1:18" x14ac:dyDescent="0.25">
      <c r="A45739" s="7" t="s">
        <v>155146</v>
      </c>
      <c r="B45739" s="7" t="s">
        <v>155147</v>
      </c>
      <c r="C45739" s="7" t="s">
        <v>155148</v>
      </c>
      <c r="D45739" s="7" t="s">
        <v>86</v>
      </c>
      <c r="E45739" s="8" t="s">
        <v>87</v>
      </c>
      <c r="F45739" s="8">
        <v>0</v>
      </c>
      <c r="G45739" s="7" t="s">
        <v>80</v>
      </c>
      <c r="H45739" s="7" t="s">
        <v>24</v>
      </c>
      <c r="I45739" s="9" t="s">
        <v>36</v>
      </c>
      <c r="J45739" s="17" t="s">
        <v>181</v>
      </c>
      <c r="K45739" s="10" t="s">
        <v>182</v>
      </c>
      <c r="L45739" s="7">
        <v>1</v>
      </c>
      <c r="M45739" s="11">
        <v>40513</v>
      </c>
      <c r="N45739" s="7" t="s">
        <v>357</v>
      </c>
      <c r="O45739" s="7" t="s">
        <v>199</v>
      </c>
      <c r="P45739" s="10">
        <v>2010</v>
      </c>
      <c r="Q45739" s="12">
        <v>40653</v>
      </c>
      <c r="R45739" s="12">
        <v>40653</v>
      </c>
    </row>
    <row r="45740" spans="1:18" x14ac:dyDescent="0.25">
      <c r="A45740" s="7" t="s">
        <v>155149</v>
      </c>
      <c r="B45740" s="7" t="s">
        <v>155150</v>
      </c>
      <c r="C45740" s="7" t="s">
        <v>155151</v>
      </c>
      <c r="D45740" s="7" t="s">
        <v>10585</v>
      </c>
      <c r="E45740" s="8" t="s">
        <v>2933</v>
      </c>
      <c r="F45740" s="8">
        <v>10000000</v>
      </c>
      <c r="G45740" s="7" t="s">
        <v>35</v>
      </c>
      <c r="H45740" s="7" t="s">
        <v>240</v>
      </c>
      <c r="I45740" s="9" t="s">
        <v>241</v>
      </c>
      <c r="J45740" s="17" t="s">
        <v>242</v>
      </c>
      <c r="K45740" s="10" t="s">
        <v>242</v>
      </c>
      <c r="L45740" s="7">
        <v>1</v>
      </c>
      <c r="M45740" s="11">
        <v>39814</v>
      </c>
      <c r="N45740" s="7" t="s">
        <v>171</v>
      </c>
      <c r="O45740" s="7" t="s">
        <v>172</v>
      </c>
      <c r="P45740" s="10">
        <v>2009</v>
      </c>
      <c r="Q45740" s="12">
        <v>41781</v>
      </c>
      <c r="R45740" s="12">
        <v>41781</v>
      </c>
    </row>
    <row r="45741" spans="1:18" x14ac:dyDescent="0.25">
      <c r="A45741" s="7" t="s">
        <v>155152</v>
      </c>
      <c r="B45741" s="7" t="s">
        <v>155153</v>
      </c>
      <c r="C45741" s="7" t="s">
        <v>155154</v>
      </c>
      <c r="D45741" s="7" t="s">
        <v>1402</v>
      </c>
      <c r="E45741" s="8" t="s">
        <v>1403</v>
      </c>
      <c r="F45741" s="8">
        <v>19220000</v>
      </c>
      <c r="G45741" s="7" t="s">
        <v>35</v>
      </c>
      <c r="H45741" s="7" t="s">
        <v>205</v>
      </c>
      <c r="I45741" s="9"/>
      <c r="J45741" s="17" t="s">
        <v>206</v>
      </c>
      <c r="K45741" s="10" t="s">
        <v>206</v>
      </c>
      <c r="L45741" s="7">
        <v>2</v>
      </c>
      <c r="M45741" s="11">
        <v>35065</v>
      </c>
      <c r="N45741" s="7" t="s">
        <v>3258</v>
      </c>
      <c r="O45741" s="7" t="s">
        <v>3259</v>
      </c>
      <c r="P45741" s="10">
        <v>1996</v>
      </c>
      <c r="Q45741" s="12">
        <v>38687</v>
      </c>
      <c r="R45741" s="12">
        <v>39479</v>
      </c>
    </row>
    <row r="45742" spans="1:18" x14ac:dyDescent="0.25">
      <c r="A45742" s="7" t="s">
        <v>155155</v>
      </c>
      <c r="B45742" s="7" t="s">
        <v>155156</v>
      </c>
      <c r="C45742" s="7" t="s">
        <v>155157</v>
      </c>
      <c r="D45742" s="7" t="s">
        <v>159</v>
      </c>
      <c r="E45742" s="8" t="s">
        <v>160</v>
      </c>
      <c r="F45742" s="8">
        <v>160825</v>
      </c>
      <c r="G45742" s="7" t="s">
        <v>35</v>
      </c>
      <c r="H45742" s="7" t="s">
        <v>1891</v>
      </c>
      <c r="I45742" s="9"/>
      <c r="J45742" s="17" t="s">
        <v>1892</v>
      </c>
      <c r="K45742" s="10" t="s">
        <v>1892</v>
      </c>
      <c r="L45742" s="7">
        <v>1</v>
      </c>
      <c r="M45742" s="11">
        <v>41418</v>
      </c>
      <c r="N45742" s="7" t="s">
        <v>3449</v>
      </c>
      <c r="O45742" s="7" t="s">
        <v>412</v>
      </c>
      <c r="P45742" s="10">
        <v>2013</v>
      </c>
      <c r="Q45742" s="12">
        <v>41695</v>
      </c>
      <c r="R45742" s="12">
        <v>41695</v>
      </c>
    </row>
    <row r="45743" spans="1:18" x14ac:dyDescent="0.25">
      <c r="A45743" s="7" t="s">
        <v>155158</v>
      </c>
      <c r="B45743" s="7" t="s">
        <v>155159</v>
      </c>
      <c r="C45743" s="7" t="s">
        <v>155160</v>
      </c>
      <c r="D45743" s="7" t="s">
        <v>155161</v>
      </c>
      <c r="E45743" s="8" t="s">
        <v>87</v>
      </c>
      <c r="F45743" s="8">
        <v>1470000</v>
      </c>
      <c r="G45743" s="7" t="s">
        <v>35</v>
      </c>
      <c r="H45743" s="7" t="s">
        <v>24</v>
      </c>
      <c r="I45743" s="9" t="s">
        <v>281</v>
      </c>
      <c r="J45743" s="17" t="s">
        <v>282</v>
      </c>
      <c r="K45743" s="10" t="s">
        <v>282</v>
      </c>
      <c r="L45743" s="7">
        <v>3</v>
      </c>
      <c r="M45743" s="11">
        <v>41306</v>
      </c>
      <c r="N45743" s="7" t="s">
        <v>1258</v>
      </c>
      <c r="O45743" s="7" t="s">
        <v>147</v>
      </c>
      <c r="P45743" s="10">
        <v>2013</v>
      </c>
      <c r="Q45743" s="12">
        <v>41435</v>
      </c>
      <c r="R45743" s="12">
        <v>41730</v>
      </c>
    </row>
    <row r="45744" spans="1:18" x14ac:dyDescent="0.25">
      <c r="A45744" s="7" t="s">
        <v>155162</v>
      </c>
      <c r="B45744" s="7" t="s">
        <v>155163</v>
      </c>
      <c r="C45744" s="7" t="s">
        <v>155164</v>
      </c>
      <c r="D45744" s="7" t="s">
        <v>719</v>
      </c>
      <c r="E45744" s="8" t="s">
        <v>720</v>
      </c>
      <c r="F45744" s="8">
        <v>2920103</v>
      </c>
      <c r="G45744" s="7" t="s">
        <v>35</v>
      </c>
      <c r="H45744" s="7" t="s">
        <v>24</v>
      </c>
      <c r="I45744" s="9" t="s">
        <v>2095</v>
      </c>
      <c r="J45744" s="17" t="s">
        <v>2314</v>
      </c>
      <c r="K45744" s="10" t="s">
        <v>2314</v>
      </c>
      <c r="L45744" s="7">
        <v>5</v>
      </c>
      <c r="M45744" s="11">
        <v>39814</v>
      </c>
      <c r="N45744" s="7" t="s">
        <v>171</v>
      </c>
      <c r="O45744" s="7" t="s">
        <v>172</v>
      </c>
      <c r="P45744" s="10">
        <v>2009</v>
      </c>
      <c r="Q45744" s="12">
        <v>40116</v>
      </c>
      <c r="R45744" s="12">
        <v>41802</v>
      </c>
    </row>
    <row r="45745" spans="1:18" x14ac:dyDescent="0.25">
      <c r="A45745" s="7" t="s">
        <v>155165</v>
      </c>
      <c r="B45745" s="7" t="s">
        <v>155166</v>
      </c>
      <c r="C45745" s="7" t="s">
        <v>155167</v>
      </c>
      <c r="D45745" s="7" t="s">
        <v>155168</v>
      </c>
      <c r="E45745" s="8" t="s">
        <v>10202</v>
      </c>
      <c r="F45745" s="8">
        <v>197550</v>
      </c>
      <c r="G45745" s="7" t="s">
        <v>35</v>
      </c>
      <c r="H45745" s="7" t="s">
        <v>607</v>
      </c>
      <c r="I45745" s="9"/>
      <c r="J45745" s="17" t="s">
        <v>869</v>
      </c>
      <c r="K45745" s="10" t="s">
        <v>22019</v>
      </c>
      <c r="L45745" s="7">
        <v>1</v>
      </c>
      <c r="M45745" s="11">
        <v>38899</v>
      </c>
      <c r="N45745" s="7" t="s">
        <v>2302</v>
      </c>
      <c r="O45745" s="7" t="s">
        <v>630</v>
      </c>
      <c r="P45745" s="10">
        <v>2006</v>
      </c>
      <c r="Q45745" s="12">
        <v>39083</v>
      </c>
      <c r="R45745" s="12">
        <v>39083</v>
      </c>
    </row>
    <row r="45746" spans="1:18" x14ac:dyDescent="0.25">
      <c r="A45746" s="7" t="s">
        <v>155169</v>
      </c>
      <c r="B45746" s="7" t="s">
        <v>155170</v>
      </c>
      <c r="C45746" s="7" t="s">
        <v>155171</v>
      </c>
      <c r="D45746" s="7" t="s">
        <v>155172</v>
      </c>
      <c r="E45746" s="8" t="s">
        <v>1403</v>
      </c>
      <c r="F45746" s="8">
        <v>25000000</v>
      </c>
      <c r="G45746" s="7" t="s">
        <v>35</v>
      </c>
      <c r="H45746" s="7" t="s">
        <v>24</v>
      </c>
      <c r="I45746" s="9" t="s">
        <v>566</v>
      </c>
      <c r="J45746" s="17" t="s">
        <v>5364</v>
      </c>
      <c r="K45746" s="10" t="s">
        <v>5364</v>
      </c>
      <c r="L45746" s="7">
        <v>1</v>
      </c>
      <c r="Q45746" s="12">
        <v>40498</v>
      </c>
      <c r="R45746" s="12">
        <v>40498</v>
      </c>
    </row>
    <row r="45747" spans="1:18" x14ac:dyDescent="0.25">
      <c r="A45747" s="7" t="s">
        <v>155173</v>
      </c>
      <c r="B45747" s="7" t="s">
        <v>155174</v>
      </c>
      <c r="C45747" s="7" t="s">
        <v>155175</v>
      </c>
      <c r="D45747" s="7" t="s">
        <v>70089</v>
      </c>
      <c r="E45747" s="8" t="s">
        <v>11342</v>
      </c>
      <c r="F45747" s="8">
        <v>8300000</v>
      </c>
      <c r="G45747" s="7" t="s">
        <v>35</v>
      </c>
      <c r="H45747" s="7" t="s">
        <v>24</v>
      </c>
      <c r="I45747" s="9" t="s">
        <v>36</v>
      </c>
      <c r="J45747" s="17" t="s">
        <v>181</v>
      </c>
      <c r="K45747" s="10" t="s">
        <v>1537</v>
      </c>
      <c r="L45747" s="7">
        <v>1</v>
      </c>
      <c r="M45747" s="11">
        <v>38718</v>
      </c>
      <c r="N45747" s="7" t="s">
        <v>400</v>
      </c>
      <c r="O45747" s="7" t="s">
        <v>401</v>
      </c>
      <c r="P45747" s="10">
        <v>2006</v>
      </c>
      <c r="Q45747" s="12">
        <v>39580</v>
      </c>
      <c r="R45747" s="12">
        <v>39580</v>
      </c>
    </row>
    <row r="45748" spans="1:18" x14ac:dyDescent="0.25">
      <c r="A45748" s="7" t="s">
        <v>155176</v>
      </c>
      <c r="B45748" s="7" t="s">
        <v>155177</v>
      </c>
      <c r="C45748" s="7" t="s">
        <v>155178</v>
      </c>
      <c r="D45748" s="7" t="s">
        <v>155179</v>
      </c>
      <c r="E45748" s="8" t="s">
        <v>3773</v>
      </c>
      <c r="F45748" s="8">
        <v>129390</v>
      </c>
      <c r="G45748" s="7" t="s">
        <v>35</v>
      </c>
      <c r="H45748" s="7" t="s">
        <v>176</v>
      </c>
      <c r="I45748" s="9"/>
      <c r="J45748" s="17" t="s">
        <v>177</v>
      </c>
      <c r="K45748" s="10" t="s">
        <v>177</v>
      </c>
      <c r="L45748" s="7">
        <v>1</v>
      </c>
      <c r="M45748" s="11">
        <v>40909</v>
      </c>
      <c r="N45748" s="7" t="s">
        <v>111</v>
      </c>
      <c r="O45748" s="7" t="s">
        <v>112</v>
      </c>
      <c r="P45748" s="10">
        <v>2012</v>
      </c>
      <c r="Q45748" s="12">
        <v>40909</v>
      </c>
      <c r="R45748" s="12">
        <v>40909</v>
      </c>
    </row>
    <row r="45749" spans="1:18" x14ac:dyDescent="0.25">
      <c r="A45749" s="7" t="s">
        <v>155180</v>
      </c>
      <c r="B45749" s="7" t="s">
        <v>155181</v>
      </c>
      <c r="C45749" s="7" t="s">
        <v>155182</v>
      </c>
      <c r="D45749" s="7" t="s">
        <v>155183</v>
      </c>
      <c r="E45749" s="8" t="s">
        <v>1228</v>
      </c>
      <c r="F45749" s="8">
        <v>69750000</v>
      </c>
      <c r="G45749" s="7" t="s">
        <v>23</v>
      </c>
      <c r="H45749" s="7" t="s">
        <v>24</v>
      </c>
      <c r="I45749" s="9" t="s">
        <v>36</v>
      </c>
      <c r="J45749" s="17" t="s">
        <v>1162</v>
      </c>
      <c r="K45749" s="10" t="s">
        <v>1162</v>
      </c>
      <c r="L45749" s="7">
        <v>4</v>
      </c>
      <c r="M45749" s="11">
        <v>37987</v>
      </c>
      <c r="N45749" s="7" t="s">
        <v>424</v>
      </c>
      <c r="O45749" s="7" t="s">
        <v>425</v>
      </c>
      <c r="P45749" s="10">
        <v>2004</v>
      </c>
      <c r="Q45749" s="12">
        <v>38534</v>
      </c>
      <c r="R45749" s="12">
        <v>39602</v>
      </c>
    </row>
    <row r="45750" spans="1:18" x14ac:dyDescent="0.25">
      <c r="A45750" s="7" t="s">
        <v>155184</v>
      </c>
      <c r="B45750" s="7" t="s">
        <v>155185</v>
      </c>
      <c r="C45750" s="7" t="s">
        <v>155186</v>
      </c>
      <c r="D45750" s="7" t="s">
        <v>159</v>
      </c>
      <c r="E45750" s="8" t="s">
        <v>160</v>
      </c>
      <c r="F45750" s="8">
        <v>1849327</v>
      </c>
      <c r="G45750" s="7" t="s">
        <v>35</v>
      </c>
      <c r="I45750" s="9"/>
      <c r="L45750" s="7">
        <v>2</v>
      </c>
      <c r="Q45750" s="12">
        <v>39402</v>
      </c>
      <c r="R45750" s="12">
        <v>40003</v>
      </c>
    </row>
    <row r="45751" spans="1:18" x14ac:dyDescent="0.25">
      <c r="A45751" s="7" t="s">
        <v>155187</v>
      </c>
      <c r="B45751" s="7" t="s">
        <v>155188</v>
      </c>
      <c r="C45751" s="7" t="s">
        <v>155189</v>
      </c>
      <c r="D45751" s="7" t="s">
        <v>86</v>
      </c>
      <c r="E45751" s="8" t="s">
        <v>87</v>
      </c>
      <c r="F45751" s="8">
        <v>1950000</v>
      </c>
      <c r="G45751" s="7" t="s">
        <v>23</v>
      </c>
      <c r="H45751" s="7" t="s">
        <v>24</v>
      </c>
      <c r="I45751" s="9" t="s">
        <v>25</v>
      </c>
      <c r="J45751" s="17" t="s">
        <v>26</v>
      </c>
      <c r="K45751" s="10" t="s">
        <v>27</v>
      </c>
      <c r="L45751" s="7">
        <v>2</v>
      </c>
      <c r="Q45751" s="12">
        <v>39203</v>
      </c>
      <c r="R45751" s="12">
        <v>39973</v>
      </c>
    </row>
    <row r="45752" spans="1:18" x14ac:dyDescent="0.25">
      <c r="A45752" s="7" t="s">
        <v>155190</v>
      </c>
      <c r="B45752" s="7" t="s">
        <v>155191</v>
      </c>
      <c r="C45752" s="7" t="s">
        <v>155192</v>
      </c>
      <c r="D45752" s="7" t="s">
        <v>5154</v>
      </c>
      <c r="E45752" s="8" t="s">
        <v>2933</v>
      </c>
      <c r="F45752" s="8">
        <v>250000</v>
      </c>
      <c r="G45752" s="7" t="s">
        <v>35</v>
      </c>
      <c r="H45752" s="7" t="s">
        <v>24</v>
      </c>
      <c r="I45752" s="9" t="s">
        <v>2095</v>
      </c>
      <c r="J45752" s="17" t="s">
        <v>3837</v>
      </c>
      <c r="K45752" s="10" t="s">
        <v>155193</v>
      </c>
      <c r="L45752" s="7">
        <v>1</v>
      </c>
      <c r="M45752" s="11">
        <v>39083</v>
      </c>
      <c r="N45752" s="7" t="s">
        <v>88</v>
      </c>
      <c r="O45752" s="7" t="s">
        <v>89</v>
      </c>
      <c r="P45752" s="10">
        <v>2007</v>
      </c>
      <c r="Q45752" s="12">
        <v>40969</v>
      </c>
      <c r="R45752" s="12">
        <v>40969</v>
      </c>
    </row>
    <row r="45753" spans="1:18" x14ac:dyDescent="0.25">
      <c r="A45753" s="7" t="s">
        <v>155194</v>
      </c>
      <c r="B45753" s="7" t="s">
        <v>155195</v>
      </c>
      <c r="C45753" s="7" t="s">
        <v>155196</v>
      </c>
      <c r="D45753" s="7" t="s">
        <v>68</v>
      </c>
      <c r="E45753" s="8" t="s">
        <v>69</v>
      </c>
      <c r="F45753" s="8">
        <v>80000000</v>
      </c>
      <c r="G45753" s="7" t="s">
        <v>35</v>
      </c>
      <c r="H45753" s="7" t="s">
        <v>24</v>
      </c>
      <c r="I45753" s="9" t="s">
        <v>620</v>
      </c>
      <c r="J45753" s="17" t="s">
        <v>621</v>
      </c>
      <c r="K45753" s="10" t="s">
        <v>621</v>
      </c>
      <c r="L45753" s="7">
        <v>1</v>
      </c>
      <c r="Q45753" s="12">
        <v>40996</v>
      </c>
      <c r="R45753" s="12">
        <v>40996</v>
      </c>
    </row>
    <row r="45754" spans="1:18" x14ac:dyDescent="0.25">
      <c r="A45754" s="7" t="s">
        <v>155197</v>
      </c>
      <c r="B45754" s="7" t="s">
        <v>155198</v>
      </c>
      <c r="C45754" s="7" t="s">
        <v>155199</v>
      </c>
      <c r="D45754" s="7" t="s">
        <v>102969</v>
      </c>
      <c r="E45754" s="8" t="s">
        <v>522</v>
      </c>
      <c r="F45754" s="8">
        <v>114260328</v>
      </c>
      <c r="G45754" s="7" t="s">
        <v>35</v>
      </c>
      <c r="H45754" s="7" t="s">
        <v>24</v>
      </c>
      <c r="I45754" s="9" t="s">
        <v>281</v>
      </c>
      <c r="J45754" s="17" t="s">
        <v>282</v>
      </c>
      <c r="K45754" s="10" t="s">
        <v>3574</v>
      </c>
      <c r="L45754" s="7">
        <v>6</v>
      </c>
      <c r="M45754" s="11">
        <v>38718</v>
      </c>
      <c r="N45754" s="7" t="s">
        <v>400</v>
      </c>
      <c r="O45754" s="7" t="s">
        <v>401</v>
      </c>
      <c r="P45754" s="10">
        <v>2006</v>
      </c>
      <c r="Q45754" s="12">
        <v>38777</v>
      </c>
      <c r="R45754" s="12">
        <v>41893</v>
      </c>
    </row>
    <row r="45755" spans="1:18" x14ac:dyDescent="0.25">
      <c r="A45755" s="7" t="s">
        <v>155200</v>
      </c>
      <c r="B45755" s="7" t="s">
        <v>155201</v>
      </c>
      <c r="C45755" s="7" t="s">
        <v>155202</v>
      </c>
      <c r="D45755" s="7" t="s">
        <v>2886</v>
      </c>
      <c r="E45755" s="8" t="s">
        <v>1665</v>
      </c>
      <c r="F45755" s="8">
        <v>70950000</v>
      </c>
      <c r="G45755" s="7" t="s">
        <v>35</v>
      </c>
      <c r="H45755" s="7" t="s">
        <v>24</v>
      </c>
      <c r="I45755" s="9" t="s">
        <v>36</v>
      </c>
      <c r="J45755" s="17" t="s">
        <v>181</v>
      </c>
      <c r="K45755" s="10" t="s">
        <v>3417</v>
      </c>
      <c r="L45755" s="7">
        <v>3</v>
      </c>
      <c r="M45755" s="11">
        <v>39448</v>
      </c>
      <c r="N45755" s="7" t="s">
        <v>164</v>
      </c>
      <c r="O45755" s="7" t="s">
        <v>165</v>
      </c>
      <c r="P45755" s="10">
        <v>2008</v>
      </c>
      <c r="Q45755" s="12">
        <v>40340</v>
      </c>
      <c r="R45755" s="12">
        <v>41453</v>
      </c>
    </row>
    <row r="45756" spans="1:18" x14ac:dyDescent="0.25">
      <c r="A45756" s="7" t="s">
        <v>155203</v>
      </c>
      <c r="B45756" s="7" t="s">
        <v>155204</v>
      </c>
      <c r="C45756" s="7" t="s">
        <v>155205</v>
      </c>
      <c r="D45756" s="7" t="s">
        <v>1402</v>
      </c>
      <c r="E45756" s="8" t="s">
        <v>1403</v>
      </c>
      <c r="F45756" s="8">
        <v>65500000</v>
      </c>
      <c r="H45756" s="7" t="s">
        <v>240</v>
      </c>
      <c r="I45756" s="9" t="s">
        <v>10357</v>
      </c>
      <c r="J45756" s="17" t="s">
        <v>10358</v>
      </c>
      <c r="K45756" s="10" t="s">
        <v>10358</v>
      </c>
      <c r="L45756" s="7">
        <v>2</v>
      </c>
      <c r="M45756" s="11">
        <v>37622</v>
      </c>
      <c r="N45756" s="7" t="s">
        <v>814</v>
      </c>
      <c r="O45756" s="7" t="s">
        <v>815</v>
      </c>
      <c r="P45756" s="10">
        <v>2003</v>
      </c>
      <c r="Q45756" s="12">
        <v>40070</v>
      </c>
      <c r="R45756" s="12">
        <v>41774</v>
      </c>
    </row>
    <row r="45757" spans="1:18" x14ac:dyDescent="0.25">
      <c r="A45757" s="7" t="s">
        <v>155206</v>
      </c>
      <c r="B45757" s="7" t="s">
        <v>155207</v>
      </c>
      <c r="C45757" s="7" t="s">
        <v>155208</v>
      </c>
      <c r="D45757" s="7" t="s">
        <v>1664</v>
      </c>
      <c r="E45757" s="8" t="s">
        <v>1665</v>
      </c>
      <c r="F45757" s="8">
        <v>7733333</v>
      </c>
      <c r="G45757" s="7" t="s">
        <v>35</v>
      </c>
      <c r="H45757" s="7" t="s">
        <v>24</v>
      </c>
      <c r="I45757" s="9" t="s">
        <v>2221</v>
      </c>
      <c r="J45757" s="17" t="s">
        <v>2222</v>
      </c>
      <c r="K45757" s="10" t="s">
        <v>2222</v>
      </c>
      <c r="L45757" s="7">
        <v>3</v>
      </c>
      <c r="Q45757" s="12">
        <v>40753</v>
      </c>
      <c r="R45757" s="12">
        <v>41262</v>
      </c>
    </row>
    <row r="45758" spans="1:18" x14ac:dyDescent="0.25">
      <c r="A45758" s="7" t="s">
        <v>155209</v>
      </c>
      <c r="B45758" s="7" t="s">
        <v>155210</v>
      </c>
      <c r="C45758" s="7" t="s">
        <v>155211</v>
      </c>
      <c r="D45758" s="7" t="s">
        <v>1664</v>
      </c>
      <c r="E45758" s="8" t="s">
        <v>1665</v>
      </c>
      <c r="F45758" s="8">
        <v>40232804</v>
      </c>
      <c r="G45758" s="7" t="s">
        <v>35</v>
      </c>
      <c r="H45758" s="7" t="s">
        <v>24</v>
      </c>
      <c r="I45758" s="9" t="s">
        <v>3380</v>
      </c>
      <c r="J45758" s="17" t="s">
        <v>3381</v>
      </c>
      <c r="K45758" s="10" t="s">
        <v>3382</v>
      </c>
      <c r="L45758" s="7">
        <v>6</v>
      </c>
      <c r="Q45758" s="12">
        <v>40051</v>
      </c>
      <c r="R45758" s="12">
        <v>41932</v>
      </c>
    </row>
    <row r="45759" spans="1:18" x14ac:dyDescent="0.25">
      <c r="A45759" s="7" t="s">
        <v>155212</v>
      </c>
      <c r="B45759" s="7" t="s">
        <v>155213</v>
      </c>
      <c r="C45759" s="7" t="s">
        <v>155214</v>
      </c>
      <c r="D45759" s="7" t="s">
        <v>296</v>
      </c>
      <c r="E45759" s="8" t="s">
        <v>297</v>
      </c>
      <c r="F45759" s="8">
        <v>20000000</v>
      </c>
      <c r="G45759" s="7" t="s">
        <v>35</v>
      </c>
      <c r="H45759" s="7" t="s">
        <v>24</v>
      </c>
      <c r="I45759" s="9" t="s">
        <v>36</v>
      </c>
      <c r="J45759" s="17" t="s">
        <v>1162</v>
      </c>
      <c r="K45759" s="10" t="s">
        <v>1162</v>
      </c>
      <c r="L45759" s="7">
        <v>1</v>
      </c>
      <c r="M45759" s="11">
        <v>35065</v>
      </c>
      <c r="N45759" s="7" t="s">
        <v>3258</v>
      </c>
      <c r="O45759" s="7" t="s">
        <v>3259</v>
      </c>
      <c r="P45759" s="10">
        <v>1996</v>
      </c>
      <c r="Q45759" s="12">
        <v>39238</v>
      </c>
      <c r="R45759" s="12">
        <v>39238</v>
      </c>
    </row>
    <row r="45760" spans="1:18" x14ac:dyDescent="0.25">
      <c r="A45760" s="7" t="s">
        <v>155215</v>
      </c>
      <c r="B45760" s="7" t="s">
        <v>155216</v>
      </c>
      <c r="C45760" s="7" t="s">
        <v>155217</v>
      </c>
      <c r="D45760" s="7" t="s">
        <v>2886</v>
      </c>
      <c r="E45760" s="8" t="s">
        <v>1665</v>
      </c>
      <c r="F45760" s="8">
        <v>70000000</v>
      </c>
      <c r="G45760" s="7" t="s">
        <v>35</v>
      </c>
      <c r="H45760" s="7" t="s">
        <v>24</v>
      </c>
      <c r="I45760" s="9" t="s">
        <v>281</v>
      </c>
      <c r="J45760" s="17" t="s">
        <v>282</v>
      </c>
      <c r="K45760" s="10" t="s">
        <v>282</v>
      </c>
      <c r="L45760" s="7">
        <v>4</v>
      </c>
      <c r="Q45760" s="12">
        <v>40498</v>
      </c>
      <c r="R45760" s="12">
        <v>41109</v>
      </c>
    </row>
    <row r="45761" spans="1:18" x14ac:dyDescent="0.25">
      <c r="A45761" s="7" t="s">
        <v>155218</v>
      </c>
      <c r="B45761" s="7" t="s">
        <v>155219</v>
      </c>
      <c r="C45761" s="7" t="s">
        <v>155220</v>
      </c>
      <c r="D45761" s="7" t="s">
        <v>275</v>
      </c>
      <c r="E45761" s="8" t="s">
        <v>276</v>
      </c>
      <c r="F45761" s="8">
        <v>4200000</v>
      </c>
      <c r="G45761" s="7" t="s">
        <v>80</v>
      </c>
      <c r="H45761" s="7" t="s">
        <v>24</v>
      </c>
      <c r="I45761" s="9" t="s">
        <v>188</v>
      </c>
      <c r="J45761" s="17" t="s">
        <v>189</v>
      </c>
      <c r="K45761" s="10" t="s">
        <v>461</v>
      </c>
      <c r="L45761" s="7">
        <v>1</v>
      </c>
      <c r="Q45761" s="12">
        <v>40092</v>
      </c>
      <c r="R45761" s="12">
        <v>40092</v>
      </c>
    </row>
    <row r="45762" spans="1:18" x14ac:dyDescent="0.25">
      <c r="A45762" s="7" t="s">
        <v>155221</v>
      </c>
      <c r="B45762" s="7" t="s">
        <v>155222</v>
      </c>
      <c r="C45762" s="7" t="s">
        <v>155223</v>
      </c>
      <c r="D45762" s="7" t="s">
        <v>275</v>
      </c>
      <c r="E45762" s="8" t="s">
        <v>276</v>
      </c>
      <c r="F45762" s="8">
        <v>24217263</v>
      </c>
      <c r="G45762" s="7" t="s">
        <v>35</v>
      </c>
      <c r="H45762" s="7" t="s">
        <v>24</v>
      </c>
      <c r="I45762" s="9" t="s">
        <v>281</v>
      </c>
      <c r="J45762" s="17" t="s">
        <v>2370</v>
      </c>
      <c r="K45762" s="10" t="s">
        <v>2370</v>
      </c>
      <c r="L45762" s="7">
        <v>6</v>
      </c>
      <c r="M45762" s="11">
        <v>36161</v>
      </c>
      <c r="N45762" s="7" t="s">
        <v>1066</v>
      </c>
      <c r="O45762" s="7" t="s">
        <v>1067</v>
      </c>
      <c r="P45762" s="10">
        <v>1999</v>
      </c>
      <c r="Q45762" s="12">
        <v>39254</v>
      </c>
      <c r="R45762" s="12">
        <v>41556</v>
      </c>
    </row>
    <row r="45763" spans="1:18" x14ac:dyDescent="0.25">
      <c r="A45763" s="7" t="s">
        <v>155224</v>
      </c>
      <c r="B45763" s="7" t="s">
        <v>155225</v>
      </c>
      <c r="C45763" s="7" t="s">
        <v>155226</v>
      </c>
      <c r="D45763" s="7" t="s">
        <v>1295</v>
      </c>
      <c r="E45763" s="8" t="s">
        <v>1296</v>
      </c>
      <c r="F45763" s="8">
        <v>10000000</v>
      </c>
      <c r="G45763" s="7" t="s">
        <v>35</v>
      </c>
      <c r="H45763" s="7" t="s">
        <v>24</v>
      </c>
      <c r="I45763" s="9" t="s">
        <v>70</v>
      </c>
      <c r="J45763" s="17" t="s">
        <v>71</v>
      </c>
      <c r="K45763" s="10" t="s">
        <v>1606</v>
      </c>
      <c r="L45763" s="7">
        <v>1</v>
      </c>
      <c r="Q45763" s="12">
        <v>39121</v>
      </c>
      <c r="R45763" s="12">
        <v>39121</v>
      </c>
    </row>
    <row r="45764" spans="1:18" x14ac:dyDescent="0.25">
      <c r="A45764" s="7" t="s">
        <v>155227</v>
      </c>
      <c r="B45764" s="7" t="s">
        <v>155228</v>
      </c>
      <c r="C45764" s="7" t="s">
        <v>155229</v>
      </c>
      <c r="D45764" s="7" t="s">
        <v>155230</v>
      </c>
      <c r="E45764" s="8" t="s">
        <v>434</v>
      </c>
      <c r="F45764" s="8">
        <v>2448000</v>
      </c>
      <c r="G45764" s="7" t="s">
        <v>35</v>
      </c>
      <c r="H45764" s="7" t="s">
        <v>24</v>
      </c>
      <c r="I45764" s="9" t="s">
        <v>25</v>
      </c>
      <c r="J45764" s="17" t="s">
        <v>26</v>
      </c>
      <c r="K45764" s="10" t="s">
        <v>27</v>
      </c>
      <c r="L45764" s="7">
        <v>3</v>
      </c>
      <c r="M45764" s="11">
        <v>40575</v>
      </c>
      <c r="N45764" s="7" t="s">
        <v>504</v>
      </c>
      <c r="O45764" s="7" t="s">
        <v>505</v>
      </c>
      <c r="P45764" s="10">
        <v>2011</v>
      </c>
      <c r="Q45764" s="12">
        <v>41046</v>
      </c>
      <c r="R45764" s="12">
        <v>41925</v>
      </c>
    </row>
    <row r="45765" spans="1:18" x14ac:dyDescent="0.25">
      <c r="A45765" s="7" t="s">
        <v>155231</v>
      </c>
      <c r="B45765" s="7" t="s">
        <v>155232</v>
      </c>
      <c r="C45765" s="7" t="s">
        <v>155233</v>
      </c>
      <c r="D45765" s="7" t="s">
        <v>144</v>
      </c>
      <c r="E45765" s="8" t="s">
        <v>145</v>
      </c>
      <c r="F45765" s="8">
        <v>1020000</v>
      </c>
      <c r="G45765" s="7" t="s">
        <v>35</v>
      </c>
      <c r="H45765" s="7" t="s">
        <v>24</v>
      </c>
      <c r="I45765" s="9" t="s">
        <v>36</v>
      </c>
      <c r="J45765" s="17" t="s">
        <v>181</v>
      </c>
      <c r="K45765" s="10" t="s">
        <v>182</v>
      </c>
      <c r="L45765" s="7">
        <v>3</v>
      </c>
      <c r="M45765" s="11">
        <v>40664</v>
      </c>
      <c r="N45765" s="7" t="s">
        <v>394</v>
      </c>
      <c r="O45765" s="7" t="s">
        <v>55</v>
      </c>
      <c r="P45765" s="10">
        <v>2011</v>
      </c>
      <c r="Q45765" s="12">
        <v>40664</v>
      </c>
      <c r="R45765" s="12">
        <v>41598</v>
      </c>
    </row>
    <row r="45766" spans="1:18" x14ac:dyDescent="0.25">
      <c r="A45766" s="7" t="s">
        <v>155234</v>
      </c>
      <c r="B45766" s="7" t="s">
        <v>155235</v>
      </c>
      <c r="C45766" s="7" t="s">
        <v>155236</v>
      </c>
      <c r="D45766" s="7" t="s">
        <v>68</v>
      </c>
      <c r="E45766" s="8" t="s">
        <v>69</v>
      </c>
      <c r="F45766" s="8">
        <v>15640000</v>
      </c>
      <c r="G45766" s="7" t="s">
        <v>35</v>
      </c>
      <c r="H45766" s="7" t="s">
        <v>482</v>
      </c>
      <c r="I45766" s="9"/>
      <c r="J45766" s="17" t="s">
        <v>3830</v>
      </c>
      <c r="K45766" s="10" t="s">
        <v>3830</v>
      </c>
      <c r="L45766" s="7">
        <v>3</v>
      </c>
      <c r="M45766" s="11">
        <v>37987</v>
      </c>
      <c r="N45766" s="7" t="s">
        <v>424</v>
      </c>
      <c r="O45766" s="7" t="s">
        <v>425</v>
      </c>
      <c r="P45766" s="10">
        <v>2004</v>
      </c>
      <c r="Q45766" s="12">
        <v>39029</v>
      </c>
      <c r="R45766" s="12">
        <v>41199</v>
      </c>
    </row>
    <row r="45767" spans="1:18" x14ac:dyDescent="0.25">
      <c r="A45767" s="7" t="s">
        <v>155237</v>
      </c>
      <c r="B45767" s="7" t="s">
        <v>155238</v>
      </c>
      <c r="C45767" s="7" t="s">
        <v>155239</v>
      </c>
      <c r="D45767" s="7" t="s">
        <v>227</v>
      </c>
      <c r="E45767" s="8" t="s">
        <v>228</v>
      </c>
      <c r="F45767" s="8">
        <v>1514205</v>
      </c>
      <c r="G45767" s="7" t="s">
        <v>35</v>
      </c>
      <c r="H45767" s="7" t="s">
        <v>24</v>
      </c>
      <c r="I45767" s="9" t="s">
        <v>620</v>
      </c>
      <c r="J45767" s="17" t="s">
        <v>621</v>
      </c>
      <c r="K45767" s="10" t="s">
        <v>621</v>
      </c>
      <c r="L45767" s="7">
        <v>2</v>
      </c>
      <c r="Q45767" s="12">
        <v>40738</v>
      </c>
      <c r="R45767" s="12">
        <v>41241</v>
      </c>
    </row>
    <row r="45768" spans="1:18" x14ac:dyDescent="0.25">
      <c r="A45768" s="7" t="s">
        <v>155240</v>
      </c>
      <c r="B45768" s="7" t="s">
        <v>155241</v>
      </c>
      <c r="F45768" s="8">
        <v>0</v>
      </c>
      <c r="G45768" s="7" t="s">
        <v>35</v>
      </c>
      <c r="I45768" s="9"/>
      <c r="L45768" s="7">
        <v>1</v>
      </c>
      <c r="Q45768" s="12">
        <v>40692</v>
      </c>
      <c r="R45768" s="12">
        <v>40692</v>
      </c>
    </row>
    <row r="45769" spans="1:18" x14ac:dyDescent="0.25">
      <c r="A45769" s="7" t="s">
        <v>155242</v>
      </c>
      <c r="B45769" s="7" t="s">
        <v>155243</v>
      </c>
      <c r="C45769" s="7" t="s">
        <v>155244</v>
      </c>
      <c r="D45769" s="7" t="s">
        <v>275</v>
      </c>
      <c r="E45769" s="8" t="s">
        <v>276</v>
      </c>
      <c r="F45769" s="8">
        <v>60000000</v>
      </c>
      <c r="H45769" s="7" t="s">
        <v>24</v>
      </c>
      <c r="I45769" s="9" t="s">
        <v>36</v>
      </c>
      <c r="J45769" s="17" t="s">
        <v>1162</v>
      </c>
      <c r="K45769" s="10" t="s">
        <v>3029</v>
      </c>
      <c r="L45769" s="7">
        <v>4</v>
      </c>
      <c r="M45769" s="11">
        <v>38353</v>
      </c>
      <c r="N45769" s="7" t="s">
        <v>435</v>
      </c>
      <c r="O45769" s="7" t="s">
        <v>436</v>
      </c>
      <c r="P45769" s="10">
        <v>2005</v>
      </c>
      <c r="Q45769" s="12">
        <v>40119</v>
      </c>
      <c r="R45769" s="12">
        <v>41726</v>
      </c>
    </row>
    <row r="45770" spans="1:18" x14ac:dyDescent="0.25">
      <c r="A45770" s="7" t="s">
        <v>155245</v>
      </c>
      <c r="B45770" s="7" t="s">
        <v>155246</v>
      </c>
      <c r="C45770" s="7" t="s">
        <v>155247</v>
      </c>
      <c r="D45770" s="7" t="s">
        <v>155248</v>
      </c>
      <c r="E45770" s="8" t="s">
        <v>69</v>
      </c>
      <c r="F45770" s="8">
        <v>16542968</v>
      </c>
      <c r="G45770" s="7" t="s">
        <v>35</v>
      </c>
      <c r="H45770" s="7" t="s">
        <v>24</v>
      </c>
      <c r="I45770" s="9" t="s">
        <v>188</v>
      </c>
      <c r="J45770" s="17" t="s">
        <v>189</v>
      </c>
      <c r="K45770" s="10" t="s">
        <v>189</v>
      </c>
      <c r="L45770" s="7">
        <v>4</v>
      </c>
      <c r="M45770" s="11">
        <v>36892</v>
      </c>
      <c r="N45770" s="7" t="s">
        <v>154</v>
      </c>
      <c r="O45770" s="7" t="s">
        <v>155</v>
      </c>
      <c r="P45770" s="10">
        <v>2001</v>
      </c>
      <c r="Q45770" s="12">
        <v>38586</v>
      </c>
      <c r="R45770" s="12">
        <v>40182</v>
      </c>
    </row>
    <row r="45771" spans="1:18" x14ac:dyDescent="0.25">
      <c r="A45771" s="7" t="s">
        <v>155249</v>
      </c>
      <c r="B45771" s="7" t="s">
        <v>155250</v>
      </c>
      <c r="C45771" s="7" t="s">
        <v>155251</v>
      </c>
      <c r="D45771" s="7" t="s">
        <v>155252</v>
      </c>
      <c r="E45771" s="8" t="s">
        <v>3494</v>
      </c>
      <c r="F45771" s="8">
        <v>11594517</v>
      </c>
      <c r="G45771" s="7" t="s">
        <v>35</v>
      </c>
      <c r="H45771" s="7" t="s">
        <v>24</v>
      </c>
      <c r="I45771" s="9" t="s">
        <v>36</v>
      </c>
      <c r="J45771" s="17" t="s">
        <v>3538</v>
      </c>
      <c r="K45771" s="10" t="s">
        <v>6859</v>
      </c>
      <c r="L45771" s="7">
        <v>5</v>
      </c>
      <c r="M45771" s="11">
        <v>40544</v>
      </c>
      <c r="N45771" s="7" t="s">
        <v>537</v>
      </c>
      <c r="O45771" s="7" t="s">
        <v>505</v>
      </c>
      <c r="P45771" s="10">
        <v>2011</v>
      </c>
      <c r="Q45771" s="12">
        <v>40856</v>
      </c>
      <c r="R45771" s="12">
        <v>41890</v>
      </c>
    </row>
    <row r="45772" spans="1:18" x14ac:dyDescent="0.25">
      <c r="A45772" s="7" t="s">
        <v>155253</v>
      </c>
      <c r="B45772" s="7" t="s">
        <v>155254</v>
      </c>
      <c r="C45772" s="7" t="s">
        <v>155255</v>
      </c>
      <c r="D45772" s="7" t="s">
        <v>155256</v>
      </c>
      <c r="E45772" s="8" t="s">
        <v>2700</v>
      </c>
      <c r="F45772" s="8">
        <v>37585194</v>
      </c>
      <c r="G45772" s="7" t="s">
        <v>35</v>
      </c>
      <c r="H45772" s="7" t="s">
        <v>24</v>
      </c>
      <c r="I45772" s="9" t="s">
        <v>36</v>
      </c>
      <c r="J45772" s="17" t="s">
        <v>37</v>
      </c>
      <c r="K45772" s="10" t="s">
        <v>3870</v>
      </c>
      <c r="L45772" s="7">
        <v>3</v>
      </c>
      <c r="M45772" s="11">
        <v>39448</v>
      </c>
      <c r="N45772" s="7" t="s">
        <v>164</v>
      </c>
      <c r="O45772" s="7" t="s">
        <v>165</v>
      </c>
      <c r="P45772" s="10">
        <v>2008</v>
      </c>
      <c r="Q45772" s="12">
        <v>40556</v>
      </c>
      <c r="R45772" s="12">
        <v>41908</v>
      </c>
    </row>
    <row r="45773" spans="1:18" x14ac:dyDescent="0.25">
      <c r="A45773" s="7" t="s">
        <v>155257</v>
      </c>
      <c r="B45773" s="7" t="s">
        <v>155258</v>
      </c>
      <c r="C45773" s="7" t="s">
        <v>155259</v>
      </c>
      <c r="D45773" s="7" t="s">
        <v>275</v>
      </c>
      <c r="E45773" s="8" t="s">
        <v>276</v>
      </c>
      <c r="F45773" s="8">
        <v>97309564</v>
      </c>
      <c r="G45773" s="7" t="s">
        <v>23</v>
      </c>
      <c r="H45773" s="7" t="s">
        <v>24</v>
      </c>
      <c r="I45773" s="9" t="s">
        <v>2443</v>
      </c>
      <c r="J45773" s="17" t="s">
        <v>6569</v>
      </c>
      <c r="K45773" s="10" t="s">
        <v>346</v>
      </c>
      <c r="L45773" s="7">
        <v>2</v>
      </c>
      <c r="Q45773" s="12">
        <v>39666</v>
      </c>
      <c r="R45773" s="12">
        <v>41262</v>
      </c>
    </row>
    <row r="45774" spans="1:18" x14ac:dyDescent="0.25">
      <c r="A45774" s="7" t="s">
        <v>155260</v>
      </c>
      <c r="B45774" s="7" t="s">
        <v>155261</v>
      </c>
      <c r="C45774" s="7" t="s">
        <v>155262</v>
      </c>
      <c r="D45774" s="7" t="s">
        <v>433</v>
      </c>
      <c r="E45774" s="8" t="s">
        <v>434</v>
      </c>
      <c r="F45774" s="8">
        <v>0</v>
      </c>
      <c r="G45774" s="7" t="s">
        <v>35</v>
      </c>
      <c r="H45774" s="7" t="s">
        <v>24</v>
      </c>
      <c r="I45774" s="9" t="s">
        <v>281</v>
      </c>
      <c r="J45774" s="17" t="s">
        <v>282</v>
      </c>
      <c r="K45774" s="10" t="s">
        <v>346</v>
      </c>
      <c r="L45774" s="7">
        <v>1</v>
      </c>
      <c r="M45774" s="11">
        <v>38353</v>
      </c>
      <c r="N45774" s="7" t="s">
        <v>435</v>
      </c>
      <c r="O45774" s="7" t="s">
        <v>436</v>
      </c>
      <c r="P45774" s="10">
        <v>2005</v>
      </c>
      <c r="Q45774" s="12">
        <v>41337</v>
      </c>
      <c r="R45774" s="12">
        <v>41337</v>
      </c>
    </row>
    <row r="45775" spans="1:18" x14ac:dyDescent="0.25">
      <c r="A45775" s="7" t="s">
        <v>155263</v>
      </c>
      <c r="B45775" s="7" t="s">
        <v>155264</v>
      </c>
      <c r="C45775" s="7" t="s">
        <v>155265</v>
      </c>
      <c r="D45775" s="7" t="s">
        <v>1664</v>
      </c>
      <c r="E45775" s="8" t="s">
        <v>1665</v>
      </c>
      <c r="F45775" s="8">
        <v>8745000</v>
      </c>
      <c r="G45775" s="7" t="s">
        <v>35</v>
      </c>
      <c r="H45775" s="7" t="s">
        <v>24</v>
      </c>
      <c r="I45775" s="9" t="s">
        <v>1171</v>
      </c>
      <c r="J45775" s="17" t="s">
        <v>14749</v>
      </c>
      <c r="K45775" s="10" t="s">
        <v>14750</v>
      </c>
      <c r="L45775" s="7">
        <v>1</v>
      </c>
      <c r="M45775" s="11">
        <v>36892</v>
      </c>
      <c r="N45775" s="7" t="s">
        <v>154</v>
      </c>
      <c r="O45775" s="7" t="s">
        <v>155</v>
      </c>
      <c r="P45775" s="10">
        <v>2001</v>
      </c>
      <c r="Q45775" s="12">
        <v>40534</v>
      </c>
      <c r="R45775" s="12">
        <v>40534</v>
      </c>
    </row>
    <row r="45776" spans="1:18" x14ac:dyDescent="0.25">
      <c r="A45776" s="7" t="s">
        <v>155266</v>
      </c>
      <c r="B45776" s="7" t="s">
        <v>155267</v>
      </c>
      <c r="C45776" s="7" t="s">
        <v>155268</v>
      </c>
      <c r="D45776" s="7" t="s">
        <v>33</v>
      </c>
      <c r="E45776" s="8" t="s">
        <v>34</v>
      </c>
      <c r="F45776" s="8">
        <v>190000</v>
      </c>
      <c r="G45776" s="7" t="s">
        <v>35</v>
      </c>
      <c r="H45776" s="7" t="s">
        <v>24</v>
      </c>
      <c r="I45776" s="9" t="s">
        <v>36</v>
      </c>
      <c r="J45776" s="17" t="s">
        <v>37</v>
      </c>
      <c r="K45776" s="10" t="s">
        <v>4559</v>
      </c>
      <c r="L45776" s="7">
        <v>1</v>
      </c>
      <c r="M45776" s="11">
        <v>38718</v>
      </c>
      <c r="N45776" s="7" t="s">
        <v>400</v>
      </c>
      <c r="O45776" s="7" t="s">
        <v>401</v>
      </c>
      <c r="P45776" s="10">
        <v>2006</v>
      </c>
      <c r="Q45776" s="12">
        <v>40973</v>
      </c>
      <c r="R45776" s="12">
        <v>40973</v>
      </c>
    </row>
    <row r="45777" spans="1:18" x14ac:dyDescent="0.25">
      <c r="A45777" s="7" t="s">
        <v>155269</v>
      </c>
      <c r="B45777" s="7" t="s">
        <v>155270</v>
      </c>
      <c r="C45777" s="7" t="s">
        <v>155271</v>
      </c>
      <c r="D45777" s="7" t="s">
        <v>433</v>
      </c>
      <c r="E45777" s="8" t="s">
        <v>434</v>
      </c>
      <c r="F45777" s="8">
        <v>3951106</v>
      </c>
      <c r="G45777" s="7" t="s">
        <v>35</v>
      </c>
      <c r="H45777" s="7" t="s">
        <v>24</v>
      </c>
      <c r="I45777" s="9" t="s">
        <v>2591</v>
      </c>
      <c r="J45777" s="17" t="s">
        <v>2592</v>
      </c>
      <c r="K45777" s="10" t="s">
        <v>2836</v>
      </c>
      <c r="L45777" s="7">
        <v>1</v>
      </c>
      <c r="M45777" s="11">
        <v>39083</v>
      </c>
      <c r="N45777" s="7" t="s">
        <v>88</v>
      </c>
      <c r="O45777" s="7" t="s">
        <v>89</v>
      </c>
      <c r="P45777" s="10">
        <v>2007</v>
      </c>
      <c r="Q45777" s="12">
        <v>40185</v>
      </c>
      <c r="R45777" s="12">
        <v>40185</v>
      </c>
    </row>
    <row r="45778" spans="1:18" x14ac:dyDescent="0.25">
      <c r="A45778" s="7" t="s">
        <v>155272</v>
      </c>
      <c r="B45778" s="7" t="s">
        <v>155273</v>
      </c>
      <c r="C45778" s="7" t="s">
        <v>155274</v>
      </c>
      <c r="D45778" s="7" t="s">
        <v>155275</v>
      </c>
      <c r="E45778" s="8" t="s">
        <v>107</v>
      </c>
      <c r="F45778" s="8">
        <v>6386422</v>
      </c>
      <c r="G45778" s="7" t="s">
        <v>23</v>
      </c>
      <c r="H45778" s="7" t="s">
        <v>24</v>
      </c>
      <c r="I45778" s="9" t="s">
        <v>36</v>
      </c>
      <c r="J45778" s="17" t="s">
        <v>181</v>
      </c>
      <c r="K45778" s="10" t="s">
        <v>1537</v>
      </c>
      <c r="L45778" s="7">
        <v>3</v>
      </c>
      <c r="M45778" s="11">
        <v>37987</v>
      </c>
      <c r="N45778" s="7" t="s">
        <v>424</v>
      </c>
      <c r="O45778" s="7" t="s">
        <v>425</v>
      </c>
      <c r="P45778" s="10">
        <v>2004</v>
      </c>
      <c r="Q45778" s="12">
        <v>39834</v>
      </c>
      <c r="R45778" s="12">
        <v>40203</v>
      </c>
    </row>
    <row r="45779" spans="1:18" x14ac:dyDescent="0.25">
      <c r="A45779" s="7" t="s">
        <v>155276</v>
      </c>
      <c r="B45779" s="7" t="s">
        <v>155277</v>
      </c>
      <c r="C45779" s="7" t="s">
        <v>155278</v>
      </c>
      <c r="D45779" s="7" t="s">
        <v>619</v>
      </c>
      <c r="E45779" s="8" t="s">
        <v>22</v>
      </c>
      <c r="F45779" s="8">
        <v>350000</v>
      </c>
      <c r="G45779" s="7" t="s">
        <v>35</v>
      </c>
      <c r="I45779" s="9"/>
      <c r="L45779" s="7">
        <v>1</v>
      </c>
      <c r="M45779" s="11">
        <v>37622</v>
      </c>
      <c r="N45779" s="7" t="s">
        <v>814</v>
      </c>
      <c r="O45779" s="7" t="s">
        <v>815</v>
      </c>
      <c r="P45779" s="10">
        <v>2003</v>
      </c>
      <c r="Q45779" s="12">
        <v>39387</v>
      </c>
      <c r="R45779" s="12">
        <v>39387</v>
      </c>
    </row>
    <row r="45780" spans="1:18" x14ac:dyDescent="0.25">
      <c r="A45780" s="7" t="s">
        <v>155279</v>
      </c>
      <c r="B45780" s="7" t="s">
        <v>155280</v>
      </c>
      <c r="C45780" s="7" t="s">
        <v>155281</v>
      </c>
      <c r="D45780" s="7" t="s">
        <v>4915</v>
      </c>
      <c r="E45780" s="8" t="s">
        <v>4916</v>
      </c>
      <c r="F45780" s="8">
        <v>0</v>
      </c>
      <c r="G45780" s="7" t="s">
        <v>35</v>
      </c>
      <c r="H45780" s="7" t="s">
        <v>205</v>
      </c>
      <c r="I45780" s="9"/>
      <c r="J45780" s="17" t="s">
        <v>206</v>
      </c>
      <c r="K45780" s="10" t="s">
        <v>206</v>
      </c>
      <c r="L45780" s="7">
        <v>1</v>
      </c>
      <c r="M45780" s="11">
        <v>40179</v>
      </c>
      <c r="N45780" s="7" t="s">
        <v>96</v>
      </c>
      <c r="O45780" s="7" t="s">
        <v>97</v>
      </c>
      <c r="P45780" s="10">
        <v>2010</v>
      </c>
      <c r="Q45780" s="12">
        <v>41886</v>
      </c>
      <c r="R45780" s="12">
        <v>41886</v>
      </c>
    </row>
    <row r="45781" spans="1:18" x14ac:dyDescent="0.25">
      <c r="A45781" s="7" t="s">
        <v>155282</v>
      </c>
      <c r="B45781" s="7" t="s">
        <v>155283</v>
      </c>
      <c r="C45781" s="7" t="s">
        <v>155284</v>
      </c>
      <c r="D45781" s="7" t="s">
        <v>1205</v>
      </c>
      <c r="E45781" s="8" t="s">
        <v>1206</v>
      </c>
      <c r="F45781" s="8">
        <v>0</v>
      </c>
      <c r="G45781" s="7" t="s">
        <v>80</v>
      </c>
      <c r="I45781" s="9"/>
      <c r="L45781" s="7">
        <v>1</v>
      </c>
      <c r="M45781" s="11">
        <v>39814</v>
      </c>
      <c r="N45781" s="7" t="s">
        <v>171</v>
      </c>
      <c r="O45781" s="7" t="s">
        <v>172</v>
      </c>
      <c r="P45781" s="10">
        <v>2009</v>
      </c>
      <c r="Q45781" s="12">
        <v>40038</v>
      </c>
      <c r="R45781" s="12">
        <v>40038</v>
      </c>
    </row>
    <row r="45782" spans="1:18" x14ac:dyDescent="0.25">
      <c r="A45782" s="7" t="s">
        <v>155285</v>
      </c>
      <c r="B45782" s="7" t="s">
        <v>155286</v>
      </c>
      <c r="C45782" s="7" t="s">
        <v>155287</v>
      </c>
      <c r="D45782" s="7" t="s">
        <v>122</v>
      </c>
      <c r="E45782" s="8" t="s">
        <v>123</v>
      </c>
      <c r="F45782" s="8">
        <v>2800000</v>
      </c>
      <c r="G45782" s="7" t="s">
        <v>35</v>
      </c>
      <c r="H45782" s="7" t="s">
        <v>24</v>
      </c>
      <c r="I45782" s="9" t="s">
        <v>36</v>
      </c>
      <c r="J45782" s="17" t="s">
        <v>1162</v>
      </c>
      <c r="K45782" s="10" t="s">
        <v>1162</v>
      </c>
      <c r="L45782" s="7">
        <v>2</v>
      </c>
      <c r="M45782" s="11">
        <v>33239</v>
      </c>
      <c r="N45782" s="7" t="s">
        <v>448</v>
      </c>
      <c r="O45782" s="7" t="s">
        <v>449</v>
      </c>
      <c r="P45782" s="10">
        <v>1991</v>
      </c>
      <c r="Q45782" s="12">
        <v>41026</v>
      </c>
      <c r="R45782" s="12">
        <v>41680</v>
      </c>
    </row>
    <row r="45783" spans="1:18" x14ac:dyDescent="0.25">
      <c r="A45783" s="7" t="s">
        <v>155288</v>
      </c>
      <c r="B45783" s="7" t="s">
        <v>155289</v>
      </c>
      <c r="C45783" s="7" t="s">
        <v>155290</v>
      </c>
      <c r="D45783" s="7" t="s">
        <v>296</v>
      </c>
      <c r="E45783" s="8" t="s">
        <v>297</v>
      </c>
      <c r="F45783" s="8">
        <v>7000000</v>
      </c>
      <c r="G45783" s="7" t="s">
        <v>23</v>
      </c>
      <c r="I45783" s="9"/>
      <c r="L45783" s="7">
        <v>1</v>
      </c>
      <c r="Q45783" s="12">
        <v>38915</v>
      </c>
      <c r="R45783" s="12">
        <v>38915</v>
      </c>
    </row>
    <row r="45784" spans="1:18" x14ac:dyDescent="0.25">
      <c r="A45784" s="7" t="s">
        <v>155291</v>
      </c>
      <c r="B45784" s="7" t="s">
        <v>155292</v>
      </c>
      <c r="C45784" s="7" t="s">
        <v>155293</v>
      </c>
      <c r="D45784" s="7" t="s">
        <v>68</v>
      </c>
      <c r="E45784" s="8" t="s">
        <v>69</v>
      </c>
      <c r="F45784" s="8">
        <v>20500000</v>
      </c>
      <c r="G45784" s="7" t="s">
        <v>23</v>
      </c>
      <c r="H45784" s="7" t="s">
        <v>24</v>
      </c>
      <c r="I45784" s="9" t="s">
        <v>782</v>
      </c>
      <c r="J45784" s="17" t="s">
        <v>783</v>
      </c>
      <c r="K45784" s="10" t="s">
        <v>783</v>
      </c>
      <c r="L45784" s="7">
        <v>2</v>
      </c>
      <c r="M45784" s="11">
        <v>36161</v>
      </c>
      <c r="N45784" s="7" t="s">
        <v>1066</v>
      </c>
      <c r="O45784" s="7" t="s">
        <v>1067</v>
      </c>
      <c r="P45784" s="10">
        <v>1999</v>
      </c>
      <c r="Q45784" s="12">
        <v>38392</v>
      </c>
      <c r="R45784" s="12">
        <v>39644</v>
      </c>
    </row>
    <row r="45785" spans="1:18" x14ac:dyDescent="0.25">
      <c r="A45785" s="7" t="s">
        <v>155294</v>
      </c>
      <c r="B45785" s="7" t="s">
        <v>155295</v>
      </c>
      <c r="C45785" s="7" t="s">
        <v>155296</v>
      </c>
      <c r="D45785" s="7" t="s">
        <v>296</v>
      </c>
      <c r="E45785" s="8" t="s">
        <v>297</v>
      </c>
      <c r="F45785" s="8">
        <v>50000</v>
      </c>
      <c r="G45785" s="7" t="s">
        <v>35</v>
      </c>
      <c r="H45785" s="7" t="s">
        <v>240</v>
      </c>
      <c r="I45785" s="9" t="s">
        <v>930</v>
      </c>
      <c r="J45785" s="17" t="s">
        <v>49158</v>
      </c>
      <c r="K45785" s="10" t="s">
        <v>49158</v>
      </c>
      <c r="L45785" s="7">
        <v>1</v>
      </c>
      <c r="M45785" s="11">
        <v>39448</v>
      </c>
      <c r="N45785" s="7" t="s">
        <v>164</v>
      </c>
      <c r="O45785" s="7" t="s">
        <v>165</v>
      </c>
      <c r="P45785" s="10">
        <v>2008</v>
      </c>
      <c r="Q45785" s="12">
        <v>40092</v>
      </c>
      <c r="R45785" s="12">
        <v>40092</v>
      </c>
    </row>
    <row r="45786" spans="1:18" x14ac:dyDescent="0.25">
      <c r="A45786" s="7" t="s">
        <v>155297</v>
      </c>
      <c r="B45786" s="7" t="s">
        <v>155298</v>
      </c>
      <c r="C45786" s="7" t="s">
        <v>155299</v>
      </c>
      <c r="D45786" s="7" t="s">
        <v>218</v>
      </c>
      <c r="E45786" s="8" t="s">
        <v>219</v>
      </c>
      <c r="F45786" s="8">
        <v>1250000</v>
      </c>
      <c r="G45786" s="7" t="s">
        <v>35</v>
      </c>
      <c r="I45786" s="9"/>
      <c r="L45786" s="7">
        <v>1</v>
      </c>
      <c r="M45786" s="11">
        <v>41395</v>
      </c>
      <c r="N45786" s="7" t="s">
        <v>3449</v>
      </c>
      <c r="O45786" s="7" t="s">
        <v>412</v>
      </c>
      <c r="P45786" s="10">
        <v>2013</v>
      </c>
      <c r="Q45786" s="12">
        <v>41954</v>
      </c>
      <c r="R45786" s="12">
        <v>41954</v>
      </c>
    </row>
    <row r="45787" spans="1:18" x14ac:dyDescent="0.25">
      <c r="A45787" s="7" t="s">
        <v>155300</v>
      </c>
      <c r="B45787" s="7" t="s">
        <v>155301</v>
      </c>
      <c r="D45787" s="7" t="s">
        <v>1402</v>
      </c>
      <c r="E45787" s="8" t="s">
        <v>1403</v>
      </c>
      <c r="F45787" s="8">
        <v>13200000</v>
      </c>
      <c r="G45787" s="7" t="s">
        <v>23</v>
      </c>
      <c r="I45787" s="9"/>
      <c r="L45787" s="7">
        <v>1</v>
      </c>
      <c r="Q45787" s="12">
        <v>38609</v>
      </c>
      <c r="R45787" s="12">
        <v>38609</v>
      </c>
    </row>
    <row r="45788" spans="1:18" x14ac:dyDescent="0.25">
      <c r="A45788" s="7" t="s">
        <v>155302</v>
      </c>
      <c r="B45788" s="7" t="s">
        <v>155303</v>
      </c>
      <c r="C45788" s="7" t="s">
        <v>155304</v>
      </c>
      <c r="D45788" s="7" t="s">
        <v>155305</v>
      </c>
      <c r="E45788" s="8" t="s">
        <v>143871</v>
      </c>
      <c r="F45788" s="8">
        <v>125000</v>
      </c>
      <c r="G45788" s="7" t="s">
        <v>35</v>
      </c>
      <c r="H45788" s="7" t="s">
        <v>52</v>
      </c>
      <c r="I45788" s="9"/>
      <c r="J45788" s="17" t="s">
        <v>53</v>
      </c>
      <c r="K45788" s="10" t="s">
        <v>53</v>
      </c>
      <c r="L45788" s="7">
        <v>1</v>
      </c>
      <c r="M45788" s="11">
        <v>40949</v>
      </c>
      <c r="N45788" s="7" t="s">
        <v>325</v>
      </c>
      <c r="O45788" s="7" t="s">
        <v>112</v>
      </c>
      <c r="P45788" s="10">
        <v>2012</v>
      </c>
      <c r="Q45788" s="12">
        <v>41745</v>
      </c>
      <c r="R45788" s="12">
        <v>41745</v>
      </c>
    </row>
    <row r="45789" spans="1:18" x14ac:dyDescent="0.25">
      <c r="A45789" s="7" t="s">
        <v>155306</v>
      </c>
      <c r="B45789" s="7" t="s">
        <v>155307</v>
      </c>
      <c r="C45789" s="7" t="s">
        <v>155308</v>
      </c>
      <c r="D45789" s="7" t="s">
        <v>433</v>
      </c>
      <c r="E45789" s="8" t="s">
        <v>434</v>
      </c>
      <c r="F45789" s="8">
        <v>13884996</v>
      </c>
      <c r="G45789" s="7" t="s">
        <v>35</v>
      </c>
      <c r="H45789" s="7" t="s">
        <v>24</v>
      </c>
      <c r="I45789" s="9" t="s">
        <v>36</v>
      </c>
      <c r="J45789" s="17" t="s">
        <v>181</v>
      </c>
      <c r="K45789" s="10" t="s">
        <v>594</v>
      </c>
      <c r="L45789" s="7">
        <v>6</v>
      </c>
      <c r="Q45789" s="12">
        <v>39028</v>
      </c>
      <c r="R45789" s="12">
        <v>41012</v>
      </c>
    </row>
    <row r="45790" spans="1:18" x14ac:dyDescent="0.25">
      <c r="A45790" s="7" t="s">
        <v>155309</v>
      </c>
      <c r="B45790" s="7" t="s">
        <v>155310</v>
      </c>
      <c r="C45790" s="7" t="s">
        <v>155311</v>
      </c>
      <c r="D45790" s="7" t="s">
        <v>144</v>
      </c>
      <c r="E45790" s="8" t="s">
        <v>145</v>
      </c>
      <c r="F45790" s="8">
        <v>1750000</v>
      </c>
      <c r="H45790" s="7" t="s">
        <v>24</v>
      </c>
      <c r="I45790" s="9" t="s">
        <v>25</v>
      </c>
      <c r="J45790" s="17" t="s">
        <v>26</v>
      </c>
      <c r="K45790" s="10" t="s">
        <v>27</v>
      </c>
      <c r="L45790" s="7">
        <v>1</v>
      </c>
      <c r="Q45790" s="12">
        <v>41660</v>
      </c>
      <c r="R45790" s="12">
        <v>41660</v>
      </c>
    </row>
    <row r="45791" spans="1:18" x14ac:dyDescent="0.25">
      <c r="A45791" s="7" t="s">
        <v>155312</v>
      </c>
      <c r="B45791" s="7" t="s">
        <v>155313</v>
      </c>
      <c r="C45791" s="7" t="s">
        <v>155314</v>
      </c>
      <c r="D45791" s="7" t="s">
        <v>155315</v>
      </c>
      <c r="E45791" s="8" t="s">
        <v>3662</v>
      </c>
      <c r="F45791" s="8">
        <v>0</v>
      </c>
      <c r="G45791" s="7" t="s">
        <v>35</v>
      </c>
      <c r="H45791" s="7" t="s">
        <v>24</v>
      </c>
      <c r="I45791" s="9" t="s">
        <v>36</v>
      </c>
      <c r="J45791" s="17" t="s">
        <v>37</v>
      </c>
      <c r="K45791" s="10" t="s">
        <v>37</v>
      </c>
      <c r="L45791" s="7">
        <v>1</v>
      </c>
      <c r="M45791" s="11">
        <v>40756</v>
      </c>
      <c r="N45791" s="7" t="s">
        <v>1091</v>
      </c>
      <c r="O45791" s="7" t="s">
        <v>230</v>
      </c>
      <c r="P45791" s="10">
        <v>2011</v>
      </c>
      <c r="Q45791" s="12">
        <v>41662</v>
      </c>
      <c r="R45791" s="12">
        <v>41662</v>
      </c>
    </row>
    <row r="45792" spans="1:18" x14ac:dyDescent="0.25">
      <c r="A45792" s="7" t="s">
        <v>155316</v>
      </c>
      <c r="B45792" s="7" t="s">
        <v>155317</v>
      </c>
      <c r="C45792" s="7" t="s">
        <v>155318</v>
      </c>
      <c r="D45792" s="7" t="s">
        <v>155319</v>
      </c>
      <c r="E45792" s="8" t="s">
        <v>720</v>
      </c>
      <c r="F45792" s="8">
        <v>44400000</v>
      </c>
      <c r="G45792" s="7" t="s">
        <v>35</v>
      </c>
      <c r="H45792" s="7" t="s">
        <v>24</v>
      </c>
      <c r="I45792" s="9" t="s">
        <v>70</v>
      </c>
      <c r="J45792" s="17" t="s">
        <v>7685</v>
      </c>
      <c r="K45792" s="10" t="s">
        <v>102610</v>
      </c>
      <c r="L45792" s="7">
        <v>1</v>
      </c>
      <c r="M45792" s="11">
        <v>38718</v>
      </c>
      <c r="N45792" s="7" t="s">
        <v>400</v>
      </c>
      <c r="O45792" s="7" t="s">
        <v>401</v>
      </c>
      <c r="P45792" s="10">
        <v>2006</v>
      </c>
      <c r="Q45792" s="12">
        <v>39680</v>
      </c>
      <c r="R45792" s="12">
        <v>39680</v>
      </c>
    </row>
    <row r="45793" spans="1:18" x14ac:dyDescent="0.25">
      <c r="A45793" s="7" t="s">
        <v>155320</v>
      </c>
      <c r="B45793" s="7" t="s">
        <v>155321</v>
      </c>
      <c r="C45793" s="7" t="s">
        <v>155322</v>
      </c>
      <c r="D45793" s="7" t="s">
        <v>155323</v>
      </c>
      <c r="E45793" s="8" t="s">
        <v>1403</v>
      </c>
      <c r="F45793" s="8">
        <v>0</v>
      </c>
      <c r="G45793" s="7" t="s">
        <v>35</v>
      </c>
      <c r="H45793" s="7" t="s">
        <v>24</v>
      </c>
      <c r="I45793" s="9" t="s">
        <v>2095</v>
      </c>
      <c r="J45793" s="17" t="s">
        <v>3837</v>
      </c>
      <c r="K45793" s="10" t="s">
        <v>3837</v>
      </c>
      <c r="L45793" s="7">
        <v>1</v>
      </c>
      <c r="M45793" s="11">
        <v>37987</v>
      </c>
      <c r="N45793" s="7" t="s">
        <v>424</v>
      </c>
      <c r="O45793" s="7" t="s">
        <v>425</v>
      </c>
      <c r="P45793" s="10">
        <v>2004</v>
      </c>
      <c r="Q45793" s="12">
        <v>39268</v>
      </c>
      <c r="R45793" s="12">
        <v>39268</v>
      </c>
    </row>
    <row r="45794" spans="1:18" x14ac:dyDescent="0.25">
      <c r="A45794" s="7" t="s">
        <v>155324</v>
      </c>
      <c r="B45794" s="7" t="s">
        <v>155325</v>
      </c>
      <c r="C45794" s="7" t="s">
        <v>155326</v>
      </c>
      <c r="D45794" s="7" t="s">
        <v>2898</v>
      </c>
      <c r="E45794" s="8" t="s">
        <v>2899</v>
      </c>
      <c r="F45794" s="8">
        <v>2730152</v>
      </c>
      <c r="G45794" s="7" t="s">
        <v>35</v>
      </c>
      <c r="H45794" s="7" t="s">
        <v>24</v>
      </c>
      <c r="I45794" s="9" t="s">
        <v>93</v>
      </c>
      <c r="J45794" s="17" t="s">
        <v>94</v>
      </c>
      <c r="K45794" s="10" t="s">
        <v>95</v>
      </c>
      <c r="L45794" s="7">
        <v>1</v>
      </c>
      <c r="M45794" s="11">
        <v>40909</v>
      </c>
      <c r="N45794" s="7" t="s">
        <v>111</v>
      </c>
      <c r="O45794" s="7" t="s">
        <v>112</v>
      </c>
      <c r="P45794" s="10">
        <v>2012</v>
      </c>
      <c r="Q45794" s="12">
        <v>41929</v>
      </c>
      <c r="R45794" s="12">
        <v>41929</v>
      </c>
    </row>
    <row r="45795" spans="1:18" x14ac:dyDescent="0.25">
      <c r="A45795" s="7" t="s">
        <v>155327</v>
      </c>
      <c r="B45795" s="7" t="s">
        <v>155328</v>
      </c>
      <c r="C45795" s="7" t="s">
        <v>155329</v>
      </c>
      <c r="D45795" s="7" t="s">
        <v>155330</v>
      </c>
      <c r="E45795" s="8" t="s">
        <v>2121</v>
      </c>
      <c r="F45795" s="8">
        <v>17584713</v>
      </c>
      <c r="G45795" s="7" t="s">
        <v>23</v>
      </c>
      <c r="H45795" s="7" t="s">
        <v>24</v>
      </c>
      <c r="I45795" s="9" t="s">
        <v>36</v>
      </c>
      <c r="J45795" s="17" t="s">
        <v>181</v>
      </c>
      <c r="K45795" s="10" t="s">
        <v>594</v>
      </c>
      <c r="L45795" s="7">
        <v>1</v>
      </c>
      <c r="M45795" s="11">
        <v>29587</v>
      </c>
      <c r="N45795" s="7" t="s">
        <v>3961</v>
      </c>
      <c r="O45795" s="7" t="s">
        <v>3962</v>
      </c>
      <c r="P45795" s="10">
        <v>1981</v>
      </c>
      <c r="Q45795" s="12">
        <v>40626</v>
      </c>
      <c r="R45795" s="12">
        <v>40626</v>
      </c>
    </row>
    <row r="45796" spans="1:18" x14ac:dyDescent="0.25">
      <c r="A45796" s="7" t="s">
        <v>155331</v>
      </c>
      <c r="B45796" s="7" t="s">
        <v>155332</v>
      </c>
      <c r="C45796" s="7" t="s">
        <v>155333</v>
      </c>
      <c r="D45796" s="7" t="s">
        <v>68</v>
      </c>
      <c r="E45796" s="8" t="s">
        <v>69</v>
      </c>
      <c r="F45796" s="8">
        <v>46799996</v>
      </c>
      <c r="G45796" s="7" t="s">
        <v>35</v>
      </c>
      <c r="H45796" s="7" t="s">
        <v>24</v>
      </c>
      <c r="I45796" s="9" t="s">
        <v>36</v>
      </c>
      <c r="J45796" s="17" t="s">
        <v>1162</v>
      </c>
      <c r="K45796" s="10" t="s">
        <v>1162</v>
      </c>
      <c r="L45796" s="7">
        <v>6</v>
      </c>
      <c r="M45796" s="11">
        <v>36161</v>
      </c>
      <c r="N45796" s="7" t="s">
        <v>1066</v>
      </c>
      <c r="O45796" s="7" t="s">
        <v>1067</v>
      </c>
      <c r="P45796" s="10">
        <v>1999</v>
      </c>
      <c r="Q45796" s="12">
        <v>36526</v>
      </c>
      <c r="R45796" s="12">
        <v>40645</v>
      </c>
    </row>
    <row r="45797" spans="1:18" x14ac:dyDescent="0.25">
      <c r="A45797" s="7" t="s">
        <v>155334</v>
      </c>
      <c r="B45797" s="7" t="s">
        <v>155335</v>
      </c>
      <c r="C45797" s="7" t="s">
        <v>155336</v>
      </c>
      <c r="D45797" s="7" t="s">
        <v>68</v>
      </c>
      <c r="E45797" s="8" t="s">
        <v>69</v>
      </c>
      <c r="F45797" s="8">
        <v>3000000</v>
      </c>
      <c r="G45797" s="7" t="s">
        <v>35</v>
      </c>
      <c r="H45797" s="7" t="s">
        <v>24</v>
      </c>
      <c r="I45797" s="9" t="s">
        <v>116</v>
      </c>
      <c r="J45797" s="17" t="s">
        <v>3292</v>
      </c>
      <c r="K45797" s="10" t="s">
        <v>3292</v>
      </c>
      <c r="L45797" s="7">
        <v>1</v>
      </c>
      <c r="M45797" s="11">
        <v>41275</v>
      </c>
      <c r="N45797" s="7" t="s">
        <v>146</v>
      </c>
      <c r="O45797" s="7" t="s">
        <v>147</v>
      </c>
      <c r="P45797" s="10">
        <v>2013</v>
      </c>
      <c r="Q45797" s="12">
        <v>41541</v>
      </c>
      <c r="R45797" s="12">
        <v>41541</v>
      </c>
    </row>
    <row r="45798" spans="1:18" x14ac:dyDescent="0.25">
      <c r="A45798" s="7" t="s">
        <v>155337</v>
      </c>
      <c r="B45798" s="7" t="s">
        <v>155338</v>
      </c>
      <c r="C45798" s="7" t="s">
        <v>155339</v>
      </c>
      <c r="D45798" s="7" t="s">
        <v>122</v>
      </c>
      <c r="E45798" s="8" t="s">
        <v>123</v>
      </c>
      <c r="F45798" s="8">
        <v>58250000</v>
      </c>
      <c r="G45798" s="7" t="s">
        <v>23</v>
      </c>
      <c r="H45798" s="7" t="s">
        <v>24</v>
      </c>
      <c r="I45798" s="9" t="s">
        <v>36</v>
      </c>
      <c r="J45798" s="17" t="s">
        <v>181</v>
      </c>
      <c r="K45798" s="10" t="s">
        <v>1184</v>
      </c>
      <c r="L45798" s="7">
        <v>3</v>
      </c>
      <c r="Q45798" s="12">
        <v>40101</v>
      </c>
      <c r="R45798" s="12">
        <v>41039</v>
      </c>
    </row>
    <row r="45799" spans="1:18" x14ac:dyDescent="0.25">
      <c r="A45799" s="7" t="s">
        <v>155340</v>
      </c>
      <c r="B45799" s="7" t="s">
        <v>155341</v>
      </c>
      <c r="C45799" s="7" t="s">
        <v>155342</v>
      </c>
      <c r="D45799" s="7" t="s">
        <v>44989</v>
      </c>
      <c r="E45799" s="8" t="s">
        <v>434</v>
      </c>
      <c r="F45799" s="8">
        <v>219738</v>
      </c>
      <c r="G45799" s="7" t="s">
        <v>35</v>
      </c>
      <c r="H45799" s="7" t="s">
        <v>24</v>
      </c>
      <c r="I45799" s="9" t="s">
        <v>502</v>
      </c>
      <c r="J45799" s="17" t="s">
        <v>503</v>
      </c>
      <c r="K45799" s="10" t="s">
        <v>5312</v>
      </c>
      <c r="L45799" s="7">
        <v>1</v>
      </c>
      <c r="M45799" s="11">
        <v>41275</v>
      </c>
      <c r="N45799" s="7" t="s">
        <v>146</v>
      </c>
      <c r="O45799" s="7" t="s">
        <v>147</v>
      </c>
      <c r="P45799" s="10">
        <v>2013</v>
      </c>
      <c r="Q45799" s="12">
        <v>41710</v>
      </c>
      <c r="R45799" s="12">
        <v>41710</v>
      </c>
    </row>
    <row r="45800" spans="1:18" x14ac:dyDescent="0.25">
      <c r="A45800" s="7" t="s">
        <v>155343</v>
      </c>
      <c r="B45800" s="7" t="s">
        <v>155344</v>
      </c>
      <c r="C45800" s="7" t="s">
        <v>155345</v>
      </c>
      <c r="D45800" s="7" t="s">
        <v>155346</v>
      </c>
      <c r="E45800" s="8" t="s">
        <v>5091</v>
      </c>
      <c r="F45800" s="8">
        <v>800000</v>
      </c>
      <c r="G45800" s="7" t="s">
        <v>35</v>
      </c>
      <c r="H45800" s="7" t="s">
        <v>24</v>
      </c>
      <c r="I45800" s="9" t="s">
        <v>36</v>
      </c>
      <c r="J45800" s="17" t="s">
        <v>181</v>
      </c>
      <c r="K45800" s="10" t="s">
        <v>8597</v>
      </c>
      <c r="L45800" s="7">
        <v>1</v>
      </c>
      <c r="M45800" s="11">
        <v>40546</v>
      </c>
      <c r="N45800" s="7" t="s">
        <v>537</v>
      </c>
      <c r="O45800" s="7" t="s">
        <v>505</v>
      </c>
      <c r="P45800" s="10">
        <v>2011</v>
      </c>
      <c r="Q45800" s="12">
        <v>40693</v>
      </c>
      <c r="R45800" s="12">
        <v>40693</v>
      </c>
    </row>
    <row r="45801" spans="1:18" x14ac:dyDescent="0.25">
      <c r="A45801" s="7" t="s">
        <v>155347</v>
      </c>
      <c r="B45801" s="7" t="s">
        <v>155348</v>
      </c>
      <c r="C45801" s="7" t="s">
        <v>155349</v>
      </c>
      <c r="D45801" s="7" t="s">
        <v>719</v>
      </c>
      <c r="E45801" s="8" t="s">
        <v>720</v>
      </c>
      <c r="F45801" s="8">
        <v>1100000</v>
      </c>
      <c r="H45801" s="7" t="s">
        <v>240</v>
      </c>
      <c r="I45801" s="9" t="s">
        <v>930</v>
      </c>
      <c r="J45801" s="17" t="s">
        <v>931</v>
      </c>
      <c r="K45801" s="10" t="s">
        <v>931</v>
      </c>
      <c r="L45801" s="7">
        <v>1</v>
      </c>
      <c r="M45801" s="11">
        <v>38718</v>
      </c>
      <c r="N45801" s="7" t="s">
        <v>400</v>
      </c>
      <c r="O45801" s="7" t="s">
        <v>401</v>
      </c>
      <c r="P45801" s="10">
        <v>2006</v>
      </c>
      <c r="Q45801" s="12">
        <v>41592</v>
      </c>
      <c r="R45801" s="12">
        <v>41592</v>
      </c>
    </row>
    <row r="45802" spans="1:18" x14ac:dyDescent="0.25">
      <c r="A45802" s="7" t="s">
        <v>155350</v>
      </c>
      <c r="B45802" s="7" t="s">
        <v>155351</v>
      </c>
      <c r="C45802" s="7" t="s">
        <v>155352</v>
      </c>
      <c r="D45802" s="7" t="s">
        <v>155353</v>
      </c>
      <c r="E45802" s="8" t="s">
        <v>297</v>
      </c>
      <c r="F45802" s="8">
        <v>500000</v>
      </c>
      <c r="G45802" s="7" t="s">
        <v>35</v>
      </c>
      <c r="H45802" s="7" t="s">
        <v>24</v>
      </c>
      <c r="I45802" s="9" t="s">
        <v>1043</v>
      </c>
      <c r="J45802" s="17" t="s">
        <v>1044</v>
      </c>
      <c r="K45802" s="10" t="s">
        <v>7316</v>
      </c>
      <c r="L45802" s="7">
        <v>1</v>
      </c>
      <c r="M45802" s="11">
        <v>39814</v>
      </c>
      <c r="N45802" s="7" t="s">
        <v>171</v>
      </c>
      <c r="O45802" s="7" t="s">
        <v>172</v>
      </c>
      <c r="P45802" s="10">
        <v>2009</v>
      </c>
      <c r="Q45802" s="12">
        <v>40179</v>
      </c>
      <c r="R45802" s="12">
        <v>40179</v>
      </c>
    </row>
    <row r="45803" spans="1:18" x14ac:dyDescent="0.25">
      <c r="A45803" s="7" t="s">
        <v>155354</v>
      </c>
      <c r="B45803" s="7" t="s">
        <v>155355</v>
      </c>
      <c r="C45803" s="7" t="s">
        <v>155356</v>
      </c>
      <c r="D45803" s="7" t="s">
        <v>155357</v>
      </c>
      <c r="E45803" s="8" t="s">
        <v>1532</v>
      </c>
      <c r="F45803" s="8">
        <v>100948403</v>
      </c>
      <c r="G45803" s="7" t="s">
        <v>35</v>
      </c>
      <c r="H45803" s="7" t="s">
        <v>24</v>
      </c>
      <c r="I45803" s="9" t="s">
        <v>36</v>
      </c>
      <c r="J45803" s="17" t="s">
        <v>181</v>
      </c>
      <c r="K45803" s="10" t="s">
        <v>1297</v>
      </c>
      <c r="L45803" s="7">
        <v>10</v>
      </c>
      <c r="M45803" s="11">
        <v>37257</v>
      </c>
      <c r="N45803" s="7" t="s">
        <v>527</v>
      </c>
      <c r="O45803" s="7" t="s">
        <v>528</v>
      </c>
      <c r="P45803" s="10">
        <v>2002</v>
      </c>
      <c r="Q45803" s="12">
        <v>37681</v>
      </c>
      <c r="R45803" s="12">
        <v>41822</v>
      </c>
    </row>
    <row r="45804" spans="1:18" x14ac:dyDescent="0.25">
      <c r="A45804" s="7" t="s">
        <v>155358</v>
      </c>
      <c r="B45804" s="7" t="s">
        <v>155359</v>
      </c>
      <c r="C45804" s="7" t="s">
        <v>155360</v>
      </c>
      <c r="D45804" s="7" t="s">
        <v>68</v>
      </c>
      <c r="E45804" s="8" t="s">
        <v>69</v>
      </c>
      <c r="F45804" s="8">
        <v>2205565</v>
      </c>
      <c r="G45804" s="7" t="s">
        <v>35</v>
      </c>
      <c r="H45804" s="7" t="s">
        <v>52</v>
      </c>
      <c r="I45804" s="9"/>
      <c r="J45804" s="17" t="s">
        <v>1794</v>
      </c>
      <c r="K45804" s="10" t="s">
        <v>1794</v>
      </c>
      <c r="L45804" s="7">
        <v>1</v>
      </c>
      <c r="M45804" s="11">
        <v>36892</v>
      </c>
      <c r="N45804" s="7" t="s">
        <v>154</v>
      </c>
      <c r="O45804" s="7" t="s">
        <v>155</v>
      </c>
      <c r="P45804" s="10">
        <v>2001</v>
      </c>
      <c r="Q45804" s="12">
        <v>38145</v>
      </c>
      <c r="R45804" s="12">
        <v>38145</v>
      </c>
    </row>
    <row r="45805" spans="1:18" x14ac:dyDescent="0.25">
      <c r="A45805" s="7" t="s">
        <v>155361</v>
      </c>
      <c r="B45805" s="7" t="s">
        <v>155362</v>
      </c>
      <c r="C45805" s="7" t="s">
        <v>155363</v>
      </c>
      <c r="D45805" s="7" t="s">
        <v>33</v>
      </c>
      <c r="E45805" s="8" t="s">
        <v>34</v>
      </c>
      <c r="F45805" s="8">
        <v>17000000</v>
      </c>
      <c r="G45805" s="7" t="s">
        <v>35</v>
      </c>
      <c r="H45805" s="7" t="s">
        <v>24</v>
      </c>
      <c r="I45805" s="9" t="s">
        <v>36</v>
      </c>
      <c r="J45805" s="17" t="s">
        <v>181</v>
      </c>
      <c r="K45805" s="10" t="s">
        <v>695</v>
      </c>
      <c r="L45805" s="7">
        <v>1</v>
      </c>
      <c r="M45805" s="11">
        <v>37622</v>
      </c>
      <c r="N45805" s="7" t="s">
        <v>814</v>
      </c>
      <c r="O45805" s="7" t="s">
        <v>815</v>
      </c>
      <c r="P45805" s="10">
        <v>2003</v>
      </c>
      <c r="Q45805" s="12">
        <v>40498</v>
      </c>
      <c r="R45805" s="12">
        <v>40498</v>
      </c>
    </row>
    <row r="45806" spans="1:18" x14ac:dyDescent="0.25">
      <c r="A45806" s="7" t="s">
        <v>155364</v>
      </c>
      <c r="B45806" s="7" t="s">
        <v>155365</v>
      </c>
      <c r="C45806" s="7" t="s">
        <v>155366</v>
      </c>
      <c r="D45806" s="7" t="s">
        <v>68</v>
      </c>
      <c r="E45806" s="8" t="s">
        <v>69</v>
      </c>
      <c r="F45806" s="8">
        <v>1000000</v>
      </c>
      <c r="G45806" s="7" t="s">
        <v>35</v>
      </c>
      <c r="H45806" s="7" t="s">
        <v>24</v>
      </c>
      <c r="I45806" s="9" t="s">
        <v>36</v>
      </c>
      <c r="J45806" s="17" t="s">
        <v>181</v>
      </c>
      <c r="K45806" s="10" t="s">
        <v>1297</v>
      </c>
      <c r="L45806" s="7">
        <v>1</v>
      </c>
      <c r="M45806" s="11">
        <v>41464</v>
      </c>
      <c r="N45806" s="7" t="s">
        <v>257</v>
      </c>
      <c r="O45806" s="7" t="s">
        <v>258</v>
      </c>
      <c r="P45806" s="10">
        <v>2013</v>
      </c>
      <c r="Q45806" s="12">
        <v>41532</v>
      </c>
      <c r="R45806" s="12">
        <v>41532</v>
      </c>
    </row>
    <row r="45807" spans="1:18" x14ac:dyDescent="0.25">
      <c r="A45807" s="7" t="s">
        <v>155367</v>
      </c>
      <c r="B45807" s="7" t="s">
        <v>155368</v>
      </c>
      <c r="C45807" s="7" t="s">
        <v>155369</v>
      </c>
      <c r="D45807" s="7" t="s">
        <v>275</v>
      </c>
      <c r="E45807" s="8" t="s">
        <v>276</v>
      </c>
      <c r="F45807" s="8">
        <v>4930800</v>
      </c>
      <c r="G45807" s="7" t="s">
        <v>35</v>
      </c>
      <c r="H45807" s="7" t="s">
        <v>24</v>
      </c>
      <c r="I45807" s="9" t="s">
        <v>36</v>
      </c>
      <c r="J45807" s="17" t="s">
        <v>5467</v>
      </c>
      <c r="K45807" s="10" t="s">
        <v>155370</v>
      </c>
      <c r="L45807" s="7">
        <v>3</v>
      </c>
      <c r="M45807" s="11">
        <v>37622</v>
      </c>
      <c r="N45807" s="7" t="s">
        <v>814</v>
      </c>
      <c r="O45807" s="7" t="s">
        <v>815</v>
      </c>
      <c r="P45807" s="10">
        <v>2003</v>
      </c>
      <c r="Q45807" s="12">
        <v>39966</v>
      </c>
      <c r="R45807" s="12">
        <v>41327</v>
      </c>
    </row>
    <row r="45808" spans="1:18" x14ac:dyDescent="0.25">
      <c r="A45808" s="7" t="s">
        <v>155371</v>
      </c>
      <c r="B45808" s="7" t="s">
        <v>155372</v>
      </c>
      <c r="C45808" s="7" t="s">
        <v>155373</v>
      </c>
      <c r="D45808" s="7" t="s">
        <v>625</v>
      </c>
      <c r="E45808" s="8" t="s">
        <v>323</v>
      </c>
      <c r="F45808" s="8">
        <v>20535582</v>
      </c>
      <c r="G45808" s="7" t="s">
        <v>35</v>
      </c>
      <c r="H45808" s="7" t="s">
        <v>24</v>
      </c>
      <c r="I45808" s="9" t="s">
        <v>70</v>
      </c>
      <c r="J45808" s="17" t="s">
        <v>3242</v>
      </c>
      <c r="K45808" s="10" t="s">
        <v>13206</v>
      </c>
      <c r="L45808" s="7">
        <v>10</v>
      </c>
      <c r="M45808" s="11">
        <v>40878</v>
      </c>
      <c r="N45808" s="7" t="s">
        <v>595</v>
      </c>
      <c r="O45808" s="7" t="s">
        <v>74</v>
      </c>
      <c r="P45808" s="10">
        <v>2011</v>
      </c>
      <c r="Q45808" s="12">
        <v>40004</v>
      </c>
      <c r="R45808" s="12">
        <v>41956</v>
      </c>
    </row>
    <row r="45809" spans="1:18" x14ac:dyDescent="0.25">
      <c r="A45809" s="7" t="s">
        <v>155374</v>
      </c>
      <c r="B45809" s="7" t="s">
        <v>155375</v>
      </c>
      <c r="C45809" s="7" t="s">
        <v>155376</v>
      </c>
      <c r="D45809" s="7" t="s">
        <v>6445</v>
      </c>
      <c r="E45809" s="8" t="s">
        <v>5477</v>
      </c>
      <c r="F45809" s="8">
        <v>20000000</v>
      </c>
      <c r="G45809" s="7" t="s">
        <v>35</v>
      </c>
      <c r="H45809" s="7" t="s">
        <v>24</v>
      </c>
      <c r="I45809" s="9" t="s">
        <v>129</v>
      </c>
      <c r="J45809" s="17" t="s">
        <v>130</v>
      </c>
      <c r="K45809" s="10" t="s">
        <v>60664</v>
      </c>
      <c r="L45809" s="7">
        <v>1</v>
      </c>
      <c r="M45809" s="11">
        <v>35431</v>
      </c>
      <c r="N45809" s="7" t="s">
        <v>1436</v>
      </c>
      <c r="O45809" s="7" t="s">
        <v>1437</v>
      </c>
      <c r="P45809" s="10">
        <v>1997</v>
      </c>
      <c r="Q45809" s="12">
        <v>40409</v>
      </c>
      <c r="R45809" s="12">
        <v>40409</v>
      </c>
    </row>
    <row r="45810" spans="1:18" x14ac:dyDescent="0.25">
      <c r="A45810" s="7" t="s">
        <v>155377</v>
      </c>
      <c r="B45810" s="7" t="s">
        <v>155378</v>
      </c>
      <c r="C45810" s="7" t="s">
        <v>155379</v>
      </c>
      <c r="D45810" s="7" t="s">
        <v>719</v>
      </c>
      <c r="E45810" s="8" t="s">
        <v>720</v>
      </c>
      <c r="F45810" s="8">
        <v>819500</v>
      </c>
      <c r="G45810" s="7" t="s">
        <v>35</v>
      </c>
      <c r="H45810" s="7" t="s">
        <v>24</v>
      </c>
      <c r="I45810" s="9" t="s">
        <v>1233</v>
      </c>
      <c r="J45810" s="17" t="s">
        <v>1234</v>
      </c>
      <c r="K45810" s="10" t="s">
        <v>1234</v>
      </c>
      <c r="L45810" s="7">
        <v>1</v>
      </c>
      <c r="Q45810" s="12">
        <v>40644</v>
      </c>
      <c r="R45810" s="12">
        <v>40644</v>
      </c>
    </row>
    <row r="45811" spans="1:18" x14ac:dyDescent="0.25">
      <c r="A45811" s="7" t="s">
        <v>155380</v>
      </c>
      <c r="B45811" s="7" t="s">
        <v>155381</v>
      </c>
      <c r="C45811" s="7" t="s">
        <v>155382</v>
      </c>
      <c r="F45811" s="8">
        <v>2500000</v>
      </c>
      <c r="G45811" s="7" t="s">
        <v>35</v>
      </c>
      <c r="H45811" s="7" t="s">
        <v>24</v>
      </c>
      <c r="I45811" s="9" t="s">
        <v>2221</v>
      </c>
      <c r="J45811" s="17" t="s">
        <v>2222</v>
      </c>
      <c r="K45811" s="10" t="s">
        <v>2222</v>
      </c>
      <c r="L45811" s="7">
        <v>1</v>
      </c>
      <c r="Q45811" s="12">
        <v>41450</v>
      </c>
      <c r="R45811" s="12">
        <v>41450</v>
      </c>
    </row>
    <row r="45812" spans="1:18" x14ac:dyDescent="0.25">
      <c r="A45812" s="7" t="s">
        <v>155383</v>
      </c>
      <c r="B45812" s="7" t="s">
        <v>155384</v>
      </c>
      <c r="C45812" s="7" t="s">
        <v>155385</v>
      </c>
      <c r="D45812" s="7" t="s">
        <v>86</v>
      </c>
      <c r="E45812" s="8" t="s">
        <v>87</v>
      </c>
      <c r="F45812" s="8">
        <v>200000</v>
      </c>
      <c r="G45812" s="7" t="s">
        <v>35</v>
      </c>
      <c r="H45812" s="7" t="s">
        <v>24</v>
      </c>
      <c r="I45812" s="9" t="s">
        <v>36</v>
      </c>
      <c r="J45812" s="17" t="s">
        <v>181</v>
      </c>
      <c r="K45812" s="10" t="s">
        <v>1297</v>
      </c>
      <c r="L45812" s="7">
        <v>1</v>
      </c>
      <c r="M45812" s="11">
        <v>39545</v>
      </c>
      <c r="N45812" s="7" t="s">
        <v>16619</v>
      </c>
      <c r="O45812" s="7" t="s">
        <v>496</v>
      </c>
      <c r="P45812" s="10">
        <v>2008</v>
      </c>
      <c r="Q45812" s="12">
        <v>40544</v>
      </c>
      <c r="R45812" s="12">
        <v>40544</v>
      </c>
    </row>
    <row r="45813" spans="1:18" x14ac:dyDescent="0.25">
      <c r="A45813" s="7" t="s">
        <v>155386</v>
      </c>
      <c r="B45813" s="7" t="s">
        <v>155387</v>
      </c>
      <c r="C45813" s="7" t="s">
        <v>155388</v>
      </c>
      <c r="D45813" s="7" t="s">
        <v>296</v>
      </c>
      <c r="E45813" s="8" t="s">
        <v>297</v>
      </c>
      <c r="F45813" s="8">
        <v>29900000</v>
      </c>
      <c r="G45813" s="7" t="s">
        <v>35</v>
      </c>
      <c r="H45813" s="7" t="s">
        <v>24</v>
      </c>
      <c r="I45813" s="9" t="s">
        <v>281</v>
      </c>
      <c r="J45813" s="17" t="s">
        <v>282</v>
      </c>
      <c r="K45813" s="10" t="s">
        <v>1560</v>
      </c>
      <c r="L45813" s="7">
        <v>5</v>
      </c>
      <c r="M45813" s="11">
        <v>35796</v>
      </c>
      <c r="N45813" s="7" t="s">
        <v>674</v>
      </c>
      <c r="O45813" s="7" t="s">
        <v>675</v>
      </c>
      <c r="P45813" s="10">
        <v>1998</v>
      </c>
      <c r="Q45813" s="12">
        <v>38604</v>
      </c>
      <c r="R45813" s="12">
        <v>41638</v>
      </c>
    </row>
    <row r="45814" spans="1:18" x14ac:dyDescent="0.25">
      <c r="A45814" s="7" t="s">
        <v>155389</v>
      </c>
      <c r="B45814" s="7" t="s">
        <v>155390</v>
      </c>
      <c r="C45814" s="7" t="s">
        <v>155391</v>
      </c>
      <c r="D45814" s="7" t="s">
        <v>1295</v>
      </c>
      <c r="E45814" s="8" t="s">
        <v>1296</v>
      </c>
      <c r="F45814" s="8">
        <v>85000000</v>
      </c>
      <c r="G45814" s="7" t="s">
        <v>23</v>
      </c>
      <c r="H45814" s="7" t="s">
        <v>24</v>
      </c>
      <c r="I45814" s="9" t="s">
        <v>281</v>
      </c>
      <c r="J45814" s="17" t="s">
        <v>282</v>
      </c>
      <c r="K45814" s="10" t="s">
        <v>15760</v>
      </c>
      <c r="L45814" s="7">
        <v>3</v>
      </c>
      <c r="Q45814" s="12">
        <v>39202</v>
      </c>
      <c r="R45814" s="12">
        <v>40065</v>
      </c>
    </row>
    <row r="45815" spans="1:18" x14ac:dyDescent="0.25">
      <c r="A45815" s="7" t="s">
        <v>155392</v>
      </c>
      <c r="B45815" s="7" t="s">
        <v>155393</v>
      </c>
      <c r="C45815" s="7" t="s">
        <v>155394</v>
      </c>
      <c r="D45815" s="7" t="s">
        <v>625</v>
      </c>
      <c r="E45815" s="8" t="s">
        <v>323</v>
      </c>
      <c r="F45815" s="8">
        <v>18500000</v>
      </c>
      <c r="G45815" s="7" t="s">
        <v>23</v>
      </c>
      <c r="H45815" s="7" t="s">
        <v>24</v>
      </c>
      <c r="I45815" s="9" t="s">
        <v>161</v>
      </c>
      <c r="J45815" s="17" t="s">
        <v>162</v>
      </c>
      <c r="K45815" s="10" t="s">
        <v>3646</v>
      </c>
      <c r="L45815" s="7">
        <v>2</v>
      </c>
      <c r="Q45815" s="12">
        <v>38518</v>
      </c>
      <c r="R45815" s="12">
        <v>38919</v>
      </c>
    </row>
    <row r="45816" spans="1:18" x14ac:dyDescent="0.25">
      <c r="A45816" s="7" t="s">
        <v>155395</v>
      </c>
      <c r="B45816" s="7" t="s">
        <v>155396</v>
      </c>
      <c r="C45816" s="7" t="s">
        <v>155397</v>
      </c>
      <c r="D45816" s="7" t="s">
        <v>227</v>
      </c>
      <c r="E45816" s="8" t="s">
        <v>228</v>
      </c>
      <c r="F45816" s="8">
        <v>12700000</v>
      </c>
      <c r="G45816" s="7" t="s">
        <v>35</v>
      </c>
      <c r="H45816" s="7" t="s">
        <v>24</v>
      </c>
      <c r="I45816" s="9" t="s">
        <v>36</v>
      </c>
      <c r="J45816" s="17" t="s">
        <v>181</v>
      </c>
      <c r="K45816" s="10" t="s">
        <v>695</v>
      </c>
      <c r="L45816" s="7">
        <v>1</v>
      </c>
      <c r="M45816" s="11">
        <v>37622</v>
      </c>
      <c r="N45816" s="7" t="s">
        <v>814</v>
      </c>
      <c r="O45816" s="7" t="s">
        <v>815</v>
      </c>
      <c r="P45816" s="10">
        <v>2003</v>
      </c>
      <c r="Q45816" s="12">
        <v>38760</v>
      </c>
      <c r="R45816" s="12">
        <v>38760</v>
      </c>
    </row>
    <row r="45817" spans="1:18" x14ac:dyDescent="0.25">
      <c r="A45817" s="7" t="s">
        <v>155398</v>
      </c>
      <c r="B45817" s="7" t="s">
        <v>155399</v>
      </c>
      <c r="C45817" s="7" t="s">
        <v>155400</v>
      </c>
      <c r="D45817" s="7" t="s">
        <v>625</v>
      </c>
      <c r="E45817" s="8" t="s">
        <v>323</v>
      </c>
      <c r="F45817" s="8">
        <v>30079503000</v>
      </c>
      <c r="G45817" s="7" t="s">
        <v>35</v>
      </c>
      <c r="H45817" s="7" t="s">
        <v>24</v>
      </c>
      <c r="I45817" s="9" t="s">
        <v>25</v>
      </c>
      <c r="J45817" s="17" t="s">
        <v>26</v>
      </c>
      <c r="K45817" s="10" t="s">
        <v>27</v>
      </c>
      <c r="L45817" s="7">
        <v>5</v>
      </c>
      <c r="M45817" s="11">
        <v>30596</v>
      </c>
      <c r="N45817" s="7" t="s">
        <v>155401</v>
      </c>
      <c r="O45817" s="7" t="s">
        <v>30585</v>
      </c>
      <c r="P45817" s="10">
        <v>1983</v>
      </c>
      <c r="Q45817" s="12">
        <v>40204</v>
      </c>
      <c r="R45817" s="12">
        <v>41698</v>
      </c>
    </row>
    <row r="45818" spans="1:18" x14ac:dyDescent="0.25">
      <c r="A45818" s="7" t="s">
        <v>155402</v>
      </c>
      <c r="B45818" s="7" t="s">
        <v>11835</v>
      </c>
      <c r="C45818" s="7" t="s">
        <v>155403</v>
      </c>
      <c r="D45818" s="7" t="s">
        <v>155404</v>
      </c>
      <c r="E45818" s="8" t="s">
        <v>1665</v>
      </c>
      <c r="F45818" s="8">
        <v>73892358</v>
      </c>
      <c r="G45818" s="7" t="s">
        <v>35</v>
      </c>
      <c r="H45818" s="7" t="s">
        <v>24</v>
      </c>
      <c r="I45818" s="9" t="s">
        <v>60</v>
      </c>
      <c r="J45818" s="17" t="s">
        <v>1368</v>
      </c>
      <c r="K45818" s="10" t="s">
        <v>1368</v>
      </c>
      <c r="L45818" s="7">
        <v>3</v>
      </c>
      <c r="M45818" s="11">
        <v>33970</v>
      </c>
      <c r="N45818" s="7" t="s">
        <v>2694</v>
      </c>
      <c r="O45818" s="7" t="s">
        <v>2695</v>
      </c>
      <c r="P45818" s="10">
        <v>1993</v>
      </c>
      <c r="Q45818" s="12">
        <v>40190</v>
      </c>
      <c r="R45818" s="12">
        <v>41628</v>
      </c>
    </row>
    <row r="45819" spans="1:18" x14ac:dyDescent="0.25">
      <c r="A45819" s="7" t="s">
        <v>155405</v>
      </c>
      <c r="B45819" s="7" t="s">
        <v>155406</v>
      </c>
      <c r="C45819" s="7" t="s">
        <v>155407</v>
      </c>
      <c r="D45819" s="7" t="s">
        <v>737</v>
      </c>
      <c r="E45819" s="8" t="s">
        <v>738</v>
      </c>
      <c r="F45819" s="8">
        <v>260000</v>
      </c>
      <c r="G45819" s="7" t="s">
        <v>35</v>
      </c>
      <c r="H45819" s="7" t="s">
        <v>24</v>
      </c>
      <c r="I45819" s="9" t="s">
        <v>891</v>
      </c>
      <c r="J45819" s="17" t="s">
        <v>892</v>
      </c>
      <c r="K45819" s="10" t="s">
        <v>155408</v>
      </c>
      <c r="L45819" s="7">
        <v>1</v>
      </c>
      <c r="Q45819" s="12">
        <v>40479</v>
      </c>
      <c r="R45819" s="12">
        <v>40479</v>
      </c>
    </row>
    <row r="45820" spans="1:18" x14ac:dyDescent="0.25">
      <c r="A45820" s="7" t="s">
        <v>155409</v>
      </c>
      <c r="B45820" s="7" t="s">
        <v>155410</v>
      </c>
      <c r="C45820" s="7" t="s">
        <v>155411</v>
      </c>
      <c r="D45820" s="7" t="s">
        <v>106</v>
      </c>
      <c r="E45820" s="8" t="s">
        <v>107</v>
      </c>
      <c r="F45820" s="8">
        <v>0</v>
      </c>
      <c r="G45820" s="7" t="s">
        <v>35</v>
      </c>
      <c r="H45820" s="7" t="s">
        <v>24</v>
      </c>
      <c r="I45820" s="9" t="s">
        <v>891</v>
      </c>
      <c r="J45820" s="17" t="s">
        <v>892</v>
      </c>
      <c r="K45820" s="10" t="s">
        <v>19171</v>
      </c>
      <c r="L45820" s="7">
        <v>1</v>
      </c>
      <c r="M45820" s="11">
        <v>29587</v>
      </c>
      <c r="N45820" s="7" t="s">
        <v>3961</v>
      </c>
      <c r="O45820" s="7" t="s">
        <v>3962</v>
      </c>
      <c r="P45820" s="10">
        <v>1981</v>
      </c>
      <c r="Q45820" s="12">
        <v>38626</v>
      </c>
      <c r="R45820" s="12">
        <v>38626</v>
      </c>
    </row>
    <row r="45821" spans="1:18" x14ac:dyDescent="0.25">
      <c r="A45821" s="7" t="s">
        <v>155412</v>
      </c>
      <c r="B45821" s="7" t="s">
        <v>155413</v>
      </c>
      <c r="C45821" s="7" t="s">
        <v>155414</v>
      </c>
      <c r="D45821" s="7" t="s">
        <v>737</v>
      </c>
      <c r="E45821" s="8" t="s">
        <v>738</v>
      </c>
      <c r="F45821" s="8">
        <v>67700000</v>
      </c>
      <c r="G45821" s="7" t="s">
        <v>35</v>
      </c>
      <c r="H45821" s="7" t="s">
        <v>24</v>
      </c>
      <c r="I45821" s="9" t="s">
        <v>891</v>
      </c>
      <c r="J45821" s="17" t="s">
        <v>892</v>
      </c>
      <c r="K45821" s="10" t="s">
        <v>155415</v>
      </c>
      <c r="L45821" s="7">
        <v>1</v>
      </c>
      <c r="Q45821" s="12">
        <v>40542</v>
      </c>
      <c r="R45821" s="12">
        <v>40542</v>
      </c>
    </row>
    <row r="45822" spans="1:18" x14ac:dyDescent="0.25">
      <c r="A45822" s="7" t="s">
        <v>155416</v>
      </c>
      <c r="B45822" s="7" t="s">
        <v>155417</v>
      </c>
      <c r="D45822" s="7" t="s">
        <v>155418</v>
      </c>
      <c r="E45822" s="8" t="s">
        <v>1423</v>
      </c>
      <c r="F45822" s="8">
        <v>0</v>
      </c>
      <c r="G45822" s="7" t="s">
        <v>35</v>
      </c>
      <c r="H45822" s="7" t="s">
        <v>24</v>
      </c>
      <c r="I45822" s="9" t="s">
        <v>36</v>
      </c>
      <c r="J45822" s="17" t="s">
        <v>181</v>
      </c>
      <c r="K45822" s="10" t="s">
        <v>695</v>
      </c>
      <c r="L45822" s="7">
        <v>1</v>
      </c>
      <c r="Q45822" s="12">
        <v>37421</v>
      </c>
      <c r="R45822" s="12">
        <v>37421</v>
      </c>
    </row>
    <row r="45823" spans="1:18" x14ac:dyDescent="0.25">
      <c r="A45823" s="7" t="s">
        <v>155419</v>
      </c>
      <c r="B45823" s="7" t="s">
        <v>155420</v>
      </c>
      <c r="C45823" s="7" t="s">
        <v>155421</v>
      </c>
      <c r="D45823" s="7" t="s">
        <v>155422</v>
      </c>
      <c r="E45823" s="8" t="s">
        <v>228</v>
      </c>
      <c r="F45823" s="8">
        <v>550000</v>
      </c>
      <c r="G45823" s="7" t="s">
        <v>35</v>
      </c>
      <c r="H45823" s="7" t="s">
        <v>24</v>
      </c>
      <c r="I45823" s="9" t="s">
        <v>1321</v>
      </c>
      <c r="J45823" s="17" t="s">
        <v>613</v>
      </c>
      <c r="K45823" s="10" t="s">
        <v>4130</v>
      </c>
      <c r="L45823" s="7">
        <v>1</v>
      </c>
      <c r="M45823" s="11">
        <v>41579</v>
      </c>
      <c r="N45823" s="7" t="s">
        <v>4114</v>
      </c>
      <c r="O45823" s="7" t="s">
        <v>140</v>
      </c>
      <c r="P45823" s="10">
        <v>2013</v>
      </c>
      <c r="Q45823" s="12">
        <v>41956</v>
      </c>
      <c r="R45823" s="12">
        <v>41956</v>
      </c>
    </row>
    <row r="45824" spans="1:18" x14ac:dyDescent="0.25">
      <c r="A45824" s="7" t="s">
        <v>155423</v>
      </c>
      <c r="B45824" s="7" t="s">
        <v>155424</v>
      </c>
      <c r="C45824" s="7" t="s">
        <v>155425</v>
      </c>
      <c r="D45824" s="7" t="s">
        <v>155426</v>
      </c>
      <c r="E45824" s="8" t="s">
        <v>1491</v>
      </c>
      <c r="F45824" s="8">
        <v>1600000</v>
      </c>
      <c r="G45824" s="7" t="s">
        <v>35</v>
      </c>
      <c r="H45824" s="7" t="s">
        <v>240</v>
      </c>
      <c r="I45824" s="9" t="s">
        <v>241</v>
      </c>
      <c r="J45824" s="17" t="s">
        <v>242</v>
      </c>
      <c r="K45824" s="10" t="s">
        <v>242</v>
      </c>
      <c r="L45824" s="7">
        <v>2</v>
      </c>
      <c r="M45824" s="11">
        <v>40317</v>
      </c>
      <c r="N45824" s="7" t="s">
        <v>1341</v>
      </c>
      <c r="O45824" s="7" t="s">
        <v>1110</v>
      </c>
      <c r="P45824" s="10">
        <v>2010</v>
      </c>
      <c r="Q45824" s="12">
        <v>40750</v>
      </c>
      <c r="R45824" s="12">
        <v>41864</v>
      </c>
    </row>
    <row r="45825" spans="1:18" x14ac:dyDescent="0.25">
      <c r="A45825" s="7" t="s">
        <v>155427</v>
      </c>
      <c r="B45825" s="7" t="s">
        <v>155428</v>
      </c>
      <c r="C45825" s="7" t="s">
        <v>155429</v>
      </c>
      <c r="D45825" s="7" t="s">
        <v>275</v>
      </c>
      <c r="E45825" s="8" t="s">
        <v>276</v>
      </c>
      <c r="F45825" s="8">
        <v>11500000</v>
      </c>
      <c r="G45825" s="7" t="s">
        <v>35</v>
      </c>
      <c r="H45825" s="7" t="s">
        <v>52</v>
      </c>
      <c r="I45825" s="9"/>
      <c r="J45825" s="17" t="s">
        <v>53</v>
      </c>
      <c r="K45825" s="10" t="s">
        <v>53</v>
      </c>
      <c r="L45825" s="7">
        <v>1</v>
      </c>
      <c r="Q45825" s="12">
        <v>40945</v>
      </c>
      <c r="R45825" s="12">
        <v>40945</v>
      </c>
    </row>
    <row r="45826" spans="1:18" x14ac:dyDescent="0.25">
      <c r="A45826" s="7" t="s">
        <v>155430</v>
      </c>
      <c r="B45826" s="7" t="s">
        <v>155431</v>
      </c>
      <c r="C45826" s="7" t="s">
        <v>155432</v>
      </c>
      <c r="F45826" s="8">
        <v>20000</v>
      </c>
      <c r="G45826" s="7" t="s">
        <v>35</v>
      </c>
      <c r="H45826" s="7" t="s">
        <v>7081</v>
      </c>
      <c r="I45826" s="9"/>
      <c r="J45826" s="17" t="s">
        <v>7082</v>
      </c>
      <c r="K45826" s="10" t="s">
        <v>7082</v>
      </c>
      <c r="L45826" s="7">
        <v>1</v>
      </c>
      <c r="Q45826" s="12">
        <v>41640</v>
      </c>
      <c r="R45826" s="12">
        <v>41640</v>
      </c>
    </row>
    <row r="45827" spans="1:18" x14ac:dyDescent="0.25">
      <c r="A45827" s="7" t="s">
        <v>155433</v>
      </c>
      <c r="B45827" s="7" t="s">
        <v>155434</v>
      </c>
      <c r="C45827" s="7" t="s">
        <v>155435</v>
      </c>
      <c r="D45827" s="7" t="s">
        <v>296</v>
      </c>
      <c r="E45827" s="8" t="s">
        <v>297</v>
      </c>
      <c r="F45827" s="8">
        <v>12500000</v>
      </c>
      <c r="G45827" s="7" t="s">
        <v>35</v>
      </c>
      <c r="H45827" s="7" t="s">
        <v>24</v>
      </c>
      <c r="I45827" s="9" t="s">
        <v>60</v>
      </c>
      <c r="J45827" s="17" t="s">
        <v>1368</v>
      </c>
      <c r="K45827" s="10" t="s">
        <v>57761</v>
      </c>
      <c r="L45827" s="7">
        <v>4</v>
      </c>
      <c r="M45827" s="11">
        <v>36892</v>
      </c>
      <c r="N45827" s="7" t="s">
        <v>154</v>
      </c>
      <c r="O45827" s="7" t="s">
        <v>155</v>
      </c>
      <c r="P45827" s="10">
        <v>2001</v>
      </c>
      <c r="Q45827" s="12">
        <v>41122</v>
      </c>
      <c r="R45827" s="12">
        <v>41822</v>
      </c>
    </row>
    <row r="45828" spans="1:18" x14ac:dyDescent="0.25">
      <c r="A45828" s="7" t="s">
        <v>155436</v>
      </c>
      <c r="B45828" s="7" t="s">
        <v>155437</v>
      </c>
      <c r="D45828" s="7" t="s">
        <v>155438</v>
      </c>
      <c r="E45828" s="8" t="s">
        <v>3894</v>
      </c>
      <c r="F45828" s="8">
        <v>400000</v>
      </c>
      <c r="G45828" s="7" t="s">
        <v>35</v>
      </c>
      <c r="H45828" s="7" t="s">
        <v>24</v>
      </c>
      <c r="I45828" s="9" t="s">
        <v>36</v>
      </c>
      <c r="J45828" s="17" t="s">
        <v>181</v>
      </c>
      <c r="K45828" s="10" t="s">
        <v>794</v>
      </c>
      <c r="L45828" s="7">
        <v>1</v>
      </c>
      <c r="Q45828" s="12">
        <v>38718</v>
      </c>
      <c r="R45828" s="12">
        <v>38718</v>
      </c>
    </row>
    <row r="45829" spans="1:18" x14ac:dyDescent="0.25">
      <c r="A45829" s="7" t="s">
        <v>155439</v>
      </c>
      <c r="B45829" s="7" t="s">
        <v>155440</v>
      </c>
      <c r="C45829" s="7" t="s">
        <v>155441</v>
      </c>
      <c r="D45829" s="7" t="s">
        <v>89384</v>
      </c>
      <c r="E45829" s="8" t="s">
        <v>4903</v>
      </c>
      <c r="F45829" s="8">
        <v>2000000</v>
      </c>
      <c r="G45829" s="7" t="s">
        <v>35</v>
      </c>
      <c r="H45829" s="7" t="s">
        <v>24</v>
      </c>
      <c r="I45829" s="9" t="s">
        <v>25</v>
      </c>
      <c r="J45829" s="17" t="s">
        <v>26</v>
      </c>
      <c r="K45829" s="10" t="s">
        <v>27</v>
      </c>
      <c r="L45829" s="7">
        <v>3</v>
      </c>
      <c r="M45829" s="11">
        <v>40848</v>
      </c>
      <c r="N45829" s="7" t="s">
        <v>2287</v>
      </c>
      <c r="O45829" s="7" t="s">
        <v>74</v>
      </c>
      <c r="P45829" s="10">
        <v>2011</v>
      </c>
      <c r="Q45829" s="12">
        <v>40884</v>
      </c>
      <c r="R45829" s="12">
        <v>41669</v>
      </c>
    </row>
    <row r="45830" spans="1:18" x14ac:dyDescent="0.25">
      <c r="A45830" s="7" t="s">
        <v>155442</v>
      </c>
      <c r="B45830" s="7" t="s">
        <v>155443</v>
      </c>
      <c r="C45830" s="7" t="s">
        <v>155444</v>
      </c>
      <c r="D45830" s="7" t="s">
        <v>68</v>
      </c>
      <c r="E45830" s="8" t="s">
        <v>69</v>
      </c>
      <c r="F45830" s="8">
        <v>14350000</v>
      </c>
      <c r="G45830" s="7" t="s">
        <v>35</v>
      </c>
      <c r="H45830" s="7" t="s">
        <v>24</v>
      </c>
      <c r="I45830" s="9" t="s">
        <v>36</v>
      </c>
      <c r="J45830" s="17" t="s">
        <v>181</v>
      </c>
      <c r="K45830" s="10" t="s">
        <v>1297</v>
      </c>
      <c r="L45830" s="7">
        <v>1</v>
      </c>
      <c r="M45830" s="11">
        <v>41153</v>
      </c>
      <c r="N45830" s="7" t="s">
        <v>2143</v>
      </c>
      <c r="O45830" s="7" t="s">
        <v>570</v>
      </c>
      <c r="P45830" s="10">
        <v>2012</v>
      </c>
      <c r="Q45830" s="12">
        <v>41240</v>
      </c>
      <c r="R45830" s="12">
        <v>41240</v>
      </c>
    </row>
    <row r="45831" spans="1:18" x14ac:dyDescent="0.25">
      <c r="A45831" s="7" t="s">
        <v>155445</v>
      </c>
      <c r="B45831" s="7" t="s">
        <v>155446</v>
      </c>
      <c r="C45831" s="7" t="s">
        <v>155447</v>
      </c>
      <c r="D45831" s="7" t="s">
        <v>155448</v>
      </c>
      <c r="E45831" s="8" t="s">
        <v>434</v>
      </c>
      <c r="F45831" s="8">
        <v>0</v>
      </c>
      <c r="G45831" s="7" t="s">
        <v>23</v>
      </c>
      <c r="H45831" s="7" t="s">
        <v>680</v>
      </c>
      <c r="I45831" s="9"/>
      <c r="J45831" s="17" t="s">
        <v>681</v>
      </c>
      <c r="K45831" s="10" t="s">
        <v>66289</v>
      </c>
      <c r="L45831" s="7">
        <v>1</v>
      </c>
      <c r="M45831" s="11">
        <v>39814</v>
      </c>
      <c r="N45831" s="7" t="s">
        <v>171</v>
      </c>
      <c r="O45831" s="7" t="s">
        <v>172</v>
      </c>
      <c r="P45831" s="10">
        <v>2009</v>
      </c>
      <c r="Q45831" s="12">
        <v>41244</v>
      </c>
      <c r="R45831" s="12">
        <v>41244</v>
      </c>
    </row>
    <row r="45832" spans="1:18" x14ac:dyDescent="0.25">
      <c r="A45832" s="7" t="s">
        <v>155449</v>
      </c>
      <c r="B45832" s="7" t="s">
        <v>155450</v>
      </c>
      <c r="C45832" s="7" t="s">
        <v>155451</v>
      </c>
      <c r="D45832" s="7" t="s">
        <v>155452</v>
      </c>
      <c r="E45832" s="8" t="s">
        <v>2536</v>
      </c>
      <c r="F45832" s="8">
        <v>1000000</v>
      </c>
      <c r="G45832" s="7" t="s">
        <v>35</v>
      </c>
      <c r="H45832" s="7" t="s">
        <v>469</v>
      </c>
      <c r="I45832" s="9"/>
      <c r="J45832" s="17" t="s">
        <v>7020</v>
      </c>
      <c r="K45832" s="10" t="s">
        <v>7020</v>
      </c>
      <c r="L45832" s="7">
        <v>1</v>
      </c>
      <c r="Q45832" s="12">
        <v>41816</v>
      </c>
      <c r="R45832" s="12">
        <v>41816</v>
      </c>
    </row>
    <row r="45833" spans="1:18" x14ac:dyDescent="0.25">
      <c r="A45833" s="7" t="s">
        <v>155453</v>
      </c>
      <c r="B45833" s="7" t="s">
        <v>155454</v>
      </c>
      <c r="C45833" s="7" t="s">
        <v>155455</v>
      </c>
      <c r="D45833" s="7" t="s">
        <v>1664</v>
      </c>
      <c r="E45833" s="8" t="s">
        <v>1665</v>
      </c>
      <c r="F45833" s="8">
        <v>144499999</v>
      </c>
      <c r="G45833" s="7" t="s">
        <v>35</v>
      </c>
      <c r="H45833" s="7" t="s">
        <v>24</v>
      </c>
      <c r="I45833" s="9" t="s">
        <v>36</v>
      </c>
      <c r="J45833" s="17" t="s">
        <v>181</v>
      </c>
      <c r="K45833" s="10" t="s">
        <v>953</v>
      </c>
      <c r="L45833" s="7">
        <v>6</v>
      </c>
      <c r="M45833" s="11">
        <v>39783</v>
      </c>
      <c r="N45833" s="7" t="s">
        <v>10750</v>
      </c>
      <c r="O45833" s="7" t="s">
        <v>833</v>
      </c>
      <c r="P45833" s="10">
        <v>2008</v>
      </c>
      <c r="Q45833" s="12">
        <v>39966</v>
      </c>
      <c r="R45833" s="12">
        <v>41689</v>
      </c>
    </row>
    <row r="45834" spans="1:18" x14ac:dyDescent="0.25">
      <c r="A45834" s="7" t="s">
        <v>155456</v>
      </c>
      <c r="B45834" s="7" t="s">
        <v>155457</v>
      </c>
      <c r="C45834" s="7" t="s">
        <v>155458</v>
      </c>
      <c r="D45834" s="7" t="s">
        <v>2898</v>
      </c>
      <c r="E45834" s="8" t="s">
        <v>2899</v>
      </c>
      <c r="F45834" s="8">
        <v>1000000</v>
      </c>
      <c r="G45834" s="7" t="s">
        <v>35</v>
      </c>
      <c r="H45834" s="7" t="s">
        <v>24</v>
      </c>
      <c r="I45834" s="9" t="s">
        <v>36</v>
      </c>
      <c r="J45834" s="17" t="s">
        <v>181</v>
      </c>
      <c r="K45834" s="10" t="s">
        <v>1297</v>
      </c>
      <c r="L45834" s="7">
        <v>1</v>
      </c>
      <c r="M45834" s="11">
        <v>40179</v>
      </c>
      <c r="N45834" s="7" t="s">
        <v>96</v>
      </c>
      <c r="O45834" s="7" t="s">
        <v>97</v>
      </c>
      <c r="P45834" s="10">
        <v>2010</v>
      </c>
      <c r="Q45834" s="12">
        <v>41787</v>
      </c>
      <c r="R45834" s="12">
        <v>41787</v>
      </c>
    </row>
    <row r="45835" spans="1:18" x14ac:dyDescent="0.25">
      <c r="A45835" s="7" t="s">
        <v>155459</v>
      </c>
      <c r="B45835" s="7" t="s">
        <v>155460</v>
      </c>
      <c r="D45835" s="7" t="s">
        <v>2066</v>
      </c>
      <c r="E45835" s="8" t="s">
        <v>2067</v>
      </c>
      <c r="F45835" s="8">
        <v>0</v>
      </c>
      <c r="G45835" s="7" t="s">
        <v>35</v>
      </c>
      <c r="H45835" s="7" t="s">
        <v>24</v>
      </c>
      <c r="I45835" s="9" t="s">
        <v>947</v>
      </c>
      <c r="J45835" s="17" t="s">
        <v>948</v>
      </c>
      <c r="K45835" s="10" t="s">
        <v>948</v>
      </c>
      <c r="L45835" s="7">
        <v>1</v>
      </c>
      <c r="M45835" s="11">
        <v>41372</v>
      </c>
      <c r="N45835" s="7" t="s">
        <v>411</v>
      </c>
      <c r="O45835" s="7" t="s">
        <v>412</v>
      </c>
      <c r="P45835" s="10">
        <v>2013</v>
      </c>
      <c r="Q45835" s="12">
        <v>41378</v>
      </c>
      <c r="R45835" s="12">
        <v>41378</v>
      </c>
    </row>
    <row r="45836" spans="1:18" x14ac:dyDescent="0.25">
      <c r="A45836" s="7" t="s">
        <v>155461</v>
      </c>
      <c r="B45836" s="7" t="s">
        <v>155462</v>
      </c>
      <c r="C45836" s="7" t="s">
        <v>155463</v>
      </c>
      <c r="D45836" s="7" t="s">
        <v>68</v>
      </c>
      <c r="E45836" s="8" t="s">
        <v>69</v>
      </c>
      <c r="F45836" s="8">
        <v>6198004</v>
      </c>
      <c r="G45836" s="7" t="s">
        <v>35</v>
      </c>
      <c r="H45836" s="7" t="s">
        <v>24</v>
      </c>
      <c r="I45836" s="9" t="s">
        <v>502</v>
      </c>
      <c r="J45836" s="17" t="s">
        <v>503</v>
      </c>
      <c r="K45836" s="10" t="s">
        <v>67009</v>
      </c>
      <c r="L45836" s="7">
        <v>5</v>
      </c>
      <c r="M45836" s="11">
        <v>38353</v>
      </c>
      <c r="N45836" s="7" t="s">
        <v>435</v>
      </c>
      <c r="O45836" s="7" t="s">
        <v>436</v>
      </c>
      <c r="P45836" s="10">
        <v>2005</v>
      </c>
      <c r="Q45836" s="12">
        <v>40434</v>
      </c>
      <c r="R45836" s="12">
        <v>41506</v>
      </c>
    </row>
    <row r="45837" spans="1:18" x14ac:dyDescent="0.25">
      <c r="A45837" s="7" t="s">
        <v>155464</v>
      </c>
      <c r="B45837" s="7" t="s">
        <v>155465</v>
      </c>
      <c r="C45837" s="7" t="s">
        <v>155466</v>
      </c>
      <c r="D45837" s="7" t="s">
        <v>155467</v>
      </c>
      <c r="E45837" s="8" t="s">
        <v>69</v>
      </c>
      <c r="F45837" s="8">
        <v>130450</v>
      </c>
      <c r="G45837" s="7" t="s">
        <v>35</v>
      </c>
      <c r="H45837" s="7" t="s">
        <v>176</v>
      </c>
      <c r="I45837" s="9"/>
      <c r="J45837" s="17" t="s">
        <v>177</v>
      </c>
      <c r="K45837" s="10" t="s">
        <v>177</v>
      </c>
      <c r="L45837" s="7">
        <v>1</v>
      </c>
      <c r="M45837" s="11">
        <v>40946</v>
      </c>
      <c r="N45837" s="7" t="s">
        <v>325</v>
      </c>
      <c r="O45837" s="7" t="s">
        <v>112</v>
      </c>
      <c r="P45837" s="10">
        <v>2012</v>
      </c>
      <c r="Q45837" s="12">
        <v>41382</v>
      </c>
      <c r="R45837" s="12">
        <v>41382</v>
      </c>
    </row>
    <row r="45838" spans="1:18" x14ac:dyDescent="0.25">
      <c r="A45838" s="7" t="s">
        <v>155468</v>
      </c>
      <c r="B45838" s="7" t="s">
        <v>155469</v>
      </c>
      <c r="C45838" s="7" t="s">
        <v>155470</v>
      </c>
      <c r="D45838" s="7" t="s">
        <v>39372</v>
      </c>
      <c r="E45838" s="8" t="s">
        <v>69</v>
      </c>
      <c r="F45838" s="8">
        <v>26500000</v>
      </c>
      <c r="G45838" s="7" t="s">
        <v>35</v>
      </c>
      <c r="H45838" s="7" t="s">
        <v>24</v>
      </c>
      <c r="I45838" s="9" t="s">
        <v>620</v>
      </c>
      <c r="J45838" s="17" t="s">
        <v>621</v>
      </c>
      <c r="K45838" s="10" t="s">
        <v>6195</v>
      </c>
      <c r="L45838" s="7">
        <v>2</v>
      </c>
      <c r="M45838" s="11">
        <v>37438</v>
      </c>
      <c r="N45838" s="7" t="s">
        <v>10268</v>
      </c>
      <c r="O45838" s="7" t="s">
        <v>10269</v>
      </c>
      <c r="P45838" s="10">
        <v>2002</v>
      </c>
      <c r="Q45838" s="12">
        <v>39274</v>
      </c>
      <c r="R45838" s="12">
        <v>41955</v>
      </c>
    </row>
    <row r="45839" spans="1:18" x14ac:dyDescent="0.25">
      <c r="A45839" s="7" t="s">
        <v>155471</v>
      </c>
      <c r="B45839" s="7" t="s">
        <v>155472</v>
      </c>
      <c r="C45839" s="7" t="s">
        <v>155473</v>
      </c>
      <c r="D45839" s="7" t="s">
        <v>227</v>
      </c>
      <c r="E45839" s="8" t="s">
        <v>228</v>
      </c>
      <c r="F45839" s="8">
        <v>2500000</v>
      </c>
      <c r="G45839" s="7" t="s">
        <v>35</v>
      </c>
      <c r="H45839" s="7" t="s">
        <v>24</v>
      </c>
      <c r="I45839" s="9" t="s">
        <v>188</v>
      </c>
      <c r="J45839" s="17" t="s">
        <v>189</v>
      </c>
      <c r="K45839" s="10" t="s">
        <v>2200</v>
      </c>
      <c r="L45839" s="7">
        <v>1</v>
      </c>
      <c r="M45839" s="11">
        <v>40909</v>
      </c>
      <c r="N45839" s="7" t="s">
        <v>111</v>
      </c>
      <c r="O45839" s="7" t="s">
        <v>112</v>
      </c>
      <c r="P45839" s="10">
        <v>2012</v>
      </c>
      <c r="Q45839" s="12">
        <v>41526</v>
      </c>
      <c r="R45839" s="12">
        <v>41526</v>
      </c>
    </row>
    <row r="45840" spans="1:18" x14ac:dyDescent="0.25">
      <c r="A45840" s="7" t="s">
        <v>155474</v>
      </c>
      <c r="B45840" s="7" t="s">
        <v>155475</v>
      </c>
      <c r="C45840" s="7" t="s">
        <v>155476</v>
      </c>
      <c r="D45840" s="7" t="s">
        <v>155477</v>
      </c>
      <c r="E45840" s="8" t="s">
        <v>69</v>
      </c>
      <c r="F45840" s="8">
        <v>0</v>
      </c>
      <c r="G45840" s="7" t="s">
        <v>23</v>
      </c>
      <c r="H45840" s="7" t="s">
        <v>24</v>
      </c>
      <c r="I45840" s="9" t="s">
        <v>36</v>
      </c>
      <c r="J45840" s="17" t="s">
        <v>181</v>
      </c>
      <c r="K45840" s="10" t="s">
        <v>182</v>
      </c>
      <c r="L45840" s="7">
        <v>1</v>
      </c>
      <c r="M45840" s="11">
        <v>39814</v>
      </c>
      <c r="N45840" s="7" t="s">
        <v>171</v>
      </c>
      <c r="O45840" s="7" t="s">
        <v>172</v>
      </c>
      <c r="P45840" s="10">
        <v>2009</v>
      </c>
      <c r="Q45840" s="12">
        <v>40360</v>
      </c>
      <c r="R45840" s="12">
        <v>40360</v>
      </c>
    </row>
    <row r="45841" spans="1:18" x14ac:dyDescent="0.25">
      <c r="A45841" s="7" t="s">
        <v>155478</v>
      </c>
      <c r="B45841" s="7" t="s">
        <v>155479</v>
      </c>
      <c r="F45841" s="8">
        <v>458000</v>
      </c>
      <c r="G45841" s="7" t="s">
        <v>80</v>
      </c>
      <c r="I45841" s="9"/>
      <c r="L45841" s="7">
        <v>1</v>
      </c>
      <c r="Q45841" s="12">
        <v>39864</v>
      </c>
      <c r="R45841" s="12">
        <v>39864</v>
      </c>
    </row>
    <row r="45842" spans="1:18" x14ac:dyDescent="0.25">
      <c r="A45842" s="7" t="s">
        <v>155480</v>
      </c>
      <c r="B45842" s="7" t="s">
        <v>155481</v>
      </c>
      <c r="C45842" s="7" t="s">
        <v>155482</v>
      </c>
      <c r="D45842" s="7" t="s">
        <v>155483</v>
      </c>
      <c r="E45842" s="8" t="s">
        <v>10462</v>
      </c>
      <c r="F45842" s="8">
        <v>3678640</v>
      </c>
      <c r="G45842" s="7" t="s">
        <v>35</v>
      </c>
      <c r="H45842" s="7" t="s">
        <v>176</v>
      </c>
      <c r="I45842" s="9"/>
      <c r="J45842" s="17" t="s">
        <v>177</v>
      </c>
      <c r="K45842" s="10" t="s">
        <v>177</v>
      </c>
      <c r="L45842" s="7">
        <v>2</v>
      </c>
      <c r="M45842" s="11">
        <v>40544</v>
      </c>
      <c r="N45842" s="7" t="s">
        <v>537</v>
      </c>
      <c r="O45842" s="7" t="s">
        <v>505</v>
      </c>
      <c r="P45842" s="10">
        <v>2011</v>
      </c>
      <c r="Q45842" s="12">
        <v>41144</v>
      </c>
      <c r="R45842" s="12">
        <v>41409</v>
      </c>
    </row>
    <row r="45843" spans="1:18" x14ac:dyDescent="0.25">
      <c r="A45843" s="7" t="s">
        <v>155484</v>
      </c>
      <c r="B45843" s="7" t="s">
        <v>155485</v>
      </c>
      <c r="C45843" s="7" t="s">
        <v>155486</v>
      </c>
      <c r="D45843" s="7" t="s">
        <v>155487</v>
      </c>
      <c r="E45843" s="8" t="s">
        <v>4831</v>
      </c>
      <c r="F45843" s="8">
        <v>0</v>
      </c>
      <c r="G45843" s="7" t="s">
        <v>35</v>
      </c>
      <c r="I45843" s="9"/>
      <c r="L45843" s="7">
        <v>1</v>
      </c>
      <c r="Q45843" s="12">
        <v>40909</v>
      </c>
      <c r="R45843" s="12">
        <v>40909</v>
      </c>
    </row>
    <row r="45844" spans="1:18" x14ac:dyDescent="0.25">
      <c r="A45844" s="7" t="s">
        <v>155488</v>
      </c>
      <c r="B45844" s="7" t="s">
        <v>155489</v>
      </c>
      <c r="C45844" s="7" t="s">
        <v>155490</v>
      </c>
      <c r="D45844" s="7" t="s">
        <v>155491</v>
      </c>
      <c r="E45844" s="8" t="s">
        <v>3662</v>
      </c>
      <c r="F45844" s="8">
        <v>155379</v>
      </c>
      <c r="G45844" s="7" t="s">
        <v>35</v>
      </c>
      <c r="H45844" s="7" t="s">
        <v>196</v>
      </c>
      <c r="I45844" s="9"/>
      <c r="J45844" s="17" t="s">
        <v>197</v>
      </c>
      <c r="K45844" s="10" t="s">
        <v>197</v>
      </c>
      <c r="L45844" s="7">
        <v>2</v>
      </c>
      <c r="M45844" s="11">
        <v>39583</v>
      </c>
      <c r="N45844" s="7" t="s">
        <v>4875</v>
      </c>
      <c r="O45844" s="7" t="s">
        <v>496</v>
      </c>
      <c r="P45844" s="10">
        <v>2008</v>
      </c>
      <c r="Q45844" s="12">
        <v>39438</v>
      </c>
      <c r="R45844" s="12">
        <v>39600</v>
      </c>
    </row>
    <row r="45845" spans="1:18" x14ac:dyDescent="0.25">
      <c r="A45845" s="7" t="s">
        <v>155492</v>
      </c>
      <c r="B45845" s="7" t="s">
        <v>155493</v>
      </c>
      <c r="C45845" s="7" t="s">
        <v>155494</v>
      </c>
      <c r="D45845" s="7" t="s">
        <v>737</v>
      </c>
      <c r="E45845" s="8" t="s">
        <v>738</v>
      </c>
      <c r="F45845" s="8">
        <v>17000000</v>
      </c>
      <c r="G45845" s="7" t="s">
        <v>35</v>
      </c>
      <c r="H45845" s="7" t="s">
        <v>24</v>
      </c>
      <c r="I45845" s="9" t="s">
        <v>60</v>
      </c>
      <c r="J45845" s="17" t="s">
        <v>563</v>
      </c>
      <c r="K45845" s="10" t="s">
        <v>563</v>
      </c>
      <c r="L45845" s="7">
        <v>1</v>
      </c>
      <c r="M45845" s="11">
        <v>40544</v>
      </c>
      <c r="N45845" s="7" t="s">
        <v>537</v>
      </c>
      <c r="O45845" s="7" t="s">
        <v>505</v>
      </c>
      <c r="P45845" s="10">
        <v>2011</v>
      </c>
      <c r="Q45845" s="12">
        <v>41802</v>
      </c>
      <c r="R45845" s="12">
        <v>41802</v>
      </c>
    </row>
    <row r="45846" spans="1:18" x14ac:dyDescent="0.25">
      <c r="A45846" s="7" t="s">
        <v>155495</v>
      </c>
      <c r="B45846" s="7" t="s">
        <v>155496</v>
      </c>
      <c r="C45846" s="7" t="s">
        <v>155497</v>
      </c>
      <c r="D45846" s="7" t="s">
        <v>275</v>
      </c>
      <c r="E45846" s="8" t="s">
        <v>276</v>
      </c>
      <c r="F45846" s="8">
        <v>600397225</v>
      </c>
      <c r="G45846" s="7" t="s">
        <v>35</v>
      </c>
      <c r="H45846" s="7" t="s">
        <v>52</v>
      </c>
      <c r="I45846" s="9"/>
      <c r="J45846" s="17" t="s">
        <v>53</v>
      </c>
      <c r="K45846" s="10" t="s">
        <v>3468</v>
      </c>
      <c r="L45846" s="7">
        <v>4</v>
      </c>
      <c r="M45846" s="11">
        <v>32509</v>
      </c>
      <c r="N45846" s="7" t="s">
        <v>2315</v>
      </c>
      <c r="O45846" s="7" t="s">
        <v>2316</v>
      </c>
      <c r="P45846" s="10">
        <v>1989</v>
      </c>
      <c r="Q45846" s="12">
        <v>39889</v>
      </c>
      <c r="R45846" s="12">
        <v>40150</v>
      </c>
    </row>
    <row r="45847" spans="1:18" x14ac:dyDescent="0.25">
      <c r="A45847" s="7" t="s">
        <v>155498</v>
      </c>
      <c r="B45847" s="7" t="s">
        <v>155499</v>
      </c>
      <c r="C45847" s="7" t="s">
        <v>155500</v>
      </c>
      <c r="D45847" s="7" t="s">
        <v>155501</v>
      </c>
      <c r="E45847" s="8" t="s">
        <v>228</v>
      </c>
      <c r="F45847" s="8">
        <v>30500000</v>
      </c>
      <c r="G45847" s="7" t="s">
        <v>23</v>
      </c>
      <c r="H45847" s="7" t="s">
        <v>24</v>
      </c>
      <c r="I45847" s="9" t="s">
        <v>281</v>
      </c>
      <c r="J45847" s="17" t="s">
        <v>282</v>
      </c>
      <c r="K45847" s="10" t="s">
        <v>9008</v>
      </c>
      <c r="L45847" s="7">
        <v>3</v>
      </c>
      <c r="M45847" s="11">
        <v>38353</v>
      </c>
      <c r="N45847" s="7" t="s">
        <v>435</v>
      </c>
      <c r="O45847" s="7" t="s">
        <v>436</v>
      </c>
      <c r="P45847" s="10">
        <v>2005</v>
      </c>
      <c r="Q45847" s="12">
        <v>38443</v>
      </c>
      <c r="R45847" s="12">
        <v>39127</v>
      </c>
    </row>
    <row r="45848" spans="1:18" x14ac:dyDescent="0.25">
      <c r="A45848" s="7" t="s">
        <v>155502</v>
      </c>
      <c r="B45848" s="7" t="s">
        <v>155503</v>
      </c>
      <c r="C45848" s="7" t="s">
        <v>155504</v>
      </c>
      <c r="D45848" s="7" t="s">
        <v>155505</v>
      </c>
      <c r="E45848" s="8" t="s">
        <v>297</v>
      </c>
      <c r="F45848" s="8">
        <v>6234609</v>
      </c>
      <c r="G45848" s="7" t="s">
        <v>23</v>
      </c>
      <c r="H45848" s="7" t="s">
        <v>24</v>
      </c>
      <c r="I45848" s="9" t="s">
        <v>620</v>
      </c>
      <c r="J45848" s="17" t="s">
        <v>621</v>
      </c>
      <c r="K45848" s="10" t="s">
        <v>621</v>
      </c>
      <c r="L45848" s="7">
        <v>5</v>
      </c>
      <c r="M45848" s="11">
        <v>39417</v>
      </c>
      <c r="N45848" s="7" t="s">
        <v>1360</v>
      </c>
      <c r="O45848" s="7" t="s">
        <v>1361</v>
      </c>
      <c r="P45848" s="10">
        <v>2007</v>
      </c>
      <c r="Q45848" s="12">
        <v>39692</v>
      </c>
      <c r="R45848" s="12">
        <v>40998</v>
      </c>
    </row>
    <row r="45849" spans="1:18" x14ac:dyDescent="0.25">
      <c r="A45849" s="7" t="s">
        <v>155506</v>
      </c>
      <c r="B45849" s="7" t="s">
        <v>155507</v>
      </c>
      <c r="C45849" s="7" t="s">
        <v>155508</v>
      </c>
      <c r="D45849" s="7" t="s">
        <v>93724</v>
      </c>
      <c r="E45849" s="8" t="s">
        <v>5775</v>
      </c>
      <c r="F45849" s="8">
        <v>0</v>
      </c>
      <c r="G45849" s="7" t="s">
        <v>35</v>
      </c>
      <c r="H45849" s="7" t="s">
        <v>24</v>
      </c>
      <c r="I45849" s="9" t="s">
        <v>70</v>
      </c>
      <c r="J45849" s="17" t="s">
        <v>3242</v>
      </c>
      <c r="K45849" s="10" t="s">
        <v>3243</v>
      </c>
      <c r="L45849" s="7">
        <v>1</v>
      </c>
      <c r="Q45849" s="12">
        <v>41929</v>
      </c>
      <c r="R45849" s="12">
        <v>41929</v>
      </c>
    </row>
    <row r="45850" spans="1:18" x14ac:dyDescent="0.25">
      <c r="A45850" s="7" t="s">
        <v>155509</v>
      </c>
      <c r="B45850" s="7" t="s">
        <v>155510</v>
      </c>
      <c r="C45850" s="7" t="s">
        <v>155511</v>
      </c>
      <c r="D45850" s="7" t="s">
        <v>1277</v>
      </c>
      <c r="E45850" s="8" t="s">
        <v>1278</v>
      </c>
      <c r="F45850" s="8">
        <v>7000000</v>
      </c>
      <c r="G45850" s="7" t="s">
        <v>35</v>
      </c>
      <c r="H45850" s="7" t="s">
        <v>24</v>
      </c>
      <c r="I45850" s="9" t="s">
        <v>36</v>
      </c>
      <c r="J45850" s="17" t="s">
        <v>181</v>
      </c>
      <c r="K45850" s="10" t="s">
        <v>2967</v>
      </c>
      <c r="L45850" s="7">
        <v>1</v>
      </c>
      <c r="Q45850" s="12">
        <v>38363</v>
      </c>
      <c r="R45850" s="12">
        <v>38363</v>
      </c>
    </row>
    <row r="45851" spans="1:18" x14ac:dyDescent="0.25">
      <c r="A45851" s="7" t="s">
        <v>155512</v>
      </c>
      <c r="B45851" s="7" t="s">
        <v>155513</v>
      </c>
      <c r="C45851" s="7" t="s">
        <v>155514</v>
      </c>
      <c r="F45851" s="8">
        <v>0</v>
      </c>
      <c r="G45851" s="7" t="s">
        <v>35</v>
      </c>
      <c r="H45851" s="7" t="s">
        <v>24</v>
      </c>
      <c r="I45851" s="9" t="s">
        <v>36</v>
      </c>
      <c r="J45851" s="17" t="s">
        <v>181</v>
      </c>
      <c r="K45851" s="10" t="s">
        <v>1297</v>
      </c>
      <c r="L45851" s="7">
        <v>1</v>
      </c>
      <c r="Q45851" s="12">
        <v>39013</v>
      </c>
      <c r="R45851" s="12">
        <v>39013</v>
      </c>
    </row>
    <row r="45852" spans="1:18" x14ac:dyDescent="0.25">
      <c r="A45852" s="7" t="s">
        <v>155515</v>
      </c>
      <c r="B45852" s="7" t="s">
        <v>155516</v>
      </c>
      <c r="C45852" s="7" t="s">
        <v>155517</v>
      </c>
      <c r="D45852" s="7" t="s">
        <v>275</v>
      </c>
      <c r="E45852" s="8" t="s">
        <v>276</v>
      </c>
      <c r="F45852" s="8">
        <v>1708800</v>
      </c>
      <c r="G45852" s="7" t="s">
        <v>35</v>
      </c>
      <c r="H45852" s="7" t="s">
        <v>24</v>
      </c>
      <c r="I45852" s="9" t="s">
        <v>1166</v>
      </c>
      <c r="J45852" s="17" t="s">
        <v>1167</v>
      </c>
      <c r="K45852" s="10" t="s">
        <v>1167</v>
      </c>
      <c r="L45852" s="7">
        <v>2</v>
      </c>
      <c r="Q45852" s="12">
        <v>40520</v>
      </c>
      <c r="R45852" s="12">
        <v>41232</v>
      </c>
    </row>
    <row r="45853" spans="1:18" x14ac:dyDescent="0.25">
      <c r="A45853" s="7" t="s">
        <v>155518</v>
      </c>
      <c r="B45853" s="7" t="s">
        <v>155519</v>
      </c>
      <c r="C45853" s="7" t="s">
        <v>155520</v>
      </c>
      <c r="D45853" s="7" t="s">
        <v>227</v>
      </c>
      <c r="E45853" s="8" t="s">
        <v>228</v>
      </c>
      <c r="F45853" s="8">
        <v>8875000</v>
      </c>
      <c r="G45853" s="7" t="s">
        <v>35</v>
      </c>
      <c r="H45853" s="7" t="s">
        <v>24</v>
      </c>
      <c r="I45853" s="9" t="s">
        <v>248</v>
      </c>
      <c r="J45853" s="17" t="s">
        <v>249</v>
      </c>
      <c r="K45853" s="10" t="s">
        <v>28668</v>
      </c>
      <c r="L45853" s="7">
        <v>1</v>
      </c>
      <c r="Q45853" s="12">
        <v>41635</v>
      </c>
      <c r="R45853" s="12">
        <v>41635</v>
      </c>
    </row>
    <row r="45854" spans="1:18" x14ac:dyDescent="0.25">
      <c r="A45854" s="7" t="s">
        <v>155521</v>
      </c>
      <c r="B45854" s="7" t="s">
        <v>155522</v>
      </c>
      <c r="F45854" s="8">
        <v>200000</v>
      </c>
      <c r="G45854" s="7" t="s">
        <v>35</v>
      </c>
      <c r="H45854" s="7" t="s">
        <v>24</v>
      </c>
      <c r="I45854" s="9" t="s">
        <v>60</v>
      </c>
      <c r="J45854" s="17" t="s">
        <v>317</v>
      </c>
      <c r="K45854" s="10" t="s">
        <v>155523</v>
      </c>
      <c r="L45854" s="7">
        <v>1</v>
      </c>
      <c r="Q45854" s="12">
        <v>40023</v>
      </c>
      <c r="R45854" s="12">
        <v>40023</v>
      </c>
    </row>
    <row r="45855" spans="1:18" x14ac:dyDescent="0.25">
      <c r="A45855" s="7" t="s">
        <v>155524</v>
      </c>
      <c r="B45855" s="7" t="s">
        <v>155525</v>
      </c>
      <c r="C45855" s="7" t="s">
        <v>155526</v>
      </c>
      <c r="D45855" s="7" t="s">
        <v>625</v>
      </c>
      <c r="E45855" s="8" t="s">
        <v>323</v>
      </c>
      <c r="F45855" s="8">
        <v>1500000</v>
      </c>
      <c r="G45855" s="7" t="s">
        <v>23</v>
      </c>
      <c r="H45855" s="7" t="s">
        <v>24</v>
      </c>
      <c r="I45855" s="9" t="s">
        <v>331</v>
      </c>
      <c r="J45855" s="17" t="s">
        <v>332</v>
      </c>
      <c r="K45855" s="10" t="s">
        <v>332</v>
      </c>
      <c r="L45855" s="7">
        <v>1</v>
      </c>
      <c r="Q45855" s="12">
        <v>40883</v>
      </c>
      <c r="R45855" s="12">
        <v>40883</v>
      </c>
    </row>
    <row r="45856" spans="1:18" x14ac:dyDescent="0.25">
      <c r="A45856" s="7" t="s">
        <v>155527</v>
      </c>
      <c r="B45856" s="7" t="s">
        <v>155528</v>
      </c>
      <c r="C45856" s="7" t="s">
        <v>155529</v>
      </c>
      <c r="D45856" s="7" t="s">
        <v>68</v>
      </c>
      <c r="E45856" s="8" t="s">
        <v>69</v>
      </c>
      <c r="F45856" s="8">
        <v>710710</v>
      </c>
      <c r="G45856" s="7" t="s">
        <v>35</v>
      </c>
      <c r="H45856" s="7" t="s">
        <v>24</v>
      </c>
      <c r="I45856" s="9" t="s">
        <v>36</v>
      </c>
      <c r="J45856" s="17" t="s">
        <v>2238</v>
      </c>
      <c r="K45856" s="10" t="s">
        <v>30256</v>
      </c>
      <c r="L45856" s="7">
        <v>1</v>
      </c>
      <c r="M45856" s="11">
        <v>40544</v>
      </c>
      <c r="N45856" s="7" t="s">
        <v>537</v>
      </c>
      <c r="O45856" s="7" t="s">
        <v>505</v>
      </c>
      <c r="P45856" s="10">
        <v>2011</v>
      </c>
      <c r="Q45856" s="12">
        <v>40905</v>
      </c>
      <c r="R45856" s="12">
        <v>40905</v>
      </c>
    </row>
    <row r="45857" spans="1:18" x14ac:dyDescent="0.25">
      <c r="A45857" s="7" t="s">
        <v>155530</v>
      </c>
      <c r="B45857" s="7" t="s">
        <v>155531</v>
      </c>
      <c r="C45857" s="7" t="s">
        <v>155532</v>
      </c>
      <c r="D45857" s="7" t="s">
        <v>106</v>
      </c>
      <c r="E45857" s="8" t="s">
        <v>107</v>
      </c>
      <c r="F45857" s="8">
        <v>0</v>
      </c>
      <c r="G45857" s="7" t="s">
        <v>35</v>
      </c>
      <c r="H45857" s="7" t="s">
        <v>24</v>
      </c>
      <c r="I45857" s="9" t="s">
        <v>1289</v>
      </c>
      <c r="J45857" s="17" t="s">
        <v>6469</v>
      </c>
      <c r="K45857" s="10" t="s">
        <v>155533</v>
      </c>
      <c r="L45857" s="7">
        <v>1</v>
      </c>
      <c r="M45857" s="11">
        <v>41275</v>
      </c>
      <c r="N45857" s="7" t="s">
        <v>146</v>
      </c>
      <c r="O45857" s="7" t="s">
        <v>147</v>
      </c>
      <c r="P45857" s="10">
        <v>2013</v>
      </c>
      <c r="Q45857" s="12">
        <v>40179</v>
      </c>
      <c r="R45857" s="12">
        <v>40179</v>
      </c>
    </row>
    <row r="45858" spans="1:18" x14ac:dyDescent="0.25">
      <c r="A45858" s="7" t="s">
        <v>155534</v>
      </c>
      <c r="B45858" s="7" t="s">
        <v>155535</v>
      </c>
      <c r="C45858" s="7" t="s">
        <v>155536</v>
      </c>
      <c r="D45858" s="7" t="s">
        <v>737</v>
      </c>
      <c r="E45858" s="8" t="s">
        <v>738</v>
      </c>
      <c r="F45858" s="8">
        <v>1285623</v>
      </c>
      <c r="G45858" s="7" t="s">
        <v>80</v>
      </c>
      <c r="H45858" s="7" t="s">
        <v>52</v>
      </c>
      <c r="I45858" s="9"/>
      <c r="J45858" s="17" t="s">
        <v>5802</v>
      </c>
      <c r="K45858" s="10" t="s">
        <v>5803</v>
      </c>
      <c r="L45858" s="7">
        <v>1</v>
      </c>
      <c r="Q45858" s="12">
        <v>40497</v>
      </c>
      <c r="R45858" s="12">
        <v>40497</v>
      </c>
    </row>
    <row r="45859" spans="1:18" x14ac:dyDescent="0.25">
      <c r="A45859" s="7" t="s">
        <v>155537</v>
      </c>
      <c r="B45859" s="7" t="s">
        <v>155538</v>
      </c>
      <c r="C45859" s="7" t="s">
        <v>155539</v>
      </c>
      <c r="D45859" s="7" t="s">
        <v>68</v>
      </c>
      <c r="E45859" s="8" t="s">
        <v>69</v>
      </c>
      <c r="F45859" s="8">
        <v>4417566</v>
      </c>
      <c r="G45859" s="7" t="s">
        <v>23</v>
      </c>
      <c r="H45859" s="7" t="s">
        <v>24</v>
      </c>
      <c r="I45859" s="9" t="s">
        <v>36</v>
      </c>
      <c r="J45859" s="17" t="s">
        <v>181</v>
      </c>
      <c r="K45859" s="10" t="s">
        <v>182</v>
      </c>
      <c r="L45859" s="7">
        <v>2</v>
      </c>
      <c r="M45859" s="11">
        <v>36892</v>
      </c>
      <c r="N45859" s="7" t="s">
        <v>154</v>
      </c>
      <c r="O45859" s="7" t="s">
        <v>155</v>
      </c>
      <c r="P45859" s="10">
        <v>2001</v>
      </c>
      <c r="Q45859" s="12">
        <v>40891</v>
      </c>
      <c r="R45859" s="12">
        <v>41110</v>
      </c>
    </row>
    <row r="45860" spans="1:18" x14ac:dyDescent="0.25">
      <c r="A45860" s="7" t="s">
        <v>155540</v>
      </c>
      <c r="B45860" s="7" t="s">
        <v>155541</v>
      </c>
      <c r="C45860" s="7" t="s">
        <v>155542</v>
      </c>
      <c r="D45860" s="7" t="s">
        <v>1664</v>
      </c>
      <c r="E45860" s="8" t="s">
        <v>1665</v>
      </c>
      <c r="F45860" s="8">
        <v>42000000</v>
      </c>
      <c r="G45860" s="7" t="s">
        <v>35</v>
      </c>
      <c r="H45860" s="7" t="s">
        <v>24</v>
      </c>
      <c r="I45860" s="9" t="s">
        <v>36</v>
      </c>
      <c r="J45860" s="17" t="s">
        <v>942</v>
      </c>
      <c r="K45860" s="10" t="s">
        <v>23054</v>
      </c>
      <c r="L45860" s="7">
        <v>6</v>
      </c>
      <c r="Q45860" s="12">
        <v>40024</v>
      </c>
      <c r="R45860" s="12">
        <v>41915</v>
      </c>
    </row>
    <row r="45861" spans="1:18" x14ac:dyDescent="0.25">
      <c r="A45861" s="7" t="s">
        <v>155543</v>
      </c>
      <c r="B45861" s="7" t="s">
        <v>155544</v>
      </c>
      <c r="D45861" s="7" t="s">
        <v>33</v>
      </c>
      <c r="E45861" s="8" t="s">
        <v>34</v>
      </c>
      <c r="F45861" s="8">
        <v>0</v>
      </c>
      <c r="G45861" s="7" t="s">
        <v>35</v>
      </c>
      <c r="I45861" s="9"/>
      <c r="L45861" s="7">
        <v>1</v>
      </c>
      <c r="Q45861" s="12">
        <v>41214</v>
      </c>
      <c r="R45861" s="12">
        <v>41214</v>
      </c>
    </row>
    <row r="45862" spans="1:18" x14ac:dyDescent="0.25">
      <c r="A45862" s="7" t="s">
        <v>155545</v>
      </c>
      <c r="B45862" s="7" t="s">
        <v>155546</v>
      </c>
      <c r="C45862" s="7" t="s">
        <v>155547</v>
      </c>
      <c r="F45862" s="8">
        <v>4350240</v>
      </c>
      <c r="G45862" s="7" t="s">
        <v>35</v>
      </c>
      <c r="H45862" s="7" t="s">
        <v>176</v>
      </c>
      <c r="I45862" s="9"/>
      <c r="J45862" s="17" t="s">
        <v>155548</v>
      </c>
      <c r="K45862" s="10" t="s">
        <v>155549</v>
      </c>
      <c r="L45862" s="7">
        <v>1</v>
      </c>
      <c r="Q45862" s="12">
        <v>38804</v>
      </c>
      <c r="R45862" s="12">
        <v>38804</v>
      </c>
    </row>
    <row r="45863" spans="1:18" x14ac:dyDescent="0.25">
      <c r="A45863" s="7" t="s">
        <v>155550</v>
      </c>
      <c r="B45863" s="7" t="s">
        <v>155551</v>
      </c>
      <c r="C45863" s="7" t="s">
        <v>155552</v>
      </c>
      <c r="D45863" s="7" t="s">
        <v>227</v>
      </c>
      <c r="E45863" s="8" t="s">
        <v>228</v>
      </c>
      <c r="F45863" s="8">
        <v>600000</v>
      </c>
      <c r="G45863" s="7" t="s">
        <v>35</v>
      </c>
      <c r="H45863" s="7" t="s">
        <v>24</v>
      </c>
      <c r="I45863" s="9" t="s">
        <v>60</v>
      </c>
      <c r="J45863" s="17" t="s">
        <v>1368</v>
      </c>
      <c r="K45863" s="10" t="s">
        <v>1368</v>
      </c>
      <c r="L45863" s="7">
        <v>3</v>
      </c>
      <c r="M45863" s="11">
        <v>40179</v>
      </c>
      <c r="N45863" s="7" t="s">
        <v>96</v>
      </c>
      <c r="O45863" s="7" t="s">
        <v>97</v>
      </c>
      <c r="P45863" s="10">
        <v>2010</v>
      </c>
      <c r="Q45863" s="12">
        <v>40437</v>
      </c>
      <c r="R45863" s="12">
        <v>41718</v>
      </c>
    </row>
    <row r="45864" spans="1:18" x14ac:dyDescent="0.25">
      <c r="A45864" s="7" t="s">
        <v>155553</v>
      </c>
      <c r="B45864" s="7" t="s">
        <v>155554</v>
      </c>
      <c r="C45864" s="7" t="s">
        <v>103164</v>
      </c>
      <c r="D45864" s="7" t="s">
        <v>155555</v>
      </c>
      <c r="E45864" s="8" t="s">
        <v>31604</v>
      </c>
      <c r="F45864" s="8">
        <v>7000000</v>
      </c>
      <c r="G45864" s="7" t="s">
        <v>35</v>
      </c>
      <c r="H45864" s="7" t="s">
        <v>24</v>
      </c>
      <c r="I45864" s="9" t="s">
        <v>60</v>
      </c>
      <c r="J45864" s="17" t="s">
        <v>1368</v>
      </c>
      <c r="K45864" s="10" t="s">
        <v>1368</v>
      </c>
      <c r="L45864" s="7">
        <v>1</v>
      </c>
      <c r="M45864" s="11">
        <v>37622</v>
      </c>
      <c r="N45864" s="7" t="s">
        <v>814</v>
      </c>
      <c r="O45864" s="7" t="s">
        <v>815</v>
      </c>
      <c r="P45864" s="10">
        <v>2003</v>
      </c>
      <c r="Q45864" s="12">
        <v>40471</v>
      </c>
      <c r="R45864" s="12">
        <v>40471</v>
      </c>
    </row>
    <row r="45865" spans="1:18" x14ac:dyDescent="0.25">
      <c r="A45865" s="7" t="s">
        <v>155556</v>
      </c>
      <c r="B45865" s="7" t="s">
        <v>155557</v>
      </c>
      <c r="C45865" s="7" t="s">
        <v>155558</v>
      </c>
      <c r="D45865" s="7" t="s">
        <v>155559</v>
      </c>
      <c r="E45865" s="8" t="s">
        <v>1532</v>
      </c>
      <c r="F45865" s="8">
        <v>7800000</v>
      </c>
      <c r="G45865" s="7" t="s">
        <v>35</v>
      </c>
      <c r="H45865" s="7" t="s">
        <v>24</v>
      </c>
      <c r="I45865" s="9" t="s">
        <v>25</v>
      </c>
      <c r="J45865" s="17" t="s">
        <v>26</v>
      </c>
      <c r="K45865" s="10" t="s">
        <v>27</v>
      </c>
      <c r="L45865" s="7">
        <v>2</v>
      </c>
      <c r="Q45865" s="12">
        <v>41753</v>
      </c>
      <c r="R45865" s="12">
        <v>41898</v>
      </c>
    </row>
    <row r="45866" spans="1:18" x14ac:dyDescent="0.25">
      <c r="A45866" s="7" t="s">
        <v>155560</v>
      </c>
      <c r="B45866" s="7" t="s">
        <v>155561</v>
      </c>
      <c r="C45866" s="7" t="s">
        <v>155562</v>
      </c>
      <c r="D45866" s="7" t="s">
        <v>275</v>
      </c>
      <c r="E45866" s="8" t="s">
        <v>276</v>
      </c>
      <c r="F45866" s="8">
        <v>76707156</v>
      </c>
      <c r="G45866" s="7" t="s">
        <v>35</v>
      </c>
      <c r="H45866" s="7" t="s">
        <v>24</v>
      </c>
      <c r="I45866" s="9" t="s">
        <v>36</v>
      </c>
      <c r="J45866" s="17" t="s">
        <v>942</v>
      </c>
      <c r="K45866" s="10" t="s">
        <v>9990</v>
      </c>
      <c r="L45866" s="7">
        <v>9</v>
      </c>
      <c r="M45866" s="11">
        <v>38353</v>
      </c>
      <c r="N45866" s="7" t="s">
        <v>435</v>
      </c>
      <c r="O45866" s="7" t="s">
        <v>436</v>
      </c>
      <c r="P45866" s="10">
        <v>2005</v>
      </c>
      <c r="Q45866" s="12">
        <v>38832</v>
      </c>
      <c r="R45866" s="12">
        <v>41444</v>
      </c>
    </row>
    <row r="45867" spans="1:18" x14ac:dyDescent="0.25">
      <c r="A45867" s="7" t="s">
        <v>155563</v>
      </c>
      <c r="B45867" s="7" t="s">
        <v>155564</v>
      </c>
      <c r="C45867" s="7" t="s">
        <v>155565</v>
      </c>
      <c r="D45867" s="7" t="s">
        <v>106</v>
      </c>
      <c r="E45867" s="8" t="s">
        <v>107</v>
      </c>
      <c r="F45867" s="8">
        <v>420000</v>
      </c>
      <c r="G45867" s="7" t="s">
        <v>35</v>
      </c>
      <c r="H45867" s="7" t="s">
        <v>24</v>
      </c>
      <c r="I45867" s="9" t="s">
        <v>4150</v>
      </c>
      <c r="J45867" s="17" t="s">
        <v>4151</v>
      </c>
      <c r="K45867" s="10" t="s">
        <v>4151</v>
      </c>
      <c r="L45867" s="7">
        <v>2</v>
      </c>
      <c r="M45867" s="11">
        <v>37987</v>
      </c>
      <c r="N45867" s="7" t="s">
        <v>424</v>
      </c>
      <c r="O45867" s="7" t="s">
        <v>425</v>
      </c>
      <c r="P45867" s="10">
        <v>2004</v>
      </c>
      <c r="Q45867" s="12">
        <v>40303</v>
      </c>
      <c r="R45867" s="12">
        <v>40815</v>
      </c>
    </row>
    <row r="45868" spans="1:18" x14ac:dyDescent="0.25">
      <c r="A45868" s="7" t="s">
        <v>155566</v>
      </c>
      <c r="B45868" s="7" t="s">
        <v>155567</v>
      </c>
      <c r="C45868" s="7" t="s">
        <v>155568</v>
      </c>
      <c r="D45868" s="7" t="s">
        <v>155569</v>
      </c>
      <c r="E45868" s="8" t="s">
        <v>1491</v>
      </c>
      <c r="F45868" s="8">
        <v>250000</v>
      </c>
      <c r="G45868" s="7" t="s">
        <v>23</v>
      </c>
      <c r="H45868" s="7" t="s">
        <v>24</v>
      </c>
      <c r="I45868" s="9" t="s">
        <v>25</v>
      </c>
      <c r="J45868" s="17" t="s">
        <v>26</v>
      </c>
      <c r="K45868" s="10" t="s">
        <v>27</v>
      </c>
      <c r="L45868" s="7">
        <v>1</v>
      </c>
      <c r="M45868" s="11">
        <v>35796</v>
      </c>
      <c r="N45868" s="7" t="s">
        <v>674</v>
      </c>
      <c r="O45868" s="7" t="s">
        <v>675</v>
      </c>
      <c r="P45868" s="10">
        <v>1998</v>
      </c>
      <c r="Q45868" s="12">
        <v>40357</v>
      </c>
      <c r="R45868" s="12">
        <v>40357</v>
      </c>
    </row>
    <row r="45869" spans="1:18" x14ac:dyDescent="0.25">
      <c r="A45869" s="7" t="s">
        <v>155570</v>
      </c>
      <c r="B45869" s="7" t="s">
        <v>155571</v>
      </c>
      <c r="C45869" s="7" t="s">
        <v>155572</v>
      </c>
      <c r="D45869" s="7" t="s">
        <v>275</v>
      </c>
      <c r="E45869" s="8" t="s">
        <v>276</v>
      </c>
      <c r="F45869" s="8">
        <v>7150000</v>
      </c>
      <c r="H45869" s="7" t="s">
        <v>24</v>
      </c>
      <c r="I45869" s="9" t="s">
        <v>2095</v>
      </c>
      <c r="J45869" s="17" t="s">
        <v>2314</v>
      </c>
      <c r="K45869" s="10" t="s">
        <v>6336</v>
      </c>
      <c r="L45869" s="7">
        <v>1</v>
      </c>
      <c r="M45869" s="11">
        <v>40544</v>
      </c>
      <c r="N45869" s="7" t="s">
        <v>537</v>
      </c>
      <c r="O45869" s="7" t="s">
        <v>505</v>
      </c>
      <c r="P45869" s="10">
        <v>2011</v>
      </c>
      <c r="Q45869" s="12">
        <v>41081</v>
      </c>
      <c r="R45869" s="12">
        <v>41081</v>
      </c>
    </row>
    <row r="45870" spans="1:18" x14ac:dyDescent="0.25">
      <c r="A45870" s="7" t="s">
        <v>155573</v>
      </c>
      <c r="B45870" s="7" t="s">
        <v>155574</v>
      </c>
      <c r="C45870" s="7" t="s">
        <v>155575</v>
      </c>
      <c r="D45870" s="7" t="s">
        <v>78</v>
      </c>
      <c r="E45870" s="8" t="s">
        <v>79</v>
      </c>
      <c r="F45870" s="8">
        <v>289998</v>
      </c>
      <c r="G45870" s="7" t="s">
        <v>23</v>
      </c>
      <c r="H45870" s="7" t="s">
        <v>24</v>
      </c>
      <c r="I45870" s="9" t="s">
        <v>36</v>
      </c>
      <c r="J45870" s="17" t="s">
        <v>181</v>
      </c>
      <c r="K45870" s="10" t="s">
        <v>594</v>
      </c>
      <c r="L45870" s="7">
        <v>1</v>
      </c>
      <c r="M45870" s="11">
        <v>39448</v>
      </c>
      <c r="N45870" s="7" t="s">
        <v>164</v>
      </c>
      <c r="O45870" s="7" t="s">
        <v>165</v>
      </c>
      <c r="P45870" s="10">
        <v>2008</v>
      </c>
      <c r="Q45870" s="12">
        <v>40249</v>
      </c>
      <c r="R45870" s="12">
        <v>40249</v>
      </c>
    </row>
    <row r="45871" spans="1:18" x14ac:dyDescent="0.25">
      <c r="A45871" s="7" t="s">
        <v>155576</v>
      </c>
      <c r="B45871" s="7" t="s">
        <v>155577</v>
      </c>
      <c r="C45871" s="7" t="s">
        <v>155578</v>
      </c>
      <c r="D45871" s="7" t="s">
        <v>737</v>
      </c>
      <c r="E45871" s="8" t="s">
        <v>738</v>
      </c>
      <c r="F45871" s="8">
        <v>5469500</v>
      </c>
      <c r="G45871" s="7" t="s">
        <v>35</v>
      </c>
      <c r="H45871" s="7" t="s">
        <v>24</v>
      </c>
      <c r="I45871" s="9" t="s">
        <v>1196</v>
      </c>
      <c r="J45871" s="17" t="s">
        <v>1197</v>
      </c>
      <c r="K45871" s="10" t="s">
        <v>82905</v>
      </c>
      <c r="L45871" s="7">
        <v>4</v>
      </c>
      <c r="M45871" s="11">
        <v>38718</v>
      </c>
      <c r="N45871" s="7" t="s">
        <v>400</v>
      </c>
      <c r="O45871" s="7" t="s">
        <v>401</v>
      </c>
      <c r="P45871" s="10">
        <v>2006</v>
      </c>
      <c r="Q45871" s="12">
        <v>39946</v>
      </c>
      <c r="R45871" s="12">
        <v>41493</v>
      </c>
    </row>
    <row r="45872" spans="1:18" x14ac:dyDescent="0.25">
      <c r="A45872" s="7" t="s">
        <v>155579</v>
      </c>
      <c r="B45872" s="7" t="s">
        <v>155580</v>
      </c>
      <c r="C45872" s="7" t="s">
        <v>155581</v>
      </c>
      <c r="D45872" s="7" t="s">
        <v>625</v>
      </c>
      <c r="E45872" s="8" t="s">
        <v>323</v>
      </c>
      <c r="F45872" s="8">
        <v>36896077</v>
      </c>
      <c r="G45872" s="7" t="s">
        <v>35</v>
      </c>
      <c r="H45872" s="7" t="s">
        <v>24</v>
      </c>
      <c r="I45872" s="9" t="s">
        <v>36</v>
      </c>
      <c r="J45872" s="17" t="s">
        <v>1162</v>
      </c>
      <c r="K45872" s="10" t="s">
        <v>7542</v>
      </c>
      <c r="L45872" s="7">
        <v>7</v>
      </c>
      <c r="M45872" s="11">
        <v>38353</v>
      </c>
      <c r="N45872" s="7" t="s">
        <v>435</v>
      </c>
      <c r="O45872" s="7" t="s">
        <v>436</v>
      </c>
      <c r="P45872" s="10">
        <v>2005</v>
      </c>
      <c r="Q45872" s="12">
        <v>39731</v>
      </c>
      <c r="R45872" s="12">
        <v>41877</v>
      </c>
    </row>
    <row r="45873" spans="1:18" x14ac:dyDescent="0.25">
      <c r="A45873" s="7" t="s">
        <v>155582</v>
      </c>
      <c r="B45873" s="7" t="s">
        <v>155583</v>
      </c>
      <c r="C45873" s="7" t="s">
        <v>155584</v>
      </c>
      <c r="F45873" s="8">
        <v>0</v>
      </c>
      <c r="G45873" s="7" t="s">
        <v>35</v>
      </c>
      <c r="I45873" s="9"/>
      <c r="L45873" s="7">
        <v>1</v>
      </c>
      <c r="M45873" s="11">
        <v>41759</v>
      </c>
      <c r="N45873" s="7" t="s">
        <v>4368</v>
      </c>
      <c r="O45873" s="7" t="s">
        <v>1151</v>
      </c>
      <c r="P45873" s="10">
        <v>2014</v>
      </c>
      <c r="Q45873" s="12">
        <v>41757</v>
      </c>
      <c r="R45873" s="12">
        <v>41757</v>
      </c>
    </row>
    <row r="45874" spans="1:18" x14ac:dyDescent="0.25">
      <c r="A45874" s="7" t="s">
        <v>155585</v>
      </c>
      <c r="B45874" s="7" t="s">
        <v>155586</v>
      </c>
      <c r="C45874" s="7" t="s">
        <v>155587</v>
      </c>
      <c r="D45874" s="7" t="s">
        <v>4586</v>
      </c>
      <c r="E45874" s="8" t="s">
        <v>2933</v>
      </c>
      <c r="F45874" s="8">
        <v>21855782</v>
      </c>
      <c r="G45874" s="7" t="s">
        <v>35</v>
      </c>
      <c r="H45874" s="7" t="s">
        <v>52</v>
      </c>
      <c r="I45874" s="9"/>
      <c r="J45874" s="17" t="s">
        <v>53</v>
      </c>
      <c r="K45874" s="10" t="s">
        <v>7789</v>
      </c>
      <c r="L45874" s="7">
        <v>4</v>
      </c>
      <c r="Q45874" s="12">
        <v>38708</v>
      </c>
      <c r="R45874" s="12">
        <v>40846</v>
      </c>
    </row>
    <row r="45875" spans="1:18" x14ac:dyDescent="0.25">
      <c r="A45875" s="7" t="s">
        <v>155588</v>
      </c>
      <c r="B45875" s="7" t="s">
        <v>155589</v>
      </c>
      <c r="C45875" s="7" t="s">
        <v>155590</v>
      </c>
      <c r="D45875" s="7" t="s">
        <v>210</v>
      </c>
      <c r="E45875" s="8" t="s">
        <v>211</v>
      </c>
      <c r="F45875" s="8">
        <v>2624280</v>
      </c>
      <c r="G45875" s="7" t="s">
        <v>35</v>
      </c>
      <c r="H45875" s="7" t="s">
        <v>196</v>
      </c>
      <c r="I45875" s="9"/>
      <c r="J45875" s="17" t="s">
        <v>8154</v>
      </c>
      <c r="K45875" s="10" t="s">
        <v>8154</v>
      </c>
      <c r="L45875" s="7">
        <v>2</v>
      </c>
      <c r="M45875" s="11">
        <v>40544</v>
      </c>
      <c r="N45875" s="7" t="s">
        <v>537</v>
      </c>
      <c r="O45875" s="7" t="s">
        <v>505</v>
      </c>
      <c r="P45875" s="10">
        <v>2011</v>
      </c>
      <c r="Q45875" s="12">
        <v>41401</v>
      </c>
      <c r="R45875" s="12">
        <v>41709</v>
      </c>
    </row>
    <row r="45876" spans="1:18" x14ac:dyDescent="0.25">
      <c r="A45876" s="7" t="s">
        <v>155591</v>
      </c>
      <c r="B45876" s="7" t="s">
        <v>155592</v>
      </c>
      <c r="C45876" s="7" t="s">
        <v>155593</v>
      </c>
      <c r="D45876" s="7" t="s">
        <v>2066</v>
      </c>
      <c r="E45876" s="8" t="s">
        <v>2067</v>
      </c>
      <c r="F45876" s="8">
        <v>40000000</v>
      </c>
      <c r="G45876" s="7" t="s">
        <v>35</v>
      </c>
      <c r="H45876" s="7" t="s">
        <v>446</v>
      </c>
      <c r="I45876" s="9"/>
      <c r="J45876" s="17" t="s">
        <v>447</v>
      </c>
      <c r="K45876" s="10" t="s">
        <v>447</v>
      </c>
      <c r="L45876" s="7">
        <v>1</v>
      </c>
      <c r="M45876" s="11">
        <v>32874</v>
      </c>
      <c r="N45876" s="7" t="s">
        <v>416</v>
      </c>
      <c r="O45876" s="7" t="s">
        <v>417</v>
      </c>
      <c r="P45876" s="10">
        <v>1990</v>
      </c>
      <c r="Q45876" s="12">
        <v>39155</v>
      </c>
      <c r="R45876" s="12">
        <v>39155</v>
      </c>
    </row>
    <row r="45877" spans="1:18" x14ac:dyDescent="0.25">
      <c r="A45877" s="7" t="s">
        <v>155594</v>
      </c>
      <c r="B45877" s="7" t="s">
        <v>155595</v>
      </c>
      <c r="C45877" s="7" t="s">
        <v>155596</v>
      </c>
      <c r="D45877" s="7" t="s">
        <v>155597</v>
      </c>
      <c r="E45877" s="8" t="s">
        <v>8725</v>
      </c>
      <c r="F45877" s="8">
        <v>1000000</v>
      </c>
      <c r="I45877" s="9"/>
      <c r="L45877" s="7">
        <v>1</v>
      </c>
      <c r="M45877" s="11">
        <v>40575</v>
      </c>
      <c r="N45877" s="7" t="s">
        <v>504</v>
      </c>
      <c r="O45877" s="7" t="s">
        <v>505</v>
      </c>
      <c r="P45877" s="10">
        <v>2011</v>
      </c>
      <c r="Q45877" s="12">
        <v>41579</v>
      </c>
      <c r="R45877" s="12">
        <v>41579</v>
      </c>
    </row>
    <row r="45878" spans="1:18" x14ac:dyDescent="0.25">
      <c r="A45878" s="7" t="s">
        <v>155598</v>
      </c>
      <c r="B45878" s="7" t="s">
        <v>155599</v>
      </c>
      <c r="C45878" s="7" t="s">
        <v>155600</v>
      </c>
      <c r="D45878" s="7" t="s">
        <v>155601</v>
      </c>
      <c r="E45878" s="8" t="s">
        <v>323</v>
      </c>
      <c r="F45878" s="8">
        <v>70391</v>
      </c>
      <c r="G45878" s="7" t="s">
        <v>35</v>
      </c>
      <c r="H45878" s="7" t="s">
        <v>2011</v>
      </c>
      <c r="I45878" s="9"/>
      <c r="J45878" s="17" t="s">
        <v>2012</v>
      </c>
      <c r="K45878" s="10" t="s">
        <v>2012</v>
      </c>
      <c r="L45878" s="7">
        <v>2</v>
      </c>
      <c r="M45878" s="11">
        <v>41527</v>
      </c>
      <c r="N45878" s="7" t="s">
        <v>900</v>
      </c>
      <c r="O45878" s="7" t="s">
        <v>258</v>
      </c>
      <c r="P45878" s="10">
        <v>2013</v>
      </c>
      <c r="Q45878" s="12">
        <v>41559</v>
      </c>
      <c r="R45878" s="12">
        <v>41800</v>
      </c>
    </row>
    <row r="45879" spans="1:18" x14ac:dyDescent="0.25">
      <c r="A45879" s="7" t="s">
        <v>155602</v>
      </c>
      <c r="B45879" s="7" t="s">
        <v>155603</v>
      </c>
      <c r="C45879" s="7" t="s">
        <v>155604</v>
      </c>
      <c r="D45879" s="7" t="s">
        <v>275</v>
      </c>
      <c r="E45879" s="8" t="s">
        <v>276</v>
      </c>
      <c r="F45879" s="8">
        <v>1515615</v>
      </c>
      <c r="G45879" s="7" t="s">
        <v>35</v>
      </c>
      <c r="H45879" s="7" t="s">
        <v>24</v>
      </c>
      <c r="I45879" s="9" t="s">
        <v>116</v>
      </c>
      <c r="J45879" s="17" t="s">
        <v>1586</v>
      </c>
      <c r="K45879" s="10" t="s">
        <v>1586</v>
      </c>
      <c r="L45879" s="7">
        <v>1</v>
      </c>
      <c r="M45879" s="11">
        <v>38353</v>
      </c>
      <c r="N45879" s="7" t="s">
        <v>435</v>
      </c>
      <c r="O45879" s="7" t="s">
        <v>436</v>
      </c>
      <c r="P45879" s="10">
        <v>2005</v>
      </c>
      <c r="Q45879" s="12">
        <v>40841</v>
      </c>
      <c r="R45879" s="12">
        <v>40841</v>
      </c>
    </row>
    <row r="45880" spans="1:18" x14ac:dyDescent="0.25">
      <c r="A45880" s="7" t="s">
        <v>155605</v>
      </c>
      <c r="B45880" s="7" t="s">
        <v>155606</v>
      </c>
      <c r="C45880" s="7" t="s">
        <v>155607</v>
      </c>
      <c r="D45880" s="7" t="s">
        <v>155608</v>
      </c>
      <c r="E45880" s="8" t="s">
        <v>9399</v>
      </c>
      <c r="F45880" s="8">
        <v>75000000</v>
      </c>
      <c r="G45880" s="7" t="s">
        <v>35</v>
      </c>
      <c r="I45880" s="9"/>
      <c r="L45880" s="7">
        <v>1</v>
      </c>
      <c r="Q45880" s="12">
        <v>41814</v>
      </c>
      <c r="R45880" s="12">
        <v>41814</v>
      </c>
    </row>
    <row r="45881" spans="1:18" x14ac:dyDescent="0.25">
      <c r="A45881" s="7" t="s">
        <v>155609</v>
      </c>
      <c r="B45881" s="7" t="s">
        <v>155606</v>
      </c>
      <c r="C45881" s="7" t="s">
        <v>155610</v>
      </c>
      <c r="D45881" s="7" t="s">
        <v>227</v>
      </c>
      <c r="E45881" s="8" t="s">
        <v>228</v>
      </c>
      <c r="F45881" s="8">
        <v>100000</v>
      </c>
      <c r="G45881" s="7" t="s">
        <v>35</v>
      </c>
      <c r="H45881" s="7" t="s">
        <v>24</v>
      </c>
      <c r="I45881" s="9" t="s">
        <v>36</v>
      </c>
      <c r="J45881" s="17" t="s">
        <v>181</v>
      </c>
      <c r="K45881" s="10" t="s">
        <v>182</v>
      </c>
      <c r="L45881" s="7">
        <v>2</v>
      </c>
      <c r="M45881" s="11">
        <v>40909</v>
      </c>
      <c r="N45881" s="7" t="s">
        <v>111</v>
      </c>
      <c r="O45881" s="7" t="s">
        <v>112</v>
      </c>
      <c r="P45881" s="10">
        <v>2012</v>
      </c>
      <c r="Q45881" s="12">
        <v>41275</v>
      </c>
      <c r="R45881" s="12">
        <v>41669</v>
      </c>
    </row>
    <row r="45882" spans="1:18" x14ac:dyDescent="0.25">
      <c r="A45882" s="7" t="s">
        <v>155611</v>
      </c>
      <c r="B45882" s="7" t="s">
        <v>155612</v>
      </c>
      <c r="C45882" s="7" t="s">
        <v>155613</v>
      </c>
      <c r="D45882" s="7" t="s">
        <v>365</v>
      </c>
      <c r="E45882" s="8" t="s">
        <v>366</v>
      </c>
      <c r="F45882" s="8">
        <v>50000</v>
      </c>
      <c r="G45882" s="7" t="s">
        <v>35</v>
      </c>
      <c r="H45882" s="7" t="s">
        <v>24</v>
      </c>
      <c r="I45882" s="9" t="s">
        <v>151</v>
      </c>
      <c r="J45882" s="17" t="s">
        <v>152</v>
      </c>
      <c r="K45882" s="10" t="s">
        <v>13625</v>
      </c>
      <c r="L45882" s="7">
        <v>1</v>
      </c>
      <c r="M45882" s="11">
        <v>39814</v>
      </c>
      <c r="N45882" s="7" t="s">
        <v>171</v>
      </c>
      <c r="O45882" s="7" t="s">
        <v>172</v>
      </c>
      <c r="P45882" s="10">
        <v>2009</v>
      </c>
      <c r="Q45882" s="12">
        <v>41498</v>
      </c>
      <c r="R45882" s="12">
        <v>41498</v>
      </c>
    </row>
    <row r="45883" spans="1:18" x14ac:dyDescent="0.25">
      <c r="A45883" s="7" t="s">
        <v>155614</v>
      </c>
      <c r="B45883" s="7" t="s">
        <v>155615</v>
      </c>
      <c r="C45883" s="7" t="s">
        <v>155616</v>
      </c>
      <c r="D45883" s="7" t="s">
        <v>68</v>
      </c>
      <c r="E45883" s="8" t="s">
        <v>69</v>
      </c>
      <c r="F45883" s="8">
        <v>50000</v>
      </c>
      <c r="G45883" s="7" t="s">
        <v>80</v>
      </c>
      <c r="H45883" s="7" t="s">
        <v>24</v>
      </c>
      <c r="I45883" s="9" t="s">
        <v>782</v>
      </c>
      <c r="J45883" s="17" t="s">
        <v>783</v>
      </c>
      <c r="K45883" s="10" t="s">
        <v>783</v>
      </c>
      <c r="L45883" s="7">
        <v>1</v>
      </c>
      <c r="M45883" s="11">
        <v>40544</v>
      </c>
      <c r="N45883" s="7" t="s">
        <v>537</v>
      </c>
      <c r="O45883" s="7" t="s">
        <v>505</v>
      </c>
      <c r="P45883" s="10">
        <v>2011</v>
      </c>
      <c r="Q45883" s="12">
        <v>41163</v>
      </c>
      <c r="R45883" s="12">
        <v>41163</v>
      </c>
    </row>
    <row r="45884" spans="1:18" x14ac:dyDescent="0.25">
      <c r="A45884" s="7" t="s">
        <v>155617</v>
      </c>
      <c r="B45884" s="7" t="s">
        <v>155618</v>
      </c>
      <c r="C45884" s="7" t="s">
        <v>155619</v>
      </c>
      <c r="D45884" s="7" t="s">
        <v>1664</v>
      </c>
      <c r="E45884" s="8" t="s">
        <v>1665</v>
      </c>
      <c r="F45884" s="8">
        <v>27700000</v>
      </c>
      <c r="G45884" s="7" t="s">
        <v>23</v>
      </c>
      <c r="H45884" s="7" t="s">
        <v>24</v>
      </c>
      <c r="I45884" s="9" t="s">
        <v>36</v>
      </c>
      <c r="J45884" s="17" t="s">
        <v>37</v>
      </c>
      <c r="K45884" s="10" t="s">
        <v>4134</v>
      </c>
      <c r="L45884" s="7">
        <v>2</v>
      </c>
      <c r="M45884" s="11">
        <v>37622</v>
      </c>
      <c r="N45884" s="7" t="s">
        <v>814</v>
      </c>
      <c r="O45884" s="7" t="s">
        <v>815</v>
      </c>
      <c r="P45884" s="10">
        <v>2003</v>
      </c>
      <c r="Q45884" s="12">
        <v>40472</v>
      </c>
      <c r="R45884" s="12">
        <v>40758</v>
      </c>
    </row>
    <row r="45885" spans="1:18" x14ac:dyDescent="0.25">
      <c r="A45885" s="7" t="s">
        <v>155620</v>
      </c>
      <c r="B45885" s="7" t="s">
        <v>155621</v>
      </c>
      <c r="C45885" s="7" t="s">
        <v>155622</v>
      </c>
      <c r="D45885" s="7" t="s">
        <v>365</v>
      </c>
      <c r="E45885" s="8" t="s">
        <v>366</v>
      </c>
      <c r="F45885" s="8">
        <v>0</v>
      </c>
      <c r="G45885" s="7" t="s">
        <v>35</v>
      </c>
      <c r="H45885" s="7" t="s">
        <v>205</v>
      </c>
      <c r="I45885" s="9"/>
      <c r="J45885" s="17" t="s">
        <v>441</v>
      </c>
      <c r="K45885" s="10" t="s">
        <v>441</v>
      </c>
      <c r="L45885" s="7">
        <v>1</v>
      </c>
      <c r="M45885" s="11">
        <v>33970</v>
      </c>
      <c r="N45885" s="7" t="s">
        <v>2694</v>
      </c>
      <c r="O45885" s="7" t="s">
        <v>2695</v>
      </c>
      <c r="P45885" s="10">
        <v>1993</v>
      </c>
      <c r="Q45885" s="12">
        <v>40725</v>
      </c>
      <c r="R45885" s="12">
        <v>40725</v>
      </c>
    </row>
    <row r="45886" spans="1:18" x14ac:dyDescent="0.25">
      <c r="A45886" s="7" t="s">
        <v>155623</v>
      </c>
      <c r="B45886" s="7" t="s">
        <v>155624</v>
      </c>
      <c r="C45886" s="7" t="s">
        <v>155625</v>
      </c>
      <c r="D45886" s="7" t="s">
        <v>963</v>
      </c>
      <c r="E45886" s="8" t="s">
        <v>964</v>
      </c>
      <c r="F45886" s="8">
        <v>0</v>
      </c>
      <c r="G45886" s="7" t="s">
        <v>35</v>
      </c>
      <c r="H45886" s="7" t="s">
        <v>24</v>
      </c>
      <c r="I45886" s="9" t="s">
        <v>60</v>
      </c>
      <c r="J45886" s="17" t="s">
        <v>61</v>
      </c>
      <c r="K45886" s="10" t="s">
        <v>61</v>
      </c>
      <c r="L45886" s="7">
        <v>1</v>
      </c>
      <c r="M45886" s="11">
        <v>41122</v>
      </c>
      <c r="N45886" s="7" t="s">
        <v>569</v>
      </c>
      <c r="O45886" s="7" t="s">
        <v>570</v>
      </c>
      <c r="P45886" s="10">
        <v>2012</v>
      </c>
      <c r="Q45886" s="12">
        <v>41277</v>
      </c>
      <c r="R45886" s="12">
        <v>41277</v>
      </c>
    </row>
    <row r="45887" spans="1:18" x14ac:dyDescent="0.25">
      <c r="A45887" s="7" t="s">
        <v>155626</v>
      </c>
      <c r="B45887" s="7" t="s">
        <v>155627</v>
      </c>
      <c r="D45887" s="7" t="s">
        <v>1664</v>
      </c>
      <c r="E45887" s="8" t="s">
        <v>1665</v>
      </c>
      <c r="F45887" s="8">
        <v>6225932</v>
      </c>
      <c r="G45887" s="7" t="s">
        <v>35</v>
      </c>
      <c r="H45887" s="7" t="s">
        <v>24</v>
      </c>
      <c r="I45887" s="9" t="s">
        <v>36</v>
      </c>
      <c r="J45887" s="17" t="s">
        <v>942</v>
      </c>
      <c r="K45887" s="10" t="s">
        <v>943</v>
      </c>
      <c r="L45887" s="7">
        <v>1</v>
      </c>
      <c r="M45887" s="11">
        <v>37257</v>
      </c>
      <c r="N45887" s="7" t="s">
        <v>527</v>
      </c>
      <c r="O45887" s="7" t="s">
        <v>528</v>
      </c>
      <c r="P45887" s="10">
        <v>2002</v>
      </c>
      <c r="Q45887" s="12">
        <v>40575</v>
      </c>
      <c r="R45887" s="12">
        <v>40575</v>
      </c>
    </row>
    <row r="45888" spans="1:18" x14ac:dyDescent="0.25">
      <c r="A45888" s="7" t="s">
        <v>155628</v>
      </c>
      <c r="B45888" s="7" t="s">
        <v>155629</v>
      </c>
      <c r="D45888" s="7" t="s">
        <v>136</v>
      </c>
      <c r="E45888" s="8" t="s">
        <v>137</v>
      </c>
      <c r="F45888" s="8">
        <v>0</v>
      </c>
      <c r="G45888" s="7" t="s">
        <v>35</v>
      </c>
      <c r="H45888" s="7" t="s">
        <v>24</v>
      </c>
      <c r="I45888" s="9" t="s">
        <v>298</v>
      </c>
      <c r="J45888" s="17" t="s">
        <v>4554</v>
      </c>
      <c r="K45888" s="10" t="s">
        <v>4554</v>
      </c>
      <c r="L45888" s="7">
        <v>1</v>
      </c>
      <c r="M45888" s="11">
        <v>41815</v>
      </c>
      <c r="N45888" s="7" t="s">
        <v>1150</v>
      </c>
      <c r="O45888" s="7" t="s">
        <v>1151</v>
      </c>
      <c r="P45888" s="10">
        <v>2014</v>
      </c>
      <c r="Q45888" s="12">
        <v>41893</v>
      </c>
      <c r="R45888" s="12">
        <v>41893</v>
      </c>
    </row>
    <row r="45889" spans="1:18" x14ac:dyDescent="0.25">
      <c r="A45889" s="7" t="s">
        <v>155630</v>
      </c>
      <c r="B45889" s="7" t="s">
        <v>155631</v>
      </c>
      <c r="C45889" s="7" t="s">
        <v>155632</v>
      </c>
      <c r="D45889" s="7" t="s">
        <v>122</v>
      </c>
      <c r="E45889" s="8" t="s">
        <v>123</v>
      </c>
      <c r="F45889" s="8">
        <v>15550000</v>
      </c>
      <c r="G45889" s="7" t="s">
        <v>35</v>
      </c>
      <c r="H45889" s="7" t="s">
        <v>24</v>
      </c>
      <c r="I45889" s="9" t="s">
        <v>70</v>
      </c>
      <c r="J45889" s="17" t="s">
        <v>138</v>
      </c>
      <c r="K45889" s="10" t="s">
        <v>138</v>
      </c>
      <c r="L45889" s="7">
        <v>2</v>
      </c>
      <c r="M45889" s="11">
        <v>39814</v>
      </c>
      <c r="N45889" s="7" t="s">
        <v>171</v>
      </c>
      <c r="O45889" s="7" t="s">
        <v>172</v>
      </c>
      <c r="P45889" s="10">
        <v>2009</v>
      </c>
      <c r="Q45889" s="12">
        <v>41513</v>
      </c>
      <c r="R45889" s="12">
        <v>41618</v>
      </c>
    </row>
    <row r="45890" spans="1:18" x14ac:dyDescent="0.25">
      <c r="A45890" s="7" t="s">
        <v>155633</v>
      </c>
      <c r="B45890" s="7" t="s">
        <v>155634</v>
      </c>
      <c r="C45890" s="7" t="s">
        <v>155635</v>
      </c>
      <c r="F45890" s="8">
        <v>260000000</v>
      </c>
      <c r="H45890" s="7" t="s">
        <v>24</v>
      </c>
      <c r="I45890" s="9" t="s">
        <v>25</v>
      </c>
      <c r="J45890" s="17" t="s">
        <v>26</v>
      </c>
      <c r="K45890" s="10" t="s">
        <v>27</v>
      </c>
      <c r="L45890" s="7">
        <v>1</v>
      </c>
      <c r="M45890" s="11">
        <v>32143</v>
      </c>
      <c r="N45890" s="7" t="s">
        <v>2509</v>
      </c>
      <c r="O45890" s="7" t="s">
        <v>2510</v>
      </c>
      <c r="P45890" s="10">
        <v>1988</v>
      </c>
      <c r="Q45890" s="12">
        <v>41772</v>
      </c>
      <c r="R45890" s="12">
        <v>41772</v>
      </c>
    </row>
    <row r="45891" spans="1:18" x14ac:dyDescent="0.25">
      <c r="A45891" s="7" t="s">
        <v>155636</v>
      </c>
      <c r="B45891" s="7" t="s">
        <v>155637</v>
      </c>
      <c r="C45891" s="7" t="s">
        <v>155638</v>
      </c>
      <c r="D45891" s="7" t="s">
        <v>275</v>
      </c>
      <c r="E45891" s="8" t="s">
        <v>276</v>
      </c>
      <c r="F45891" s="8">
        <v>24200000</v>
      </c>
      <c r="G45891" s="7" t="s">
        <v>35</v>
      </c>
      <c r="H45891" s="7" t="s">
        <v>24</v>
      </c>
      <c r="I45891" s="9" t="s">
        <v>1043</v>
      </c>
      <c r="J45891" s="17" t="s">
        <v>2655</v>
      </c>
      <c r="K45891" s="10" t="s">
        <v>2655</v>
      </c>
      <c r="L45891" s="7">
        <v>3</v>
      </c>
      <c r="M45891" s="11">
        <v>36892</v>
      </c>
      <c r="N45891" s="7" t="s">
        <v>154</v>
      </c>
      <c r="O45891" s="7" t="s">
        <v>155</v>
      </c>
      <c r="P45891" s="10">
        <v>2001</v>
      </c>
      <c r="Q45891" s="12">
        <v>41037</v>
      </c>
      <c r="R45891" s="12">
        <v>41940</v>
      </c>
    </row>
    <row r="45892" spans="1:18" x14ac:dyDescent="0.25">
      <c r="A45892" s="7" t="s">
        <v>155639</v>
      </c>
      <c r="B45892" s="7" t="s">
        <v>155640</v>
      </c>
      <c r="C45892" s="7" t="s">
        <v>155641</v>
      </c>
      <c r="D45892" s="7" t="s">
        <v>68</v>
      </c>
      <c r="E45892" s="8" t="s">
        <v>69</v>
      </c>
      <c r="F45892" s="8">
        <v>7900000</v>
      </c>
      <c r="G45892" s="7" t="s">
        <v>35</v>
      </c>
      <c r="H45892" s="7" t="s">
        <v>240</v>
      </c>
      <c r="I45892" s="9" t="s">
        <v>241</v>
      </c>
      <c r="J45892" s="17" t="s">
        <v>242</v>
      </c>
      <c r="K45892" s="10" t="s">
        <v>5798</v>
      </c>
      <c r="L45892" s="7">
        <v>2</v>
      </c>
      <c r="Q45892" s="12">
        <v>41184</v>
      </c>
      <c r="R45892" s="12">
        <v>41308</v>
      </c>
    </row>
    <row r="45893" spans="1:18" x14ac:dyDescent="0.25">
      <c r="A45893" s="7" t="s">
        <v>155642</v>
      </c>
      <c r="B45893" s="7" t="s">
        <v>155643</v>
      </c>
      <c r="C45893" s="7" t="s">
        <v>155644</v>
      </c>
      <c r="D45893" s="7" t="s">
        <v>122</v>
      </c>
      <c r="E45893" s="8" t="s">
        <v>123</v>
      </c>
      <c r="F45893" s="8">
        <v>10000000</v>
      </c>
      <c r="H45893" s="7" t="s">
        <v>24</v>
      </c>
      <c r="I45893" s="9" t="s">
        <v>36</v>
      </c>
      <c r="J45893" s="17" t="s">
        <v>942</v>
      </c>
      <c r="K45893" s="10" t="s">
        <v>1978</v>
      </c>
      <c r="L45893" s="7">
        <v>1</v>
      </c>
      <c r="Q45893" s="12">
        <v>41816</v>
      </c>
      <c r="R45893" s="12">
        <v>41816</v>
      </c>
    </row>
    <row r="45894" spans="1:18" x14ac:dyDescent="0.25">
      <c r="A45894" s="7" t="s">
        <v>155645</v>
      </c>
      <c r="B45894" s="7" t="s">
        <v>155646</v>
      </c>
      <c r="C45894" s="7" t="s">
        <v>155647</v>
      </c>
      <c r="D45894" s="7" t="s">
        <v>85203</v>
      </c>
      <c r="E45894" s="8" t="s">
        <v>170</v>
      </c>
      <c r="F45894" s="8">
        <v>31725050</v>
      </c>
      <c r="G45894" s="7" t="s">
        <v>35</v>
      </c>
      <c r="H45894" s="7" t="s">
        <v>52</v>
      </c>
      <c r="I45894" s="9"/>
      <c r="J45894" s="17" t="s">
        <v>53</v>
      </c>
      <c r="K45894" s="10" t="s">
        <v>53</v>
      </c>
      <c r="L45894" s="7">
        <v>3</v>
      </c>
      <c r="M45894" s="11">
        <v>39814</v>
      </c>
      <c r="N45894" s="7" t="s">
        <v>171</v>
      </c>
      <c r="O45894" s="7" t="s">
        <v>172</v>
      </c>
      <c r="P45894" s="10">
        <v>2009</v>
      </c>
      <c r="Q45894" s="12">
        <v>40353</v>
      </c>
      <c r="R45894" s="12">
        <v>41519</v>
      </c>
    </row>
    <row r="45895" spans="1:18" x14ac:dyDescent="0.25">
      <c r="A45895" s="7" t="s">
        <v>155648</v>
      </c>
      <c r="B45895" s="7" t="s">
        <v>155649</v>
      </c>
      <c r="C45895" s="7" t="s">
        <v>155650</v>
      </c>
      <c r="D45895" s="7" t="s">
        <v>68</v>
      </c>
      <c r="E45895" s="8" t="s">
        <v>69</v>
      </c>
      <c r="F45895" s="8">
        <v>1700000</v>
      </c>
      <c r="G45895" s="7" t="s">
        <v>35</v>
      </c>
      <c r="H45895" s="7" t="s">
        <v>24</v>
      </c>
      <c r="I45895" s="9" t="s">
        <v>281</v>
      </c>
      <c r="J45895" s="17" t="s">
        <v>282</v>
      </c>
      <c r="K45895" s="10" t="s">
        <v>8906</v>
      </c>
      <c r="L45895" s="7">
        <v>1</v>
      </c>
      <c r="M45895" s="11">
        <v>36892</v>
      </c>
      <c r="N45895" s="7" t="s">
        <v>154</v>
      </c>
      <c r="O45895" s="7" t="s">
        <v>155</v>
      </c>
      <c r="P45895" s="10">
        <v>2001</v>
      </c>
      <c r="Q45895" s="12">
        <v>39972</v>
      </c>
      <c r="R45895" s="12">
        <v>39972</v>
      </c>
    </row>
    <row r="45896" spans="1:18" x14ac:dyDescent="0.25">
      <c r="A45896" s="7" t="s">
        <v>155651</v>
      </c>
      <c r="B45896" s="7" t="s">
        <v>155652</v>
      </c>
      <c r="C45896" s="7" t="s">
        <v>155653</v>
      </c>
      <c r="D45896" s="7" t="s">
        <v>155654</v>
      </c>
      <c r="E45896" s="8" t="s">
        <v>137</v>
      </c>
      <c r="F45896" s="8">
        <v>25000</v>
      </c>
      <c r="G45896" s="7" t="s">
        <v>35</v>
      </c>
      <c r="H45896" s="7" t="s">
        <v>24</v>
      </c>
      <c r="I45896" s="9" t="s">
        <v>248</v>
      </c>
      <c r="J45896" s="17" t="s">
        <v>249</v>
      </c>
      <c r="K45896" s="10" t="s">
        <v>249</v>
      </c>
      <c r="L45896" s="7">
        <v>1</v>
      </c>
      <c r="M45896" s="11">
        <v>41733</v>
      </c>
      <c r="N45896" s="7" t="s">
        <v>4368</v>
      </c>
      <c r="O45896" s="7" t="s">
        <v>1151</v>
      </c>
      <c r="P45896" s="10">
        <v>2014</v>
      </c>
      <c r="Q45896" s="12">
        <v>41760</v>
      </c>
      <c r="R45896" s="12">
        <v>41760</v>
      </c>
    </row>
    <row r="45897" spans="1:18" x14ac:dyDescent="0.25">
      <c r="A45897" s="7" t="s">
        <v>155655</v>
      </c>
      <c r="B45897" s="7" t="s">
        <v>155656</v>
      </c>
      <c r="C45897" s="7" t="s">
        <v>155657</v>
      </c>
      <c r="D45897" s="7" t="s">
        <v>296</v>
      </c>
      <c r="E45897" s="8" t="s">
        <v>297</v>
      </c>
      <c r="F45897" s="8">
        <v>2000000</v>
      </c>
      <c r="G45897" s="7" t="s">
        <v>35</v>
      </c>
      <c r="H45897" s="7" t="s">
        <v>24</v>
      </c>
      <c r="I45897" s="9" t="s">
        <v>25</v>
      </c>
      <c r="J45897" s="17" t="s">
        <v>26</v>
      </c>
      <c r="K45897" s="10" t="s">
        <v>27</v>
      </c>
      <c r="L45897" s="7">
        <v>1</v>
      </c>
      <c r="M45897" s="11">
        <v>40969</v>
      </c>
      <c r="N45897" s="7" t="s">
        <v>1542</v>
      </c>
      <c r="O45897" s="7" t="s">
        <v>112</v>
      </c>
      <c r="P45897" s="10">
        <v>2012</v>
      </c>
      <c r="Q45897" s="12">
        <v>41935</v>
      </c>
      <c r="R45897" s="12">
        <v>41935</v>
      </c>
    </row>
    <row r="45898" spans="1:18" x14ac:dyDescent="0.25">
      <c r="A45898" s="7" t="s">
        <v>155658</v>
      </c>
      <c r="B45898" s="7" t="s">
        <v>155659</v>
      </c>
      <c r="C45898" s="7" t="s">
        <v>155660</v>
      </c>
      <c r="D45898" s="7" t="s">
        <v>136</v>
      </c>
      <c r="E45898" s="8" t="s">
        <v>137</v>
      </c>
      <c r="F45898" s="8">
        <v>0</v>
      </c>
      <c r="G45898" s="7" t="s">
        <v>35</v>
      </c>
      <c r="H45898" s="7" t="s">
        <v>24</v>
      </c>
      <c r="I45898" s="9" t="s">
        <v>248</v>
      </c>
      <c r="J45898" s="17" t="s">
        <v>25838</v>
      </c>
      <c r="K45898" s="10" t="s">
        <v>25838</v>
      </c>
      <c r="L45898" s="7">
        <v>1</v>
      </c>
      <c r="M45898" s="11">
        <v>41544</v>
      </c>
      <c r="N45898" s="7" t="s">
        <v>900</v>
      </c>
      <c r="O45898" s="7" t="s">
        <v>258</v>
      </c>
      <c r="P45898" s="10">
        <v>2013</v>
      </c>
      <c r="Q45898" s="12">
        <v>41577</v>
      </c>
      <c r="R45898" s="12">
        <v>41577</v>
      </c>
    </row>
    <row r="45899" spans="1:18" x14ac:dyDescent="0.25">
      <c r="A45899" s="7" t="s">
        <v>155661</v>
      </c>
      <c r="B45899" s="7" t="s">
        <v>155662</v>
      </c>
      <c r="C45899" s="7" t="s">
        <v>155663</v>
      </c>
      <c r="D45899" s="7" t="s">
        <v>275</v>
      </c>
      <c r="E45899" s="8" t="s">
        <v>276</v>
      </c>
      <c r="F45899" s="8">
        <v>3000000</v>
      </c>
      <c r="G45899" s="7" t="s">
        <v>23</v>
      </c>
      <c r="H45899" s="7" t="s">
        <v>24</v>
      </c>
      <c r="I45899" s="9" t="s">
        <v>151</v>
      </c>
      <c r="J45899" s="17" t="s">
        <v>152</v>
      </c>
      <c r="K45899" s="10" t="s">
        <v>60787</v>
      </c>
      <c r="L45899" s="7">
        <v>1</v>
      </c>
      <c r="Q45899" s="12">
        <v>40478</v>
      </c>
      <c r="R45899" s="12">
        <v>40478</v>
      </c>
    </row>
    <row r="45900" spans="1:18" x14ac:dyDescent="0.25">
      <c r="A45900" s="7" t="s">
        <v>155664</v>
      </c>
      <c r="B45900" s="7" t="s">
        <v>155665</v>
      </c>
      <c r="C45900" s="7" t="s">
        <v>155666</v>
      </c>
      <c r="D45900" s="7" t="s">
        <v>155667</v>
      </c>
      <c r="E45900" s="8" t="s">
        <v>297</v>
      </c>
      <c r="F45900" s="8">
        <v>791849</v>
      </c>
      <c r="G45900" s="7" t="s">
        <v>35</v>
      </c>
      <c r="H45900" s="7" t="s">
        <v>52</v>
      </c>
      <c r="I45900" s="9"/>
      <c r="J45900" s="17" t="s">
        <v>53</v>
      </c>
      <c r="K45900" s="10" t="s">
        <v>53</v>
      </c>
      <c r="L45900" s="7">
        <v>5</v>
      </c>
      <c r="M45900" s="11">
        <v>40909</v>
      </c>
      <c r="N45900" s="7" t="s">
        <v>111</v>
      </c>
      <c r="O45900" s="7" t="s">
        <v>112</v>
      </c>
      <c r="P45900" s="10">
        <v>2012</v>
      </c>
      <c r="Q45900" s="12">
        <v>41258</v>
      </c>
      <c r="R45900" s="12">
        <v>41518</v>
      </c>
    </row>
    <row r="45901" spans="1:18" x14ac:dyDescent="0.25">
      <c r="A45901" s="7" t="s">
        <v>155668</v>
      </c>
      <c r="B45901" s="7" t="s">
        <v>155669</v>
      </c>
      <c r="C45901" s="7" t="s">
        <v>155670</v>
      </c>
      <c r="D45901" s="7" t="s">
        <v>155671</v>
      </c>
      <c r="E45901" s="8" t="s">
        <v>82224</v>
      </c>
      <c r="F45901" s="8">
        <v>0</v>
      </c>
      <c r="G45901" s="7" t="s">
        <v>35</v>
      </c>
      <c r="I45901" s="9"/>
      <c r="L45901" s="7">
        <v>1</v>
      </c>
      <c r="Q45901" s="12">
        <v>41803</v>
      </c>
      <c r="R45901" s="12">
        <v>41803</v>
      </c>
    </row>
    <row r="45902" spans="1:18" x14ac:dyDescent="0.25">
      <c r="A45902" s="7" t="s">
        <v>155672</v>
      </c>
      <c r="B45902" s="7" t="s">
        <v>155673</v>
      </c>
      <c r="C45902" s="7" t="s">
        <v>155674</v>
      </c>
      <c r="D45902" s="7" t="s">
        <v>1664</v>
      </c>
      <c r="E45902" s="8" t="s">
        <v>1665</v>
      </c>
      <c r="F45902" s="8">
        <v>3413113</v>
      </c>
      <c r="G45902" s="7" t="s">
        <v>35</v>
      </c>
      <c r="H45902" s="7" t="s">
        <v>24</v>
      </c>
      <c r="I45902" s="9" t="s">
        <v>782</v>
      </c>
      <c r="J45902" s="17" t="s">
        <v>19512</v>
      </c>
      <c r="K45902" s="10" t="s">
        <v>19512</v>
      </c>
      <c r="L45902" s="7">
        <v>3</v>
      </c>
      <c r="M45902" s="11">
        <v>40179</v>
      </c>
      <c r="N45902" s="7" t="s">
        <v>96</v>
      </c>
      <c r="O45902" s="7" t="s">
        <v>97</v>
      </c>
      <c r="P45902" s="10">
        <v>2010</v>
      </c>
      <c r="Q45902" s="12">
        <v>41242</v>
      </c>
      <c r="R45902" s="12">
        <v>41923</v>
      </c>
    </row>
    <row r="45903" spans="1:18" x14ac:dyDescent="0.25">
      <c r="A45903" s="7" t="s">
        <v>155675</v>
      </c>
      <c r="B45903" s="7" t="s">
        <v>155676</v>
      </c>
      <c r="D45903" s="7" t="s">
        <v>136</v>
      </c>
      <c r="E45903" s="8" t="s">
        <v>137</v>
      </c>
      <c r="F45903" s="8">
        <v>0</v>
      </c>
      <c r="G45903" s="7" t="s">
        <v>35</v>
      </c>
      <c r="H45903" s="7" t="s">
        <v>24</v>
      </c>
      <c r="I45903" s="9" t="s">
        <v>36</v>
      </c>
      <c r="J45903" s="17" t="s">
        <v>37</v>
      </c>
      <c r="K45903" s="10" t="s">
        <v>37</v>
      </c>
      <c r="L45903" s="7">
        <v>1</v>
      </c>
      <c r="M45903" s="11">
        <v>40243</v>
      </c>
      <c r="N45903" s="7" t="s">
        <v>1566</v>
      </c>
      <c r="O45903" s="7" t="s">
        <v>97</v>
      </c>
      <c r="P45903" s="10">
        <v>2010</v>
      </c>
      <c r="Q45903" s="12">
        <v>40404</v>
      </c>
      <c r="R45903" s="12">
        <v>40404</v>
      </c>
    </row>
    <row r="45904" spans="1:18" x14ac:dyDescent="0.25">
      <c r="A45904" s="7" t="s">
        <v>155677</v>
      </c>
      <c r="B45904" s="7" t="s">
        <v>155678</v>
      </c>
      <c r="C45904" s="7" t="s">
        <v>155679</v>
      </c>
      <c r="D45904" s="7" t="s">
        <v>155680</v>
      </c>
      <c r="E45904" s="8" t="s">
        <v>5797</v>
      </c>
      <c r="F45904" s="8">
        <v>150000</v>
      </c>
      <c r="G45904" s="7" t="s">
        <v>80</v>
      </c>
      <c r="H45904" s="7" t="s">
        <v>24</v>
      </c>
      <c r="I45904" s="9" t="s">
        <v>6145</v>
      </c>
      <c r="J45904" s="17" t="s">
        <v>613</v>
      </c>
      <c r="K45904" s="10" t="s">
        <v>6146</v>
      </c>
      <c r="L45904" s="7">
        <v>1</v>
      </c>
      <c r="M45904" s="11">
        <v>40892</v>
      </c>
      <c r="N45904" s="7" t="s">
        <v>595</v>
      </c>
      <c r="O45904" s="7" t="s">
        <v>74</v>
      </c>
      <c r="P45904" s="10">
        <v>2011</v>
      </c>
      <c r="Q45904" s="12">
        <v>40709</v>
      </c>
      <c r="R45904" s="12">
        <v>40709</v>
      </c>
    </row>
    <row r="45905" spans="1:18" x14ac:dyDescent="0.25">
      <c r="A45905" s="7" t="s">
        <v>155681</v>
      </c>
      <c r="B45905" s="7" t="s">
        <v>155682</v>
      </c>
      <c r="D45905" s="7" t="s">
        <v>144</v>
      </c>
      <c r="E45905" s="8" t="s">
        <v>145</v>
      </c>
      <c r="F45905" s="8">
        <v>3000</v>
      </c>
      <c r="G45905" s="7" t="s">
        <v>35</v>
      </c>
      <c r="H45905" s="7" t="s">
        <v>24</v>
      </c>
      <c r="I45905" s="9" t="s">
        <v>2095</v>
      </c>
      <c r="J45905" s="17" t="s">
        <v>3837</v>
      </c>
      <c r="K45905" s="10" t="s">
        <v>283</v>
      </c>
      <c r="L45905" s="7">
        <v>1</v>
      </c>
      <c r="M45905" s="11">
        <v>41820</v>
      </c>
      <c r="N45905" s="7" t="s">
        <v>1150</v>
      </c>
      <c r="O45905" s="7" t="s">
        <v>1151</v>
      </c>
      <c r="P45905" s="10">
        <v>2014</v>
      </c>
      <c r="Q45905" s="12">
        <v>41822</v>
      </c>
      <c r="R45905" s="12">
        <v>41822</v>
      </c>
    </row>
    <row r="45906" spans="1:18" x14ac:dyDescent="0.25">
      <c r="A45906" s="7" t="s">
        <v>155683</v>
      </c>
      <c r="B45906" s="7" t="s">
        <v>155684</v>
      </c>
      <c r="C45906" s="7" t="s">
        <v>155685</v>
      </c>
      <c r="D45906" s="7" t="s">
        <v>1576</v>
      </c>
      <c r="E45906" s="8" t="s">
        <v>1577</v>
      </c>
      <c r="F45906" s="8">
        <v>0</v>
      </c>
      <c r="G45906" s="7" t="s">
        <v>35</v>
      </c>
      <c r="H45906" s="7" t="s">
        <v>3921</v>
      </c>
      <c r="I45906" s="9"/>
      <c r="J45906" s="17" t="s">
        <v>3922</v>
      </c>
      <c r="K45906" s="10" t="s">
        <v>3922</v>
      </c>
      <c r="L45906" s="7">
        <v>1</v>
      </c>
      <c r="M45906" s="11">
        <v>41457</v>
      </c>
      <c r="N45906" s="7" t="s">
        <v>257</v>
      </c>
      <c r="O45906" s="7" t="s">
        <v>258</v>
      </c>
      <c r="P45906" s="10">
        <v>2013</v>
      </c>
      <c r="Q45906" s="12">
        <v>41456</v>
      </c>
      <c r="R45906" s="12">
        <v>41456</v>
      </c>
    </row>
    <row r="45907" spans="1:18" x14ac:dyDescent="0.25">
      <c r="A45907" s="7" t="s">
        <v>155686</v>
      </c>
      <c r="B45907" s="7" t="s">
        <v>155687</v>
      </c>
      <c r="C45907" s="7" t="s">
        <v>155688</v>
      </c>
      <c r="D45907" s="7" t="s">
        <v>155689</v>
      </c>
      <c r="E45907" s="8" t="s">
        <v>22</v>
      </c>
      <c r="F45907" s="8">
        <v>1000000</v>
      </c>
      <c r="G45907" s="7" t="s">
        <v>35</v>
      </c>
      <c r="H45907" s="7" t="s">
        <v>24</v>
      </c>
      <c r="I45907" s="9" t="s">
        <v>25</v>
      </c>
      <c r="J45907" s="17" t="s">
        <v>26</v>
      </c>
      <c r="K45907" s="10" t="s">
        <v>27</v>
      </c>
      <c r="L45907" s="7">
        <v>1</v>
      </c>
      <c r="M45907" s="11">
        <v>41481</v>
      </c>
      <c r="N45907" s="7" t="s">
        <v>257</v>
      </c>
      <c r="O45907" s="7" t="s">
        <v>258</v>
      </c>
      <c r="P45907" s="10">
        <v>2013</v>
      </c>
      <c r="Q45907" s="12">
        <v>41483</v>
      </c>
      <c r="R45907" s="12">
        <v>41483</v>
      </c>
    </row>
    <row r="45908" spans="1:18" x14ac:dyDescent="0.25">
      <c r="A45908" s="7" t="s">
        <v>155690</v>
      </c>
      <c r="B45908" s="7" t="s">
        <v>155691</v>
      </c>
      <c r="C45908" s="7" t="s">
        <v>42232</v>
      </c>
      <c r="D45908" s="7" t="s">
        <v>106</v>
      </c>
      <c r="E45908" s="8" t="s">
        <v>107</v>
      </c>
      <c r="F45908" s="8">
        <v>10500000</v>
      </c>
      <c r="H45908" s="7" t="s">
        <v>24</v>
      </c>
      <c r="I45908" s="9" t="s">
        <v>2443</v>
      </c>
      <c r="J45908" s="17" t="s">
        <v>6623</v>
      </c>
      <c r="K45908" s="10" t="s">
        <v>2723</v>
      </c>
      <c r="L45908" s="7">
        <v>2</v>
      </c>
      <c r="M45908" s="11">
        <v>40179</v>
      </c>
      <c r="N45908" s="7" t="s">
        <v>96</v>
      </c>
      <c r="O45908" s="7" t="s">
        <v>97</v>
      </c>
      <c r="P45908" s="10">
        <v>2010</v>
      </c>
      <c r="Q45908" s="12">
        <v>41066</v>
      </c>
      <c r="R45908" s="12">
        <v>41442</v>
      </c>
    </row>
    <row r="45909" spans="1:18" x14ac:dyDescent="0.25">
      <c r="A45909" s="7" t="s">
        <v>155692</v>
      </c>
      <c r="B45909" s="7" t="s">
        <v>155693</v>
      </c>
      <c r="C45909" s="7" t="s">
        <v>155694</v>
      </c>
      <c r="D45909" s="7" t="s">
        <v>2066</v>
      </c>
      <c r="E45909" s="8" t="s">
        <v>2067</v>
      </c>
      <c r="F45909" s="8">
        <v>0</v>
      </c>
      <c r="G45909" s="7" t="s">
        <v>35</v>
      </c>
      <c r="H45909" s="7" t="s">
        <v>24</v>
      </c>
      <c r="I45909" s="9" t="s">
        <v>248</v>
      </c>
      <c r="J45909" s="17" t="s">
        <v>6361</v>
      </c>
      <c r="K45909" s="10" t="s">
        <v>155695</v>
      </c>
      <c r="L45909" s="7">
        <v>1</v>
      </c>
      <c r="M45909" s="11">
        <v>41760</v>
      </c>
      <c r="N45909" s="7" t="s">
        <v>2456</v>
      </c>
      <c r="O45909" s="7" t="s">
        <v>1151</v>
      </c>
      <c r="P45909" s="10">
        <v>2014</v>
      </c>
      <c r="Q45909" s="12">
        <v>41655</v>
      </c>
      <c r="R45909" s="12">
        <v>41655</v>
      </c>
    </row>
    <row r="45910" spans="1:18" x14ac:dyDescent="0.25">
      <c r="A45910" s="7" t="s">
        <v>155696</v>
      </c>
      <c r="B45910" s="7" t="s">
        <v>155697</v>
      </c>
      <c r="C45910" s="7" t="s">
        <v>155698</v>
      </c>
      <c r="D45910" s="7" t="s">
        <v>155699</v>
      </c>
      <c r="E45910" s="8" t="s">
        <v>8196</v>
      </c>
      <c r="F45910" s="8">
        <v>1225000</v>
      </c>
      <c r="G45910" s="7" t="s">
        <v>35</v>
      </c>
      <c r="H45910" s="7" t="s">
        <v>24</v>
      </c>
      <c r="I45910" s="9" t="s">
        <v>25</v>
      </c>
      <c r="J45910" s="17" t="s">
        <v>26</v>
      </c>
      <c r="K45910" s="10" t="s">
        <v>27</v>
      </c>
      <c r="L45910" s="7">
        <v>1</v>
      </c>
      <c r="M45910" s="11">
        <v>41214</v>
      </c>
      <c r="N45910" s="7" t="s">
        <v>471</v>
      </c>
      <c r="O45910" s="7" t="s">
        <v>46</v>
      </c>
      <c r="P45910" s="10">
        <v>2012</v>
      </c>
      <c r="Q45910" s="12">
        <v>41344</v>
      </c>
      <c r="R45910" s="12">
        <v>41344</v>
      </c>
    </row>
    <row r="45911" spans="1:18" x14ac:dyDescent="0.25">
      <c r="A45911" s="7" t="s">
        <v>155700</v>
      </c>
      <c r="B45911" s="7" t="s">
        <v>155701</v>
      </c>
      <c r="C45911" s="7" t="s">
        <v>155702</v>
      </c>
      <c r="D45911" s="7" t="s">
        <v>68</v>
      </c>
      <c r="E45911" s="8" t="s">
        <v>69</v>
      </c>
      <c r="F45911" s="8">
        <v>15000000</v>
      </c>
      <c r="G45911" s="7" t="s">
        <v>23</v>
      </c>
      <c r="H45911" s="7" t="s">
        <v>24</v>
      </c>
      <c r="I45911" s="9" t="s">
        <v>25</v>
      </c>
      <c r="J45911" s="17" t="s">
        <v>26</v>
      </c>
      <c r="K45911" s="10" t="s">
        <v>27</v>
      </c>
      <c r="L45911" s="7">
        <v>1</v>
      </c>
      <c r="M45911" s="11">
        <v>36161</v>
      </c>
      <c r="N45911" s="7" t="s">
        <v>1066</v>
      </c>
      <c r="O45911" s="7" t="s">
        <v>1067</v>
      </c>
      <c r="P45911" s="10">
        <v>1999</v>
      </c>
      <c r="Q45911" s="12">
        <v>39142</v>
      </c>
      <c r="R45911" s="12">
        <v>39142</v>
      </c>
    </row>
    <row r="45912" spans="1:18" x14ac:dyDescent="0.25">
      <c r="A45912" s="7" t="s">
        <v>155703</v>
      </c>
      <c r="B45912" s="7" t="s">
        <v>155704</v>
      </c>
      <c r="C45912" s="7" t="s">
        <v>155705</v>
      </c>
      <c r="D45912" s="7" t="s">
        <v>155706</v>
      </c>
      <c r="E45912" s="8" t="s">
        <v>11342</v>
      </c>
      <c r="F45912" s="8">
        <v>14000000</v>
      </c>
      <c r="G45912" s="7" t="s">
        <v>23</v>
      </c>
      <c r="H45912" s="7" t="s">
        <v>24</v>
      </c>
      <c r="I45912" s="9" t="s">
        <v>281</v>
      </c>
      <c r="J45912" s="17" t="s">
        <v>282</v>
      </c>
      <c r="K45912" s="10" t="s">
        <v>11616</v>
      </c>
      <c r="L45912" s="7">
        <v>2</v>
      </c>
      <c r="Q45912" s="12">
        <v>21916</v>
      </c>
      <c r="R45912" s="12">
        <v>39203</v>
      </c>
    </row>
    <row r="45913" spans="1:18" x14ac:dyDescent="0.25">
      <c r="A45913" s="7" t="s">
        <v>155707</v>
      </c>
      <c r="B45913" s="7" t="s">
        <v>155708</v>
      </c>
      <c r="C45913" s="7" t="s">
        <v>155709</v>
      </c>
      <c r="D45913" s="7" t="s">
        <v>68</v>
      </c>
      <c r="E45913" s="8" t="s">
        <v>69</v>
      </c>
      <c r="F45913" s="8">
        <v>0</v>
      </c>
      <c r="G45913" s="7" t="s">
        <v>35</v>
      </c>
      <c r="I45913" s="9"/>
      <c r="L45913" s="7">
        <v>1</v>
      </c>
      <c r="M45913" s="11">
        <v>41365</v>
      </c>
      <c r="N45913" s="7" t="s">
        <v>411</v>
      </c>
      <c r="O45913" s="7" t="s">
        <v>412</v>
      </c>
      <c r="P45913" s="10">
        <v>2013</v>
      </c>
      <c r="Q45913" s="12">
        <v>41365</v>
      </c>
      <c r="R45913" s="12">
        <v>41365</v>
      </c>
    </row>
    <row r="45914" spans="1:18" x14ac:dyDescent="0.25">
      <c r="A45914" s="7" t="s">
        <v>155710</v>
      </c>
      <c r="B45914" s="7" t="s">
        <v>155711</v>
      </c>
      <c r="C45914" s="7" t="s">
        <v>155712</v>
      </c>
      <c r="D45914" s="7" t="s">
        <v>155713</v>
      </c>
      <c r="E45914" s="8" t="s">
        <v>6761</v>
      </c>
      <c r="F45914" s="8">
        <v>383940</v>
      </c>
      <c r="G45914" s="7" t="s">
        <v>35</v>
      </c>
      <c r="H45914" s="7" t="s">
        <v>12252</v>
      </c>
      <c r="I45914" s="9"/>
      <c r="J45914" s="17" t="s">
        <v>33768</v>
      </c>
      <c r="K45914" s="10" t="s">
        <v>33768</v>
      </c>
      <c r="L45914" s="7">
        <v>1</v>
      </c>
      <c r="M45914" s="11">
        <v>40544</v>
      </c>
      <c r="N45914" s="7" t="s">
        <v>537</v>
      </c>
      <c r="O45914" s="7" t="s">
        <v>505</v>
      </c>
      <c r="P45914" s="10">
        <v>2011</v>
      </c>
      <c r="Q45914" s="12">
        <v>40719</v>
      </c>
      <c r="R45914" s="12">
        <v>40719</v>
      </c>
    </row>
    <row r="45915" spans="1:18" x14ac:dyDescent="0.25">
      <c r="A45915" s="7" t="s">
        <v>155714</v>
      </c>
      <c r="B45915" s="7" t="s">
        <v>155715</v>
      </c>
      <c r="C45915" s="7" t="s">
        <v>155716</v>
      </c>
      <c r="D45915" s="7" t="s">
        <v>155717</v>
      </c>
      <c r="E45915" s="8" t="s">
        <v>310</v>
      </c>
      <c r="F45915" s="8">
        <v>680611554</v>
      </c>
      <c r="G45915" s="7" t="s">
        <v>35</v>
      </c>
      <c r="H45915" s="7" t="s">
        <v>24</v>
      </c>
      <c r="I45915" s="9" t="s">
        <v>188</v>
      </c>
      <c r="J45915" s="17" t="s">
        <v>189</v>
      </c>
      <c r="K45915" s="10" t="s">
        <v>7384</v>
      </c>
      <c r="L45915" s="7">
        <v>1</v>
      </c>
      <c r="Q45915" s="12">
        <v>40403</v>
      </c>
      <c r="R45915" s="12">
        <v>40403</v>
      </c>
    </row>
    <row r="45916" spans="1:18" x14ac:dyDescent="0.25">
      <c r="A45916" s="7" t="s">
        <v>155718</v>
      </c>
      <c r="B45916" s="7" t="s">
        <v>155719</v>
      </c>
      <c r="C45916" s="7" t="s">
        <v>155720</v>
      </c>
      <c r="D45916" s="7" t="s">
        <v>68</v>
      </c>
      <c r="E45916" s="8" t="s">
        <v>69</v>
      </c>
      <c r="F45916" s="8">
        <v>3000000</v>
      </c>
      <c r="G45916" s="7" t="s">
        <v>35</v>
      </c>
      <c r="H45916" s="7" t="s">
        <v>24</v>
      </c>
      <c r="I45916" s="9" t="s">
        <v>281</v>
      </c>
      <c r="J45916" s="17" t="s">
        <v>282</v>
      </c>
      <c r="K45916" s="10" t="s">
        <v>282</v>
      </c>
      <c r="L45916" s="7">
        <v>1</v>
      </c>
      <c r="M45916" s="11">
        <v>35796</v>
      </c>
      <c r="N45916" s="7" t="s">
        <v>674</v>
      </c>
      <c r="O45916" s="7" t="s">
        <v>675</v>
      </c>
      <c r="P45916" s="10">
        <v>1998</v>
      </c>
      <c r="Q45916" s="12">
        <v>39021</v>
      </c>
      <c r="R45916" s="12">
        <v>39021</v>
      </c>
    </row>
    <row r="45917" spans="1:18" x14ac:dyDescent="0.25">
      <c r="A45917" s="7" t="s">
        <v>155721</v>
      </c>
      <c r="B45917" s="7" t="s">
        <v>155722</v>
      </c>
      <c r="C45917" s="7" t="s">
        <v>155723</v>
      </c>
      <c r="D45917" s="7" t="s">
        <v>275</v>
      </c>
      <c r="E45917" s="8" t="s">
        <v>276</v>
      </c>
      <c r="F45917" s="8">
        <v>2785000</v>
      </c>
      <c r="G45917" s="7" t="s">
        <v>35</v>
      </c>
      <c r="H45917" s="7" t="s">
        <v>24</v>
      </c>
      <c r="I45917" s="9" t="s">
        <v>36</v>
      </c>
      <c r="J45917" s="17" t="s">
        <v>3849</v>
      </c>
      <c r="K45917" s="10" t="s">
        <v>3849</v>
      </c>
      <c r="L45917" s="7">
        <v>2</v>
      </c>
      <c r="M45917" s="11">
        <v>34700</v>
      </c>
      <c r="N45917" s="7" t="s">
        <v>3231</v>
      </c>
      <c r="O45917" s="7" t="s">
        <v>3232</v>
      </c>
      <c r="P45917" s="10">
        <v>1995</v>
      </c>
      <c r="Q45917" s="12">
        <v>41334</v>
      </c>
      <c r="R45917" s="12">
        <v>41549</v>
      </c>
    </row>
    <row r="45918" spans="1:18" x14ac:dyDescent="0.25">
      <c r="A45918" s="7" t="s">
        <v>155724</v>
      </c>
      <c r="B45918" s="7" t="s">
        <v>155725</v>
      </c>
      <c r="C45918" s="7" t="s">
        <v>155726</v>
      </c>
      <c r="D45918" s="7" t="s">
        <v>122</v>
      </c>
      <c r="E45918" s="8" t="s">
        <v>123</v>
      </c>
      <c r="F45918" s="8">
        <v>8292558</v>
      </c>
      <c r="G45918" s="7" t="s">
        <v>35</v>
      </c>
      <c r="H45918" s="7" t="s">
        <v>24</v>
      </c>
      <c r="I45918" s="9" t="s">
        <v>93</v>
      </c>
      <c r="J45918" s="17" t="s">
        <v>314</v>
      </c>
      <c r="K45918" s="10" t="s">
        <v>2422</v>
      </c>
      <c r="L45918" s="7">
        <v>2</v>
      </c>
      <c r="M45918" s="11">
        <v>41275</v>
      </c>
      <c r="N45918" s="7" t="s">
        <v>146</v>
      </c>
      <c r="O45918" s="7" t="s">
        <v>147</v>
      </c>
      <c r="P45918" s="10">
        <v>2013</v>
      </c>
      <c r="Q45918" s="12">
        <v>41582</v>
      </c>
      <c r="R45918" s="12">
        <v>41844</v>
      </c>
    </row>
    <row r="45919" spans="1:18" x14ac:dyDescent="0.25">
      <c r="A45919" s="7" t="s">
        <v>155727</v>
      </c>
      <c r="B45919" s="7" t="s">
        <v>155728</v>
      </c>
      <c r="C45919" s="7" t="s">
        <v>155729</v>
      </c>
      <c r="D45919" s="7" t="s">
        <v>365</v>
      </c>
      <c r="E45919" s="8" t="s">
        <v>366</v>
      </c>
      <c r="F45919" s="8">
        <v>1572327</v>
      </c>
      <c r="G45919" s="7" t="s">
        <v>35</v>
      </c>
      <c r="I45919" s="9"/>
      <c r="L45919" s="7">
        <v>1</v>
      </c>
      <c r="M45919" s="11">
        <v>40878</v>
      </c>
      <c r="N45919" s="7" t="s">
        <v>595</v>
      </c>
      <c r="O45919" s="7" t="s">
        <v>74</v>
      </c>
      <c r="P45919" s="10">
        <v>2011</v>
      </c>
      <c r="Q45919" s="12">
        <v>40848</v>
      </c>
      <c r="R45919" s="12">
        <v>40848</v>
      </c>
    </row>
    <row r="45920" spans="1:18" x14ac:dyDescent="0.25">
      <c r="A45920" s="7" t="s">
        <v>155730</v>
      </c>
      <c r="B45920" s="7" t="s">
        <v>155731</v>
      </c>
      <c r="C45920" s="7" t="s">
        <v>155732</v>
      </c>
      <c r="D45920" s="7" t="s">
        <v>1664</v>
      </c>
      <c r="E45920" s="8" t="s">
        <v>1665</v>
      </c>
      <c r="F45920" s="8">
        <v>10322726</v>
      </c>
      <c r="G45920" s="7" t="s">
        <v>35</v>
      </c>
      <c r="H45920" s="7" t="s">
        <v>24</v>
      </c>
      <c r="I45920" s="9" t="s">
        <v>534</v>
      </c>
      <c r="J45920" s="17" t="s">
        <v>535</v>
      </c>
      <c r="K45920" s="10" t="s">
        <v>7210</v>
      </c>
      <c r="L45920" s="7">
        <v>4</v>
      </c>
      <c r="M45920" s="11">
        <v>39083</v>
      </c>
      <c r="N45920" s="7" t="s">
        <v>88</v>
      </c>
      <c r="O45920" s="7" t="s">
        <v>89</v>
      </c>
      <c r="P45920" s="10">
        <v>2007</v>
      </c>
      <c r="Q45920" s="12">
        <v>40459</v>
      </c>
      <c r="R45920" s="12">
        <v>41500</v>
      </c>
    </row>
    <row r="45921" spans="1:18" x14ac:dyDescent="0.25">
      <c r="A45921" s="7" t="s">
        <v>155733</v>
      </c>
      <c r="B45921" s="7" t="s">
        <v>155734</v>
      </c>
      <c r="C45921" s="7" t="s">
        <v>155735</v>
      </c>
      <c r="D45921" s="7" t="s">
        <v>155736</v>
      </c>
      <c r="E45921" s="8" t="s">
        <v>27457</v>
      </c>
      <c r="F45921" s="8">
        <v>2000000</v>
      </c>
      <c r="G45921" s="7" t="s">
        <v>35</v>
      </c>
      <c r="H45921" s="7" t="s">
        <v>24</v>
      </c>
      <c r="I45921" s="9" t="s">
        <v>25</v>
      </c>
      <c r="J45921" s="17" t="s">
        <v>26</v>
      </c>
      <c r="K45921" s="10" t="s">
        <v>27</v>
      </c>
      <c r="L45921" s="7">
        <v>1</v>
      </c>
      <c r="Q45921" s="12">
        <v>41759</v>
      </c>
      <c r="R45921" s="12">
        <v>41759</v>
      </c>
    </row>
    <row r="45922" spans="1:18" x14ac:dyDescent="0.25">
      <c r="A45922" s="7" t="s">
        <v>155737</v>
      </c>
      <c r="B45922" s="7" t="s">
        <v>155738</v>
      </c>
      <c r="C45922" s="7" t="s">
        <v>155739</v>
      </c>
      <c r="D45922" s="7" t="s">
        <v>275</v>
      </c>
      <c r="E45922" s="8" t="s">
        <v>276</v>
      </c>
      <c r="F45922" s="8">
        <v>3600000</v>
      </c>
      <c r="G45922" s="7" t="s">
        <v>35</v>
      </c>
      <c r="H45922" s="7" t="s">
        <v>24</v>
      </c>
      <c r="I45922" s="9" t="s">
        <v>70</v>
      </c>
      <c r="J45922" s="17" t="s">
        <v>3714</v>
      </c>
      <c r="K45922" s="10" t="s">
        <v>22041</v>
      </c>
      <c r="L45922" s="7">
        <v>1</v>
      </c>
      <c r="M45922" s="11">
        <v>39448</v>
      </c>
      <c r="N45922" s="7" t="s">
        <v>164</v>
      </c>
      <c r="O45922" s="7" t="s">
        <v>165</v>
      </c>
      <c r="P45922" s="10">
        <v>2008</v>
      </c>
      <c r="Q45922" s="12">
        <v>41470</v>
      </c>
      <c r="R45922" s="12">
        <v>41470</v>
      </c>
    </row>
    <row r="45923" spans="1:18" x14ac:dyDescent="0.25">
      <c r="A45923" s="7" t="s">
        <v>155740</v>
      </c>
      <c r="B45923" s="7" t="s">
        <v>155741</v>
      </c>
      <c r="C45923" s="7" t="s">
        <v>155742</v>
      </c>
      <c r="D45923" s="7" t="s">
        <v>155743</v>
      </c>
      <c r="E45923" s="8" t="s">
        <v>79</v>
      </c>
      <c r="F45923" s="8">
        <v>1643835</v>
      </c>
      <c r="G45923" s="7" t="s">
        <v>35</v>
      </c>
      <c r="H45923" s="7" t="s">
        <v>205</v>
      </c>
      <c r="I45923" s="9"/>
      <c r="J45923" s="17" t="s">
        <v>206</v>
      </c>
      <c r="K45923" s="10" t="s">
        <v>206</v>
      </c>
      <c r="L45923" s="7">
        <v>1</v>
      </c>
      <c r="M45923" s="11">
        <v>40179</v>
      </c>
      <c r="N45923" s="7" t="s">
        <v>96</v>
      </c>
      <c r="O45923" s="7" t="s">
        <v>97</v>
      </c>
      <c r="P45923" s="10">
        <v>2010</v>
      </c>
      <c r="Q45923" s="12">
        <v>41618</v>
      </c>
      <c r="R45923" s="12">
        <v>41618</v>
      </c>
    </row>
    <row r="45924" spans="1:18" x14ac:dyDescent="0.25">
      <c r="A45924" s="7" t="s">
        <v>155744</v>
      </c>
      <c r="B45924" s="7" t="s">
        <v>155745</v>
      </c>
      <c r="C45924" s="7" t="s">
        <v>155746</v>
      </c>
      <c r="D45924" s="7" t="s">
        <v>296</v>
      </c>
      <c r="E45924" s="8" t="s">
        <v>297</v>
      </c>
      <c r="F45924" s="8">
        <v>10250000</v>
      </c>
      <c r="G45924" s="7" t="s">
        <v>23</v>
      </c>
      <c r="H45924" s="7" t="s">
        <v>24</v>
      </c>
      <c r="I45924" s="9" t="s">
        <v>36</v>
      </c>
      <c r="J45924" s="17" t="s">
        <v>181</v>
      </c>
      <c r="K45924" s="10" t="s">
        <v>3495</v>
      </c>
      <c r="L45924" s="7">
        <v>1</v>
      </c>
      <c r="M45924" s="11">
        <v>35796</v>
      </c>
      <c r="N45924" s="7" t="s">
        <v>674</v>
      </c>
      <c r="O45924" s="7" t="s">
        <v>675</v>
      </c>
      <c r="P45924" s="10">
        <v>1998</v>
      </c>
      <c r="Q45924" s="12">
        <v>38428</v>
      </c>
      <c r="R45924" s="12">
        <v>38428</v>
      </c>
    </row>
    <row r="45925" spans="1:18" x14ac:dyDescent="0.25">
      <c r="A45925" s="7" t="s">
        <v>155747</v>
      </c>
      <c r="B45925" s="7" t="s">
        <v>155748</v>
      </c>
      <c r="C45925" s="7" t="s">
        <v>155749</v>
      </c>
      <c r="D45925" s="7" t="s">
        <v>155750</v>
      </c>
      <c r="E45925" s="8" t="s">
        <v>219</v>
      </c>
      <c r="F45925" s="8">
        <v>100000</v>
      </c>
      <c r="G45925" s="7" t="s">
        <v>35</v>
      </c>
      <c r="H45925" s="7" t="s">
        <v>24</v>
      </c>
      <c r="I45925" s="9" t="s">
        <v>151</v>
      </c>
      <c r="J45925" s="17" t="s">
        <v>152</v>
      </c>
      <c r="K45925" s="10" t="s">
        <v>2306</v>
      </c>
      <c r="L45925" s="7">
        <v>1</v>
      </c>
      <c r="Q45925" s="12">
        <v>41883</v>
      </c>
      <c r="R45925" s="12">
        <v>41883</v>
      </c>
    </row>
    <row r="45926" spans="1:18" x14ac:dyDescent="0.25">
      <c r="A45926" s="7" t="s">
        <v>155751</v>
      </c>
      <c r="B45926" s="7" t="s">
        <v>155752</v>
      </c>
      <c r="C45926" s="7" t="s">
        <v>155753</v>
      </c>
      <c r="D45926" s="7" t="s">
        <v>155754</v>
      </c>
      <c r="E45926" s="8" t="s">
        <v>12184</v>
      </c>
      <c r="F45926" s="8">
        <v>3150000</v>
      </c>
      <c r="G45926" s="7" t="s">
        <v>35</v>
      </c>
      <c r="H45926" s="7" t="s">
        <v>24</v>
      </c>
      <c r="I45926" s="9" t="s">
        <v>188</v>
      </c>
      <c r="J45926" s="17" t="s">
        <v>189</v>
      </c>
      <c r="K45926" s="10" t="s">
        <v>189</v>
      </c>
      <c r="L45926" s="7">
        <v>2</v>
      </c>
      <c r="M45926" s="11">
        <v>40909</v>
      </c>
      <c r="N45926" s="7" t="s">
        <v>111</v>
      </c>
      <c r="O45926" s="7" t="s">
        <v>112</v>
      </c>
      <c r="P45926" s="10">
        <v>2012</v>
      </c>
      <c r="Q45926" s="12">
        <v>41760</v>
      </c>
      <c r="R45926" s="12">
        <v>41788</v>
      </c>
    </row>
    <row r="45927" spans="1:18" x14ac:dyDescent="0.25">
      <c r="A45927" s="7" t="s">
        <v>155755</v>
      </c>
      <c r="B45927" s="7" t="s">
        <v>155756</v>
      </c>
      <c r="C45927" s="7" t="s">
        <v>155757</v>
      </c>
      <c r="D45927" s="7" t="s">
        <v>1664</v>
      </c>
      <c r="E45927" s="8" t="s">
        <v>1665</v>
      </c>
      <c r="F45927" s="8">
        <v>0</v>
      </c>
      <c r="G45927" s="7" t="s">
        <v>35</v>
      </c>
      <c r="H45927" s="7" t="s">
        <v>52</v>
      </c>
      <c r="I45927" s="9"/>
      <c r="J45927" s="17" t="s">
        <v>53</v>
      </c>
      <c r="K45927" s="10" t="s">
        <v>346</v>
      </c>
      <c r="L45927" s="7">
        <v>1</v>
      </c>
      <c r="Q45927" s="12">
        <v>41638</v>
      </c>
      <c r="R45927" s="12">
        <v>41638</v>
      </c>
    </row>
    <row r="45928" spans="1:18" x14ac:dyDescent="0.25">
      <c r="A45928" s="7" t="s">
        <v>155758</v>
      </c>
      <c r="B45928" s="7" t="s">
        <v>155759</v>
      </c>
      <c r="C45928" s="7" t="s">
        <v>155760</v>
      </c>
      <c r="F45928" s="8">
        <v>425000</v>
      </c>
      <c r="G45928" s="7" t="s">
        <v>35</v>
      </c>
      <c r="H45928" s="7" t="s">
        <v>24</v>
      </c>
      <c r="I45928" s="9" t="s">
        <v>93</v>
      </c>
      <c r="J45928" s="17" t="s">
        <v>10073</v>
      </c>
      <c r="K45928" s="10" t="s">
        <v>100888</v>
      </c>
      <c r="L45928" s="7">
        <v>2</v>
      </c>
      <c r="M45928" s="11">
        <v>36161</v>
      </c>
      <c r="N45928" s="7" t="s">
        <v>1066</v>
      </c>
      <c r="O45928" s="7" t="s">
        <v>1067</v>
      </c>
      <c r="P45928" s="10">
        <v>1999</v>
      </c>
      <c r="Q45928" s="12">
        <v>39931</v>
      </c>
      <c r="R45928" s="12">
        <v>40037</v>
      </c>
    </row>
    <row r="45929" spans="1:18" x14ac:dyDescent="0.25">
      <c r="A45929" s="7" t="s">
        <v>155761</v>
      </c>
      <c r="B45929" s="7" t="s">
        <v>155762</v>
      </c>
      <c r="C45929" s="7" t="s">
        <v>155763</v>
      </c>
      <c r="D45929" s="7" t="s">
        <v>155764</v>
      </c>
      <c r="E45929" s="8" t="s">
        <v>11342</v>
      </c>
      <c r="F45929" s="8">
        <v>4450000</v>
      </c>
      <c r="G45929" s="7" t="s">
        <v>35</v>
      </c>
      <c r="H45929" s="7" t="s">
        <v>24</v>
      </c>
      <c r="I45929" s="9" t="s">
        <v>25</v>
      </c>
      <c r="J45929" s="17" t="s">
        <v>26</v>
      </c>
      <c r="K45929" s="10" t="s">
        <v>4479</v>
      </c>
      <c r="L45929" s="7">
        <v>2</v>
      </c>
      <c r="M45929" s="11">
        <v>40664</v>
      </c>
      <c r="N45929" s="7" t="s">
        <v>394</v>
      </c>
      <c r="O45929" s="7" t="s">
        <v>55</v>
      </c>
      <c r="P45929" s="10">
        <v>2011</v>
      </c>
      <c r="Q45929" s="12">
        <v>41079</v>
      </c>
      <c r="R45929" s="12">
        <v>41515</v>
      </c>
    </row>
    <row r="45930" spans="1:18" x14ac:dyDescent="0.25">
      <c r="A45930" s="7" t="s">
        <v>155765</v>
      </c>
      <c r="B45930" s="7" t="s">
        <v>155766</v>
      </c>
      <c r="C45930" s="7" t="s">
        <v>155767</v>
      </c>
      <c r="D45930" s="7" t="s">
        <v>82301</v>
      </c>
      <c r="E45930" s="8" t="s">
        <v>1278</v>
      </c>
      <c r="F45930" s="8">
        <v>1448700</v>
      </c>
      <c r="G45930" s="7" t="s">
        <v>35</v>
      </c>
      <c r="H45930" s="7" t="s">
        <v>176</v>
      </c>
      <c r="I45930" s="9"/>
      <c r="J45930" s="17" t="s">
        <v>177</v>
      </c>
      <c r="K45930" s="10" t="s">
        <v>177</v>
      </c>
      <c r="L45930" s="7">
        <v>1</v>
      </c>
      <c r="M45930" s="11">
        <v>39052</v>
      </c>
      <c r="N45930" s="7" t="s">
        <v>4838</v>
      </c>
      <c r="O45930" s="7" t="s">
        <v>1281</v>
      </c>
      <c r="P45930" s="10">
        <v>2006</v>
      </c>
      <c r="Q45930" s="12">
        <v>39083</v>
      </c>
      <c r="R45930" s="12">
        <v>39083</v>
      </c>
    </row>
    <row r="45931" spans="1:18" x14ac:dyDescent="0.25">
      <c r="A45931" s="7" t="s">
        <v>155768</v>
      </c>
      <c r="B45931" s="7" t="s">
        <v>155769</v>
      </c>
      <c r="C45931" s="7" t="s">
        <v>155770</v>
      </c>
      <c r="D45931" s="7" t="s">
        <v>155771</v>
      </c>
      <c r="E45931" s="8" t="s">
        <v>2825</v>
      </c>
      <c r="F45931" s="8">
        <v>10064136</v>
      </c>
      <c r="G45931" s="7" t="s">
        <v>35</v>
      </c>
      <c r="H45931" s="7" t="s">
        <v>24</v>
      </c>
      <c r="I45931" s="9" t="s">
        <v>25</v>
      </c>
      <c r="J45931" s="17" t="s">
        <v>26</v>
      </c>
      <c r="K45931" s="10" t="s">
        <v>27</v>
      </c>
      <c r="L45931" s="7">
        <v>1</v>
      </c>
      <c r="M45931" s="11">
        <v>40909</v>
      </c>
      <c r="N45931" s="7" t="s">
        <v>111</v>
      </c>
      <c r="O45931" s="7" t="s">
        <v>112</v>
      </c>
      <c r="P45931" s="10">
        <v>2012</v>
      </c>
      <c r="Q45931" s="12">
        <v>41724</v>
      </c>
      <c r="R45931" s="12">
        <v>41724</v>
      </c>
    </row>
    <row r="45932" spans="1:18" x14ac:dyDescent="0.25">
      <c r="A45932" s="7" t="s">
        <v>155772</v>
      </c>
      <c r="B45932" s="7" t="s">
        <v>155773</v>
      </c>
      <c r="C45932" s="7" t="s">
        <v>155774</v>
      </c>
      <c r="D45932" s="7" t="s">
        <v>122</v>
      </c>
      <c r="E45932" s="8" t="s">
        <v>123</v>
      </c>
      <c r="F45932" s="8">
        <v>840000</v>
      </c>
      <c r="G45932" s="7" t="s">
        <v>35</v>
      </c>
      <c r="H45932" s="7" t="s">
        <v>24</v>
      </c>
      <c r="I45932" s="9" t="s">
        <v>1196</v>
      </c>
      <c r="J45932" s="17" t="s">
        <v>1197</v>
      </c>
      <c r="K45932" s="10" t="s">
        <v>5183</v>
      </c>
      <c r="L45932" s="7">
        <v>2</v>
      </c>
      <c r="M45932" s="11">
        <v>40544</v>
      </c>
      <c r="N45932" s="7" t="s">
        <v>537</v>
      </c>
      <c r="O45932" s="7" t="s">
        <v>505</v>
      </c>
      <c r="P45932" s="10">
        <v>2011</v>
      </c>
      <c r="Q45932" s="12">
        <v>40856</v>
      </c>
      <c r="R45932" s="12">
        <v>41578</v>
      </c>
    </row>
    <row r="45933" spans="1:18" x14ac:dyDescent="0.25">
      <c r="A45933" s="7" t="s">
        <v>155775</v>
      </c>
      <c r="B45933" s="7" t="s">
        <v>155776</v>
      </c>
      <c r="C45933" s="7" t="s">
        <v>155777</v>
      </c>
      <c r="D45933" s="7" t="s">
        <v>719</v>
      </c>
      <c r="E45933" s="8" t="s">
        <v>720</v>
      </c>
      <c r="F45933" s="8">
        <v>5380000</v>
      </c>
      <c r="H45933" s="7" t="s">
        <v>176</v>
      </c>
      <c r="I45933" s="9"/>
      <c r="J45933" s="17" t="s">
        <v>3792</v>
      </c>
      <c r="K45933" s="10" t="s">
        <v>155778</v>
      </c>
      <c r="L45933" s="7">
        <v>1</v>
      </c>
      <c r="Q45933" s="12">
        <v>40352</v>
      </c>
      <c r="R45933" s="12">
        <v>40352</v>
      </c>
    </row>
    <row r="45934" spans="1:18" x14ac:dyDescent="0.25">
      <c r="A45934" s="7" t="s">
        <v>155779</v>
      </c>
      <c r="B45934" s="7" t="s">
        <v>155780</v>
      </c>
      <c r="C45934" s="7" t="s">
        <v>155781</v>
      </c>
      <c r="D45934" s="7" t="s">
        <v>275</v>
      </c>
      <c r="E45934" s="8" t="s">
        <v>276</v>
      </c>
      <c r="F45934" s="8">
        <v>13201397</v>
      </c>
      <c r="G45934" s="7" t="s">
        <v>35</v>
      </c>
      <c r="I45934" s="9"/>
      <c r="L45934" s="7">
        <v>2</v>
      </c>
      <c r="Q45934" s="12">
        <v>39885</v>
      </c>
      <c r="R45934" s="12">
        <v>40499</v>
      </c>
    </row>
    <row r="45935" spans="1:18" x14ac:dyDescent="0.25">
      <c r="A45935" s="7" t="s">
        <v>155782</v>
      </c>
      <c r="B45935" s="7" t="s">
        <v>155783</v>
      </c>
      <c r="C45935" s="7" t="s">
        <v>155784</v>
      </c>
      <c r="D45935" s="7" t="s">
        <v>144</v>
      </c>
      <c r="E45935" s="8" t="s">
        <v>145</v>
      </c>
      <c r="F45935" s="8">
        <v>1000000</v>
      </c>
      <c r="G45935" s="7" t="s">
        <v>35</v>
      </c>
      <c r="H45935" s="7" t="s">
        <v>24</v>
      </c>
      <c r="I45935" s="9" t="s">
        <v>70</v>
      </c>
      <c r="J45935" s="17" t="s">
        <v>138</v>
      </c>
      <c r="K45935" s="10" t="s">
        <v>138</v>
      </c>
      <c r="L45935" s="7">
        <v>1</v>
      </c>
      <c r="M45935" s="11">
        <v>40179</v>
      </c>
      <c r="N45935" s="7" t="s">
        <v>96</v>
      </c>
      <c r="O45935" s="7" t="s">
        <v>97</v>
      </c>
      <c r="P45935" s="10">
        <v>2010</v>
      </c>
      <c r="Q45935" s="12">
        <v>41386</v>
      </c>
      <c r="R45935" s="12">
        <v>41386</v>
      </c>
    </row>
    <row r="45936" spans="1:18" x14ac:dyDescent="0.25">
      <c r="A45936" s="7" t="s">
        <v>155785</v>
      </c>
      <c r="B45936" s="7" t="s">
        <v>155786</v>
      </c>
      <c r="C45936" s="7" t="s">
        <v>155787</v>
      </c>
      <c r="D45936" s="7" t="s">
        <v>17434</v>
      </c>
      <c r="E45936" s="8" t="s">
        <v>3894</v>
      </c>
      <c r="F45936" s="8">
        <v>0</v>
      </c>
      <c r="G45936" s="7" t="s">
        <v>35</v>
      </c>
      <c r="H45936" s="7" t="s">
        <v>1097</v>
      </c>
      <c r="I45936" s="9"/>
      <c r="J45936" s="17" t="s">
        <v>3412</v>
      </c>
      <c r="K45936" s="10" t="s">
        <v>25898</v>
      </c>
      <c r="L45936" s="7">
        <v>1</v>
      </c>
      <c r="M45936" s="11">
        <v>38718</v>
      </c>
      <c r="N45936" s="7" t="s">
        <v>400</v>
      </c>
      <c r="O45936" s="7" t="s">
        <v>401</v>
      </c>
      <c r="P45936" s="10">
        <v>2006</v>
      </c>
      <c r="Q45936" s="12">
        <v>38718</v>
      </c>
      <c r="R45936" s="12">
        <v>38718</v>
      </c>
    </row>
    <row r="45937" spans="1:18" x14ac:dyDescent="0.25">
      <c r="A45937" s="7" t="s">
        <v>155788</v>
      </c>
      <c r="B45937" s="7" t="s">
        <v>155789</v>
      </c>
      <c r="C45937" s="7" t="s">
        <v>155790</v>
      </c>
      <c r="D45937" s="7" t="s">
        <v>86</v>
      </c>
      <c r="E45937" s="8" t="s">
        <v>87</v>
      </c>
      <c r="F45937" s="8">
        <v>400000</v>
      </c>
      <c r="G45937" s="7" t="s">
        <v>35</v>
      </c>
      <c r="H45937" s="7" t="s">
        <v>24</v>
      </c>
      <c r="I45937" s="9" t="s">
        <v>248</v>
      </c>
      <c r="J45937" s="17" t="s">
        <v>25838</v>
      </c>
      <c r="K45937" s="10" t="s">
        <v>25838</v>
      </c>
      <c r="L45937" s="7">
        <v>2</v>
      </c>
      <c r="M45937" s="11">
        <v>39448</v>
      </c>
      <c r="N45937" s="7" t="s">
        <v>164</v>
      </c>
      <c r="O45937" s="7" t="s">
        <v>165</v>
      </c>
      <c r="P45937" s="10">
        <v>2008</v>
      </c>
      <c r="Q45937" s="12">
        <v>40991</v>
      </c>
      <c r="R45937" s="12">
        <v>41428</v>
      </c>
    </row>
    <row r="45938" spans="1:18" x14ac:dyDescent="0.25">
      <c r="A45938" s="7" t="s">
        <v>155791</v>
      </c>
      <c r="B45938" s="7" t="s">
        <v>155792</v>
      </c>
      <c r="C45938" s="7" t="s">
        <v>155793</v>
      </c>
      <c r="D45938" s="7" t="s">
        <v>433</v>
      </c>
      <c r="E45938" s="8" t="s">
        <v>434</v>
      </c>
      <c r="F45938" s="8">
        <v>1630000</v>
      </c>
      <c r="G45938" s="7" t="s">
        <v>35</v>
      </c>
      <c r="H45938" s="7" t="s">
        <v>454</v>
      </c>
      <c r="I45938" s="9"/>
      <c r="J45938" s="17" t="s">
        <v>2334</v>
      </c>
      <c r="K45938" s="10" t="s">
        <v>52997</v>
      </c>
      <c r="L45938" s="7">
        <v>1</v>
      </c>
      <c r="Q45938" s="12">
        <v>41113</v>
      </c>
      <c r="R45938" s="12">
        <v>41113</v>
      </c>
    </row>
    <row r="45939" spans="1:18" x14ac:dyDescent="0.25">
      <c r="A45939" s="7" t="s">
        <v>155794</v>
      </c>
      <c r="B45939" s="7" t="s">
        <v>155795</v>
      </c>
      <c r="C45939" s="7" t="s">
        <v>155796</v>
      </c>
      <c r="D45939" s="7" t="s">
        <v>719</v>
      </c>
      <c r="E45939" s="8" t="s">
        <v>720</v>
      </c>
      <c r="F45939" s="8">
        <v>3100000</v>
      </c>
      <c r="G45939" s="7" t="s">
        <v>35</v>
      </c>
      <c r="H45939" s="7" t="s">
        <v>24</v>
      </c>
      <c r="I45939" s="9" t="s">
        <v>36</v>
      </c>
      <c r="J45939" s="17" t="s">
        <v>181</v>
      </c>
      <c r="K45939" s="10" t="s">
        <v>3495</v>
      </c>
      <c r="L45939" s="7">
        <v>1</v>
      </c>
      <c r="Q45939" s="12">
        <v>40351</v>
      </c>
      <c r="R45939" s="12">
        <v>40351</v>
      </c>
    </row>
    <row r="45940" spans="1:18" x14ac:dyDescent="0.25">
      <c r="A45940" s="7" t="s">
        <v>155797</v>
      </c>
      <c r="B45940" s="7" t="s">
        <v>155798</v>
      </c>
      <c r="C45940" s="7" t="s">
        <v>155799</v>
      </c>
      <c r="D45940" s="7" t="s">
        <v>1664</v>
      </c>
      <c r="E45940" s="8" t="s">
        <v>1665</v>
      </c>
      <c r="F45940" s="8">
        <v>19009671</v>
      </c>
      <c r="G45940" s="7" t="s">
        <v>80</v>
      </c>
      <c r="H45940" s="7" t="s">
        <v>24</v>
      </c>
      <c r="I45940" s="9" t="s">
        <v>281</v>
      </c>
      <c r="J45940" s="17" t="s">
        <v>282</v>
      </c>
      <c r="K45940" s="10" t="s">
        <v>2397</v>
      </c>
      <c r="L45940" s="7">
        <v>3</v>
      </c>
      <c r="M45940" s="11">
        <v>36495</v>
      </c>
      <c r="N45940" s="7" t="s">
        <v>20514</v>
      </c>
      <c r="O45940" s="7" t="s">
        <v>6064</v>
      </c>
      <c r="P45940" s="10">
        <v>1999</v>
      </c>
      <c r="Q45940" s="12">
        <v>37511</v>
      </c>
      <c r="R45940" s="12">
        <v>40492</v>
      </c>
    </row>
    <row r="45941" spans="1:18" x14ac:dyDescent="0.25">
      <c r="A45941" s="7" t="s">
        <v>155800</v>
      </c>
      <c r="B45941" s="7" t="s">
        <v>155801</v>
      </c>
      <c r="F45941" s="8">
        <v>3000000</v>
      </c>
      <c r="G45941" s="7" t="s">
        <v>23</v>
      </c>
      <c r="H45941" s="7" t="s">
        <v>24</v>
      </c>
      <c r="I45941" s="9" t="s">
        <v>36</v>
      </c>
      <c r="J45941" s="17" t="s">
        <v>942</v>
      </c>
      <c r="K45941" s="10" t="s">
        <v>943</v>
      </c>
      <c r="L45941" s="7">
        <v>1</v>
      </c>
      <c r="M45941" s="11">
        <v>36161</v>
      </c>
      <c r="N45941" s="7" t="s">
        <v>1066</v>
      </c>
      <c r="O45941" s="7" t="s">
        <v>1067</v>
      </c>
      <c r="P45941" s="10">
        <v>1999</v>
      </c>
      <c r="Q45941" s="12">
        <v>39925</v>
      </c>
      <c r="R45941" s="12">
        <v>39925</v>
      </c>
    </row>
    <row r="45942" spans="1:18" x14ac:dyDescent="0.25">
      <c r="A45942" s="7" t="s">
        <v>155802</v>
      </c>
      <c r="B45942" s="7" t="s">
        <v>155803</v>
      </c>
      <c r="C45942" s="7" t="s">
        <v>155804</v>
      </c>
      <c r="D45942" s="7" t="s">
        <v>155805</v>
      </c>
      <c r="E45942" s="8" t="s">
        <v>1532</v>
      </c>
      <c r="F45942" s="8">
        <v>0</v>
      </c>
      <c r="G45942" s="7" t="s">
        <v>35</v>
      </c>
      <c r="H45942" s="7" t="s">
        <v>24</v>
      </c>
      <c r="I45942" s="9" t="s">
        <v>620</v>
      </c>
      <c r="J45942" s="17" t="s">
        <v>621</v>
      </c>
      <c r="K45942" s="10" t="s">
        <v>621</v>
      </c>
      <c r="L45942" s="7">
        <v>1</v>
      </c>
      <c r="M45942" s="11">
        <v>38718</v>
      </c>
      <c r="N45942" s="7" t="s">
        <v>400</v>
      </c>
      <c r="O45942" s="7" t="s">
        <v>401</v>
      </c>
      <c r="P45942" s="10">
        <v>2006</v>
      </c>
      <c r="Q45942" s="12">
        <v>39448</v>
      </c>
      <c r="R45942" s="12">
        <v>39448</v>
      </c>
    </row>
    <row r="45943" spans="1:18" x14ac:dyDescent="0.25">
      <c r="A45943" s="7" t="s">
        <v>155806</v>
      </c>
      <c r="B45943" s="7" t="s">
        <v>155807</v>
      </c>
      <c r="C45943" s="7" t="s">
        <v>155808</v>
      </c>
      <c r="D45943" s="7" t="s">
        <v>155809</v>
      </c>
      <c r="E45943" s="8" t="s">
        <v>263</v>
      </c>
      <c r="F45943" s="8">
        <v>0</v>
      </c>
      <c r="G45943" s="7" t="s">
        <v>35</v>
      </c>
      <c r="H45943" s="7" t="s">
        <v>24</v>
      </c>
      <c r="I45943" s="9" t="s">
        <v>620</v>
      </c>
      <c r="J45943" s="17" t="s">
        <v>621</v>
      </c>
      <c r="K45943" s="10" t="s">
        <v>621</v>
      </c>
      <c r="L45943" s="7">
        <v>1</v>
      </c>
      <c r="M45943" s="11">
        <v>40299</v>
      </c>
      <c r="N45943" s="7" t="s">
        <v>1341</v>
      </c>
      <c r="O45943" s="7" t="s">
        <v>1110</v>
      </c>
      <c r="P45943" s="10">
        <v>2010</v>
      </c>
      <c r="Q45943" s="12">
        <v>41061</v>
      </c>
      <c r="R45943" s="12">
        <v>41061</v>
      </c>
    </row>
    <row r="45944" spans="1:18" x14ac:dyDescent="0.25">
      <c r="A45944" s="7" t="s">
        <v>155810</v>
      </c>
      <c r="B45944" s="7" t="s">
        <v>155811</v>
      </c>
      <c r="C45944" s="7" t="s">
        <v>155812</v>
      </c>
      <c r="D45944" s="7" t="s">
        <v>275</v>
      </c>
      <c r="E45944" s="8" t="s">
        <v>276</v>
      </c>
      <c r="F45944" s="8">
        <v>97600000</v>
      </c>
      <c r="G45944" s="7" t="s">
        <v>35</v>
      </c>
      <c r="H45944" s="7" t="s">
        <v>24</v>
      </c>
      <c r="I45944" s="9" t="s">
        <v>36</v>
      </c>
      <c r="J45944" s="17" t="s">
        <v>1162</v>
      </c>
      <c r="K45944" s="10" t="s">
        <v>1162</v>
      </c>
      <c r="L45944" s="7">
        <v>6</v>
      </c>
      <c r="M45944" s="11">
        <v>36161</v>
      </c>
      <c r="N45944" s="7" t="s">
        <v>1066</v>
      </c>
      <c r="O45944" s="7" t="s">
        <v>1067</v>
      </c>
      <c r="P45944" s="10">
        <v>1999</v>
      </c>
      <c r="Q45944" s="12">
        <v>38840</v>
      </c>
      <c r="R45944" s="12">
        <v>41893</v>
      </c>
    </row>
    <row r="45945" spans="1:18" x14ac:dyDescent="0.25">
      <c r="A45945" s="7" t="s">
        <v>155813</v>
      </c>
      <c r="B45945" s="7" t="s">
        <v>155814</v>
      </c>
      <c r="C45945" s="7" t="s">
        <v>155815</v>
      </c>
      <c r="D45945" s="7" t="s">
        <v>532</v>
      </c>
      <c r="E45945" s="8" t="s">
        <v>533</v>
      </c>
      <c r="F45945" s="8">
        <v>57003656</v>
      </c>
      <c r="G45945" s="7" t="s">
        <v>35</v>
      </c>
      <c r="H45945" s="7" t="s">
        <v>196</v>
      </c>
      <c r="I45945" s="9"/>
      <c r="J45945" s="17" t="s">
        <v>197</v>
      </c>
      <c r="K45945" s="10" t="s">
        <v>197</v>
      </c>
      <c r="L45945" s="7">
        <v>5</v>
      </c>
      <c r="M45945" s="11">
        <v>38139</v>
      </c>
      <c r="N45945" s="7" t="s">
        <v>1298</v>
      </c>
      <c r="O45945" s="7" t="s">
        <v>919</v>
      </c>
      <c r="P45945" s="10">
        <v>2004</v>
      </c>
      <c r="Q45945" s="12">
        <v>38869</v>
      </c>
      <c r="R45945" s="12">
        <v>41820</v>
      </c>
    </row>
    <row r="45946" spans="1:18" x14ac:dyDescent="0.25">
      <c r="A45946" s="7" t="s">
        <v>155816</v>
      </c>
      <c r="B45946" s="7" t="s">
        <v>155817</v>
      </c>
      <c r="C45946" s="7" t="s">
        <v>155818</v>
      </c>
      <c r="D45946" s="7" t="s">
        <v>155819</v>
      </c>
      <c r="E45946" s="8" t="s">
        <v>4831</v>
      </c>
      <c r="F45946" s="8">
        <v>65000000</v>
      </c>
      <c r="G45946" s="7" t="s">
        <v>35</v>
      </c>
      <c r="H45946" s="7" t="s">
        <v>24</v>
      </c>
      <c r="I45946" s="9" t="s">
        <v>36</v>
      </c>
      <c r="J45946" s="17" t="s">
        <v>181</v>
      </c>
      <c r="K45946" s="10" t="s">
        <v>182</v>
      </c>
      <c r="L45946" s="7">
        <v>6</v>
      </c>
      <c r="M45946" s="11">
        <v>38353</v>
      </c>
      <c r="N45946" s="7" t="s">
        <v>435</v>
      </c>
      <c r="O45946" s="7" t="s">
        <v>436</v>
      </c>
      <c r="P45946" s="10">
        <v>2005</v>
      </c>
      <c r="Q45946" s="12">
        <v>38412</v>
      </c>
      <c r="R45946" s="12">
        <v>39849</v>
      </c>
    </row>
    <row r="45947" spans="1:18" x14ac:dyDescent="0.25">
      <c r="A45947" s="7" t="s">
        <v>155820</v>
      </c>
      <c r="B45947" s="7" t="s">
        <v>155821</v>
      </c>
      <c r="C45947" s="7" t="s">
        <v>155822</v>
      </c>
      <c r="D45947" s="7" t="s">
        <v>15905</v>
      </c>
      <c r="E45947" s="8" t="s">
        <v>1088</v>
      </c>
      <c r="F45947" s="8">
        <v>130000</v>
      </c>
      <c r="G45947" s="7" t="s">
        <v>35</v>
      </c>
      <c r="H45947" s="7" t="s">
        <v>3628</v>
      </c>
      <c r="I45947" s="9"/>
      <c r="J45947" s="17" t="s">
        <v>3629</v>
      </c>
      <c r="K45947" s="10" t="s">
        <v>3630</v>
      </c>
      <c r="L45947" s="7">
        <v>1</v>
      </c>
      <c r="M45947" s="11">
        <v>41275</v>
      </c>
      <c r="N45947" s="7" t="s">
        <v>146</v>
      </c>
      <c r="O45947" s="7" t="s">
        <v>147</v>
      </c>
      <c r="P45947" s="10">
        <v>2013</v>
      </c>
      <c r="Q45947" s="12">
        <v>41730</v>
      </c>
      <c r="R45947" s="12">
        <v>41730</v>
      </c>
    </row>
    <row r="45948" spans="1:18" x14ac:dyDescent="0.25">
      <c r="A45948" s="7" t="s">
        <v>155823</v>
      </c>
      <c r="B45948" s="7" t="s">
        <v>155824</v>
      </c>
      <c r="C45948" s="7" t="s">
        <v>155825</v>
      </c>
      <c r="D45948" s="7" t="s">
        <v>421</v>
      </c>
      <c r="E45948" s="8" t="s">
        <v>422</v>
      </c>
      <c r="F45948" s="8">
        <v>19000000</v>
      </c>
      <c r="G45948" s="7" t="s">
        <v>35</v>
      </c>
      <c r="H45948" s="7" t="s">
        <v>1097</v>
      </c>
      <c r="I45948" s="9"/>
      <c r="J45948" s="17" t="s">
        <v>1578</v>
      </c>
      <c r="K45948" s="10" t="s">
        <v>1579</v>
      </c>
      <c r="L45948" s="7">
        <v>2</v>
      </c>
      <c r="M45948" s="11">
        <v>39814</v>
      </c>
      <c r="N45948" s="7" t="s">
        <v>171</v>
      </c>
      <c r="O45948" s="7" t="s">
        <v>172</v>
      </c>
      <c r="P45948" s="10">
        <v>2009</v>
      </c>
      <c r="Q45948" s="12">
        <v>40452</v>
      </c>
      <c r="R45948" s="12">
        <v>40688</v>
      </c>
    </row>
    <row r="45949" spans="1:18" x14ac:dyDescent="0.25">
      <c r="A45949" s="7" t="s">
        <v>155826</v>
      </c>
      <c r="B45949" s="7" t="s">
        <v>155827</v>
      </c>
      <c r="C45949" s="7" t="s">
        <v>155828</v>
      </c>
      <c r="D45949" s="7" t="s">
        <v>78</v>
      </c>
      <c r="E45949" s="8" t="s">
        <v>79</v>
      </c>
      <c r="F45949" s="8">
        <v>40000000</v>
      </c>
      <c r="G45949" s="7" t="s">
        <v>35</v>
      </c>
      <c r="H45949" s="7" t="s">
        <v>24</v>
      </c>
      <c r="I45949" s="9" t="s">
        <v>1218</v>
      </c>
      <c r="J45949" s="17" t="s">
        <v>283</v>
      </c>
      <c r="K45949" s="10" t="s">
        <v>283</v>
      </c>
      <c r="L45949" s="7">
        <v>1</v>
      </c>
      <c r="M45949" s="11">
        <v>36892</v>
      </c>
      <c r="N45949" s="7" t="s">
        <v>154</v>
      </c>
      <c r="O45949" s="7" t="s">
        <v>155</v>
      </c>
      <c r="P45949" s="10">
        <v>2001</v>
      </c>
      <c r="Q45949" s="12">
        <v>41626</v>
      </c>
      <c r="R45949" s="12">
        <v>41626</v>
      </c>
    </row>
    <row r="45950" spans="1:18" x14ac:dyDescent="0.25">
      <c r="A45950" s="7" t="s">
        <v>155829</v>
      </c>
      <c r="B45950" s="7" t="s">
        <v>155830</v>
      </c>
      <c r="C45950" s="7" t="s">
        <v>155831</v>
      </c>
      <c r="D45950" s="7" t="s">
        <v>106</v>
      </c>
      <c r="E45950" s="8" t="s">
        <v>107</v>
      </c>
      <c r="F45950" s="8">
        <v>6000000</v>
      </c>
      <c r="H45950" s="7" t="s">
        <v>24</v>
      </c>
      <c r="I45950" s="9" t="s">
        <v>151</v>
      </c>
      <c r="J45950" s="17" t="s">
        <v>613</v>
      </c>
      <c r="K45950" s="10" t="s">
        <v>3946</v>
      </c>
      <c r="L45950" s="7">
        <v>1</v>
      </c>
      <c r="M45950" s="11">
        <v>36161</v>
      </c>
      <c r="N45950" s="7" t="s">
        <v>1066</v>
      </c>
      <c r="O45950" s="7" t="s">
        <v>1067</v>
      </c>
      <c r="P45950" s="10">
        <v>1999</v>
      </c>
      <c r="Q45950" s="12">
        <v>41763</v>
      </c>
      <c r="R45950" s="12">
        <v>41763</v>
      </c>
    </row>
    <row r="45951" spans="1:18" x14ac:dyDescent="0.25">
      <c r="A45951" s="7" t="s">
        <v>155832</v>
      </c>
      <c r="B45951" s="7" t="s">
        <v>155833</v>
      </c>
      <c r="C45951" s="7" t="s">
        <v>155834</v>
      </c>
      <c r="D45951" s="7" t="s">
        <v>275</v>
      </c>
      <c r="E45951" s="8" t="s">
        <v>276</v>
      </c>
      <c r="F45951" s="8">
        <v>88999997</v>
      </c>
      <c r="G45951" s="7" t="s">
        <v>35</v>
      </c>
      <c r="H45951" s="7" t="s">
        <v>24</v>
      </c>
      <c r="I45951" s="9" t="s">
        <v>116</v>
      </c>
      <c r="J45951" s="17" t="s">
        <v>1586</v>
      </c>
      <c r="K45951" s="10" t="s">
        <v>1587</v>
      </c>
      <c r="L45951" s="7">
        <v>3</v>
      </c>
      <c r="Q45951" s="12">
        <v>39240</v>
      </c>
      <c r="R45951" s="12">
        <v>41933</v>
      </c>
    </row>
    <row r="45952" spans="1:18" x14ac:dyDescent="0.25">
      <c r="A45952" s="7" t="s">
        <v>155835</v>
      </c>
      <c r="B45952" s="7" t="s">
        <v>155836</v>
      </c>
      <c r="C45952" s="7" t="s">
        <v>155837</v>
      </c>
      <c r="F45952" s="8">
        <v>30000</v>
      </c>
      <c r="G45952" s="7" t="s">
        <v>35</v>
      </c>
      <c r="H45952" s="7" t="s">
        <v>24</v>
      </c>
      <c r="I45952" s="9" t="s">
        <v>36</v>
      </c>
      <c r="J45952" s="17" t="s">
        <v>181</v>
      </c>
      <c r="K45952" s="10" t="s">
        <v>182</v>
      </c>
      <c r="L45952" s="7">
        <v>1</v>
      </c>
      <c r="M45952" s="11">
        <v>40544</v>
      </c>
      <c r="N45952" s="7" t="s">
        <v>537</v>
      </c>
      <c r="O45952" s="7" t="s">
        <v>505</v>
      </c>
      <c r="P45952" s="10">
        <v>2011</v>
      </c>
      <c r="Q45952" s="12">
        <v>41883</v>
      </c>
      <c r="R45952" s="12">
        <v>41883</v>
      </c>
    </row>
    <row r="45953" spans="1:18" x14ac:dyDescent="0.25">
      <c r="A45953" s="7" t="s">
        <v>155838</v>
      </c>
      <c r="B45953" s="7" t="s">
        <v>155839</v>
      </c>
      <c r="C45953" s="7" t="s">
        <v>155840</v>
      </c>
      <c r="D45953" s="7" t="s">
        <v>68</v>
      </c>
      <c r="E45953" s="8" t="s">
        <v>69</v>
      </c>
      <c r="F45953" s="8">
        <v>850000</v>
      </c>
      <c r="G45953" s="7" t="s">
        <v>80</v>
      </c>
      <c r="I45953" s="9"/>
      <c r="L45953" s="7">
        <v>2</v>
      </c>
      <c r="M45953" s="11">
        <v>40391</v>
      </c>
      <c r="N45953" s="7" t="s">
        <v>751</v>
      </c>
      <c r="O45953" s="7" t="s">
        <v>184</v>
      </c>
      <c r="P45953" s="10">
        <v>2010</v>
      </c>
      <c r="Q45953" s="12">
        <v>40634</v>
      </c>
      <c r="R45953" s="12">
        <v>40787</v>
      </c>
    </row>
    <row r="45954" spans="1:18" x14ac:dyDescent="0.25">
      <c r="A45954" s="7" t="s">
        <v>155841</v>
      </c>
      <c r="B45954" s="7" t="s">
        <v>155842</v>
      </c>
      <c r="C45954" s="7" t="s">
        <v>155843</v>
      </c>
      <c r="D45954" s="7" t="s">
        <v>625</v>
      </c>
      <c r="E45954" s="8" t="s">
        <v>323</v>
      </c>
      <c r="F45954" s="8">
        <v>137805780</v>
      </c>
      <c r="H45954" s="7" t="s">
        <v>24</v>
      </c>
      <c r="I45954" s="9" t="s">
        <v>36</v>
      </c>
      <c r="J45954" s="17" t="s">
        <v>1162</v>
      </c>
      <c r="K45954" s="10" t="s">
        <v>3029</v>
      </c>
      <c r="L45954" s="7">
        <v>2</v>
      </c>
      <c r="M45954" s="11">
        <v>31413</v>
      </c>
      <c r="N45954" s="7" t="s">
        <v>124</v>
      </c>
      <c r="O45954" s="7" t="s">
        <v>125</v>
      </c>
      <c r="P45954" s="10">
        <v>1986</v>
      </c>
      <c r="Q45954" s="12">
        <v>40170</v>
      </c>
      <c r="R45954" s="12">
        <v>40367</v>
      </c>
    </row>
    <row r="45955" spans="1:18" x14ac:dyDescent="0.25">
      <c r="A45955" s="7" t="s">
        <v>155844</v>
      </c>
      <c r="B45955" s="7" t="s">
        <v>155845</v>
      </c>
      <c r="C45955" s="7" t="s">
        <v>155846</v>
      </c>
      <c r="F45955" s="8">
        <v>652000</v>
      </c>
      <c r="G45955" s="7" t="s">
        <v>35</v>
      </c>
      <c r="H45955" s="7" t="s">
        <v>24</v>
      </c>
      <c r="I45955" s="9" t="s">
        <v>947</v>
      </c>
      <c r="J45955" s="17" t="s">
        <v>948</v>
      </c>
      <c r="K45955" s="10" t="s">
        <v>948</v>
      </c>
      <c r="L45955" s="7">
        <v>1</v>
      </c>
      <c r="M45955" s="11">
        <v>37257</v>
      </c>
      <c r="N45955" s="7" t="s">
        <v>527</v>
      </c>
      <c r="O45955" s="7" t="s">
        <v>528</v>
      </c>
      <c r="P45955" s="10">
        <v>2002</v>
      </c>
      <c r="Q45955" s="12">
        <v>40753</v>
      </c>
      <c r="R45955" s="12">
        <v>40753</v>
      </c>
    </row>
    <row r="45956" spans="1:18" x14ac:dyDescent="0.25">
      <c r="A45956" s="7" t="s">
        <v>155847</v>
      </c>
      <c r="B45956" s="7" t="s">
        <v>155848</v>
      </c>
      <c r="C45956" s="7" t="s">
        <v>155849</v>
      </c>
      <c r="D45956" s="7" t="s">
        <v>227</v>
      </c>
      <c r="E45956" s="8" t="s">
        <v>228</v>
      </c>
      <c r="F45956" s="8">
        <v>2016300</v>
      </c>
      <c r="G45956" s="7" t="s">
        <v>35</v>
      </c>
      <c r="H45956" s="7" t="s">
        <v>196</v>
      </c>
      <c r="I45956" s="9"/>
      <c r="J45956" s="17" t="s">
        <v>197</v>
      </c>
      <c r="K45956" s="10" t="s">
        <v>5541</v>
      </c>
      <c r="L45956" s="7">
        <v>1</v>
      </c>
      <c r="M45956" s="11">
        <v>39845</v>
      </c>
      <c r="N45956" s="7" t="s">
        <v>690</v>
      </c>
      <c r="O45956" s="7" t="s">
        <v>172</v>
      </c>
      <c r="P45956" s="10">
        <v>2009</v>
      </c>
      <c r="Q45956" s="12">
        <v>40882</v>
      </c>
      <c r="R45956" s="12">
        <v>40882</v>
      </c>
    </row>
    <row r="45957" spans="1:18" x14ac:dyDescent="0.25">
      <c r="A45957" s="7" t="s">
        <v>155850</v>
      </c>
      <c r="B45957" s="7" t="s">
        <v>155851</v>
      </c>
      <c r="C45957" s="7" t="s">
        <v>155852</v>
      </c>
      <c r="D45957" s="7" t="s">
        <v>155853</v>
      </c>
      <c r="E45957" s="8" t="s">
        <v>1296</v>
      </c>
      <c r="F45957" s="8">
        <v>65000000</v>
      </c>
      <c r="G45957" s="7" t="s">
        <v>23</v>
      </c>
      <c r="H45957" s="7" t="s">
        <v>24</v>
      </c>
      <c r="I45957" s="9" t="s">
        <v>782</v>
      </c>
      <c r="J45957" s="17" t="s">
        <v>783</v>
      </c>
      <c r="K45957" s="10" t="s">
        <v>3611</v>
      </c>
      <c r="L45957" s="7">
        <v>1</v>
      </c>
      <c r="M45957" s="11">
        <v>36161</v>
      </c>
      <c r="N45957" s="7" t="s">
        <v>1066</v>
      </c>
      <c r="O45957" s="7" t="s">
        <v>1067</v>
      </c>
      <c r="P45957" s="10">
        <v>1999</v>
      </c>
      <c r="Q45957" s="12">
        <v>41003</v>
      </c>
      <c r="R45957" s="12">
        <v>41003</v>
      </c>
    </row>
    <row r="45958" spans="1:18" x14ac:dyDescent="0.25">
      <c r="A45958" s="7" t="s">
        <v>155854</v>
      </c>
      <c r="B45958" s="7" t="s">
        <v>155855</v>
      </c>
      <c r="C45958" s="7" t="s">
        <v>155856</v>
      </c>
      <c r="D45958" s="7" t="s">
        <v>155857</v>
      </c>
      <c r="E45958" s="8" t="s">
        <v>3662</v>
      </c>
      <c r="F45958" s="8">
        <v>2500</v>
      </c>
      <c r="G45958" s="7" t="s">
        <v>80</v>
      </c>
      <c r="I45958" s="9"/>
      <c r="L45958" s="7">
        <v>1</v>
      </c>
      <c r="M45958" s="11">
        <v>40855</v>
      </c>
      <c r="N45958" s="7" t="s">
        <v>2287</v>
      </c>
      <c r="O45958" s="7" t="s">
        <v>74</v>
      </c>
      <c r="P45958" s="10">
        <v>2011</v>
      </c>
      <c r="Q45958" s="12">
        <v>40855</v>
      </c>
      <c r="R45958" s="12">
        <v>40855</v>
      </c>
    </row>
    <row r="45959" spans="1:18" x14ac:dyDescent="0.25">
      <c r="A45959" s="7" t="s">
        <v>155858</v>
      </c>
      <c r="B45959" s="7" t="s">
        <v>155859</v>
      </c>
      <c r="C45959" s="7" t="s">
        <v>155860</v>
      </c>
      <c r="D45959" s="7" t="s">
        <v>155861</v>
      </c>
      <c r="E45959" s="8" t="s">
        <v>1732</v>
      </c>
      <c r="F45959" s="8">
        <v>100000</v>
      </c>
      <c r="G45959" s="7" t="s">
        <v>35</v>
      </c>
      <c r="H45959" s="7" t="s">
        <v>24</v>
      </c>
      <c r="I45959" s="9" t="s">
        <v>25</v>
      </c>
      <c r="J45959" s="17" t="s">
        <v>26</v>
      </c>
      <c r="K45959" s="10" t="s">
        <v>27</v>
      </c>
      <c r="L45959" s="7">
        <v>1</v>
      </c>
      <c r="M45959" s="11">
        <v>41456</v>
      </c>
      <c r="N45959" s="7" t="s">
        <v>257</v>
      </c>
      <c r="O45959" s="7" t="s">
        <v>258</v>
      </c>
      <c r="P45959" s="10">
        <v>2013</v>
      </c>
      <c r="Q45959" s="12">
        <v>41579</v>
      </c>
      <c r="R45959" s="12">
        <v>41579</v>
      </c>
    </row>
    <row r="45960" spans="1:18" x14ac:dyDescent="0.25">
      <c r="A45960" s="7" t="s">
        <v>155862</v>
      </c>
      <c r="B45960" s="7" t="s">
        <v>155863</v>
      </c>
      <c r="D45960" s="7" t="s">
        <v>86</v>
      </c>
      <c r="E45960" s="8" t="s">
        <v>87</v>
      </c>
      <c r="F45960" s="8">
        <v>4800000</v>
      </c>
      <c r="G45960" s="7" t="s">
        <v>35</v>
      </c>
      <c r="H45960" s="7" t="s">
        <v>24</v>
      </c>
      <c r="I45960" s="9" t="s">
        <v>3380</v>
      </c>
      <c r="J45960" s="17" t="s">
        <v>3381</v>
      </c>
      <c r="K45960" s="10" t="s">
        <v>3382</v>
      </c>
      <c r="L45960" s="7">
        <v>1</v>
      </c>
      <c r="M45960" s="11">
        <v>37987</v>
      </c>
      <c r="N45960" s="7" t="s">
        <v>424</v>
      </c>
      <c r="O45960" s="7" t="s">
        <v>425</v>
      </c>
      <c r="P45960" s="10">
        <v>2004</v>
      </c>
      <c r="Q45960" s="12">
        <v>38718</v>
      </c>
      <c r="R45960" s="12">
        <v>38718</v>
      </c>
    </row>
    <row r="45961" spans="1:18" x14ac:dyDescent="0.25">
      <c r="A45961" s="7" t="s">
        <v>155864</v>
      </c>
      <c r="B45961" s="7" t="s">
        <v>155865</v>
      </c>
      <c r="C45961" s="7" t="s">
        <v>155866</v>
      </c>
      <c r="D45961" s="7" t="s">
        <v>155867</v>
      </c>
      <c r="E45961" s="8" t="s">
        <v>3494</v>
      </c>
      <c r="F45961" s="8">
        <v>111000</v>
      </c>
      <c r="G45961" s="7" t="s">
        <v>35</v>
      </c>
      <c r="H45961" s="7" t="s">
        <v>24</v>
      </c>
      <c r="I45961" s="9" t="s">
        <v>36</v>
      </c>
      <c r="J45961" s="17" t="s">
        <v>181</v>
      </c>
      <c r="K45961" s="10" t="s">
        <v>182</v>
      </c>
      <c r="L45961" s="7">
        <v>4</v>
      </c>
      <c r="Q45961" s="12">
        <v>41151</v>
      </c>
      <c r="R45961" s="12">
        <v>41852</v>
      </c>
    </row>
    <row r="45962" spans="1:18" x14ac:dyDescent="0.25">
      <c r="A45962" s="7" t="s">
        <v>155868</v>
      </c>
      <c r="B45962" s="7" t="s">
        <v>155869</v>
      </c>
      <c r="C45962" s="7" t="s">
        <v>155870</v>
      </c>
      <c r="D45962" s="7" t="s">
        <v>155871</v>
      </c>
      <c r="E45962" s="8" t="s">
        <v>552</v>
      </c>
      <c r="F45962" s="8">
        <v>2000000</v>
      </c>
      <c r="G45962" s="7" t="s">
        <v>35</v>
      </c>
      <c r="H45962" s="7" t="s">
        <v>52</v>
      </c>
      <c r="I45962" s="9"/>
      <c r="J45962" s="17" t="s">
        <v>53</v>
      </c>
      <c r="K45962" s="10" t="s">
        <v>53</v>
      </c>
      <c r="L45962" s="7">
        <v>1</v>
      </c>
      <c r="M45962" s="11">
        <v>40544</v>
      </c>
      <c r="N45962" s="7" t="s">
        <v>537</v>
      </c>
      <c r="O45962" s="7" t="s">
        <v>505</v>
      </c>
      <c r="P45962" s="10">
        <v>2011</v>
      </c>
      <c r="Q45962" s="12">
        <v>40714</v>
      </c>
      <c r="R45962" s="12">
        <v>40714</v>
      </c>
    </row>
    <row r="45963" spans="1:18" x14ac:dyDescent="0.25">
      <c r="A45963" s="7" t="s">
        <v>155872</v>
      </c>
      <c r="B45963" s="7" t="s">
        <v>155873</v>
      </c>
      <c r="C45963" s="7" t="s">
        <v>155874</v>
      </c>
      <c r="D45963" s="7" t="s">
        <v>155875</v>
      </c>
      <c r="E45963" s="8" t="s">
        <v>5311</v>
      </c>
      <c r="F45963" s="8">
        <v>15000000</v>
      </c>
      <c r="G45963" s="7" t="s">
        <v>35</v>
      </c>
      <c r="H45963" s="7" t="s">
        <v>24</v>
      </c>
      <c r="I45963" s="9" t="s">
        <v>93</v>
      </c>
      <c r="J45963" s="17" t="s">
        <v>314</v>
      </c>
      <c r="K45963" s="10" t="s">
        <v>314</v>
      </c>
      <c r="L45963" s="7">
        <v>1</v>
      </c>
      <c r="M45963" s="11">
        <v>35796</v>
      </c>
      <c r="N45963" s="7" t="s">
        <v>674</v>
      </c>
      <c r="O45963" s="7" t="s">
        <v>675</v>
      </c>
      <c r="P45963" s="10">
        <v>1998</v>
      </c>
      <c r="Q45963" s="12">
        <v>39695</v>
      </c>
      <c r="R45963" s="12">
        <v>39695</v>
      </c>
    </row>
    <row r="45964" spans="1:18" x14ac:dyDescent="0.25">
      <c r="A45964" s="7" t="s">
        <v>155876</v>
      </c>
      <c r="B45964" s="7" t="s">
        <v>155877</v>
      </c>
      <c r="C45964" s="7" t="s">
        <v>155878</v>
      </c>
      <c r="D45964" s="7" t="s">
        <v>296</v>
      </c>
      <c r="E45964" s="8" t="s">
        <v>297</v>
      </c>
      <c r="F45964" s="8">
        <v>800000</v>
      </c>
      <c r="G45964" s="7" t="s">
        <v>35</v>
      </c>
      <c r="H45964" s="7" t="s">
        <v>680</v>
      </c>
      <c r="I45964" s="9"/>
      <c r="J45964" s="17" t="s">
        <v>681</v>
      </c>
      <c r="K45964" s="10" t="s">
        <v>3935</v>
      </c>
      <c r="L45964" s="7">
        <v>1</v>
      </c>
      <c r="Q45964" s="12">
        <v>40052</v>
      </c>
      <c r="R45964" s="12">
        <v>40052</v>
      </c>
    </row>
    <row r="45965" spans="1:18" x14ac:dyDescent="0.25">
      <c r="A45965" s="7" t="s">
        <v>155879</v>
      </c>
      <c r="B45965" s="7" t="s">
        <v>155880</v>
      </c>
      <c r="C45965" s="7" t="s">
        <v>155881</v>
      </c>
      <c r="D45965" s="7" t="s">
        <v>991</v>
      </c>
      <c r="E45965" s="8" t="s">
        <v>992</v>
      </c>
      <c r="F45965" s="8">
        <v>1703609</v>
      </c>
      <c r="G45965" s="7" t="s">
        <v>35</v>
      </c>
      <c r="I45965" s="9"/>
      <c r="L45965" s="7">
        <v>4</v>
      </c>
      <c r="M45965" s="11">
        <v>40909</v>
      </c>
      <c r="N45965" s="7" t="s">
        <v>111</v>
      </c>
      <c r="O45965" s="7" t="s">
        <v>112</v>
      </c>
      <c r="P45965" s="10">
        <v>2012</v>
      </c>
      <c r="Q45965" s="12">
        <v>41496</v>
      </c>
      <c r="R45965" s="12">
        <v>41882</v>
      </c>
    </row>
    <row r="45966" spans="1:18" x14ac:dyDescent="0.25">
      <c r="A45966" s="7" t="s">
        <v>155882</v>
      </c>
      <c r="B45966" s="7" t="s">
        <v>155883</v>
      </c>
      <c r="C45966" s="7" t="s">
        <v>155884</v>
      </c>
      <c r="D45966" s="7" t="s">
        <v>155885</v>
      </c>
      <c r="E45966" s="8" t="s">
        <v>16782</v>
      </c>
      <c r="F45966" s="8">
        <v>204923</v>
      </c>
      <c r="I45966" s="9"/>
      <c r="L45966" s="7">
        <v>2</v>
      </c>
      <c r="M45966" s="11">
        <v>41527</v>
      </c>
      <c r="N45966" s="7" t="s">
        <v>900</v>
      </c>
      <c r="O45966" s="7" t="s">
        <v>258</v>
      </c>
      <c r="P45966" s="10">
        <v>2013</v>
      </c>
      <c r="Q45966" s="12">
        <v>41518</v>
      </c>
      <c r="R45966" s="12">
        <v>41730</v>
      </c>
    </row>
    <row r="45967" spans="1:18" x14ac:dyDescent="0.25">
      <c r="A45967" s="7" t="s">
        <v>155886</v>
      </c>
      <c r="B45967" s="7" t="s">
        <v>155887</v>
      </c>
      <c r="C45967" s="7" t="s">
        <v>155888</v>
      </c>
      <c r="D45967" s="7" t="s">
        <v>31561</v>
      </c>
      <c r="E45967" s="8" t="s">
        <v>1228</v>
      </c>
      <c r="F45967" s="8">
        <v>100000</v>
      </c>
      <c r="G45967" s="7" t="s">
        <v>35</v>
      </c>
      <c r="H45967" s="7" t="s">
        <v>24</v>
      </c>
      <c r="I45967" s="9" t="s">
        <v>36</v>
      </c>
      <c r="J45967" s="17" t="s">
        <v>3538</v>
      </c>
      <c r="K45967" s="10" t="s">
        <v>3539</v>
      </c>
      <c r="L45967" s="7">
        <v>1</v>
      </c>
      <c r="M45967" s="11">
        <v>40909</v>
      </c>
      <c r="N45967" s="7" t="s">
        <v>111</v>
      </c>
      <c r="O45967" s="7" t="s">
        <v>112</v>
      </c>
      <c r="P45967" s="10">
        <v>2012</v>
      </c>
      <c r="Q45967" s="12">
        <v>41395</v>
      </c>
      <c r="R45967" s="12">
        <v>41395</v>
      </c>
    </row>
    <row r="45968" spans="1:18" x14ac:dyDescent="0.25">
      <c r="A45968" s="7" t="s">
        <v>155889</v>
      </c>
      <c r="B45968" s="7" t="s">
        <v>155890</v>
      </c>
      <c r="C45968" s="7" t="s">
        <v>155891</v>
      </c>
      <c r="D45968" s="7" t="s">
        <v>122</v>
      </c>
      <c r="E45968" s="8" t="s">
        <v>123</v>
      </c>
      <c r="F45968" s="8">
        <v>1359471</v>
      </c>
      <c r="G45968" s="7" t="s">
        <v>35</v>
      </c>
      <c r="H45968" s="7" t="s">
        <v>24</v>
      </c>
      <c r="I45968" s="9" t="s">
        <v>36</v>
      </c>
      <c r="J45968" s="17" t="s">
        <v>181</v>
      </c>
      <c r="K45968" s="10" t="s">
        <v>1073</v>
      </c>
      <c r="L45968" s="7">
        <v>1</v>
      </c>
      <c r="M45968" s="11">
        <v>40909</v>
      </c>
      <c r="N45968" s="7" t="s">
        <v>111</v>
      </c>
      <c r="O45968" s="7" t="s">
        <v>112</v>
      </c>
      <c r="P45968" s="10">
        <v>2012</v>
      </c>
      <c r="Q45968" s="12">
        <v>41865</v>
      </c>
      <c r="R45968" s="12">
        <v>41865</v>
      </c>
    </row>
    <row r="45969" spans="1:18" x14ac:dyDescent="0.25">
      <c r="A45969" s="7" t="s">
        <v>155892</v>
      </c>
      <c r="B45969" s="7" t="s">
        <v>155893</v>
      </c>
      <c r="C45969" s="7" t="s">
        <v>155894</v>
      </c>
      <c r="D45969" s="7" t="s">
        <v>68</v>
      </c>
      <c r="E45969" s="8" t="s">
        <v>69</v>
      </c>
      <c r="F45969" s="8">
        <v>6750000</v>
      </c>
      <c r="G45969" s="7" t="s">
        <v>80</v>
      </c>
      <c r="H45969" s="7" t="s">
        <v>24</v>
      </c>
      <c r="I45969" s="9" t="s">
        <v>151</v>
      </c>
      <c r="J45969" s="17" t="s">
        <v>152</v>
      </c>
      <c r="K45969" s="10" t="s">
        <v>16513</v>
      </c>
      <c r="L45969" s="7">
        <v>1</v>
      </c>
      <c r="M45969" s="11">
        <v>38718</v>
      </c>
      <c r="N45969" s="7" t="s">
        <v>400</v>
      </c>
      <c r="O45969" s="7" t="s">
        <v>401</v>
      </c>
      <c r="P45969" s="10">
        <v>2006</v>
      </c>
      <c r="Q45969" s="12">
        <v>40654</v>
      </c>
      <c r="R45969" s="12">
        <v>40654</v>
      </c>
    </row>
    <row r="45970" spans="1:18" x14ac:dyDescent="0.25">
      <c r="A45970" s="7" t="s">
        <v>155895</v>
      </c>
      <c r="B45970" s="7" t="s">
        <v>155896</v>
      </c>
      <c r="C45970" s="7" t="s">
        <v>155897</v>
      </c>
      <c r="D45970" s="7" t="s">
        <v>737</v>
      </c>
      <c r="E45970" s="8" t="s">
        <v>738</v>
      </c>
      <c r="F45970" s="8">
        <v>2294067</v>
      </c>
      <c r="G45970" s="7" t="s">
        <v>35</v>
      </c>
      <c r="H45970" s="7" t="s">
        <v>24</v>
      </c>
      <c r="I45970" s="9" t="s">
        <v>2221</v>
      </c>
      <c r="J45970" s="17" t="s">
        <v>2222</v>
      </c>
      <c r="K45970" s="10" t="s">
        <v>2222</v>
      </c>
      <c r="L45970" s="7">
        <v>2</v>
      </c>
      <c r="M45970" s="11">
        <v>33239</v>
      </c>
      <c r="N45970" s="7" t="s">
        <v>448</v>
      </c>
      <c r="O45970" s="7" t="s">
        <v>449</v>
      </c>
      <c r="P45970" s="10">
        <v>1991</v>
      </c>
      <c r="Q45970" s="12">
        <v>41341</v>
      </c>
      <c r="R45970" s="12">
        <v>41923</v>
      </c>
    </row>
    <row r="45971" spans="1:18" x14ac:dyDescent="0.25">
      <c r="A45971" s="7" t="s">
        <v>155898</v>
      </c>
      <c r="B45971" s="7" t="s">
        <v>155899</v>
      </c>
      <c r="C45971" s="7" t="s">
        <v>155900</v>
      </c>
      <c r="D45971" s="7" t="s">
        <v>737</v>
      </c>
      <c r="E45971" s="8" t="s">
        <v>738</v>
      </c>
      <c r="F45971" s="8">
        <v>2920000</v>
      </c>
      <c r="G45971" s="7" t="s">
        <v>35</v>
      </c>
      <c r="H45971" s="7" t="s">
        <v>52</v>
      </c>
      <c r="I45971" s="9"/>
      <c r="J45971" s="17" t="s">
        <v>53</v>
      </c>
      <c r="K45971" s="10" t="s">
        <v>53</v>
      </c>
      <c r="L45971" s="7">
        <v>1</v>
      </c>
      <c r="M45971" s="11">
        <v>39083</v>
      </c>
      <c r="N45971" s="7" t="s">
        <v>88</v>
      </c>
      <c r="O45971" s="7" t="s">
        <v>89</v>
      </c>
      <c r="P45971" s="10">
        <v>2007</v>
      </c>
      <c r="Q45971" s="12">
        <v>39612</v>
      </c>
      <c r="R45971" s="12">
        <v>39612</v>
      </c>
    </row>
    <row r="45972" spans="1:18" x14ac:dyDescent="0.25">
      <c r="A45972" s="7" t="s">
        <v>155901</v>
      </c>
      <c r="B45972" s="7" t="s">
        <v>155902</v>
      </c>
      <c r="F45972" s="8">
        <v>0</v>
      </c>
      <c r="G45972" s="7" t="s">
        <v>35</v>
      </c>
      <c r="H45972" s="7" t="s">
        <v>24</v>
      </c>
      <c r="I45972" s="9" t="s">
        <v>129</v>
      </c>
      <c r="J45972" s="17" t="s">
        <v>130</v>
      </c>
      <c r="K45972" s="10" t="s">
        <v>10427</v>
      </c>
      <c r="L45972" s="7">
        <v>1</v>
      </c>
      <c r="M45972" s="11">
        <v>37622</v>
      </c>
      <c r="N45972" s="7" t="s">
        <v>814</v>
      </c>
      <c r="O45972" s="7" t="s">
        <v>815</v>
      </c>
      <c r="P45972" s="10">
        <v>2003</v>
      </c>
      <c r="Q45972" s="12">
        <v>41058</v>
      </c>
      <c r="R45972" s="12">
        <v>41058</v>
      </c>
    </row>
    <row r="45973" spans="1:18" x14ac:dyDescent="0.25">
      <c r="A45973" s="7" t="s">
        <v>155903</v>
      </c>
      <c r="B45973" s="7" t="s">
        <v>155904</v>
      </c>
      <c r="C45973" s="7" t="s">
        <v>155905</v>
      </c>
      <c r="D45973" s="7" t="s">
        <v>155906</v>
      </c>
      <c r="E45973" s="8" t="s">
        <v>11989</v>
      </c>
      <c r="F45973" s="8">
        <v>17000000</v>
      </c>
      <c r="G45973" s="7" t="s">
        <v>35</v>
      </c>
      <c r="H45973" s="7" t="s">
        <v>24</v>
      </c>
      <c r="I45973" s="9" t="s">
        <v>25</v>
      </c>
      <c r="J45973" s="17" t="s">
        <v>26</v>
      </c>
      <c r="K45973" s="10" t="s">
        <v>27</v>
      </c>
      <c r="L45973" s="7">
        <v>2</v>
      </c>
      <c r="M45973" s="11">
        <v>36708</v>
      </c>
      <c r="N45973" s="7" t="s">
        <v>14225</v>
      </c>
      <c r="O45973" s="7" t="s">
        <v>7060</v>
      </c>
      <c r="P45973" s="10">
        <v>2000</v>
      </c>
      <c r="Q45973" s="12">
        <v>36708</v>
      </c>
      <c r="R45973" s="12">
        <v>38657</v>
      </c>
    </row>
    <row r="45974" spans="1:18" x14ac:dyDescent="0.25">
      <c r="A45974" s="7" t="s">
        <v>155907</v>
      </c>
      <c r="B45974" s="7" t="s">
        <v>155908</v>
      </c>
      <c r="C45974" s="7" t="s">
        <v>155909</v>
      </c>
      <c r="D45974" s="7" t="s">
        <v>67787</v>
      </c>
      <c r="E45974" s="8" t="s">
        <v>12122</v>
      </c>
      <c r="F45974" s="8">
        <v>300000</v>
      </c>
      <c r="G45974" s="7" t="s">
        <v>80</v>
      </c>
      <c r="H45974" s="7" t="s">
        <v>446</v>
      </c>
      <c r="I45974" s="9"/>
      <c r="J45974" s="17" t="s">
        <v>10911</v>
      </c>
      <c r="K45974" s="10" t="s">
        <v>155910</v>
      </c>
      <c r="L45974" s="7">
        <v>1</v>
      </c>
      <c r="M45974" s="11">
        <v>40188</v>
      </c>
      <c r="N45974" s="7" t="s">
        <v>96</v>
      </c>
      <c r="O45974" s="7" t="s">
        <v>97</v>
      </c>
      <c r="P45974" s="10">
        <v>2010</v>
      </c>
      <c r="Q45974" s="12">
        <v>40339</v>
      </c>
      <c r="R45974" s="12">
        <v>40339</v>
      </c>
    </row>
    <row r="45975" spans="1:18" x14ac:dyDescent="0.25">
      <c r="A45975" s="7" t="s">
        <v>155911</v>
      </c>
      <c r="B45975" s="7" t="s">
        <v>155912</v>
      </c>
      <c r="C45975" s="7" t="s">
        <v>155913</v>
      </c>
      <c r="D45975" s="7" t="s">
        <v>1664</v>
      </c>
      <c r="E45975" s="8" t="s">
        <v>1665</v>
      </c>
      <c r="F45975" s="8">
        <v>18750000</v>
      </c>
      <c r="G45975" s="7" t="s">
        <v>35</v>
      </c>
      <c r="H45975" s="7" t="s">
        <v>24</v>
      </c>
      <c r="I45975" s="9" t="s">
        <v>36</v>
      </c>
      <c r="J45975" s="17" t="s">
        <v>181</v>
      </c>
      <c r="K45975" s="10" t="s">
        <v>794</v>
      </c>
      <c r="L45975" s="7">
        <v>2</v>
      </c>
      <c r="M45975" s="11">
        <v>38718</v>
      </c>
      <c r="N45975" s="7" t="s">
        <v>400</v>
      </c>
      <c r="O45975" s="7" t="s">
        <v>401</v>
      </c>
      <c r="P45975" s="10">
        <v>2006</v>
      </c>
      <c r="Q45975" s="12">
        <v>39315</v>
      </c>
      <c r="R45975" s="12">
        <v>41051</v>
      </c>
    </row>
    <row r="45976" spans="1:18" x14ac:dyDescent="0.25">
      <c r="A45976" s="7" t="s">
        <v>155914</v>
      </c>
      <c r="B45976" s="7" t="s">
        <v>155915</v>
      </c>
      <c r="C45976" s="7" t="s">
        <v>155916</v>
      </c>
      <c r="D45976" s="7" t="s">
        <v>106</v>
      </c>
      <c r="E45976" s="8" t="s">
        <v>107</v>
      </c>
      <c r="F45976" s="8">
        <v>0</v>
      </c>
      <c r="G45976" s="7" t="s">
        <v>35</v>
      </c>
      <c r="H45976" s="7" t="s">
        <v>176</v>
      </c>
      <c r="I45976" s="9"/>
      <c r="J45976" s="17" t="s">
        <v>1025</v>
      </c>
      <c r="K45976" s="10" t="s">
        <v>57914</v>
      </c>
      <c r="L45976" s="7">
        <v>1</v>
      </c>
      <c r="M45976" s="11">
        <v>40544</v>
      </c>
      <c r="N45976" s="7" t="s">
        <v>537</v>
      </c>
      <c r="O45976" s="7" t="s">
        <v>505</v>
      </c>
      <c r="P45976" s="10">
        <v>2011</v>
      </c>
      <c r="Q45976" s="12">
        <v>41536</v>
      </c>
      <c r="R45976" s="12">
        <v>41536</v>
      </c>
    </row>
    <row r="45977" spans="1:18" x14ac:dyDescent="0.25">
      <c r="A45977" s="7" t="s">
        <v>155917</v>
      </c>
      <c r="B45977" s="7" t="s">
        <v>155918</v>
      </c>
      <c r="C45977" s="7" t="s">
        <v>155919</v>
      </c>
      <c r="D45977" s="7" t="s">
        <v>68</v>
      </c>
      <c r="E45977" s="8" t="s">
        <v>69</v>
      </c>
      <c r="F45977" s="8">
        <v>72000000</v>
      </c>
      <c r="G45977" s="7" t="s">
        <v>35</v>
      </c>
      <c r="H45977" s="7" t="s">
        <v>24</v>
      </c>
      <c r="I45977" s="9" t="s">
        <v>36</v>
      </c>
      <c r="J45977" s="17" t="s">
        <v>181</v>
      </c>
      <c r="K45977" s="10" t="s">
        <v>182</v>
      </c>
      <c r="L45977" s="7">
        <v>4</v>
      </c>
      <c r="M45977" s="11">
        <v>40179</v>
      </c>
      <c r="N45977" s="7" t="s">
        <v>96</v>
      </c>
      <c r="O45977" s="7" t="s">
        <v>97</v>
      </c>
      <c r="P45977" s="10">
        <v>2010</v>
      </c>
      <c r="Q45977" s="12">
        <v>41091</v>
      </c>
      <c r="R45977" s="12">
        <v>41949</v>
      </c>
    </row>
    <row r="45978" spans="1:18" x14ac:dyDescent="0.25">
      <c r="A45978" s="7" t="s">
        <v>155920</v>
      </c>
      <c r="B45978" s="7" t="s">
        <v>155921</v>
      </c>
      <c r="C45978" s="7" t="s">
        <v>155922</v>
      </c>
      <c r="D45978" s="7" t="s">
        <v>625</v>
      </c>
      <c r="E45978" s="8" t="s">
        <v>323</v>
      </c>
      <c r="F45978" s="8">
        <v>0</v>
      </c>
      <c r="G45978" s="7" t="s">
        <v>35</v>
      </c>
      <c r="H45978" s="7" t="s">
        <v>24</v>
      </c>
      <c r="I45978" s="9" t="s">
        <v>1233</v>
      </c>
      <c r="J45978" s="17" t="s">
        <v>1234</v>
      </c>
      <c r="K45978" s="10" t="s">
        <v>2920</v>
      </c>
      <c r="L45978" s="7">
        <v>1</v>
      </c>
      <c r="M45978" s="11">
        <v>41426</v>
      </c>
      <c r="N45978" s="7" t="s">
        <v>1766</v>
      </c>
      <c r="O45978" s="7" t="s">
        <v>412</v>
      </c>
      <c r="P45978" s="10">
        <v>2013</v>
      </c>
      <c r="Q45978" s="12">
        <v>41275</v>
      </c>
      <c r="R45978" s="12">
        <v>41275</v>
      </c>
    </row>
    <row r="45979" spans="1:18" x14ac:dyDescent="0.25">
      <c r="A45979" s="7" t="s">
        <v>155923</v>
      </c>
      <c r="B45979" s="7" t="s">
        <v>155924</v>
      </c>
      <c r="C45979" s="7" t="s">
        <v>155925</v>
      </c>
      <c r="D45979" s="7" t="s">
        <v>155926</v>
      </c>
      <c r="E45979" s="8" t="s">
        <v>11342</v>
      </c>
      <c r="F45979" s="8">
        <v>580000000</v>
      </c>
      <c r="G45979" s="7" t="s">
        <v>35</v>
      </c>
      <c r="H45979" s="7" t="s">
        <v>24</v>
      </c>
      <c r="I45979" s="9" t="s">
        <v>25</v>
      </c>
      <c r="J45979" s="17" t="s">
        <v>26</v>
      </c>
      <c r="K45979" s="10" t="s">
        <v>4479</v>
      </c>
      <c r="L45979" s="7">
        <v>4</v>
      </c>
      <c r="M45979" s="11">
        <v>39052</v>
      </c>
      <c r="N45979" s="7" t="s">
        <v>4838</v>
      </c>
      <c r="O45979" s="7" t="s">
        <v>1281</v>
      </c>
      <c r="P45979" s="10">
        <v>2006</v>
      </c>
      <c r="Q45979" s="12">
        <v>39052</v>
      </c>
      <c r="R45979" s="12">
        <v>41886</v>
      </c>
    </row>
    <row r="45980" spans="1:18" x14ac:dyDescent="0.25">
      <c r="A45980" s="7" t="s">
        <v>155927</v>
      </c>
      <c r="B45980" s="7" t="s">
        <v>155928</v>
      </c>
      <c r="C45980" s="7" t="s">
        <v>155929</v>
      </c>
      <c r="D45980" s="7" t="s">
        <v>3327</v>
      </c>
      <c r="E45980" s="8" t="s">
        <v>276</v>
      </c>
      <c r="F45980" s="8">
        <v>16000000</v>
      </c>
      <c r="G45980" s="7" t="s">
        <v>23</v>
      </c>
      <c r="H45980" s="7" t="s">
        <v>24</v>
      </c>
      <c r="I45980" s="9" t="s">
        <v>502</v>
      </c>
      <c r="J45980" s="17" t="s">
        <v>503</v>
      </c>
      <c r="K45980" s="10" t="s">
        <v>3499</v>
      </c>
      <c r="L45980" s="7">
        <v>1</v>
      </c>
      <c r="Q45980" s="12">
        <v>40359</v>
      </c>
      <c r="R45980" s="12">
        <v>40359</v>
      </c>
    </row>
    <row r="45981" spans="1:18" x14ac:dyDescent="0.25">
      <c r="A45981" s="7" t="s">
        <v>155930</v>
      </c>
      <c r="B45981" s="7" t="s">
        <v>155931</v>
      </c>
      <c r="C45981" s="7" t="s">
        <v>155932</v>
      </c>
      <c r="D45981" s="7" t="s">
        <v>532</v>
      </c>
      <c r="E45981" s="8" t="s">
        <v>533</v>
      </c>
      <c r="F45981" s="8">
        <v>600000</v>
      </c>
      <c r="G45981" s="7" t="s">
        <v>80</v>
      </c>
      <c r="H45981" s="7" t="s">
        <v>24</v>
      </c>
      <c r="I45981" s="9" t="s">
        <v>36</v>
      </c>
      <c r="J45981" s="17" t="s">
        <v>37</v>
      </c>
      <c r="K45981" s="10" t="s">
        <v>387</v>
      </c>
      <c r="L45981" s="7">
        <v>1</v>
      </c>
      <c r="M45981" s="11">
        <v>40969</v>
      </c>
      <c r="N45981" s="7" t="s">
        <v>1542</v>
      </c>
      <c r="O45981" s="7" t="s">
        <v>112</v>
      </c>
      <c r="P45981" s="10">
        <v>2012</v>
      </c>
      <c r="Q45981" s="12">
        <v>41275</v>
      </c>
      <c r="R45981" s="12">
        <v>41275</v>
      </c>
    </row>
    <row r="45982" spans="1:18" x14ac:dyDescent="0.25">
      <c r="A45982" s="7" t="s">
        <v>155933</v>
      </c>
      <c r="B45982" s="7" t="s">
        <v>155934</v>
      </c>
      <c r="C45982" s="7" t="s">
        <v>155935</v>
      </c>
      <c r="D45982" s="7" t="s">
        <v>9068</v>
      </c>
      <c r="E45982" s="8" t="s">
        <v>1732</v>
      </c>
      <c r="F45982" s="8">
        <v>2000000</v>
      </c>
      <c r="G45982" s="7" t="s">
        <v>35</v>
      </c>
      <c r="H45982" s="7" t="s">
        <v>24</v>
      </c>
      <c r="I45982" s="9" t="s">
        <v>188</v>
      </c>
      <c r="J45982" s="17" t="s">
        <v>189</v>
      </c>
      <c r="K45982" s="10" t="s">
        <v>189</v>
      </c>
      <c r="L45982" s="7">
        <v>1</v>
      </c>
      <c r="Q45982" s="12">
        <v>41944</v>
      </c>
      <c r="R45982" s="12">
        <v>41944</v>
      </c>
    </row>
    <row r="45983" spans="1:18" x14ac:dyDescent="0.25">
      <c r="A45983" s="7" t="s">
        <v>155936</v>
      </c>
      <c r="B45983" s="7" t="s">
        <v>155937</v>
      </c>
      <c r="C45983" s="7" t="s">
        <v>155938</v>
      </c>
      <c r="D45983" s="7" t="s">
        <v>719</v>
      </c>
      <c r="E45983" s="8" t="s">
        <v>720</v>
      </c>
      <c r="F45983" s="8">
        <v>11748712</v>
      </c>
      <c r="G45983" s="7" t="s">
        <v>35</v>
      </c>
      <c r="H45983" s="7" t="s">
        <v>52</v>
      </c>
      <c r="I45983" s="9"/>
      <c r="J45983" s="17" t="s">
        <v>6583</v>
      </c>
      <c r="K45983" s="10" t="s">
        <v>6583</v>
      </c>
      <c r="L45983" s="7">
        <v>1</v>
      </c>
      <c r="Q45983" s="12">
        <v>40752</v>
      </c>
      <c r="R45983" s="12">
        <v>40752</v>
      </c>
    </row>
    <row r="45984" spans="1:18" x14ac:dyDescent="0.25">
      <c r="A45984" s="7" t="s">
        <v>155939</v>
      </c>
      <c r="B45984" s="7" t="s">
        <v>155940</v>
      </c>
      <c r="C45984" s="7" t="s">
        <v>155941</v>
      </c>
      <c r="D45984" s="7" t="s">
        <v>155942</v>
      </c>
      <c r="E45984" s="8" t="s">
        <v>69</v>
      </c>
      <c r="F45984" s="8">
        <v>4383764</v>
      </c>
      <c r="G45984" s="7" t="s">
        <v>35</v>
      </c>
      <c r="H45984" s="7" t="s">
        <v>749</v>
      </c>
      <c r="I45984" s="9"/>
      <c r="J45984" s="17" t="s">
        <v>1359</v>
      </c>
      <c r="K45984" s="10" t="s">
        <v>1359</v>
      </c>
      <c r="L45984" s="7">
        <v>5</v>
      </c>
      <c r="M45984" s="11">
        <v>39600</v>
      </c>
      <c r="N45984" s="7" t="s">
        <v>495</v>
      </c>
      <c r="O45984" s="7" t="s">
        <v>496</v>
      </c>
      <c r="P45984" s="10">
        <v>2008</v>
      </c>
      <c r="Q45984" s="12">
        <v>39264</v>
      </c>
      <c r="R45984" s="12">
        <v>41306</v>
      </c>
    </row>
    <row r="45985" spans="1:18" x14ac:dyDescent="0.25">
      <c r="A45985" s="7" t="s">
        <v>155943</v>
      </c>
      <c r="B45985" s="7" t="s">
        <v>155944</v>
      </c>
      <c r="C45985" s="7" t="s">
        <v>155945</v>
      </c>
      <c r="D45985" s="7" t="s">
        <v>68</v>
      </c>
      <c r="E45985" s="8" t="s">
        <v>69</v>
      </c>
      <c r="F45985" s="8">
        <v>3600000</v>
      </c>
      <c r="G45985" s="7" t="s">
        <v>35</v>
      </c>
      <c r="H45985" s="7" t="s">
        <v>24</v>
      </c>
      <c r="I45985" s="9" t="s">
        <v>782</v>
      </c>
      <c r="J45985" s="17" t="s">
        <v>783</v>
      </c>
      <c r="K45985" s="10" t="s">
        <v>784</v>
      </c>
      <c r="L45985" s="7">
        <v>1</v>
      </c>
      <c r="M45985" s="11">
        <v>39083</v>
      </c>
      <c r="N45985" s="7" t="s">
        <v>88</v>
      </c>
      <c r="O45985" s="7" t="s">
        <v>89</v>
      </c>
      <c r="P45985" s="10">
        <v>2007</v>
      </c>
      <c r="Q45985" s="12">
        <v>40092</v>
      </c>
      <c r="R45985" s="12">
        <v>40092</v>
      </c>
    </row>
    <row r="45986" spans="1:18" x14ac:dyDescent="0.25">
      <c r="A45986" s="7" t="s">
        <v>155946</v>
      </c>
      <c r="B45986" s="7" t="s">
        <v>155947</v>
      </c>
      <c r="D45986" s="7" t="s">
        <v>719</v>
      </c>
      <c r="E45986" s="8" t="s">
        <v>720</v>
      </c>
      <c r="F45986" s="8">
        <v>3707000</v>
      </c>
      <c r="G45986" s="7" t="s">
        <v>35</v>
      </c>
      <c r="H45986" s="7" t="s">
        <v>24</v>
      </c>
      <c r="I45986" s="9" t="s">
        <v>70</v>
      </c>
      <c r="J45986" s="17" t="s">
        <v>3242</v>
      </c>
      <c r="K45986" s="10" t="s">
        <v>3243</v>
      </c>
      <c r="L45986" s="7">
        <v>3</v>
      </c>
      <c r="M45986" s="11">
        <v>36526</v>
      </c>
      <c r="N45986" s="7" t="s">
        <v>234</v>
      </c>
      <c r="O45986" s="7" t="s">
        <v>235</v>
      </c>
      <c r="P45986" s="10">
        <v>2000</v>
      </c>
      <c r="Q45986" s="12">
        <v>39933</v>
      </c>
      <c r="R45986" s="12">
        <v>40469</v>
      </c>
    </row>
    <row r="45987" spans="1:18" x14ac:dyDescent="0.25">
      <c r="A45987" s="7" t="s">
        <v>155948</v>
      </c>
      <c r="B45987" s="7" t="s">
        <v>155949</v>
      </c>
      <c r="C45987" s="7" t="s">
        <v>155950</v>
      </c>
      <c r="D45987" s="7" t="s">
        <v>155951</v>
      </c>
      <c r="E45987" s="8" t="s">
        <v>17004</v>
      </c>
      <c r="F45987" s="8">
        <v>2700000</v>
      </c>
      <c r="G45987" s="7" t="s">
        <v>35</v>
      </c>
      <c r="H45987" s="7" t="s">
        <v>24</v>
      </c>
      <c r="I45987" s="9" t="s">
        <v>60</v>
      </c>
      <c r="J45987" s="17" t="s">
        <v>1368</v>
      </c>
      <c r="K45987" s="10" t="s">
        <v>1368</v>
      </c>
      <c r="L45987" s="7">
        <v>2</v>
      </c>
      <c r="M45987" s="11">
        <v>41671</v>
      </c>
      <c r="N45987" s="7" t="s">
        <v>1308</v>
      </c>
      <c r="O45987" s="7" t="s">
        <v>64</v>
      </c>
      <c r="P45987" s="10">
        <v>2014</v>
      </c>
      <c r="Q45987" s="12">
        <v>41699</v>
      </c>
      <c r="R45987" s="12">
        <v>41852</v>
      </c>
    </row>
    <row r="45988" spans="1:18" x14ac:dyDescent="0.25">
      <c r="A45988" s="7" t="s">
        <v>155952</v>
      </c>
      <c r="B45988" s="7" t="s">
        <v>155949</v>
      </c>
      <c r="C45988" s="7" t="s">
        <v>155950</v>
      </c>
      <c r="D45988" s="7" t="s">
        <v>17003</v>
      </c>
      <c r="E45988" s="8" t="s">
        <v>17004</v>
      </c>
      <c r="F45988" s="8">
        <v>2000000</v>
      </c>
      <c r="G45988" s="7" t="s">
        <v>35</v>
      </c>
      <c r="H45988" s="7" t="s">
        <v>24</v>
      </c>
      <c r="I45988" s="9" t="s">
        <v>60</v>
      </c>
      <c r="J45988" s="17" t="s">
        <v>1368</v>
      </c>
      <c r="K45988" s="10" t="s">
        <v>1368</v>
      </c>
      <c r="L45988" s="7">
        <v>1</v>
      </c>
      <c r="M45988" s="11">
        <v>41694</v>
      </c>
      <c r="N45988" s="7" t="s">
        <v>1308</v>
      </c>
      <c r="O45988" s="7" t="s">
        <v>64</v>
      </c>
      <c r="P45988" s="10">
        <v>2014</v>
      </c>
      <c r="Q45988" s="12">
        <v>41878</v>
      </c>
      <c r="R45988" s="12">
        <v>41878</v>
      </c>
    </row>
    <row r="45989" spans="1:18" x14ac:dyDescent="0.25">
      <c r="A45989" s="7" t="s">
        <v>155953</v>
      </c>
      <c r="B45989" s="7" t="s">
        <v>80840</v>
      </c>
      <c r="C45989" s="7" t="s">
        <v>155954</v>
      </c>
      <c r="D45989" s="7" t="s">
        <v>155955</v>
      </c>
      <c r="E45989" s="8" t="s">
        <v>155956</v>
      </c>
      <c r="F45989" s="8">
        <v>18992723</v>
      </c>
      <c r="G45989" s="7" t="s">
        <v>35</v>
      </c>
      <c r="H45989" s="7" t="s">
        <v>52</v>
      </c>
      <c r="I45989" s="9"/>
      <c r="J45989" s="17" t="s">
        <v>53</v>
      </c>
      <c r="K45989" s="10" t="s">
        <v>53</v>
      </c>
      <c r="L45989" s="7">
        <v>3</v>
      </c>
      <c r="M45989" s="11">
        <v>40179</v>
      </c>
      <c r="N45989" s="7" t="s">
        <v>96</v>
      </c>
      <c r="O45989" s="7" t="s">
        <v>97</v>
      </c>
      <c r="P45989" s="10">
        <v>2010</v>
      </c>
      <c r="Q45989" s="12">
        <v>41011</v>
      </c>
      <c r="R45989" s="12">
        <v>41660</v>
      </c>
    </row>
    <row r="45990" spans="1:18" x14ac:dyDescent="0.25">
      <c r="A45990" s="7" t="s">
        <v>155957</v>
      </c>
      <c r="B45990" s="7" t="s">
        <v>155958</v>
      </c>
      <c r="C45990" s="7" t="s">
        <v>155959</v>
      </c>
      <c r="D45990" s="7" t="s">
        <v>155960</v>
      </c>
      <c r="E45990" s="8" t="s">
        <v>14689</v>
      </c>
      <c r="F45990" s="8">
        <v>0</v>
      </c>
      <c r="G45990" s="7" t="s">
        <v>35</v>
      </c>
      <c r="I45990" s="9"/>
      <c r="L45990" s="7">
        <v>1</v>
      </c>
      <c r="M45990" s="11">
        <v>36161</v>
      </c>
      <c r="N45990" s="7" t="s">
        <v>1066</v>
      </c>
      <c r="O45990" s="7" t="s">
        <v>1067</v>
      </c>
      <c r="P45990" s="10">
        <v>1999</v>
      </c>
      <c r="Q45990" s="12">
        <v>41731</v>
      </c>
      <c r="R45990" s="12">
        <v>41731</v>
      </c>
    </row>
    <row r="45991" spans="1:18" x14ac:dyDescent="0.25">
      <c r="A45991" s="7" t="s">
        <v>155961</v>
      </c>
      <c r="B45991" s="7" t="s">
        <v>155962</v>
      </c>
      <c r="C45991" s="7" t="s">
        <v>155963</v>
      </c>
      <c r="D45991" s="7" t="s">
        <v>68</v>
      </c>
      <c r="E45991" s="8" t="s">
        <v>69</v>
      </c>
      <c r="F45991" s="8">
        <v>0</v>
      </c>
      <c r="G45991" s="7" t="s">
        <v>35</v>
      </c>
      <c r="H45991" s="7" t="s">
        <v>24</v>
      </c>
      <c r="I45991" s="9" t="s">
        <v>36</v>
      </c>
      <c r="J45991" s="17" t="s">
        <v>37</v>
      </c>
      <c r="K45991" s="10" t="s">
        <v>387</v>
      </c>
      <c r="L45991" s="7">
        <v>1</v>
      </c>
      <c r="M45991" s="11">
        <v>41275</v>
      </c>
      <c r="N45991" s="7" t="s">
        <v>146</v>
      </c>
      <c r="O45991" s="7" t="s">
        <v>147</v>
      </c>
      <c r="P45991" s="10">
        <v>2013</v>
      </c>
      <c r="Q45991" s="12">
        <v>41275</v>
      </c>
      <c r="R45991" s="12">
        <v>41275</v>
      </c>
    </row>
    <row r="45992" spans="1:18" x14ac:dyDescent="0.25">
      <c r="A45992" s="7" t="s">
        <v>155964</v>
      </c>
      <c r="B45992" s="7" t="s">
        <v>155965</v>
      </c>
      <c r="F45992" s="8">
        <v>0</v>
      </c>
      <c r="G45992" s="7" t="s">
        <v>35</v>
      </c>
      <c r="H45992" s="7" t="s">
        <v>454</v>
      </c>
      <c r="I45992" s="9"/>
      <c r="J45992" s="17" t="s">
        <v>2334</v>
      </c>
      <c r="K45992" s="10" t="s">
        <v>155966</v>
      </c>
      <c r="L45992" s="7">
        <v>1</v>
      </c>
      <c r="M45992" s="11">
        <v>40544</v>
      </c>
      <c r="N45992" s="7" t="s">
        <v>537</v>
      </c>
      <c r="O45992" s="7" t="s">
        <v>505</v>
      </c>
      <c r="P45992" s="10">
        <v>2011</v>
      </c>
      <c r="Q45992" s="12">
        <v>40855</v>
      </c>
      <c r="R45992" s="12">
        <v>40855</v>
      </c>
    </row>
    <row r="45993" spans="1:18" x14ac:dyDescent="0.25">
      <c r="A45993" s="7" t="s">
        <v>155967</v>
      </c>
      <c r="B45993" s="7" t="s">
        <v>155968</v>
      </c>
      <c r="C45993" s="7" t="s">
        <v>155969</v>
      </c>
      <c r="D45993" s="7" t="s">
        <v>155970</v>
      </c>
      <c r="E45993" s="8" t="s">
        <v>4265</v>
      </c>
      <c r="F45993" s="8">
        <v>8107500</v>
      </c>
      <c r="G45993" s="7" t="s">
        <v>35</v>
      </c>
      <c r="I45993" s="9"/>
      <c r="L45993" s="7">
        <v>3</v>
      </c>
      <c r="M45993" s="11">
        <v>41270</v>
      </c>
      <c r="N45993" s="7" t="s">
        <v>949</v>
      </c>
      <c r="O45993" s="7" t="s">
        <v>46</v>
      </c>
      <c r="P45993" s="10">
        <v>2012</v>
      </c>
      <c r="Q45993" s="12">
        <v>41271</v>
      </c>
      <c r="R45993" s="12">
        <v>41543</v>
      </c>
    </row>
    <row r="45994" spans="1:18" x14ac:dyDescent="0.25">
      <c r="A45994" s="7" t="s">
        <v>155971</v>
      </c>
      <c r="B45994" s="7" t="s">
        <v>155972</v>
      </c>
      <c r="C45994" s="7" t="s">
        <v>155973</v>
      </c>
      <c r="D45994" s="7" t="s">
        <v>1664</v>
      </c>
      <c r="E45994" s="8" t="s">
        <v>1665</v>
      </c>
      <c r="F45994" s="8">
        <v>1320000</v>
      </c>
      <c r="G45994" s="7" t="s">
        <v>35</v>
      </c>
      <c r="H45994" s="7" t="s">
        <v>24</v>
      </c>
      <c r="I45994" s="9" t="s">
        <v>60</v>
      </c>
      <c r="J45994" s="17" t="s">
        <v>563</v>
      </c>
      <c r="K45994" s="10" t="s">
        <v>11761</v>
      </c>
      <c r="L45994" s="7">
        <v>1</v>
      </c>
      <c r="Q45994" s="12">
        <v>41884</v>
      </c>
      <c r="R45994" s="12">
        <v>41884</v>
      </c>
    </row>
    <row r="45995" spans="1:18" x14ac:dyDescent="0.25">
      <c r="A45995" s="7" t="s">
        <v>155974</v>
      </c>
      <c r="B45995" s="7" t="s">
        <v>155975</v>
      </c>
      <c r="C45995" s="7" t="s">
        <v>155976</v>
      </c>
      <c r="D45995" s="7" t="s">
        <v>1316</v>
      </c>
      <c r="E45995" s="8" t="s">
        <v>276</v>
      </c>
      <c r="F45995" s="8">
        <v>9999997</v>
      </c>
      <c r="G45995" s="7" t="s">
        <v>35</v>
      </c>
      <c r="H45995" s="7" t="s">
        <v>24</v>
      </c>
      <c r="I45995" s="9" t="s">
        <v>36</v>
      </c>
      <c r="J45995" s="17" t="s">
        <v>1162</v>
      </c>
      <c r="K45995" s="10" t="s">
        <v>1162</v>
      </c>
      <c r="L45995" s="7">
        <v>1</v>
      </c>
      <c r="Q45995" s="12">
        <v>39892</v>
      </c>
      <c r="R45995" s="12">
        <v>39892</v>
      </c>
    </row>
    <row r="45996" spans="1:18" x14ac:dyDescent="0.25">
      <c r="A45996" s="7" t="s">
        <v>155977</v>
      </c>
      <c r="B45996" s="7" t="s">
        <v>155978</v>
      </c>
      <c r="C45996" s="7" t="s">
        <v>155979</v>
      </c>
      <c r="D45996" s="7" t="s">
        <v>155980</v>
      </c>
      <c r="E45996" s="8" t="s">
        <v>297</v>
      </c>
      <c r="F45996" s="8">
        <v>5000000</v>
      </c>
      <c r="G45996" s="7" t="s">
        <v>35</v>
      </c>
      <c r="H45996" s="7" t="s">
        <v>24</v>
      </c>
      <c r="I45996" s="9" t="s">
        <v>36</v>
      </c>
      <c r="J45996" s="17" t="s">
        <v>181</v>
      </c>
      <c r="K45996" s="10" t="s">
        <v>695</v>
      </c>
      <c r="L45996" s="7">
        <v>1</v>
      </c>
      <c r="M45996" s="11">
        <v>39448</v>
      </c>
      <c r="N45996" s="7" t="s">
        <v>164</v>
      </c>
      <c r="O45996" s="7" t="s">
        <v>165</v>
      </c>
      <c r="P45996" s="10">
        <v>2008</v>
      </c>
      <c r="Q45996" s="12">
        <v>40526</v>
      </c>
      <c r="R45996" s="12">
        <v>40526</v>
      </c>
    </row>
    <row r="45997" spans="1:18" x14ac:dyDescent="0.25">
      <c r="A45997" s="7" t="s">
        <v>155981</v>
      </c>
      <c r="B45997" s="7" t="s">
        <v>155982</v>
      </c>
      <c r="C45997" s="7" t="s">
        <v>155983</v>
      </c>
      <c r="D45997" s="7" t="s">
        <v>2066</v>
      </c>
      <c r="E45997" s="8" t="s">
        <v>2067</v>
      </c>
      <c r="F45997" s="8">
        <v>1000000</v>
      </c>
      <c r="G45997" s="7" t="s">
        <v>35</v>
      </c>
      <c r="H45997" s="7" t="s">
        <v>240</v>
      </c>
      <c r="I45997" s="9" t="s">
        <v>2853</v>
      </c>
      <c r="J45997" s="17" t="s">
        <v>2854</v>
      </c>
      <c r="K45997" s="10" t="s">
        <v>2855</v>
      </c>
      <c r="L45997" s="7">
        <v>1</v>
      </c>
      <c r="Q45997" s="12">
        <v>40785</v>
      </c>
      <c r="R45997" s="12">
        <v>40785</v>
      </c>
    </row>
    <row r="45998" spans="1:18" x14ac:dyDescent="0.25">
      <c r="A45998" s="7" t="s">
        <v>155984</v>
      </c>
      <c r="B45998" s="7" t="s">
        <v>155985</v>
      </c>
      <c r="C45998" s="7" t="s">
        <v>155986</v>
      </c>
      <c r="D45998" s="7" t="s">
        <v>275</v>
      </c>
      <c r="E45998" s="8" t="s">
        <v>276</v>
      </c>
      <c r="F45998" s="8">
        <v>1441564</v>
      </c>
      <c r="G45998" s="7" t="s">
        <v>35</v>
      </c>
      <c r="H45998" s="7" t="s">
        <v>24</v>
      </c>
      <c r="I45998" s="9" t="s">
        <v>129</v>
      </c>
      <c r="J45998" s="17" t="s">
        <v>130</v>
      </c>
      <c r="K45998" s="10" t="s">
        <v>19265</v>
      </c>
      <c r="L45998" s="7">
        <v>2</v>
      </c>
      <c r="M45998" s="11">
        <v>38353</v>
      </c>
      <c r="N45998" s="7" t="s">
        <v>435</v>
      </c>
      <c r="O45998" s="7" t="s">
        <v>436</v>
      </c>
      <c r="P45998" s="10">
        <v>2005</v>
      </c>
      <c r="Q45998" s="12">
        <v>39988</v>
      </c>
      <c r="R45998" s="12">
        <v>40402</v>
      </c>
    </row>
    <row r="45999" spans="1:18" x14ac:dyDescent="0.25">
      <c r="A45999" s="7" t="s">
        <v>155987</v>
      </c>
      <c r="B45999" s="7" t="s">
        <v>155988</v>
      </c>
      <c r="C45999" s="7" t="s">
        <v>155989</v>
      </c>
      <c r="D45999" s="7" t="s">
        <v>155990</v>
      </c>
      <c r="E45999" s="8" t="s">
        <v>13597</v>
      </c>
      <c r="F45999" s="8">
        <v>1300000</v>
      </c>
      <c r="G45999" s="7" t="s">
        <v>35</v>
      </c>
      <c r="H45999" s="7" t="s">
        <v>24</v>
      </c>
      <c r="I45999" s="9" t="s">
        <v>36</v>
      </c>
      <c r="J45999" s="17" t="s">
        <v>181</v>
      </c>
      <c r="K45999" s="10" t="s">
        <v>182</v>
      </c>
      <c r="L45999" s="7">
        <v>1</v>
      </c>
      <c r="Q45999" s="12">
        <v>41955</v>
      </c>
      <c r="R45999" s="12">
        <v>41955</v>
      </c>
    </row>
    <row r="46000" spans="1:18" x14ac:dyDescent="0.25">
      <c r="A46000" s="7" t="s">
        <v>155991</v>
      </c>
      <c r="B46000" s="7" t="s">
        <v>155992</v>
      </c>
      <c r="C46000" s="7" t="s">
        <v>155993</v>
      </c>
      <c r="D46000" s="7" t="s">
        <v>275</v>
      </c>
      <c r="E46000" s="8" t="s">
        <v>276</v>
      </c>
      <c r="F46000" s="8">
        <v>2800000</v>
      </c>
      <c r="G46000" s="7" t="s">
        <v>35</v>
      </c>
      <c r="H46000" s="7" t="s">
        <v>24</v>
      </c>
      <c r="I46000" s="9" t="s">
        <v>874</v>
      </c>
      <c r="J46000" s="17" t="s">
        <v>875</v>
      </c>
      <c r="K46000" s="10" t="s">
        <v>13362</v>
      </c>
      <c r="L46000" s="7">
        <v>3</v>
      </c>
      <c r="M46000" s="11">
        <v>37987</v>
      </c>
      <c r="N46000" s="7" t="s">
        <v>424</v>
      </c>
      <c r="O46000" s="7" t="s">
        <v>425</v>
      </c>
      <c r="P46000" s="10">
        <v>2004</v>
      </c>
      <c r="Q46000" s="12">
        <v>39974</v>
      </c>
      <c r="R46000" s="12">
        <v>41935</v>
      </c>
    </row>
    <row r="46001" spans="1:18" x14ac:dyDescent="0.25">
      <c r="A46001" s="7" t="s">
        <v>155994</v>
      </c>
      <c r="B46001" s="7" t="s">
        <v>155995</v>
      </c>
      <c r="C46001" s="7" t="s">
        <v>155996</v>
      </c>
      <c r="D46001" s="7" t="s">
        <v>155997</v>
      </c>
      <c r="E46001" s="8" t="s">
        <v>219</v>
      </c>
      <c r="F46001" s="8">
        <v>5000000</v>
      </c>
      <c r="G46001" s="7" t="s">
        <v>35</v>
      </c>
      <c r="H46001" s="7" t="s">
        <v>24</v>
      </c>
      <c r="I46001" s="9" t="s">
        <v>36</v>
      </c>
      <c r="J46001" s="17" t="s">
        <v>181</v>
      </c>
      <c r="K46001" s="10" t="s">
        <v>182</v>
      </c>
      <c r="L46001" s="7">
        <v>1</v>
      </c>
      <c r="M46001" s="11">
        <v>41640</v>
      </c>
      <c r="N46001" s="7" t="s">
        <v>63</v>
      </c>
      <c r="O46001" s="7" t="s">
        <v>64</v>
      </c>
      <c r="P46001" s="10">
        <v>2014</v>
      </c>
      <c r="Q46001" s="12">
        <v>41940</v>
      </c>
      <c r="R46001" s="12">
        <v>41940</v>
      </c>
    </row>
    <row r="46002" spans="1:18" x14ac:dyDescent="0.25">
      <c r="A46002" s="7" t="s">
        <v>155998</v>
      </c>
      <c r="B46002" s="7" t="s">
        <v>155999</v>
      </c>
      <c r="C46002" s="7" t="s">
        <v>156000</v>
      </c>
      <c r="D46002" s="7" t="s">
        <v>68</v>
      </c>
      <c r="E46002" s="8" t="s">
        <v>69</v>
      </c>
      <c r="F46002" s="8">
        <v>592000</v>
      </c>
      <c r="G46002" s="7" t="s">
        <v>80</v>
      </c>
      <c r="H46002" s="7" t="s">
        <v>749</v>
      </c>
      <c r="I46002" s="9"/>
      <c r="J46002" s="17" t="s">
        <v>1359</v>
      </c>
      <c r="K46002" s="10" t="s">
        <v>1359</v>
      </c>
      <c r="L46002" s="7">
        <v>1</v>
      </c>
      <c r="M46002" s="11">
        <v>36892</v>
      </c>
      <c r="N46002" s="7" t="s">
        <v>154</v>
      </c>
      <c r="O46002" s="7" t="s">
        <v>155</v>
      </c>
      <c r="P46002" s="10">
        <v>2001</v>
      </c>
      <c r="Q46002" s="12">
        <v>38717</v>
      </c>
      <c r="R46002" s="12">
        <v>38717</v>
      </c>
    </row>
    <row r="46003" spans="1:18" x14ac:dyDescent="0.25">
      <c r="A46003" s="7" t="s">
        <v>156001</v>
      </c>
      <c r="B46003" s="7" t="s">
        <v>156002</v>
      </c>
      <c r="C46003" s="7" t="s">
        <v>156003</v>
      </c>
      <c r="D46003" s="7" t="s">
        <v>95071</v>
      </c>
      <c r="E46003" s="8" t="s">
        <v>145</v>
      </c>
      <c r="F46003" s="8">
        <v>775000</v>
      </c>
      <c r="G46003" s="7" t="s">
        <v>35</v>
      </c>
      <c r="H46003" s="7" t="s">
        <v>24</v>
      </c>
      <c r="I46003" s="9" t="s">
        <v>36</v>
      </c>
      <c r="J46003" s="17" t="s">
        <v>181</v>
      </c>
      <c r="K46003" s="10" t="s">
        <v>695</v>
      </c>
      <c r="L46003" s="7">
        <v>6</v>
      </c>
      <c r="M46003" s="11">
        <v>40848</v>
      </c>
      <c r="N46003" s="7" t="s">
        <v>2287</v>
      </c>
      <c r="O46003" s="7" t="s">
        <v>74</v>
      </c>
      <c r="P46003" s="10">
        <v>2011</v>
      </c>
      <c r="Q46003" s="12">
        <v>40911</v>
      </c>
      <c r="R46003" s="12">
        <v>41876</v>
      </c>
    </row>
    <row r="46004" spans="1:18" x14ac:dyDescent="0.25">
      <c r="A46004" s="7" t="s">
        <v>156004</v>
      </c>
      <c r="B46004" s="7" t="s">
        <v>156005</v>
      </c>
      <c r="C46004" s="7" t="s">
        <v>156006</v>
      </c>
      <c r="D46004" s="7" t="s">
        <v>275</v>
      </c>
      <c r="E46004" s="8" t="s">
        <v>276</v>
      </c>
      <c r="F46004" s="8">
        <v>2550000</v>
      </c>
      <c r="G46004" s="7" t="s">
        <v>35</v>
      </c>
      <c r="H46004" s="7" t="s">
        <v>240</v>
      </c>
      <c r="I46004" s="9" t="s">
        <v>930</v>
      </c>
      <c r="J46004" s="17" t="s">
        <v>931</v>
      </c>
      <c r="K46004" s="10" t="s">
        <v>931</v>
      </c>
      <c r="L46004" s="7">
        <v>2</v>
      </c>
      <c r="M46004" s="11">
        <v>39479</v>
      </c>
      <c r="N46004" s="7" t="s">
        <v>2131</v>
      </c>
      <c r="O46004" s="7" t="s">
        <v>165</v>
      </c>
      <c r="P46004" s="10">
        <v>2008</v>
      </c>
      <c r="Q46004" s="12">
        <v>41389</v>
      </c>
      <c r="R46004" s="12">
        <v>41465</v>
      </c>
    </row>
    <row r="46005" spans="1:18" x14ac:dyDescent="0.25">
      <c r="A46005" s="7" t="s">
        <v>156007</v>
      </c>
      <c r="B46005" s="7" t="s">
        <v>156008</v>
      </c>
      <c r="C46005" s="7" t="s">
        <v>156009</v>
      </c>
      <c r="D46005" s="7" t="s">
        <v>156010</v>
      </c>
      <c r="E46005" s="8" t="s">
        <v>1468</v>
      </c>
      <c r="F46005" s="8">
        <v>525000</v>
      </c>
      <c r="G46005" s="7" t="s">
        <v>23</v>
      </c>
      <c r="H46005" s="7" t="s">
        <v>24</v>
      </c>
      <c r="I46005" s="9" t="s">
        <v>25</v>
      </c>
      <c r="J46005" s="17" t="s">
        <v>26</v>
      </c>
      <c r="K46005" s="10" t="s">
        <v>27</v>
      </c>
      <c r="L46005" s="7">
        <v>3</v>
      </c>
      <c r="M46005" s="11">
        <v>41176</v>
      </c>
      <c r="N46005" s="7" t="s">
        <v>2143</v>
      </c>
      <c r="O46005" s="7" t="s">
        <v>570</v>
      </c>
      <c r="P46005" s="10">
        <v>2012</v>
      </c>
      <c r="Q46005" s="12">
        <v>41225</v>
      </c>
      <c r="R46005" s="12">
        <v>41508</v>
      </c>
    </row>
    <row r="46006" spans="1:18" x14ac:dyDescent="0.25">
      <c r="A46006" s="7" t="s">
        <v>156011</v>
      </c>
      <c r="B46006" s="7" t="s">
        <v>156012</v>
      </c>
      <c r="C46006" s="7" t="s">
        <v>156013</v>
      </c>
      <c r="D46006" s="7" t="s">
        <v>156014</v>
      </c>
      <c r="E46006" s="8" t="s">
        <v>79</v>
      </c>
      <c r="F46006" s="8">
        <v>1000000</v>
      </c>
      <c r="G46006" s="7" t="s">
        <v>80</v>
      </c>
      <c r="H46006" s="7" t="s">
        <v>24</v>
      </c>
      <c r="I46006" s="9" t="s">
        <v>947</v>
      </c>
      <c r="J46006" s="17" t="s">
        <v>18778</v>
      </c>
      <c r="K46006" s="10" t="s">
        <v>31615</v>
      </c>
      <c r="L46006" s="7">
        <v>1</v>
      </c>
      <c r="Q46006" s="12">
        <v>40770</v>
      </c>
      <c r="R46006" s="12">
        <v>40770</v>
      </c>
    </row>
    <row r="46007" spans="1:18" x14ac:dyDescent="0.25">
      <c r="A46007" s="7" t="s">
        <v>156015</v>
      </c>
      <c r="B46007" s="7" t="s">
        <v>156016</v>
      </c>
      <c r="C46007" s="7" t="s">
        <v>156017</v>
      </c>
      <c r="D46007" s="7" t="s">
        <v>719</v>
      </c>
      <c r="E46007" s="8" t="s">
        <v>720</v>
      </c>
      <c r="F46007" s="8">
        <v>7874999</v>
      </c>
      <c r="G46007" s="7" t="s">
        <v>23</v>
      </c>
      <c r="H46007" s="7" t="s">
        <v>24</v>
      </c>
      <c r="I46007" s="9" t="s">
        <v>60</v>
      </c>
      <c r="J46007" s="17" t="s">
        <v>3154</v>
      </c>
      <c r="K46007" s="10" t="s">
        <v>3154</v>
      </c>
      <c r="L46007" s="7">
        <v>2</v>
      </c>
      <c r="Q46007" s="12">
        <v>39945</v>
      </c>
      <c r="R46007" s="12">
        <v>40199</v>
      </c>
    </row>
    <row r="46008" spans="1:18" x14ac:dyDescent="0.25">
      <c r="A46008" s="7" t="s">
        <v>156018</v>
      </c>
      <c r="B46008" s="7" t="s">
        <v>156019</v>
      </c>
      <c r="C46008" s="7" t="s">
        <v>156020</v>
      </c>
      <c r="D46008" s="7" t="s">
        <v>156021</v>
      </c>
      <c r="E46008" s="8" t="s">
        <v>1983</v>
      </c>
      <c r="F46008" s="8">
        <v>600000</v>
      </c>
      <c r="G46008" s="7" t="s">
        <v>35</v>
      </c>
      <c r="I46008" s="9"/>
      <c r="L46008" s="7">
        <v>1</v>
      </c>
      <c r="M46008" s="11">
        <v>41548</v>
      </c>
      <c r="N46008" s="7" t="s">
        <v>1602</v>
      </c>
      <c r="O46008" s="7" t="s">
        <v>140</v>
      </c>
      <c r="P46008" s="10">
        <v>2013</v>
      </c>
      <c r="Q46008" s="12">
        <v>41842</v>
      </c>
      <c r="R46008" s="12">
        <v>41842</v>
      </c>
    </row>
    <row r="46009" spans="1:18" x14ac:dyDescent="0.25">
      <c r="A46009" s="7" t="s">
        <v>156022</v>
      </c>
      <c r="B46009" s="7" t="s">
        <v>156023</v>
      </c>
      <c r="C46009" s="7" t="s">
        <v>156024</v>
      </c>
      <c r="F46009" s="8">
        <v>0</v>
      </c>
      <c r="G46009" s="7" t="s">
        <v>35</v>
      </c>
      <c r="H46009" s="7" t="s">
        <v>24</v>
      </c>
      <c r="I46009" s="9" t="s">
        <v>116</v>
      </c>
      <c r="J46009" s="17" t="s">
        <v>3292</v>
      </c>
      <c r="K46009" s="10" t="s">
        <v>3292</v>
      </c>
      <c r="L46009" s="7">
        <v>1</v>
      </c>
      <c r="M46009" s="11">
        <v>41662</v>
      </c>
      <c r="N46009" s="7" t="s">
        <v>63</v>
      </c>
      <c r="O46009" s="7" t="s">
        <v>64</v>
      </c>
      <c r="P46009" s="10">
        <v>2014</v>
      </c>
      <c r="Q46009" s="12">
        <v>41674</v>
      </c>
      <c r="R46009" s="12">
        <v>41674</v>
      </c>
    </row>
    <row r="46010" spans="1:18" x14ac:dyDescent="0.25">
      <c r="A46010" s="7" t="s">
        <v>156025</v>
      </c>
      <c r="B46010" s="7" t="s">
        <v>156026</v>
      </c>
      <c r="C46010" s="7" t="s">
        <v>156027</v>
      </c>
      <c r="D46010" s="7" t="s">
        <v>68</v>
      </c>
      <c r="E46010" s="8" t="s">
        <v>69</v>
      </c>
      <c r="F46010" s="8">
        <v>1200000</v>
      </c>
      <c r="G46010" s="7" t="s">
        <v>35</v>
      </c>
      <c r="H46010" s="7" t="s">
        <v>24</v>
      </c>
      <c r="I46010" s="9" t="s">
        <v>36</v>
      </c>
      <c r="J46010" s="17" t="s">
        <v>181</v>
      </c>
      <c r="K46010" s="10" t="s">
        <v>5143</v>
      </c>
      <c r="L46010" s="7">
        <v>1</v>
      </c>
      <c r="M46010" s="11">
        <v>41640</v>
      </c>
      <c r="N46010" s="7" t="s">
        <v>63</v>
      </c>
      <c r="O46010" s="7" t="s">
        <v>64</v>
      </c>
      <c r="P46010" s="10">
        <v>2014</v>
      </c>
      <c r="Q46010" s="12">
        <v>41746</v>
      </c>
      <c r="R46010" s="12">
        <v>41746</v>
      </c>
    </row>
    <row r="46011" spans="1:18" x14ac:dyDescent="0.25">
      <c r="A46011" s="7" t="s">
        <v>156028</v>
      </c>
      <c r="B46011" s="7" t="s">
        <v>156029</v>
      </c>
      <c r="C46011" s="7" t="s">
        <v>156030</v>
      </c>
      <c r="D46011" s="7" t="s">
        <v>1277</v>
      </c>
      <c r="E46011" s="8" t="s">
        <v>1278</v>
      </c>
      <c r="F46011" s="8">
        <v>1250500</v>
      </c>
      <c r="G46011" s="7" t="s">
        <v>35</v>
      </c>
      <c r="H46011" s="7" t="s">
        <v>24</v>
      </c>
      <c r="I46011" s="9" t="s">
        <v>60</v>
      </c>
      <c r="J46011" s="17" t="s">
        <v>1368</v>
      </c>
      <c r="K46011" s="10" t="s">
        <v>57761</v>
      </c>
      <c r="L46011" s="7">
        <v>2</v>
      </c>
      <c r="M46011" s="11">
        <v>40179</v>
      </c>
      <c r="N46011" s="7" t="s">
        <v>96</v>
      </c>
      <c r="O46011" s="7" t="s">
        <v>97</v>
      </c>
      <c r="P46011" s="10">
        <v>2010</v>
      </c>
      <c r="Q46011" s="12">
        <v>40778</v>
      </c>
      <c r="R46011" s="12">
        <v>41354</v>
      </c>
    </row>
    <row r="46012" spans="1:18" x14ac:dyDescent="0.25">
      <c r="A46012" s="7" t="s">
        <v>156031</v>
      </c>
      <c r="B46012" s="7" t="s">
        <v>156032</v>
      </c>
      <c r="C46012" s="7" t="s">
        <v>156033</v>
      </c>
      <c r="D46012" s="7" t="s">
        <v>1295</v>
      </c>
      <c r="E46012" s="8" t="s">
        <v>1296</v>
      </c>
      <c r="F46012" s="8">
        <v>6000000</v>
      </c>
      <c r="G46012" s="7" t="s">
        <v>23</v>
      </c>
      <c r="I46012" s="9"/>
      <c r="L46012" s="7">
        <v>1</v>
      </c>
      <c r="Q46012" s="12">
        <v>38718</v>
      </c>
      <c r="R46012" s="12">
        <v>38718</v>
      </c>
    </row>
    <row r="46013" spans="1:18" x14ac:dyDescent="0.25">
      <c r="A46013" s="7" t="s">
        <v>156034</v>
      </c>
      <c r="B46013" s="7" t="s">
        <v>156035</v>
      </c>
      <c r="C46013" s="7" t="s">
        <v>156036</v>
      </c>
      <c r="D46013" s="7" t="s">
        <v>156037</v>
      </c>
      <c r="E46013" s="8" t="s">
        <v>323</v>
      </c>
      <c r="F46013" s="8">
        <v>100000</v>
      </c>
      <c r="G46013" s="7" t="s">
        <v>35</v>
      </c>
      <c r="H46013" s="7" t="s">
        <v>24</v>
      </c>
      <c r="I46013" s="9" t="s">
        <v>25</v>
      </c>
      <c r="J46013" s="17" t="s">
        <v>26</v>
      </c>
      <c r="K46013" s="10" t="s">
        <v>27</v>
      </c>
      <c r="L46013" s="7">
        <v>1</v>
      </c>
      <c r="M46013" s="11">
        <v>41079</v>
      </c>
      <c r="N46013" s="7" t="s">
        <v>28</v>
      </c>
      <c r="O46013" s="7" t="s">
        <v>29</v>
      </c>
      <c r="P46013" s="10">
        <v>2012</v>
      </c>
      <c r="Q46013" s="12">
        <v>41152</v>
      </c>
      <c r="R46013" s="12">
        <v>41152</v>
      </c>
    </row>
    <row r="46014" spans="1:18" x14ac:dyDescent="0.25">
      <c r="A46014" s="7" t="s">
        <v>156038</v>
      </c>
      <c r="B46014" s="7" t="s">
        <v>156039</v>
      </c>
      <c r="C46014" s="7" t="s">
        <v>156040</v>
      </c>
      <c r="D46014" s="7" t="s">
        <v>156041</v>
      </c>
      <c r="E46014" s="8" t="s">
        <v>1789</v>
      </c>
      <c r="F46014" s="8">
        <v>400000</v>
      </c>
      <c r="G46014" s="7" t="s">
        <v>35</v>
      </c>
      <c r="H46014" s="7" t="s">
        <v>24</v>
      </c>
      <c r="I46014" s="9" t="s">
        <v>36</v>
      </c>
      <c r="J46014" s="17" t="s">
        <v>181</v>
      </c>
      <c r="K46014" s="10" t="s">
        <v>182</v>
      </c>
      <c r="L46014" s="7">
        <v>3</v>
      </c>
      <c r="M46014" s="11">
        <v>40238</v>
      </c>
      <c r="N46014" s="7" t="s">
        <v>1566</v>
      </c>
      <c r="O46014" s="7" t="s">
        <v>97</v>
      </c>
      <c r="P46014" s="10">
        <v>2010</v>
      </c>
      <c r="Q46014" s="12">
        <v>40188</v>
      </c>
      <c r="R46014" s="12">
        <v>40861</v>
      </c>
    </row>
    <row r="46015" spans="1:18" x14ac:dyDescent="0.25">
      <c r="A46015" s="7" t="s">
        <v>156042</v>
      </c>
      <c r="B46015" s="7" t="s">
        <v>156043</v>
      </c>
      <c r="C46015" s="7" t="s">
        <v>156044</v>
      </c>
      <c r="D46015" s="7" t="s">
        <v>156045</v>
      </c>
      <c r="E46015" s="8" t="s">
        <v>323</v>
      </c>
      <c r="F46015" s="8">
        <v>1386731</v>
      </c>
      <c r="G46015" s="7" t="s">
        <v>35</v>
      </c>
      <c r="I46015" s="9"/>
      <c r="L46015" s="7">
        <v>2</v>
      </c>
      <c r="M46015" s="11">
        <v>41275</v>
      </c>
      <c r="N46015" s="7" t="s">
        <v>146</v>
      </c>
      <c r="O46015" s="7" t="s">
        <v>147</v>
      </c>
      <c r="P46015" s="10">
        <v>2013</v>
      </c>
      <c r="Q46015" s="12">
        <v>41275</v>
      </c>
      <c r="R46015" s="12">
        <v>41964</v>
      </c>
    </row>
    <row r="46016" spans="1:18" x14ac:dyDescent="0.25">
      <c r="A46016" s="7" t="s">
        <v>156046</v>
      </c>
      <c r="B46016" s="7" t="s">
        <v>156047</v>
      </c>
      <c r="C46016" s="7" t="s">
        <v>156048</v>
      </c>
      <c r="D46016" s="7" t="s">
        <v>1402</v>
      </c>
      <c r="E46016" s="8" t="s">
        <v>1403</v>
      </c>
      <c r="F46016" s="8">
        <v>6083087</v>
      </c>
      <c r="G46016" s="7" t="s">
        <v>35</v>
      </c>
      <c r="H46016" s="7" t="s">
        <v>24</v>
      </c>
      <c r="I46016" s="9" t="s">
        <v>36</v>
      </c>
      <c r="J46016" s="17" t="s">
        <v>181</v>
      </c>
      <c r="K46016" s="10" t="s">
        <v>2504</v>
      </c>
      <c r="L46016" s="7">
        <v>1</v>
      </c>
      <c r="Q46016" s="12">
        <v>41759</v>
      </c>
      <c r="R46016" s="12">
        <v>41759</v>
      </c>
    </row>
    <row r="46017" spans="1:18" x14ac:dyDescent="0.25">
      <c r="A46017" s="7" t="s">
        <v>156049</v>
      </c>
      <c r="B46017" s="7" t="s">
        <v>156050</v>
      </c>
      <c r="C46017" s="7" t="s">
        <v>156051</v>
      </c>
      <c r="D46017" s="7" t="s">
        <v>156052</v>
      </c>
      <c r="E46017" s="8" t="s">
        <v>34</v>
      </c>
      <c r="F46017" s="8">
        <v>148080</v>
      </c>
      <c r="G46017" s="7" t="s">
        <v>35</v>
      </c>
      <c r="H46017" s="7" t="s">
        <v>354</v>
      </c>
      <c r="I46017" s="9"/>
      <c r="J46017" s="17" t="s">
        <v>18105</v>
      </c>
      <c r="K46017" s="10" t="s">
        <v>18105</v>
      </c>
      <c r="L46017" s="7">
        <v>1</v>
      </c>
      <c r="M46017" s="11">
        <v>39142</v>
      </c>
      <c r="N46017" s="7" t="s">
        <v>954</v>
      </c>
      <c r="O46017" s="7" t="s">
        <v>89</v>
      </c>
      <c r="P46017" s="10">
        <v>2007</v>
      </c>
      <c r="Q46017" s="12">
        <v>39684</v>
      </c>
      <c r="R46017" s="12">
        <v>39684</v>
      </c>
    </row>
    <row r="46018" spans="1:18" x14ac:dyDescent="0.25">
      <c r="A46018" s="7" t="s">
        <v>156053</v>
      </c>
      <c r="B46018" s="7" t="s">
        <v>156054</v>
      </c>
      <c r="C46018" s="7" t="s">
        <v>156055</v>
      </c>
      <c r="D46018" s="7" t="s">
        <v>156056</v>
      </c>
      <c r="E46018" s="8" t="s">
        <v>542</v>
      </c>
      <c r="F46018" s="8">
        <v>344638</v>
      </c>
      <c r="G46018" s="7" t="s">
        <v>35</v>
      </c>
      <c r="H46018" s="7" t="s">
        <v>24</v>
      </c>
      <c r="I46018" s="9" t="s">
        <v>502</v>
      </c>
      <c r="J46018" s="17" t="s">
        <v>10658</v>
      </c>
      <c r="K46018" s="10" t="s">
        <v>15809</v>
      </c>
      <c r="L46018" s="7">
        <v>2</v>
      </c>
      <c r="M46018" s="11">
        <v>38749</v>
      </c>
      <c r="N46018" s="7" t="s">
        <v>4807</v>
      </c>
      <c r="O46018" s="7" t="s">
        <v>401</v>
      </c>
      <c r="P46018" s="10">
        <v>2006</v>
      </c>
      <c r="Q46018" s="12">
        <v>40212</v>
      </c>
      <c r="R46018" s="12">
        <v>41005</v>
      </c>
    </row>
    <row r="46019" spans="1:18" x14ac:dyDescent="0.25">
      <c r="A46019" s="7" t="s">
        <v>156057</v>
      </c>
      <c r="B46019" s="7" t="s">
        <v>156058</v>
      </c>
      <c r="C46019" s="7" t="s">
        <v>156059</v>
      </c>
      <c r="D46019" s="7" t="s">
        <v>156060</v>
      </c>
      <c r="E46019" s="8" t="s">
        <v>204</v>
      </c>
      <c r="F46019" s="8">
        <v>40000</v>
      </c>
      <c r="G46019" s="7" t="s">
        <v>35</v>
      </c>
      <c r="I46019" s="9"/>
      <c r="L46019" s="7">
        <v>1</v>
      </c>
      <c r="M46019" s="11">
        <v>41153</v>
      </c>
      <c r="N46019" s="7" t="s">
        <v>2143</v>
      </c>
      <c r="O46019" s="7" t="s">
        <v>570</v>
      </c>
      <c r="P46019" s="10">
        <v>2012</v>
      </c>
      <c r="Q46019" s="12">
        <v>41275</v>
      </c>
      <c r="R46019" s="12">
        <v>41275</v>
      </c>
    </row>
    <row r="46020" spans="1:18" x14ac:dyDescent="0.25">
      <c r="A46020" s="7" t="s">
        <v>156061</v>
      </c>
      <c r="B46020" s="7" t="s">
        <v>156062</v>
      </c>
      <c r="C46020" s="7" t="s">
        <v>156063</v>
      </c>
      <c r="D46020" s="7" t="s">
        <v>156064</v>
      </c>
      <c r="E46020" s="8" t="s">
        <v>1228</v>
      </c>
      <c r="F46020" s="8">
        <v>1000000</v>
      </c>
      <c r="G46020" s="7" t="s">
        <v>35</v>
      </c>
      <c r="H46020" s="7" t="s">
        <v>626</v>
      </c>
      <c r="I46020" s="9"/>
      <c r="J46020" s="17" t="s">
        <v>1398</v>
      </c>
      <c r="K46020" s="10" t="s">
        <v>1398</v>
      </c>
      <c r="L46020" s="7">
        <v>1</v>
      </c>
      <c r="M46020" s="11">
        <v>41275</v>
      </c>
      <c r="N46020" s="7" t="s">
        <v>146</v>
      </c>
      <c r="O46020" s="7" t="s">
        <v>147</v>
      </c>
      <c r="P46020" s="10">
        <v>2013</v>
      </c>
      <c r="Q46020" s="12">
        <v>40909</v>
      </c>
      <c r="R46020" s="12">
        <v>40909</v>
      </c>
    </row>
    <row r="46021" spans="1:18" x14ac:dyDescent="0.25">
      <c r="A46021" s="7" t="s">
        <v>156065</v>
      </c>
      <c r="B46021" s="7" t="s">
        <v>156066</v>
      </c>
      <c r="C46021" s="7" t="s">
        <v>156067</v>
      </c>
      <c r="D46021" s="7" t="s">
        <v>156068</v>
      </c>
      <c r="E46021" s="8" t="s">
        <v>170</v>
      </c>
      <c r="F46021" s="8">
        <v>7545000</v>
      </c>
      <c r="H46021" s="7" t="s">
        <v>196</v>
      </c>
      <c r="I46021" s="9"/>
      <c r="J46021" s="17" t="s">
        <v>197</v>
      </c>
      <c r="K46021" s="10" t="s">
        <v>197</v>
      </c>
      <c r="L46021" s="7">
        <v>4</v>
      </c>
      <c r="M46021" s="11">
        <v>40148</v>
      </c>
      <c r="N46021" s="7" t="s">
        <v>5389</v>
      </c>
      <c r="O46021" s="7" t="s">
        <v>668</v>
      </c>
      <c r="P46021" s="10">
        <v>2009</v>
      </c>
      <c r="Q46021" s="12">
        <v>39814</v>
      </c>
      <c r="R46021" s="12">
        <v>41352</v>
      </c>
    </row>
    <row r="46022" spans="1:18" x14ac:dyDescent="0.25">
      <c r="A46022" s="7" t="s">
        <v>156069</v>
      </c>
      <c r="B46022" s="7" t="s">
        <v>156070</v>
      </c>
      <c r="C46022" s="7" t="s">
        <v>156071</v>
      </c>
      <c r="D46022" s="7" t="s">
        <v>156072</v>
      </c>
      <c r="E46022" s="8" t="s">
        <v>1228</v>
      </c>
      <c r="F46022" s="8">
        <v>10500000</v>
      </c>
      <c r="G46022" s="7" t="s">
        <v>35</v>
      </c>
      <c r="H46022" s="7" t="s">
        <v>24</v>
      </c>
      <c r="I46022" s="9" t="s">
        <v>1321</v>
      </c>
      <c r="J46022" s="17" t="s">
        <v>613</v>
      </c>
      <c r="K46022" s="10" t="s">
        <v>3118</v>
      </c>
      <c r="L46022" s="7">
        <v>1</v>
      </c>
      <c r="M46022" s="11">
        <v>39934</v>
      </c>
      <c r="N46022" s="7" t="s">
        <v>407</v>
      </c>
      <c r="O46022" s="7" t="s">
        <v>251</v>
      </c>
      <c r="P46022" s="10">
        <v>2009</v>
      </c>
      <c r="Q46022" s="12">
        <v>41158</v>
      </c>
      <c r="R46022" s="12">
        <v>41158</v>
      </c>
    </row>
    <row r="46023" spans="1:18" x14ac:dyDescent="0.25">
      <c r="A46023" s="7" t="s">
        <v>156073</v>
      </c>
      <c r="B46023" s="7" t="s">
        <v>156074</v>
      </c>
      <c r="C46023" s="7" t="s">
        <v>156075</v>
      </c>
      <c r="D46023" s="7" t="s">
        <v>21707</v>
      </c>
      <c r="E46023" s="8" t="s">
        <v>1228</v>
      </c>
      <c r="F46023" s="8">
        <v>2000000</v>
      </c>
      <c r="G46023" s="7" t="s">
        <v>23</v>
      </c>
      <c r="H46023" s="7" t="s">
        <v>24</v>
      </c>
      <c r="I46023" s="9" t="s">
        <v>93</v>
      </c>
      <c r="J46023" s="17" t="s">
        <v>314</v>
      </c>
      <c r="K46023" s="10" t="s">
        <v>14946</v>
      </c>
      <c r="L46023" s="7">
        <v>2</v>
      </c>
      <c r="Q46023" s="12">
        <v>37711</v>
      </c>
      <c r="R46023" s="12">
        <v>38108</v>
      </c>
    </row>
    <row r="46024" spans="1:18" x14ac:dyDescent="0.25">
      <c r="A46024" s="7" t="s">
        <v>156076</v>
      </c>
      <c r="B46024" s="7" t="s">
        <v>156077</v>
      </c>
      <c r="C46024" s="7" t="s">
        <v>156078</v>
      </c>
      <c r="D46024" s="7" t="s">
        <v>86</v>
      </c>
      <c r="E46024" s="8" t="s">
        <v>87</v>
      </c>
      <c r="F46024" s="8">
        <v>0</v>
      </c>
      <c r="G46024" s="7" t="s">
        <v>80</v>
      </c>
      <c r="H46024" s="7" t="s">
        <v>24</v>
      </c>
      <c r="I46024" s="9" t="s">
        <v>36</v>
      </c>
      <c r="J46024" s="17" t="s">
        <v>181</v>
      </c>
      <c r="K46024" s="10" t="s">
        <v>794</v>
      </c>
      <c r="L46024" s="7">
        <v>1</v>
      </c>
      <c r="M46024" s="11">
        <v>39295</v>
      </c>
      <c r="N46024" s="7" t="s">
        <v>730</v>
      </c>
      <c r="O46024" s="7" t="s">
        <v>643</v>
      </c>
      <c r="P46024" s="10">
        <v>2007</v>
      </c>
      <c r="Q46024" s="12">
        <v>39083</v>
      </c>
      <c r="R46024" s="12">
        <v>39083</v>
      </c>
    </row>
    <row r="46025" spans="1:18" x14ac:dyDescent="0.25">
      <c r="A46025" s="7" t="s">
        <v>156079</v>
      </c>
      <c r="B46025" s="7" t="s">
        <v>156080</v>
      </c>
      <c r="C46025" s="7" t="s">
        <v>156081</v>
      </c>
      <c r="D46025" s="7" t="s">
        <v>156082</v>
      </c>
      <c r="E46025" s="8" t="s">
        <v>3174</v>
      </c>
      <c r="F46025" s="8">
        <v>371696</v>
      </c>
      <c r="G46025" s="7" t="s">
        <v>35</v>
      </c>
      <c r="H46025" s="7" t="s">
        <v>986</v>
      </c>
      <c r="I46025" s="9"/>
      <c r="J46025" s="17" t="s">
        <v>987</v>
      </c>
      <c r="K46025" s="10" t="s">
        <v>987</v>
      </c>
      <c r="L46025" s="7">
        <v>1</v>
      </c>
      <c r="M46025" s="11">
        <v>40536</v>
      </c>
      <c r="N46025" s="7" t="s">
        <v>357</v>
      </c>
      <c r="O46025" s="7" t="s">
        <v>199</v>
      </c>
      <c r="P46025" s="10">
        <v>2010</v>
      </c>
      <c r="Q46025" s="12">
        <v>41061</v>
      </c>
      <c r="R46025" s="12">
        <v>41061</v>
      </c>
    </row>
    <row r="46026" spans="1:18" x14ac:dyDescent="0.25">
      <c r="A46026" s="7" t="s">
        <v>156083</v>
      </c>
      <c r="B46026" s="7" t="s">
        <v>156084</v>
      </c>
      <c r="C46026" s="7" t="s">
        <v>156085</v>
      </c>
      <c r="D46026" s="7" t="s">
        <v>78</v>
      </c>
      <c r="E46026" s="8" t="s">
        <v>79</v>
      </c>
      <c r="F46026" s="8">
        <v>41157</v>
      </c>
      <c r="G46026" s="7" t="s">
        <v>35</v>
      </c>
      <c r="H46026" s="7" t="s">
        <v>13265</v>
      </c>
      <c r="I46026" s="9"/>
      <c r="J46026" s="17" t="s">
        <v>13266</v>
      </c>
      <c r="K46026" s="10" t="s">
        <v>13266</v>
      </c>
      <c r="L46026" s="7">
        <v>2</v>
      </c>
      <c r="M46026" s="11">
        <v>40725</v>
      </c>
      <c r="N46026" s="7" t="s">
        <v>1706</v>
      </c>
      <c r="O46026" s="7" t="s">
        <v>230</v>
      </c>
      <c r="P46026" s="10">
        <v>2011</v>
      </c>
      <c r="Q46026" s="12">
        <v>40791</v>
      </c>
      <c r="R46026" s="12">
        <v>40969</v>
      </c>
    </row>
    <row r="46027" spans="1:18" x14ac:dyDescent="0.25">
      <c r="A46027" s="7" t="s">
        <v>156086</v>
      </c>
      <c r="B46027" s="7" t="s">
        <v>156087</v>
      </c>
      <c r="C46027" s="7" t="s">
        <v>156088</v>
      </c>
      <c r="D46027" s="7" t="s">
        <v>156089</v>
      </c>
      <c r="E46027" s="8" t="s">
        <v>69</v>
      </c>
      <c r="F46027" s="8">
        <v>54068</v>
      </c>
      <c r="G46027" s="7" t="s">
        <v>35</v>
      </c>
      <c r="H46027" s="7" t="s">
        <v>626</v>
      </c>
      <c r="I46027" s="9"/>
      <c r="J46027" s="17" t="s">
        <v>1398</v>
      </c>
      <c r="K46027" s="10" t="s">
        <v>1398</v>
      </c>
      <c r="L46027" s="7">
        <v>1</v>
      </c>
      <c r="M46027" s="11">
        <v>41275</v>
      </c>
      <c r="N46027" s="7" t="s">
        <v>146</v>
      </c>
      <c r="O46027" s="7" t="s">
        <v>147</v>
      </c>
      <c r="P46027" s="10">
        <v>2013</v>
      </c>
      <c r="Q46027" s="12">
        <v>41548</v>
      </c>
      <c r="R46027" s="12">
        <v>41548</v>
      </c>
    </row>
    <row r="46028" spans="1:18" x14ac:dyDescent="0.25">
      <c r="A46028" s="7" t="s">
        <v>156090</v>
      </c>
      <c r="B46028" s="7" t="s">
        <v>156091</v>
      </c>
      <c r="C46028" s="7" t="s">
        <v>156092</v>
      </c>
      <c r="D46028" s="7" t="s">
        <v>156093</v>
      </c>
      <c r="E46028" s="8" t="s">
        <v>1789</v>
      </c>
      <c r="F46028" s="8">
        <v>300000</v>
      </c>
      <c r="G46028" s="7" t="s">
        <v>35</v>
      </c>
      <c r="H46028" s="7" t="s">
        <v>24</v>
      </c>
      <c r="I46028" s="9" t="s">
        <v>36</v>
      </c>
      <c r="J46028" s="17" t="s">
        <v>37</v>
      </c>
      <c r="K46028" s="10" t="s">
        <v>387</v>
      </c>
      <c r="L46028" s="7">
        <v>1</v>
      </c>
      <c r="M46028" s="11">
        <v>41730</v>
      </c>
      <c r="N46028" s="7" t="s">
        <v>4368</v>
      </c>
      <c r="O46028" s="7" t="s">
        <v>1151</v>
      </c>
      <c r="P46028" s="10">
        <v>2014</v>
      </c>
      <c r="Q46028" s="12">
        <v>41296</v>
      </c>
      <c r="R46028" s="12">
        <v>41296</v>
      </c>
    </row>
    <row r="46029" spans="1:18" x14ac:dyDescent="0.25">
      <c r="A46029" s="7" t="s">
        <v>156094</v>
      </c>
      <c r="B46029" s="7" t="s">
        <v>156095</v>
      </c>
      <c r="C46029" s="7" t="s">
        <v>156096</v>
      </c>
      <c r="D46029" s="7" t="s">
        <v>719</v>
      </c>
      <c r="E46029" s="8" t="s">
        <v>720</v>
      </c>
      <c r="F46029" s="8">
        <v>0</v>
      </c>
      <c r="G46029" s="7" t="s">
        <v>35</v>
      </c>
      <c r="H46029" s="7" t="s">
        <v>24</v>
      </c>
      <c r="I46029" s="9" t="s">
        <v>36</v>
      </c>
      <c r="J46029" s="17" t="s">
        <v>181</v>
      </c>
      <c r="K46029" s="10" t="s">
        <v>953</v>
      </c>
      <c r="L46029" s="7">
        <v>1</v>
      </c>
      <c r="M46029" s="11">
        <v>40544</v>
      </c>
      <c r="N46029" s="7" t="s">
        <v>537</v>
      </c>
      <c r="O46029" s="7" t="s">
        <v>505</v>
      </c>
      <c r="P46029" s="10">
        <v>2011</v>
      </c>
      <c r="Q46029" s="12">
        <v>41387</v>
      </c>
      <c r="R46029" s="12">
        <v>41387</v>
      </c>
    </row>
    <row r="46030" spans="1:18" x14ac:dyDescent="0.25">
      <c r="A46030" s="7" t="s">
        <v>156097</v>
      </c>
      <c r="B46030" s="7" t="s">
        <v>156098</v>
      </c>
      <c r="C46030" s="7" t="s">
        <v>156099</v>
      </c>
      <c r="D46030" s="7" t="s">
        <v>78</v>
      </c>
      <c r="E46030" s="8" t="s">
        <v>79</v>
      </c>
      <c r="F46030" s="8">
        <v>9600000</v>
      </c>
      <c r="G46030" s="7" t="s">
        <v>35</v>
      </c>
      <c r="H46030" s="7" t="s">
        <v>240</v>
      </c>
      <c r="I46030" s="9" t="s">
        <v>930</v>
      </c>
      <c r="J46030" s="17" t="s">
        <v>931</v>
      </c>
      <c r="K46030" s="10" t="s">
        <v>931</v>
      </c>
      <c r="L46030" s="7">
        <v>1</v>
      </c>
      <c r="M46030" s="11">
        <v>36161</v>
      </c>
      <c r="N46030" s="7" t="s">
        <v>1066</v>
      </c>
      <c r="O46030" s="7" t="s">
        <v>1067</v>
      </c>
      <c r="P46030" s="10">
        <v>1999</v>
      </c>
      <c r="Q46030" s="12">
        <v>39425</v>
      </c>
      <c r="R46030" s="12">
        <v>39425</v>
      </c>
    </row>
    <row r="46031" spans="1:18" x14ac:dyDescent="0.25">
      <c r="A46031" s="7" t="s">
        <v>156100</v>
      </c>
      <c r="B46031" s="7" t="s">
        <v>156101</v>
      </c>
      <c r="C46031" s="7" t="s">
        <v>156102</v>
      </c>
      <c r="F46031" s="8">
        <v>500000</v>
      </c>
      <c r="G46031" s="7" t="s">
        <v>35</v>
      </c>
      <c r="H46031" s="7" t="s">
        <v>24</v>
      </c>
      <c r="I46031" s="9" t="s">
        <v>36</v>
      </c>
      <c r="J46031" s="17" t="s">
        <v>37</v>
      </c>
      <c r="K46031" s="10" t="s">
        <v>24858</v>
      </c>
      <c r="L46031" s="7">
        <v>1</v>
      </c>
      <c r="M46031" s="11">
        <v>40544</v>
      </c>
      <c r="N46031" s="7" t="s">
        <v>537</v>
      </c>
      <c r="O46031" s="7" t="s">
        <v>505</v>
      </c>
      <c r="P46031" s="10">
        <v>2011</v>
      </c>
      <c r="Q46031" s="12">
        <v>40695</v>
      </c>
      <c r="R46031" s="12">
        <v>40695</v>
      </c>
    </row>
    <row r="46032" spans="1:18" x14ac:dyDescent="0.25">
      <c r="A46032" s="7" t="s">
        <v>156103</v>
      </c>
      <c r="B46032" s="7" t="s">
        <v>156104</v>
      </c>
      <c r="C46032" s="7" t="s">
        <v>156105</v>
      </c>
      <c r="D46032" s="7" t="s">
        <v>156106</v>
      </c>
      <c r="E46032" s="8" t="s">
        <v>11342</v>
      </c>
      <c r="F46032" s="8">
        <v>2100000</v>
      </c>
      <c r="G46032" s="7" t="s">
        <v>35</v>
      </c>
      <c r="H46032" s="7" t="s">
        <v>626</v>
      </c>
      <c r="I46032" s="9"/>
      <c r="J46032" s="17" t="s">
        <v>1398</v>
      </c>
      <c r="K46032" s="10" t="s">
        <v>1398</v>
      </c>
      <c r="L46032" s="7">
        <v>2</v>
      </c>
      <c r="M46032" s="11">
        <v>40544</v>
      </c>
      <c r="N46032" s="7" t="s">
        <v>537</v>
      </c>
      <c r="O46032" s="7" t="s">
        <v>505</v>
      </c>
      <c r="P46032" s="10">
        <v>2011</v>
      </c>
      <c r="Q46032" s="12">
        <v>41244</v>
      </c>
      <c r="R46032" s="12">
        <v>41935</v>
      </c>
    </row>
    <row r="46033" spans="1:18" x14ac:dyDescent="0.25">
      <c r="A46033" s="7" t="s">
        <v>156107</v>
      </c>
      <c r="B46033" s="7" t="s">
        <v>156108</v>
      </c>
      <c r="C46033" s="7" t="s">
        <v>156109</v>
      </c>
      <c r="D46033" s="7" t="s">
        <v>156110</v>
      </c>
      <c r="E46033" s="8" t="s">
        <v>2536</v>
      </c>
      <c r="F46033" s="8">
        <v>0</v>
      </c>
      <c r="G46033" s="7" t="s">
        <v>35</v>
      </c>
      <c r="H46033" s="7" t="s">
        <v>680</v>
      </c>
      <c r="I46033" s="9"/>
      <c r="J46033" s="17" t="s">
        <v>681</v>
      </c>
      <c r="K46033" s="10" t="s">
        <v>681</v>
      </c>
      <c r="L46033" s="7">
        <v>1</v>
      </c>
      <c r="M46033" s="11">
        <v>41609</v>
      </c>
      <c r="N46033" s="7" t="s">
        <v>139</v>
      </c>
      <c r="O46033" s="7" t="s">
        <v>140</v>
      </c>
      <c r="P46033" s="10">
        <v>2013</v>
      </c>
      <c r="Q46033" s="12">
        <v>41609</v>
      </c>
      <c r="R46033" s="12">
        <v>41609</v>
      </c>
    </row>
    <row r="46034" spans="1:18" x14ac:dyDescent="0.25">
      <c r="A46034" s="7" t="s">
        <v>156111</v>
      </c>
      <c r="B46034" s="7" t="s">
        <v>156112</v>
      </c>
      <c r="C46034" s="7" t="s">
        <v>156113</v>
      </c>
      <c r="D46034" s="7" t="s">
        <v>1713</v>
      </c>
      <c r="E46034" s="8" t="s">
        <v>542</v>
      </c>
      <c r="F46034" s="8">
        <v>40000</v>
      </c>
      <c r="G46034" s="7" t="s">
        <v>35</v>
      </c>
      <c r="H46034" s="7" t="s">
        <v>986</v>
      </c>
      <c r="I46034" s="9"/>
      <c r="J46034" s="17" t="s">
        <v>987</v>
      </c>
      <c r="K46034" s="10" t="s">
        <v>34382</v>
      </c>
      <c r="L46034" s="7">
        <v>1</v>
      </c>
      <c r="M46034" s="11">
        <v>40909</v>
      </c>
      <c r="N46034" s="7" t="s">
        <v>111</v>
      </c>
      <c r="O46034" s="7" t="s">
        <v>112</v>
      </c>
      <c r="P46034" s="10">
        <v>2012</v>
      </c>
      <c r="Q46034" s="12">
        <v>41256</v>
      </c>
      <c r="R46034" s="12">
        <v>41256</v>
      </c>
    </row>
    <row r="46035" spans="1:18" x14ac:dyDescent="0.25">
      <c r="A46035" s="7" t="s">
        <v>156114</v>
      </c>
      <c r="B46035" s="7" t="s">
        <v>156115</v>
      </c>
      <c r="C46035" s="7" t="s">
        <v>156116</v>
      </c>
      <c r="D46035" s="7" t="s">
        <v>156117</v>
      </c>
      <c r="E46035" s="8" t="s">
        <v>69</v>
      </c>
      <c r="F46035" s="8">
        <v>134250</v>
      </c>
      <c r="G46035" s="7" t="s">
        <v>80</v>
      </c>
      <c r="H46035" s="7" t="s">
        <v>1891</v>
      </c>
      <c r="I46035" s="9"/>
      <c r="J46035" s="17" t="s">
        <v>1892</v>
      </c>
      <c r="K46035" s="10" t="s">
        <v>1892</v>
      </c>
      <c r="L46035" s="7">
        <v>1</v>
      </c>
      <c r="M46035" s="11">
        <v>39821</v>
      </c>
      <c r="N46035" s="7" t="s">
        <v>171</v>
      </c>
      <c r="O46035" s="7" t="s">
        <v>172</v>
      </c>
      <c r="P46035" s="10">
        <v>2009</v>
      </c>
      <c r="Q46035" s="12">
        <v>39907</v>
      </c>
      <c r="R46035" s="12">
        <v>39907</v>
      </c>
    </row>
    <row r="46036" spans="1:18" x14ac:dyDescent="0.25">
      <c r="A46036" s="7" t="s">
        <v>156118</v>
      </c>
      <c r="B46036" s="7" t="s">
        <v>156119</v>
      </c>
      <c r="C46036" s="7" t="s">
        <v>156120</v>
      </c>
      <c r="D46036" s="7" t="s">
        <v>156121</v>
      </c>
      <c r="E46036" s="8" t="s">
        <v>1228</v>
      </c>
      <c r="F46036" s="8">
        <v>0</v>
      </c>
      <c r="G46036" s="7" t="s">
        <v>80</v>
      </c>
      <c r="H46036" s="7" t="s">
        <v>469</v>
      </c>
      <c r="I46036" s="9"/>
      <c r="J46036" s="17" t="s">
        <v>12671</v>
      </c>
      <c r="K46036" s="10" t="s">
        <v>12671</v>
      </c>
      <c r="L46036" s="7">
        <v>1</v>
      </c>
      <c r="M46036" s="11">
        <v>39344</v>
      </c>
      <c r="N46036" s="7" t="s">
        <v>642</v>
      </c>
      <c r="O46036" s="7" t="s">
        <v>643</v>
      </c>
      <c r="P46036" s="10">
        <v>2007</v>
      </c>
      <c r="Q46036" s="12">
        <v>39448</v>
      </c>
      <c r="R46036" s="12">
        <v>39448</v>
      </c>
    </row>
    <row r="46037" spans="1:18" x14ac:dyDescent="0.25">
      <c r="A46037" s="7" t="s">
        <v>156122</v>
      </c>
      <c r="B46037" s="7" t="s">
        <v>156123</v>
      </c>
      <c r="C46037" s="7" t="s">
        <v>156124</v>
      </c>
      <c r="D46037" s="7" t="s">
        <v>227</v>
      </c>
      <c r="E46037" s="8" t="s">
        <v>228</v>
      </c>
      <c r="F46037" s="8">
        <v>37535089</v>
      </c>
      <c r="G46037" s="7" t="s">
        <v>23</v>
      </c>
      <c r="H46037" s="7" t="s">
        <v>24</v>
      </c>
      <c r="I46037" s="9" t="s">
        <v>281</v>
      </c>
      <c r="J46037" s="17" t="s">
        <v>282</v>
      </c>
      <c r="K46037" s="10" t="s">
        <v>367</v>
      </c>
      <c r="L46037" s="7">
        <v>6</v>
      </c>
      <c r="M46037" s="11">
        <v>38718</v>
      </c>
      <c r="N46037" s="7" t="s">
        <v>400</v>
      </c>
      <c r="O46037" s="7" t="s">
        <v>401</v>
      </c>
      <c r="P46037" s="10">
        <v>2006</v>
      </c>
      <c r="Q46037" s="12">
        <v>39198</v>
      </c>
      <c r="R46037" s="12">
        <v>41537</v>
      </c>
    </row>
    <row r="46038" spans="1:18" x14ac:dyDescent="0.25">
      <c r="A46038" s="7" t="s">
        <v>156125</v>
      </c>
      <c r="B46038" s="7" t="s">
        <v>156126</v>
      </c>
      <c r="D46038" s="7" t="s">
        <v>33</v>
      </c>
      <c r="E46038" s="8" t="s">
        <v>34</v>
      </c>
      <c r="F46038" s="8">
        <v>0</v>
      </c>
      <c r="G46038" s="7" t="s">
        <v>35</v>
      </c>
      <c r="H46038" s="7" t="s">
        <v>24</v>
      </c>
      <c r="I46038" s="9" t="s">
        <v>36</v>
      </c>
      <c r="J46038" s="17" t="s">
        <v>181</v>
      </c>
      <c r="K46038" s="10" t="s">
        <v>182</v>
      </c>
      <c r="L46038" s="7">
        <v>1</v>
      </c>
      <c r="M46038" s="11">
        <v>39083</v>
      </c>
      <c r="N46038" s="7" t="s">
        <v>88</v>
      </c>
      <c r="O46038" s="7" t="s">
        <v>89</v>
      </c>
      <c r="P46038" s="10">
        <v>2007</v>
      </c>
      <c r="Q46038" s="12">
        <v>39248</v>
      </c>
      <c r="R46038" s="12">
        <v>39248</v>
      </c>
    </row>
    <row r="46039" spans="1:18" x14ac:dyDescent="0.25">
      <c r="A46039" s="7" t="s">
        <v>156127</v>
      </c>
      <c r="B46039" s="7" t="s">
        <v>156128</v>
      </c>
      <c r="C46039" s="7" t="s">
        <v>156129</v>
      </c>
      <c r="D46039" s="7" t="s">
        <v>148464</v>
      </c>
      <c r="E46039" s="8" t="s">
        <v>1228</v>
      </c>
      <c r="F46039" s="8">
        <v>30000000</v>
      </c>
      <c r="G46039" s="7" t="s">
        <v>35</v>
      </c>
      <c r="H46039" s="7" t="s">
        <v>52</v>
      </c>
      <c r="I46039" s="9"/>
      <c r="J46039" s="17" t="s">
        <v>53</v>
      </c>
      <c r="K46039" s="10" t="s">
        <v>53</v>
      </c>
      <c r="L46039" s="7">
        <v>1</v>
      </c>
      <c r="M46039" s="11">
        <v>38718</v>
      </c>
      <c r="N46039" s="7" t="s">
        <v>400</v>
      </c>
      <c r="O46039" s="7" t="s">
        <v>401</v>
      </c>
      <c r="P46039" s="10">
        <v>2006</v>
      </c>
      <c r="Q46039" s="12">
        <v>39203</v>
      </c>
      <c r="R46039" s="12">
        <v>39203</v>
      </c>
    </row>
    <row r="46040" spans="1:18" x14ac:dyDescent="0.25">
      <c r="A46040" s="7" t="s">
        <v>156130</v>
      </c>
      <c r="B46040" s="7" t="s">
        <v>156131</v>
      </c>
      <c r="D46040" s="7" t="s">
        <v>7781</v>
      </c>
      <c r="E46040" s="8" t="s">
        <v>1228</v>
      </c>
      <c r="F46040" s="8">
        <v>500000</v>
      </c>
      <c r="G46040" s="7" t="s">
        <v>35</v>
      </c>
      <c r="H46040" s="7" t="s">
        <v>24</v>
      </c>
      <c r="I46040" s="9" t="s">
        <v>2095</v>
      </c>
      <c r="J46040" s="17" t="s">
        <v>2314</v>
      </c>
      <c r="K46040" s="10" t="s">
        <v>2314</v>
      </c>
      <c r="L46040" s="7">
        <v>1</v>
      </c>
      <c r="Q46040" s="12">
        <v>41518</v>
      </c>
      <c r="R46040" s="12">
        <v>41518</v>
      </c>
    </row>
    <row r="46041" spans="1:18" x14ac:dyDescent="0.25">
      <c r="A46041" s="7" t="s">
        <v>156132</v>
      </c>
      <c r="B46041" s="7" t="s">
        <v>156133</v>
      </c>
      <c r="C46041" s="7" t="s">
        <v>156134</v>
      </c>
      <c r="D46041" s="7" t="s">
        <v>68</v>
      </c>
      <c r="E46041" s="8" t="s">
        <v>69</v>
      </c>
      <c r="F46041" s="8">
        <v>3650000</v>
      </c>
      <c r="G46041" s="7" t="s">
        <v>35</v>
      </c>
      <c r="H46041" s="7" t="s">
        <v>24</v>
      </c>
      <c r="I46041" s="9" t="s">
        <v>129</v>
      </c>
      <c r="J46041" s="17" t="s">
        <v>130</v>
      </c>
      <c r="K46041" s="10" t="s">
        <v>130</v>
      </c>
      <c r="L46041" s="7">
        <v>2</v>
      </c>
      <c r="M46041" s="11">
        <v>39083</v>
      </c>
      <c r="N46041" s="7" t="s">
        <v>88</v>
      </c>
      <c r="O46041" s="7" t="s">
        <v>89</v>
      </c>
      <c r="P46041" s="10">
        <v>2007</v>
      </c>
      <c r="Q46041" s="12">
        <v>41120</v>
      </c>
      <c r="R46041" s="12">
        <v>41495</v>
      </c>
    </row>
    <row r="46042" spans="1:18" x14ac:dyDescent="0.25">
      <c r="A46042" s="7" t="s">
        <v>156135</v>
      </c>
      <c r="B46042" s="7" t="s">
        <v>156136</v>
      </c>
      <c r="C46042" s="7" t="s">
        <v>156137</v>
      </c>
      <c r="D46042" s="7" t="s">
        <v>156138</v>
      </c>
      <c r="E46042" s="8" t="s">
        <v>9399</v>
      </c>
      <c r="F46042" s="8">
        <v>600000</v>
      </c>
      <c r="G46042" s="7" t="s">
        <v>35</v>
      </c>
      <c r="H46042" s="7" t="s">
        <v>24</v>
      </c>
      <c r="I46042" s="9" t="s">
        <v>36</v>
      </c>
      <c r="J46042" s="17" t="s">
        <v>181</v>
      </c>
      <c r="K46042" s="10" t="s">
        <v>695</v>
      </c>
      <c r="L46042" s="7">
        <v>2</v>
      </c>
      <c r="M46042" s="11">
        <v>40330</v>
      </c>
      <c r="N46042" s="7" t="s">
        <v>1109</v>
      </c>
      <c r="O46042" s="7" t="s">
        <v>1110</v>
      </c>
      <c r="P46042" s="10">
        <v>2010</v>
      </c>
      <c r="Q46042" s="12">
        <v>40330</v>
      </c>
      <c r="R46042" s="12">
        <v>40664</v>
      </c>
    </row>
    <row r="46043" spans="1:18" x14ac:dyDescent="0.25">
      <c r="A46043" s="7" t="s">
        <v>156139</v>
      </c>
      <c r="B46043" s="7" t="s">
        <v>156140</v>
      </c>
      <c r="C46043" s="7" t="s">
        <v>156141</v>
      </c>
      <c r="D46043" s="7" t="s">
        <v>156142</v>
      </c>
      <c r="E46043" s="8" t="s">
        <v>1228</v>
      </c>
      <c r="F46043" s="8">
        <v>134191580</v>
      </c>
      <c r="G46043" s="7" t="s">
        <v>35</v>
      </c>
      <c r="H46043" s="7" t="s">
        <v>24</v>
      </c>
      <c r="I46043" s="9" t="s">
        <v>151</v>
      </c>
      <c r="J46043" s="17" t="s">
        <v>152</v>
      </c>
      <c r="K46043" s="10" t="s">
        <v>152</v>
      </c>
      <c r="L46043" s="7">
        <v>5</v>
      </c>
      <c r="M46043" s="11">
        <v>39114</v>
      </c>
      <c r="N46043" s="7" t="s">
        <v>1291</v>
      </c>
      <c r="O46043" s="7" t="s">
        <v>89</v>
      </c>
      <c r="P46043" s="10">
        <v>2007</v>
      </c>
      <c r="Q46043" s="12">
        <v>39504</v>
      </c>
      <c r="R46043" s="12">
        <v>41422</v>
      </c>
    </row>
    <row r="46044" spans="1:18" x14ac:dyDescent="0.25">
      <c r="A46044" s="7" t="s">
        <v>156143</v>
      </c>
      <c r="B46044" s="7" t="s">
        <v>156144</v>
      </c>
      <c r="C46044" s="7" t="s">
        <v>156145</v>
      </c>
      <c r="D46044" s="7" t="s">
        <v>156146</v>
      </c>
      <c r="E46044" s="8" t="s">
        <v>107</v>
      </c>
      <c r="F46044" s="8">
        <v>152842</v>
      </c>
      <c r="G46044" s="7" t="s">
        <v>35</v>
      </c>
      <c r="H46044" s="7" t="s">
        <v>1891</v>
      </c>
      <c r="I46044" s="9"/>
      <c r="J46044" s="17" t="s">
        <v>1892</v>
      </c>
      <c r="K46044" s="10" t="s">
        <v>1893</v>
      </c>
      <c r="L46044" s="7">
        <v>1</v>
      </c>
      <c r="M46044" s="11">
        <v>41562</v>
      </c>
      <c r="N46044" s="7" t="s">
        <v>1602</v>
      </c>
      <c r="O46044" s="7" t="s">
        <v>140</v>
      </c>
      <c r="P46044" s="10">
        <v>2013</v>
      </c>
      <c r="Q46044" s="12">
        <v>41927</v>
      </c>
      <c r="R46044" s="12">
        <v>41927</v>
      </c>
    </row>
    <row r="46045" spans="1:18" x14ac:dyDescent="0.25">
      <c r="A46045" s="7" t="s">
        <v>156147</v>
      </c>
      <c r="B46045" s="7" t="s">
        <v>156148</v>
      </c>
      <c r="C46045" s="7" t="s">
        <v>156149</v>
      </c>
      <c r="D46045" s="7" t="s">
        <v>86</v>
      </c>
      <c r="E46045" s="8" t="s">
        <v>87</v>
      </c>
      <c r="F46045" s="8">
        <v>2000000</v>
      </c>
      <c r="G46045" s="7" t="s">
        <v>35</v>
      </c>
      <c r="H46045" s="7" t="s">
        <v>24</v>
      </c>
      <c r="I46045" s="9" t="s">
        <v>502</v>
      </c>
      <c r="J46045" s="17" t="s">
        <v>78198</v>
      </c>
      <c r="K46045" s="10" t="s">
        <v>78198</v>
      </c>
      <c r="L46045" s="7">
        <v>1</v>
      </c>
      <c r="M46045" s="11">
        <v>36526</v>
      </c>
      <c r="N46045" s="7" t="s">
        <v>234</v>
      </c>
      <c r="O46045" s="7" t="s">
        <v>235</v>
      </c>
      <c r="P46045" s="10">
        <v>2000</v>
      </c>
      <c r="Q46045" s="12">
        <v>41439</v>
      </c>
      <c r="R46045" s="12">
        <v>41439</v>
      </c>
    </row>
    <row r="46046" spans="1:18" x14ac:dyDescent="0.25">
      <c r="A46046" s="7" t="s">
        <v>156150</v>
      </c>
      <c r="B46046" s="7" t="s">
        <v>156151</v>
      </c>
      <c r="C46046" s="7" t="s">
        <v>156152</v>
      </c>
      <c r="D46046" s="7" t="s">
        <v>719</v>
      </c>
      <c r="E46046" s="8" t="s">
        <v>720</v>
      </c>
      <c r="F46046" s="8">
        <v>0</v>
      </c>
      <c r="G46046" s="7" t="s">
        <v>35</v>
      </c>
      <c r="H46046" s="7" t="s">
        <v>24</v>
      </c>
      <c r="I46046" s="9" t="s">
        <v>502</v>
      </c>
      <c r="J46046" s="17" t="s">
        <v>78198</v>
      </c>
      <c r="K46046" s="10" t="s">
        <v>78198</v>
      </c>
      <c r="L46046" s="7">
        <v>1</v>
      </c>
      <c r="M46046" s="11">
        <v>35431</v>
      </c>
      <c r="N46046" s="7" t="s">
        <v>1436</v>
      </c>
      <c r="O46046" s="7" t="s">
        <v>1437</v>
      </c>
      <c r="P46046" s="10">
        <v>1997</v>
      </c>
      <c r="Q46046" s="12">
        <v>40498</v>
      </c>
      <c r="R46046" s="12">
        <v>40498</v>
      </c>
    </row>
    <row r="46047" spans="1:18" x14ac:dyDescent="0.25">
      <c r="A46047" s="7" t="s">
        <v>156153</v>
      </c>
      <c r="B46047" s="7" t="s">
        <v>156154</v>
      </c>
      <c r="C46047" s="7" t="s">
        <v>156155</v>
      </c>
      <c r="D46047" s="7" t="s">
        <v>27447</v>
      </c>
      <c r="E46047" s="8" t="s">
        <v>11342</v>
      </c>
      <c r="F46047" s="8">
        <v>0</v>
      </c>
      <c r="G46047" s="7" t="s">
        <v>35</v>
      </c>
      <c r="H46047" s="7" t="s">
        <v>469</v>
      </c>
      <c r="I46047" s="9"/>
      <c r="J46047" s="17" t="s">
        <v>12671</v>
      </c>
      <c r="K46047" s="10" t="s">
        <v>12671</v>
      </c>
      <c r="L46047" s="7">
        <v>1</v>
      </c>
      <c r="Q46047" s="12">
        <v>41815</v>
      </c>
      <c r="R46047" s="12">
        <v>41815</v>
      </c>
    </row>
    <row r="46048" spans="1:18" x14ac:dyDescent="0.25">
      <c r="A46048" s="7" t="s">
        <v>156156</v>
      </c>
      <c r="B46048" s="7" t="s">
        <v>156157</v>
      </c>
      <c r="C46048" s="7" t="s">
        <v>156158</v>
      </c>
      <c r="D46048" s="7" t="s">
        <v>1402</v>
      </c>
      <c r="E46048" s="8" t="s">
        <v>1403</v>
      </c>
      <c r="F46048" s="8">
        <v>2000000</v>
      </c>
      <c r="G46048" s="7" t="s">
        <v>35</v>
      </c>
      <c r="H46048" s="7" t="s">
        <v>24</v>
      </c>
      <c r="I46048" s="9" t="s">
        <v>1321</v>
      </c>
      <c r="J46048" s="17" t="s">
        <v>613</v>
      </c>
      <c r="K46048" s="10" t="s">
        <v>4276</v>
      </c>
      <c r="L46048" s="7">
        <v>1</v>
      </c>
      <c r="M46048" s="11">
        <v>37257</v>
      </c>
      <c r="N46048" s="7" t="s">
        <v>527</v>
      </c>
      <c r="O46048" s="7" t="s">
        <v>528</v>
      </c>
      <c r="P46048" s="10">
        <v>2002</v>
      </c>
      <c r="Q46048" s="12">
        <v>38688</v>
      </c>
      <c r="R46048" s="12">
        <v>38688</v>
      </c>
    </row>
    <row r="46049" spans="1:18" x14ac:dyDescent="0.25">
      <c r="A46049" s="7" t="s">
        <v>156159</v>
      </c>
      <c r="B46049" s="7" t="s">
        <v>156160</v>
      </c>
      <c r="C46049" s="7" t="s">
        <v>156161</v>
      </c>
      <c r="D46049" s="7" t="s">
        <v>86</v>
      </c>
      <c r="E46049" s="8" t="s">
        <v>87</v>
      </c>
      <c r="F46049" s="8">
        <v>12000000</v>
      </c>
      <c r="G46049" s="7" t="s">
        <v>80</v>
      </c>
      <c r="H46049" s="7" t="s">
        <v>24</v>
      </c>
      <c r="I46049" s="9" t="s">
        <v>36</v>
      </c>
      <c r="J46049" s="17" t="s">
        <v>181</v>
      </c>
      <c r="K46049" s="10" t="s">
        <v>1184</v>
      </c>
      <c r="L46049" s="7">
        <v>1</v>
      </c>
      <c r="Q46049" s="12">
        <v>39140</v>
      </c>
      <c r="R46049" s="12">
        <v>39140</v>
      </c>
    </row>
    <row r="46050" spans="1:18" x14ac:dyDescent="0.25">
      <c r="A46050" s="7" t="s">
        <v>156162</v>
      </c>
      <c r="B46050" s="7" t="s">
        <v>156163</v>
      </c>
      <c r="C46050" s="7" t="s">
        <v>156164</v>
      </c>
      <c r="F46050" s="8">
        <v>0</v>
      </c>
      <c r="G46050" s="7" t="s">
        <v>35</v>
      </c>
      <c r="I46050" s="9"/>
      <c r="L46050" s="7">
        <v>1</v>
      </c>
      <c r="Q46050" s="12">
        <v>41400</v>
      </c>
      <c r="R46050" s="12">
        <v>41400</v>
      </c>
    </row>
    <row r="46051" spans="1:18" x14ac:dyDescent="0.25">
      <c r="A46051" s="7" t="s">
        <v>156165</v>
      </c>
      <c r="B46051" s="7" t="s">
        <v>156166</v>
      </c>
      <c r="C46051" s="7" t="s">
        <v>156167</v>
      </c>
      <c r="D46051" s="7" t="s">
        <v>125098</v>
      </c>
      <c r="E46051" s="8" t="s">
        <v>1732</v>
      </c>
      <c r="F46051" s="8">
        <v>17440736</v>
      </c>
      <c r="G46051" s="7" t="s">
        <v>23</v>
      </c>
      <c r="H46051" s="7" t="s">
        <v>52</v>
      </c>
      <c r="I46051" s="9"/>
      <c r="J46051" s="17" t="s">
        <v>53</v>
      </c>
      <c r="K46051" s="10" t="s">
        <v>53</v>
      </c>
      <c r="L46051" s="7">
        <v>3</v>
      </c>
      <c r="M46051" s="11">
        <v>39387</v>
      </c>
      <c r="N46051" s="7" t="s">
        <v>1409</v>
      </c>
      <c r="O46051" s="7" t="s">
        <v>1361</v>
      </c>
      <c r="P46051" s="10">
        <v>2007</v>
      </c>
      <c r="Q46051" s="12">
        <v>39639</v>
      </c>
      <c r="R46051" s="12">
        <v>40940</v>
      </c>
    </row>
    <row r="46052" spans="1:18" x14ac:dyDescent="0.25">
      <c r="A46052" s="7" t="s">
        <v>156168</v>
      </c>
      <c r="B46052" s="7" t="s">
        <v>156169</v>
      </c>
      <c r="C46052" s="7" t="s">
        <v>156170</v>
      </c>
      <c r="D46052" s="7" t="s">
        <v>156121</v>
      </c>
      <c r="E46052" s="8" t="s">
        <v>34</v>
      </c>
      <c r="F46052" s="8">
        <v>1000000</v>
      </c>
      <c r="G46052" s="7" t="s">
        <v>35</v>
      </c>
      <c r="I46052" s="9"/>
      <c r="L46052" s="7">
        <v>1</v>
      </c>
      <c r="M46052" s="11">
        <v>39508</v>
      </c>
      <c r="N46052" s="7" t="s">
        <v>4188</v>
      </c>
      <c r="O46052" s="7" t="s">
        <v>165</v>
      </c>
      <c r="P46052" s="10">
        <v>2008</v>
      </c>
      <c r="Q46052" s="12">
        <v>39448</v>
      </c>
      <c r="R46052" s="12">
        <v>39448</v>
      </c>
    </row>
    <row r="46053" spans="1:18" x14ac:dyDescent="0.25">
      <c r="A46053" s="7" t="s">
        <v>156171</v>
      </c>
      <c r="B46053" s="7" t="s">
        <v>156172</v>
      </c>
      <c r="C46053" s="7" t="s">
        <v>156173</v>
      </c>
      <c r="D46053" s="7" t="s">
        <v>908</v>
      </c>
      <c r="E46053" s="8" t="s">
        <v>909</v>
      </c>
      <c r="F46053" s="8">
        <v>950000</v>
      </c>
      <c r="G46053" s="7" t="s">
        <v>35</v>
      </c>
      <c r="H46053" s="7" t="s">
        <v>24</v>
      </c>
      <c r="I46053" s="9" t="s">
        <v>36</v>
      </c>
      <c r="J46053" s="17" t="s">
        <v>181</v>
      </c>
      <c r="K46053" s="10" t="s">
        <v>695</v>
      </c>
      <c r="L46053" s="7">
        <v>2</v>
      </c>
      <c r="M46053" s="11">
        <v>41395</v>
      </c>
      <c r="N46053" s="7" t="s">
        <v>3449</v>
      </c>
      <c r="O46053" s="7" t="s">
        <v>412</v>
      </c>
      <c r="P46053" s="10">
        <v>2013</v>
      </c>
      <c r="Q46053" s="12">
        <v>41395</v>
      </c>
      <c r="R46053" s="12">
        <v>41943</v>
      </c>
    </row>
    <row r="46054" spans="1:18" x14ac:dyDescent="0.25">
      <c r="A46054" s="7" t="s">
        <v>156174</v>
      </c>
      <c r="B46054" s="7" t="s">
        <v>156175</v>
      </c>
      <c r="C46054" s="7" t="s">
        <v>156176</v>
      </c>
      <c r="D46054" s="7" t="s">
        <v>156177</v>
      </c>
      <c r="E46054" s="8" t="s">
        <v>3662</v>
      </c>
      <c r="F46054" s="8">
        <v>3401479</v>
      </c>
      <c r="G46054" s="7" t="s">
        <v>35</v>
      </c>
      <c r="H46054" s="7" t="s">
        <v>196</v>
      </c>
      <c r="I46054" s="9"/>
      <c r="J46054" s="17" t="s">
        <v>197</v>
      </c>
      <c r="K46054" s="10" t="s">
        <v>197</v>
      </c>
      <c r="L46054" s="7">
        <v>3</v>
      </c>
      <c r="M46054" s="11">
        <v>40544</v>
      </c>
      <c r="N46054" s="7" t="s">
        <v>537</v>
      </c>
      <c r="O46054" s="7" t="s">
        <v>505</v>
      </c>
      <c r="P46054" s="10">
        <v>2011</v>
      </c>
      <c r="Q46054" s="12">
        <v>40664</v>
      </c>
      <c r="R46054" s="12">
        <v>41730</v>
      </c>
    </row>
    <row r="46055" spans="1:18" x14ac:dyDescent="0.25">
      <c r="A46055" s="7" t="s">
        <v>156178</v>
      </c>
      <c r="B46055" s="7" t="s">
        <v>156179</v>
      </c>
      <c r="C46055" s="7" t="s">
        <v>156180</v>
      </c>
      <c r="F46055" s="8">
        <v>20203</v>
      </c>
      <c r="G46055" s="7" t="s">
        <v>35</v>
      </c>
      <c r="I46055" s="9"/>
      <c r="L46055" s="7">
        <v>1</v>
      </c>
      <c r="M46055" s="11">
        <v>40544</v>
      </c>
      <c r="N46055" s="7" t="s">
        <v>537</v>
      </c>
      <c r="O46055" s="7" t="s">
        <v>505</v>
      </c>
      <c r="P46055" s="10">
        <v>2011</v>
      </c>
      <c r="Q46055" s="12">
        <v>41301</v>
      </c>
      <c r="R46055" s="12">
        <v>41301</v>
      </c>
    </row>
    <row r="46056" spans="1:18" x14ac:dyDescent="0.25">
      <c r="A46056" s="7" t="s">
        <v>156181</v>
      </c>
      <c r="B46056" s="7" t="s">
        <v>156182</v>
      </c>
      <c r="C46056" s="7" t="s">
        <v>156183</v>
      </c>
      <c r="D46056" s="7" t="s">
        <v>156184</v>
      </c>
      <c r="E46056" s="8" t="s">
        <v>55185</v>
      </c>
      <c r="F46056" s="8">
        <v>625000</v>
      </c>
      <c r="G46056" s="7" t="s">
        <v>35</v>
      </c>
      <c r="H46056" s="7" t="s">
        <v>196</v>
      </c>
      <c r="I46056" s="9"/>
      <c r="J46056" s="17" t="s">
        <v>197</v>
      </c>
      <c r="K46056" s="10" t="s">
        <v>197</v>
      </c>
      <c r="L46056" s="7">
        <v>2</v>
      </c>
      <c r="M46056" s="11">
        <v>40909</v>
      </c>
      <c r="N46056" s="7" t="s">
        <v>111</v>
      </c>
      <c r="O46056" s="7" t="s">
        <v>112</v>
      </c>
      <c r="P46056" s="10">
        <v>2012</v>
      </c>
      <c r="Q46056" s="12">
        <v>41640</v>
      </c>
      <c r="R46056" s="12">
        <v>41852</v>
      </c>
    </row>
    <row r="46057" spans="1:18" x14ac:dyDescent="0.25">
      <c r="A46057" s="7" t="s">
        <v>156185</v>
      </c>
      <c r="B46057" s="7" t="s">
        <v>156186</v>
      </c>
      <c r="C46057" s="7" t="s">
        <v>156187</v>
      </c>
      <c r="D46057" s="7" t="s">
        <v>78</v>
      </c>
      <c r="E46057" s="8" t="s">
        <v>79</v>
      </c>
      <c r="F46057" s="8">
        <v>0</v>
      </c>
      <c r="G46057" s="7" t="s">
        <v>35</v>
      </c>
      <c r="H46057" s="7" t="s">
        <v>354</v>
      </c>
      <c r="I46057" s="9"/>
      <c r="J46057" s="17" t="s">
        <v>1140</v>
      </c>
      <c r="K46057" s="10" t="s">
        <v>1140</v>
      </c>
      <c r="L46057" s="7">
        <v>1</v>
      </c>
      <c r="Q46057" s="12">
        <v>39448</v>
      </c>
      <c r="R46057" s="12">
        <v>39448</v>
      </c>
    </row>
    <row r="46058" spans="1:18" x14ac:dyDescent="0.25">
      <c r="A46058" s="7" t="s">
        <v>156188</v>
      </c>
      <c r="B46058" s="7" t="s">
        <v>156189</v>
      </c>
      <c r="C46058" s="7" t="s">
        <v>156190</v>
      </c>
      <c r="D46058" s="7" t="s">
        <v>719</v>
      </c>
      <c r="E46058" s="8" t="s">
        <v>720</v>
      </c>
      <c r="F46058" s="8">
        <v>28000000</v>
      </c>
      <c r="G46058" s="7" t="s">
        <v>23</v>
      </c>
      <c r="H46058" s="7" t="s">
        <v>24</v>
      </c>
      <c r="I46058" s="9" t="s">
        <v>36</v>
      </c>
      <c r="J46058" s="17" t="s">
        <v>181</v>
      </c>
      <c r="K46058" s="10" t="s">
        <v>1537</v>
      </c>
      <c r="L46058" s="7">
        <v>1</v>
      </c>
      <c r="M46058" s="11" t="s">
        <v>156191</v>
      </c>
      <c r="Q46058" s="12">
        <v>40544</v>
      </c>
      <c r="R46058" s="12">
        <v>40544</v>
      </c>
    </row>
    <row r="46059" spans="1:18" x14ac:dyDescent="0.25">
      <c r="A46059" s="7" t="s">
        <v>156192</v>
      </c>
      <c r="B46059" s="7" t="s">
        <v>156193</v>
      </c>
      <c r="C46059" s="7" t="s">
        <v>156194</v>
      </c>
      <c r="D46059" s="7" t="s">
        <v>156195</v>
      </c>
      <c r="E46059" s="8" t="s">
        <v>1732</v>
      </c>
      <c r="F46059" s="8">
        <v>1271300</v>
      </c>
      <c r="G46059" s="7" t="s">
        <v>35</v>
      </c>
      <c r="H46059" s="7" t="s">
        <v>176</v>
      </c>
      <c r="I46059" s="9"/>
      <c r="J46059" s="17" t="s">
        <v>8691</v>
      </c>
      <c r="K46059" s="10" t="s">
        <v>15770</v>
      </c>
      <c r="L46059" s="7">
        <v>1</v>
      </c>
      <c r="M46059" s="11">
        <v>40087</v>
      </c>
      <c r="N46059" s="7" t="s">
        <v>667</v>
      </c>
      <c r="O46059" s="7" t="s">
        <v>668</v>
      </c>
      <c r="P46059" s="10">
        <v>2009</v>
      </c>
      <c r="Q46059" s="12">
        <v>40418</v>
      </c>
      <c r="R46059" s="12">
        <v>40418</v>
      </c>
    </row>
    <row r="46060" spans="1:18" x14ac:dyDescent="0.25">
      <c r="A46060" s="7" t="s">
        <v>156196</v>
      </c>
      <c r="B46060" s="7" t="s">
        <v>156197</v>
      </c>
      <c r="C46060" s="7" t="s">
        <v>156198</v>
      </c>
      <c r="D46060" s="7" t="s">
        <v>275</v>
      </c>
      <c r="E46060" s="8" t="s">
        <v>276</v>
      </c>
      <c r="F46060" s="8">
        <v>4977547</v>
      </c>
      <c r="G46060" s="7" t="s">
        <v>35</v>
      </c>
      <c r="H46060" s="7" t="s">
        <v>52</v>
      </c>
      <c r="I46060" s="9"/>
      <c r="J46060" s="17" t="s">
        <v>53314</v>
      </c>
      <c r="K46060" s="10" t="s">
        <v>53314</v>
      </c>
      <c r="L46060" s="7">
        <v>1</v>
      </c>
      <c r="M46060" s="11">
        <v>40544</v>
      </c>
      <c r="N46060" s="7" t="s">
        <v>537</v>
      </c>
      <c r="O46060" s="7" t="s">
        <v>505</v>
      </c>
      <c r="P46060" s="10">
        <v>2011</v>
      </c>
      <c r="Q46060" s="12">
        <v>41936</v>
      </c>
      <c r="R46060" s="12">
        <v>41936</v>
      </c>
    </row>
    <row r="46061" spans="1:18" x14ac:dyDescent="0.25">
      <c r="A46061" s="7" t="s">
        <v>156199</v>
      </c>
      <c r="B46061" s="7" t="s">
        <v>156200</v>
      </c>
      <c r="C46061" s="7" t="s">
        <v>156201</v>
      </c>
      <c r="D46061" s="7" t="s">
        <v>156202</v>
      </c>
      <c r="E46061" s="8" t="s">
        <v>1228</v>
      </c>
      <c r="F46061" s="8">
        <v>30000</v>
      </c>
      <c r="G46061" s="7" t="s">
        <v>80</v>
      </c>
      <c r="H46061" s="7" t="s">
        <v>469</v>
      </c>
      <c r="I46061" s="9"/>
      <c r="J46061" s="17" t="s">
        <v>2274</v>
      </c>
      <c r="K46061" s="10" t="s">
        <v>2274</v>
      </c>
      <c r="L46061" s="7">
        <v>1</v>
      </c>
      <c r="M46061" s="11">
        <v>40237</v>
      </c>
      <c r="N46061" s="7" t="s">
        <v>2575</v>
      </c>
      <c r="O46061" s="7" t="s">
        <v>97</v>
      </c>
      <c r="P46061" s="10">
        <v>2010</v>
      </c>
      <c r="Q46061" s="12">
        <v>40193</v>
      </c>
      <c r="R46061" s="12">
        <v>40193</v>
      </c>
    </row>
    <row r="46062" spans="1:18" x14ac:dyDescent="0.25">
      <c r="A46062" s="7" t="s">
        <v>156203</v>
      </c>
      <c r="B46062" s="7" t="s">
        <v>156204</v>
      </c>
      <c r="C46062" s="7" t="s">
        <v>156205</v>
      </c>
      <c r="D46062" s="7" t="s">
        <v>156206</v>
      </c>
      <c r="E46062" s="8" t="s">
        <v>44429</v>
      </c>
      <c r="F46062" s="8">
        <v>0</v>
      </c>
      <c r="G46062" s="7" t="s">
        <v>35</v>
      </c>
      <c r="H46062" s="7" t="s">
        <v>24</v>
      </c>
      <c r="I46062" s="9" t="s">
        <v>25</v>
      </c>
      <c r="J46062" s="17" t="s">
        <v>26</v>
      </c>
      <c r="K46062" s="10" t="s">
        <v>27</v>
      </c>
      <c r="L46062" s="7">
        <v>1</v>
      </c>
      <c r="M46062" s="11">
        <v>41153</v>
      </c>
      <c r="N46062" s="7" t="s">
        <v>2143</v>
      </c>
      <c r="O46062" s="7" t="s">
        <v>570</v>
      </c>
      <c r="P46062" s="10">
        <v>2012</v>
      </c>
      <c r="Q46062" s="12">
        <v>41153</v>
      </c>
      <c r="R46062" s="12">
        <v>41153</v>
      </c>
    </row>
    <row r="46063" spans="1:18" x14ac:dyDescent="0.25">
      <c r="A46063" s="7" t="s">
        <v>156207</v>
      </c>
      <c r="B46063" s="7" t="s">
        <v>156208</v>
      </c>
      <c r="C46063" s="7" t="s">
        <v>156209</v>
      </c>
      <c r="D46063" s="7" t="s">
        <v>156210</v>
      </c>
      <c r="E46063" s="8" t="s">
        <v>1228</v>
      </c>
      <c r="F46063" s="8">
        <v>0</v>
      </c>
      <c r="I46063" s="9"/>
      <c r="L46063" s="7">
        <v>1</v>
      </c>
      <c r="M46063" s="11">
        <v>41518</v>
      </c>
      <c r="N46063" s="7" t="s">
        <v>900</v>
      </c>
      <c r="O46063" s="7" t="s">
        <v>258</v>
      </c>
      <c r="P46063" s="10">
        <v>2013</v>
      </c>
      <c r="Q46063" s="12">
        <v>41640</v>
      </c>
      <c r="R46063" s="12">
        <v>41640</v>
      </c>
    </row>
    <row r="46064" spans="1:18" x14ac:dyDescent="0.25">
      <c r="A46064" s="7" t="s">
        <v>156211</v>
      </c>
      <c r="B46064" s="7" t="s">
        <v>156212</v>
      </c>
      <c r="C46064" s="7" t="s">
        <v>156213</v>
      </c>
      <c r="D46064" s="7" t="s">
        <v>156214</v>
      </c>
      <c r="E46064" s="8" t="s">
        <v>1228</v>
      </c>
      <c r="F46064" s="8">
        <v>3450673</v>
      </c>
      <c r="G46064" s="7" t="s">
        <v>23</v>
      </c>
      <c r="H46064" s="7" t="s">
        <v>24</v>
      </c>
      <c r="I46064" s="9" t="s">
        <v>36</v>
      </c>
      <c r="J46064" s="17" t="s">
        <v>181</v>
      </c>
      <c r="K46064" s="10" t="s">
        <v>182</v>
      </c>
      <c r="L46064" s="7">
        <v>2</v>
      </c>
      <c r="M46064" s="11">
        <v>41091</v>
      </c>
      <c r="N46064" s="7" t="s">
        <v>785</v>
      </c>
      <c r="O46064" s="7" t="s">
        <v>570</v>
      </c>
      <c r="P46064" s="10">
        <v>2012</v>
      </c>
      <c r="Q46064" s="12">
        <v>41598</v>
      </c>
      <c r="R46064" s="12">
        <v>41642</v>
      </c>
    </row>
    <row r="46065" spans="1:18" x14ac:dyDescent="0.25">
      <c r="A46065" s="7" t="s">
        <v>156215</v>
      </c>
      <c r="B46065" s="7" t="s">
        <v>156216</v>
      </c>
      <c r="C46065" s="7" t="s">
        <v>156217</v>
      </c>
      <c r="D46065" s="7" t="s">
        <v>227</v>
      </c>
      <c r="E46065" s="8" t="s">
        <v>228</v>
      </c>
      <c r="F46065" s="8">
        <v>12000000</v>
      </c>
      <c r="G46065" s="7" t="s">
        <v>35</v>
      </c>
      <c r="H46065" s="7" t="s">
        <v>24</v>
      </c>
      <c r="I46065" s="9" t="s">
        <v>36</v>
      </c>
      <c r="J46065" s="17" t="s">
        <v>181</v>
      </c>
      <c r="K46065" s="10" t="s">
        <v>1297</v>
      </c>
      <c r="L46065" s="7">
        <v>1</v>
      </c>
      <c r="M46065" s="11">
        <v>37622</v>
      </c>
      <c r="N46065" s="7" t="s">
        <v>814</v>
      </c>
      <c r="O46065" s="7" t="s">
        <v>815</v>
      </c>
      <c r="P46065" s="10">
        <v>2003</v>
      </c>
      <c r="Q46065" s="12">
        <v>38643</v>
      </c>
      <c r="R46065" s="12">
        <v>38643</v>
      </c>
    </row>
    <row r="46066" spans="1:18" x14ac:dyDescent="0.25">
      <c r="A46066" s="7" t="s">
        <v>156218</v>
      </c>
      <c r="B46066" s="7" t="s">
        <v>156219</v>
      </c>
      <c r="C46066" s="7" t="s">
        <v>156220</v>
      </c>
      <c r="D46066" s="7" t="s">
        <v>33</v>
      </c>
      <c r="E46066" s="8" t="s">
        <v>34</v>
      </c>
      <c r="F46066" s="8">
        <v>4000000</v>
      </c>
      <c r="G46066" s="7" t="s">
        <v>35</v>
      </c>
      <c r="I46066" s="9"/>
      <c r="L46066" s="7">
        <v>1</v>
      </c>
      <c r="M46066" s="11">
        <v>39814</v>
      </c>
      <c r="N46066" s="7" t="s">
        <v>171</v>
      </c>
      <c r="O46066" s="7" t="s">
        <v>172</v>
      </c>
      <c r="P46066" s="10">
        <v>2009</v>
      </c>
      <c r="Q46066" s="12">
        <v>40077</v>
      </c>
      <c r="R46066" s="12">
        <v>40077</v>
      </c>
    </row>
    <row r="46067" spans="1:18" x14ac:dyDescent="0.25">
      <c r="A46067" s="7" t="s">
        <v>156221</v>
      </c>
      <c r="B46067" s="7" t="s">
        <v>156222</v>
      </c>
      <c r="C46067" s="7" t="s">
        <v>156223</v>
      </c>
      <c r="F46067" s="8">
        <v>18885</v>
      </c>
      <c r="G46067" s="7" t="s">
        <v>80</v>
      </c>
      <c r="I46067" s="9"/>
      <c r="L46067" s="7">
        <v>1</v>
      </c>
      <c r="Q46067" s="12">
        <v>41091</v>
      </c>
      <c r="R46067" s="12">
        <v>41091</v>
      </c>
    </row>
    <row r="46068" spans="1:18" x14ac:dyDescent="0.25">
      <c r="A46068" s="7" t="s">
        <v>156224</v>
      </c>
      <c r="B46068" s="7" t="s">
        <v>156225</v>
      </c>
      <c r="C46068" s="7" t="s">
        <v>156226</v>
      </c>
      <c r="D46068" s="7" t="s">
        <v>156227</v>
      </c>
      <c r="E46068" s="8" t="s">
        <v>3106</v>
      </c>
      <c r="F46068" s="8">
        <v>2000000</v>
      </c>
      <c r="G46068" s="7" t="s">
        <v>35</v>
      </c>
      <c r="H46068" s="7" t="s">
        <v>24</v>
      </c>
      <c r="I46068" s="9" t="s">
        <v>36</v>
      </c>
      <c r="J46068" s="17" t="s">
        <v>181</v>
      </c>
      <c r="K46068" s="10" t="s">
        <v>182</v>
      </c>
      <c r="L46068" s="7">
        <v>3</v>
      </c>
      <c r="M46068" s="11">
        <v>40909</v>
      </c>
      <c r="N46068" s="7" t="s">
        <v>111</v>
      </c>
      <c r="O46068" s="7" t="s">
        <v>112</v>
      </c>
      <c r="P46068" s="10">
        <v>2012</v>
      </c>
      <c r="Q46068" s="12">
        <v>40969</v>
      </c>
      <c r="R46068" s="12">
        <v>41331</v>
      </c>
    </row>
    <row r="46069" spans="1:18" x14ac:dyDescent="0.25">
      <c r="A46069" s="7" t="s">
        <v>156228</v>
      </c>
      <c r="B46069" s="7" t="s">
        <v>156229</v>
      </c>
      <c r="C46069" s="7" t="s">
        <v>156230</v>
      </c>
      <c r="D46069" s="7" t="s">
        <v>156231</v>
      </c>
      <c r="E46069" s="8" t="s">
        <v>2536</v>
      </c>
      <c r="F46069" s="8">
        <v>0</v>
      </c>
      <c r="G46069" s="7" t="s">
        <v>35</v>
      </c>
      <c r="H46069" s="7" t="s">
        <v>680</v>
      </c>
      <c r="I46069" s="9"/>
      <c r="J46069" s="17" t="s">
        <v>681</v>
      </c>
      <c r="K46069" s="10" t="s">
        <v>681</v>
      </c>
      <c r="L46069" s="7">
        <v>1</v>
      </c>
      <c r="M46069" s="11">
        <v>40707</v>
      </c>
      <c r="N46069" s="7" t="s">
        <v>702</v>
      </c>
      <c r="O46069" s="7" t="s">
        <v>55</v>
      </c>
      <c r="P46069" s="10">
        <v>2011</v>
      </c>
      <c r="Q46069" s="12">
        <v>41158</v>
      </c>
      <c r="R46069" s="12">
        <v>41158</v>
      </c>
    </row>
    <row r="46070" spans="1:18" x14ac:dyDescent="0.25">
      <c r="A46070" s="7" t="s">
        <v>156232</v>
      </c>
      <c r="B46070" s="7" t="s">
        <v>156233</v>
      </c>
      <c r="C46070" s="7" t="s">
        <v>156234</v>
      </c>
      <c r="D46070" s="7" t="s">
        <v>156235</v>
      </c>
      <c r="E46070" s="8" t="s">
        <v>3804</v>
      </c>
      <c r="F46070" s="8">
        <v>30000</v>
      </c>
      <c r="G46070" s="7" t="s">
        <v>35</v>
      </c>
      <c r="H46070" s="7" t="s">
        <v>10544</v>
      </c>
      <c r="I46070" s="9"/>
      <c r="J46070" s="17" t="s">
        <v>13558</v>
      </c>
      <c r="K46070" s="10" t="s">
        <v>13558</v>
      </c>
      <c r="L46070" s="7">
        <v>1</v>
      </c>
      <c r="Q46070" s="12">
        <v>41852</v>
      </c>
      <c r="R46070" s="12">
        <v>41852</v>
      </c>
    </row>
    <row r="46071" spans="1:18" x14ac:dyDescent="0.25">
      <c r="A46071" s="7" t="s">
        <v>156236</v>
      </c>
      <c r="B46071" s="7" t="s">
        <v>156237</v>
      </c>
      <c r="C46071" s="7" t="s">
        <v>156238</v>
      </c>
      <c r="D46071" s="7" t="s">
        <v>156239</v>
      </c>
      <c r="E46071" s="8" t="s">
        <v>2311</v>
      </c>
      <c r="F46071" s="8">
        <v>500000</v>
      </c>
      <c r="G46071" s="7" t="s">
        <v>35</v>
      </c>
      <c r="I46071" s="9"/>
      <c r="L46071" s="7">
        <v>1</v>
      </c>
      <c r="M46071" s="11">
        <v>39954</v>
      </c>
      <c r="N46071" s="7" t="s">
        <v>407</v>
      </c>
      <c r="O46071" s="7" t="s">
        <v>251</v>
      </c>
      <c r="P46071" s="10">
        <v>2009</v>
      </c>
      <c r="Q46071" s="12">
        <v>40053</v>
      </c>
      <c r="R46071" s="12">
        <v>40053</v>
      </c>
    </row>
    <row r="46072" spans="1:18" x14ac:dyDescent="0.25">
      <c r="A46072" s="7" t="s">
        <v>156240</v>
      </c>
      <c r="B46072" s="7" t="s">
        <v>156241</v>
      </c>
      <c r="C46072" s="7" t="s">
        <v>156242</v>
      </c>
      <c r="D46072" s="7" t="s">
        <v>156243</v>
      </c>
      <c r="E46072" s="8" t="s">
        <v>87</v>
      </c>
      <c r="F46072" s="8">
        <v>668000</v>
      </c>
      <c r="G46072" s="7" t="s">
        <v>35</v>
      </c>
      <c r="H46072" s="7" t="s">
        <v>24</v>
      </c>
      <c r="I46072" s="9" t="s">
        <v>220</v>
      </c>
      <c r="J46072" s="17" t="s">
        <v>221</v>
      </c>
      <c r="K46072" s="10" t="s">
        <v>221</v>
      </c>
      <c r="L46072" s="7">
        <v>2</v>
      </c>
      <c r="M46072" s="11">
        <v>40695</v>
      </c>
      <c r="N46072" s="7" t="s">
        <v>702</v>
      </c>
      <c r="O46072" s="7" t="s">
        <v>55</v>
      </c>
      <c r="P46072" s="10">
        <v>2011</v>
      </c>
      <c r="Q46072" s="12">
        <v>40909</v>
      </c>
      <c r="R46072" s="12">
        <v>41089</v>
      </c>
    </row>
    <row r="46073" spans="1:18" x14ac:dyDescent="0.25">
      <c r="A46073" s="7" t="s">
        <v>156244</v>
      </c>
      <c r="B46073" s="7" t="s">
        <v>156245</v>
      </c>
      <c r="C46073" s="7" t="s">
        <v>156246</v>
      </c>
      <c r="D46073" s="7" t="s">
        <v>156247</v>
      </c>
      <c r="E46073" s="8" t="s">
        <v>11342</v>
      </c>
      <c r="F46073" s="8">
        <v>30000000</v>
      </c>
      <c r="G46073" s="7" t="s">
        <v>35</v>
      </c>
      <c r="H46073" s="7" t="s">
        <v>680</v>
      </c>
      <c r="I46073" s="9"/>
      <c r="J46073" s="17" t="s">
        <v>681</v>
      </c>
      <c r="K46073" s="10" t="s">
        <v>681</v>
      </c>
      <c r="L46073" s="7">
        <v>1</v>
      </c>
      <c r="M46073" s="11">
        <v>40544</v>
      </c>
      <c r="N46073" s="7" t="s">
        <v>537</v>
      </c>
      <c r="O46073" s="7" t="s">
        <v>505</v>
      </c>
      <c r="P46073" s="10">
        <v>2011</v>
      </c>
      <c r="Q46073" s="12">
        <v>41857</v>
      </c>
      <c r="R46073" s="12">
        <v>41857</v>
      </c>
    </row>
    <row r="46074" spans="1:18" x14ac:dyDescent="0.25">
      <c r="A46074" s="7" t="s">
        <v>156248</v>
      </c>
      <c r="B46074" s="7" t="s">
        <v>156249</v>
      </c>
      <c r="C46074" s="7" t="s">
        <v>156250</v>
      </c>
      <c r="D46074" s="7" t="s">
        <v>156251</v>
      </c>
      <c r="E46074" s="8" t="s">
        <v>79</v>
      </c>
      <c r="F46074" s="8">
        <v>150000</v>
      </c>
      <c r="G46074" s="7" t="s">
        <v>80</v>
      </c>
      <c r="I46074" s="9"/>
      <c r="L46074" s="7">
        <v>1</v>
      </c>
      <c r="M46074" s="11">
        <v>39448</v>
      </c>
      <c r="N46074" s="7" t="s">
        <v>164</v>
      </c>
      <c r="O46074" s="7" t="s">
        <v>165</v>
      </c>
      <c r="P46074" s="10">
        <v>2008</v>
      </c>
      <c r="Q46074" s="12">
        <v>39448</v>
      </c>
      <c r="R46074" s="12">
        <v>39448</v>
      </c>
    </row>
    <row r="46075" spans="1:18" x14ac:dyDescent="0.25">
      <c r="A46075" s="7" t="s">
        <v>156252</v>
      </c>
      <c r="B46075" s="7" t="s">
        <v>156253</v>
      </c>
      <c r="C46075" s="7" t="s">
        <v>156254</v>
      </c>
      <c r="D46075" s="7" t="s">
        <v>156255</v>
      </c>
      <c r="E46075" s="8" t="s">
        <v>204</v>
      </c>
      <c r="F46075" s="8">
        <v>0</v>
      </c>
      <c r="G46075" s="7" t="s">
        <v>35</v>
      </c>
      <c r="I46075" s="9"/>
      <c r="L46075" s="7">
        <v>1</v>
      </c>
      <c r="Q46075" s="12">
        <v>41173</v>
      </c>
      <c r="R46075" s="12">
        <v>41173</v>
      </c>
    </row>
    <row r="46076" spans="1:18" x14ac:dyDescent="0.25">
      <c r="A46076" s="7" t="s">
        <v>156256</v>
      </c>
      <c r="B46076" s="7" t="s">
        <v>156257</v>
      </c>
      <c r="C46076" s="7" t="s">
        <v>156258</v>
      </c>
      <c r="D46076" s="7" t="s">
        <v>156259</v>
      </c>
      <c r="E46076" s="8" t="s">
        <v>1228</v>
      </c>
      <c r="F46076" s="8">
        <v>100000</v>
      </c>
      <c r="G46076" s="7" t="s">
        <v>80</v>
      </c>
      <c r="H46076" s="7" t="s">
        <v>626</v>
      </c>
      <c r="I46076" s="9"/>
      <c r="J46076" s="17" t="s">
        <v>1398</v>
      </c>
      <c r="K46076" s="10" t="s">
        <v>1398</v>
      </c>
      <c r="L46076" s="7">
        <v>1</v>
      </c>
      <c r="M46076" s="11">
        <v>40071</v>
      </c>
      <c r="N46076" s="7" t="s">
        <v>1265</v>
      </c>
      <c r="O46076" s="7" t="s">
        <v>267</v>
      </c>
      <c r="P46076" s="10">
        <v>2009</v>
      </c>
      <c r="Q46076" s="12">
        <v>39900</v>
      </c>
      <c r="R46076" s="12">
        <v>39900</v>
      </c>
    </row>
    <row r="46077" spans="1:18" x14ac:dyDescent="0.25">
      <c r="A46077" s="7" t="s">
        <v>156260</v>
      </c>
      <c r="B46077" s="7" t="s">
        <v>156261</v>
      </c>
      <c r="C46077" s="7" t="s">
        <v>156262</v>
      </c>
      <c r="D46077" s="7" t="s">
        <v>68</v>
      </c>
      <c r="E46077" s="8" t="s">
        <v>69</v>
      </c>
      <c r="F46077" s="8">
        <v>18650000</v>
      </c>
      <c r="G46077" s="7" t="s">
        <v>35</v>
      </c>
      <c r="H46077" s="7" t="s">
        <v>24</v>
      </c>
      <c r="I46077" s="9" t="s">
        <v>281</v>
      </c>
      <c r="J46077" s="17" t="s">
        <v>282</v>
      </c>
      <c r="K46077" s="10" t="s">
        <v>3098</v>
      </c>
      <c r="L46077" s="7">
        <v>3</v>
      </c>
      <c r="M46077" s="11">
        <v>38353</v>
      </c>
      <c r="N46077" s="7" t="s">
        <v>435</v>
      </c>
      <c r="O46077" s="7" t="s">
        <v>436</v>
      </c>
      <c r="P46077" s="10">
        <v>2005</v>
      </c>
      <c r="Q46077" s="12">
        <v>39223</v>
      </c>
      <c r="R46077" s="12">
        <v>41480</v>
      </c>
    </row>
    <row r="46078" spans="1:18" x14ac:dyDescent="0.25">
      <c r="A46078" s="7" t="s">
        <v>156263</v>
      </c>
      <c r="B46078" s="7" t="s">
        <v>156264</v>
      </c>
      <c r="C46078" s="7" t="s">
        <v>156265</v>
      </c>
      <c r="D46078" s="7" t="s">
        <v>625</v>
      </c>
      <c r="E46078" s="8" t="s">
        <v>323</v>
      </c>
      <c r="F46078" s="8">
        <v>4570840</v>
      </c>
      <c r="G46078" s="7" t="s">
        <v>35</v>
      </c>
      <c r="H46078" s="7" t="s">
        <v>24</v>
      </c>
      <c r="I46078" s="9" t="s">
        <v>36</v>
      </c>
      <c r="J46078" s="17" t="s">
        <v>181</v>
      </c>
      <c r="K46078" s="10" t="s">
        <v>1073</v>
      </c>
      <c r="L46078" s="7">
        <v>1</v>
      </c>
      <c r="M46078" s="11">
        <v>39539</v>
      </c>
      <c r="N46078" s="7" t="s">
        <v>16619</v>
      </c>
      <c r="O46078" s="7" t="s">
        <v>496</v>
      </c>
      <c r="P46078" s="10">
        <v>2008</v>
      </c>
      <c r="Q46078" s="12">
        <v>40683</v>
      </c>
      <c r="R46078" s="12">
        <v>40683</v>
      </c>
    </row>
    <row r="46079" spans="1:18" x14ac:dyDescent="0.25">
      <c r="A46079" s="7" t="s">
        <v>156266</v>
      </c>
      <c r="B46079" s="7" t="s">
        <v>156267</v>
      </c>
      <c r="C46079" s="7" t="s">
        <v>156268</v>
      </c>
      <c r="F46079" s="8">
        <v>360183</v>
      </c>
      <c r="G46079" s="7" t="s">
        <v>35</v>
      </c>
      <c r="H46079" s="7" t="s">
        <v>469</v>
      </c>
      <c r="I46079" s="9"/>
      <c r="J46079" s="17" t="s">
        <v>470</v>
      </c>
      <c r="K46079" s="10" t="s">
        <v>470</v>
      </c>
      <c r="L46079" s="7">
        <v>1</v>
      </c>
      <c r="M46079" s="11">
        <v>39569</v>
      </c>
      <c r="N46079" s="7" t="s">
        <v>4875</v>
      </c>
      <c r="O46079" s="7" t="s">
        <v>496</v>
      </c>
      <c r="P46079" s="10">
        <v>2008</v>
      </c>
      <c r="Q46079" s="12">
        <v>40695</v>
      </c>
      <c r="R46079" s="12">
        <v>40695</v>
      </c>
    </row>
    <row r="46080" spans="1:18" x14ac:dyDescent="0.25">
      <c r="A46080" s="7" t="s">
        <v>156269</v>
      </c>
      <c r="B46080" s="7" t="s">
        <v>156270</v>
      </c>
      <c r="C46080" s="7" t="s">
        <v>156271</v>
      </c>
      <c r="D46080" s="7" t="s">
        <v>156272</v>
      </c>
      <c r="E46080" s="8" t="s">
        <v>107</v>
      </c>
      <c r="F46080" s="8">
        <v>7650000</v>
      </c>
      <c r="G46080" s="7" t="s">
        <v>35</v>
      </c>
      <c r="H46080" s="7" t="s">
        <v>24</v>
      </c>
      <c r="I46080" s="9" t="s">
        <v>36</v>
      </c>
      <c r="J46080" s="17" t="s">
        <v>181</v>
      </c>
      <c r="K46080" s="10" t="s">
        <v>695</v>
      </c>
      <c r="L46080" s="7">
        <v>3</v>
      </c>
      <c r="M46080" s="11">
        <v>40309</v>
      </c>
      <c r="N46080" s="7" t="s">
        <v>1341</v>
      </c>
      <c r="O46080" s="7" t="s">
        <v>1110</v>
      </c>
      <c r="P46080" s="10">
        <v>2010</v>
      </c>
      <c r="Q46080" s="12">
        <v>40695</v>
      </c>
      <c r="R46080" s="12">
        <v>41354</v>
      </c>
    </row>
    <row r="46081" spans="1:18" x14ac:dyDescent="0.25">
      <c r="A46081" s="7" t="s">
        <v>156273</v>
      </c>
      <c r="B46081" s="7" t="s">
        <v>156274</v>
      </c>
      <c r="C46081" s="7" t="s">
        <v>156275</v>
      </c>
      <c r="D46081" s="7" t="s">
        <v>908</v>
      </c>
      <c r="E46081" s="8" t="s">
        <v>909</v>
      </c>
      <c r="F46081" s="8">
        <v>136415300</v>
      </c>
      <c r="G46081" s="7" t="s">
        <v>35</v>
      </c>
      <c r="H46081" s="7" t="s">
        <v>24</v>
      </c>
      <c r="I46081" s="9" t="s">
        <v>129</v>
      </c>
      <c r="J46081" s="17" t="s">
        <v>130</v>
      </c>
      <c r="K46081" s="10" t="s">
        <v>28828</v>
      </c>
      <c r="L46081" s="7">
        <v>11</v>
      </c>
      <c r="M46081" s="11">
        <v>38443</v>
      </c>
      <c r="N46081" s="7" t="s">
        <v>1714</v>
      </c>
      <c r="O46081" s="7" t="s">
        <v>1715</v>
      </c>
      <c r="P46081" s="10">
        <v>2005</v>
      </c>
      <c r="Q46081" s="12">
        <v>39356</v>
      </c>
      <c r="R46081" s="12">
        <v>41876</v>
      </c>
    </row>
    <row r="46082" spans="1:18" x14ac:dyDescent="0.25">
      <c r="A46082" s="7" t="s">
        <v>156276</v>
      </c>
      <c r="B46082" s="7" t="s">
        <v>156277</v>
      </c>
      <c r="C46082" s="7" t="s">
        <v>156278</v>
      </c>
      <c r="D46082" s="7" t="s">
        <v>156279</v>
      </c>
      <c r="E46082" s="8" t="s">
        <v>79</v>
      </c>
      <c r="F46082" s="8">
        <v>0</v>
      </c>
      <c r="G46082" s="7" t="s">
        <v>35</v>
      </c>
      <c r="H46082" s="7" t="s">
        <v>52</v>
      </c>
      <c r="I46082" s="9"/>
      <c r="J46082" s="17" t="s">
        <v>53</v>
      </c>
      <c r="K46082" s="10" t="s">
        <v>53</v>
      </c>
      <c r="L46082" s="7">
        <v>1</v>
      </c>
      <c r="M46082" s="11">
        <v>41661</v>
      </c>
      <c r="N46082" s="7" t="s">
        <v>63</v>
      </c>
      <c r="O46082" s="7" t="s">
        <v>64</v>
      </c>
      <c r="P46082" s="10">
        <v>2014</v>
      </c>
      <c r="Q46082" s="12">
        <v>41730</v>
      </c>
      <c r="R46082" s="12">
        <v>41730</v>
      </c>
    </row>
    <row r="46083" spans="1:18" x14ac:dyDescent="0.25">
      <c r="A46083" s="7" t="s">
        <v>156280</v>
      </c>
      <c r="B46083" s="7" t="s">
        <v>156281</v>
      </c>
      <c r="C46083" s="7" t="s">
        <v>156282</v>
      </c>
      <c r="D46083" s="7" t="s">
        <v>433</v>
      </c>
      <c r="E46083" s="8" t="s">
        <v>434</v>
      </c>
      <c r="F46083" s="8">
        <v>0</v>
      </c>
      <c r="G46083" s="7" t="s">
        <v>35</v>
      </c>
      <c r="H46083" s="7" t="s">
        <v>469</v>
      </c>
      <c r="I46083" s="9"/>
      <c r="J46083" s="17" t="s">
        <v>470</v>
      </c>
      <c r="K46083" s="10" t="s">
        <v>470</v>
      </c>
      <c r="L46083" s="7">
        <v>1</v>
      </c>
      <c r="M46083" s="11">
        <v>39083</v>
      </c>
      <c r="N46083" s="7" t="s">
        <v>88</v>
      </c>
      <c r="O46083" s="7" t="s">
        <v>89</v>
      </c>
      <c r="P46083" s="10">
        <v>2007</v>
      </c>
      <c r="Q46083" s="12">
        <v>39448</v>
      </c>
      <c r="R46083" s="12">
        <v>39448</v>
      </c>
    </row>
    <row r="46084" spans="1:18" x14ac:dyDescent="0.25">
      <c r="A46084" s="7" t="s">
        <v>156283</v>
      </c>
      <c r="B46084" s="7" t="s">
        <v>156284</v>
      </c>
      <c r="D46084" s="7" t="s">
        <v>68</v>
      </c>
      <c r="E46084" s="8" t="s">
        <v>69</v>
      </c>
      <c r="F46084" s="8">
        <v>15000000</v>
      </c>
      <c r="G46084" s="7" t="s">
        <v>35</v>
      </c>
      <c r="H46084" s="7" t="s">
        <v>24</v>
      </c>
      <c r="I46084" s="9" t="s">
        <v>60</v>
      </c>
      <c r="J46084" s="17" t="s">
        <v>1368</v>
      </c>
      <c r="K46084" s="10" t="s">
        <v>1368</v>
      </c>
      <c r="L46084" s="7">
        <v>1</v>
      </c>
      <c r="Q46084" s="12">
        <v>38383</v>
      </c>
      <c r="R46084" s="12">
        <v>38383</v>
      </c>
    </row>
    <row r="46085" spans="1:18" x14ac:dyDescent="0.25">
      <c r="A46085" s="7" t="s">
        <v>156285</v>
      </c>
      <c r="B46085" s="7" t="s">
        <v>156286</v>
      </c>
      <c r="C46085" s="7" t="s">
        <v>156287</v>
      </c>
      <c r="D46085" s="7" t="s">
        <v>156288</v>
      </c>
      <c r="E46085" s="8" t="s">
        <v>9399</v>
      </c>
      <c r="F46085" s="8">
        <v>35000</v>
      </c>
      <c r="G46085" s="7" t="s">
        <v>35</v>
      </c>
      <c r="H46085" s="7" t="s">
        <v>24</v>
      </c>
      <c r="I46085" s="9" t="s">
        <v>502</v>
      </c>
      <c r="J46085" s="17" t="s">
        <v>10658</v>
      </c>
      <c r="K46085" s="10" t="s">
        <v>15809</v>
      </c>
      <c r="L46085" s="7">
        <v>4</v>
      </c>
      <c r="M46085" s="11">
        <v>40909</v>
      </c>
      <c r="N46085" s="7" t="s">
        <v>111</v>
      </c>
      <c r="O46085" s="7" t="s">
        <v>112</v>
      </c>
      <c r="P46085" s="10">
        <v>2012</v>
      </c>
      <c r="Q46085" s="12">
        <v>41388</v>
      </c>
      <c r="R46085" s="12">
        <v>41479</v>
      </c>
    </row>
    <row r="46086" spans="1:18" x14ac:dyDescent="0.25">
      <c r="A46086" s="7" t="s">
        <v>156289</v>
      </c>
      <c r="B46086" s="7" t="s">
        <v>156290</v>
      </c>
      <c r="D46086" s="7" t="s">
        <v>210</v>
      </c>
      <c r="E46086" s="8" t="s">
        <v>211</v>
      </c>
      <c r="F46086" s="8">
        <v>0</v>
      </c>
      <c r="G46086" s="7" t="s">
        <v>35</v>
      </c>
      <c r="H46086" s="7" t="s">
        <v>24</v>
      </c>
      <c r="I46086" s="9" t="s">
        <v>1289</v>
      </c>
      <c r="J46086" s="17" t="s">
        <v>1290</v>
      </c>
      <c r="K46086" s="10" t="s">
        <v>1290</v>
      </c>
      <c r="L46086" s="7">
        <v>1</v>
      </c>
      <c r="M46086" s="11">
        <v>40661</v>
      </c>
      <c r="N46086" s="7" t="s">
        <v>54</v>
      </c>
      <c r="O46086" s="7" t="s">
        <v>55</v>
      </c>
      <c r="P46086" s="10">
        <v>2011</v>
      </c>
      <c r="Q46086" s="12">
        <v>40661</v>
      </c>
      <c r="R46086" s="12">
        <v>40661</v>
      </c>
    </row>
    <row r="46087" spans="1:18" x14ac:dyDescent="0.25">
      <c r="A46087" s="7" t="s">
        <v>156291</v>
      </c>
      <c r="B46087" s="7" t="s">
        <v>156292</v>
      </c>
      <c r="C46087" s="7" t="s">
        <v>156293</v>
      </c>
      <c r="D46087" s="7" t="s">
        <v>2699</v>
      </c>
      <c r="E46087" s="8" t="s">
        <v>2700</v>
      </c>
      <c r="F46087" s="8">
        <v>301530839</v>
      </c>
      <c r="G46087" s="7" t="s">
        <v>35</v>
      </c>
      <c r="H46087" s="7" t="s">
        <v>24</v>
      </c>
      <c r="I46087" s="9" t="s">
        <v>36</v>
      </c>
      <c r="J46087" s="17" t="s">
        <v>181</v>
      </c>
      <c r="K46087" s="10" t="s">
        <v>5320</v>
      </c>
      <c r="L46087" s="7">
        <v>9</v>
      </c>
      <c r="M46087" s="11">
        <v>38718</v>
      </c>
      <c r="N46087" s="7" t="s">
        <v>400</v>
      </c>
      <c r="O46087" s="7" t="s">
        <v>401</v>
      </c>
      <c r="P46087" s="10">
        <v>2006</v>
      </c>
      <c r="Q46087" s="12">
        <v>39975</v>
      </c>
      <c r="R46087" s="12">
        <v>41646</v>
      </c>
    </row>
    <row r="46088" spans="1:18" x14ac:dyDescent="0.25">
      <c r="A46088" s="7" t="s">
        <v>156294</v>
      </c>
      <c r="B46088" s="7" t="s">
        <v>156295</v>
      </c>
      <c r="C46088" s="7" t="s">
        <v>156296</v>
      </c>
      <c r="D46088" s="7" t="s">
        <v>156297</v>
      </c>
      <c r="E46088" s="8" t="s">
        <v>7304</v>
      </c>
      <c r="F46088" s="8">
        <v>100000</v>
      </c>
      <c r="G46088" s="7" t="s">
        <v>35</v>
      </c>
      <c r="I46088" s="9"/>
      <c r="L46088" s="7">
        <v>1</v>
      </c>
      <c r="M46088" s="11">
        <v>41405</v>
      </c>
      <c r="N46088" s="7" t="s">
        <v>3449</v>
      </c>
      <c r="O46088" s="7" t="s">
        <v>412</v>
      </c>
      <c r="P46088" s="10">
        <v>2013</v>
      </c>
      <c r="Q46088" s="12">
        <v>41518</v>
      </c>
      <c r="R46088" s="12">
        <v>41518</v>
      </c>
    </row>
    <row r="46089" spans="1:18" x14ac:dyDescent="0.25">
      <c r="A46089" s="7" t="s">
        <v>156298</v>
      </c>
      <c r="B46089" s="7" t="s">
        <v>156299</v>
      </c>
      <c r="C46089" s="7" t="s">
        <v>156300</v>
      </c>
      <c r="D46089" s="7" t="s">
        <v>136</v>
      </c>
      <c r="E46089" s="8" t="s">
        <v>137</v>
      </c>
      <c r="F46089" s="8">
        <v>7700000</v>
      </c>
      <c r="G46089" s="7" t="s">
        <v>35</v>
      </c>
      <c r="H46089" s="7" t="s">
        <v>24</v>
      </c>
      <c r="I46089" s="9" t="s">
        <v>25</v>
      </c>
      <c r="J46089" s="17" t="s">
        <v>26</v>
      </c>
      <c r="K46089" s="10" t="s">
        <v>27</v>
      </c>
      <c r="L46089" s="7">
        <v>2</v>
      </c>
      <c r="M46089" s="11">
        <v>40544</v>
      </c>
      <c r="N46089" s="7" t="s">
        <v>537</v>
      </c>
      <c r="O46089" s="7" t="s">
        <v>505</v>
      </c>
      <c r="P46089" s="10">
        <v>2011</v>
      </c>
      <c r="Q46089" s="12">
        <v>41088</v>
      </c>
      <c r="R46089" s="12">
        <v>41610</v>
      </c>
    </row>
    <row r="46090" spans="1:18" x14ac:dyDescent="0.25">
      <c r="A46090" s="7" t="s">
        <v>156301</v>
      </c>
      <c r="B46090" s="7" t="s">
        <v>156302</v>
      </c>
      <c r="C46090" s="7" t="s">
        <v>156303</v>
      </c>
      <c r="D46090" s="7" t="s">
        <v>156304</v>
      </c>
      <c r="E46090" s="8" t="s">
        <v>533</v>
      </c>
      <c r="F46090" s="8">
        <v>0</v>
      </c>
      <c r="G46090" s="7" t="s">
        <v>80</v>
      </c>
      <c r="I46090" s="9"/>
      <c r="L46090" s="7">
        <v>1</v>
      </c>
      <c r="M46090" s="11">
        <v>39814</v>
      </c>
      <c r="N46090" s="7" t="s">
        <v>171</v>
      </c>
      <c r="O46090" s="7" t="s">
        <v>172</v>
      </c>
      <c r="P46090" s="10">
        <v>2009</v>
      </c>
      <c r="Q46090" s="12">
        <v>39932</v>
      </c>
      <c r="R46090" s="12">
        <v>39932</v>
      </c>
    </row>
    <row r="46091" spans="1:18" x14ac:dyDescent="0.25">
      <c r="A46091" s="7" t="s">
        <v>156305</v>
      </c>
      <c r="B46091" s="7" t="s">
        <v>156306</v>
      </c>
      <c r="F46091" s="8">
        <v>0</v>
      </c>
      <c r="G46091" s="7" t="s">
        <v>35</v>
      </c>
      <c r="I46091" s="9"/>
      <c r="L46091" s="7">
        <v>1</v>
      </c>
      <c r="Q46091" s="12">
        <v>39143</v>
      </c>
      <c r="R46091" s="12">
        <v>39143</v>
      </c>
    </row>
    <row r="46092" spans="1:18" x14ac:dyDescent="0.25">
      <c r="A46092" s="7" t="s">
        <v>156307</v>
      </c>
      <c r="B46092" s="7" t="s">
        <v>156308</v>
      </c>
      <c r="C46092" s="7" t="s">
        <v>100891</v>
      </c>
      <c r="D46092" s="7" t="s">
        <v>156309</v>
      </c>
      <c r="E46092" s="8" t="s">
        <v>69</v>
      </c>
      <c r="F46092" s="8">
        <v>1100000</v>
      </c>
      <c r="G46092" s="7" t="s">
        <v>35</v>
      </c>
      <c r="H46092" s="7" t="s">
        <v>24</v>
      </c>
      <c r="I46092" s="9" t="s">
        <v>248</v>
      </c>
      <c r="J46092" s="17" t="s">
        <v>826</v>
      </c>
      <c r="K46092" s="10" t="s">
        <v>827</v>
      </c>
      <c r="L46092" s="7">
        <v>1</v>
      </c>
      <c r="M46092" s="11">
        <v>40969</v>
      </c>
      <c r="N46092" s="7" t="s">
        <v>1542</v>
      </c>
      <c r="O46092" s="7" t="s">
        <v>112</v>
      </c>
      <c r="P46092" s="10">
        <v>2012</v>
      </c>
      <c r="Q46092" s="12">
        <v>41592</v>
      </c>
      <c r="R46092" s="12">
        <v>41592</v>
      </c>
    </row>
    <row r="46093" spans="1:18" x14ac:dyDescent="0.25">
      <c r="A46093" s="7" t="s">
        <v>156310</v>
      </c>
      <c r="B46093" s="7" t="s">
        <v>156311</v>
      </c>
      <c r="C46093" s="7" t="s">
        <v>156312</v>
      </c>
      <c r="D46093" s="7" t="s">
        <v>156313</v>
      </c>
      <c r="E46093" s="8" t="s">
        <v>533</v>
      </c>
      <c r="F46093" s="8">
        <v>3100000</v>
      </c>
      <c r="G46093" s="7" t="s">
        <v>35</v>
      </c>
      <c r="H46093" s="7" t="s">
        <v>680</v>
      </c>
      <c r="I46093" s="9"/>
      <c r="J46093" s="17" t="s">
        <v>10786</v>
      </c>
      <c r="K46093" s="10" t="s">
        <v>156314</v>
      </c>
      <c r="L46093" s="7">
        <v>2</v>
      </c>
      <c r="M46093" s="11">
        <v>40637</v>
      </c>
      <c r="N46093" s="7" t="s">
        <v>54</v>
      </c>
      <c r="O46093" s="7" t="s">
        <v>55</v>
      </c>
      <c r="P46093" s="10">
        <v>2011</v>
      </c>
      <c r="Q46093" s="12">
        <v>41037</v>
      </c>
      <c r="R46093" s="12">
        <v>41556</v>
      </c>
    </row>
    <row r="46094" spans="1:18" x14ac:dyDescent="0.25">
      <c r="A46094" s="7" t="s">
        <v>156315</v>
      </c>
      <c r="B46094" s="7" t="s">
        <v>156316</v>
      </c>
      <c r="C46094" s="7" t="s">
        <v>156317</v>
      </c>
      <c r="D46094" s="7" t="s">
        <v>29755</v>
      </c>
      <c r="E46094" s="8" t="s">
        <v>25485</v>
      </c>
      <c r="F46094" s="8">
        <v>2510000</v>
      </c>
      <c r="G46094" s="7" t="s">
        <v>35</v>
      </c>
      <c r="H46094" s="7" t="s">
        <v>24</v>
      </c>
      <c r="I46094" s="9" t="s">
        <v>60</v>
      </c>
      <c r="J46094" s="17" t="s">
        <v>61</v>
      </c>
      <c r="K46094" s="10" t="s">
        <v>862</v>
      </c>
      <c r="L46094" s="7">
        <v>3</v>
      </c>
      <c r="Q46094" s="12">
        <v>39891</v>
      </c>
      <c r="R46094" s="12">
        <v>40919</v>
      </c>
    </row>
    <row r="46095" spans="1:18" x14ac:dyDescent="0.25">
      <c r="A46095" s="7" t="s">
        <v>156318</v>
      </c>
      <c r="B46095" s="7" t="s">
        <v>156319</v>
      </c>
      <c r="C46095" s="7" t="s">
        <v>156320</v>
      </c>
      <c r="D46095" s="7" t="s">
        <v>156321</v>
      </c>
      <c r="E46095" s="8" t="s">
        <v>228</v>
      </c>
      <c r="F46095" s="8">
        <v>12000000</v>
      </c>
      <c r="G46095" s="7" t="s">
        <v>23</v>
      </c>
      <c r="H46095" s="7" t="s">
        <v>24</v>
      </c>
      <c r="I46095" s="9" t="s">
        <v>36</v>
      </c>
      <c r="J46095" s="17" t="s">
        <v>181</v>
      </c>
      <c r="K46095" s="10" t="s">
        <v>794</v>
      </c>
      <c r="L46095" s="7">
        <v>3</v>
      </c>
      <c r="M46095" s="11">
        <v>38899</v>
      </c>
      <c r="N46095" s="7" t="s">
        <v>2302</v>
      </c>
      <c r="O46095" s="7" t="s">
        <v>630</v>
      </c>
      <c r="P46095" s="10">
        <v>2006</v>
      </c>
      <c r="Q46095" s="12">
        <v>39531</v>
      </c>
      <c r="R46095" s="12">
        <v>40456</v>
      </c>
    </row>
    <row r="46096" spans="1:18" x14ac:dyDescent="0.25">
      <c r="A46096" s="7" t="s">
        <v>156322</v>
      </c>
      <c r="B46096" s="7" t="s">
        <v>156323</v>
      </c>
      <c r="C46096" s="7" t="s">
        <v>156324</v>
      </c>
      <c r="D46096" s="7" t="s">
        <v>156325</v>
      </c>
      <c r="E46096" s="8" t="s">
        <v>4903</v>
      </c>
      <c r="F46096" s="8">
        <v>166774</v>
      </c>
      <c r="G46096" s="7" t="s">
        <v>35</v>
      </c>
      <c r="I46096" s="9"/>
      <c r="L46096" s="7">
        <v>1</v>
      </c>
      <c r="M46096" s="11">
        <v>40787</v>
      </c>
      <c r="N46096" s="7" t="s">
        <v>229</v>
      </c>
      <c r="O46096" s="7" t="s">
        <v>230</v>
      </c>
      <c r="P46096" s="10">
        <v>2011</v>
      </c>
      <c r="Q46096" s="12">
        <v>41469</v>
      </c>
      <c r="R46096" s="12">
        <v>41469</v>
      </c>
    </row>
    <row r="46097" spans="1:18" x14ac:dyDescent="0.25">
      <c r="A46097" s="7" t="s">
        <v>156326</v>
      </c>
      <c r="B46097" s="7" t="s">
        <v>156327</v>
      </c>
      <c r="C46097" s="7" t="s">
        <v>156328</v>
      </c>
      <c r="D46097" s="7" t="s">
        <v>296</v>
      </c>
      <c r="E46097" s="8" t="s">
        <v>297</v>
      </c>
      <c r="F46097" s="8">
        <v>28660003</v>
      </c>
      <c r="G46097" s="7" t="s">
        <v>35</v>
      </c>
      <c r="H46097" s="7" t="s">
        <v>24</v>
      </c>
      <c r="I46097" s="9" t="s">
        <v>281</v>
      </c>
      <c r="J46097" s="17" t="s">
        <v>282</v>
      </c>
      <c r="K46097" s="10" t="s">
        <v>1560</v>
      </c>
      <c r="L46097" s="7">
        <v>6</v>
      </c>
      <c r="M46097" s="11">
        <v>39083</v>
      </c>
      <c r="N46097" s="7" t="s">
        <v>88</v>
      </c>
      <c r="O46097" s="7" t="s">
        <v>89</v>
      </c>
      <c r="P46097" s="10">
        <v>2007</v>
      </c>
      <c r="Q46097" s="12">
        <v>39529</v>
      </c>
      <c r="R46097" s="12">
        <v>41548</v>
      </c>
    </row>
    <row r="46098" spans="1:18" x14ac:dyDescent="0.25">
      <c r="A46098" s="7" t="s">
        <v>156329</v>
      </c>
      <c r="B46098" s="7" t="s">
        <v>156330</v>
      </c>
      <c r="C46098" s="7" t="s">
        <v>156293</v>
      </c>
      <c r="D46098" s="7" t="s">
        <v>719</v>
      </c>
      <c r="E46098" s="8" t="s">
        <v>720</v>
      </c>
      <c r="F46098" s="8">
        <v>60000000</v>
      </c>
      <c r="G46098" s="7" t="s">
        <v>35</v>
      </c>
      <c r="H46098" s="7" t="s">
        <v>24</v>
      </c>
      <c r="I46098" s="9" t="s">
        <v>36</v>
      </c>
      <c r="J46098" s="17" t="s">
        <v>181</v>
      </c>
      <c r="K46098" s="10" t="s">
        <v>5320</v>
      </c>
      <c r="L46098" s="7">
        <v>1</v>
      </c>
      <c r="M46098" s="11">
        <v>39083</v>
      </c>
      <c r="N46098" s="7" t="s">
        <v>88</v>
      </c>
      <c r="O46098" s="7" t="s">
        <v>89</v>
      </c>
      <c r="P46098" s="10">
        <v>2007</v>
      </c>
      <c r="Q46098" s="12">
        <v>41443</v>
      </c>
      <c r="R46098" s="12">
        <v>41443</v>
      </c>
    </row>
    <row r="46099" spans="1:18" x14ac:dyDescent="0.25">
      <c r="A46099" s="7" t="s">
        <v>156331</v>
      </c>
      <c r="B46099" s="7" t="s">
        <v>156332</v>
      </c>
      <c r="C46099" s="7" t="s">
        <v>156333</v>
      </c>
      <c r="D46099" s="7" t="s">
        <v>1664</v>
      </c>
      <c r="E46099" s="8" t="s">
        <v>1665</v>
      </c>
      <c r="F46099" s="8">
        <v>0</v>
      </c>
      <c r="G46099" s="7" t="s">
        <v>35</v>
      </c>
      <c r="H46099" s="7" t="s">
        <v>205</v>
      </c>
      <c r="I46099" s="9"/>
      <c r="J46099" s="17" t="s">
        <v>206</v>
      </c>
      <c r="K46099" s="10" t="s">
        <v>206</v>
      </c>
      <c r="L46099" s="7">
        <v>2</v>
      </c>
      <c r="Q46099" s="12">
        <v>39417</v>
      </c>
      <c r="R46099" s="12">
        <v>39722</v>
      </c>
    </row>
    <row r="46100" spans="1:18" x14ac:dyDescent="0.25">
      <c r="A46100" s="7" t="s">
        <v>156334</v>
      </c>
      <c r="B46100" s="7" t="s">
        <v>156335</v>
      </c>
      <c r="C46100" s="7" t="s">
        <v>156336</v>
      </c>
      <c r="D46100" s="7" t="s">
        <v>156337</v>
      </c>
      <c r="E46100" s="8" t="s">
        <v>1255</v>
      </c>
      <c r="F46100" s="8">
        <v>8000000</v>
      </c>
      <c r="G46100" s="7" t="s">
        <v>35</v>
      </c>
      <c r="H46100" s="7" t="s">
        <v>24</v>
      </c>
      <c r="I46100" s="9" t="s">
        <v>36</v>
      </c>
      <c r="J46100" s="17" t="s">
        <v>181</v>
      </c>
      <c r="K46100" s="10" t="s">
        <v>1073</v>
      </c>
      <c r="L46100" s="7">
        <v>1</v>
      </c>
      <c r="Q46100" s="12">
        <v>41927</v>
      </c>
      <c r="R46100" s="12">
        <v>41927</v>
      </c>
    </row>
    <row r="46101" spans="1:18" x14ac:dyDescent="0.25">
      <c r="A46101" s="7" t="s">
        <v>156338</v>
      </c>
      <c r="B46101" s="7" t="s">
        <v>156339</v>
      </c>
      <c r="C46101" s="7" t="s">
        <v>32800</v>
      </c>
      <c r="D46101" s="7" t="s">
        <v>2106</v>
      </c>
      <c r="E46101" s="8" t="s">
        <v>434</v>
      </c>
      <c r="F46101" s="8">
        <v>0</v>
      </c>
      <c r="G46101" s="7" t="s">
        <v>35</v>
      </c>
      <c r="H46101" s="7" t="s">
        <v>24</v>
      </c>
      <c r="I46101" s="9" t="s">
        <v>161</v>
      </c>
      <c r="J46101" s="17" t="s">
        <v>162</v>
      </c>
      <c r="K46101" s="10" t="s">
        <v>2723</v>
      </c>
      <c r="L46101" s="7">
        <v>1</v>
      </c>
      <c r="M46101" s="11">
        <v>27760</v>
      </c>
      <c r="N46101" s="7" t="s">
        <v>3375</v>
      </c>
      <c r="O46101" s="7" t="s">
        <v>3376</v>
      </c>
      <c r="P46101" s="10">
        <v>1976</v>
      </c>
      <c r="Q46101" s="12">
        <v>41153</v>
      </c>
      <c r="R46101" s="12">
        <v>41153</v>
      </c>
    </row>
    <row r="46102" spans="1:18" x14ac:dyDescent="0.25">
      <c r="A46102" s="7" t="s">
        <v>156340</v>
      </c>
      <c r="B46102" s="7" t="s">
        <v>156341</v>
      </c>
      <c r="C46102" s="7" t="s">
        <v>156342</v>
      </c>
      <c r="D46102" s="7" t="s">
        <v>68</v>
      </c>
      <c r="E46102" s="8" t="s">
        <v>69</v>
      </c>
      <c r="F46102" s="8">
        <v>230000000</v>
      </c>
      <c r="G46102" s="7" t="s">
        <v>35</v>
      </c>
      <c r="H46102" s="7" t="s">
        <v>24</v>
      </c>
      <c r="I46102" s="9" t="s">
        <v>161</v>
      </c>
      <c r="J46102" s="17" t="s">
        <v>162</v>
      </c>
      <c r="K46102" s="10" t="s">
        <v>2723</v>
      </c>
      <c r="L46102" s="7">
        <v>1</v>
      </c>
      <c r="M46102" s="11">
        <v>27760</v>
      </c>
      <c r="N46102" s="7" t="s">
        <v>3375</v>
      </c>
      <c r="O46102" s="7" t="s">
        <v>3376</v>
      </c>
      <c r="P46102" s="10">
        <v>1976</v>
      </c>
      <c r="Q46102" s="12">
        <v>41751</v>
      </c>
      <c r="R46102" s="12">
        <v>41751</v>
      </c>
    </row>
    <row r="46103" spans="1:18" x14ac:dyDescent="0.25">
      <c r="A46103" s="7" t="s">
        <v>156343</v>
      </c>
      <c r="B46103" s="7" t="s">
        <v>156344</v>
      </c>
      <c r="D46103" s="7" t="s">
        <v>68</v>
      </c>
      <c r="E46103" s="8" t="s">
        <v>69</v>
      </c>
      <c r="F46103" s="8">
        <v>15000000</v>
      </c>
      <c r="G46103" s="7" t="s">
        <v>35</v>
      </c>
      <c r="I46103" s="9"/>
      <c r="L46103" s="7">
        <v>2</v>
      </c>
      <c r="Q46103" s="12">
        <v>33656</v>
      </c>
      <c r="R46103" s="12">
        <v>34377</v>
      </c>
    </row>
    <row r="46104" spans="1:18" x14ac:dyDescent="0.25">
      <c r="A46104" s="7" t="s">
        <v>156345</v>
      </c>
      <c r="B46104" s="7" t="s">
        <v>156346</v>
      </c>
      <c r="C46104" s="7" t="s">
        <v>156347</v>
      </c>
      <c r="F46104" s="8">
        <v>0</v>
      </c>
      <c r="G46104" s="7" t="s">
        <v>35</v>
      </c>
      <c r="I46104" s="9"/>
      <c r="L46104" s="7">
        <v>1</v>
      </c>
      <c r="Q46104" s="12">
        <v>41404</v>
      </c>
      <c r="R46104" s="12">
        <v>41404</v>
      </c>
    </row>
    <row r="46105" spans="1:18" x14ac:dyDescent="0.25">
      <c r="A46105" s="7" t="s">
        <v>156348</v>
      </c>
      <c r="B46105" s="7" t="s">
        <v>156349</v>
      </c>
      <c r="C46105" s="7" t="s">
        <v>156350</v>
      </c>
      <c r="D46105" s="7" t="s">
        <v>106186</v>
      </c>
      <c r="E46105" s="8" t="s">
        <v>8643</v>
      </c>
      <c r="F46105" s="8">
        <v>5000000</v>
      </c>
      <c r="G46105" s="7" t="s">
        <v>35</v>
      </c>
      <c r="H46105" s="7" t="s">
        <v>24</v>
      </c>
      <c r="I46105" s="9" t="s">
        <v>93</v>
      </c>
      <c r="J46105" s="17" t="s">
        <v>314</v>
      </c>
      <c r="K46105" s="10" t="s">
        <v>314</v>
      </c>
      <c r="L46105" s="7">
        <v>1</v>
      </c>
      <c r="M46105" s="11">
        <v>38937</v>
      </c>
      <c r="N46105" s="7" t="s">
        <v>1323</v>
      </c>
      <c r="O46105" s="7" t="s">
        <v>630</v>
      </c>
      <c r="P46105" s="10">
        <v>2006</v>
      </c>
      <c r="Q46105" s="12">
        <v>39234</v>
      </c>
      <c r="R46105" s="12">
        <v>39234</v>
      </c>
    </row>
    <row r="46106" spans="1:18" x14ac:dyDescent="0.25">
      <c r="A46106" s="7" t="s">
        <v>156351</v>
      </c>
      <c r="B46106" s="7" t="s">
        <v>156352</v>
      </c>
      <c r="C46106" s="7" t="s">
        <v>156353</v>
      </c>
      <c r="D46106" s="7" t="s">
        <v>156354</v>
      </c>
      <c r="E46106" s="8" t="s">
        <v>2121</v>
      </c>
      <c r="F46106" s="8">
        <v>30000000</v>
      </c>
      <c r="G46106" s="7" t="s">
        <v>35</v>
      </c>
      <c r="H46106" s="7" t="s">
        <v>24</v>
      </c>
      <c r="I46106" s="9" t="s">
        <v>70</v>
      </c>
      <c r="J46106" s="17" t="s">
        <v>138</v>
      </c>
      <c r="K46106" s="10" t="s">
        <v>138</v>
      </c>
      <c r="L46106" s="7">
        <v>1</v>
      </c>
      <c r="M46106" s="11">
        <v>40909</v>
      </c>
      <c r="N46106" s="7" t="s">
        <v>111</v>
      </c>
      <c r="O46106" s="7" t="s">
        <v>112</v>
      </c>
      <c r="P46106" s="10">
        <v>2012</v>
      </c>
      <c r="Q46106" s="12">
        <v>41715</v>
      </c>
      <c r="R46106" s="12">
        <v>41715</v>
      </c>
    </row>
    <row r="46107" spans="1:18" x14ac:dyDescent="0.25">
      <c r="A46107" s="7" t="s">
        <v>156355</v>
      </c>
      <c r="B46107" s="7" t="s">
        <v>156356</v>
      </c>
      <c r="C46107" s="7" t="s">
        <v>156357</v>
      </c>
      <c r="D46107" s="7" t="s">
        <v>7086</v>
      </c>
      <c r="E46107" s="8" t="s">
        <v>276</v>
      </c>
      <c r="F46107" s="8">
        <v>130000000</v>
      </c>
      <c r="G46107" s="7" t="s">
        <v>35</v>
      </c>
      <c r="H46107" s="7" t="s">
        <v>24</v>
      </c>
      <c r="I46107" s="9" t="s">
        <v>248</v>
      </c>
      <c r="J46107" s="17" t="s">
        <v>249</v>
      </c>
      <c r="K46107" s="10" t="s">
        <v>249</v>
      </c>
      <c r="L46107" s="7">
        <v>6</v>
      </c>
      <c r="M46107" s="11">
        <v>37987</v>
      </c>
      <c r="N46107" s="7" t="s">
        <v>424</v>
      </c>
      <c r="O46107" s="7" t="s">
        <v>425</v>
      </c>
      <c r="P46107" s="10">
        <v>2004</v>
      </c>
      <c r="Q46107" s="12">
        <v>40415</v>
      </c>
      <c r="R46107" s="12">
        <v>41625</v>
      </c>
    </row>
    <row r="46108" spans="1:18" x14ac:dyDescent="0.25">
      <c r="A46108" s="7" t="s">
        <v>156358</v>
      </c>
      <c r="B46108" s="7" t="s">
        <v>156359</v>
      </c>
      <c r="C46108" s="7" t="s">
        <v>156360</v>
      </c>
      <c r="F46108" s="8">
        <v>448615</v>
      </c>
      <c r="G46108" s="7" t="s">
        <v>35</v>
      </c>
      <c r="H46108" s="7" t="s">
        <v>1503</v>
      </c>
      <c r="I46108" s="9"/>
      <c r="J46108" s="17" t="s">
        <v>1504</v>
      </c>
      <c r="K46108" s="10" t="s">
        <v>1504</v>
      </c>
      <c r="L46108" s="7">
        <v>1</v>
      </c>
      <c r="M46108" s="11">
        <v>40966</v>
      </c>
      <c r="N46108" s="7" t="s">
        <v>325</v>
      </c>
      <c r="O46108" s="7" t="s">
        <v>112</v>
      </c>
      <c r="P46108" s="10">
        <v>2012</v>
      </c>
      <c r="Q46108" s="12">
        <v>41513</v>
      </c>
      <c r="R46108" s="12">
        <v>41513</v>
      </c>
    </row>
    <row r="46109" spans="1:18" x14ac:dyDescent="0.25">
      <c r="A46109" s="7" t="s">
        <v>156361</v>
      </c>
      <c r="B46109" s="7" t="s">
        <v>156362</v>
      </c>
      <c r="C46109" s="7" t="s">
        <v>156363</v>
      </c>
      <c r="F46109" s="8">
        <v>0</v>
      </c>
      <c r="G46109" s="7" t="s">
        <v>35</v>
      </c>
      <c r="I46109" s="9"/>
      <c r="L46109" s="7">
        <v>1</v>
      </c>
      <c r="M46109" s="11">
        <v>41214</v>
      </c>
      <c r="N46109" s="7" t="s">
        <v>471</v>
      </c>
      <c r="O46109" s="7" t="s">
        <v>46</v>
      </c>
      <c r="P46109" s="10">
        <v>2012</v>
      </c>
      <c r="Q46109" s="12">
        <v>41426</v>
      </c>
      <c r="R46109" s="12">
        <v>41426</v>
      </c>
    </row>
    <row r="46110" spans="1:18" x14ac:dyDescent="0.25">
      <c r="A46110" s="7" t="s">
        <v>156364</v>
      </c>
      <c r="B46110" s="7" t="s">
        <v>156365</v>
      </c>
      <c r="C46110" s="7" t="s">
        <v>156366</v>
      </c>
      <c r="D46110" s="7" t="s">
        <v>218</v>
      </c>
      <c r="E46110" s="8" t="s">
        <v>219</v>
      </c>
      <c r="F46110" s="8">
        <v>447496</v>
      </c>
      <c r="G46110" s="7" t="s">
        <v>35</v>
      </c>
      <c r="H46110" s="7" t="s">
        <v>240</v>
      </c>
      <c r="I46110" s="9" t="s">
        <v>930</v>
      </c>
      <c r="J46110" s="17" t="s">
        <v>21981</v>
      </c>
      <c r="K46110" s="10" t="s">
        <v>7696</v>
      </c>
      <c r="L46110" s="7">
        <v>3</v>
      </c>
      <c r="M46110" s="11">
        <v>40422</v>
      </c>
      <c r="N46110" s="7" t="s">
        <v>976</v>
      </c>
      <c r="O46110" s="7" t="s">
        <v>184</v>
      </c>
      <c r="P46110" s="10">
        <v>2010</v>
      </c>
      <c r="Q46110" s="12">
        <v>40367</v>
      </c>
      <c r="R46110" s="12">
        <v>41487</v>
      </c>
    </row>
    <row r="46111" spans="1:18" x14ac:dyDescent="0.25">
      <c r="A46111" s="7" t="s">
        <v>156367</v>
      </c>
      <c r="B46111" s="7" t="s">
        <v>156368</v>
      </c>
      <c r="C46111" s="7" t="s">
        <v>156369</v>
      </c>
      <c r="D46111" s="7" t="s">
        <v>156370</v>
      </c>
      <c r="E46111" s="8" t="s">
        <v>34</v>
      </c>
      <c r="F46111" s="8">
        <v>3500000</v>
      </c>
      <c r="G46111" s="7" t="s">
        <v>35</v>
      </c>
      <c r="H46111" s="7" t="s">
        <v>1089</v>
      </c>
      <c r="I46111" s="9"/>
      <c r="J46111" s="17" t="s">
        <v>1469</v>
      </c>
      <c r="K46111" s="10" t="s">
        <v>1470</v>
      </c>
      <c r="L46111" s="7">
        <v>2</v>
      </c>
      <c r="M46111" s="11">
        <v>39083</v>
      </c>
      <c r="N46111" s="7" t="s">
        <v>88</v>
      </c>
      <c r="O46111" s="7" t="s">
        <v>89</v>
      </c>
      <c r="P46111" s="10">
        <v>2007</v>
      </c>
      <c r="Q46111" s="12">
        <v>39539</v>
      </c>
      <c r="R46111" s="12">
        <v>39722</v>
      </c>
    </row>
    <row r="46112" spans="1:18" x14ac:dyDescent="0.25">
      <c r="A46112" s="7" t="s">
        <v>156371</v>
      </c>
      <c r="B46112" s="7" t="s">
        <v>156372</v>
      </c>
      <c r="C46112" s="7" t="s">
        <v>156373</v>
      </c>
      <c r="D46112" s="7" t="s">
        <v>156374</v>
      </c>
      <c r="E46112" s="8" t="s">
        <v>6819</v>
      </c>
      <c r="F46112" s="8">
        <v>698135</v>
      </c>
      <c r="G46112" s="7" t="s">
        <v>35</v>
      </c>
      <c r="H46112" s="7" t="s">
        <v>52</v>
      </c>
      <c r="I46112" s="9"/>
      <c r="J46112" s="17" t="s">
        <v>53</v>
      </c>
      <c r="K46112" s="10" t="s">
        <v>53</v>
      </c>
      <c r="L46112" s="7">
        <v>2</v>
      </c>
      <c r="M46112" s="11">
        <v>40544</v>
      </c>
      <c r="N46112" s="7" t="s">
        <v>537</v>
      </c>
      <c r="O46112" s="7" t="s">
        <v>505</v>
      </c>
      <c r="P46112" s="10">
        <v>2011</v>
      </c>
      <c r="Q46112" s="12">
        <v>41003</v>
      </c>
      <c r="R46112" s="12">
        <v>41670</v>
      </c>
    </row>
    <row r="46113" spans="1:18" x14ac:dyDescent="0.25">
      <c r="A46113" s="7" t="s">
        <v>156375</v>
      </c>
      <c r="B46113" s="7" t="s">
        <v>156376</v>
      </c>
      <c r="C46113" s="7" t="s">
        <v>156377</v>
      </c>
      <c r="D46113" s="7" t="s">
        <v>2195</v>
      </c>
      <c r="E46113" s="8" t="s">
        <v>542</v>
      </c>
      <c r="F46113" s="8">
        <v>25000</v>
      </c>
      <c r="G46113" s="7" t="s">
        <v>35</v>
      </c>
      <c r="H46113" s="7" t="s">
        <v>81</v>
      </c>
      <c r="I46113" s="9"/>
      <c r="J46113" s="17" t="s">
        <v>82</v>
      </c>
      <c r="K46113" s="10" t="s">
        <v>82</v>
      </c>
      <c r="L46113" s="7">
        <v>1</v>
      </c>
      <c r="M46113" s="11">
        <v>40909</v>
      </c>
      <c r="N46113" s="7" t="s">
        <v>111</v>
      </c>
      <c r="O46113" s="7" t="s">
        <v>112</v>
      </c>
      <c r="P46113" s="10">
        <v>2012</v>
      </c>
      <c r="Q46113" s="12">
        <v>40969</v>
      </c>
      <c r="R46113" s="12">
        <v>40969</v>
      </c>
    </row>
    <row r="46114" spans="1:18" x14ac:dyDescent="0.25">
      <c r="A46114" s="7" t="s">
        <v>156378</v>
      </c>
      <c r="B46114" s="7" t="s">
        <v>156379</v>
      </c>
      <c r="C46114" s="7" t="s">
        <v>156380</v>
      </c>
      <c r="D46114" s="7" t="s">
        <v>156381</v>
      </c>
      <c r="E46114" s="8" t="s">
        <v>156382</v>
      </c>
      <c r="F46114" s="8">
        <v>35000000</v>
      </c>
      <c r="G46114" s="7" t="s">
        <v>35</v>
      </c>
      <c r="H46114" s="7" t="s">
        <v>24</v>
      </c>
      <c r="I46114" s="9" t="s">
        <v>25</v>
      </c>
      <c r="J46114" s="17" t="s">
        <v>26</v>
      </c>
      <c r="K46114" s="10" t="s">
        <v>27</v>
      </c>
      <c r="L46114" s="7">
        <v>1</v>
      </c>
      <c r="M46114" s="11">
        <v>40589</v>
      </c>
      <c r="N46114" s="7" t="s">
        <v>504</v>
      </c>
      <c r="O46114" s="7" t="s">
        <v>505</v>
      </c>
      <c r="P46114" s="10">
        <v>2011</v>
      </c>
      <c r="Q46114" s="12">
        <v>41759</v>
      </c>
      <c r="R46114" s="12">
        <v>41759</v>
      </c>
    </row>
    <row r="46115" spans="1:18" x14ac:dyDescent="0.25">
      <c r="A46115" s="7" t="s">
        <v>156383</v>
      </c>
      <c r="B46115" s="7" t="s">
        <v>156384</v>
      </c>
      <c r="C46115" s="7" t="s">
        <v>156385</v>
      </c>
      <c r="D46115" s="7" t="s">
        <v>156386</v>
      </c>
      <c r="E46115" s="8" t="s">
        <v>87</v>
      </c>
      <c r="F46115" s="8">
        <v>2000000</v>
      </c>
      <c r="G46115" s="7" t="s">
        <v>35</v>
      </c>
      <c r="H46115" s="7" t="s">
        <v>196</v>
      </c>
      <c r="I46115" s="9"/>
      <c r="J46115" s="17" t="s">
        <v>1352</v>
      </c>
      <c r="K46115" s="10" t="s">
        <v>3889</v>
      </c>
      <c r="L46115" s="7">
        <v>2</v>
      </c>
      <c r="M46115" s="11">
        <v>40725</v>
      </c>
      <c r="N46115" s="7" t="s">
        <v>1706</v>
      </c>
      <c r="O46115" s="7" t="s">
        <v>230</v>
      </c>
      <c r="P46115" s="10">
        <v>2011</v>
      </c>
      <c r="Q46115" s="12">
        <v>41829</v>
      </c>
      <c r="R46115" s="12">
        <v>41887</v>
      </c>
    </row>
    <row r="46116" spans="1:18" x14ac:dyDescent="0.25">
      <c r="A46116" s="7" t="s">
        <v>156387</v>
      </c>
      <c r="B46116" s="7" t="s">
        <v>156388</v>
      </c>
      <c r="C46116" s="7" t="s">
        <v>156389</v>
      </c>
      <c r="D46116" s="7" t="s">
        <v>275</v>
      </c>
      <c r="E46116" s="8" t="s">
        <v>276</v>
      </c>
      <c r="F46116" s="8">
        <v>2300000</v>
      </c>
      <c r="G46116" s="7" t="s">
        <v>35</v>
      </c>
      <c r="H46116" s="7" t="s">
        <v>24</v>
      </c>
      <c r="I46116" s="9" t="s">
        <v>70</v>
      </c>
      <c r="J46116" s="17" t="s">
        <v>576</v>
      </c>
      <c r="K46116" s="10" t="s">
        <v>576</v>
      </c>
      <c r="L46116" s="7">
        <v>2</v>
      </c>
      <c r="M46116" s="11">
        <v>40544</v>
      </c>
      <c r="N46116" s="7" t="s">
        <v>537</v>
      </c>
      <c r="O46116" s="7" t="s">
        <v>505</v>
      </c>
      <c r="P46116" s="10">
        <v>2011</v>
      </c>
      <c r="Q46116" s="12">
        <v>41723</v>
      </c>
      <c r="R46116" s="12">
        <v>41723</v>
      </c>
    </row>
    <row r="46117" spans="1:18" x14ac:dyDescent="0.25">
      <c r="A46117" s="7" t="s">
        <v>156390</v>
      </c>
      <c r="B46117" s="7" t="s">
        <v>156391</v>
      </c>
      <c r="C46117" s="7" t="s">
        <v>156392</v>
      </c>
      <c r="F46117" s="8">
        <v>3214186</v>
      </c>
      <c r="G46117" s="7" t="s">
        <v>35</v>
      </c>
      <c r="H46117" s="7" t="s">
        <v>24</v>
      </c>
      <c r="I46117" s="9" t="s">
        <v>36</v>
      </c>
      <c r="J46117" s="17" t="s">
        <v>181</v>
      </c>
      <c r="K46117" s="10" t="s">
        <v>3076</v>
      </c>
      <c r="L46117" s="7">
        <v>1</v>
      </c>
      <c r="M46117" s="11">
        <v>38353</v>
      </c>
      <c r="N46117" s="7" t="s">
        <v>435</v>
      </c>
      <c r="O46117" s="7" t="s">
        <v>436</v>
      </c>
      <c r="P46117" s="10">
        <v>2005</v>
      </c>
      <c r="Q46117" s="12">
        <v>41878</v>
      </c>
      <c r="R46117" s="12">
        <v>41878</v>
      </c>
    </row>
    <row r="46118" spans="1:18" x14ac:dyDescent="0.25">
      <c r="A46118" s="7" t="s">
        <v>156393</v>
      </c>
      <c r="B46118" s="7" t="s">
        <v>156394</v>
      </c>
      <c r="C46118" s="7" t="s">
        <v>156395</v>
      </c>
      <c r="D46118" s="7" t="s">
        <v>719</v>
      </c>
      <c r="E46118" s="8" t="s">
        <v>720</v>
      </c>
      <c r="F46118" s="8">
        <v>394000</v>
      </c>
      <c r="G46118" s="7" t="s">
        <v>35</v>
      </c>
      <c r="H46118" s="7" t="s">
        <v>680</v>
      </c>
      <c r="I46118" s="9"/>
      <c r="J46118" s="17" t="s">
        <v>681</v>
      </c>
      <c r="K46118" s="10" t="s">
        <v>681</v>
      </c>
      <c r="L46118" s="7">
        <v>1</v>
      </c>
      <c r="Q46118" s="12">
        <v>39602</v>
      </c>
      <c r="R46118" s="12">
        <v>39602</v>
      </c>
    </row>
    <row r="46119" spans="1:18" x14ac:dyDescent="0.25">
      <c r="A46119" s="7" t="s">
        <v>156396</v>
      </c>
      <c r="B46119" s="7" t="s">
        <v>156397</v>
      </c>
      <c r="C46119" s="7" t="s">
        <v>156398</v>
      </c>
      <c r="D46119" s="7" t="s">
        <v>227</v>
      </c>
      <c r="E46119" s="8" t="s">
        <v>228</v>
      </c>
      <c r="F46119" s="8">
        <v>10660000</v>
      </c>
      <c r="G46119" s="7" t="s">
        <v>35</v>
      </c>
      <c r="H46119" s="7" t="s">
        <v>24</v>
      </c>
      <c r="I46119" s="9" t="s">
        <v>36</v>
      </c>
      <c r="J46119" s="17" t="s">
        <v>181</v>
      </c>
      <c r="K46119" s="10" t="s">
        <v>277</v>
      </c>
      <c r="L46119" s="7">
        <v>5</v>
      </c>
      <c r="M46119" s="11">
        <v>37987</v>
      </c>
      <c r="N46119" s="7" t="s">
        <v>424</v>
      </c>
      <c r="O46119" s="7" t="s">
        <v>425</v>
      </c>
      <c r="P46119" s="10">
        <v>2004</v>
      </c>
      <c r="Q46119" s="12">
        <v>40207</v>
      </c>
      <c r="R46119" s="12">
        <v>41432</v>
      </c>
    </row>
    <row r="46120" spans="1:18" x14ac:dyDescent="0.25">
      <c r="A46120" s="7" t="s">
        <v>156399</v>
      </c>
      <c r="B46120" s="7" t="s">
        <v>156400</v>
      </c>
      <c r="C46120" s="7" t="s">
        <v>156401</v>
      </c>
      <c r="D46120" s="7" t="s">
        <v>68</v>
      </c>
      <c r="E46120" s="8" t="s">
        <v>69</v>
      </c>
      <c r="F46120" s="8">
        <v>4359346</v>
      </c>
      <c r="G46120" s="7" t="s">
        <v>35</v>
      </c>
      <c r="H46120" s="7" t="s">
        <v>24</v>
      </c>
      <c r="I46120" s="9" t="s">
        <v>36</v>
      </c>
      <c r="J46120" s="17" t="s">
        <v>942</v>
      </c>
      <c r="K46120" s="10" t="s">
        <v>943</v>
      </c>
      <c r="L46120" s="7">
        <v>3</v>
      </c>
      <c r="M46120" s="11">
        <v>38353</v>
      </c>
      <c r="N46120" s="7" t="s">
        <v>435</v>
      </c>
      <c r="O46120" s="7" t="s">
        <v>436</v>
      </c>
      <c r="P46120" s="10">
        <v>2005</v>
      </c>
      <c r="Q46120" s="12">
        <v>39083</v>
      </c>
      <c r="R46120" s="12">
        <v>40357</v>
      </c>
    </row>
    <row r="46121" spans="1:18" x14ac:dyDescent="0.25">
      <c r="A46121" s="7" t="s">
        <v>156402</v>
      </c>
      <c r="B46121" s="7" t="s">
        <v>156403</v>
      </c>
      <c r="C46121" s="7" t="s">
        <v>156404</v>
      </c>
      <c r="D46121" s="7" t="s">
        <v>68</v>
      </c>
      <c r="E46121" s="8" t="s">
        <v>69</v>
      </c>
      <c r="F46121" s="8">
        <v>120000</v>
      </c>
      <c r="G46121" s="7" t="s">
        <v>35</v>
      </c>
      <c r="H46121" s="7" t="s">
        <v>24</v>
      </c>
      <c r="I46121" s="9" t="s">
        <v>1171</v>
      </c>
      <c r="J46121" s="17" t="s">
        <v>1872</v>
      </c>
      <c r="K46121" s="10" t="s">
        <v>10718</v>
      </c>
      <c r="L46121" s="7">
        <v>1</v>
      </c>
      <c r="Q46121" s="12">
        <v>39624</v>
      </c>
      <c r="R46121" s="12">
        <v>39624</v>
      </c>
    </row>
    <row r="46122" spans="1:18" x14ac:dyDescent="0.25">
      <c r="A46122" s="7" t="s">
        <v>156405</v>
      </c>
      <c r="B46122" s="7" t="s">
        <v>156406</v>
      </c>
      <c r="C46122" s="7" t="s">
        <v>156407</v>
      </c>
      <c r="D46122" s="7" t="s">
        <v>68</v>
      </c>
      <c r="E46122" s="8" t="s">
        <v>69</v>
      </c>
      <c r="F46122" s="8">
        <v>8025000</v>
      </c>
      <c r="G46122" s="7" t="s">
        <v>35</v>
      </c>
      <c r="H46122" s="7" t="s">
        <v>24</v>
      </c>
      <c r="I46122" s="9" t="s">
        <v>188</v>
      </c>
      <c r="J46122" s="17" t="s">
        <v>189</v>
      </c>
      <c r="K46122" s="10" t="s">
        <v>189</v>
      </c>
      <c r="L46122" s="7">
        <v>3</v>
      </c>
      <c r="M46122" s="11">
        <v>36586</v>
      </c>
      <c r="N46122" s="7" t="s">
        <v>2275</v>
      </c>
      <c r="O46122" s="7" t="s">
        <v>235</v>
      </c>
      <c r="P46122" s="10">
        <v>2000</v>
      </c>
      <c r="Q46122" s="12">
        <v>38806</v>
      </c>
      <c r="R46122" s="12">
        <v>40043</v>
      </c>
    </row>
    <row r="46123" spans="1:18" x14ac:dyDescent="0.25">
      <c r="A46123" s="7" t="s">
        <v>156408</v>
      </c>
      <c r="B46123" s="7" t="s">
        <v>156409</v>
      </c>
      <c r="C46123" s="7" t="s">
        <v>156410</v>
      </c>
      <c r="D46123" s="7" t="s">
        <v>68</v>
      </c>
      <c r="E46123" s="8" t="s">
        <v>69</v>
      </c>
      <c r="F46123" s="8">
        <v>1146717</v>
      </c>
      <c r="G46123" s="7" t="s">
        <v>23</v>
      </c>
      <c r="H46123" s="7" t="s">
        <v>24</v>
      </c>
      <c r="I46123" s="9" t="s">
        <v>2443</v>
      </c>
      <c r="J46123" s="17" t="s">
        <v>6569</v>
      </c>
      <c r="K46123" s="10" t="s">
        <v>130449</v>
      </c>
      <c r="L46123" s="7">
        <v>1</v>
      </c>
      <c r="Q46123" s="12">
        <v>39902</v>
      </c>
      <c r="R46123" s="12">
        <v>39902</v>
      </c>
    </row>
    <row r="46124" spans="1:18" x14ac:dyDescent="0.25">
      <c r="A46124" s="7" t="s">
        <v>156411</v>
      </c>
      <c r="B46124" s="7" t="s">
        <v>156412</v>
      </c>
      <c r="C46124" s="7" t="s">
        <v>156413</v>
      </c>
      <c r="D46124" s="7" t="s">
        <v>156414</v>
      </c>
      <c r="E46124" s="8" t="s">
        <v>14351</v>
      </c>
      <c r="F46124" s="8">
        <v>27337143</v>
      </c>
      <c r="G46124" s="7" t="s">
        <v>35</v>
      </c>
      <c r="H46124" s="7" t="s">
        <v>24</v>
      </c>
      <c r="I46124" s="9" t="s">
        <v>36</v>
      </c>
      <c r="J46124" s="17" t="s">
        <v>181</v>
      </c>
      <c r="K46124" s="10" t="s">
        <v>182</v>
      </c>
      <c r="L46124" s="7">
        <v>5</v>
      </c>
      <c r="M46124" s="11">
        <v>39891</v>
      </c>
      <c r="N46124" s="7" t="s">
        <v>2767</v>
      </c>
      <c r="O46124" s="7" t="s">
        <v>172</v>
      </c>
      <c r="P46124" s="10">
        <v>2009</v>
      </c>
      <c r="Q46124" s="12">
        <v>39965</v>
      </c>
      <c r="R46124" s="12">
        <v>41968</v>
      </c>
    </row>
    <row r="46125" spans="1:18" x14ac:dyDescent="0.25">
      <c r="A46125" s="7" t="s">
        <v>156415</v>
      </c>
      <c r="B46125" s="7" t="s">
        <v>156416</v>
      </c>
      <c r="C46125" s="7" t="s">
        <v>156417</v>
      </c>
      <c r="D46125" s="7" t="s">
        <v>106</v>
      </c>
      <c r="E46125" s="8" t="s">
        <v>107</v>
      </c>
      <c r="F46125" s="8">
        <v>0</v>
      </c>
      <c r="G46125" s="7" t="s">
        <v>35</v>
      </c>
      <c r="H46125" s="7" t="s">
        <v>24</v>
      </c>
      <c r="I46125" s="9" t="s">
        <v>25</v>
      </c>
      <c r="J46125" s="17" t="s">
        <v>26</v>
      </c>
      <c r="K46125" s="10" t="s">
        <v>27</v>
      </c>
      <c r="L46125" s="7">
        <v>1</v>
      </c>
      <c r="M46125" s="11">
        <v>41794</v>
      </c>
      <c r="N46125" s="7" t="s">
        <v>1150</v>
      </c>
      <c r="O46125" s="7" t="s">
        <v>1151</v>
      </c>
      <c r="P46125" s="10">
        <v>2014</v>
      </c>
      <c r="Q46125" s="12">
        <v>41871</v>
      </c>
      <c r="R46125" s="12">
        <v>41871</v>
      </c>
    </row>
    <row r="46126" spans="1:18" x14ac:dyDescent="0.25">
      <c r="A46126" s="7" t="s">
        <v>156418</v>
      </c>
      <c r="B46126" s="7" t="s">
        <v>156419</v>
      </c>
      <c r="C46126" s="7" t="s">
        <v>156420</v>
      </c>
      <c r="D46126" s="7" t="s">
        <v>1277</v>
      </c>
      <c r="E46126" s="8" t="s">
        <v>1278</v>
      </c>
      <c r="F46126" s="8">
        <v>4000000</v>
      </c>
      <c r="G46126" s="7" t="s">
        <v>35</v>
      </c>
      <c r="H46126" s="7" t="s">
        <v>24</v>
      </c>
      <c r="I46126" s="9" t="s">
        <v>36</v>
      </c>
      <c r="J46126" s="17" t="s">
        <v>181</v>
      </c>
      <c r="K46126" s="10" t="s">
        <v>3663</v>
      </c>
      <c r="L46126" s="7">
        <v>1</v>
      </c>
      <c r="Q46126" s="12">
        <v>38979</v>
      </c>
      <c r="R46126" s="12">
        <v>38979</v>
      </c>
    </row>
    <row r="46127" spans="1:18" x14ac:dyDescent="0.25">
      <c r="A46127" s="7" t="s">
        <v>156421</v>
      </c>
      <c r="B46127" s="7" t="s">
        <v>156422</v>
      </c>
      <c r="C46127" s="7" t="s">
        <v>156423</v>
      </c>
      <c r="D46127" s="7" t="s">
        <v>156424</v>
      </c>
      <c r="E46127" s="8" t="s">
        <v>11672</v>
      </c>
      <c r="F46127" s="8">
        <v>0</v>
      </c>
      <c r="G46127" s="7" t="s">
        <v>80</v>
      </c>
      <c r="H46127" s="7" t="s">
        <v>176</v>
      </c>
      <c r="I46127" s="9"/>
      <c r="J46127" s="17" t="s">
        <v>177</v>
      </c>
      <c r="K46127" s="10" t="s">
        <v>9513</v>
      </c>
      <c r="L46127" s="7">
        <v>1</v>
      </c>
      <c r="M46127" s="11">
        <v>40605</v>
      </c>
      <c r="N46127" s="7" t="s">
        <v>1552</v>
      </c>
      <c r="O46127" s="7" t="s">
        <v>505</v>
      </c>
      <c r="P46127" s="10">
        <v>2011</v>
      </c>
      <c r="Q46127" s="12">
        <v>40603</v>
      </c>
      <c r="R46127" s="12">
        <v>40603</v>
      </c>
    </row>
    <row r="46128" spans="1:18" x14ac:dyDescent="0.25">
      <c r="A46128" s="7" t="s">
        <v>156425</v>
      </c>
      <c r="B46128" s="7" t="s">
        <v>156426</v>
      </c>
      <c r="C46128" s="7" t="s">
        <v>156427</v>
      </c>
      <c r="D46128" s="7" t="s">
        <v>2066</v>
      </c>
      <c r="E46128" s="8" t="s">
        <v>2067</v>
      </c>
      <c r="F46128" s="8">
        <v>6000</v>
      </c>
      <c r="G46128" s="7" t="s">
        <v>35</v>
      </c>
      <c r="H46128" s="7" t="s">
        <v>469</v>
      </c>
      <c r="I46128" s="9"/>
      <c r="J46128" s="17" t="s">
        <v>470</v>
      </c>
      <c r="K46128" s="10" t="s">
        <v>470</v>
      </c>
      <c r="L46128" s="7">
        <v>1</v>
      </c>
      <c r="M46128" s="11">
        <v>41207</v>
      </c>
      <c r="N46128" s="7" t="s">
        <v>45</v>
      </c>
      <c r="O46128" s="7" t="s">
        <v>46</v>
      </c>
      <c r="P46128" s="10">
        <v>2012</v>
      </c>
      <c r="Q46128" s="12">
        <v>41542</v>
      </c>
      <c r="R46128" s="12">
        <v>41542</v>
      </c>
    </row>
    <row r="46129" spans="1:18" x14ac:dyDescent="0.25">
      <c r="A46129" s="7" t="s">
        <v>156428</v>
      </c>
      <c r="B46129" s="7" t="s">
        <v>156429</v>
      </c>
      <c r="C46129" s="7" t="s">
        <v>156430</v>
      </c>
      <c r="D46129" s="7" t="s">
        <v>719</v>
      </c>
      <c r="E46129" s="8" t="s">
        <v>720</v>
      </c>
      <c r="F46129" s="8">
        <v>25000</v>
      </c>
      <c r="G46129" s="7" t="s">
        <v>35</v>
      </c>
      <c r="H46129" s="7" t="s">
        <v>24</v>
      </c>
      <c r="I46129" s="9" t="s">
        <v>36</v>
      </c>
      <c r="J46129" s="17" t="s">
        <v>181</v>
      </c>
      <c r="K46129" s="10" t="s">
        <v>182</v>
      </c>
      <c r="L46129" s="7">
        <v>1</v>
      </c>
      <c r="M46129" s="11">
        <v>41275</v>
      </c>
      <c r="N46129" s="7" t="s">
        <v>146</v>
      </c>
      <c r="O46129" s="7" t="s">
        <v>147</v>
      </c>
      <c r="P46129" s="10">
        <v>2013</v>
      </c>
      <c r="Q46129" s="12">
        <v>41275</v>
      </c>
      <c r="R46129" s="12">
        <v>41275</v>
      </c>
    </row>
    <row r="46130" spans="1:18" x14ac:dyDescent="0.25">
      <c r="A46130" s="7" t="s">
        <v>156431</v>
      </c>
      <c r="B46130" s="7" t="s">
        <v>156432</v>
      </c>
      <c r="C46130" s="7" t="s">
        <v>156433</v>
      </c>
      <c r="D46130" s="7" t="s">
        <v>4456</v>
      </c>
      <c r="E46130" s="8" t="s">
        <v>107</v>
      </c>
      <c r="F46130" s="8">
        <v>6000000</v>
      </c>
      <c r="G46130" s="7" t="s">
        <v>35</v>
      </c>
      <c r="H46130" s="7" t="s">
        <v>446</v>
      </c>
      <c r="I46130" s="9"/>
      <c r="J46130" s="17" t="s">
        <v>447</v>
      </c>
      <c r="K46130" s="10" t="s">
        <v>447</v>
      </c>
      <c r="L46130" s="7">
        <v>2</v>
      </c>
      <c r="M46130" s="11">
        <v>40283</v>
      </c>
      <c r="N46130" s="7" t="s">
        <v>4205</v>
      </c>
      <c r="O46130" s="7" t="s">
        <v>1110</v>
      </c>
      <c r="P46130" s="10">
        <v>2010</v>
      </c>
      <c r="Q46130" s="12">
        <v>40210</v>
      </c>
      <c r="R46130" s="12">
        <v>40553</v>
      </c>
    </row>
    <row r="46131" spans="1:18" x14ac:dyDescent="0.25">
      <c r="A46131" s="7" t="s">
        <v>156434</v>
      </c>
      <c r="B46131" s="7" t="s">
        <v>156435</v>
      </c>
      <c r="C46131" s="7" t="s">
        <v>156436</v>
      </c>
      <c r="D46131" s="7" t="s">
        <v>2573</v>
      </c>
      <c r="E46131" s="8" t="s">
        <v>1744</v>
      </c>
      <c r="F46131" s="8">
        <v>0</v>
      </c>
      <c r="G46131" s="7" t="s">
        <v>35</v>
      </c>
      <c r="H46131" s="7" t="s">
        <v>469</v>
      </c>
      <c r="I46131" s="9"/>
      <c r="J46131" s="17" t="s">
        <v>2274</v>
      </c>
      <c r="K46131" s="10" t="s">
        <v>2274</v>
      </c>
      <c r="L46131" s="7">
        <v>1</v>
      </c>
      <c r="M46131" s="11">
        <v>40971</v>
      </c>
      <c r="N46131" s="7" t="s">
        <v>1542</v>
      </c>
      <c r="O46131" s="7" t="s">
        <v>112</v>
      </c>
      <c r="P46131" s="10">
        <v>2012</v>
      </c>
      <c r="Q46131" s="12">
        <v>41890</v>
      </c>
      <c r="R46131" s="12">
        <v>41890</v>
      </c>
    </row>
    <row r="46132" spans="1:18" x14ac:dyDescent="0.25">
      <c r="A46132" s="7" t="s">
        <v>156437</v>
      </c>
      <c r="B46132" s="7" t="s">
        <v>156438</v>
      </c>
      <c r="C46132" s="7" t="s">
        <v>156439</v>
      </c>
      <c r="D46132" s="7" t="s">
        <v>68</v>
      </c>
      <c r="E46132" s="8" t="s">
        <v>69</v>
      </c>
      <c r="F46132" s="8">
        <v>662152</v>
      </c>
      <c r="G46132" s="7" t="s">
        <v>35</v>
      </c>
      <c r="H46132" s="7" t="s">
        <v>176</v>
      </c>
      <c r="I46132" s="9"/>
      <c r="J46132" s="17" t="s">
        <v>177</v>
      </c>
      <c r="K46132" s="10" t="s">
        <v>177</v>
      </c>
      <c r="L46132" s="7">
        <v>2</v>
      </c>
      <c r="M46132" s="11">
        <v>40909</v>
      </c>
      <c r="N46132" s="7" t="s">
        <v>111</v>
      </c>
      <c r="O46132" s="7" t="s">
        <v>112</v>
      </c>
      <c r="P46132" s="10">
        <v>2012</v>
      </c>
      <c r="Q46132" s="12">
        <v>41155</v>
      </c>
      <c r="R46132" s="12">
        <v>41421</v>
      </c>
    </row>
    <row r="46133" spans="1:18" x14ac:dyDescent="0.25">
      <c r="A46133" s="7" t="s">
        <v>156440</v>
      </c>
      <c r="B46133" s="7" t="s">
        <v>156441</v>
      </c>
      <c r="C46133" s="7" t="s">
        <v>156442</v>
      </c>
      <c r="D46133" s="7" t="s">
        <v>156443</v>
      </c>
      <c r="E46133" s="8" t="s">
        <v>9046</v>
      </c>
      <c r="F46133" s="8">
        <v>82771</v>
      </c>
      <c r="G46133" s="7" t="s">
        <v>35</v>
      </c>
      <c r="H46133" s="7" t="s">
        <v>52</v>
      </c>
      <c r="I46133" s="9"/>
      <c r="J46133" s="17" t="s">
        <v>53</v>
      </c>
      <c r="K46133" s="10" t="s">
        <v>53</v>
      </c>
      <c r="L46133" s="7">
        <v>1</v>
      </c>
      <c r="Q46133" s="12">
        <v>39448</v>
      </c>
      <c r="R46133" s="12">
        <v>39448</v>
      </c>
    </row>
    <row r="46134" spans="1:18" x14ac:dyDescent="0.25">
      <c r="A46134" s="7" t="s">
        <v>156444</v>
      </c>
      <c r="B46134" s="7" t="s">
        <v>156445</v>
      </c>
      <c r="C46134" s="7" t="s">
        <v>156446</v>
      </c>
      <c r="F46134" s="8">
        <v>0</v>
      </c>
      <c r="G46134" s="7" t="s">
        <v>35</v>
      </c>
      <c r="I46134" s="9"/>
      <c r="L46134" s="7">
        <v>1</v>
      </c>
      <c r="Q46134" s="12">
        <v>41640</v>
      </c>
      <c r="R46134" s="12">
        <v>41640</v>
      </c>
    </row>
    <row r="46135" spans="1:18" x14ac:dyDescent="0.25">
      <c r="A46135" s="7" t="s">
        <v>156447</v>
      </c>
      <c r="B46135" s="7" t="s">
        <v>156448</v>
      </c>
      <c r="C46135" s="7" t="s">
        <v>156449</v>
      </c>
      <c r="D46135" s="7" t="s">
        <v>68</v>
      </c>
      <c r="E46135" s="8" t="s">
        <v>69</v>
      </c>
      <c r="F46135" s="8">
        <v>2205124</v>
      </c>
      <c r="G46135" s="7" t="s">
        <v>35</v>
      </c>
      <c r="H46135" s="7" t="s">
        <v>24</v>
      </c>
      <c r="I46135" s="9" t="s">
        <v>6145</v>
      </c>
      <c r="J46135" s="17" t="s">
        <v>613</v>
      </c>
      <c r="K46135" s="10" t="s">
        <v>6146</v>
      </c>
      <c r="L46135" s="7">
        <v>3</v>
      </c>
      <c r="M46135" s="11">
        <v>39083</v>
      </c>
      <c r="N46135" s="7" t="s">
        <v>88</v>
      </c>
      <c r="O46135" s="7" t="s">
        <v>89</v>
      </c>
      <c r="P46135" s="10">
        <v>2007</v>
      </c>
      <c r="Q46135" s="12">
        <v>40869</v>
      </c>
      <c r="R46135" s="12">
        <v>41729</v>
      </c>
    </row>
    <row r="46136" spans="1:18" x14ac:dyDescent="0.25">
      <c r="A46136" s="7" t="s">
        <v>156450</v>
      </c>
      <c r="B46136" s="7" t="s">
        <v>156451</v>
      </c>
      <c r="C46136" s="7" t="s">
        <v>156452</v>
      </c>
      <c r="D46136" s="7" t="s">
        <v>1713</v>
      </c>
      <c r="E46136" s="8" t="s">
        <v>542</v>
      </c>
      <c r="F46136" s="8">
        <v>3000000</v>
      </c>
      <c r="G46136" s="7" t="s">
        <v>35</v>
      </c>
      <c r="H46136" s="7" t="s">
        <v>1347</v>
      </c>
      <c r="I46136" s="9"/>
      <c r="J46136" s="17" t="s">
        <v>1881</v>
      </c>
      <c r="L46136" s="7">
        <v>1</v>
      </c>
      <c r="M46136" s="11">
        <v>41365</v>
      </c>
      <c r="N46136" s="7" t="s">
        <v>411</v>
      </c>
      <c r="O46136" s="7" t="s">
        <v>412</v>
      </c>
      <c r="P46136" s="10">
        <v>2013</v>
      </c>
      <c r="Q46136" s="12">
        <v>41679</v>
      </c>
      <c r="R46136" s="12">
        <v>41679</v>
      </c>
    </row>
    <row r="46137" spans="1:18" x14ac:dyDescent="0.25">
      <c r="A46137" s="7" t="s">
        <v>156453</v>
      </c>
      <c r="B46137" s="7" t="s">
        <v>156454</v>
      </c>
      <c r="C46137" s="7" t="s">
        <v>156455</v>
      </c>
      <c r="D46137" s="7" t="s">
        <v>156456</v>
      </c>
      <c r="E46137" s="8" t="s">
        <v>323</v>
      </c>
      <c r="F46137" s="8">
        <v>7861607</v>
      </c>
      <c r="G46137" s="7" t="s">
        <v>23</v>
      </c>
      <c r="H46137" s="7" t="s">
        <v>240</v>
      </c>
      <c r="I46137" s="9" t="s">
        <v>241</v>
      </c>
      <c r="J46137" s="17" t="s">
        <v>242</v>
      </c>
      <c r="K46137" s="10" t="s">
        <v>242</v>
      </c>
      <c r="L46137" s="7">
        <v>2</v>
      </c>
      <c r="M46137" s="11">
        <v>37991</v>
      </c>
      <c r="N46137" s="7" t="s">
        <v>424</v>
      </c>
      <c r="O46137" s="7" t="s">
        <v>425</v>
      </c>
      <c r="P46137" s="10">
        <v>2004</v>
      </c>
      <c r="Q46137" s="12">
        <v>39434</v>
      </c>
      <c r="R46137" s="12">
        <v>39569</v>
      </c>
    </row>
    <row r="46138" spans="1:18" x14ac:dyDescent="0.25">
      <c r="A46138" s="7" t="s">
        <v>156457</v>
      </c>
      <c r="B46138" s="7" t="s">
        <v>156458</v>
      </c>
      <c r="C46138" s="7" t="s">
        <v>156459</v>
      </c>
      <c r="D46138" s="7" t="s">
        <v>156460</v>
      </c>
      <c r="E46138" s="8" t="s">
        <v>2079</v>
      </c>
      <c r="F46138" s="8">
        <v>24300000</v>
      </c>
      <c r="G46138" s="7" t="s">
        <v>23</v>
      </c>
      <c r="H46138" s="7" t="s">
        <v>1503</v>
      </c>
      <c r="I46138" s="9"/>
      <c r="J46138" s="17" t="s">
        <v>1504</v>
      </c>
      <c r="K46138" s="10" t="s">
        <v>1504</v>
      </c>
      <c r="L46138" s="7">
        <v>2</v>
      </c>
      <c r="M46138" s="11">
        <v>40179</v>
      </c>
      <c r="N46138" s="7" t="s">
        <v>96</v>
      </c>
      <c r="O46138" s="7" t="s">
        <v>97</v>
      </c>
      <c r="P46138" s="10">
        <v>2010</v>
      </c>
      <c r="Q46138" s="12">
        <v>40520</v>
      </c>
      <c r="R46138" s="12">
        <v>40837</v>
      </c>
    </row>
    <row r="46139" spans="1:18" x14ac:dyDescent="0.25">
      <c r="A46139" s="7" t="s">
        <v>156461</v>
      </c>
      <c r="B46139" s="7" t="s">
        <v>156462</v>
      </c>
      <c r="C46139" s="7" t="s">
        <v>156463</v>
      </c>
      <c r="D46139" s="7" t="s">
        <v>737</v>
      </c>
      <c r="E46139" s="8" t="s">
        <v>738</v>
      </c>
      <c r="F46139" s="8">
        <v>3601000</v>
      </c>
      <c r="G46139" s="7" t="s">
        <v>35</v>
      </c>
      <c r="H46139" s="7" t="s">
        <v>24</v>
      </c>
      <c r="I46139" s="9" t="s">
        <v>60</v>
      </c>
      <c r="J46139" s="17" t="s">
        <v>563</v>
      </c>
      <c r="K46139" s="10" t="s">
        <v>11186</v>
      </c>
      <c r="L46139" s="7">
        <v>4</v>
      </c>
      <c r="M46139" s="11">
        <v>39083</v>
      </c>
      <c r="N46139" s="7" t="s">
        <v>88</v>
      </c>
      <c r="O46139" s="7" t="s">
        <v>89</v>
      </c>
      <c r="P46139" s="10">
        <v>2007</v>
      </c>
      <c r="Q46139" s="12">
        <v>40100</v>
      </c>
      <c r="R46139" s="12">
        <v>41355</v>
      </c>
    </row>
    <row r="46140" spans="1:18" x14ac:dyDescent="0.25">
      <c r="A46140" s="7" t="s">
        <v>156464</v>
      </c>
      <c r="B46140" s="7" t="s">
        <v>156465</v>
      </c>
      <c r="C46140" s="7" t="s">
        <v>156466</v>
      </c>
      <c r="D46140" s="7" t="s">
        <v>275</v>
      </c>
      <c r="E46140" s="8" t="s">
        <v>276</v>
      </c>
      <c r="F46140" s="8">
        <v>3000000</v>
      </c>
      <c r="G46140" s="7" t="s">
        <v>35</v>
      </c>
      <c r="H46140" s="7" t="s">
        <v>24</v>
      </c>
      <c r="I46140" s="9" t="s">
        <v>281</v>
      </c>
      <c r="J46140" s="17" t="s">
        <v>2370</v>
      </c>
      <c r="K46140" s="10" t="s">
        <v>2371</v>
      </c>
      <c r="L46140" s="7">
        <v>1</v>
      </c>
      <c r="Q46140" s="12">
        <v>40694</v>
      </c>
      <c r="R46140" s="12">
        <v>40694</v>
      </c>
    </row>
    <row r="46141" spans="1:18" x14ac:dyDescent="0.25">
      <c r="A46141" s="7" t="s">
        <v>156467</v>
      </c>
      <c r="B46141" s="7" t="s">
        <v>156468</v>
      </c>
      <c r="C46141" s="7" t="s">
        <v>156469</v>
      </c>
      <c r="D46141" s="7" t="s">
        <v>156470</v>
      </c>
      <c r="E46141" s="8" t="s">
        <v>123</v>
      </c>
      <c r="F46141" s="8">
        <v>2500000</v>
      </c>
      <c r="G46141" s="7" t="s">
        <v>35</v>
      </c>
      <c r="H46141" s="7" t="s">
        <v>24</v>
      </c>
      <c r="I46141" s="9" t="s">
        <v>502</v>
      </c>
      <c r="J46141" s="17" t="s">
        <v>3990</v>
      </c>
      <c r="K46141" s="10" t="s">
        <v>39210</v>
      </c>
      <c r="L46141" s="7">
        <v>1</v>
      </c>
      <c r="Q46141" s="12">
        <v>41785</v>
      </c>
      <c r="R46141" s="12">
        <v>41785</v>
      </c>
    </row>
    <row r="46142" spans="1:18" x14ac:dyDescent="0.25">
      <c r="A46142" s="7" t="s">
        <v>156471</v>
      </c>
      <c r="B46142" s="7" t="s">
        <v>156472</v>
      </c>
      <c r="C46142" s="7" t="s">
        <v>156473</v>
      </c>
      <c r="D46142" s="7" t="s">
        <v>296</v>
      </c>
      <c r="E46142" s="8" t="s">
        <v>297</v>
      </c>
      <c r="F46142" s="8">
        <v>2752400</v>
      </c>
      <c r="G46142" s="7" t="s">
        <v>35</v>
      </c>
      <c r="H46142" s="7" t="s">
        <v>1891</v>
      </c>
      <c r="I46142" s="9"/>
      <c r="J46142" s="17" t="s">
        <v>1892</v>
      </c>
      <c r="K46142" s="10" t="s">
        <v>1893</v>
      </c>
      <c r="L46142" s="7">
        <v>1</v>
      </c>
      <c r="M46142" s="11">
        <v>37257</v>
      </c>
      <c r="N46142" s="7" t="s">
        <v>527</v>
      </c>
      <c r="O46142" s="7" t="s">
        <v>528</v>
      </c>
      <c r="P46142" s="10">
        <v>2002</v>
      </c>
      <c r="Q46142" s="12">
        <v>40599</v>
      </c>
      <c r="R46142" s="12">
        <v>40599</v>
      </c>
    </row>
    <row r="46143" spans="1:18" x14ac:dyDescent="0.25">
      <c r="A46143" s="7" t="s">
        <v>156474</v>
      </c>
      <c r="B46143" s="7" t="s">
        <v>156475</v>
      </c>
      <c r="C46143" s="7" t="s">
        <v>156476</v>
      </c>
      <c r="D46143" s="7" t="s">
        <v>433</v>
      </c>
      <c r="E46143" s="8" t="s">
        <v>434</v>
      </c>
      <c r="F46143" s="8">
        <v>0</v>
      </c>
      <c r="G46143" s="7" t="s">
        <v>80</v>
      </c>
      <c r="H46143" s="7" t="s">
        <v>469</v>
      </c>
      <c r="I46143" s="9"/>
      <c r="J46143" s="17" t="s">
        <v>2274</v>
      </c>
      <c r="K46143" s="10" t="s">
        <v>2274</v>
      </c>
      <c r="L46143" s="7">
        <v>2</v>
      </c>
      <c r="M46143" s="11">
        <v>39448</v>
      </c>
      <c r="N46143" s="7" t="s">
        <v>164</v>
      </c>
      <c r="O46143" s="7" t="s">
        <v>165</v>
      </c>
      <c r="P46143" s="10">
        <v>2008</v>
      </c>
      <c r="Q46143" s="12">
        <v>40179</v>
      </c>
      <c r="R46143" s="12">
        <v>40715</v>
      </c>
    </row>
    <row r="46144" spans="1:18" x14ac:dyDescent="0.25">
      <c r="A46144" s="7" t="s">
        <v>156477</v>
      </c>
      <c r="B46144" s="7" t="s">
        <v>156478</v>
      </c>
      <c r="C46144" s="7" t="s">
        <v>156479</v>
      </c>
      <c r="D46144" s="7" t="s">
        <v>156480</v>
      </c>
      <c r="E46144" s="8" t="s">
        <v>9947</v>
      </c>
      <c r="F46144" s="8">
        <v>0</v>
      </c>
      <c r="G46144" s="7" t="s">
        <v>35</v>
      </c>
      <c r="H46144" s="7" t="s">
        <v>24</v>
      </c>
      <c r="I46144" s="9" t="s">
        <v>36</v>
      </c>
      <c r="J46144" s="17" t="s">
        <v>181</v>
      </c>
      <c r="K46144" s="10" t="s">
        <v>794</v>
      </c>
      <c r="L46144" s="7">
        <v>1</v>
      </c>
      <c r="M46144" s="11">
        <v>41275</v>
      </c>
      <c r="N46144" s="7" t="s">
        <v>146</v>
      </c>
      <c r="O46144" s="7" t="s">
        <v>147</v>
      </c>
      <c r="P46144" s="10">
        <v>2013</v>
      </c>
      <c r="Q46144" s="12">
        <v>41609</v>
      </c>
      <c r="R46144" s="12">
        <v>41609</v>
      </c>
    </row>
    <row r="46145" spans="1:18" x14ac:dyDescent="0.25">
      <c r="A46145" s="7" t="s">
        <v>156481</v>
      </c>
      <c r="B46145" s="7" t="s">
        <v>156482</v>
      </c>
      <c r="C46145" s="7" t="s">
        <v>156483</v>
      </c>
      <c r="F46145" s="8">
        <v>25000</v>
      </c>
      <c r="G46145" s="7" t="s">
        <v>35</v>
      </c>
      <c r="H46145" s="7" t="s">
        <v>24</v>
      </c>
      <c r="I46145" s="9" t="s">
        <v>70</v>
      </c>
      <c r="J46145" s="17" t="s">
        <v>9971</v>
      </c>
      <c r="K46145" s="10" t="s">
        <v>9971</v>
      </c>
      <c r="L46145" s="7">
        <v>1</v>
      </c>
      <c r="Q46145" s="12">
        <v>41005</v>
      </c>
      <c r="R46145" s="12">
        <v>41005</v>
      </c>
    </row>
    <row r="46146" spans="1:18" x14ac:dyDescent="0.25">
      <c r="A46146" s="7" t="s">
        <v>156484</v>
      </c>
      <c r="B46146" s="7" t="s">
        <v>156485</v>
      </c>
      <c r="C46146" s="7" t="s">
        <v>156486</v>
      </c>
      <c r="D46146" s="7" t="s">
        <v>156487</v>
      </c>
      <c r="E46146" s="8" t="s">
        <v>738</v>
      </c>
      <c r="F46146" s="8">
        <v>200000</v>
      </c>
      <c r="G46146" s="7" t="s">
        <v>35</v>
      </c>
      <c r="H46146" s="7" t="s">
        <v>469</v>
      </c>
      <c r="I46146" s="9"/>
      <c r="J46146" s="17" t="s">
        <v>14520</v>
      </c>
      <c r="K46146" s="10" t="s">
        <v>14520</v>
      </c>
      <c r="L46146" s="7">
        <v>2</v>
      </c>
      <c r="M46146" s="11">
        <v>40179</v>
      </c>
      <c r="N46146" s="7" t="s">
        <v>96</v>
      </c>
      <c r="O46146" s="7" t="s">
        <v>97</v>
      </c>
      <c r="P46146" s="10">
        <v>2010</v>
      </c>
      <c r="Q46146" s="12">
        <v>41000</v>
      </c>
      <c r="R46146" s="12">
        <v>41000</v>
      </c>
    </row>
    <row r="46147" spans="1:18" x14ac:dyDescent="0.25">
      <c r="A46147" s="7" t="s">
        <v>156488</v>
      </c>
      <c r="B46147" s="7" t="s">
        <v>156489</v>
      </c>
      <c r="C46147" s="7" t="s">
        <v>156490</v>
      </c>
      <c r="D46147" s="7" t="s">
        <v>86</v>
      </c>
      <c r="E46147" s="8" t="s">
        <v>87</v>
      </c>
      <c r="F46147" s="8">
        <v>1400000</v>
      </c>
      <c r="G46147" s="7" t="s">
        <v>35</v>
      </c>
      <c r="H46147" s="7" t="s">
        <v>24</v>
      </c>
      <c r="I46147" s="9" t="s">
        <v>25</v>
      </c>
      <c r="J46147" s="17" t="s">
        <v>26</v>
      </c>
      <c r="K46147" s="10" t="s">
        <v>27</v>
      </c>
      <c r="L46147" s="7">
        <v>1</v>
      </c>
      <c r="M46147" s="11">
        <v>40909</v>
      </c>
      <c r="N46147" s="7" t="s">
        <v>111</v>
      </c>
      <c r="O46147" s="7" t="s">
        <v>112</v>
      </c>
      <c r="P46147" s="10">
        <v>2012</v>
      </c>
      <c r="Q46147" s="12">
        <v>41106</v>
      </c>
      <c r="R46147" s="12">
        <v>41106</v>
      </c>
    </row>
    <row r="46148" spans="1:18" x14ac:dyDescent="0.25">
      <c r="A46148" s="7" t="s">
        <v>156491</v>
      </c>
      <c r="B46148" s="7" t="s">
        <v>156492</v>
      </c>
      <c r="C46148" s="7" t="s">
        <v>156493</v>
      </c>
      <c r="D46148" s="7" t="s">
        <v>156494</v>
      </c>
      <c r="E46148" s="8" t="s">
        <v>107</v>
      </c>
      <c r="F46148" s="8">
        <v>411712</v>
      </c>
      <c r="G46148" s="7" t="s">
        <v>35</v>
      </c>
      <c r="H46148" s="7" t="s">
        <v>749</v>
      </c>
      <c r="I46148" s="9"/>
      <c r="J46148" s="17" t="s">
        <v>750</v>
      </c>
      <c r="K46148" s="10" t="s">
        <v>750</v>
      </c>
      <c r="L46148" s="7">
        <v>1</v>
      </c>
      <c r="M46148" s="11">
        <v>41275</v>
      </c>
      <c r="N46148" s="7" t="s">
        <v>146</v>
      </c>
      <c r="O46148" s="7" t="s">
        <v>147</v>
      </c>
      <c r="P46148" s="10">
        <v>2013</v>
      </c>
      <c r="Q46148" s="12">
        <v>41583</v>
      </c>
      <c r="R46148" s="12">
        <v>41583</v>
      </c>
    </row>
    <row r="46149" spans="1:18" x14ac:dyDescent="0.25">
      <c r="A46149" s="7" t="s">
        <v>156495</v>
      </c>
      <c r="B46149" s="7" t="s">
        <v>156496</v>
      </c>
      <c r="C46149" s="7" t="s">
        <v>156497</v>
      </c>
      <c r="D46149" s="7" t="s">
        <v>156498</v>
      </c>
      <c r="E46149" s="8" t="s">
        <v>323</v>
      </c>
      <c r="F46149" s="8">
        <v>1900000</v>
      </c>
      <c r="G46149" s="7" t="s">
        <v>35</v>
      </c>
      <c r="H46149" s="7" t="s">
        <v>24</v>
      </c>
      <c r="I46149" s="9" t="s">
        <v>36</v>
      </c>
      <c r="J46149" s="17" t="s">
        <v>181</v>
      </c>
      <c r="K46149" s="10" t="s">
        <v>953</v>
      </c>
      <c r="L46149" s="7">
        <v>1</v>
      </c>
      <c r="M46149" s="11">
        <v>40725</v>
      </c>
      <c r="N46149" s="7" t="s">
        <v>1706</v>
      </c>
      <c r="O46149" s="7" t="s">
        <v>230</v>
      </c>
      <c r="P46149" s="10">
        <v>2011</v>
      </c>
      <c r="Q46149" s="12">
        <v>41781</v>
      </c>
      <c r="R46149" s="12">
        <v>41781</v>
      </c>
    </row>
    <row r="46150" spans="1:18" x14ac:dyDescent="0.25">
      <c r="A46150" s="7" t="s">
        <v>156499</v>
      </c>
      <c r="B46150" s="7" t="s">
        <v>156500</v>
      </c>
      <c r="C46150" s="7" t="s">
        <v>156501</v>
      </c>
      <c r="D46150" s="7" t="s">
        <v>156502</v>
      </c>
      <c r="E46150" s="8" t="s">
        <v>3662</v>
      </c>
      <c r="F46150" s="8">
        <v>85000</v>
      </c>
      <c r="G46150" s="7" t="s">
        <v>35</v>
      </c>
      <c r="H46150" s="7" t="s">
        <v>469</v>
      </c>
      <c r="I46150" s="9"/>
      <c r="J46150" s="17" t="s">
        <v>470</v>
      </c>
      <c r="K46150" s="10" t="s">
        <v>470</v>
      </c>
      <c r="L46150" s="7">
        <v>1</v>
      </c>
      <c r="M46150" s="11">
        <v>39852</v>
      </c>
      <c r="N46150" s="7" t="s">
        <v>690</v>
      </c>
      <c r="O46150" s="7" t="s">
        <v>172</v>
      </c>
      <c r="P46150" s="10">
        <v>2009</v>
      </c>
      <c r="Q46150" s="12">
        <v>40269</v>
      </c>
      <c r="R46150" s="12">
        <v>40269</v>
      </c>
    </row>
    <row r="46151" spans="1:18" x14ac:dyDescent="0.25">
      <c r="A46151" s="7" t="s">
        <v>156503</v>
      </c>
      <c r="B46151" s="7" t="s">
        <v>156504</v>
      </c>
      <c r="C46151" s="7" t="s">
        <v>156505</v>
      </c>
      <c r="D46151" s="7" t="s">
        <v>210</v>
      </c>
      <c r="E46151" s="8" t="s">
        <v>211</v>
      </c>
      <c r="F46151" s="8">
        <v>540000</v>
      </c>
      <c r="G46151" s="7" t="s">
        <v>35</v>
      </c>
      <c r="H46151" s="7" t="s">
        <v>24</v>
      </c>
      <c r="I46151" s="9" t="s">
        <v>25</v>
      </c>
      <c r="J46151" s="17" t="s">
        <v>26</v>
      </c>
      <c r="K46151" s="10" t="s">
        <v>27</v>
      </c>
      <c r="L46151" s="7">
        <v>1</v>
      </c>
      <c r="M46151" s="11">
        <v>40888</v>
      </c>
      <c r="N46151" s="7" t="s">
        <v>595</v>
      </c>
      <c r="O46151" s="7" t="s">
        <v>74</v>
      </c>
      <c r="P46151" s="10">
        <v>2011</v>
      </c>
      <c r="Q46151" s="12">
        <v>41396</v>
      </c>
      <c r="R46151" s="12">
        <v>41396</v>
      </c>
    </row>
    <row r="46152" spans="1:18" x14ac:dyDescent="0.25">
      <c r="A46152" s="7" t="s">
        <v>156506</v>
      </c>
      <c r="B46152" s="7" t="s">
        <v>156507</v>
      </c>
      <c r="F46152" s="8">
        <v>0</v>
      </c>
      <c r="G46152" s="7" t="s">
        <v>35</v>
      </c>
      <c r="I46152" s="9"/>
      <c r="L46152" s="7">
        <v>1</v>
      </c>
      <c r="Q46152" s="12">
        <v>40757</v>
      </c>
      <c r="R46152" s="12">
        <v>40757</v>
      </c>
    </row>
    <row r="46153" spans="1:18" x14ac:dyDescent="0.25">
      <c r="A46153" s="7" t="s">
        <v>156508</v>
      </c>
      <c r="B46153" s="7" t="s">
        <v>156509</v>
      </c>
      <c r="C46153" s="7" t="s">
        <v>156510</v>
      </c>
      <c r="D46153" s="7" t="s">
        <v>156511</v>
      </c>
      <c r="E46153" s="8" t="s">
        <v>55180</v>
      </c>
      <c r="F46153" s="8">
        <v>280000</v>
      </c>
      <c r="G46153" s="7" t="s">
        <v>35</v>
      </c>
      <c r="H46153" s="7" t="s">
        <v>24</v>
      </c>
      <c r="I46153" s="9" t="s">
        <v>36</v>
      </c>
      <c r="J46153" s="17" t="s">
        <v>181</v>
      </c>
      <c r="K46153" s="10" t="s">
        <v>182</v>
      </c>
      <c r="L46153" s="7">
        <v>2</v>
      </c>
      <c r="M46153" s="11">
        <v>40909</v>
      </c>
      <c r="N46153" s="7" t="s">
        <v>111</v>
      </c>
      <c r="O46153" s="7" t="s">
        <v>112</v>
      </c>
      <c r="P46153" s="10">
        <v>2012</v>
      </c>
      <c r="Q46153" s="12">
        <v>41273</v>
      </c>
      <c r="R46153" s="12">
        <v>41726</v>
      </c>
    </row>
    <row r="46154" spans="1:18" x14ac:dyDescent="0.25">
      <c r="A46154" s="7" t="s">
        <v>156512</v>
      </c>
      <c r="B46154" s="7" t="s">
        <v>156513</v>
      </c>
      <c r="C46154" s="7" t="s">
        <v>156514</v>
      </c>
      <c r="D46154" s="7" t="s">
        <v>86</v>
      </c>
      <c r="E46154" s="8" t="s">
        <v>87</v>
      </c>
      <c r="F46154" s="8">
        <v>125000</v>
      </c>
      <c r="G46154" s="7" t="s">
        <v>35</v>
      </c>
      <c r="H46154" s="7" t="s">
        <v>24</v>
      </c>
      <c r="I46154" s="9" t="s">
        <v>129</v>
      </c>
      <c r="J46154" s="17" t="s">
        <v>130</v>
      </c>
      <c r="K46154" s="10" t="s">
        <v>2584</v>
      </c>
      <c r="L46154" s="7">
        <v>1</v>
      </c>
      <c r="M46154" s="11">
        <v>40909</v>
      </c>
      <c r="N46154" s="7" t="s">
        <v>111</v>
      </c>
      <c r="O46154" s="7" t="s">
        <v>112</v>
      </c>
      <c r="P46154" s="10">
        <v>2012</v>
      </c>
      <c r="Q46154" s="12">
        <v>41183</v>
      </c>
      <c r="R46154" s="12">
        <v>41183</v>
      </c>
    </row>
    <row r="46155" spans="1:18" x14ac:dyDescent="0.25">
      <c r="A46155" s="7" t="s">
        <v>156515</v>
      </c>
      <c r="B46155" s="7" t="s">
        <v>156516</v>
      </c>
      <c r="C46155" s="7" t="s">
        <v>156517</v>
      </c>
      <c r="D46155" s="7" t="s">
        <v>156518</v>
      </c>
      <c r="E46155" s="8" t="s">
        <v>11672</v>
      </c>
      <c r="F46155" s="8">
        <v>4500000</v>
      </c>
      <c r="G46155" s="7" t="s">
        <v>35</v>
      </c>
      <c r="H46155" s="7" t="s">
        <v>24</v>
      </c>
      <c r="I46155" s="9" t="s">
        <v>36</v>
      </c>
      <c r="J46155" s="17" t="s">
        <v>181</v>
      </c>
      <c r="K46155" s="10" t="s">
        <v>5478</v>
      </c>
      <c r="L46155" s="7">
        <v>1</v>
      </c>
      <c r="M46155" s="11">
        <v>40544</v>
      </c>
      <c r="N46155" s="7" t="s">
        <v>537</v>
      </c>
      <c r="O46155" s="7" t="s">
        <v>505</v>
      </c>
      <c r="P46155" s="10">
        <v>2011</v>
      </c>
      <c r="Q46155" s="12">
        <v>41000</v>
      </c>
      <c r="R46155" s="12">
        <v>41000</v>
      </c>
    </row>
    <row r="46156" spans="1:18" x14ac:dyDescent="0.25">
      <c r="A46156" s="7" t="s">
        <v>156519</v>
      </c>
      <c r="B46156" s="7" t="s">
        <v>156520</v>
      </c>
      <c r="C46156" s="7" t="s">
        <v>156521</v>
      </c>
      <c r="D46156" s="7" t="s">
        <v>68</v>
      </c>
      <c r="E46156" s="8" t="s">
        <v>69</v>
      </c>
      <c r="F46156" s="8">
        <v>0</v>
      </c>
      <c r="G46156" s="7" t="s">
        <v>35</v>
      </c>
      <c r="H46156" s="7" t="s">
        <v>24</v>
      </c>
      <c r="I46156" s="9" t="s">
        <v>2591</v>
      </c>
      <c r="J46156" s="17" t="s">
        <v>2592</v>
      </c>
      <c r="K46156" s="10" t="s">
        <v>5248</v>
      </c>
      <c r="L46156" s="7">
        <v>2</v>
      </c>
      <c r="M46156" s="11">
        <v>39352</v>
      </c>
      <c r="N46156" s="7" t="s">
        <v>642</v>
      </c>
      <c r="O46156" s="7" t="s">
        <v>643</v>
      </c>
      <c r="P46156" s="10">
        <v>2007</v>
      </c>
      <c r="Q46156" s="12">
        <v>40483</v>
      </c>
      <c r="R46156" s="12">
        <v>41701</v>
      </c>
    </row>
    <row r="46157" spans="1:18" x14ac:dyDescent="0.25">
      <c r="A46157" s="7" t="s">
        <v>156522</v>
      </c>
      <c r="B46157" s="7" t="s">
        <v>156523</v>
      </c>
      <c r="C46157" s="7" t="s">
        <v>156524</v>
      </c>
      <c r="D46157" s="7" t="s">
        <v>156525</v>
      </c>
      <c r="E46157" s="8" t="s">
        <v>22843</v>
      </c>
      <c r="F46157" s="8">
        <v>440000</v>
      </c>
      <c r="G46157" s="7" t="s">
        <v>35</v>
      </c>
      <c r="H46157" s="7" t="s">
        <v>1097</v>
      </c>
      <c r="I46157" s="9"/>
      <c r="J46157" s="17" t="s">
        <v>1578</v>
      </c>
      <c r="K46157" s="10" t="s">
        <v>1579</v>
      </c>
      <c r="L46157" s="7">
        <v>1</v>
      </c>
      <c r="M46157" s="11">
        <v>41396</v>
      </c>
      <c r="N46157" s="7" t="s">
        <v>3449</v>
      </c>
      <c r="O46157" s="7" t="s">
        <v>412</v>
      </c>
      <c r="P46157" s="10">
        <v>2013</v>
      </c>
      <c r="Q46157" s="12">
        <v>41707</v>
      </c>
      <c r="R46157" s="12">
        <v>41707</v>
      </c>
    </row>
    <row r="46158" spans="1:18" x14ac:dyDescent="0.25">
      <c r="A46158" s="7" t="s">
        <v>156526</v>
      </c>
      <c r="B46158" s="7" t="s">
        <v>156527</v>
      </c>
      <c r="C46158" s="7" t="s">
        <v>156528</v>
      </c>
      <c r="D46158" s="7" t="s">
        <v>156529</v>
      </c>
      <c r="E46158" s="8" t="s">
        <v>10327</v>
      </c>
      <c r="F46158" s="8">
        <v>37600000</v>
      </c>
      <c r="G46158" s="7" t="s">
        <v>35</v>
      </c>
      <c r="H46158" s="7" t="s">
        <v>24</v>
      </c>
      <c r="I46158" s="9" t="s">
        <v>36</v>
      </c>
      <c r="J46158" s="17" t="s">
        <v>181</v>
      </c>
      <c r="K46158" s="10" t="s">
        <v>1184</v>
      </c>
      <c r="L46158" s="7">
        <v>5</v>
      </c>
      <c r="M46158" s="11">
        <v>37622</v>
      </c>
      <c r="N46158" s="7" t="s">
        <v>814</v>
      </c>
      <c r="O46158" s="7" t="s">
        <v>815</v>
      </c>
      <c r="P46158" s="10">
        <v>2003</v>
      </c>
      <c r="Q46158" s="12">
        <v>37987</v>
      </c>
      <c r="R46158" s="12">
        <v>40483</v>
      </c>
    </row>
    <row r="46159" spans="1:18" x14ac:dyDescent="0.25">
      <c r="A46159" s="7" t="s">
        <v>156530</v>
      </c>
      <c r="B46159" s="7" t="s">
        <v>156531</v>
      </c>
      <c r="C46159" s="7" t="s">
        <v>156532</v>
      </c>
      <c r="D46159" s="7" t="s">
        <v>625</v>
      </c>
      <c r="E46159" s="8" t="s">
        <v>323</v>
      </c>
      <c r="F46159" s="8">
        <v>0</v>
      </c>
      <c r="G46159" s="7" t="s">
        <v>23</v>
      </c>
      <c r="H46159" s="7" t="s">
        <v>24</v>
      </c>
      <c r="I46159" s="9" t="s">
        <v>25</v>
      </c>
      <c r="J46159" s="17" t="s">
        <v>26</v>
      </c>
      <c r="K46159" s="10" t="s">
        <v>27</v>
      </c>
      <c r="L46159" s="7">
        <v>1</v>
      </c>
      <c r="M46159" s="11">
        <v>40909</v>
      </c>
      <c r="N46159" s="7" t="s">
        <v>111</v>
      </c>
      <c r="O46159" s="7" t="s">
        <v>112</v>
      </c>
      <c r="P46159" s="10">
        <v>2012</v>
      </c>
      <c r="Q46159" s="12">
        <v>41061</v>
      </c>
      <c r="R46159" s="12">
        <v>41061</v>
      </c>
    </row>
    <row r="46160" spans="1:18" x14ac:dyDescent="0.25">
      <c r="A46160" s="7" t="s">
        <v>156533</v>
      </c>
      <c r="B46160" s="7" t="s">
        <v>156534</v>
      </c>
      <c r="D46160" s="7" t="s">
        <v>134128</v>
      </c>
      <c r="E46160" s="8" t="s">
        <v>386</v>
      </c>
      <c r="F46160" s="8">
        <v>0</v>
      </c>
      <c r="G46160" s="7" t="s">
        <v>35</v>
      </c>
      <c r="H46160" s="7" t="s">
        <v>24</v>
      </c>
      <c r="I46160" s="9" t="s">
        <v>782</v>
      </c>
      <c r="J46160" s="17" t="s">
        <v>783</v>
      </c>
      <c r="K46160" s="10" t="s">
        <v>783</v>
      </c>
      <c r="L46160" s="7">
        <v>1</v>
      </c>
      <c r="M46160" s="11">
        <v>40815</v>
      </c>
      <c r="N46160" s="7" t="s">
        <v>229</v>
      </c>
      <c r="O46160" s="7" t="s">
        <v>230</v>
      </c>
      <c r="P46160" s="10">
        <v>2011</v>
      </c>
      <c r="Q46160" s="12">
        <v>40941</v>
      </c>
      <c r="R46160" s="12">
        <v>40941</v>
      </c>
    </row>
    <row r="46161" spans="1:18" x14ac:dyDescent="0.25">
      <c r="A46161" s="7" t="s">
        <v>156535</v>
      </c>
      <c r="B46161" s="7" t="s">
        <v>156536</v>
      </c>
      <c r="C46161" s="7" t="s">
        <v>156537</v>
      </c>
      <c r="F46161" s="8">
        <v>0</v>
      </c>
      <c r="G46161" s="7" t="s">
        <v>35</v>
      </c>
      <c r="H46161" s="7" t="s">
        <v>10544</v>
      </c>
      <c r="I46161" s="9"/>
      <c r="J46161" s="17" t="s">
        <v>13558</v>
      </c>
      <c r="K46161" s="10" t="s">
        <v>13558</v>
      </c>
      <c r="L46161" s="7">
        <v>1</v>
      </c>
      <c r="Q46161" s="12">
        <v>41648</v>
      </c>
      <c r="R46161" s="12">
        <v>41648</v>
      </c>
    </row>
    <row r="46162" spans="1:18" x14ac:dyDescent="0.25">
      <c r="A46162" s="7" t="s">
        <v>156538</v>
      </c>
      <c r="B46162" s="7" t="s">
        <v>156539</v>
      </c>
      <c r="C46162" s="7" t="s">
        <v>156540</v>
      </c>
      <c r="D46162" s="7" t="s">
        <v>86</v>
      </c>
      <c r="E46162" s="8" t="s">
        <v>87</v>
      </c>
      <c r="F46162" s="8">
        <v>200000</v>
      </c>
      <c r="G46162" s="7" t="s">
        <v>35</v>
      </c>
      <c r="H46162" s="7" t="s">
        <v>24</v>
      </c>
      <c r="I46162" s="9" t="s">
        <v>502</v>
      </c>
      <c r="J46162" s="17" t="s">
        <v>5387</v>
      </c>
      <c r="K46162" s="10" t="s">
        <v>39381</v>
      </c>
      <c r="L46162" s="7">
        <v>1</v>
      </c>
      <c r="M46162" s="11">
        <v>39814</v>
      </c>
      <c r="N46162" s="7" t="s">
        <v>171</v>
      </c>
      <c r="O46162" s="7" t="s">
        <v>172</v>
      </c>
      <c r="P46162" s="10">
        <v>2009</v>
      </c>
      <c r="Q46162" s="12">
        <v>40616</v>
      </c>
      <c r="R46162" s="12">
        <v>40616</v>
      </c>
    </row>
    <row r="46163" spans="1:18" x14ac:dyDescent="0.25">
      <c r="A46163" s="7" t="s">
        <v>156541</v>
      </c>
      <c r="B46163" s="7" t="s">
        <v>156542</v>
      </c>
      <c r="C46163" s="7" t="s">
        <v>156543</v>
      </c>
      <c r="D46163" s="7" t="s">
        <v>106</v>
      </c>
      <c r="E46163" s="8" t="s">
        <v>107</v>
      </c>
      <c r="F46163" s="8">
        <v>9000000</v>
      </c>
      <c r="G46163" s="7" t="s">
        <v>35</v>
      </c>
      <c r="H46163" s="7" t="s">
        <v>24</v>
      </c>
      <c r="I46163" s="9" t="s">
        <v>36</v>
      </c>
      <c r="J46163" s="17" t="s">
        <v>181</v>
      </c>
      <c r="K46163" s="10" t="s">
        <v>182</v>
      </c>
      <c r="L46163" s="7">
        <v>3</v>
      </c>
      <c r="M46163" s="11">
        <v>37926</v>
      </c>
      <c r="N46163" s="7" t="s">
        <v>70042</v>
      </c>
      <c r="O46163" s="7" t="s">
        <v>13075</v>
      </c>
      <c r="P46163" s="10">
        <v>2003</v>
      </c>
      <c r="Q46163" s="12">
        <v>39304</v>
      </c>
      <c r="R46163" s="12">
        <v>40058</v>
      </c>
    </row>
    <row r="46164" spans="1:18" x14ac:dyDescent="0.25">
      <c r="A46164" s="7" t="s">
        <v>156544</v>
      </c>
      <c r="B46164" s="7" t="s">
        <v>156545</v>
      </c>
      <c r="C46164" s="7" t="s">
        <v>156546</v>
      </c>
      <c r="D46164" s="7" t="s">
        <v>532</v>
      </c>
      <c r="E46164" s="8" t="s">
        <v>533</v>
      </c>
      <c r="F46164" s="8">
        <v>1500000</v>
      </c>
      <c r="G46164" s="7" t="s">
        <v>35</v>
      </c>
      <c r="H46164" s="7" t="s">
        <v>1503</v>
      </c>
      <c r="I46164" s="9"/>
      <c r="J46164" s="17" t="s">
        <v>1504</v>
      </c>
      <c r="K46164" s="10" t="s">
        <v>1504</v>
      </c>
      <c r="L46164" s="7">
        <v>1</v>
      </c>
      <c r="M46164" s="11">
        <v>40837</v>
      </c>
      <c r="N46164" s="7" t="s">
        <v>73</v>
      </c>
      <c r="O46164" s="7" t="s">
        <v>74</v>
      </c>
      <c r="P46164" s="10">
        <v>2011</v>
      </c>
      <c r="Q46164" s="12">
        <v>41000</v>
      </c>
      <c r="R46164" s="12">
        <v>41000</v>
      </c>
    </row>
    <row r="46165" spans="1:18" x14ac:dyDescent="0.25">
      <c r="A46165" s="7" t="s">
        <v>156547</v>
      </c>
      <c r="B46165" s="7" t="s">
        <v>156548</v>
      </c>
      <c r="C46165" s="7" t="s">
        <v>156549</v>
      </c>
      <c r="D46165" s="7" t="s">
        <v>7781</v>
      </c>
      <c r="E46165" s="8" t="s">
        <v>1228</v>
      </c>
      <c r="F46165" s="8">
        <v>1050000</v>
      </c>
      <c r="G46165" s="7" t="s">
        <v>35</v>
      </c>
      <c r="H46165" s="7" t="s">
        <v>24</v>
      </c>
      <c r="I46165" s="9" t="s">
        <v>36</v>
      </c>
      <c r="J46165" s="17" t="s">
        <v>181</v>
      </c>
      <c r="K46165" s="10" t="s">
        <v>1537</v>
      </c>
      <c r="L46165" s="7">
        <v>1</v>
      </c>
      <c r="M46165" s="11">
        <v>41640</v>
      </c>
      <c r="N46165" s="7" t="s">
        <v>63</v>
      </c>
      <c r="O46165" s="7" t="s">
        <v>64</v>
      </c>
      <c r="P46165" s="10">
        <v>2014</v>
      </c>
      <c r="Q46165" s="12">
        <v>41808</v>
      </c>
      <c r="R46165" s="12">
        <v>41808</v>
      </c>
    </row>
    <row r="46166" spans="1:18" x14ac:dyDescent="0.25">
      <c r="A46166" s="7" t="s">
        <v>156550</v>
      </c>
      <c r="B46166" s="7" t="s">
        <v>156551</v>
      </c>
      <c r="C46166" s="7" t="s">
        <v>156552</v>
      </c>
      <c r="D46166" s="7" t="s">
        <v>156553</v>
      </c>
      <c r="E46166" s="8" t="s">
        <v>26661</v>
      </c>
      <c r="F46166" s="8">
        <v>350000</v>
      </c>
      <c r="G46166" s="7" t="s">
        <v>35</v>
      </c>
      <c r="H46166" s="7" t="s">
        <v>24</v>
      </c>
      <c r="I46166" s="9" t="s">
        <v>25</v>
      </c>
      <c r="J46166" s="17" t="s">
        <v>26</v>
      </c>
      <c r="K46166" s="10" t="s">
        <v>4479</v>
      </c>
      <c r="L46166" s="7">
        <v>1</v>
      </c>
      <c r="M46166" s="11">
        <v>41142</v>
      </c>
      <c r="N46166" s="7" t="s">
        <v>569</v>
      </c>
      <c r="O46166" s="7" t="s">
        <v>570</v>
      </c>
      <c r="P46166" s="10">
        <v>2012</v>
      </c>
      <c r="Q46166" s="12">
        <v>41395</v>
      </c>
      <c r="R46166" s="12">
        <v>41395</v>
      </c>
    </row>
    <row r="46167" spans="1:18" x14ac:dyDescent="0.25">
      <c r="A46167" s="7" t="s">
        <v>156554</v>
      </c>
      <c r="B46167" s="7" t="s">
        <v>156555</v>
      </c>
      <c r="C46167" s="7" t="s">
        <v>156556</v>
      </c>
      <c r="D46167" s="7" t="s">
        <v>210</v>
      </c>
      <c r="E46167" s="8" t="s">
        <v>211</v>
      </c>
      <c r="F46167" s="8">
        <v>7000000</v>
      </c>
      <c r="G46167" s="7" t="s">
        <v>35</v>
      </c>
      <c r="H46167" s="7" t="s">
        <v>24</v>
      </c>
      <c r="I46167" s="9" t="s">
        <v>36</v>
      </c>
      <c r="J46167" s="17" t="s">
        <v>181</v>
      </c>
      <c r="K46167" s="10" t="s">
        <v>182</v>
      </c>
      <c r="L46167" s="7">
        <v>1</v>
      </c>
      <c r="M46167" s="11">
        <v>37987</v>
      </c>
      <c r="N46167" s="7" t="s">
        <v>424</v>
      </c>
      <c r="O46167" s="7" t="s">
        <v>425</v>
      </c>
      <c r="P46167" s="10">
        <v>2004</v>
      </c>
      <c r="Q46167" s="12">
        <v>41626</v>
      </c>
      <c r="R46167" s="12">
        <v>41626</v>
      </c>
    </row>
    <row r="46168" spans="1:18" x14ac:dyDescent="0.25">
      <c r="A46168" s="7" t="s">
        <v>156557</v>
      </c>
      <c r="B46168" s="7" t="s">
        <v>156558</v>
      </c>
      <c r="C46168" s="7" t="s">
        <v>156559</v>
      </c>
      <c r="D46168" s="7" t="s">
        <v>210</v>
      </c>
      <c r="E46168" s="8" t="s">
        <v>211</v>
      </c>
      <c r="F46168" s="8">
        <v>135000</v>
      </c>
      <c r="G46168" s="7" t="s">
        <v>35</v>
      </c>
      <c r="H46168" s="7" t="s">
        <v>24</v>
      </c>
      <c r="I46168" s="9" t="s">
        <v>36</v>
      </c>
      <c r="J46168" s="17" t="s">
        <v>181</v>
      </c>
      <c r="K46168" s="10" t="s">
        <v>2579</v>
      </c>
      <c r="L46168" s="7">
        <v>1</v>
      </c>
      <c r="Q46168" s="12">
        <v>41257</v>
      </c>
      <c r="R46168" s="12">
        <v>41257</v>
      </c>
    </row>
    <row r="46169" spans="1:18" x14ac:dyDescent="0.25">
      <c r="A46169" s="7" t="s">
        <v>156560</v>
      </c>
      <c r="B46169" s="7" t="s">
        <v>156561</v>
      </c>
      <c r="C46169" s="7" t="s">
        <v>156562</v>
      </c>
      <c r="D46169" s="7" t="s">
        <v>156563</v>
      </c>
      <c r="E46169" s="8" t="s">
        <v>195</v>
      </c>
      <c r="F46169" s="8">
        <v>953545</v>
      </c>
      <c r="G46169" s="7" t="s">
        <v>35</v>
      </c>
      <c r="H46169" s="7" t="s">
        <v>607</v>
      </c>
      <c r="I46169" s="9"/>
      <c r="J46169" s="17" t="s">
        <v>869</v>
      </c>
      <c r="K46169" s="10" t="s">
        <v>869</v>
      </c>
      <c r="L46169" s="7">
        <v>3</v>
      </c>
      <c r="M46169" s="11">
        <v>39239</v>
      </c>
      <c r="N46169" s="7" t="s">
        <v>8416</v>
      </c>
      <c r="O46169" s="7" t="s">
        <v>2756</v>
      </c>
      <c r="P46169" s="10">
        <v>2007</v>
      </c>
      <c r="Q46169" s="12">
        <v>39239</v>
      </c>
      <c r="R46169" s="12">
        <v>39873</v>
      </c>
    </row>
    <row r="46170" spans="1:18" x14ac:dyDescent="0.25">
      <c r="A46170" s="7" t="s">
        <v>156564</v>
      </c>
      <c r="B46170" s="7" t="s">
        <v>156565</v>
      </c>
      <c r="C46170" s="7" t="s">
        <v>156566</v>
      </c>
      <c r="D46170" s="7" t="s">
        <v>275</v>
      </c>
      <c r="E46170" s="8" t="s">
        <v>276</v>
      </c>
      <c r="F46170" s="8">
        <v>600613</v>
      </c>
      <c r="G46170" s="7" t="s">
        <v>35</v>
      </c>
      <c r="H46170" s="7" t="s">
        <v>24</v>
      </c>
      <c r="I46170" s="9" t="s">
        <v>502</v>
      </c>
      <c r="J46170" s="17" t="s">
        <v>993</v>
      </c>
      <c r="K46170" s="10" t="s">
        <v>22838</v>
      </c>
      <c r="L46170" s="7">
        <v>2</v>
      </c>
      <c r="M46170" s="11">
        <v>39814</v>
      </c>
      <c r="N46170" s="7" t="s">
        <v>171</v>
      </c>
      <c r="O46170" s="7" t="s">
        <v>172</v>
      </c>
      <c r="P46170" s="10">
        <v>2009</v>
      </c>
      <c r="Q46170" s="12">
        <v>40631</v>
      </c>
      <c r="R46170" s="12">
        <v>41436</v>
      </c>
    </row>
    <row r="46171" spans="1:18" x14ac:dyDescent="0.25">
      <c r="A46171" s="7" t="s">
        <v>156567</v>
      </c>
      <c r="B46171" s="7" t="s">
        <v>156568</v>
      </c>
      <c r="C46171" s="7" t="s">
        <v>156569</v>
      </c>
      <c r="D46171" s="7" t="s">
        <v>2115</v>
      </c>
      <c r="E46171" s="8" t="s">
        <v>2116</v>
      </c>
      <c r="F46171" s="8">
        <v>0</v>
      </c>
      <c r="G46171" s="7" t="s">
        <v>35</v>
      </c>
      <c r="H46171" s="7" t="s">
        <v>52</v>
      </c>
      <c r="I46171" s="9"/>
      <c r="J46171" s="17" t="s">
        <v>53</v>
      </c>
      <c r="K46171" s="10" t="s">
        <v>53</v>
      </c>
      <c r="L46171" s="7">
        <v>1</v>
      </c>
      <c r="Q46171" s="12">
        <v>35975</v>
      </c>
      <c r="R46171" s="12">
        <v>35975</v>
      </c>
    </row>
    <row r="46172" spans="1:18" x14ac:dyDescent="0.25">
      <c r="A46172" s="7" t="s">
        <v>156570</v>
      </c>
      <c r="B46172" s="7" t="s">
        <v>156571</v>
      </c>
      <c r="C46172" s="7" t="s">
        <v>156572</v>
      </c>
      <c r="F46172" s="8">
        <v>340463</v>
      </c>
      <c r="G46172" s="7" t="s">
        <v>35</v>
      </c>
      <c r="H46172" s="7" t="s">
        <v>24</v>
      </c>
      <c r="I46172" s="9" t="s">
        <v>36</v>
      </c>
      <c r="J46172" s="17" t="s">
        <v>5467</v>
      </c>
      <c r="K46172" s="10" t="s">
        <v>14101</v>
      </c>
      <c r="L46172" s="7">
        <v>1</v>
      </c>
      <c r="Q46172" s="12">
        <v>40676</v>
      </c>
      <c r="R46172" s="12">
        <v>40676</v>
      </c>
    </row>
    <row r="46173" spans="1:18" x14ac:dyDescent="0.25">
      <c r="A46173" s="7" t="s">
        <v>156573</v>
      </c>
      <c r="B46173" s="7" t="s">
        <v>156574</v>
      </c>
      <c r="C46173" s="7" t="s">
        <v>156575</v>
      </c>
      <c r="D46173" s="7" t="s">
        <v>18183</v>
      </c>
      <c r="E46173" s="8" t="s">
        <v>107</v>
      </c>
      <c r="F46173" s="8">
        <v>20000</v>
      </c>
      <c r="G46173" s="7" t="s">
        <v>35</v>
      </c>
      <c r="H46173" s="7" t="s">
        <v>264</v>
      </c>
      <c r="I46173" s="9"/>
      <c r="J46173" s="17" t="s">
        <v>324</v>
      </c>
      <c r="K46173" s="10" t="s">
        <v>324</v>
      </c>
      <c r="L46173" s="7">
        <v>1</v>
      </c>
      <c r="M46173" s="11">
        <v>40878</v>
      </c>
      <c r="N46173" s="7" t="s">
        <v>595</v>
      </c>
      <c r="O46173" s="7" t="s">
        <v>74</v>
      </c>
      <c r="P46173" s="10">
        <v>2011</v>
      </c>
      <c r="Q46173" s="12">
        <v>41000</v>
      </c>
      <c r="R46173" s="12">
        <v>41000</v>
      </c>
    </row>
    <row r="46174" spans="1:18" x14ac:dyDescent="0.25">
      <c r="A46174" s="7" t="s">
        <v>156576</v>
      </c>
      <c r="B46174" s="7" t="s">
        <v>156577</v>
      </c>
      <c r="C46174" s="7" t="s">
        <v>156578</v>
      </c>
      <c r="D46174" s="7" t="s">
        <v>68</v>
      </c>
      <c r="E46174" s="8" t="s">
        <v>69</v>
      </c>
      <c r="F46174" s="8">
        <v>82000</v>
      </c>
      <c r="G46174" s="7" t="s">
        <v>35</v>
      </c>
      <c r="H46174" s="7" t="s">
        <v>24</v>
      </c>
      <c r="I46174" s="9" t="s">
        <v>188</v>
      </c>
      <c r="J46174" s="17" t="s">
        <v>189</v>
      </c>
      <c r="K46174" s="10" t="s">
        <v>189</v>
      </c>
      <c r="L46174" s="7">
        <v>1</v>
      </c>
      <c r="M46174" s="11">
        <v>40544</v>
      </c>
      <c r="N46174" s="7" t="s">
        <v>537</v>
      </c>
      <c r="O46174" s="7" t="s">
        <v>505</v>
      </c>
      <c r="P46174" s="10">
        <v>2011</v>
      </c>
      <c r="Q46174" s="12">
        <v>40863</v>
      </c>
      <c r="R46174" s="12">
        <v>40863</v>
      </c>
    </row>
    <row r="46175" spans="1:18" x14ac:dyDescent="0.25">
      <c r="A46175" s="7" t="s">
        <v>156579</v>
      </c>
      <c r="B46175" s="7" t="s">
        <v>156580</v>
      </c>
      <c r="C46175" s="7" t="s">
        <v>156581</v>
      </c>
      <c r="D46175" s="7" t="s">
        <v>546</v>
      </c>
      <c r="E46175" s="8" t="s">
        <v>547</v>
      </c>
      <c r="F46175" s="8">
        <v>0</v>
      </c>
      <c r="G46175" s="7" t="s">
        <v>35</v>
      </c>
      <c r="I46175" s="9"/>
      <c r="L46175" s="7">
        <v>1</v>
      </c>
      <c r="M46175" s="11">
        <v>41456</v>
      </c>
      <c r="N46175" s="7" t="s">
        <v>257</v>
      </c>
      <c r="O46175" s="7" t="s">
        <v>258</v>
      </c>
      <c r="P46175" s="10">
        <v>2013</v>
      </c>
      <c r="Q46175" s="12">
        <v>41671</v>
      </c>
      <c r="R46175" s="12">
        <v>41671</v>
      </c>
    </row>
    <row r="46176" spans="1:18" x14ac:dyDescent="0.25">
      <c r="A46176" s="7" t="s">
        <v>156582</v>
      </c>
      <c r="B46176" s="7" t="s">
        <v>156583</v>
      </c>
      <c r="C46176" s="7" t="s">
        <v>156584</v>
      </c>
      <c r="D46176" s="7" t="s">
        <v>122</v>
      </c>
      <c r="E46176" s="8" t="s">
        <v>123</v>
      </c>
      <c r="F46176" s="8">
        <v>1800000</v>
      </c>
      <c r="G46176" s="7" t="s">
        <v>35</v>
      </c>
      <c r="H46176" s="7" t="s">
        <v>376</v>
      </c>
      <c r="I46176" s="9"/>
      <c r="J46176" s="17" t="s">
        <v>377</v>
      </c>
      <c r="K46176" s="10" t="s">
        <v>377</v>
      </c>
      <c r="L46176" s="7">
        <v>1</v>
      </c>
      <c r="M46176" s="11">
        <v>41456</v>
      </c>
      <c r="N46176" s="7" t="s">
        <v>257</v>
      </c>
      <c r="O46176" s="7" t="s">
        <v>258</v>
      </c>
      <c r="P46176" s="10">
        <v>2013</v>
      </c>
      <c r="Q46176" s="12">
        <v>41666</v>
      </c>
      <c r="R46176" s="12">
        <v>41666</v>
      </c>
    </row>
    <row r="46177" spans="1:18" x14ac:dyDescent="0.25">
      <c r="A46177" s="7" t="s">
        <v>156585</v>
      </c>
      <c r="B46177" s="7" t="s">
        <v>156586</v>
      </c>
      <c r="C46177" s="7" t="s">
        <v>156587</v>
      </c>
      <c r="D46177" s="7" t="s">
        <v>156588</v>
      </c>
      <c r="E46177" s="8" t="s">
        <v>533</v>
      </c>
      <c r="F46177" s="8">
        <v>25000</v>
      </c>
      <c r="G46177" s="7" t="s">
        <v>35</v>
      </c>
      <c r="H46177" s="7" t="s">
        <v>176</v>
      </c>
      <c r="I46177" s="9"/>
      <c r="J46177" s="17" t="s">
        <v>177</v>
      </c>
      <c r="K46177" s="10" t="s">
        <v>177</v>
      </c>
      <c r="L46177" s="7">
        <v>1</v>
      </c>
      <c r="M46177" s="11">
        <v>41306</v>
      </c>
      <c r="N46177" s="7" t="s">
        <v>1258</v>
      </c>
      <c r="O46177" s="7" t="s">
        <v>147</v>
      </c>
      <c r="P46177" s="10">
        <v>2013</v>
      </c>
      <c r="Q46177" s="12">
        <v>41548</v>
      </c>
      <c r="R46177" s="12">
        <v>41548</v>
      </c>
    </row>
    <row r="46178" spans="1:18" x14ac:dyDescent="0.25">
      <c r="A46178" s="7" t="s">
        <v>156589</v>
      </c>
      <c r="B46178" s="7" t="s">
        <v>156590</v>
      </c>
      <c r="C46178" s="7" t="s">
        <v>156591</v>
      </c>
      <c r="D46178" s="7" t="s">
        <v>156592</v>
      </c>
      <c r="E46178" s="8" t="s">
        <v>323</v>
      </c>
      <c r="F46178" s="8">
        <v>32592880</v>
      </c>
      <c r="G46178" s="7" t="s">
        <v>35</v>
      </c>
      <c r="H46178" s="7" t="s">
        <v>3921</v>
      </c>
      <c r="I46178" s="9"/>
      <c r="J46178" s="17" t="s">
        <v>3922</v>
      </c>
      <c r="K46178" s="10" t="s">
        <v>3922</v>
      </c>
      <c r="L46178" s="7">
        <v>2</v>
      </c>
      <c r="M46178" s="11">
        <v>39814</v>
      </c>
      <c r="N46178" s="7" t="s">
        <v>171</v>
      </c>
      <c r="O46178" s="7" t="s">
        <v>172</v>
      </c>
      <c r="P46178" s="10">
        <v>2009</v>
      </c>
      <c r="Q46178" s="12">
        <v>41275</v>
      </c>
      <c r="R46178" s="12">
        <v>41670</v>
      </c>
    </row>
    <row r="46179" spans="1:18" x14ac:dyDescent="0.25">
      <c r="A46179" s="7" t="s">
        <v>156593</v>
      </c>
      <c r="B46179" s="7" t="s">
        <v>156594</v>
      </c>
      <c r="C46179" s="7" t="s">
        <v>156595</v>
      </c>
      <c r="D46179" s="7" t="s">
        <v>78</v>
      </c>
      <c r="E46179" s="8" t="s">
        <v>79</v>
      </c>
      <c r="F46179" s="8">
        <v>1300000</v>
      </c>
      <c r="G46179" s="7" t="s">
        <v>35</v>
      </c>
      <c r="I46179" s="9"/>
      <c r="L46179" s="7">
        <v>1</v>
      </c>
      <c r="Q46179" s="12">
        <v>40793</v>
      </c>
      <c r="R46179" s="12">
        <v>40793</v>
      </c>
    </row>
    <row r="46180" spans="1:18" x14ac:dyDescent="0.25">
      <c r="A46180" s="7" t="s">
        <v>156596</v>
      </c>
      <c r="B46180" s="7" t="s">
        <v>156597</v>
      </c>
      <c r="C46180" s="7" t="s">
        <v>156598</v>
      </c>
      <c r="F46180" s="8">
        <v>0</v>
      </c>
      <c r="G46180" s="7" t="s">
        <v>35</v>
      </c>
      <c r="I46180" s="9"/>
      <c r="L46180" s="7">
        <v>1</v>
      </c>
      <c r="M46180" s="11">
        <v>41306</v>
      </c>
      <c r="N46180" s="7" t="s">
        <v>1258</v>
      </c>
      <c r="O46180" s="7" t="s">
        <v>147</v>
      </c>
      <c r="P46180" s="10">
        <v>2013</v>
      </c>
      <c r="Q46180" s="12">
        <v>41306</v>
      </c>
      <c r="R46180" s="12">
        <v>41306</v>
      </c>
    </row>
    <row r="46181" spans="1:18" x14ac:dyDescent="0.25">
      <c r="A46181" s="7" t="s">
        <v>156599</v>
      </c>
      <c r="B46181" s="7" t="s">
        <v>156600</v>
      </c>
      <c r="C46181" s="7" t="s">
        <v>156601</v>
      </c>
      <c r="D46181" s="7" t="s">
        <v>9068</v>
      </c>
      <c r="E46181" s="8" t="s">
        <v>1732</v>
      </c>
      <c r="F46181" s="8">
        <v>20000</v>
      </c>
      <c r="G46181" s="7" t="s">
        <v>35</v>
      </c>
      <c r="H46181" s="7" t="s">
        <v>24</v>
      </c>
      <c r="I46181" s="9" t="s">
        <v>60</v>
      </c>
      <c r="J46181" s="17" t="s">
        <v>1368</v>
      </c>
      <c r="K46181" s="10" t="s">
        <v>1368</v>
      </c>
      <c r="L46181" s="7">
        <v>1</v>
      </c>
      <c r="M46181" s="11">
        <v>41275</v>
      </c>
      <c r="N46181" s="7" t="s">
        <v>146</v>
      </c>
      <c r="O46181" s="7" t="s">
        <v>147</v>
      </c>
      <c r="P46181" s="10">
        <v>2013</v>
      </c>
      <c r="Q46181" s="12">
        <v>41856</v>
      </c>
      <c r="R46181" s="12">
        <v>41856</v>
      </c>
    </row>
    <row r="46182" spans="1:18" x14ac:dyDescent="0.25">
      <c r="A46182" s="7" t="s">
        <v>156602</v>
      </c>
      <c r="B46182" s="7" t="s">
        <v>156603</v>
      </c>
      <c r="C46182" s="7" t="s">
        <v>156604</v>
      </c>
      <c r="D46182" s="7" t="s">
        <v>156605</v>
      </c>
      <c r="E46182" s="8" t="s">
        <v>87</v>
      </c>
      <c r="F46182" s="8">
        <v>10000</v>
      </c>
      <c r="G46182" s="7" t="s">
        <v>35</v>
      </c>
      <c r="H46182" s="7" t="s">
        <v>24</v>
      </c>
      <c r="I46182" s="9" t="s">
        <v>1321</v>
      </c>
      <c r="J46182" s="17" t="s">
        <v>1864</v>
      </c>
      <c r="K46182" s="10" t="s">
        <v>1381</v>
      </c>
      <c r="L46182" s="7">
        <v>1</v>
      </c>
      <c r="M46182" s="11">
        <v>40664</v>
      </c>
      <c r="N46182" s="7" t="s">
        <v>394</v>
      </c>
      <c r="O46182" s="7" t="s">
        <v>55</v>
      </c>
      <c r="P46182" s="10">
        <v>2011</v>
      </c>
      <c r="Q46182" s="12">
        <v>41129</v>
      </c>
      <c r="R46182" s="12">
        <v>41129</v>
      </c>
    </row>
    <row r="46183" spans="1:18" x14ac:dyDescent="0.25">
      <c r="A46183" s="7" t="s">
        <v>156606</v>
      </c>
      <c r="B46183" s="7" t="s">
        <v>156607</v>
      </c>
      <c r="D46183" s="7" t="s">
        <v>719</v>
      </c>
      <c r="E46183" s="8" t="s">
        <v>720</v>
      </c>
      <c r="F46183" s="8">
        <v>3780000</v>
      </c>
      <c r="G46183" s="7" t="s">
        <v>35</v>
      </c>
      <c r="H46183" s="7" t="s">
        <v>196</v>
      </c>
      <c r="I46183" s="9"/>
      <c r="J46183" s="17" t="s">
        <v>197</v>
      </c>
      <c r="K46183" s="10" t="s">
        <v>197</v>
      </c>
      <c r="L46183" s="7">
        <v>1</v>
      </c>
      <c r="M46183" s="11">
        <v>37257</v>
      </c>
      <c r="N46183" s="7" t="s">
        <v>527</v>
      </c>
      <c r="O46183" s="7" t="s">
        <v>528</v>
      </c>
      <c r="P46183" s="10">
        <v>2002</v>
      </c>
      <c r="Q46183" s="12">
        <v>38880</v>
      </c>
      <c r="R46183" s="12">
        <v>38880</v>
      </c>
    </row>
    <row r="46184" spans="1:18" x14ac:dyDescent="0.25">
      <c r="A46184" s="7" t="s">
        <v>156608</v>
      </c>
      <c r="B46184" s="7" t="s">
        <v>156609</v>
      </c>
      <c r="C46184" s="7" t="s">
        <v>156610</v>
      </c>
      <c r="D46184" s="7" t="s">
        <v>238</v>
      </c>
      <c r="E46184" s="8" t="s">
        <v>239</v>
      </c>
      <c r="F46184" s="8">
        <v>7300000</v>
      </c>
      <c r="G46184" s="7" t="s">
        <v>35</v>
      </c>
      <c r="H46184" s="7" t="s">
        <v>24</v>
      </c>
      <c r="I46184" s="9" t="s">
        <v>36</v>
      </c>
      <c r="J46184" s="17" t="s">
        <v>37</v>
      </c>
      <c r="K46184" s="10" t="s">
        <v>37</v>
      </c>
      <c r="L46184" s="7">
        <v>1</v>
      </c>
      <c r="M46184" s="11">
        <v>41094</v>
      </c>
      <c r="N46184" s="7" t="s">
        <v>785</v>
      </c>
      <c r="O46184" s="7" t="s">
        <v>570</v>
      </c>
      <c r="P46184" s="10">
        <v>2012</v>
      </c>
      <c r="Q46184" s="12">
        <v>41695</v>
      </c>
      <c r="R46184" s="12">
        <v>41695</v>
      </c>
    </row>
    <row r="46185" spans="1:18" x14ac:dyDescent="0.25">
      <c r="A46185" s="7" t="s">
        <v>156611</v>
      </c>
      <c r="B46185" s="7" t="s">
        <v>156612</v>
      </c>
      <c r="C46185" s="7" t="s">
        <v>156613</v>
      </c>
      <c r="D46185" s="7" t="s">
        <v>86</v>
      </c>
      <c r="E46185" s="8" t="s">
        <v>87</v>
      </c>
      <c r="F46185" s="8">
        <v>0</v>
      </c>
      <c r="H46185" s="7" t="s">
        <v>24</v>
      </c>
      <c r="I46185" s="9" t="s">
        <v>25</v>
      </c>
      <c r="J46185" s="17" t="s">
        <v>26</v>
      </c>
      <c r="K46185" s="10" t="s">
        <v>27</v>
      </c>
      <c r="L46185" s="7">
        <v>1</v>
      </c>
      <c r="M46185" s="11">
        <v>37987</v>
      </c>
      <c r="N46185" s="7" t="s">
        <v>424</v>
      </c>
      <c r="O46185" s="7" t="s">
        <v>425</v>
      </c>
      <c r="P46185" s="10">
        <v>2004</v>
      </c>
      <c r="Q46185" s="12">
        <v>41624</v>
      </c>
      <c r="R46185" s="12">
        <v>41624</v>
      </c>
    </row>
    <row r="46186" spans="1:18" x14ac:dyDescent="0.25">
      <c r="A46186" s="7" t="s">
        <v>156614</v>
      </c>
      <c r="B46186" s="7" t="s">
        <v>156615</v>
      </c>
      <c r="C46186" s="7" t="s">
        <v>156616</v>
      </c>
      <c r="D46186" s="7" t="s">
        <v>156617</v>
      </c>
      <c r="E46186" s="8" t="s">
        <v>1732</v>
      </c>
      <c r="F46186" s="8">
        <v>268412808</v>
      </c>
      <c r="G46186" s="7" t="s">
        <v>35</v>
      </c>
      <c r="H46186" s="7" t="s">
        <v>24</v>
      </c>
      <c r="I46186" s="9" t="s">
        <v>36</v>
      </c>
      <c r="J46186" s="17" t="s">
        <v>181</v>
      </c>
      <c r="K46186" s="10" t="s">
        <v>1297</v>
      </c>
      <c r="L46186" s="7">
        <v>8</v>
      </c>
      <c r="M46186" s="11">
        <v>38353</v>
      </c>
      <c r="N46186" s="7" t="s">
        <v>435</v>
      </c>
      <c r="O46186" s="7" t="s">
        <v>436</v>
      </c>
      <c r="P46186" s="10">
        <v>2005</v>
      </c>
      <c r="Q46186" s="12">
        <v>39967</v>
      </c>
      <c r="R46186" s="12">
        <v>41894</v>
      </c>
    </row>
    <row r="46187" spans="1:18" x14ac:dyDescent="0.25">
      <c r="A46187" s="7" t="s">
        <v>156618</v>
      </c>
      <c r="B46187" s="7" t="s">
        <v>156619</v>
      </c>
      <c r="C46187" s="7" t="s">
        <v>156620</v>
      </c>
      <c r="D46187" s="7" t="s">
        <v>156621</v>
      </c>
      <c r="E46187" s="8" t="s">
        <v>16766</v>
      </c>
      <c r="F46187" s="8">
        <v>3600000</v>
      </c>
      <c r="G46187" s="7" t="s">
        <v>35</v>
      </c>
      <c r="H46187" s="7" t="s">
        <v>24</v>
      </c>
      <c r="I46187" s="9" t="s">
        <v>36</v>
      </c>
      <c r="J46187" s="17" t="s">
        <v>1162</v>
      </c>
      <c r="K46187" s="10" t="s">
        <v>1162</v>
      </c>
      <c r="L46187" s="7">
        <v>5</v>
      </c>
      <c r="M46187" s="11">
        <v>40544</v>
      </c>
      <c r="N46187" s="7" t="s">
        <v>537</v>
      </c>
      <c r="O46187" s="7" t="s">
        <v>505</v>
      </c>
      <c r="P46187" s="10">
        <v>2011</v>
      </c>
      <c r="Q46187" s="12">
        <v>40179</v>
      </c>
      <c r="R46187" s="12">
        <v>41548</v>
      </c>
    </row>
    <row r="46188" spans="1:18" x14ac:dyDescent="0.25">
      <c r="A46188" s="7" t="s">
        <v>156622</v>
      </c>
      <c r="B46188" s="7" t="s">
        <v>156623</v>
      </c>
      <c r="C46188" s="7" t="s">
        <v>156624</v>
      </c>
      <c r="D46188" s="7" t="s">
        <v>156625</v>
      </c>
      <c r="E46188" s="8" t="s">
        <v>204</v>
      </c>
      <c r="F46188" s="8">
        <v>350000</v>
      </c>
      <c r="G46188" s="7" t="s">
        <v>35</v>
      </c>
      <c r="H46188" s="7" t="s">
        <v>24</v>
      </c>
      <c r="I46188" s="9" t="s">
        <v>36</v>
      </c>
      <c r="J46188" s="17" t="s">
        <v>1162</v>
      </c>
      <c r="K46188" s="10" t="s">
        <v>1162</v>
      </c>
      <c r="L46188" s="7">
        <v>1</v>
      </c>
      <c r="M46188" s="11">
        <v>41275</v>
      </c>
      <c r="N46188" s="7" t="s">
        <v>146</v>
      </c>
      <c r="O46188" s="7" t="s">
        <v>147</v>
      </c>
      <c r="P46188" s="10">
        <v>2013</v>
      </c>
      <c r="Q46188" s="12">
        <v>41583</v>
      </c>
      <c r="R46188" s="12">
        <v>41583</v>
      </c>
    </row>
    <row r="46189" spans="1:18" x14ac:dyDescent="0.25">
      <c r="A46189" s="7" t="s">
        <v>156626</v>
      </c>
      <c r="B46189" s="7" t="s">
        <v>156627</v>
      </c>
      <c r="C46189" s="7" t="s">
        <v>156628</v>
      </c>
      <c r="D46189" s="7" t="s">
        <v>275</v>
      </c>
      <c r="E46189" s="8" t="s">
        <v>276</v>
      </c>
      <c r="F46189" s="8">
        <v>18026676</v>
      </c>
      <c r="G46189" s="7" t="s">
        <v>35</v>
      </c>
      <c r="H46189" s="7" t="s">
        <v>24</v>
      </c>
      <c r="I46189" s="9" t="s">
        <v>36</v>
      </c>
      <c r="J46189" s="17" t="s">
        <v>181</v>
      </c>
      <c r="K46189" s="10" t="s">
        <v>3663</v>
      </c>
      <c r="L46189" s="7">
        <v>3</v>
      </c>
      <c r="Q46189" s="12">
        <v>39457</v>
      </c>
      <c r="R46189" s="12">
        <v>40350</v>
      </c>
    </row>
    <row r="46190" spans="1:18" x14ac:dyDescent="0.25">
      <c r="A46190" s="7" t="s">
        <v>156629</v>
      </c>
      <c r="B46190" s="7" t="s">
        <v>156630</v>
      </c>
      <c r="C46190" s="7" t="s">
        <v>156631</v>
      </c>
      <c r="D46190" s="7" t="s">
        <v>68</v>
      </c>
      <c r="E46190" s="8" t="s">
        <v>69</v>
      </c>
      <c r="F46190" s="8">
        <v>817000</v>
      </c>
      <c r="G46190" s="7" t="s">
        <v>35</v>
      </c>
      <c r="H46190" s="7" t="s">
        <v>176</v>
      </c>
      <c r="I46190" s="9"/>
      <c r="J46190" s="17" t="s">
        <v>14886</v>
      </c>
      <c r="K46190" s="10" t="s">
        <v>14887</v>
      </c>
      <c r="L46190" s="7">
        <v>1</v>
      </c>
      <c r="M46190" s="11">
        <v>39083</v>
      </c>
      <c r="N46190" s="7" t="s">
        <v>88</v>
      </c>
      <c r="O46190" s="7" t="s">
        <v>89</v>
      </c>
      <c r="P46190" s="10">
        <v>2007</v>
      </c>
      <c r="Q46190" s="12">
        <v>39412</v>
      </c>
      <c r="R46190" s="12">
        <v>39412</v>
      </c>
    </row>
    <row r="46191" spans="1:18" x14ac:dyDescent="0.25">
      <c r="A46191" s="7" t="s">
        <v>156632</v>
      </c>
      <c r="B46191" s="7" t="s">
        <v>156633</v>
      </c>
      <c r="C46191" s="7" t="s">
        <v>156634</v>
      </c>
      <c r="D46191" s="7" t="s">
        <v>156635</v>
      </c>
      <c r="E46191" s="8" t="s">
        <v>366</v>
      </c>
      <c r="F46191" s="8">
        <v>0</v>
      </c>
      <c r="G46191" s="7" t="s">
        <v>35</v>
      </c>
      <c r="H46191" s="7" t="s">
        <v>24</v>
      </c>
      <c r="I46191" s="9" t="s">
        <v>14397</v>
      </c>
      <c r="J46191" s="17" t="s">
        <v>25727</v>
      </c>
      <c r="K46191" s="10" t="s">
        <v>25727</v>
      </c>
      <c r="L46191" s="7">
        <v>1</v>
      </c>
      <c r="Q46191" s="12">
        <v>41927</v>
      </c>
      <c r="R46191" s="12">
        <v>41927</v>
      </c>
    </row>
    <row r="46192" spans="1:18" x14ac:dyDescent="0.25">
      <c r="A46192" s="7" t="s">
        <v>156636</v>
      </c>
      <c r="B46192" s="7" t="s">
        <v>156637</v>
      </c>
      <c r="C46192" s="7" t="s">
        <v>156638</v>
      </c>
      <c r="D46192" s="7" t="s">
        <v>156639</v>
      </c>
      <c r="E46192" s="8" t="s">
        <v>79</v>
      </c>
      <c r="F46192" s="8">
        <v>0</v>
      </c>
      <c r="G46192" s="7" t="s">
        <v>35</v>
      </c>
      <c r="H46192" s="7" t="s">
        <v>24</v>
      </c>
      <c r="I46192" s="9" t="s">
        <v>129</v>
      </c>
      <c r="J46192" s="17" t="s">
        <v>130</v>
      </c>
      <c r="K46192" s="10" t="s">
        <v>78107</v>
      </c>
      <c r="L46192" s="7">
        <v>1</v>
      </c>
      <c r="M46192" s="11">
        <v>40932</v>
      </c>
      <c r="N46192" s="7" t="s">
        <v>111</v>
      </c>
      <c r="O46192" s="7" t="s">
        <v>112</v>
      </c>
      <c r="P46192" s="10">
        <v>2012</v>
      </c>
      <c r="Q46192" s="12">
        <v>41435</v>
      </c>
      <c r="R46192" s="12">
        <v>41435</v>
      </c>
    </row>
    <row r="46193" spans="1:18" x14ac:dyDescent="0.25">
      <c r="A46193" s="7" t="s">
        <v>156640</v>
      </c>
      <c r="B46193" s="7" t="s">
        <v>156641</v>
      </c>
      <c r="C46193" s="7" t="s">
        <v>156642</v>
      </c>
      <c r="D46193" s="7" t="s">
        <v>144</v>
      </c>
      <c r="E46193" s="8" t="s">
        <v>145</v>
      </c>
      <c r="F46193" s="8">
        <v>0</v>
      </c>
      <c r="G46193" s="7" t="s">
        <v>35</v>
      </c>
      <c r="H46193" s="7" t="s">
        <v>24</v>
      </c>
      <c r="I46193" s="9" t="s">
        <v>947</v>
      </c>
      <c r="J46193" s="17" t="s">
        <v>18778</v>
      </c>
      <c r="K46193" s="10" t="s">
        <v>32380</v>
      </c>
      <c r="L46193" s="7">
        <v>1</v>
      </c>
      <c r="M46193" s="11">
        <v>41302</v>
      </c>
      <c r="N46193" s="7" t="s">
        <v>146</v>
      </c>
      <c r="O46193" s="7" t="s">
        <v>147</v>
      </c>
      <c r="P46193" s="10">
        <v>2013</v>
      </c>
      <c r="Q46193" s="12">
        <v>41606</v>
      </c>
      <c r="R46193" s="12">
        <v>41606</v>
      </c>
    </row>
    <row r="46194" spans="1:18" x14ac:dyDescent="0.25">
      <c r="A46194" s="7" t="s">
        <v>156643</v>
      </c>
      <c r="B46194" s="7" t="s">
        <v>156644</v>
      </c>
      <c r="C46194" s="7" t="s">
        <v>156645</v>
      </c>
      <c r="D46194" s="7" t="s">
        <v>5846</v>
      </c>
      <c r="E46194" s="8" t="s">
        <v>239</v>
      </c>
      <c r="F46194" s="8">
        <v>70430000</v>
      </c>
      <c r="G46194" s="7" t="s">
        <v>35</v>
      </c>
      <c r="H46194" s="7" t="s">
        <v>205</v>
      </c>
      <c r="I46194" s="9"/>
      <c r="J46194" s="17" t="s">
        <v>1279</v>
      </c>
      <c r="K46194" s="10" t="s">
        <v>1279</v>
      </c>
      <c r="L46194" s="7">
        <v>3</v>
      </c>
      <c r="Q46194" s="12">
        <v>40483</v>
      </c>
      <c r="R46194" s="12">
        <v>40634</v>
      </c>
    </row>
    <row r="46195" spans="1:18" x14ac:dyDescent="0.25">
      <c r="A46195" s="7" t="s">
        <v>156646</v>
      </c>
      <c r="B46195" s="7" t="s">
        <v>156647</v>
      </c>
      <c r="C46195" s="7" t="s">
        <v>156648</v>
      </c>
      <c r="D46195" s="7" t="s">
        <v>1664</v>
      </c>
      <c r="E46195" s="8" t="s">
        <v>1665</v>
      </c>
      <c r="F46195" s="8">
        <v>850000</v>
      </c>
      <c r="G46195" s="7" t="s">
        <v>35</v>
      </c>
      <c r="I46195" s="9"/>
      <c r="L46195" s="7">
        <v>1</v>
      </c>
      <c r="Q46195" s="12">
        <v>41169</v>
      </c>
      <c r="R46195" s="12">
        <v>41169</v>
      </c>
    </row>
    <row r="46196" spans="1:18" x14ac:dyDescent="0.25">
      <c r="A46196" s="7" t="s">
        <v>156649</v>
      </c>
      <c r="B46196" s="7" t="s">
        <v>156650</v>
      </c>
      <c r="C46196" s="7" t="s">
        <v>156651</v>
      </c>
      <c r="D46196" s="7" t="s">
        <v>86</v>
      </c>
      <c r="E46196" s="8" t="s">
        <v>87</v>
      </c>
      <c r="F46196" s="8">
        <v>250000</v>
      </c>
      <c r="G46196" s="7" t="s">
        <v>35</v>
      </c>
      <c r="H46196" s="7" t="s">
        <v>24</v>
      </c>
      <c r="I46196" s="9" t="s">
        <v>248</v>
      </c>
      <c r="J46196" s="17" t="s">
        <v>249</v>
      </c>
      <c r="K46196" s="10" t="s">
        <v>249</v>
      </c>
      <c r="L46196" s="7">
        <v>3</v>
      </c>
      <c r="M46196" s="11">
        <v>41136</v>
      </c>
      <c r="N46196" s="7" t="s">
        <v>569</v>
      </c>
      <c r="O46196" s="7" t="s">
        <v>570</v>
      </c>
      <c r="P46196" s="10">
        <v>2012</v>
      </c>
      <c r="Q46196" s="12">
        <v>40909</v>
      </c>
      <c r="R46196" s="12">
        <v>41778</v>
      </c>
    </row>
    <row r="46197" spans="1:18" x14ac:dyDescent="0.25">
      <c r="A46197" s="7" t="s">
        <v>156652</v>
      </c>
      <c r="B46197" s="7" t="s">
        <v>156653</v>
      </c>
      <c r="C46197" s="7" t="s">
        <v>156654</v>
      </c>
      <c r="F46197" s="8">
        <v>40000</v>
      </c>
      <c r="G46197" s="7" t="s">
        <v>35</v>
      </c>
      <c r="H46197" s="7" t="s">
        <v>108</v>
      </c>
      <c r="I46197" s="9"/>
      <c r="J46197" s="17" t="s">
        <v>109</v>
      </c>
      <c r="K46197" s="10" t="s">
        <v>109</v>
      </c>
      <c r="L46197" s="7">
        <v>1</v>
      </c>
      <c r="M46197" s="11">
        <v>40544</v>
      </c>
      <c r="N46197" s="7" t="s">
        <v>537</v>
      </c>
      <c r="O46197" s="7" t="s">
        <v>505</v>
      </c>
      <c r="P46197" s="10">
        <v>2011</v>
      </c>
      <c r="Q46197" s="12">
        <v>41791</v>
      </c>
      <c r="R46197" s="12">
        <v>41791</v>
      </c>
    </row>
    <row r="46198" spans="1:18" x14ac:dyDescent="0.25">
      <c r="A46198" s="7" t="s">
        <v>156655</v>
      </c>
      <c r="B46198" s="7" t="s">
        <v>156656</v>
      </c>
      <c r="C46198" s="7" t="s">
        <v>156657</v>
      </c>
      <c r="D46198" s="7" t="s">
        <v>31466</v>
      </c>
      <c r="E46198" s="8" t="s">
        <v>228</v>
      </c>
      <c r="F46198" s="8">
        <v>3500000</v>
      </c>
      <c r="G46198" s="7" t="s">
        <v>35</v>
      </c>
      <c r="H46198" s="7" t="s">
        <v>24</v>
      </c>
      <c r="I46198" s="9" t="s">
        <v>60</v>
      </c>
      <c r="J46198" s="17" t="s">
        <v>61</v>
      </c>
      <c r="K46198" s="10" t="s">
        <v>156658</v>
      </c>
      <c r="L46198" s="7">
        <v>5</v>
      </c>
      <c r="M46198" s="11">
        <v>41879</v>
      </c>
      <c r="N46198" s="7" t="s">
        <v>244</v>
      </c>
      <c r="O46198" s="7" t="s">
        <v>223</v>
      </c>
      <c r="P46198" s="10">
        <v>2014</v>
      </c>
      <c r="Q46198" s="12">
        <v>40299</v>
      </c>
      <c r="R46198" s="12">
        <v>41878</v>
      </c>
    </row>
    <row r="46199" spans="1:18" x14ac:dyDescent="0.25">
      <c r="A46199" s="7" t="s">
        <v>156659</v>
      </c>
      <c r="B46199" s="7" t="s">
        <v>156660</v>
      </c>
      <c r="C46199" s="7" t="s">
        <v>156661</v>
      </c>
      <c r="D46199" s="7" t="s">
        <v>145123</v>
      </c>
      <c r="E46199" s="8" t="s">
        <v>1115</v>
      </c>
      <c r="F46199" s="8">
        <v>20000000</v>
      </c>
      <c r="G46199" s="7" t="s">
        <v>35</v>
      </c>
      <c r="H46199" s="7" t="s">
        <v>205</v>
      </c>
      <c r="I46199" s="9"/>
      <c r="J46199" s="17" t="s">
        <v>371</v>
      </c>
      <c r="L46199" s="7">
        <v>1</v>
      </c>
      <c r="M46199" s="11">
        <v>39661</v>
      </c>
      <c r="N46199" s="7" t="s">
        <v>2048</v>
      </c>
      <c r="O46199" s="7" t="s">
        <v>2049</v>
      </c>
      <c r="P46199" s="10">
        <v>2008</v>
      </c>
      <c r="Q46199" s="12">
        <v>40490</v>
      </c>
      <c r="R46199" s="12">
        <v>40490</v>
      </c>
    </row>
    <row r="46200" spans="1:18" x14ac:dyDescent="0.25">
      <c r="A46200" s="7" t="s">
        <v>156662</v>
      </c>
      <c r="B46200" s="7" t="s">
        <v>156663</v>
      </c>
      <c r="C46200" s="7" t="s">
        <v>156664</v>
      </c>
      <c r="D46200" s="7" t="s">
        <v>106</v>
      </c>
      <c r="E46200" s="8" t="s">
        <v>107</v>
      </c>
      <c r="F46200" s="8">
        <v>25073206</v>
      </c>
      <c r="G46200" s="7" t="s">
        <v>23</v>
      </c>
      <c r="H46200" s="7" t="s">
        <v>205</v>
      </c>
      <c r="I46200" s="9"/>
      <c r="J46200" s="17" t="s">
        <v>206</v>
      </c>
      <c r="K46200" s="10" t="s">
        <v>206</v>
      </c>
      <c r="L46200" s="7">
        <v>6</v>
      </c>
      <c r="M46200" s="11">
        <v>39814</v>
      </c>
      <c r="N46200" s="7" t="s">
        <v>171</v>
      </c>
      <c r="O46200" s="7" t="s">
        <v>172</v>
      </c>
      <c r="P46200" s="10">
        <v>2009</v>
      </c>
      <c r="Q46200" s="12">
        <v>38527</v>
      </c>
      <c r="R46200" s="12">
        <v>41061</v>
      </c>
    </row>
    <row r="46201" spans="1:18" x14ac:dyDescent="0.25">
      <c r="A46201" s="7" t="s">
        <v>156665</v>
      </c>
      <c r="B46201" s="7" t="s">
        <v>156666</v>
      </c>
      <c r="C46201" s="7" t="s">
        <v>156667</v>
      </c>
      <c r="D46201" s="7" t="s">
        <v>3330</v>
      </c>
      <c r="E46201" s="8" t="s">
        <v>22</v>
      </c>
      <c r="F46201" s="8">
        <v>0</v>
      </c>
      <c r="G46201" s="7" t="s">
        <v>35</v>
      </c>
      <c r="H46201" s="7" t="s">
        <v>24</v>
      </c>
      <c r="I46201" s="9" t="s">
        <v>6145</v>
      </c>
      <c r="J46201" s="17" t="s">
        <v>613</v>
      </c>
      <c r="K46201" s="10" t="s">
        <v>6146</v>
      </c>
      <c r="L46201" s="7">
        <v>1</v>
      </c>
      <c r="M46201" s="11">
        <v>41061</v>
      </c>
      <c r="N46201" s="7" t="s">
        <v>28</v>
      </c>
      <c r="O46201" s="7" t="s">
        <v>29</v>
      </c>
      <c r="P46201" s="10">
        <v>2012</v>
      </c>
      <c r="Q46201" s="12">
        <v>41061</v>
      </c>
      <c r="R46201" s="12">
        <v>41061</v>
      </c>
    </row>
    <row r="46202" spans="1:18" x14ac:dyDescent="0.25">
      <c r="A46202" s="7" t="s">
        <v>156668</v>
      </c>
      <c r="B46202" s="7" t="s">
        <v>156669</v>
      </c>
      <c r="C46202" s="7" t="s">
        <v>156670</v>
      </c>
      <c r="D46202" s="7" t="s">
        <v>156671</v>
      </c>
      <c r="E46202" s="8" t="s">
        <v>239</v>
      </c>
      <c r="F46202" s="8">
        <v>0</v>
      </c>
      <c r="G46202" s="7" t="s">
        <v>35</v>
      </c>
      <c r="H46202" s="7" t="s">
        <v>446</v>
      </c>
      <c r="I46202" s="9"/>
      <c r="J46202" s="17" t="s">
        <v>447</v>
      </c>
      <c r="K46202" s="10" t="s">
        <v>447</v>
      </c>
      <c r="L46202" s="7">
        <v>1</v>
      </c>
      <c r="M46202" s="11">
        <v>40556</v>
      </c>
      <c r="N46202" s="7" t="s">
        <v>537</v>
      </c>
      <c r="O46202" s="7" t="s">
        <v>505</v>
      </c>
      <c r="P46202" s="10">
        <v>2011</v>
      </c>
      <c r="Q46202" s="12">
        <v>40556</v>
      </c>
      <c r="R46202" s="12">
        <v>40556</v>
      </c>
    </row>
    <row r="46203" spans="1:18" x14ac:dyDescent="0.25">
      <c r="A46203" s="7" t="s">
        <v>156672</v>
      </c>
      <c r="B46203" s="7" t="s">
        <v>156673</v>
      </c>
      <c r="C46203" s="7" t="s">
        <v>156674</v>
      </c>
      <c r="D46203" s="7" t="s">
        <v>1295</v>
      </c>
      <c r="E46203" s="8" t="s">
        <v>1296</v>
      </c>
      <c r="F46203" s="8">
        <v>33500000</v>
      </c>
      <c r="H46203" s="7" t="s">
        <v>24</v>
      </c>
      <c r="I46203" s="9" t="s">
        <v>36</v>
      </c>
      <c r="J46203" s="17" t="s">
        <v>181</v>
      </c>
      <c r="K46203" s="10" t="s">
        <v>594</v>
      </c>
      <c r="L46203" s="7">
        <v>1</v>
      </c>
      <c r="M46203" s="11">
        <v>40940</v>
      </c>
      <c r="N46203" s="7" t="s">
        <v>325</v>
      </c>
      <c r="O46203" s="7" t="s">
        <v>112</v>
      </c>
      <c r="P46203" s="10">
        <v>2012</v>
      </c>
      <c r="Q46203" s="12">
        <v>41709</v>
      </c>
      <c r="R46203" s="12">
        <v>41709</v>
      </c>
    </row>
    <row r="46204" spans="1:18" x14ac:dyDescent="0.25">
      <c r="A46204" s="7" t="s">
        <v>156675</v>
      </c>
      <c r="B46204" s="7" t="s">
        <v>156676</v>
      </c>
      <c r="C46204" s="7" t="s">
        <v>156677</v>
      </c>
      <c r="D46204" s="7" t="s">
        <v>156678</v>
      </c>
      <c r="E46204" s="8" t="s">
        <v>1397</v>
      </c>
      <c r="F46204" s="8">
        <v>4040000</v>
      </c>
      <c r="G46204" s="7" t="s">
        <v>35</v>
      </c>
      <c r="H46204" s="7" t="s">
        <v>749</v>
      </c>
      <c r="I46204" s="9"/>
      <c r="J46204" s="17" t="s">
        <v>750</v>
      </c>
      <c r="K46204" s="10" t="s">
        <v>750</v>
      </c>
      <c r="L46204" s="7">
        <v>1</v>
      </c>
      <c r="M46204" s="11">
        <v>38718</v>
      </c>
      <c r="N46204" s="7" t="s">
        <v>400</v>
      </c>
      <c r="O46204" s="7" t="s">
        <v>401</v>
      </c>
      <c r="P46204" s="10">
        <v>2006</v>
      </c>
      <c r="Q46204" s="12">
        <v>39493</v>
      </c>
      <c r="R46204" s="12">
        <v>39493</v>
      </c>
    </row>
    <row r="46205" spans="1:18" x14ac:dyDescent="0.25">
      <c r="A46205" s="7" t="s">
        <v>156679</v>
      </c>
      <c r="B46205" s="7" t="s">
        <v>156680</v>
      </c>
      <c r="C46205" s="7" t="s">
        <v>156681</v>
      </c>
      <c r="D46205" s="7" t="s">
        <v>1402</v>
      </c>
      <c r="E46205" s="8" t="s">
        <v>1403</v>
      </c>
      <c r="F46205" s="8">
        <v>1262000</v>
      </c>
      <c r="G46205" s="7" t="s">
        <v>35</v>
      </c>
      <c r="H46205" s="7" t="s">
        <v>24</v>
      </c>
      <c r="I46205" s="9" t="s">
        <v>70</v>
      </c>
      <c r="J46205" s="17" t="s">
        <v>3037</v>
      </c>
      <c r="K46205" s="10" t="s">
        <v>19389</v>
      </c>
      <c r="L46205" s="7">
        <v>2</v>
      </c>
      <c r="M46205" s="11">
        <v>39083</v>
      </c>
      <c r="N46205" s="7" t="s">
        <v>88</v>
      </c>
      <c r="O46205" s="7" t="s">
        <v>89</v>
      </c>
      <c r="P46205" s="10">
        <v>2007</v>
      </c>
      <c r="Q46205" s="12">
        <v>40429</v>
      </c>
      <c r="R46205" s="12">
        <v>41743</v>
      </c>
    </row>
    <row r="46206" spans="1:18" x14ac:dyDescent="0.25">
      <c r="A46206" s="7" t="s">
        <v>156682</v>
      </c>
      <c r="B46206" s="7" t="s">
        <v>156683</v>
      </c>
      <c r="C46206" s="7" t="s">
        <v>156684</v>
      </c>
      <c r="D46206" s="7" t="s">
        <v>68</v>
      </c>
      <c r="E46206" s="8" t="s">
        <v>69</v>
      </c>
      <c r="F46206" s="8">
        <v>3000000</v>
      </c>
      <c r="G46206" s="7" t="s">
        <v>35</v>
      </c>
      <c r="H46206" s="7" t="s">
        <v>24</v>
      </c>
      <c r="I46206" s="9" t="s">
        <v>36</v>
      </c>
      <c r="J46206" s="17" t="s">
        <v>5467</v>
      </c>
      <c r="K46206" s="10" t="s">
        <v>10378</v>
      </c>
      <c r="L46206" s="7">
        <v>1</v>
      </c>
      <c r="Q46206" s="12">
        <v>41015</v>
      </c>
      <c r="R46206" s="12">
        <v>41015</v>
      </c>
    </row>
    <row r="46207" spans="1:18" x14ac:dyDescent="0.25">
      <c r="A46207" s="7" t="s">
        <v>156685</v>
      </c>
      <c r="B46207" s="7" t="s">
        <v>156686</v>
      </c>
      <c r="C46207" s="7" t="s">
        <v>156687</v>
      </c>
      <c r="D46207" s="7" t="s">
        <v>1277</v>
      </c>
      <c r="E46207" s="8" t="s">
        <v>1278</v>
      </c>
      <c r="F46207" s="8">
        <v>9500000</v>
      </c>
      <c r="G46207" s="7" t="s">
        <v>23</v>
      </c>
      <c r="H46207" s="7" t="s">
        <v>24</v>
      </c>
      <c r="I46207" s="9" t="s">
        <v>36</v>
      </c>
      <c r="J46207" s="17" t="s">
        <v>181</v>
      </c>
      <c r="K46207" s="10" t="s">
        <v>3663</v>
      </c>
      <c r="L46207" s="7">
        <v>1</v>
      </c>
      <c r="Q46207" s="12">
        <v>40148</v>
      </c>
      <c r="R46207" s="12">
        <v>40148</v>
      </c>
    </row>
    <row r="46208" spans="1:18" x14ac:dyDescent="0.25">
      <c r="A46208" s="7" t="s">
        <v>156688</v>
      </c>
      <c r="B46208" s="7" t="s">
        <v>156689</v>
      </c>
      <c r="D46208" s="7" t="s">
        <v>275</v>
      </c>
      <c r="E46208" s="8" t="s">
        <v>276</v>
      </c>
      <c r="F46208" s="8">
        <v>9430000</v>
      </c>
      <c r="G46208" s="7" t="s">
        <v>35</v>
      </c>
      <c r="H46208" s="7" t="s">
        <v>24</v>
      </c>
      <c r="I46208" s="9" t="s">
        <v>70</v>
      </c>
      <c r="J46208" s="17" t="s">
        <v>71</v>
      </c>
      <c r="K46208" s="10" t="s">
        <v>1606</v>
      </c>
      <c r="L46208" s="7">
        <v>3</v>
      </c>
      <c r="M46208" s="11">
        <v>28856</v>
      </c>
      <c r="N46208" s="7" t="s">
        <v>2398</v>
      </c>
      <c r="O46208" s="7" t="s">
        <v>2399</v>
      </c>
      <c r="P46208" s="10">
        <v>1979</v>
      </c>
      <c r="Q46208" s="12">
        <v>38610</v>
      </c>
      <c r="R46208" s="12">
        <v>39188</v>
      </c>
    </row>
    <row r="46209" spans="1:18" x14ac:dyDescent="0.25">
      <c r="A46209" s="7" t="s">
        <v>156690</v>
      </c>
      <c r="B46209" s="7" t="s">
        <v>156691</v>
      </c>
      <c r="D46209" s="7" t="s">
        <v>78</v>
      </c>
      <c r="E46209" s="8" t="s">
        <v>79</v>
      </c>
      <c r="F46209" s="8">
        <v>5000</v>
      </c>
      <c r="G46209" s="7" t="s">
        <v>35</v>
      </c>
      <c r="H46209" s="7" t="s">
        <v>24</v>
      </c>
      <c r="I46209" s="9" t="s">
        <v>1233</v>
      </c>
      <c r="J46209" s="17" t="s">
        <v>3670</v>
      </c>
      <c r="K46209" s="10" t="s">
        <v>120437</v>
      </c>
      <c r="L46209" s="7">
        <v>1</v>
      </c>
      <c r="M46209" s="11">
        <v>41651</v>
      </c>
      <c r="N46209" s="7" t="s">
        <v>63</v>
      </c>
      <c r="O46209" s="7" t="s">
        <v>64</v>
      </c>
      <c r="P46209" s="10">
        <v>2014</v>
      </c>
      <c r="Q46209" s="12">
        <v>41762</v>
      </c>
      <c r="R46209" s="12">
        <v>41762</v>
      </c>
    </row>
    <row r="46210" spans="1:18" x14ac:dyDescent="0.25">
      <c r="A46210" s="7" t="s">
        <v>156692</v>
      </c>
      <c r="B46210" s="7" t="s">
        <v>156693</v>
      </c>
      <c r="C46210" s="7" t="s">
        <v>156694</v>
      </c>
      <c r="D46210" s="7" t="s">
        <v>156695</v>
      </c>
      <c r="E46210" s="8" t="s">
        <v>10959</v>
      </c>
      <c r="F46210" s="8">
        <v>2900000</v>
      </c>
      <c r="G46210" s="7" t="s">
        <v>35</v>
      </c>
      <c r="H46210" s="7" t="s">
        <v>24</v>
      </c>
      <c r="I46210" s="9" t="s">
        <v>281</v>
      </c>
      <c r="J46210" s="17" t="s">
        <v>282</v>
      </c>
      <c r="K46210" s="10" t="s">
        <v>282</v>
      </c>
      <c r="L46210" s="7">
        <v>2</v>
      </c>
      <c r="M46210" s="11">
        <v>40969</v>
      </c>
      <c r="N46210" s="7" t="s">
        <v>1542</v>
      </c>
      <c r="O46210" s="7" t="s">
        <v>112</v>
      </c>
      <c r="P46210" s="10">
        <v>2012</v>
      </c>
      <c r="Q46210" s="12">
        <v>41577</v>
      </c>
      <c r="R46210" s="12">
        <v>41851</v>
      </c>
    </row>
    <row r="46211" spans="1:18" x14ac:dyDescent="0.25">
      <c r="A46211" s="7" t="s">
        <v>156696</v>
      </c>
      <c r="B46211" s="7" t="s">
        <v>156697</v>
      </c>
      <c r="C46211" s="7" t="s">
        <v>156698</v>
      </c>
      <c r="D46211" s="7" t="s">
        <v>156699</v>
      </c>
      <c r="E46211" s="8" t="s">
        <v>8631</v>
      </c>
      <c r="F46211" s="8">
        <v>6825000</v>
      </c>
      <c r="G46211" s="7" t="s">
        <v>35</v>
      </c>
      <c r="H46211" s="7" t="s">
        <v>24</v>
      </c>
      <c r="I46211" s="9" t="s">
        <v>36</v>
      </c>
      <c r="J46211" s="17" t="s">
        <v>181</v>
      </c>
      <c r="K46211" s="10" t="s">
        <v>1537</v>
      </c>
      <c r="L46211" s="7">
        <v>3</v>
      </c>
      <c r="M46211" s="11">
        <v>40695</v>
      </c>
      <c r="N46211" s="7" t="s">
        <v>702</v>
      </c>
      <c r="O46211" s="7" t="s">
        <v>55</v>
      </c>
      <c r="P46211" s="10">
        <v>2011</v>
      </c>
      <c r="Q46211" s="12">
        <v>40544</v>
      </c>
      <c r="R46211" s="12">
        <v>41426</v>
      </c>
    </row>
    <row r="46212" spans="1:18" x14ac:dyDescent="0.25">
      <c r="A46212" s="7" t="s">
        <v>156700</v>
      </c>
      <c r="B46212" s="7" t="s">
        <v>156701</v>
      </c>
      <c r="C46212" s="7" t="s">
        <v>156702</v>
      </c>
      <c r="D46212" s="7" t="s">
        <v>78</v>
      </c>
      <c r="E46212" s="8" t="s">
        <v>79</v>
      </c>
      <c r="F46212" s="8">
        <v>91220</v>
      </c>
      <c r="H46212" s="7" t="s">
        <v>81</v>
      </c>
      <c r="I46212" s="9"/>
      <c r="J46212" s="17" t="s">
        <v>82</v>
      </c>
      <c r="K46212" s="10" t="s">
        <v>82</v>
      </c>
      <c r="L46212" s="7">
        <v>2</v>
      </c>
      <c r="M46212" s="11">
        <v>41000</v>
      </c>
      <c r="N46212" s="7" t="s">
        <v>820</v>
      </c>
      <c r="O46212" s="7" t="s">
        <v>29</v>
      </c>
      <c r="P46212" s="10">
        <v>2012</v>
      </c>
      <c r="Q46212" s="12">
        <v>41153</v>
      </c>
      <c r="R46212" s="12">
        <v>41263</v>
      </c>
    </row>
    <row r="46213" spans="1:18" x14ac:dyDescent="0.25">
      <c r="A46213" s="7" t="s">
        <v>156703</v>
      </c>
      <c r="B46213" s="7" t="s">
        <v>156704</v>
      </c>
      <c r="C46213" s="7" t="s">
        <v>156705</v>
      </c>
      <c r="D46213" s="7" t="s">
        <v>20822</v>
      </c>
      <c r="E46213" s="8" t="s">
        <v>4106</v>
      </c>
      <c r="F46213" s="8">
        <v>20000</v>
      </c>
      <c r="G46213" s="7" t="s">
        <v>35</v>
      </c>
      <c r="H46213" s="7" t="s">
        <v>469</v>
      </c>
      <c r="I46213" s="9"/>
      <c r="J46213" s="17" t="s">
        <v>651</v>
      </c>
      <c r="K46213" s="10" t="s">
        <v>13948</v>
      </c>
      <c r="L46213" s="7">
        <v>1</v>
      </c>
      <c r="M46213" s="11">
        <v>41127</v>
      </c>
      <c r="N46213" s="7" t="s">
        <v>569</v>
      </c>
      <c r="O46213" s="7" t="s">
        <v>570</v>
      </c>
      <c r="P46213" s="10">
        <v>2012</v>
      </c>
      <c r="Q46213" s="12">
        <v>41127</v>
      </c>
      <c r="R46213" s="12">
        <v>41127</v>
      </c>
    </row>
    <row r="46214" spans="1:18" x14ac:dyDescent="0.25">
      <c r="A46214" s="7" t="s">
        <v>156706</v>
      </c>
      <c r="B46214" s="7" t="s">
        <v>156707</v>
      </c>
      <c r="C46214" s="7" t="s">
        <v>156708</v>
      </c>
      <c r="D46214" s="7" t="s">
        <v>51731</v>
      </c>
      <c r="E46214" s="8" t="s">
        <v>11989</v>
      </c>
      <c r="F46214" s="8">
        <v>0</v>
      </c>
      <c r="G46214" s="7" t="s">
        <v>35</v>
      </c>
      <c r="H46214" s="7" t="s">
        <v>635</v>
      </c>
      <c r="I46214" s="9"/>
      <c r="J46214" s="17" t="s">
        <v>16458</v>
      </c>
      <c r="K46214" s="10" t="s">
        <v>16458</v>
      </c>
      <c r="L46214" s="7">
        <v>3</v>
      </c>
      <c r="M46214" s="11">
        <v>41122</v>
      </c>
      <c r="N46214" s="7" t="s">
        <v>569</v>
      </c>
      <c r="O46214" s="7" t="s">
        <v>570</v>
      </c>
      <c r="P46214" s="10">
        <v>2012</v>
      </c>
      <c r="Q46214" s="12">
        <v>41122</v>
      </c>
      <c r="R46214" s="12">
        <v>41962</v>
      </c>
    </row>
    <row r="46215" spans="1:18" x14ac:dyDescent="0.25">
      <c r="A46215" s="7" t="s">
        <v>156709</v>
      </c>
      <c r="B46215" s="7" t="s">
        <v>156710</v>
      </c>
      <c r="C46215" s="7" t="s">
        <v>156711</v>
      </c>
      <c r="D46215" s="7" t="s">
        <v>156712</v>
      </c>
      <c r="E46215" s="8" t="s">
        <v>4106</v>
      </c>
      <c r="F46215" s="8">
        <v>153068</v>
      </c>
      <c r="G46215" s="7" t="s">
        <v>35</v>
      </c>
      <c r="H46215" s="7" t="s">
        <v>52</v>
      </c>
      <c r="I46215" s="9"/>
      <c r="J46215" s="17" t="s">
        <v>53</v>
      </c>
      <c r="K46215" s="10" t="s">
        <v>36795</v>
      </c>
      <c r="L46215" s="7">
        <v>1</v>
      </c>
      <c r="M46215" s="11">
        <v>41030</v>
      </c>
      <c r="N46215" s="7" t="s">
        <v>1953</v>
      </c>
      <c r="O46215" s="7" t="s">
        <v>29</v>
      </c>
      <c r="P46215" s="10">
        <v>2012</v>
      </c>
      <c r="Q46215" s="12">
        <v>41061</v>
      </c>
      <c r="R46215" s="12">
        <v>41061</v>
      </c>
    </row>
    <row r="46216" spans="1:18" x14ac:dyDescent="0.25">
      <c r="A46216" s="7" t="s">
        <v>156713</v>
      </c>
      <c r="B46216" s="7" t="s">
        <v>156714</v>
      </c>
      <c r="C46216" s="7" t="s">
        <v>156715</v>
      </c>
      <c r="D46216" s="7" t="s">
        <v>156716</v>
      </c>
      <c r="E46216" s="8" t="s">
        <v>79</v>
      </c>
      <c r="F46216" s="8">
        <v>1950000</v>
      </c>
      <c r="G46216" s="7" t="s">
        <v>35</v>
      </c>
      <c r="H46216" s="7" t="s">
        <v>24</v>
      </c>
      <c r="I46216" s="9" t="s">
        <v>36</v>
      </c>
      <c r="J46216" s="17" t="s">
        <v>181</v>
      </c>
      <c r="K46216" s="10" t="s">
        <v>182</v>
      </c>
      <c r="L46216" s="7">
        <v>2</v>
      </c>
      <c r="M46216" s="11">
        <v>40787</v>
      </c>
      <c r="N46216" s="7" t="s">
        <v>229</v>
      </c>
      <c r="O46216" s="7" t="s">
        <v>230</v>
      </c>
      <c r="P46216" s="10">
        <v>2011</v>
      </c>
      <c r="Q46216" s="12">
        <v>41019</v>
      </c>
      <c r="R46216" s="12">
        <v>41248</v>
      </c>
    </row>
    <row r="46217" spans="1:18" x14ac:dyDescent="0.25">
      <c r="A46217" s="7" t="s">
        <v>156717</v>
      </c>
      <c r="B46217" s="7" t="s">
        <v>156718</v>
      </c>
      <c r="C46217" s="7" t="s">
        <v>156719</v>
      </c>
      <c r="D46217" s="7" t="s">
        <v>156720</v>
      </c>
      <c r="E46217" s="8" t="s">
        <v>323</v>
      </c>
      <c r="F46217" s="8">
        <v>40000</v>
      </c>
      <c r="G46217" s="7" t="s">
        <v>35</v>
      </c>
      <c r="I46217" s="9"/>
      <c r="L46217" s="7">
        <v>1</v>
      </c>
      <c r="M46217" s="11">
        <v>41671</v>
      </c>
      <c r="N46217" s="7" t="s">
        <v>1308</v>
      </c>
      <c r="O46217" s="7" t="s">
        <v>64</v>
      </c>
      <c r="P46217" s="10">
        <v>2014</v>
      </c>
      <c r="Q46217" s="12">
        <v>41779</v>
      </c>
      <c r="R46217" s="12">
        <v>41779</v>
      </c>
    </row>
    <row r="46218" spans="1:18" x14ac:dyDescent="0.25">
      <c r="A46218" s="7" t="s">
        <v>156721</v>
      </c>
      <c r="B46218" s="7" t="s">
        <v>156722</v>
      </c>
      <c r="C46218" s="7" t="s">
        <v>156723</v>
      </c>
      <c r="D46218" s="7" t="s">
        <v>275</v>
      </c>
      <c r="E46218" s="8" t="s">
        <v>276</v>
      </c>
      <c r="F46218" s="8">
        <v>27000000</v>
      </c>
      <c r="H46218" s="7" t="s">
        <v>264</v>
      </c>
      <c r="I46218" s="9"/>
      <c r="J46218" s="17" t="s">
        <v>265</v>
      </c>
      <c r="K46218" s="10" t="s">
        <v>265</v>
      </c>
      <c r="L46218" s="7">
        <v>1</v>
      </c>
      <c r="Q46218" s="12">
        <v>41711</v>
      </c>
      <c r="R46218" s="12">
        <v>41711</v>
      </c>
    </row>
    <row r="46219" spans="1:18" x14ac:dyDescent="0.25">
      <c r="A46219" s="7" t="s">
        <v>156724</v>
      </c>
      <c r="B46219" s="7" t="s">
        <v>156725</v>
      </c>
      <c r="D46219" s="7" t="s">
        <v>68</v>
      </c>
      <c r="E46219" s="8" t="s">
        <v>69</v>
      </c>
      <c r="F46219" s="8">
        <v>147000</v>
      </c>
      <c r="G46219" s="7" t="s">
        <v>35</v>
      </c>
      <c r="H46219" s="7" t="s">
        <v>24</v>
      </c>
      <c r="I46219" s="9" t="s">
        <v>36</v>
      </c>
      <c r="J46219" s="17" t="s">
        <v>3538</v>
      </c>
      <c r="K46219" s="10" t="s">
        <v>6260</v>
      </c>
      <c r="L46219" s="7">
        <v>1</v>
      </c>
      <c r="Q46219" s="12">
        <v>41555</v>
      </c>
      <c r="R46219" s="12">
        <v>41555</v>
      </c>
    </row>
    <row r="46220" spans="1:18" x14ac:dyDescent="0.25">
      <c r="A46220" s="7" t="s">
        <v>156726</v>
      </c>
      <c r="B46220" s="7" t="s">
        <v>156727</v>
      </c>
      <c r="C46220" s="7" t="s">
        <v>156728</v>
      </c>
      <c r="D46220" s="7" t="s">
        <v>275</v>
      </c>
      <c r="E46220" s="8" t="s">
        <v>276</v>
      </c>
      <c r="F46220" s="8">
        <v>3000000</v>
      </c>
      <c r="H46220" s="7" t="s">
        <v>264</v>
      </c>
      <c r="I46220" s="9"/>
      <c r="J46220" s="17" t="s">
        <v>324</v>
      </c>
      <c r="K46220" s="10" t="s">
        <v>324</v>
      </c>
      <c r="L46220" s="7">
        <v>1</v>
      </c>
      <c r="Q46220" s="12">
        <v>41722</v>
      </c>
      <c r="R46220" s="12">
        <v>41722</v>
      </c>
    </row>
    <row r="46221" spans="1:18" x14ac:dyDescent="0.25">
      <c r="A46221" s="7" t="s">
        <v>156729</v>
      </c>
      <c r="B46221" s="7" t="s">
        <v>156730</v>
      </c>
      <c r="C46221" s="7" t="s">
        <v>156731</v>
      </c>
      <c r="D46221" s="7" t="s">
        <v>275</v>
      </c>
      <c r="E46221" s="8" t="s">
        <v>276</v>
      </c>
      <c r="F46221" s="8">
        <v>60075000</v>
      </c>
      <c r="G46221" s="7" t="s">
        <v>35</v>
      </c>
      <c r="H46221" s="7" t="s">
        <v>24</v>
      </c>
      <c r="I46221" s="9" t="s">
        <v>281</v>
      </c>
      <c r="J46221" s="17" t="s">
        <v>282</v>
      </c>
      <c r="K46221" s="10" t="s">
        <v>346</v>
      </c>
      <c r="L46221" s="7">
        <v>2</v>
      </c>
      <c r="M46221" s="11">
        <v>39083</v>
      </c>
      <c r="N46221" s="7" t="s">
        <v>88</v>
      </c>
      <c r="O46221" s="7" t="s">
        <v>89</v>
      </c>
      <c r="P46221" s="10">
        <v>2007</v>
      </c>
      <c r="Q46221" s="12">
        <v>40142</v>
      </c>
      <c r="R46221" s="12">
        <v>40830</v>
      </c>
    </row>
    <row r="46222" spans="1:18" x14ac:dyDescent="0.25">
      <c r="A46222" s="7" t="s">
        <v>156732</v>
      </c>
      <c r="B46222" s="7" t="s">
        <v>156733</v>
      </c>
      <c r="C46222" s="7" t="s">
        <v>156734</v>
      </c>
      <c r="D46222" s="7" t="s">
        <v>8910</v>
      </c>
      <c r="E46222" s="8" t="s">
        <v>738</v>
      </c>
      <c r="F46222" s="8">
        <v>110500000</v>
      </c>
      <c r="G46222" s="7" t="s">
        <v>23</v>
      </c>
      <c r="H46222" s="7" t="s">
        <v>24</v>
      </c>
      <c r="I46222" s="9" t="s">
        <v>36</v>
      </c>
      <c r="J46222" s="17" t="s">
        <v>181</v>
      </c>
      <c r="K46222" s="10" t="s">
        <v>1184</v>
      </c>
      <c r="L46222" s="7">
        <v>4</v>
      </c>
      <c r="M46222" s="11">
        <v>39417</v>
      </c>
      <c r="N46222" s="7" t="s">
        <v>1360</v>
      </c>
      <c r="O46222" s="7" t="s">
        <v>1361</v>
      </c>
      <c r="P46222" s="10">
        <v>2007</v>
      </c>
      <c r="Q46222" s="12">
        <v>39965</v>
      </c>
      <c r="R46222" s="12">
        <v>40974</v>
      </c>
    </row>
    <row r="46223" spans="1:18" x14ac:dyDescent="0.25">
      <c r="A46223" s="7" t="s">
        <v>156735</v>
      </c>
      <c r="B46223" s="7" t="s">
        <v>156736</v>
      </c>
      <c r="C46223" s="7" t="s">
        <v>156737</v>
      </c>
      <c r="D46223" s="7" t="s">
        <v>39572</v>
      </c>
      <c r="E46223" s="8" t="s">
        <v>1096</v>
      </c>
      <c r="F46223" s="8">
        <v>200000</v>
      </c>
      <c r="G46223" s="7" t="s">
        <v>35</v>
      </c>
      <c r="I46223" s="9"/>
      <c r="L46223" s="7">
        <v>2</v>
      </c>
      <c r="M46223" s="11">
        <v>40878</v>
      </c>
      <c r="N46223" s="7" t="s">
        <v>595</v>
      </c>
      <c r="O46223" s="7" t="s">
        <v>74</v>
      </c>
      <c r="P46223" s="10">
        <v>2011</v>
      </c>
      <c r="Q46223" s="12">
        <v>40933</v>
      </c>
      <c r="R46223" s="12">
        <v>41215</v>
      </c>
    </row>
    <row r="46224" spans="1:18" x14ac:dyDescent="0.25">
      <c r="A46224" s="7" t="s">
        <v>156738</v>
      </c>
      <c r="B46224" s="7" t="s">
        <v>156739</v>
      </c>
      <c r="C46224" s="7" t="s">
        <v>156740</v>
      </c>
      <c r="D46224" s="7" t="s">
        <v>737</v>
      </c>
      <c r="E46224" s="8" t="s">
        <v>738</v>
      </c>
      <c r="F46224" s="8">
        <v>46400000</v>
      </c>
      <c r="G46224" s="7" t="s">
        <v>35</v>
      </c>
      <c r="H46224" s="7" t="s">
        <v>24</v>
      </c>
      <c r="I46224" s="9" t="s">
        <v>220</v>
      </c>
      <c r="J46224" s="17" t="s">
        <v>221</v>
      </c>
      <c r="K46224" s="10" t="s">
        <v>221</v>
      </c>
      <c r="L46224" s="7">
        <v>1</v>
      </c>
      <c r="M46224" s="11">
        <v>37257</v>
      </c>
      <c r="N46224" s="7" t="s">
        <v>527</v>
      </c>
      <c r="O46224" s="7" t="s">
        <v>528</v>
      </c>
      <c r="P46224" s="10">
        <v>2002</v>
      </c>
      <c r="Q46224" s="12">
        <v>40337</v>
      </c>
      <c r="R46224" s="12">
        <v>40337</v>
      </c>
    </row>
    <row r="46225" spans="1:18" x14ac:dyDescent="0.25">
      <c r="A46225" s="7" t="s">
        <v>156741</v>
      </c>
      <c r="B46225" s="7" t="s">
        <v>156742</v>
      </c>
      <c r="C46225" s="7" t="s">
        <v>156743</v>
      </c>
      <c r="D46225" s="7" t="s">
        <v>9658</v>
      </c>
      <c r="E46225" s="8" t="s">
        <v>5726</v>
      </c>
      <c r="F46225" s="8">
        <v>1000000</v>
      </c>
      <c r="G46225" s="7" t="s">
        <v>35</v>
      </c>
      <c r="H46225" s="7" t="s">
        <v>24</v>
      </c>
      <c r="I46225" s="9" t="s">
        <v>36</v>
      </c>
      <c r="J46225" s="17" t="s">
        <v>181</v>
      </c>
      <c r="K46225" s="10" t="s">
        <v>3076</v>
      </c>
      <c r="L46225" s="7">
        <v>1</v>
      </c>
      <c r="M46225" s="11">
        <v>41275</v>
      </c>
      <c r="N46225" s="7" t="s">
        <v>146</v>
      </c>
      <c r="O46225" s="7" t="s">
        <v>147</v>
      </c>
      <c r="P46225" s="10">
        <v>2013</v>
      </c>
      <c r="Q46225" s="12">
        <v>41698</v>
      </c>
      <c r="R46225" s="12">
        <v>41698</v>
      </c>
    </row>
    <row r="46226" spans="1:18" x14ac:dyDescent="0.25">
      <c r="A46226" s="7" t="s">
        <v>156744</v>
      </c>
      <c r="B46226" s="7" t="s">
        <v>156745</v>
      </c>
      <c r="C46226" s="7" t="s">
        <v>156746</v>
      </c>
      <c r="D46226" s="7" t="s">
        <v>156747</v>
      </c>
      <c r="E46226" s="8" t="s">
        <v>2825</v>
      </c>
      <c r="F46226" s="8">
        <v>750000</v>
      </c>
      <c r="G46226" s="7" t="s">
        <v>80</v>
      </c>
      <c r="H46226" s="7" t="s">
        <v>24</v>
      </c>
      <c r="I46226" s="9" t="s">
        <v>36</v>
      </c>
      <c r="J46226" s="17" t="s">
        <v>181</v>
      </c>
      <c r="K46226" s="10" t="s">
        <v>182</v>
      </c>
      <c r="L46226" s="7">
        <v>1</v>
      </c>
      <c r="M46226" s="11">
        <v>39569</v>
      </c>
      <c r="N46226" s="7" t="s">
        <v>4875</v>
      </c>
      <c r="O46226" s="7" t="s">
        <v>496</v>
      </c>
      <c r="P46226" s="10">
        <v>2008</v>
      </c>
      <c r="Q46226" s="12">
        <v>39864</v>
      </c>
      <c r="R46226" s="12">
        <v>39864</v>
      </c>
    </row>
    <row r="46227" spans="1:18" x14ac:dyDescent="0.25">
      <c r="A46227" s="7" t="s">
        <v>156748</v>
      </c>
      <c r="B46227" s="7" t="s">
        <v>156749</v>
      </c>
      <c r="C46227" s="7" t="s">
        <v>156750</v>
      </c>
      <c r="D46227" s="7" t="s">
        <v>15685</v>
      </c>
      <c r="E46227" s="8" t="s">
        <v>15686</v>
      </c>
      <c r="F46227" s="8">
        <v>0</v>
      </c>
      <c r="G46227" s="7" t="s">
        <v>35</v>
      </c>
      <c r="H46227" s="7" t="s">
        <v>24</v>
      </c>
      <c r="I46227" s="9" t="s">
        <v>1321</v>
      </c>
      <c r="J46227" s="17" t="s">
        <v>613</v>
      </c>
      <c r="K46227" s="10" t="s">
        <v>123464</v>
      </c>
      <c r="L46227" s="7">
        <v>1</v>
      </c>
      <c r="M46227" s="11">
        <v>41640</v>
      </c>
      <c r="N46227" s="7" t="s">
        <v>63</v>
      </c>
      <c r="O46227" s="7" t="s">
        <v>64</v>
      </c>
      <c r="P46227" s="10">
        <v>2014</v>
      </c>
      <c r="Q46227" s="12">
        <v>41852</v>
      </c>
      <c r="R46227" s="12">
        <v>41852</v>
      </c>
    </row>
    <row r="46228" spans="1:18" x14ac:dyDescent="0.25">
      <c r="A46228" s="7" t="s">
        <v>156751</v>
      </c>
      <c r="B46228" s="7" t="s">
        <v>156752</v>
      </c>
      <c r="C46228" s="7" t="s">
        <v>156753</v>
      </c>
      <c r="D46228" s="7" t="s">
        <v>156754</v>
      </c>
      <c r="E46228" s="8" t="s">
        <v>323</v>
      </c>
      <c r="F46228" s="8">
        <v>12951969</v>
      </c>
      <c r="G46228" s="7" t="s">
        <v>35</v>
      </c>
      <c r="I46228" s="9"/>
      <c r="L46228" s="7">
        <v>1</v>
      </c>
      <c r="Q46228" s="12">
        <v>41898</v>
      </c>
      <c r="R46228" s="12">
        <v>41898</v>
      </c>
    </row>
    <row r="46229" spans="1:18" x14ac:dyDescent="0.25">
      <c r="A46229" s="7" t="s">
        <v>156755</v>
      </c>
      <c r="B46229" s="7" t="s">
        <v>156756</v>
      </c>
      <c r="C46229" s="7" t="s">
        <v>156757</v>
      </c>
      <c r="D46229" s="7" t="s">
        <v>625</v>
      </c>
      <c r="E46229" s="8" t="s">
        <v>323</v>
      </c>
      <c r="F46229" s="8">
        <v>46500000</v>
      </c>
      <c r="G46229" s="7" t="s">
        <v>35</v>
      </c>
      <c r="I46229" s="9"/>
      <c r="L46229" s="7">
        <v>2</v>
      </c>
      <c r="Q46229" s="12">
        <v>41030</v>
      </c>
      <c r="R46229" s="12">
        <v>41321</v>
      </c>
    </row>
    <row r="46230" spans="1:18" x14ac:dyDescent="0.25">
      <c r="A46230" s="7" t="s">
        <v>156758</v>
      </c>
      <c r="B46230" s="7" t="s">
        <v>156759</v>
      </c>
      <c r="C46230" s="7" t="s">
        <v>156760</v>
      </c>
      <c r="D46230" s="7" t="s">
        <v>33</v>
      </c>
      <c r="E46230" s="8" t="s">
        <v>34</v>
      </c>
      <c r="F46230" s="8">
        <v>3860000</v>
      </c>
      <c r="G46230" s="7" t="s">
        <v>80</v>
      </c>
      <c r="H46230" s="7" t="s">
        <v>749</v>
      </c>
      <c r="I46230" s="9"/>
      <c r="J46230" s="17" t="s">
        <v>750</v>
      </c>
      <c r="K46230" s="10" t="s">
        <v>750</v>
      </c>
      <c r="L46230" s="7">
        <v>1</v>
      </c>
      <c r="M46230" s="11">
        <v>34700</v>
      </c>
      <c r="N46230" s="7" t="s">
        <v>3231</v>
      </c>
      <c r="O46230" s="7" t="s">
        <v>3232</v>
      </c>
      <c r="P46230" s="10">
        <v>1995</v>
      </c>
      <c r="Q46230" s="12">
        <v>39609</v>
      </c>
      <c r="R46230" s="12">
        <v>39609</v>
      </c>
    </row>
    <row r="46231" spans="1:18" x14ac:dyDescent="0.25">
      <c r="A46231" s="7" t="s">
        <v>156761</v>
      </c>
      <c r="B46231" s="7" t="s">
        <v>156762</v>
      </c>
      <c r="C46231" s="7" t="s">
        <v>156763</v>
      </c>
      <c r="F46231" s="8">
        <v>6000000</v>
      </c>
      <c r="G46231" s="7" t="s">
        <v>35</v>
      </c>
      <c r="H46231" s="7" t="s">
        <v>24</v>
      </c>
      <c r="I46231" s="9" t="s">
        <v>1321</v>
      </c>
      <c r="J46231" s="17" t="s">
        <v>7696</v>
      </c>
      <c r="K46231" s="10" t="s">
        <v>7696</v>
      </c>
      <c r="L46231" s="7">
        <v>1</v>
      </c>
      <c r="M46231" s="11" t="s">
        <v>44386</v>
      </c>
      <c r="Q46231" s="12">
        <v>41912</v>
      </c>
      <c r="R46231" s="12">
        <v>41912</v>
      </c>
    </row>
    <row r="46232" spans="1:18" x14ac:dyDescent="0.25">
      <c r="A46232" s="7" t="s">
        <v>156764</v>
      </c>
      <c r="B46232" s="7" t="s">
        <v>156765</v>
      </c>
      <c r="C46232" s="7" t="s">
        <v>156766</v>
      </c>
      <c r="D46232" s="7" t="s">
        <v>13557</v>
      </c>
      <c r="E46232" s="8" t="s">
        <v>4973</v>
      </c>
      <c r="F46232" s="8">
        <v>2200000</v>
      </c>
      <c r="G46232" s="7" t="s">
        <v>35</v>
      </c>
      <c r="H46232" s="7" t="s">
        <v>24</v>
      </c>
      <c r="I46232" s="9" t="s">
        <v>188</v>
      </c>
      <c r="J46232" s="17" t="s">
        <v>189</v>
      </c>
      <c r="K46232" s="10" t="s">
        <v>189</v>
      </c>
      <c r="L46232" s="7">
        <v>1</v>
      </c>
      <c r="Q46232" s="12">
        <v>41925</v>
      </c>
      <c r="R46232" s="12">
        <v>41925</v>
      </c>
    </row>
    <row r="46233" spans="1:18" x14ac:dyDescent="0.25">
      <c r="A46233" s="7" t="s">
        <v>156767</v>
      </c>
      <c r="B46233" s="7" t="s">
        <v>156768</v>
      </c>
      <c r="C46233" s="7" t="s">
        <v>156769</v>
      </c>
      <c r="D46233" s="7" t="s">
        <v>275</v>
      </c>
      <c r="E46233" s="8" t="s">
        <v>276</v>
      </c>
      <c r="F46233" s="8">
        <v>1410000</v>
      </c>
      <c r="G46233" s="7" t="s">
        <v>35</v>
      </c>
      <c r="H46233" s="7" t="s">
        <v>607</v>
      </c>
      <c r="I46233" s="9"/>
      <c r="J46233" s="17" t="s">
        <v>608</v>
      </c>
      <c r="K46233" s="10" t="s">
        <v>156770</v>
      </c>
      <c r="L46233" s="7">
        <v>1</v>
      </c>
      <c r="Q46233" s="12">
        <v>39377</v>
      </c>
      <c r="R46233" s="12">
        <v>39377</v>
      </c>
    </row>
    <row r="46234" spans="1:18" x14ac:dyDescent="0.25">
      <c r="A46234" s="7" t="s">
        <v>156771</v>
      </c>
      <c r="B46234" s="7" t="s">
        <v>156772</v>
      </c>
      <c r="C46234" s="7" t="s">
        <v>156773</v>
      </c>
      <c r="D46234" s="7" t="s">
        <v>156774</v>
      </c>
      <c r="E46234" s="8" t="s">
        <v>1732</v>
      </c>
      <c r="F46234" s="8">
        <v>142332152</v>
      </c>
      <c r="G46234" s="7" t="s">
        <v>23</v>
      </c>
      <c r="H46234" s="7" t="s">
        <v>24</v>
      </c>
      <c r="I46234" s="9" t="s">
        <v>36</v>
      </c>
      <c r="J46234" s="17" t="s">
        <v>181</v>
      </c>
      <c r="K46234" s="10" t="s">
        <v>5320</v>
      </c>
      <c r="L46234" s="7">
        <v>8</v>
      </c>
      <c r="M46234" s="11">
        <v>38718</v>
      </c>
      <c r="N46234" s="7" t="s">
        <v>400</v>
      </c>
      <c r="O46234" s="7" t="s">
        <v>401</v>
      </c>
      <c r="P46234" s="10">
        <v>2006</v>
      </c>
      <c r="Q46234" s="12">
        <v>39203</v>
      </c>
      <c r="R46234" s="12">
        <v>41302</v>
      </c>
    </row>
    <row r="46235" spans="1:18" x14ac:dyDescent="0.25">
      <c r="A46235" s="7" t="s">
        <v>156775</v>
      </c>
      <c r="B46235" s="7" t="s">
        <v>156776</v>
      </c>
      <c r="C46235" s="7" t="s">
        <v>156777</v>
      </c>
      <c r="D46235" s="7" t="s">
        <v>737</v>
      </c>
      <c r="E46235" s="8" t="s">
        <v>738</v>
      </c>
      <c r="F46235" s="8">
        <v>2620467</v>
      </c>
      <c r="G46235" s="7" t="s">
        <v>35</v>
      </c>
      <c r="H46235" s="7" t="s">
        <v>240</v>
      </c>
      <c r="I46235" s="9" t="s">
        <v>930</v>
      </c>
      <c r="J46235" s="17" t="s">
        <v>931</v>
      </c>
      <c r="K46235" s="10" t="s">
        <v>931</v>
      </c>
      <c r="L46235" s="7">
        <v>2</v>
      </c>
      <c r="Q46235" s="12">
        <v>39984</v>
      </c>
      <c r="R46235" s="12">
        <v>40339</v>
      </c>
    </row>
    <row r="46236" spans="1:18" x14ac:dyDescent="0.25">
      <c r="A46236" s="7" t="s">
        <v>156778</v>
      </c>
      <c r="B46236" s="7" t="s">
        <v>156779</v>
      </c>
      <c r="C46236" s="7" t="s">
        <v>156780</v>
      </c>
      <c r="D46236" s="7" t="s">
        <v>86</v>
      </c>
      <c r="E46236" s="8" t="s">
        <v>87</v>
      </c>
      <c r="F46236" s="8">
        <v>0</v>
      </c>
      <c r="G46236" s="7" t="s">
        <v>35</v>
      </c>
      <c r="H46236" s="7" t="s">
        <v>24</v>
      </c>
      <c r="I46236" s="9" t="s">
        <v>25</v>
      </c>
      <c r="J46236" s="17" t="s">
        <v>26</v>
      </c>
      <c r="K46236" s="10" t="s">
        <v>27</v>
      </c>
      <c r="L46236" s="7">
        <v>1</v>
      </c>
      <c r="M46236" s="11">
        <v>39814</v>
      </c>
      <c r="N46236" s="7" t="s">
        <v>171</v>
      </c>
      <c r="O46236" s="7" t="s">
        <v>172</v>
      </c>
      <c r="P46236" s="10">
        <v>2009</v>
      </c>
      <c r="Q46236" s="12">
        <v>41564</v>
      </c>
      <c r="R46236" s="12">
        <v>41564</v>
      </c>
    </row>
    <row r="46237" spans="1:18" x14ac:dyDescent="0.25">
      <c r="A46237" s="7" t="s">
        <v>156781</v>
      </c>
      <c r="B46237" s="7" t="s">
        <v>156782</v>
      </c>
      <c r="C46237" s="7" t="s">
        <v>156783</v>
      </c>
      <c r="D46237" s="7" t="s">
        <v>45658</v>
      </c>
      <c r="E46237" s="8" t="s">
        <v>9256</v>
      </c>
      <c r="F46237" s="8">
        <v>29000000</v>
      </c>
      <c r="G46237" s="7" t="s">
        <v>35</v>
      </c>
      <c r="H46237" s="7" t="s">
        <v>24</v>
      </c>
      <c r="I46237" s="9" t="s">
        <v>502</v>
      </c>
      <c r="J46237" s="17" t="s">
        <v>503</v>
      </c>
      <c r="K46237" s="10" t="s">
        <v>503</v>
      </c>
      <c r="L46237" s="7">
        <v>2</v>
      </c>
      <c r="M46237" s="11">
        <v>39448</v>
      </c>
      <c r="N46237" s="7" t="s">
        <v>164</v>
      </c>
      <c r="O46237" s="7" t="s">
        <v>165</v>
      </c>
      <c r="P46237" s="10">
        <v>2008</v>
      </c>
      <c r="Q46237" s="12">
        <v>40554</v>
      </c>
      <c r="R46237" s="12">
        <v>41128</v>
      </c>
    </row>
    <row r="46238" spans="1:18" x14ac:dyDescent="0.25">
      <c r="A46238" s="7" t="s">
        <v>156784</v>
      </c>
      <c r="B46238" s="7" t="s">
        <v>156785</v>
      </c>
      <c r="C46238" s="7" t="s">
        <v>156786</v>
      </c>
      <c r="D46238" s="7" t="s">
        <v>156787</v>
      </c>
      <c r="E46238" s="8" t="s">
        <v>69</v>
      </c>
      <c r="F46238" s="8">
        <v>15000000</v>
      </c>
      <c r="G46238" s="7" t="s">
        <v>23</v>
      </c>
      <c r="H46238" s="7" t="s">
        <v>24</v>
      </c>
      <c r="I46238" s="9" t="s">
        <v>281</v>
      </c>
      <c r="J46238" s="17" t="s">
        <v>282</v>
      </c>
      <c r="K46238" s="10" t="s">
        <v>3574</v>
      </c>
      <c r="L46238" s="7">
        <v>2</v>
      </c>
      <c r="M46238" s="11">
        <v>39448</v>
      </c>
      <c r="N46238" s="7" t="s">
        <v>164</v>
      </c>
      <c r="O46238" s="7" t="s">
        <v>165</v>
      </c>
      <c r="P46238" s="10">
        <v>2008</v>
      </c>
      <c r="Q46238" s="12">
        <v>39783</v>
      </c>
      <c r="R46238" s="12">
        <v>40409</v>
      </c>
    </row>
    <row r="46239" spans="1:18" x14ac:dyDescent="0.25">
      <c r="A46239" s="7" t="s">
        <v>156788</v>
      </c>
      <c r="B46239" s="7" t="s">
        <v>156789</v>
      </c>
      <c r="C46239" s="7" t="s">
        <v>156790</v>
      </c>
      <c r="D46239" s="7" t="s">
        <v>68</v>
      </c>
      <c r="E46239" s="8" t="s">
        <v>69</v>
      </c>
      <c r="F46239" s="8">
        <v>6000000</v>
      </c>
      <c r="G46239" s="7" t="s">
        <v>35</v>
      </c>
      <c r="H46239" s="7" t="s">
        <v>24</v>
      </c>
      <c r="I46239" s="9" t="s">
        <v>947</v>
      </c>
      <c r="J46239" s="17" t="s">
        <v>3906</v>
      </c>
      <c r="K46239" s="10" t="s">
        <v>156791</v>
      </c>
      <c r="L46239" s="7">
        <v>1</v>
      </c>
      <c r="M46239" s="11">
        <v>38353</v>
      </c>
      <c r="N46239" s="7" t="s">
        <v>435</v>
      </c>
      <c r="O46239" s="7" t="s">
        <v>436</v>
      </c>
      <c r="P46239" s="10">
        <v>2005</v>
      </c>
      <c r="Q46239" s="12">
        <v>40081</v>
      </c>
      <c r="R46239" s="12">
        <v>40081</v>
      </c>
    </row>
    <row r="46240" spans="1:18" x14ac:dyDescent="0.25">
      <c r="A46240" s="7" t="s">
        <v>156792</v>
      </c>
      <c r="B46240" s="7" t="s">
        <v>156793</v>
      </c>
      <c r="C46240" s="7" t="s">
        <v>156794</v>
      </c>
      <c r="D46240" s="7" t="s">
        <v>275</v>
      </c>
      <c r="E46240" s="8" t="s">
        <v>276</v>
      </c>
      <c r="F46240" s="8">
        <v>18300000</v>
      </c>
      <c r="G46240" s="7" t="s">
        <v>35</v>
      </c>
      <c r="H46240" s="7" t="s">
        <v>24</v>
      </c>
      <c r="I46240" s="9" t="s">
        <v>36</v>
      </c>
      <c r="J46240" s="17" t="s">
        <v>181</v>
      </c>
      <c r="K46240" s="10" t="s">
        <v>953</v>
      </c>
      <c r="L46240" s="7">
        <v>3</v>
      </c>
      <c r="M46240" s="11">
        <v>38718</v>
      </c>
      <c r="N46240" s="7" t="s">
        <v>400</v>
      </c>
      <c r="O46240" s="7" t="s">
        <v>401</v>
      </c>
      <c r="P46240" s="10">
        <v>2006</v>
      </c>
      <c r="Q46240" s="12">
        <v>40192</v>
      </c>
      <c r="R46240" s="12">
        <v>41836</v>
      </c>
    </row>
    <row r="46241" spans="1:18" x14ac:dyDescent="0.25">
      <c r="A46241" s="7" t="s">
        <v>156795</v>
      </c>
      <c r="B46241" s="7" t="s">
        <v>156796</v>
      </c>
      <c r="C46241" s="7" t="s">
        <v>156797</v>
      </c>
      <c r="D46241" s="7" t="s">
        <v>275</v>
      </c>
      <c r="E46241" s="8" t="s">
        <v>276</v>
      </c>
      <c r="F46241" s="8">
        <v>3600000</v>
      </c>
      <c r="G46241" s="7" t="s">
        <v>35</v>
      </c>
      <c r="H46241" s="7" t="s">
        <v>1089</v>
      </c>
      <c r="I46241" s="9"/>
      <c r="J46241" s="17" t="s">
        <v>1090</v>
      </c>
      <c r="K46241" s="10" t="s">
        <v>1090</v>
      </c>
      <c r="L46241" s="7">
        <v>1</v>
      </c>
      <c r="M46241" s="11">
        <v>38657</v>
      </c>
      <c r="N46241" s="7" t="s">
        <v>4100</v>
      </c>
      <c r="O46241" s="7" t="s">
        <v>4101</v>
      </c>
      <c r="P46241" s="10">
        <v>2005</v>
      </c>
      <c r="Q46241" s="12">
        <v>40953</v>
      </c>
      <c r="R46241" s="12">
        <v>40953</v>
      </c>
    </row>
    <row r="46242" spans="1:18" x14ac:dyDescent="0.25">
      <c r="A46242" s="7" t="s">
        <v>156798</v>
      </c>
      <c r="B46242" s="7" t="s">
        <v>156799</v>
      </c>
      <c r="C46242" s="7" t="s">
        <v>156800</v>
      </c>
      <c r="D46242" s="7" t="s">
        <v>275</v>
      </c>
      <c r="E46242" s="8" t="s">
        <v>276</v>
      </c>
      <c r="F46242" s="8">
        <v>0</v>
      </c>
      <c r="G46242" s="7" t="s">
        <v>35</v>
      </c>
      <c r="H46242" s="7" t="s">
        <v>354</v>
      </c>
      <c r="I46242" s="9"/>
      <c r="J46242" s="17" t="s">
        <v>12073</v>
      </c>
      <c r="K46242" s="10" t="s">
        <v>12073</v>
      </c>
      <c r="L46242" s="7">
        <v>1</v>
      </c>
      <c r="M46242" s="11">
        <v>36526</v>
      </c>
      <c r="N46242" s="7" t="s">
        <v>234</v>
      </c>
      <c r="O46242" s="7" t="s">
        <v>235</v>
      </c>
      <c r="P46242" s="10">
        <v>2000</v>
      </c>
      <c r="Q46242" s="12">
        <v>41648</v>
      </c>
      <c r="R46242" s="12">
        <v>41648</v>
      </c>
    </row>
    <row r="46243" spans="1:18" x14ac:dyDescent="0.25">
      <c r="A46243" s="7" t="s">
        <v>156801</v>
      </c>
      <c r="B46243" s="7" t="s">
        <v>156802</v>
      </c>
      <c r="C46243" s="7" t="s">
        <v>156803</v>
      </c>
      <c r="D46243" s="7" t="s">
        <v>275</v>
      </c>
      <c r="E46243" s="8" t="s">
        <v>276</v>
      </c>
      <c r="F46243" s="8">
        <v>4700000</v>
      </c>
      <c r="G46243" s="7" t="s">
        <v>35</v>
      </c>
      <c r="H46243" s="7" t="s">
        <v>24</v>
      </c>
      <c r="I46243" s="9" t="s">
        <v>782</v>
      </c>
      <c r="J46243" s="17" t="s">
        <v>783</v>
      </c>
      <c r="K46243" s="10" t="s">
        <v>783</v>
      </c>
      <c r="L46243" s="7">
        <v>1</v>
      </c>
      <c r="M46243" s="11">
        <v>40909</v>
      </c>
      <c r="N46243" s="7" t="s">
        <v>111</v>
      </c>
      <c r="O46243" s="7" t="s">
        <v>112</v>
      </c>
      <c r="P46243" s="10">
        <v>2012</v>
      </c>
      <c r="Q46243" s="12">
        <v>41375</v>
      </c>
      <c r="R46243" s="12">
        <v>41375</v>
      </c>
    </row>
    <row r="46244" spans="1:18" x14ac:dyDescent="0.25">
      <c r="A46244" s="7" t="s">
        <v>156804</v>
      </c>
      <c r="B46244" s="7" t="s">
        <v>156805</v>
      </c>
      <c r="C46244" s="7" t="s">
        <v>156806</v>
      </c>
      <c r="F46244" s="8">
        <v>0</v>
      </c>
      <c r="G46244" s="7" t="s">
        <v>35</v>
      </c>
      <c r="H46244" s="7" t="s">
        <v>1089</v>
      </c>
      <c r="I46244" s="9"/>
      <c r="J46244" s="17" t="s">
        <v>37867</v>
      </c>
      <c r="K46244" s="10" t="s">
        <v>37867</v>
      </c>
      <c r="L46244" s="7">
        <v>1</v>
      </c>
      <c r="Q46244" s="12">
        <v>41971</v>
      </c>
      <c r="R46244" s="12">
        <v>41971</v>
      </c>
    </row>
    <row r="46245" spans="1:18" x14ac:dyDescent="0.25">
      <c r="A46245" s="7" t="s">
        <v>156807</v>
      </c>
      <c r="B46245" s="7" t="s">
        <v>156808</v>
      </c>
      <c r="C46245" s="7" t="s">
        <v>156809</v>
      </c>
      <c r="D46245" s="7" t="s">
        <v>275</v>
      </c>
      <c r="E46245" s="8" t="s">
        <v>276</v>
      </c>
      <c r="F46245" s="8">
        <v>20000000</v>
      </c>
      <c r="G46245" s="7" t="s">
        <v>35</v>
      </c>
      <c r="H46245" s="7" t="s">
        <v>52</v>
      </c>
      <c r="I46245" s="9"/>
      <c r="J46245" s="17" t="s">
        <v>53</v>
      </c>
      <c r="K46245" s="10" t="s">
        <v>53</v>
      </c>
      <c r="L46245" s="7">
        <v>1</v>
      </c>
      <c r="Q46245" s="12">
        <v>38853</v>
      </c>
      <c r="R46245" s="12">
        <v>38853</v>
      </c>
    </row>
    <row r="46246" spans="1:18" x14ac:dyDescent="0.25">
      <c r="A46246" s="7" t="s">
        <v>156810</v>
      </c>
      <c r="B46246" s="7" t="s">
        <v>156811</v>
      </c>
      <c r="C46246" s="7" t="s">
        <v>156812</v>
      </c>
      <c r="D46246" s="7" t="s">
        <v>78</v>
      </c>
      <c r="E46246" s="8" t="s">
        <v>79</v>
      </c>
      <c r="F46246" s="8">
        <v>6620000</v>
      </c>
      <c r="G46246" s="7" t="s">
        <v>35</v>
      </c>
      <c r="H46246" s="7" t="s">
        <v>24</v>
      </c>
      <c r="I46246" s="9" t="s">
        <v>36</v>
      </c>
      <c r="J46246" s="17" t="s">
        <v>181</v>
      </c>
      <c r="K46246" s="10" t="s">
        <v>182</v>
      </c>
      <c r="L46246" s="7">
        <v>2</v>
      </c>
      <c r="M46246" s="11">
        <v>40772</v>
      </c>
      <c r="N46246" s="7" t="s">
        <v>1091</v>
      </c>
      <c r="O46246" s="7" t="s">
        <v>230</v>
      </c>
      <c r="P46246" s="10">
        <v>2011</v>
      </c>
      <c r="Q46246" s="12">
        <v>41091</v>
      </c>
      <c r="R46246" s="12">
        <v>41319</v>
      </c>
    </row>
    <row r="46247" spans="1:18" x14ac:dyDescent="0.25">
      <c r="A46247" s="7" t="s">
        <v>156813</v>
      </c>
      <c r="B46247" s="7" t="s">
        <v>156814</v>
      </c>
      <c r="C46247" s="7" t="s">
        <v>156815</v>
      </c>
      <c r="D46247" s="7" t="s">
        <v>156816</v>
      </c>
      <c r="E46247" s="8" t="s">
        <v>366</v>
      </c>
      <c r="F46247" s="8">
        <v>500000</v>
      </c>
      <c r="G46247" s="7" t="s">
        <v>35</v>
      </c>
      <c r="I46247" s="9"/>
      <c r="L46247" s="7">
        <v>1</v>
      </c>
      <c r="Q46247" s="12">
        <v>41876</v>
      </c>
      <c r="R46247" s="12">
        <v>41876</v>
      </c>
    </row>
    <row r="46248" spans="1:18" x14ac:dyDescent="0.25">
      <c r="A46248" s="7" t="s">
        <v>156817</v>
      </c>
      <c r="B46248" s="7" t="s">
        <v>156818</v>
      </c>
      <c r="C46248" s="7" t="s">
        <v>156819</v>
      </c>
      <c r="D46248" s="7" t="s">
        <v>275</v>
      </c>
      <c r="E46248" s="8" t="s">
        <v>276</v>
      </c>
      <c r="F46248" s="8">
        <v>10795700</v>
      </c>
      <c r="G46248" s="7" t="s">
        <v>35</v>
      </c>
      <c r="H46248" s="7" t="s">
        <v>24</v>
      </c>
      <c r="I46248" s="9" t="s">
        <v>60</v>
      </c>
      <c r="J46248" s="17" t="s">
        <v>3154</v>
      </c>
      <c r="K46248" s="10" t="s">
        <v>3154</v>
      </c>
      <c r="L46248" s="7">
        <v>3</v>
      </c>
      <c r="M46248" s="11">
        <v>38718</v>
      </c>
      <c r="N46248" s="7" t="s">
        <v>400</v>
      </c>
      <c r="O46248" s="7" t="s">
        <v>401</v>
      </c>
      <c r="P46248" s="10">
        <v>2006</v>
      </c>
      <c r="Q46248" s="12">
        <v>40192</v>
      </c>
      <c r="R46248" s="12">
        <v>41386</v>
      </c>
    </row>
    <row r="46249" spans="1:18" x14ac:dyDescent="0.25">
      <c r="A46249" s="7" t="s">
        <v>156820</v>
      </c>
      <c r="B46249" s="7" t="s">
        <v>156821</v>
      </c>
      <c r="C46249" s="7" t="s">
        <v>156822</v>
      </c>
      <c r="D46249" s="7" t="s">
        <v>156823</v>
      </c>
      <c r="E46249" s="8" t="s">
        <v>69</v>
      </c>
      <c r="F46249" s="8">
        <v>525000</v>
      </c>
      <c r="G46249" s="7" t="s">
        <v>35</v>
      </c>
      <c r="H46249" s="7" t="s">
        <v>24</v>
      </c>
      <c r="I46249" s="9" t="s">
        <v>281</v>
      </c>
      <c r="J46249" s="17" t="s">
        <v>282</v>
      </c>
      <c r="K46249" s="10" t="s">
        <v>5962</v>
      </c>
      <c r="L46249" s="7">
        <v>1</v>
      </c>
      <c r="Q46249" s="12">
        <v>41809</v>
      </c>
      <c r="R46249" s="12">
        <v>41809</v>
      </c>
    </row>
    <row r="46250" spans="1:18" x14ac:dyDescent="0.25">
      <c r="A46250" s="7" t="s">
        <v>156824</v>
      </c>
      <c r="B46250" s="7" t="s">
        <v>156825</v>
      </c>
      <c r="C46250" s="7" t="s">
        <v>156826</v>
      </c>
      <c r="D46250" s="7" t="s">
        <v>156827</v>
      </c>
      <c r="E46250" s="8" t="s">
        <v>69</v>
      </c>
      <c r="F46250" s="8">
        <v>24000000</v>
      </c>
      <c r="G46250" s="7" t="s">
        <v>23</v>
      </c>
      <c r="H46250" s="7" t="s">
        <v>24</v>
      </c>
      <c r="I46250" s="9" t="s">
        <v>36</v>
      </c>
      <c r="J46250" s="17" t="s">
        <v>181</v>
      </c>
      <c r="K46250" s="10" t="s">
        <v>1073</v>
      </c>
      <c r="L46250" s="7">
        <v>3</v>
      </c>
      <c r="M46250" s="11">
        <v>39264</v>
      </c>
      <c r="N46250" s="7" t="s">
        <v>1018</v>
      </c>
      <c r="O46250" s="7" t="s">
        <v>643</v>
      </c>
      <c r="P46250" s="10">
        <v>2007</v>
      </c>
      <c r="Q46250" s="12">
        <v>39990</v>
      </c>
      <c r="R46250" s="12">
        <v>40780</v>
      </c>
    </row>
    <row r="46251" spans="1:18" x14ac:dyDescent="0.25">
      <c r="A46251" s="7" t="s">
        <v>156828</v>
      </c>
      <c r="B46251" s="7" t="s">
        <v>156829</v>
      </c>
      <c r="C46251" s="7" t="s">
        <v>156830</v>
      </c>
      <c r="D46251" s="7" t="s">
        <v>156831</v>
      </c>
      <c r="E46251" s="8" t="s">
        <v>1403</v>
      </c>
      <c r="F46251" s="8">
        <v>5136706</v>
      </c>
      <c r="G46251" s="7" t="s">
        <v>23</v>
      </c>
      <c r="H46251" s="7" t="s">
        <v>24</v>
      </c>
      <c r="I46251" s="9" t="s">
        <v>782</v>
      </c>
      <c r="J46251" s="17" t="s">
        <v>783</v>
      </c>
      <c r="K46251" s="10" t="s">
        <v>3611</v>
      </c>
      <c r="L46251" s="7">
        <v>1</v>
      </c>
      <c r="M46251" s="11">
        <v>36892</v>
      </c>
      <c r="N46251" s="7" t="s">
        <v>154</v>
      </c>
      <c r="O46251" s="7" t="s">
        <v>155</v>
      </c>
      <c r="P46251" s="10">
        <v>2001</v>
      </c>
      <c r="Q46251" s="12">
        <v>40319</v>
      </c>
      <c r="R46251" s="12">
        <v>40319</v>
      </c>
    </row>
    <row r="46252" spans="1:18" x14ac:dyDescent="0.25">
      <c r="A46252" s="7" t="s">
        <v>156832</v>
      </c>
      <c r="B46252" s="7" t="s">
        <v>156833</v>
      </c>
      <c r="C46252" s="7" t="s">
        <v>156834</v>
      </c>
      <c r="D46252" s="7" t="s">
        <v>296</v>
      </c>
      <c r="E46252" s="8" t="s">
        <v>297</v>
      </c>
      <c r="F46252" s="8">
        <v>25078167</v>
      </c>
      <c r="G46252" s="7" t="s">
        <v>35</v>
      </c>
      <c r="H46252" s="7" t="s">
        <v>24</v>
      </c>
      <c r="I46252" s="9" t="s">
        <v>281</v>
      </c>
      <c r="J46252" s="17" t="s">
        <v>282</v>
      </c>
      <c r="K46252" s="10" t="s">
        <v>346</v>
      </c>
      <c r="L46252" s="7">
        <v>4</v>
      </c>
      <c r="M46252" s="11">
        <v>39814</v>
      </c>
      <c r="N46252" s="7" t="s">
        <v>171</v>
      </c>
      <c r="O46252" s="7" t="s">
        <v>172</v>
      </c>
      <c r="P46252" s="10">
        <v>2009</v>
      </c>
      <c r="Q46252" s="12">
        <v>40186</v>
      </c>
      <c r="R46252" s="12">
        <v>41360</v>
      </c>
    </row>
    <row r="46253" spans="1:18" x14ac:dyDescent="0.25">
      <c r="A46253" s="7" t="s">
        <v>156835</v>
      </c>
      <c r="B46253" s="7" t="s">
        <v>156836</v>
      </c>
      <c r="F46253" s="8">
        <v>35000</v>
      </c>
      <c r="G46253" s="7" t="s">
        <v>35</v>
      </c>
      <c r="H46253" s="7" t="s">
        <v>24</v>
      </c>
      <c r="I46253" s="9" t="s">
        <v>2591</v>
      </c>
      <c r="J46253" s="17" t="s">
        <v>2592</v>
      </c>
      <c r="K46253" s="10" t="s">
        <v>2593</v>
      </c>
      <c r="L46253" s="7">
        <v>1</v>
      </c>
      <c r="M46253" s="11">
        <v>33970</v>
      </c>
      <c r="N46253" s="7" t="s">
        <v>2694</v>
      </c>
      <c r="O46253" s="7" t="s">
        <v>2695</v>
      </c>
      <c r="P46253" s="10">
        <v>1993</v>
      </c>
      <c r="Q46253" s="12">
        <v>39994</v>
      </c>
      <c r="R46253" s="12">
        <v>39994</v>
      </c>
    </row>
    <row r="46254" spans="1:18" x14ac:dyDescent="0.25">
      <c r="A46254" s="7" t="s">
        <v>156837</v>
      </c>
      <c r="B46254" s="7" t="s">
        <v>156838</v>
      </c>
      <c r="C46254" s="7" t="s">
        <v>156839</v>
      </c>
      <c r="D46254" s="7" t="s">
        <v>68</v>
      </c>
      <c r="E46254" s="8" t="s">
        <v>69</v>
      </c>
      <c r="F46254" s="8">
        <v>10255000</v>
      </c>
      <c r="G46254" s="7" t="s">
        <v>35</v>
      </c>
      <c r="H46254" s="7" t="s">
        <v>24</v>
      </c>
      <c r="I46254" s="9" t="s">
        <v>6145</v>
      </c>
      <c r="J46254" s="17" t="s">
        <v>613</v>
      </c>
      <c r="K46254" s="10" t="s">
        <v>6146</v>
      </c>
      <c r="L46254" s="7">
        <v>2</v>
      </c>
      <c r="M46254" s="11">
        <v>40848</v>
      </c>
      <c r="N46254" s="7" t="s">
        <v>2287</v>
      </c>
      <c r="O46254" s="7" t="s">
        <v>74</v>
      </c>
      <c r="P46254" s="10">
        <v>2011</v>
      </c>
      <c r="Q46254" s="12">
        <v>41757</v>
      </c>
      <c r="R46254" s="12">
        <v>41807</v>
      </c>
    </row>
    <row r="46255" spans="1:18" x14ac:dyDescent="0.25">
      <c r="A46255" s="7" t="s">
        <v>156840</v>
      </c>
      <c r="B46255" s="7" t="s">
        <v>156841</v>
      </c>
      <c r="C46255" s="7" t="s">
        <v>156842</v>
      </c>
      <c r="D46255" s="7" t="s">
        <v>95874</v>
      </c>
      <c r="E46255" s="8" t="s">
        <v>123</v>
      </c>
      <c r="F46255" s="8">
        <v>900000</v>
      </c>
      <c r="G46255" s="7" t="s">
        <v>35</v>
      </c>
      <c r="H46255" s="7" t="s">
        <v>354</v>
      </c>
      <c r="I46255" s="9"/>
      <c r="J46255" s="17" t="s">
        <v>1140</v>
      </c>
      <c r="K46255" s="10" t="s">
        <v>1140</v>
      </c>
      <c r="L46255" s="7">
        <v>1</v>
      </c>
      <c r="M46255" s="11">
        <v>39448</v>
      </c>
      <c r="N46255" s="7" t="s">
        <v>164</v>
      </c>
      <c r="O46255" s="7" t="s">
        <v>165</v>
      </c>
      <c r="P46255" s="10">
        <v>2008</v>
      </c>
      <c r="Q46255" s="12">
        <v>41282</v>
      </c>
      <c r="R46255" s="12">
        <v>41282</v>
      </c>
    </row>
    <row r="46256" spans="1:18" x14ac:dyDescent="0.25">
      <c r="A46256" s="7" t="s">
        <v>156843</v>
      </c>
      <c r="B46256" s="7" t="s">
        <v>156844</v>
      </c>
      <c r="F46256" s="8">
        <v>12500</v>
      </c>
      <c r="G46256" s="7" t="s">
        <v>35</v>
      </c>
      <c r="I46256" s="9"/>
      <c r="L46256" s="7">
        <v>1</v>
      </c>
      <c r="Q46256" s="12">
        <v>41821</v>
      </c>
      <c r="R46256" s="12">
        <v>41821</v>
      </c>
    </row>
    <row r="46257" spans="1:18" x14ac:dyDescent="0.25">
      <c r="A46257" s="7" t="s">
        <v>156845</v>
      </c>
      <c r="B46257" s="7" t="s">
        <v>156846</v>
      </c>
      <c r="C46257" s="7" t="s">
        <v>156847</v>
      </c>
      <c r="D46257" s="7" t="s">
        <v>33</v>
      </c>
      <c r="E46257" s="8" t="s">
        <v>34</v>
      </c>
      <c r="F46257" s="8">
        <v>169000</v>
      </c>
      <c r="G46257" s="7" t="s">
        <v>35</v>
      </c>
      <c r="H46257" s="7" t="s">
        <v>1891</v>
      </c>
      <c r="I46257" s="9"/>
      <c r="J46257" s="17" t="s">
        <v>1892</v>
      </c>
      <c r="K46257" s="10" t="s">
        <v>1893</v>
      </c>
      <c r="L46257" s="7">
        <v>1</v>
      </c>
      <c r="M46257" s="11">
        <v>38718</v>
      </c>
      <c r="N46257" s="7" t="s">
        <v>400</v>
      </c>
      <c r="O46257" s="7" t="s">
        <v>401</v>
      </c>
      <c r="P46257" s="10">
        <v>2006</v>
      </c>
      <c r="Q46257" s="12">
        <v>39378</v>
      </c>
      <c r="R46257" s="12">
        <v>39378</v>
      </c>
    </row>
    <row r="46258" spans="1:18" x14ac:dyDescent="0.25">
      <c r="A46258" s="7" t="s">
        <v>156848</v>
      </c>
      <c r="B46258" s="7" t="s">
        <v>156849</v>
      </c>
      <c r="C46258" s="7" t="s">
        <v>156850</v>
      </c>
      <c r="D46258" s="7" t="s">
        <v>27922</v>
      </c>
      <c r="E46258" s="8" t="s">
        <v>69</v>
      </c>
      <c r="F46258" s="8">
        <v>4000000</v>
      </c>
      <c r="G46258" s="7" t="s">
        <v>35</v>
      </c>
      <c r="H46258" s="7" t="s">
        <v>24</v>
      </c>
      <c r="I46258" s="9" t="s">
        <v>60</v>
      </c>
      <c r="J46258" s="17" t="s">
        <v>1368</v>
      </c>
      <c r="K46258" s="10" t="s">
        <v>1368</v>
      </c>
      <c r="L46258" s="7">
        <v>1</v>
      </c>
      <c r="M46258" s="11">
        <v>38718</v>
      </c>
      <c r="N46258" s="7" t="s">
        <v>400</v>
      </c>
      <c r="O46258" s="7" t="s">
        <v>401</v>
      </c>
      <c r="P46258" s="10">
        <v>2006</v>
      </c>
      <c r="Q46258" s="12">
        <v>40199</v>
      </c>
      <c r="R46258" s="12">
        <v>40199</v>
      </c>
    </row>
    <row r="46259" spans="1:18" x14ac:dyDescent="0.25">
      <c r="A46259" s="7" t="s">
        <v>156851</v>
      </c>
      <c r="B46259" s="7" t="s">
        <v>156852</v>
      </c>
      <c r="C46259" s="7" t="s">
        <v>156853</v>
      </c>
      <c r="D46259" s="7" t="s">
        <v>68</v>
      </c>
      <c r="E46259" s="8" t="s">
        <v>69</v>
      </c>
      <c r="F46259" s="8">
        <v>643300</v>
      </c>
      <c r="G46259" s="7" t="s">
        <v>35</v>
      </c>
      <c r="H46259" s="7" t="s">
        <v>1263</v>
      </c>
      <c r="I46259" s="9"/>
      <c r="J46259" s="17" t="s">
        <v>1264</v>
      </c>
      <c r="K46259" s="10" t="s">
        <v>1264</v>
      </c>
      <c r="L46259" s="7">
        <v>1</v>
      </c>
      <c r="M46259" s="11">
        <v>36161</v>
      </c>
      <c r="N46259" s="7" t="s">
        <v>1066</v>
      </c>
      <c r="O46259" s="7" t="s">
        <v>1067</v>
      </c>
      <c r="P46259" s="10">
        <v>1999</v>
      </c>
      <c r="Q46259" s="12">
        <v>41548</v>
      </c>
      <c r="R46259" s="12">
        <v>41548</v>
      </c>
    </row>
    <row r="46260" spans="1:18" x14ac:dyDescent="0.25">
      <c r="A46260" s="7" t="s">
        <v>156854</v>
      </c>
      <c r="B46260" s="7" t="s">
        <v>156855</v>
      </c>
      <c r="C46260" s="7" t="s">
        <v>156856</v>
      </c>
      <c r="D46260" s="7" t="s">
        <v>68</v>
      </c>
      <c r="E46260" s="8" t="s">
        <v>69</v>
      </c>
      <c r="F46260" s="8">
        <v>1000000</v>
      </c>
      <c r="G46260" s="7" t="s">
        <v>35</v>
      </c>
      <c r="H46260" s="7" t="s">
        <v>6025</v>
      </c>
      <c r="I46260" s="9"/>
      <c r="J46260" s="17" t="s">
        <v>24801</v>
      </c>
      <c r="K46260" s="10" t="s">
        <v>156857</v>
      </c>
      <c r="L46260" s="7">
        <v>1</v>
      </c>
      <c r="Q46260" s="12">
        <v>40436</v>
      </c>
      <c r="R46260" s="12">
        <v>40436</v>
      </c>
    </row>
    <row r="46261" spans="1:18" x14ac:dyDescent="0.25">
      <c r="A46261" s="7" t="s">
        <v>156858</v>
      </c>
      <c r="B46261" s="7" t="s">
        <v>156859</v>
      </c>
      <c r="C46261" s="7" t="s">
        <v>156860</v>
      </c>
      <c r="D46261" s="7" t="s">
        <v>68</v>
      </c>
      <c r="E46261" s="8" t="s">
        <v>69</v>
      </c>
      <c r="F46261" s="8">
        <v>200000</v>
      </c>
      <c r="G46261" s="7" t="s">
        <v>35</v>
      </c>
      <c r="H46261" s="7" t="s">
        <v>24</v>
      </c>
      <c r="I46261" s="9" t="s">
        <v>620</v>
      </c>
      <c r="J46261" s="17" t="s">
        <v>621</v>
      </c>
      <c r="K46261" s="10" t="s">
        <v>621</v>
      </c>
      <c r="L46261" s="7">
        <v>1</v>
      </c>
      <c r="M46261" s="11">
        <v>40544</v>
      </c>
      <c r="N46261" s="7" t="s">
        <v>537</v>
      </c>
      <c r="O46261" s="7" t="s">
        <v>505</v>
      </c>
      <c r="P46261" s="10">
        <v>2011</v>
      </c>
      <c r="Q46261" s="12">
        <v>41148</v>
      </c>
      <c r="R46261" s="12">
        <v>41148</v>
      </c>
    </row>
    <row r="46262" spans="1:18" x14ac:dyDescent="0.25">
      <c r="A46262" s="7" t="s">
        <v>156861</v>
      </c>
      <c r="B46262" s="7" t="s">
        <v>156862</v>
      </c>
      <c r="C46262" s="7" t="s">
        <v>156863</v>
      </c>
      <c r="D46262" s="7" t="s">
        <v>68</v>
      </c>
      <c r="E46262" s="8" t="s">
        <v>69</v>
      </c>
      <c r="F46262" s="8">
        <v>21000000</v>
      </c>
      <c r="G46262" s="7" t="s">
        <v>23</v>
      </c>
      <c r="H46262" s="7" t="s">
        <v>24</v>
      </c>
      <c r="I46262" s="9" t="s">
        <v>281</v>
      </c>
      <c r="J46262" s="17" t="s">
        <v>282</v>
      </c>
      <c r="K46262" s="10" t="s">
        <v>15760</v>
      </c>
      <c r="L46262" s="7">
        <v>2</v>
      </c>
      <c r="M46262" s="11">
        <v>39083</v>
      </c>
      <c r="N46262" s="7" t="s">
        <v>88</v>
      </c>
      <c r="O46262" s="7" t="s">
        <v>89</v>
      </c>
      <c r="P46262" s="10">
        <v>2007</v>
      </c>
      <c r="Q46262" s="12">
        <v>39417</v>
      </c>
      <c r="R46262" s="12">
        <v>39839</v>
      </c>
    </row>
    <row r="46263" spans="1:18" x14ac:dyDescent="0.25">
      <c r="A46263" s="7" t="s">
        <v>156864</v>
      </c>
      <c r="B46263" s="7" t="s">
        <v>156865</v>
      </c>
      <c r="C46263" s="7" t="s">
        <v>156866</v>
      </c>
      <c r="D46263" s="7" t="s">
        <v>68</v>
      </c>
      <c r="E46263" s="8" t="s">
        <v>69</v>
      </c>
      <c r="F46263" s="8">
        <v>575000</v>
      </c>
      <c r="G46263" s="7" t="s">
        <v>35</v>
      </c>
      <c r="H46263" s="7" t="s">
        <v>24</v>
      </c>
      <c r="I46263" s="9" t="s">
        <v>331</v>
      </c>
      <c r="J46263" s="17" t="s">
        <v>332</v>
      </c>
      <c r="K46263" s="10" t="s">
        <v>43146</v>
      </c>
      <c r="L46263" s="7">
        <v>1</v>
      </c>
      <c r="M46263" s="11">
        <v>40179</v>
      </c>
      <c r="N46263" s="7" t="s">
        <v>96</v>
      </c>
      <c r="O46263" s="7" t="s">
        <v>97</v>
      </c>
      <c r="P46263" s="10">
        <v>2010</v>
      </c>
      <c r="Q46263" s="12">
        <v>41122</v>
      </c>
      <c r="R46263" s="12">
        <v>41122</v>
      </c>
    </row>
    <row r="46264" spans="1:18" x14ac:dyDescent="0.25">
      <c r="A46264" s="7" t="s">
        <v>156867</v>
      </c>
      <c r="B46264" s="7" t="s">
        <v>156868</v>
      </c>
      <c r="C46264" s="7" t="s">
        <v>156869</v>
      </c>
      <c r="D46264" s="7" t="s">
        <v>156870</v>
      </c>
      <c r="E46264" s="8" t="s">
        <v>79</v>
      </c>
      <c r="F46264" s="8">
        <v>1550000</v>
      </c>
      <c r="H46264" s="7" t="s">
        <v>24</v>
      </c>
      <c r="I46264" s="9" t="s">
        <v>116</v>
      </c>
      <c r="J46264" s="17" t="s">
        <v>3292</v>
      </c>
      <c r="K46264" s="10" t="s">
        <v>3292</v>
      </c>
      <c r="L46264" s="7">
        <v>2</v>
      </c>
      <c r="M46264" s="11">
        <v>40483</v>
      </c>
      <c r="N46264" s="7" t="s">
        <v>198</v>
      </c>
      <c r="O46264" s="7" t="s">
        <v>199</v>
      </c>
      <c r="P46264" s="10">
        <v>2010</v>
      </c>
      <c r="Q46264" s="12">
        <v>41016</v>
      </c>
      <c r="R46264" s="12">
        <v>41059</v>
      </c>
    </row>
    <row r="46265" spans="1:18" x14ac:dyDescent="0.25">
      <c r="A46265" s="7" t="s">
        <v>156871</v>
      </c>
      <c r="B46265" s="7" t="s">
        <v>156872</v>
      </c>
      <c r="C46265" s="7" t="s">
        <v>156873</v>
      </c>
      <c r="D46265" s="7" t="s">
        <v>144</v>
      </c>
      <c r="E46265" s="8" t="s">
        <v>145</v>
      </c>
      <c r="F46265" s="8">
        <v>2550000</v>
      </c>
      <c r="G46265" s="7" t="s">
        <v>23</v>
      </c>
      <c r="H46265" s="7" t="s">
        <v>240</v>
      </c>
      <c r="I46265" s="9" t="s">
        <v>2642</v>
      </c>
      <c r="J46265" s="17" t="s">
        <v>11936</v>
      </c>
      <c r="K46265" s="10" t="s">
        <v>11936</v>
      </c>
      <c r="L46265" s="7">
        <v>2</v>
      </c>
      <c r="M46265" s="11">
        <v>37987</v>
      </c>
      <c r="N46265" s="7" t="s">
        <v>424</v>
      </c>
      <c r="O46265" s="7" t="s">
        <v>425</v>
      </c>
      <c r="P46265" s="10">
        <v>2004</v>
      </c>
      <c r="Q46265" s="12">
        <v>38769</v>
      </c>
      <c r="R46265" s="12">
        <v>39140</v>
      </c>
    </row>
    <row r="46266" spans="1:18" x14ac:dyDescent="0.25">
      <c r="A46266" s="7" t="s">
        <v>156874</v>
      </c>
      <c r="B46266" s="7" t="s">
        <v>156875</v>
      </c>
      <c r="C46266" s="7" t="s">
        <v>156876</v>
      </c>
      <c r="D46266" s="7" t="s">
        <v>156877</v>
      </c>
      <c r="E46266" s="8" t="s">
        <v>2005</v>
      </c>
      <c r="F46266" s="8">
        <v>4000000</v>
      </c>
      <c r="G46266" s="7" t="s">
        <v>35</v>
      </c>
      <c r="H46266" s="7" t="s">
        <v>354</v>
      </c>
      <c r="I46266" s="9"/>
      <c r="J46266" s="17" t="s">
        <v>1140</v>
      </c>
      <c r="K46266" s="10" t="s">
        <v>1140</v>
      </c>
      <c r="L46266" s="7">
        <v>1</v>
      </c>
      <c r="M46266" s="11">
        <v>39448</v>
      </c>
      <c r="N46266" s="7" t="s">
        <v>164</v>
      </c>
      <c r="O46266" s="7" t="s">
        <v>165</v>
      </c>
      <c r="P46266" s="10">
        <v>2008</v>
      </c>
      <c r="Q46266" s="12">
        <v>39845</v>
      </c>
      <c r="R46266" s="12">
        <v>39845</v>
      </c>
    </row>
    <row r="46267" spans="1:18" x14ac:dyDescent="0.25">
      <c r="A46267" s="7" t="s">
        <v>156878</v>
      </c>
      <c r="B46267" s="7" t="s">
        <v>156879</v>
      </c>
      <c r="C46267" s="7" t="s">
        <v>156880</v>
      </c>
      <c r="D46267" s="7" t="s">
        <v>33</v>
      </c>
      <c r="E46267" s="8" t="s">
        <v>34</v>
      </c>
      <c r="F46267" s="8">
        <v>2600000</v>
      </c>
      <c r="G46267" s="7" t="s">
        <v>35</v>
      </c>
      <c r="H46267" s="7" t="s">
        <v>264</v>
      </c>
      <c r="I46267" s="9"/>
      <c r="J46267" s="17" t="s">
        <v>6511</v>
      </c>
      <c r="K46267" s="10" t="s">
        <v>6511</v>
      </c>
      <c r="L46267" s="7">
        <v>1</v>
      </c>
      <c r="M46267" s="11">
        <v>40179</v>
      </c>
      <c r="N46267" s="7" t="s">
        <v>96</v>
      </c>
      <c r="O46267" s="7" t="s">
        <v>97</v>
      </c>
      <c r="P46267" s="10">
        <v>2010</v>
      </c>
      <c r="Q46267" s="12">
        <v>41351</v>
      </c>
      <c r="R46267" s="12">
        <v>41351</v>
      </c>
    </row>
    <row r="46268" spans="1:18" x14ac:dyDescent="0.25">
      <c r="A46268" s="7" t="s">
        <v>156881</v>
      </c>
      <c r="B46268" s="7" t="s">
        <v>156882</v>
      </c>
      <c r="D46268" s="7" t="s">
        <v>106</v>
      </c>
      <c r="E46268" s="8" t="s">
        <v>107</v>
      </c>
      <c r="F46268" s="8">
        <v>5000000</v>
      </c>
      <c r="G46268" s="7" t="s">
        <v>35</v>
      </c>
      <c r="I46268" s="9"/>
      <c r="L46268" s="7">
        <v>1</v>
      </c>
      <c r="Q46268" s="12">
        <v>39933</v>
      </c>
      <c r="R46268" s="12">
        <v>39933</v>
      </c>
    </row>
    <row r="46269" spans="1:18" x14ac:dyDescent="0.25">
      <c r="A46269" s="7" t="s">
        <v>156883</v>
      </c>
      <c r="B46269" s="7" t="s">
        <v>156884</v>
      </c>
      <c r="C46269" s="7" t="s">
        <v>156885</v>
      </c>
      <c r="D46269" s="7" t="s">
        <v>156886</v>
      </c>
      <c r="E46269" s="8" t="s">
        <v>9682</v>
      </c>
      <c r="F46269" s="8">
        <v>14500000</v>
      </c>
      <c r="G46269" s="7" t="s">
        <v>35</v>
      </c>
      <c r="H46269" s="7" t="s">
        <v>24</v>
      </c>
      <c r="I46269" s="9" t="s">
        <v>8006</v>
      </c>
      <c r="J46269" s="17" t="s">
        <v>8534</v>
      </c>
      <c r="K46269" s="10" t="s">
        <v>17558</v>
      </c>
      <c r="L46269" s="7">
        <v>4</v>
      </c>
      <c r="M46269" s="11">
        <v>38718</v>
      </c>
      <c r="N46269" s="7" t="s">
        <v>400</v>
      </c>
      <c r="O46269" s="7" t="s">
        <v>401</v>
      </c>
      <c r="P46269" s="10">
        <v>2006</v>
      </c>
      <c r="Q46269" s="12">
        <v>38718</v>
      </c>
      <c r="R46269" s="12">
        <v>41640</v>
      </c>
    </row>
    <row r="46270" spans="1:18" x14ac:dyDescent="0.25">
      <c r="A46270" s="7" t="s">
        <v>156887</v>
      </c>
      <c r="B46270" s="7" t="s">
        <v>156888</v>
      </c>
      <c r="C46270" s="7" t="s">
        <v>156889</v>
      </c>
      <c r="D46270" s="7" t="s">
        <v>296</v>
      </c>
      <c r="E46270" s="8" t="s">
        <v>297</v>
      </c>
      <c r="F46270" s="8">
        <v>76510586</v>
      </c>
      <c r="G46270" s="7" t="s">
        <v>35</v>
      </c>
      <c r="H46270" s="7" t="s">
        <v>24</v>
      </c>
      <c r="I46270" s="9" t="s">
        <v>36</v>
      </c>
      <c r="J46270" s="17" t="s">
        <v>181</v>
      </c>
      <c r="K46270" s="10" t="s">
        <v>594</v>
      </c>
      <c r="L46270" s="7">
        <v>6</v>
      </c>
      <c r="M46270" s="11">
        <v>39600</v>
      </c>
      <c r="N46270" s="7" t="s">
        <v>495</v>
      </c>
      <c r="O46270" s="7" t="s">
        <v>496</v>
      </c>
      <c r="P46270" s="10">
        <v>2008</v>
      </c>
      <c r="Q46270" s="12">
        <v>40032</v>
      </c>
      <c r="R46270" s="12">
        <v>41920</v>
      </c>
    </row>
    <row r="46271" spans="1:18" x14ac:dyDescent="0.25">
      <c r="A46271" s="7" t="s">
        <v>156890</v>
      </c>
      <c r="B46271" s="7" t="s">
        <v>156891</v>
      </c>
      <c r="F46271" s="8">
        <v>0</v>
      </c>
      <c r="G46271" s="7" t="s">
        <v>35</v>
      </c>
      <c r="I46271" s="9"/>
      <c r="L46271" s="7">
        <v>1</v>
      </c>
      <c r="Q46271" s="12">
        <v>41153</v>
      </c>
      <c r="R46271" s="12">
        <v>41153</v>
      </c>
    </row>
    <row r="46272" spans="1:18" x14ac:dyDescent="0.25">
      <c r="A46272" s="7" t="s">
        <v>156892</v>
      </c>
      <c r="B46272" s="7" t="s">
        <v>156893</v>
      </c>
      <c r="C46272" s="7" t="s">
        <v>156894</v>
      </c>
      <c r="D46272" s="7" t="s">
        <v>21238</v>
      </c>
      <c r="E46272" s="8" t="s">
        <v>542</v>
      </c>
      <c r="F46272" s="8">
        <v>40000</v>
      </c>
      <c r="G46272" s="7" t="s">
        <v>35</v>
      </c>
      <c r="H46272" s="7" t="s">
        <v>24</v>
      </c>
      <c r="I46272" s="9" t="s">
        <v>25</v>
      </c>
      <c r="J46272" s="17" t="s">
        <v>13516</v>
      </c>
      <c r="K46272" s="10" t="s">
        <v>156895</v>
      </c>
      <c r="L46272" s="7">
        <v>1</v>
      </c>
      <c r="M46272" s="11">
        <v>40458</v>
      </c>
      <c r="N46272" s="7" t="s">
        <v>1799</v>
      </c>
      <c r="O46272" s="7" t="s">
        <v>199</v>
      </c>
      <c r="P46272" s="10">
        <v>2010</v>
      </c>
      <c r="Q46272" s="12">
        <v>41771</v>
      </c>
      <c r="R46272" s="12">
        <v>41771</v>
      </c>
    </row>
    <row r="46273" spans="1:18" x14ac:dyDescent="0.25">
      <c r="A46273" s="7" t="s">
        <v>156896</v>
      </c>
      <c r="B46273" s="7" t="s">
        <v>156897</v>
      </c>
      <c r="C46273" s="7" t="s">
        <v>156898</v>
      </c>
      <c r="D46273" s="7" t="s">
        <v>68</v>
      </c>
      <c r="E46273" s="8" t="s">
        <v>69</v>
      </c>
      <c r="F46273" s="8">
        <v>24500000</v>
      </c>
      <c r="G46273" s="7" t="s">
        <v>23</v>
      </c>
      <c r="H46273" s="7" t="s">
        <v>24</v>
      </c>
      <c r="I46273" s="9" t="s">
        <v>281</v>
      </c>
      <c r="J46273" s="17" t="s">
        <v>282</v>
      </c>
      <c r="K46273" s="10" t="s">
        <v>3534</v>
      </c>
      <c r="L46273" s="7">
        <v>2</v>
      </c>
      <c r="M46273" s="11">
        <v>37622</v>
      </c>
      <c r="N46273" s="7" t="s">
        <v>814</v>
      </c>
      <c r="O46273" s="7" t="s">
        <v>815</v>
      </c>
      <c r="P46273" s="10">
        <v>2003</v>
      </c>
      <c r="Q46273" s="12">
        <v>38621</v>
      </c>
      <c r="R46273" s="12">
        <v>39392</v>
      </c>
    </row>
    <row r="46274" spans="1:18" x14ac:dyDescent="0.25">
      <c r="A46274" s="7" t="s">
        <v>156899</v>
      </c>
      <c r="B46274" s="7" t="s">
        <v>156900</v>
      </c>
      <c r="C46274" s="7" t="s">
        <v>156901</v>
      </c>
      <c r="D46274" s="7" t="s">
        <v>156902</v>
      </c>
      <c r="E46274" s="8" t="s">
        <v>22</v>
      </c>
      <c r="F46274" s="8">
        <v>1275277</v>
      </c>
      <c r="G46274" s="7" t="s">
        <v>35</v>
      </c>
      <c r="H46274" s="7" t="s">
        <v>240</v>
      </c>
      <c r="I46274" s="9" t="s">
        <v>2853</v>
      </c>
      <c r="J46274" s="17" t="s">
        <v>2854</v>
      </c>
      <c r="K46274" s="10" t="s">
        <v>156903</v>
      </c>
      <c r="L46274" s="7">
        <v>1</v>
      </c>
      <c r="M46274" s="11">
        <v>38839</v>
      </c>
      <c r="N46274" s="7" t="s">
        <v>6689</v>
      </c>
      <c r="O46274" s="7" t="s">
        <v>463</v>
      </c>
      <c r="P46274" s="10">
        <v>2006</v>
      </c>
      <c r="Q46274" s="12">
        <v>40851</v>
      </c>
      <c r="R46274" s="12">
        <v>40851</v>
      </c>
    </row>
    <row r="46275" spans="1:18" x14ac:dyDescent="0.25">
      <c r="A46275" s="7" t="s">
        <v>156904</v>
      </c>
      <c r="B46275" s="7" t="s">
        <v>156905</v>
      </c>
      <c r="C46275" s="7" t="s">
        <v>156906</v>
      </c>
      <c r="D46275" s="7" t="s">
        <v>1664</v>
      </c>
      <c r="E46275" s="8" t="s">
        <v>1665</v>
      </c>
      <c r="F46275" s="8">
        <v>3700000</v>
      </c>
      <c r="G46275" s="7" t="s">
        <v>35</v>
      </c>
      <c r="H46275" s="7" t="s">
        <v>680</v>
      </c>
      <c r="I46275" s="9"/>
      <c r="J46275" s="17" t="s">
        <v>681</v>
      </c>
      <c r="K46275" s="10" t="s">
        <v>10586</v>
      </c>
      <c r="L46275" s="7">
        <v>2</v>
      </c>
      <c r="M46275" s="11">
        <v>38838</v>
      </c>
      <c r="N46275" s="7" t="s">
        <v>6689</v>
      </c>
      <c r="O46275" s="7" t="s">
        <v>463</v>
      </c>
      <c r="P46275" s="10">
        <v>2006</v>
      </c>
      <c r="Q46275" s="12">
        <v>40119</v>
      </c>
      <c r="R46275" s="12">
        <v>41052</v>
      </c>
    </row>
    <row r="46276" spans="1:18" x14ac:dyDescent="0.25">
      <c r="A46276" s="7" t="s">
        <v>156907</v>
      </c>
      <c r="B46276" s="7" t="s">
        <v>156908</v>
      </c>
      <c r="C46276" s="7" t="s">
        <v>156909</v>
      </c>
      <c r="D46276" s="7" t="s">
        <v>68</v>
      </c>
      <c r="E46276" s="8" t="s">
        <v>69</v>
      </c>
      <c r="F46276" s="8">
        <v>5700000</v>
      </c>
      <c r="G46276" s="7" t="s">
        <v>35</v>
      </c>
      <c r="H46276" s="7" t="s">
        <v>24</v>
      </c>
      <c r="I46276" s="9" t="s">
        <v>36</v>
      </c>
      <c r="J46276" s="17" t="s">
        <v>181</v>
      </c>
      <c r="K46276" s="10" t="s">
        <v>1297</v>
      </c>
      <c r="L46276" s="7">
        <v>1</v>
      </c>
      <c r="M46276" s="11">
        <v>40909</v>
      </c>
      <c r="N46276" s="7" t="s">
        <v>111</v>
      </c>
      <c r="O46276" s="7" t="s">
        <v>112</v>
      </c>
      <c r="P46276" s="10">
        <v>2012</v>
      </c>
      <c r="Q46276" s="12">
        <v>41690</v>
      </c>
      <c r="R46276" s="12">
        <v>41690</v>
      </c>
    </row>
    <row r="46277" spans="1:18" x14ac:dyDescent="0.25">
      <c r="A46277" s="7" t="s">
        <v>156910</v>
      </c>
      <c r="B46277" s="7" t="s">
        <v>156911</v>
      </c>
      <c r="D46277" s="7" t="s">
        <v>18078</v>
      </c>
      <c r="E46277" s="8" t="s">
        <v>69</v>
      </c>
      <c r="F46277" s="8">
        <v>0</v>
      </c>
      <c r="G46277" s="7" t="s">
        <v>35</v>
      </c>
      <c r="H46277" s="7" t="s">
        <v>24</v>
      </c>
      <c r="I46277" s="9" t="s">
        <v>70</v>
      </c>
      <c r="J46277" s="17" t="s">
        <v>8523</v>
      </c>
      <c r="K46277" s="10" t="s">
        <v>60386</v>
      </c>
      <c r="L46277" s="7">
        <v>1</v>
      </c>
      <c r="M46277" s="11">
        <v>41288</v>
      </c>
      <c r="N46277" s="7" t="s">
        <v>146</v>
      </c>
      <c r="O46277" s="7" t="s">
        <v>147</v>
      </c>
      <c r="P46277" s="10">
        <v>2013</v>
      </c>
      <c r="Q46277" s="12">
        <v>41360</v>
      </c>
      <c r="R46277" s="12">
        <v>41360</v>
      </c>
    </row>
    <row r="46278" spans="1:18" x14ac:dyDescent="0.25">
      <c r="A46278" s="7" t="s">
        <v>156912</v>
      </c>
      <c r="B46278" s="7" t="s">
        <v>156913</v>
      </c>
      <c r="C46278" s="7" t="s">
        <v>156914</v>
      </c>
      <c r="D46278" s="7" t="s">
        <v>210</v>
      </c>
      <c r="E46278" s="8" t="s">
        <v>211</v>
      </c>
      <c r="F46278" s="8">
        <v>18628</v>
      </c>
      <c r="G46278" s="7" t="s">
        <v>35</v>
      </c>
      <c r="H46278" s="7" t="s">
        <v>52</v>
      </c>
      <c r="I46278" s="9"/>
      <c r="J46278" s="17" t="s">
        <v>4200</v>
      </c>
      <c r="K46278" s="10" t="s">
        <v>4200</v>
      </c>
      <c r="L46278" s="7">
        <v>1</v>
      </c>
      <c r="M46278" s="11">
        <v>40562</v>
      </c>
      <c r="N46278" s="7" t="s">
        <v>537</v>
      </c>
      <c r="O46278" s="7" t="s">
        <v>505</v>
      </c>
      <c r="P46278" s="10">
        <v>2011</v>
      </c>
      <c r="Q46278" s="12">
        <v>40544</v>
      </c>
      <c r="R46278" s="12">
        <v>40544</v>
      </c>
    </row>
    <row r="46279" spans="1:18" x14ac:dyDescent="0.25">
      <c r="A46279" s="7" t="s">
        <v>156915</v>
      </c>
      <c r="B46279" s="7" t="s">
        <v>156916</v>
      </c>
      <c r="F46279" s="8">
        <v>0</v>
      </c>
      <c r="G46279" s="7" t="s">
        <v>35</v>
      </c>
      <c r="H46279" s="7" t="s">
        <v>24</v>
      </c>
      <c r="I46279" s="9" t="s">
        <v>1289</v>
      </c>
      <c r="J46279" s="17" t="s">
        <v>1290</v>
      </c>
      <c r="K46279" s="10" t="s">
        <v>12563</v>
      </c>
      <c r="L46279" s="7">
        <v>1</v>
      </c>
      <c r="M46279" s="11">
        <v>40544</v>
      </c>
      <c r="N46279" s="7" t="s">
        <v>537</v>
      </c>
      <c r="O46279" s="7" t="s">
        <v>505</v>
      </c>
      <c r="P46279" s="10">
        <v>2011</v>
      </c>
      <c r="Q46279" s="12">
        <v>40247</v>
      </c>
      <c r="R46279" s="12">
        <v>40247</v>
      </c>
    </row>
    <row r="46280" spans="1:18" x14ac:dyDescent="0.25">
      <c r="A46280" s="7" t="s">
        <v>156917</v>
      </c>
      <c r="B46280" s="7" t="s">
        <v>156918</v>
      </c>
      <c r="C46280" s="7" t="s">
        <v>156919</v>
      </c>
      <c r="D46280" s="7" t="s">
        <v>68</v>
      </c>
      <c r="E46280" s="8" t="s">
        <v>69</v>
      </c>
      <c r="F46280" s="8">
        <v>0</v>
      </c>
      <c r="G46280" s="7" t="s">
        <v>23</v>
      </c>
      <c r="H46280" s="7" t="s">
        <v>24</v>
      </c>
      <c r="I46280" s="9" t="s">
        <v>281</v>
      </c>
      <c r="J46280" s="17" t="s">
        <v>282</v>
      </c>
      <c r="K46280" s="10" t="s">
        <v>346</v>
      </c>
      <c r="L46280" s="7">
        <v>1</v>
      </c>
      <c r="M46280" s="11">
        <v>36119</v>
      </c>
      <c r="N46280" s="7" t="s">
        <v>40075</v>
      </c>
      <c r="O46280" s="7" t="s">
        <v>4169</v>
      </c>
      <c r="P46280" s="10">
        <v>1998</v>
      </c>
      <c r="Q46280" s="12">
        <v>41243</v>
      </c>
      <c r="R46280" s="12">
        <v>41243</v>
      </c>
    </row>
    <row r="46281" spans="1:18" x14ac:dyDescent="0.25">
      <c r="A46281" s="7" t="s">
        <v>156920</v>
      </c>
      <c r="B46281" s="7" t="s">
        <v>156921</v>
      </c>
      <c r="C46281" s="7" t="s">
        <v>156922</v>
      </c>
      <c r="D46281" s="7" t="s">
        <v>156923</v>
      </c>
      <c r="E46281" s="8" t="s">
        <v>1532</v>
      </c>
      <c r="F46281" s="8">
        <v>4000000</v>
      </c>
      <c r="G46281" s="7" t="s">
        <v>80</v>
      </c>
      <c r="H46281" s="7" t="s">
        <v>24</v>
      </c>
      <c r="I46281" s="9" t="s">
        <v>60</v>
      </c>
      <c r="J46281" s="17" t="s">
        <v>61</v>
      </c>
      <c r="K46281" s="10" t="s">
        <v>61</v>
      </c>
      <c r="L46281" s="7">
        <v>2</v>
      </c>
      <c r="M46281" s="11">
        <v>38808</v>
      </c>
      <c r="N46281" s="7" t="s">
        <v>696</v>
      </c>
      <c r="O46281" s="7" t="s">
        <v>463</v>
      </c>
      <c r="P46281" s="10">
        <v>2006</v>
      </c>
      <c r="Q46281" s="12">
        <v>39326</v>
      </c>
      <c r="R46281" s="12">
        <v>39852</v>
      </c>
    </row>
    <row r="46282" spans="1:18" x14ac:dyDescent="0.25">
      <c r="A46282" s="7" t="s">
        <v>156924</v>
      </c>
      <c r="B46282" s="7" t="s">
        <v>156925</v>
      </c>
      <c r="F46282" s="8">
        <v>0</v>
      </c>
      <c r="I46282" s="9"/>
      <c r="L46282" s="7">
        <v>1</v>
      </c>
      <c r="Q46282" s="12">
        <v>41518</v>
      </c>
      <c r="R46282" s="12">
        <v>41518</v>
      </c>
    </row>
    <row r="46283" spans="1:18" x14ac:dyDescent="0.25">
      <c r="A46283" s="7" t="s">
        <v>156926</v>
      </c>
      <c r="B46283" s="7" t="s">
        <v>156927</v>
      </c>
      <c r="C46283" s="7" t="s">
        <v>156928</v>
      </c>
      <c r="D46283" s="7" t="s">
        <v>136</v>
      </c>
      <c r="E46283" s="8" t="s">
        <v>137</v>
      </c>
      <c r="F46283" s="8">
        <v>500000</v>
      </c>
      <c r="G46283" s="7" t="s">
        <v>35</v>
      </c>
      <c r="H46283" s="7" t="s">
        <v>52</v>
      </c>
      <c r="I46283" s="9"/>
      <c r="J46283" s="17" t="s">
        <v>53</v>
      </c>
      <c r="K46283" s="10" t="s">
        <v>53</v>
      </c>
      <c r="L46283" s="7">
        <v>1</v>
      </c>
      <c r="M46283" s="11">
        <v>41275</v>
      </c>
      <c r="N46283" s="7" t="s">
        <v>146</v>
      </c>
      <c r="O46283" s="7" t="s">
        <v>147</v>
      </c>
      <c r="P46283" s="10">
        <v>2013</v>
      </c>
      <c r="Q46283" s="12">
        <v>41721</v>
      </c>
      <c r="R46283" s="12">
        <v>41721</v>
      </c>
    </row>
    <row r="46284" spans="1:18" x14ac:dyDescent="0.25">
      <c r="A46284" s="7" t="s">
        <v>156929</v>
      </c>
      <c r="B46284" s="7" t="s">
        <v>156930</v>
      </c>
      <c r="C46284" s="7" t="s">
        <v>156931</v>
      </c>
      <c r="D46284" s="7" t="s">
        <v>78</v>
      </c>
      <c r="E46284" s="8" t="s">
        <v>79</v>
      </c>
      <c r="F46284" s="8">
        <v>1000000</v>
      </c>
      <c r="G46284" s="7" t="s">
        <v>80</v>
      </c>
      <c r="H46284" s="7" t="s">
        <v>680</v>
      </c>
      <c r="I46284" s="9"/>
      <c r="J46284" s="17" t="s">
        <v>681</v>
      </c>
      <c r="K46284" s="10" t="s">
        <v>938</v>
      </c>
      <c r="L46284" s="7">
        <v>1</v>
      </c>
      <c r="M46284" s="11">
        <v>39479</v>
      </c>
      <c r="N46284" s="7" t="s">
        <v>2131</v>
      </c>
      <c r="O46284" s="7" t="s">
        <v>165</v>
      </c>
      <c r="P46284" s="10">
        <v>2008</v>
      </c>
      <c r="Q46284" s="12">
        <v>39812</v>
      </c>
      <c r="R46284" s="12">
        <v>39812</v>
      </c>
    </row>
    <row r="46285" spans="1:18" x14ac:dyDescent="0.25">
      <c r="A46285" s="7" t="s">
        <v>156932</v>
      </c>
      <c r="B46285" s="7" t="s">
        <v>156933</v>
      </c>
      <c r="C46285" s="7" t="s">
        <v>156934</v>
      </c>
      <c r="D46285" s="7" t="s">
        <v>156935</v>
      </c>
      <c r="E46285" s="8" t="s">
        <v>69</v>
      </c>
      <c r="F46285" s="8">
        <v>29288979</v>
      </c>
      <c r="G46285" s="7" t="s">
        <v>23</v>
      </c>
      <c r="H46285" s="7" t="s">
        <v>24</v>
      </c>
      <c r="I46285" s="9" t="s">
        <v>36</v>
      </c>
      <c r="J46285" s="17" t="s">
        <v>181</v>
      </c>
      <c r="K46285" s="10" t="s">
        <v>1073</v>
      </c>
      <c r="L46285" s="7">
        <v>4</v>
      </c>
      <c r="M46285" s="11">
        <v>37257</v>
      </c>
      <c r="N46285" s="7" t="s">
        <v>527</v>
      </c>
      <c r="O46285" s="7" t="s">
        <v>528</v>
      </c>
      <c r="P46285" s="10">
        <v>2002</v>
      </c>
      <c r="Q46285" s="12">
        <v>37987</v>
      </c>
      <c r="R46285" s="12">
        <v>40190</v>
      </c>
    </row>
    <row r="46286" spans="1:18" x14ac:dyDescent="0.25">
      <c r="A46286" s="7" t="s">
        <v>156936</v>
      </c>
      <c r="B46286" s="7" t="s">
        <v>156937</v>
      </c>
      <c r="C46286" s="7" t="s">
        <v>156938</v>
      </c>
      <c r="D46286" s="7" t="s">
        <v>296</v>
      </c>
      <c r="E46286" s="8" t="s">
        <v>297</v>
      </c>
      <c r="F46286" s="8">
        <v>0</v>
      </c>
      <c r="G46286" s="7" t="s">
        <v>35</v>
      </c>
      <c r="H46286" s="7" t="s">
        <v>24</v>
      </c>
      <c r="I46286" s="9" t="s">
        <v>36</v>
      </c>
      <c r="J46286" s="17" t="s">
        <v>181</v>
      </c>
      <c r="K46286" s="10" t="s">
        <v>695</v>
      </c>
      <c r="L46286" s="7">
        <v>1</v>
      </c>
      <c r="M46286" s="11">
        <v>38353</v>
      </c>
      <c r="N46286" s="7" t="s">
        <v>435</v>
      </c>
      <c r="O46286" s="7" t="s">
        <v>436</v>
      </c>
      <c r="P46286" s="10">
        <v>2005</v>
      </c>
      <c r="Q46286" s="12">
        <v>39083</v>
      </c>
      <c r="R46286" s="12">
        <v>39083</v>
      </c>
    </row>
    <row r="46287" spans="1:18" x14ac:dyDescent="0.25">
      <c r="A46287" s="7" t="s">
        <v>156939</v>
      </c>
      <c r="B46287" s="7" t="s">
        <v>156940</v>
      </c>
      <c r="C46287" s="7" t="s">
        <v>156941</v>
      </c>
      <c r="D46287" s="7" t="s">
        <v>156942</v>
      </c>
      <c r="E46287" s="8" t="s">
        <v>2899</v>
      </c>
      <c r="F46287" s="8">
        <v>250000</v>
      </c>
      <c r="H46287" s="7" t="s">
        <v>24</v>
      </c>
      <c r="I46287" s="9" t="s">
        <v>188</v>
      </c>
      <c r="J46287" s="17" t="s">
        <v>189</v>
      </c>
      <c r="K46287" s="10" t="s">
        <v>18066</v>
      </c>
      <c r="L46287" s="7">
        <v>1</v>
      </c>
      <c r="Q46287" s="12">
        <v>41753</v>
      </c>
      <c r="R46287" s="12">
        <v>41753</v>
      </c>
    </row>
    <row r="46288" spans="1:18" x14ac:dyDescent="0.25">
      <c r="A46288" s="7" t="s">
        <v>156943</v>
      </c>
      <c r="B46288" s="7" t="s">
        <v>156944</v>
      </c>
      <c r="C46288" s="7" t="s">
        <v>156945</v>
      </c>
      <c r="D46288" s="7" t="s">
        <v>275</v>
      </c>
      <c r="E46288" s="8" t="s">
        <v>276</v>
      </c>
      <c r="F46288" s="8">
        <v>3000000</v>
      </c>
      <c r="H46288" s="7" t="s">
        <v>24</v>
      </c>
      <c r="I46288" s="9" t="s">
        <v>25</v>
      </c>
      <c r="J46288" s="17" t="s">
        <v>743</v>
      </c>
      <c r="K46288" s="10" t="s">
        <v>744</v>
      </c>
      <c r="L46288" s="7">
        <v>1</v>
      </c>
      <c r="M46288" s="11">
        <v>32874</v>
      </c>
      <c r="N46288" s="7" t="s">
        <v>416</v>
      </c>
      <c r="O46288" s="7" t="s">
        <v>417</v>
      </c>
      <c r="P46288" s="10">
        <v>1990</v>
      </c>
      <c r="Q46288" s="12">
        <v>41017</v>
      </c>
      <c r="R46288" s="12">
        <v>41017</v>
      </c>
    </row>
    <row r="46289" spans="1:18" x14ac:dyDescent="0.25">
      <c r="A46289" s="7" t="s">
        <v>156946</v>
      </c>
      <c r="B46289" s="7" t="s">
        <v>156947</v>
      </c>
      <c r="C46289" s="7" t="s">
        <v>156948</v>
      </c>
      <c r="D46289" s="7" t="s">
        <v>68</v>
      </c>
      <c r="E46289" s="8" t="s">
        <v>69</v>
      </c>
      <c r="F46289" s="8">
        <v>3911750</v>
      </c>
      <c r="G46289" s="7" t="s">
        <v>23</v>
      </c>
      <c r="H46289" s="7" t="s">
        <v>24</v>
      </c>
      <c r="I46289" s="9" t="s">
        <v>1321</v>
      </c>
      <c r="J46289" s="17" t="s">
        <v>613</v>
      </c>
      <c r="K46289" s="10" t="s">
        <v>6762</v>
      </c>
      <c r="L46289" s="7">
        <v>2</v>
      </c>
      <c r="M46289" s="11">
        <v>40179</v>
      </c>
      <c r="N46289" s="7" t="s">
        <v>96</v>
      </c>
      <c r="O46289" s="7" t="s">
        <v>97</v>
      </c>
      <c r="P46289" s="10">
        <v>2010</v>
      </c>
      <c r="Q46289" s="12">
        <v>40581</v>
      </c>
      <c r="R46289" s="12">
        <v>41045</v>
      </c>
    </row>
    <row r="46290" spans="1:18" x14ac:dyDescent="0.25">
      <c r="A46290" s="7" t="s">
        <v>156949</v>
      </c>
      <c r="B46290" s="7" t="s">
        <v>156950</v>
      </c>
      <c r="C46290" s="7" t="s">
        <v>156951</v>
      </c>
      <c r="D46290" s="7" t="s">
        <v>156952</v>
      </c>
      <c r="E46290" s="8" t="s">
        <v>3106</v>
      </c>
      <c r="F46290" s="8">
        <v>216510</v>
      </c>
      <c r="G46290" s="7" t="s">
        <v>35</v>
      </c>
      <c r="I46290" s="9"/>
      <c r="L46290" s="7">
        <v>1</v>
      </c>
      <c r="M46290" s="11">
        <v>40210</v>
      </c>
      <c r="N46290" s="7" t="s">
        <v>2575</v>
      </c>
      <c r="O46290" s="7" t="s">
        <v>97</v>
      </c>
      <c r="P46290" s="10">
        <v>2010</v>
      </c>
      <c r="Q46290" s="12">
        <v>40644</v>
      </c>
      <c r="R46290" s="12">
        <v>40644</v>
      </c>
    </row>
    <row r="46291" spans="1:18" x14ac:dyDescent="0.25">
      <c r="A46291" s="7" t="s">
        <v>156953</v>
      </c>
      <c r="B46291" s="7" t="s">
        <v>156954</v>
      </c>
      <c r="C46291" s="7" t="s">
        <v>156955</v>
      </c>
      <c r="D46291" s="7" t="s">
        <v>156956</v>
      </c>
      <c r="E46291" s="8" t="s">
        <v>1732</v>
      </c>
      <c r="F46291" s="8">
        <v>625000</v>
      </c>
      <c r="G46291" s="7" t="s">
        <v>35</v>
      </c>
      <c r="H46291" s="7" t="s">
        <v>24</v>
      </c>
      <c r="I46291" s="9" t="s">
        <v>1321</v>
      </c>
      <c r="J46291" s="17" t="s">
        <v>5813</v>
      </c>
      <c r="K46291" s="10" t="s">
        <v>5814</v>
      </c>
      <c r="L46291" s="7">
        <v>1</v>
      </c>
      <c r="M46291" s="11">
        <v>41019</v>
      </c>
      <c r="N46291" s="7" t="s">
        <v>820</v>
      </c>
      <c r="O46291" s="7" t="s">
        <v>29</v>
      </c>
      <c r="P46291" s="10">
        <v>2012</v>
      </c>
      <c r="Q46291" s="12">
        <v>41737</v>
      </c>
      <c r="R46291" s="12">
        <v>41737</v>
      </c>
    </row>
    <row r="46292" spans="1:18" x14ac:dyDescent="0.25">
      <c r="A46292" s="7" t="s">
        <v>156957</v>
      </c>
      <c r="B46292" s="7" t="s">
        <v>156958</v>
      </c>
      <c r="C46292" s="7" t="s">
        <v>156959</v>
      </c>
      <c r="D46292" s="7" t="s">
        <v>68</v>
      </c>
      <c r="E46292" s="8" t="s">
        <v>69</v>
      </c>
      <c r="F46292" s="8">
        <v>8500000</v>
      </c>
      <c r="G46292" s="7" t="s">
        <v>35</v>
      </c>
      <c r="H46292" s="7" t="s">
        <v>24</v>
      </c>
      <c r="I46292" s="9" t="s">
        <v>70</v>
      </c>
      <c r="J46292" s="17" t="s">
        <v>3242</v>
      </c>
      <c r="K46292" s="10" t="s">
        <v>3243</v>
      </c>
      <c r="L46292" s="7">
        <v>1</v>
      </c>
      <c r="Q46292" s="12">
        <v>40696</v>
      </c>
      <c r="R46292" s="12">
        <v>40696</v>
      </c>
    </row>
    <row r="46293" spans="1:18" x14ac:dyDescent="0.25">
      <c r="A46293" s="7" t="s">
        <v>156960</v>
      </c>
      <c r="B46293" s="7" t="s">
        <v>156961</v>
      </c>
      <c r="C46293" s="7" t="s">
        <v>156962</v>
      </c>
      <c r="D46293" s="7" t="s">
        <v>120492</v>
      </c>
      <c r="E46293" s="8" t="s">
        <v>2625</v>
      </c>
      <c r="F46293" s="8">
        <v>6000000</v>
      </c>
      <c r="G46293" s="7" t="s">
        <v>23</v>
      </c>
      <c r="H46293" s="7" t="s">
        <v>24</v>
      </c>
      <c r="I46293" s="9" t="s">
        <v>36</v>
      </c>
      <c r="J46293" s="17" t="s">
        <v>181</v>
      </c>
      <c r="K46293" s="10" t="s">
        <v>5320</v>
      </c>
      <c r="L46293" s="7">
        <v>1</v>
      </c>
      <c r="M46293" s="11">
        <v>40455</v>
      </c>
      <c r="N46293" s="7" t="s">
        <v>1799</v>
      </c>
      <c r="O46293" s="7" t="s">
        <v>199</v>
      </c>
      <c r="P46293" s="10">
        <v>2010</v>
      </c>
      <c r="Q46293" s="12">
        <v>40613</v>
      </c>
      <c r="R46293" s="12">
        <v>40613</v>
      </c>
    </row>
    <row r="46294" spans="1:18" x14ac:dyDescent="0.25">
      <c r="A46294" s="7" t="s">
        <v>156963</v>
      </c>
      <c r="B46294" s="7" t="s">
        <v>156964</v>
      </c>
      <c r="C46294" s="7" t="s">
        <v>156965</v>
      </c>
      <c r="D46294" s="7" t="s">
        <v>68</v>
      </c>
      <c r="E46294" s="8" t="s">
        <v>69</v>
      </c>
      <c r="F46294" s="8">
        <v>0</v>
      </c>
      <c r="G46294" s="7" t="s">
        <v>35</v>
      </c>
      <c r="H46294" s="7" t="s">
        <v>24</v>
      </c>
      <c r="I46294" s="9" t="s">
        <v>36</v>
      </c>
      <c r="J46294" s="17" t="s">
        <v>1162</v>
      </c>
      <c r="K46294" s="10" t="s">
        <v>1162</v>
      </c>
      <c r="L46294" s="7">
        <v>1</v>
      </c>
      <c r="M46294" s="11">
        <v>41275</v>
      </c>
      <c r="N46294" s="7" t="s">
        <v>146</v>
      </c>
      <c r="O46294" s="7" t="s">
        <v>147</v>
      </c>
      <c r="P46294" s="10">
        <v>2013</v>
      </c>
      <c r="Q46294" s="12">
        <v>41211</v>
      </c>
      <c r="R46294" s="12">
        <v>41211</v>
      </c>
    </row>
    <row r="46295" spans="1:18" x14ac:dyDescent="0.25">
      <c r="A46295" s="7" t="s">
        <v>156966</v>
      </c>
      <c r="B46295" s="7" t="s">
        <v>156967</v>
      </c>
      <c r="C46295" s="7" t="s">
        <v>156968</v>
      </c>
      <c r="D46295" s="7" t="s">
        <v>68</v>
      </c>
      <c r="E46295" s="8" t="s">
        <v>69</v>
      </c>
      <c r="F46295" s="8">
        <v>17600000</v>
      </c>
      <c r="G46295" s="7" t="s">
        <v>35</v>
      </c>
      <c r="H46295" s="7" t="s">
        <v>24</v>
      </c>
      <c r="I46295" s="9" t="s">
        <v>161</v>
      </c>
      <c r="J46295" s="17" t="s">
        <v>162</v>
      </c>
      <c r="K46295" s="10" t="s">
        <v>3646</v>
      </c>
      <c r="L46295" s="7">
        <v>2</v>
      </c>
      <c r="M46295" s="11">
        <v>37257</v>
      </c>
      <c r="N46295" s="7" t="s">
        <v>527</v>
      </c>
      <c r="O46295" s="7" t="s">
        <v>528</v>
      </c>
      <c r="P46295" s="10">
        <v>2002</v>
      </c>
      <c r="Q46295" s="12">
        <v>38915</v>
      </c>
      <c r="R46295" s="12">
        <v>39260</v>
      </c>
    </row>
    <row r="46296" spans="1:18" x14ac:dyDescent="0.25">
      <c r="A46296" s="7" t="s">
        <v>156969</v>
      </c>
      <c r="B46296" s="7" t="s">
        <v>156970</v>
      </c>
      <c r="C46296" s="7" t="s">
        <v>156971</v>
      </c>
      <c r="D46296" s="7" t="s">
        <v>86</v>
      </c>
      <c r="E46296" s="8" t="s">
        <v>87</v>
      </c>
      <c r="F46296" s="8">
        <v>3300000</v>
      </c>
      <c r="G46296" s="7" t="s">
        <v>35</v>
      </c>
      <c r="H46296" s="7" t="s">
        <v>24</v>
      </c>
      <c r="I46296" s="9" t="s">
        <v>60</v>
      </c>
      <c r="J46296" s="17" t="s">
        <v>563</v>
      </c>
      <c r="K46296" s="10" t="s">
        <v>563</v>
      </c>
      <c r="L46296" s="7">
        <v>2</v>
      </c>
      <c r="M46296" s="11">
        <v>41326</v>
      </c>
      <c r="N46296" s="7" t="s">
        <v>1258</v>
      </c>
      <c r="O46296" s="7" t="s">
        <v>147</v>
      </c>
      <c r="P46296" s="10">
        <v>2013</v>
      </c>
      <c r="Q46296" s="12">
        <v>41429</v>
      </c>
      <c r="R46296" s="12">
        <v>41753</v>
      </c>
    </row>
    <row r="46297" spans="1:18" x14ac:dyDescent="0.25">
      <c r="A46297" s="7" t="s">
        <v>156972</v>
      </c>
      <c r="B46297" s="7" t="s">
        <v>156973</v>
      </c>
      <c r="C46297" s="7" t="s">
        <v>156974</v>
      </c>
      <c r="D46297" s="7" t="s">
        <v>156975</v>
      </c>
      <c r="E46297" s="8" t="s">
        <v>3645</v>
      </c>
      <c r="F46297" s="8">
        <v>0</v>
      </c>
      <c r="G46297" s="7" t="s">
        <v>35</v>
      </c>
      <c r="H46297" s="7" t="s">
        <v>24</v>
      </c>
      <c r="I46297" s="9" t="s">
        <v>2591</v>
      </c>
      <c r="J46297" s="17" t="s">
        <v>2592</v>
      </c>
      <c r="K46297" s="10" t="s">
        <v>2592</v>
      </c>
      <c r="L46297" s="7">
        <v>1</v>
      </c>
      <c r="M46297" s="11">
        <v>41730</v>
      </c>
      <c r="N46297" s="7" t="s">
        <v>4368</v>
      </c>
      <c r="O46297" s="7" t="s">
        <v>1151</v>
      </c>
      <c r="P46297" s="10">
        <v>2014</v>
      </c>
      <c r="Q46297" s="12">
        <v>41821</v>
      </c>
      <c r="R46297" s="12">
        <v>41821</v>
      </c>
    </row>
    <row r="46298" spans="1:18" x14ac:dyDescent="0.25">
      <c r="A46298" s="7" t="s">
        <v>156976</v>
      </c>
      <c r="B46298" s="7" t="s">
        <v>156977</v>
      </c>
      <c r="C46298" s="7" t="s">
        <v>156978</v>
      </c>
      <c r="D46298" s="7" t="s">
        <v>296</v>
      </c>
      <c r="E46298" s="8" t="s">
        <v>297</v>
      </c>
      <c r="F46298" s="8">
        <v>38764000</v>
      </c>
      <c r="G46298" s="7" t="s">
        <v>23</v>
      </c>
      <c r="H46298" s="7" t="s">
        <v>24</v>
      </c>
      <c r="I46298" s="9" t="s">
        <v>36</v>
      </c>
      <c r="J46298" s="17" t="s">
        <v>181</v>
      </c>
      <c r="K46298" s="10" t="s">
        <v>1031</v>
      </c>
      <c r="L46298" s="7">
        <v>4</v>
      </c>
      <c r="M46298" s="11">
        <v>37257</v>
      </c>
      <c r="N46298" s="7" t="s">
        <v>527</v>
      </c>
      <c r="O46298" s="7" t="s">
        <v>528</v>
      </c>
      <c r="P46298" s="10">
        <v>2002</v>
      </c>
      <c r="Q46298" s="12">
        <v>38635</v>
      </c>
      <c r="R46298" s="12">
        <v>41000</v>
      </c>
    </row>
    <row r="46299" spans="1:18" x14ac:dyDescent="0.25">
      <c r="A46299" s="7" t="s">
        <v>156979</v>
      </c>
      <c r="B46299" s="7" t="s">
        <v>156980</v>
      </c>
      <c r="C46299" s="7" t="s">
        <v>156981</v>
      </c>
      <c r="D46299" s="7" t="s">
        <v>68</v>
      </c>
      <c r="E46299" s="8" t="s">
        <v>69</v>
      </c>
      <c r="F46299" s="8">
        <v>81216295</v>
      </c>
      <c r="G46299" s="7" t="s">
        <v>35</v>
      </c>
      <c r="H46299" s="7" t="s">
        <v>52</v>
      </c>
      <c r="I46299" s="9"/>
      <c r="J46299" s="17" t="s">
        <v>53</v>
      </c>
      <c r="K46299" s="10" t="s">
        <v>53</v>
      </c>
      <c r="L46299" s="7">
        <v>1</v>
      </c>
      <c r="M46299" s="11">
        <v>39448</v>
      </c>
      <c r="N46299" s="7" t="s">
        <v>164</v>
      </c>
      <c r="O46299" s="7" t="s">
        <v>165</v>
      </c>
      <c r="P46299" s="10">
        <v>2008</v>
      </c>
      <c r="Q46299" s="12">
        <v>41899</v>
      </c>
      <c r="R46299" s="12">
        <v>41899</v>
      </c>
    </row>
    <row r="46300" spans="1:18" x14ac:dyDescent="0.25">
      <c r="A46300" s="7" t="s">
        <v>156982</v>
      </c>
      <c r="B46300" s="7" t="s">
        <v>156983</v>
      </c>
      <c r="C46300" s="7" t="s">
        <v>156984</v>
      </c>
      <c r="D46300" s="7" t="s">
        <v>156985</v>
      </c>
      <c r="E46300" s="8" t="s">
        <v>1732</v>
      </c>
      <c r="F46300" s="8">
        <v>0</v>
      </c>
      <c r="G46300" s="7" t="s">
        <v>35</v>
      </c>
      <c r="H46300" s="7" t="s">
        <v>376</v>
      </c>
      <c r="I46300" s="9"/>
      <c r="J46300" s="17" t="s">
        <v>377</v>
      </c>
      <c r="K46300" s="10" t="s">
        <v>377</v>
      </c>
      <c r="L46300" s="7">
        <v>1</v>
      </c>
      <c r="M46300" s="11">
        <v>40575</v>
      </c>
      <c r="N46300" s="7" t="s">
        <v>504</v>
      </c>
      <c r="O46300" s="7" t="s">
        <v>505</v>
      </c>
      <c r="P46300" s="10">
        <v>2011</v>
      </c>
      <c r="Q46300" s="12">
        <v>41751</v>
      </c>
      <c r="R46300" s="12">
        <v>41751</v>
      </c>
    </row>
    <row r="46301" spans="1:18" x14ac:dyDescent="0.25">
      <c r="A46301" s="7" t="s">
        <v>156986</v>
      </c>
      <c r="B46301" s="7" t="s">
        <v>156987</v>
      </c>
      <c r="C46301" s="7" t="s">
        <v>156988</v>
      </c>
      <c r="D46301" s="7" t="s">
        <v>296</v>
      </c>
      <c r="E46301" s="8" t="s">
        <v>297</v>
      </c>
      <c r="F46301" s="8">
        <v>129642925</v>
      </c>
      <c r="G46301" s="7" t="s">
        <v>35</v>
      </c>
      <c r="H46301" s="7" t="s">
        <v>24</v>
      </c>
      <c r="I46301" s="9" t="s">
        <v>151</v>
      </c>
      <c r="J46301" s="17" t="s">
        <v>613</v>
      </c>
      <c r="K46301" s="10" t="s">
        <v>3946</v>
      </c>
      <c r="L46301" s="7">
        <v>9</v>
      </c>
      <c r="M46301" s="11">
        <v>39448</v>
      </c>
      <c r="N46301" s="7" t="s">
        <v>164</v>
      </c>
      <c r="O46301" s="7" t="s">
        <v>165</v>
      </c>
      <c r="P46301" s="10">
        <v>2008</v>
      </c>
      <c r="Q46301" s="12">
        <v>40056</v>
      </c>
      <c r="R46301" s="12">
        <v>41527</v>
      </c>
    </row>
    <row r="46302" spans="1:18" x14ac:dyDescent="0.25">
      <c r="A46302" s="7" t="s">
        <v>156989</v>
      </c>
      <c r="B46302" s="7" t="s">
        <v>156990</v>
      </c>
      <c r="C46302" s="7" t="s">
        <v>156991</v>
      </c>
      <c r="D46302" s="7" t="s">
        <v>625</v>
      </c>
      <c r="E46302" s="8" t="s">
        <v>323</v>
      </c>
      <c r="F46302" s="8">
        <v>76900</v>
      </c>
      <c r="G46302" s="7" t="s">
        <v>35</v>
      </c>
      <c r="H46302" s="7" t="s">
        <v>240</v>
      </c>
      <c r="I46302" s="9" t="s">
        <v>241</v>
      </c>
      <c r="J46302" s="17" t="s">
        <v>5316</v>
      </c>
      <c r="K46302" s="10" t="s">
        <v>5316</v>
      </c>
      <c r="L46302" s="7">
        <v>1</v>
      </c>
      <c r="M46302" s="11">
        <v>38353</v>
      </c>
      <c r="N46302" s="7" t="s">
        <v>435</v>
      </c>
      <c r="O46302" s="7" t="s">
        <v>436</v>
      </c>
      <c r="P46302" s="10">
        <v>2005</v>
      </c>
      <c r="Q46302" s="12">
        <v>40864</v>
      </c>
      <c r="R46302" s="12">
        <v>40864</v>
      </c>
    </row>
    <row r="46303" spans="1:18" x14ac:dyDescent="0.25">
      <c r="A46303" s="7" t="s">
        <v>156992</v>
      </c>
      <c r="B46303" s="7" t="s">
        <v>156993</v>
      </c>
      <c r="C46303" s="7" t="s">
        <v>156994</v>
      </c>
      <c r="D46303" s="7" t="s">
        <v>156995</v>
      </c>
      <c r="E46303" s="8" t="s">
        <v>2005</v>
      </c>
      <c r="F46303" s="8">
        <v>646950</v>
      </c>
      <c r="G46303" s="7" t="s">
        <v>35</v>
      </c>
      <c r="H46303" s="7" t="s">
        <v>749</v>
      </c>
      <c r="I46303" s="9"/>
      <c r="J46303" s="17" t="s">
        <v>153811</v>
      </c>
      <c r="K46303" s="10" t="s">
        <v>153811</v>
      </c>
      <c r="L46303" s="7">
        <v>1</v>
      </c>
      <c r="M46303" s="11">
        <v>39510</v>
      </c>
      <c r="N46303" s="7" t="s">
        <v>4188</v>
      </c>
      <c r="O46303" s="7" t="s">
        <v>165</v>
      </c>
      <c r="P46303" s="10">
        <v>2008</v>
      </c>
      <c r="Q46303" s="12">
        <v>40907</v>
      </c>
      <c r="R46303" s="12">
        <v>40907</v>
      </c>
    </row>
    <row r="46304" spans="1:18" x14ac:dyDescent="0.25">
      <c r="A46304" s="7" t="s">
        <v>156996</v>
      </c>
      <c r="B46304" s="7" t="s">
        <v>156997</v>
      </c>
      <c r="C46304" s="7" t="s">
        <v>156998</v>
      </c>
      <c r="D46304" s="7" t="s">
        <v>275</v>
      </c>
      <c r="E46304" s="8" t="s">
        <v>276</v>
      </c>
      <c r="F46304" s="8">
        <v>84814349</v>
      </c>
      <c r="G46304" s="7" t="s">
        <v>35</v>
      </c>
      <c r="H46304" s="7" t="s">
        <v>24</v>
      </c>
      <c r="I46304" s="9" t="s">
        <v>151</v>
      </c>
      <c r="J46304" s="17" t="s">
        <v>613</v>
      </c>
      <c r="K46304" s="10" t="s">
        <v>3346</v>
      </c>
      <c r="L46304" s="7">
        <v>4</v>
      </c>
      <c r="Q46304" s="12">
        <v>38636</v>
      </c>
      <c r="R46304" s="12">
        <v>40857</v>
      </c>
    </row>
    <row r="46305" spans="1:18" x14ac:dyDescent="0.25">
      <c r="A46305" s="7" t="s">
        <v>156999</v>
      </c>
      <c r="B46305" s="7" t="s">
        <v>157000</v>
      </c>
      <c r="C46305" s="7" t="s">
        <v>157001</v>
      </c>
      <c r="D46305" s="7" t="s">
        <v>737</v>
      </c>
      <c r="E46305" s="8" t="s">
        <v>738</v>
      </c>
      <c r="F46305" s="8">
        <v>9812794</v>
      </c>
      <c r="G46305" s="7" t="s">
        <v>80</v>
      </c>
      <c r="H46305" s="7" t="s">
        <v>24</v>
      </c>
      <c r="I46305" s="9" t="s">
        <v>60</v>
      </c>
      <c r="J46305" s="17" t="s">
        <v>1368</v>
      </c>
      <c r="K46305" s="10" t="s">
        <v>1818</v>
      </c>
      <c r="L46305" s="7">
        <v>4</v>
      </c>
      <c r="M46305" s="11">
        <v>39083</v>
      </c>
      <c r="N46305" s="7" t="s">
        <v>88</v>
      </c>
      <c r="O46305" s="7" t="s">
        <v>89</v>
      </c>
      <c r="P46305" s="10">
        <v>2007</v>
      </c>
      <c r="Q46305" s="12">
        <v>39419</v>
      </c>
      <c r="R46305" s="12">
        <v>40520</v>
      </c>
    </row>
    <row r="46306" spans="1:18" x14ac:dyDescent="0.25">
      <c r="A46306" s="7" t="s">
        <v>157002</v>
      </c>
      <c r="B46306" s="7" t="s">
        <v>157003</v>
      </c>
      <c r="C46306" s="7" t="s">
        <v>157004</v>
      </c>
      <c r="D46306" s="7" t="s">
        <v>227</v>
      </c>
      <c r="E46306" s="8" t="s">
        <v>228</v>
      </c>
      <c r="F46306" s="8">
        <v>1500000</v>
      </c>
      <c r="G46306" s="7" t="s">
        <v>35</v>
      </c>
      <c r="H46306" s="7" t="s">
        <v>24</v>
      </c>
      <c r="I46306" s="9" t="s">
        <v>25</v>
      </c>
      <c r="J46306" s="17" t="s">
        <v>26</v>
      </c>
      <c r="K46306" s="10" t="s">
        <v>27</v>
      </c>
      <c r="L46306" s="7">
        <v>1</v>
      </c>
      <c r="M46306" s="11">
        <v>40430</v>
      </c>
      <c r="N46306" s="7" t="s">
        <v>976</v>
      </c>
      <c r="O46306" s="7" t="s">
        <v>184</v>
      </c>
      <c r="P46306" s="10">
        <v>2010</v>
      </c>
      <c r="Q46306" s="12">
        <v>41148</v>
      </c>
      <c r="R46306" s="12">
        <v>41148</v>
      </c>
    </row>
    <row r="46307" spans="1:18" x14ac:dyDescent="0.25">
      <c r="A46307" s="7" t="s">
        <v>157005</v>
      </c>
      <c r="B46307" s="7" t="s">
        <v>157006</v>
      </c>
      <c r="C46307" s="7" t="s">
        <v>157007</v>
      </c>
      <c r="F46307" s="8">
        <v>215000</v>
      </c>
      <c r="G46307" s="7" t="s">
        <v>35</v>
      </c>
      <c r="H46307" s="7" t="s">
        <v>24</v>
      </c>
      <c r="I46307" s="9" t="s">
        <v>25</v>
      </c>
      <c r="J46307" s="17" t="s">
        <v>26</v>
      </c>
      <c r="K46307" s="10" t="s">
        <v>27</v>
      </c>
      <c r="L46307" s="7">
        <v>1</v>
      </c>
      <c r="M46307" s="11">
        <v>40179</v>
      </c>
      <c r="N46307" s="7" t="s">
        <v>96</v>
      </c>
      <c r="O46307" s="7" t="s">
        <v>97</v>
      </c>
      <c r="P46307" s="10">
        <v>2010</v>
      </c>
      <c r="Q46307" s="12">
        <v>41651</v>
      </c>
      <c r="R46307" s="12">
        <v>41651</v>
      </c>
    </row>
    <row r="46308" spans="1:18" x14ac:dyDescent="0.25">
      <c r="A46308" s="7" t="s">
        <v>157008</v>
      </c>
      <c r="B46308" s="7" t="s">
        <v>157009</v>
      </c>
      <c r="C46308" s="7" t="s">
        <v>157010</v>
      </c>
      <c r="D46308" s="7" t="s">
        <v>296</v>
      </c>
      <c r="E46308" s="8" t="s">
        <v>297</v>
      </c>
      <c r="F46308" s="8">
        <v>13950000</v>
      </c>
      <c r="G46308" s="7" t="s">
        <v>35</v>
      </c>
      <c r="H46308" s="7" t="s">
        <v>24</v>
      </c>
      <c r="I46308" s="9" t="s">
        <v>36</v>
      </c>
      <c r="J46308" s="17" t="s">
        <v>181</v>
      </c>
      <c r="K46308" s="10" t="s">
        <v>3193</v>
      </c>
      <c r="L46308" s="7">
        <v>4</v>
      </c>
      <c r="M46308" s="11">
        <v>36892</v>
      </c>
      <c r="N46308" s="7" t="s">
        <v>154</v>
      </c>
      <c r="O46308" s="7" t="s">
        <v>155</v>
      </c>
      <c r="P46308" s="10">
        <v>2001</v>
      </c>
      <c r="Q46308" s="12">
        <v>39934</v>
      </c>
      <c r="R46308" s="12">
        <v>41536</v>
      </c>
    </row>
    <row r="46309" spans="1:18" x14ac:dyDescent="0.25">
      <c r="A46309" s="7" t="s">
        <v>157011</v>
      </c>
      <c r="B46309" s="7" t="s">
        <v>157012</v>
      </c>
      <c r="C46309" s="7" t="s">
        <v>157013</v>
      </c>
      <c r="D46309" s="7" t="s">
        <v>157014</v>
      </c>
      <c r="E46309" s="8" t="s">
        <v>756</v>
      </c>
      <c r="F46309" s="8">
        <v>22100000</v>
      </c>
      <c r="G46309" s="7" t="s">
        <v>35</v>
      </c>
      <c r="H46309" s="7" t="s">
        <v>24</v>
      </c>
      <c r="I46309" s="9" t="s">
        <v>93</v>
      </c>
      <c r="J46309" s="17" t="s">
        <v>314</v>
      </c>
      <c r="K46309" s="10" t="s">
        <v>314</v>
      </c>
      <c r="L46309" s="7">
        <v>1</v>
      </c>
      <c r="Q46309" s="12">
        <v>41955</v>
      </c>
      <c r="R46309" s="12">
        <v>41955</v>
      </c>
    </row>
    <row r="46310" spans="1:18" x14ac:dyDescent="0.25">
      <c r="A46310" s="7" t="s">
        <v>157015</v>
      </c>
      <c r="B46310" s="7" t="s">
        <v>157016</v>
      </c>
      <c r="C46310" s="7" t="s">
        <v>157017</v>
      </c>
      <c r="D46310" s="7" t="s">
        <v>2066</v>
      </c>
      <c r="E46310" s="8" t="s">
        <v>2067</v>
      </c>
      <c r="F46310" s="8">
        <v>1092505</v>
      </c>
      <c r="G46310" s="7" t="s">
        <v>35</v>
      </c>
      <c r="H46310" s="7" t="s">
        <v>24</v>
      </c>
      <c r="I46310" s="9" t="s">
        <v>1166</v>
      </c>
      <c r="J46310" s="17" t="s">
        <v>1167</v>
      </c>
      <c r="K46310" s="10" t="s">
        <v>7905</v>
      </c>
      <c r="L46310" s="7">
        <v>2</v>
      </c>
      <c r="M46310" s="11">
        <v>36161</v>
      </c>
      <c r="N46310" s="7" t="s">
        <v>1066</v>
      </c>
      <c r="O46310" s="7" t="s">
        <v>1067</v>
      </c>
      <c r="P46310" s="10">
        <v>1999</v>
      </c>
      <c r="Q46310" s="12">
        <v>41547</v>
      </c>
      <c r="R46310" s="12">
        <v>41885</v>
      </c>
    </row>
    <row r="46311" spans="1:18" x14ac:dyDescent="0.25">
      <c r="A46311" s="7" t="s">
        <v>157018</v>
      </c>
      <c r="B46311" s="7" t="s">
        <v>157019</v>
      </c>
      <c r="C46311" s="7" t="s">
        <v>157020</v>
      </c>
      <c r="D46311" s="7" t="s">
        <v>157021</v>
      </c>
      <c r="E46311" s="8" t="s">
        <v>4903</v>
      </c>
      <c r="F46311" s="8">
        <v>30000</v>
      </c>
      <c r="G46311" s="7" t="s">
        <v>35</v>
      </c>
      <c r="H46311" s="7" t="s">
        <v>176</v>
      </c>
      <c r="I46311" s="9"/>
      <c r="J46311" s="17" t="s">
        <v>1418</v>
      </c>
      <c r="K46311" s="10" t="s">
        <v>1418</v>
      </c>
      <c r="L46311" s="7">
        <v>1</v>
      </c>
      <c r="M46311" s="11">
        <v>41275</v>
      </c>
      <c r="N46311" s="7" t="s">
        <v>146</v>
      </c>
      <c r="O46311" s="7" t="s">
        <v>147</v>
      </c>
      <c r="P46311" s="10">
        <v>2013</v>
      </c>
      <c r="Q46311" s="12">
        <v>41940</v>
      </c>
      <c r="R46311" s="12">
        <v>41940</v>
      </c>
    </row>
    <row r="46312" spans="1:18" x14ac:dyDescent="0.25">
      <c r="A46312" s="7" t="s">
        <v>157022</v>
      </c>
      <c r="B46312" s="7" t="s">
        <v>157023</v>
      </c>
      <c r="C46312" s="7" t="s">
        <v>157024</v>
      </c>
      <c r="D46312" s="7" t="s">
        <v>106</v>
      </c>
      <c r="E46312" s="8" t="s">
        <v>107</v>
      </c>
      <c r="F46312" s="8">
        <v>480741</v>
      </c>
      <c r="G46312" s="7" t="s">
        <v>35</v>
      </c>
      <c r="H46312" s="7" t="s">
        <v>52</v>
      </c>
      <c r="I46312" s="9"/>
      <c r="J46312" s="17" t="s">
        <v>2784</v>
      </c>
      <c r="K46312" s="10" t="s">
        <v>157025</v>
      </c>
      <c r="L46312" s="7">
        <v>1</v>
      </c>
      <c r="M46312" s="11">
        <v>37364</v>
      </c>
      <c r="N46312" s="7" t="s">
        <v>6739</v>
      </c>
      <c r="O46312" s="7" t="s">
        <v>6740</v>
      </c>
      <c r="P46312" s="10">
        <v>2002</v>
      </c>
      <c r="Q46312" s="12">
        <v>38330</v>
      </c>
      <c r="R46312" s="12">
        <v>38330</v>
      </c>
    </row>
    <row r="46313" spans="1:18" x14ac:dyDescent="0.25">
      <c r="A46313" s="7" t="s">
        <v>157026</v>
      </c>
      <c r="B46313" s="7" t="s">
        <v>157027</v>
      </c>
      <c r="C46313" s="7" t="s">
        <v>157028</v>
      </c>
      <c r="D46313" s="7" t="s">
        <v>365</v>
      </c>
      <c r="E46313" s="8" t="s">
        <v>366</v>
      </c>
      <c r="F46313" s="8">
        <v>7930416</v>
      </c>
      <c r="G46313" s="7" t="s">
        <v>35</v>
      </c>
      <c r="H46313" s="7" t="s">
        <v>52</v>
      </c>
      <c r="I46313" s="9"/>
      <c r="J46313" s="17" t="s">
        <v>53</v>
      </c>
      <c r="K46313" s="10" t="s">
        <v>157029</v>
      </c>
      <c r="L46313" s="7">
        <v>1</v>
      </c>
      <c r="Q46313" s="12">
        <v>40959</v>
      </c>
      <c r="R46313" s="12">
        <v>40959</v>
      </c>
    </row>
    <row r="46314" spans="1:18" x14ac:dyDescent="0.25">
      <c r="A46314" s="7" t="s">
        <v>157030</v>
      </c>
      <c r="B46314" s="7" t="s">
        <v>157031</v>
      </c>
      <c r="C46314" s="7" t="s">
        <v>157032</v>
      </c>
      <c r="D46314" s="7" t="s">
        <v>1402</v>
      </c>
      <c r="E46314" s="8" t="s">
        <v>1403</v>
      </c>
      <c r="F46314" s="8">
        <v>4072566</v>
      </c>
      <c r="G46314" s="7" t="s">
        <v>35</v>
      </c>
      <c r="H46314" s="7" t="s">
        <v>240</v>
      </c>
      <c r="I46314" s="9" t="s">
        <v>930</v>
      </c>
      <c r="J46314" s="17" t="s">
        <v>5655</v>
      </c>
      <c r="K46314" s="10" t="s">
        <v>5655</v>
      </c>
      <c r="L46314" s="7">
        <v>5</v>
      </c>
      <c r="M46314" s="11">
        <v>25204</v>
      </c>
      <c r="N46314" s="7" t="s">
        <v>13545</v>
      </c>
      <c r="O46314" s="7" t="s">
        <v>13546</v>
      </c>
      <c r="P46314" s="10">
        <v>1969</v>
      </c>
      <c r="Q46314" s="12">
        <v>40605</v>
      </c>
      <c r="R46314" s="12">
        <v>41737</v>
      </c>
    </row>
    <row r="46315" spans="1:18" x14ac:dyDescent="0.25">
      <c r="A46315" s="7" t="s">
        <v>157033</v>
      </c>
      <c r="B46315" s="7" t="s">
        <v>157034</v>
      </c>
      <c r="C46315" s="7" t="s">
        <v>157035</v>
      </c>
      <c r="D46315" s="7" t="s">
        <v>6760</v>
      </c>
      <c r="E46315" s="8" t="s">
        <v>6761</v>
      </c>
      <c r="F46315" s="8">
        <v>5146400</v>
      </c>
      <c r="G46315" s="7" t="s">
        <v>35</v>
      </c>
      <c r="H46315" s="7" t="s">
        <v>1891</v>
      </c>
      <c r="I46315" s="9"/>
      <c r="J46315" s="17" t="s">
        <v>92608</v>
      </c>
      <c r="K46315" s="10" t="s">
        <v>92608</v>
      </c>
      <c r="L46315" s="7">
        <v>1</v>
      </c>
      <c r="M46315" s="11">
        <v>39814</v>
      </c>
      <c r="N46315" s="7" t="s">
        <v>171</v>
      </c>
      <c r="O46315" s="7" t="s">
        <v>172</v>
      </c>
      <c r="P46315" s="10">
        <v>2009</v>
      </c>
      <c r="Q46315" s="12">
        <v>41624</v>
      </c>
      <c r="R46315" s="12">
        <v>41624</v>
      </c>
    </row>
    <row r="46316" spans="1:18" x14ac:dyDescent="0.25">
      <c r="A46316" s="7" t="s">
        <v>157036</v>
      </c>
      <c r="B46316" s="7" t="s">
        <v>157037</v>
      </c>
      <c r="D46316" s="7" t="s">
        <v>275</v>
      </c>
      <c r="E46316" s="8" t="s">
        <v>276</v>
      </c>
      <c r="F46316" s="8">
        <v>885418</v>
      </c>
      <c r="G46316" s="7" t="s">
        <v>35</v>
      </c>
      <c r="H46316" s="7" t="s">
        <v>24</v>
      </c>
      <c r="I46316" s="9" t="s">
        <v>281</v>
      </c>
      <c r="J46316" s="17" t="s">
        <v>282</v>
      </c>
      <c r="K46316" s="10" t="s">
        <v>367</v>
      </c>
      <c r="L46316" s="7">
        <v>1</v>
      </c>
      <c r="M46316" s="11">
        <v>36526</v>
      </c>
      <c r="N46316" s="7" t="s">
        <v>234</v>
      </c>
      <c r="O46316" s="7" t="s">
        <v>235</v>
      </c>
      <c r="P46316" s="10">
        <v>2000</v>
      </c>
      <c r="Q46316" s="12">
        <v>40094</v>
      </c>
      <c r="R46316" s="12">
        <v>40094</v>
      </c>
    </row>
    <row r="46317" spans="1:18" x14ac:dyDescent="0.25">
      <c r="A46317" s="7" t="s">
        <v>157038</v>
      </c>
      <c r="B46317" s="7" t="s">
        <v>157039</v>
      </c>
      <c r="C46317" s="7" t="s">
        <v>157040</v>
      </c>
      <c r="D46317" s="7" t="s">
        <v>157041</v>
      </c>
      <c r="E46317" s="8" t="s">
        <v>70010</v>
      </c>
      <c r="F46317" s="8">
        <v>3500000</v>
      </c>
      <c r="G46317" s="7" t="s">
        <v>35</v>
      </c>
      <c r="H46317" s="7" t="s">
        <v>477</v>
      </c>
      <c r="I46317" s="9"/>
      <c r="J46317" s="17" t="s">
        <v>478</v>
      </c>
      <c r="K46317" s="10" t="s">
        <v>478</v>
      </c>
      <c r="L46317" s="7">
        <v>1</v>
      </c>
      <c r="M46317" s="11">
        <v>41122</v>
      </c>
      <c r="N46317" s="7" t="s">
        <v>569</v>
      </c>
      <c r="O46317" s="7" t="s">
        <v>570</v>
      </c>
      <c r="P46317" s="10">
        <v>2012</v>
      </c>
      <c r="Q46317" s="12">
        <v>41688</v>
      </c>
      <c r="R46317" s="12">
        <v>41688</v>
      </c>
    </row>
    <row r="46318" spans="1:18" x14ac:dyDescent="0.25">
      <c r="A46318" s="7" t="s">
        <v>157042</v>
      </c>
      <c r="B46318" s="7" t="s">
        <v>157043</v>
      </c>
      <c r="C46318" s="7" t="s">
        <v>157044</v>
      </c>
      <c r="D46318" s="7" t="s">
        <v>68</v>
      </c>
      <c r="E46318" s="8" t="s">
        <v>69</v>
      </c>
      <c r="F46318" s="8">
        <v>2060000</v>
      </c>
      <c r="G46318" s="7" t="s">
        <v>35</v>
      </c>
      <c r="H46318" s="7" t="s">
        <v>196</v>
      </c>
      <c r="I46318" s="9"/>
      <c r="J46318" s="17" t="s">
        <v>197</v>
      </c>
      <c r="K46318" s="10" t="s">
        <v>197</v>
      </c>
      <c r="L46318" s="7">
        <v>1</v>
      </c>
      <c r="Q46318" s="12">
        <v>39814</v>
      </c>
      <c r="R46318" s="12">
        <v>39814</v>
      </c>
    </row>
    <row r="46319" spans="1:18" x14ac:dyDescent="0.25">
      <c r="A46319" s="7" t="s">
        <v>157045</v>
      </c>
      <c r="B46319" s="7" t="s">
        <v>157046</v>
      </c>
      <c r="C46319" s="7" t="s">
        <v>157047</v>
      </c>
      <c r="D46319" s="7" t="s">
        <v>106</v>
      </c>
      <c r="E46319" s="8" t="s">
        <v>107</v>
      </c>
      <c r="F46319" s="8">
        <v>0</v>
      </c>
      <c r="G46319" s="7" t="s">
        <v>80</v>
      </c>
      <c r="I46319" s="9"/>
      <c r="L46319" s="7">
        <v>1</v>
      </c>
      <c r="M46319" s="11">
        <v>40436</v>
      </c>
      <c r="N46319" s="7" t="s">
        <v>976</v>
      </c>
      <c r="O46319" s="7" t="s">
        <v>184</v>
      </c>
      <c r="P46319" s="10">
        <v>2010</v>
      </c>
      <c r="Q46319" s="12">
        <v>40391</v>
      </c>
      <c r="R46319" s="12">
        <v>40391</v>
      </c>
    </row>
    <row r="46320" spans="1:18" x14ac:dyDescent="0.25">
      <c r="A46320" s="7" t="s">
        <v>157048</v>
      </c>
      <c r="B46320" s="7" t="s">
        <v>157049</v>
      </c>
      <c r="C46320" s="7" t="s">
        <v>157050</v>
      </c>
      <c r="D46320" s="7" t="s">
        <v>719</v>
      </c>
      <c r="E46320" s="8" t="s">
        <v>720</v>
      </c>
      <c r="F46320" s="8">
        <v>25000000</v>
      </c>
      <c r="G46320" s="7" t="s">
        <v>35</v>
      </c>
      <c r="H46320" s="7" t="s">
        <v>24</v>
      </c>
      <c r="I46320" s="9" t="s">
        <v>502</v>
      </c>
      <c r="J46320" s="17" t="s">
        <v>503</v>
      </c>
      <c r="K46320" s="10" t="s">
        <v>3499</v>
      </c>
      <c r="L46320" s="7">
        <v>1</v>
      </c>
      <c r="M46320" s="11">
        <v>40179</v>
      </c>
      <c r="N46320" s="7" t="s">
        <v>96</v>
      </c>
      <c r="O46320" s="7" t="s">
        <v>97</v>
      </c>
      <c r="P46320" s="10">
        <v>2010</v>
      </c>
      <c r="Q46320" s="12">
        <v>40470</v>
      </c>
      <c r="R46320" s="12">
        <v>40470</v>
      </c>
    </row>
    <row r="46321" spans="1:18" x14ac:dyDescent="0.25">
      <c r="A46321" s="7" t="s">
        <v>157051</v>
      </c>
      <c r="B46321" s="7" t="s">
        <v>157052</v>
      </c>
      <c r="C46321" s="7" t="s">
        <v>157053</v>
      </c>
      <c r="D46321" s="7" t="s">
        <v>157054</v>
      </c>
      <c r="E46321" s="8" t="s">
        <v>256</v>
      </c>
      <c r="F46321" s="8">
        <v>94637</v>
      </c>
      <c r="G46321" s="7" t="s">
        <v>35</v>
      </c>
      <c r="H46321" s="7" t="s">
        <v>264</v>
      </c>
      <c r="I46321" s="9"/>
      <c r="J46321" s="17" t="s">
        <v>265</v>
      </c>
      <c r="K46321" s="10" t="s">
        <v>265</v>
      </c>
      <c r="L46321" s="7">
        <v>1</v>
      </c>
      <c r="Q46321" s="12">
        <v>41578</v>
      </c>
      <c r="R46321" s="12">
        <v>41578</v>
      </c>
    </row>
    <row r="46322" spans="1:18" x14ac:dyDescent="0.25">
      <c r="A46322" s="7" t="s">
        <v>157055</v>
      </c>
      <c r="B46322" s="7" t="s">
        <v>157056</v>
      </c>
      <c r="C46322" s="7" t="s">
        <v>157057</v>
      </c>
      <c r="D46322" s="7" t="s">
        <v>68</v>
      </c>
      <c r="E46322" s="8" t="s">
        <v>69</v>
      </c>
      <c r="F46322" s="8">
        <v>212000</v>
      </c>
      <c r="G46322" s="7" t="s">
        <v>35</v>
      </c>
      <c r="H46322" s="7" t="s">
        <v>376</v>
      </c>
      <c r="I46322" s="9"/>
      <c r="J46322" s="17" t="s">
        <v>377</v>
      </c>
      <c r="K46322" s="10" t="s">
        <v>377</v>
      </c>
      <c r="L46322" s="7">
        <v>1</v>
      </c>
      <c r="M46322" s="11">
        <v>37257</v>
      </c>
      <c r="N46322" s="7" t="s">
        <v>527</v>
      </c>
      <c r="O46322" s="7" t="s">
        <v>528</v>
      </c>
      <c r="P46322" s="10">
        <v>2002</v>
      </c>
      <c r="Q46322" s="12">
        <v>40254</v>
      </c>
      <c r="R46322" s="12">
        <v>40254</v>
      </c>
    </row>
    <row r="46323" spans="1:18" x14ac:dyDescent="0.25">
      <c r="A46323" s="7" t="s">
        <v>157058</v>
      </c>
      <c r="B46323" s="7" t="s">
        <v>157059</v>
      </c>
      <c r="C46323" s="7" t="s">
        <v>157060</v>
      </c>
      <c r="D46323" s="7" t="s">
        <v>157061</v>
      </c>
      <c r="E46323" s="8" t="s">
        <v>11593</v>
      </c>
      <c r="F46323" s="8">
        <v>1150000</v>
      </c>
      <c r="G46323" s="7" t="s">
        <v>80</v>
      </c>
      <c r="I46323" s="9"/>
      <c r="L46323" s="7">
        <v>1</v>
      </c>
      <c r="M46323" s="11">
        <v>40179</v>
      </c>
      <c r="N46323" s="7" t="s">
        <v>96</v>
      </c>
      <c r="O46323" s="7" t="s">
        <v>97</v>
      </c>
      <c r="P46323" s="10">
        <v>2010</v>
      </c>
      <c r="Q46323" s="12">
        <v>40179</v>
      </c>
      <c r="R46323" s="12">
        <v>40179</v>
      </c>
    </row>
    <row r="46324" spans="1:18" x14ac:dyDescent="0.25">
      <c r="A46324" s="7" t="s">
        <v>157062</v>
      </c>
      <c r="B46324" s="7" t="s">
        <v>157063</v>
      </c>
      <c r="C46324" s="7" t="s">
        <v>157064</v>
      </c>
      <c r="D46324" s="7" t="s">
        <v>719</v>
      </c>
      <c r="E46324" s="8" t="s">
        <v>720</v>
      </c>
      <c r="F46324" s="8">
        <v>2550000</v>
      </c>
      <c r="G46324" s="7" t="s">
        <v>35</v>
      </c>
      <c r="H46324" s="7" t="s">
        <v>24</v>
      </c>
      <c r="I46324" s="9" t="s">
        <v>2221</v>
      </c>
      <c r="J46324" s="17" t="s">
        <v>2222</v>
      </c>
      <c r="K46324" s="10" t="s">
        <v>2222</v>
      </c>
      <c r="L46324" s="7">
        <v>1</v>
      </c>
      <c r="M46324" s="11">
        <v>39448</v>
      </c>
      <c r="N46324" s="7" t="s">
        <v>164</v>
      </c>
      <c r="O46324" s="7" t="s">
        <v>165</v>
      </c>
      <c r="P46324" s="10">
        <v>2008</v>
      </c>
      <c r="Q46324" s="12">
        <v>40116</v>
      </c>
      <c r="R46324" s="12">
        <v>40116</v>
      </c>
    </row>
    <row r="46325" spans="1:18" x14ac:dyDescent="0.25">
      <c r="A46325" s="7" t="s">
        <v>157065</v>
      </c>
      <c r="B46325" s="7" t="s">
        <v>157066</v>
      </c>
      <c r="C46325" s="7" t="s">
        <v>157067</v>
      </c>
      <c r="D46325" s="7" t="s">
        <v>78</v>
      </c>
      <c r="E46325" s="8" t="s">
        <v>79</v>
      </c>
      <c r="F46325" s="8">
        <v>70800000</v>
      </c>
      <c r="G46325" s="7" t="s">
        <v>35</v>
      </c>
      <c r="H46325" s="7" t="s">
        <v>24</v>
      </c>
      <c r="I46325" s="9" t="s">
        <v>281</v>
      </c>
      <c r="J46325" s="17" t="s">
        <v>282</v>
      </c>
      <c r="K46325" s="10" t="s">
        <v>282</v>
      </c>
      <c r="L46325" s="7">
        <v>8</v>
      </c>
      <c r="M46325" s="11">
        <v>38353</v>
      </c>
      <c r="N46325" s="7" t="s">
        <v>435</v>
      </c>
      <c r="O46325" s="7" t="s">
        <v>436</v>
      </c>
      <c r="P46325" s="10">
        <v>2005</v>
      </c>
      <c r="Q46325" s="12">
        <v>38718</v>
      </c>
      <c r="R46325" s="12">
        <v>41942</v>
      </c>
    </row>
    <row r="46326" spans="1:18" x14ac:dyDescent="0.25">
      <c r="A46326" s="7" t="s">
        <v>157068</v>
      </c>
      <c r="B46326" s="7" t="s">
        <v>157069</v>
      </c>
      <c r="C46326" s="7" t="s">
        <v>157070</v>
      </c>
      <c r="D46326" s="7" t="s">
        <v>157071</v>
      </c>
      <c r="E46326" s="8" t="s">
        <v>3894</v>
      </c>
      <c r="F46326" s="8">
        <v>24700000</v>
      </c>
      <c r="G46326" s="7" t="s">
        <v>23</v>
      </c>
      <c r="H46326" s="7" t="s">
        <v>24</v>
      </c>
      <c r="I46326" s="9" t="s">
        <v>36</v>
      </c>
      <c r="J46326" s="17" t="s">
        <v>181</v>
      </c>
      <c r="K46326" s="10" t="s">
        <v>4058</v>
      </c>
      <c r="L46326" s="7">
        <v>2</v>
      </c>
      <c r="M46326" s="11">
        <v>37257</v>
      </c>
      <c r="N46326" s="7" t="s">
        <v>527</v>
      </c>
      <c r="O46326" s="7" t="s">
        <v>528</v>
      </c>
      <c r="P46326" s="10">
        <v>2002</v>
      </c>
      <c r="Q46326" s="12">
        <v>38777</v>
      </c>
      <c r="R46326" s="12">
        <v>38777</v>
      </c>
    </row>
    <row r="46327" spans="1:18" x14ac:dyDescent="0.25">
      <c r="A46327" s="7" t="s">
        <v>157072</v>
      </c>
      <c r="B46327" s="7" t="s">
        <v>157073</v>
      </c>
      <c r="C46327" s="7" t="s">
        <v>157074</v>
      </c>
      <c r="D46327" s="7" t="s">
        <v>157075</v>
      </c>
      <c r="E46327" s="8" t="s">
        <v>3106</v>
      </c>
      <c r="F46327" s="8">
        <v>83302652</v>
      </c>
      <c r="G46327" s="7" t="s">
        <v>35</v>
      </c>
      <c r="H46327" s="7" t="s">
        <v>24</v>
      </c>
      <c r="I46327" s="9" t="s">
        <v>188</v>
      </c>
      <c r="J46327" s="17" t="s">
        <v>189</v>
      </c>
      <c r="K46327" s="10" t="s">
        <v>190</v>
      </c>
      <c r="L46327" s="7">
        <v>10</v>
      </c>
      <c r="M46327" s="11">
        <v>38353</v>
      </c>
      <c r="N46327" s="7" t="s">
        <v>435</v>
      </c>
      <c r="O46327" s="7" t="s">
        <v>436</v>
      </c>
      <c r="P46327" s="10">
        <v>2005</v>
      </c>
      <c r="Q46327" s="12">
        <v>38930</v>
      </c>
      <c r="R46327" s="12">
        <v>41831</v>
      </c>
    </row>
    <row r="46328" spans="1:18" x14ac:dyDescent="0.25">
      <c r="A46328" s="7" t="s">
        <v>157076</v>
      </c>
      <c r="B46328" s="7" t="s">
        <v>157077</v>
      </c>
      <c r="C46328" s="7" t="s">
        <v>157078</v>
      </c>
      <c r="D46328" s="7" t="s">
        <v>78</v>
      </c>
      <c r="E46328" s="8" t="s">
        <v>79</v>
      </c>
      <c r="F46328" s="8">
        <v>33000000</v>
      </c>
      <c r="G46328" s="7" t="s">
        <v>35</v>
      </c>
      <c r="H46328" s="7" t="s">
        <v>24</v>
      </c>
      <c r="I46328" s="9" t="s">
        <v>25</v>
      </c>
      <c r="J46328" s="17" t="s">
        <v>26</v>
      </c>
      <c r="K46328" s="10" t="s">
        <v>27</v>
      </c>
      <c r="L46328" s="7">
        <v>2</v>
      </c>
      <c r="M46328" s="11">
        <v>36557</v>
      </c>
      <c r="N46328" s="7" t="s">
        <v>3709</v>
      </c>
      <c r="O46328" s="7" t="s">
        <v>235</v>
      </c>
      <c r="P46328" s="10">
        <v>2000</v>
      </c>
      <c r="Q46328" s="12">
        <v>37942</v>
      </c>
      <c r="R46328" s="12">
        <v>39552</v>
      </c>
    </row>
    <row r="46329" spans="1:18" x14ac:dyDescent="0.25">
      <c r="A46329" s="7" t="s">
        <v>157079</v>
      </c>
      <c r="B46329" s="7" t="s">
        <v>157080</v>
      </c>
      <c r="C46329" s="7" t="s">
        <v>157081</v>
      </c>
      <c r="D46329" s="7" t="s">
        <v>157082</v>
      </c>
      <c r="E46329" s="8" t="s">
        <v>69</v>
      </c>
      <c r="F46329" s="8">
        <v>250000</v>
      </c>
      <c r="G46329" s="7" t="s">
        <v>35</v>
      </c>
      <c r="H46329" s="7" t="s">
        <v>24</v>
      </c>
      <c r="I46329" s="9" t="s">
        <v>36</v>
      </c>
      <c r="J46329" s="17" t="s">
        <v>181</v>
      </c>
      <c r="K46329" s="10" t="s">
        <v>182</v>
      </c>
      <c r="L46329" s="7">
        <v>1</v>
      </c>
      <c r="M46329" s="11">
        <v>40909</v>
      </c>
      <c r="N46329" s="7" t="s">
        <v>111</v>
      </c>
      <c r="O46329" s="7" t="s">
        <v>112</v>
      </c>
      <c r="P46329" s="10">
        <v>2012</v>
      </c>
      <c r="Q46329" s="12">
        <v>41921</v>
      </c>
      <c r="R46329" s="12">
        <v>41921</v>
      </c>
    </row>
    <row r="46330" spans="1:18" x14ac:dyDescent="0.25">
      <c r="A46330" s="7" t="s">
        <v>157083</v>
      </c>
      <c r="B46330" s="7" t="s">
        <v>157084</v>
      </c>
      <c r="C46330" s="7" t="s">
        <v>157085</v>
      </c>
      <c r="D46330" s="7" t="s">
        <v>78</v>
      </c>
      <c r="E46330" s="8" t="s">
        <v>79</v>
      </c>
      <c r="F46330" s="8">
        <v>12141852</v>
      </c>
      <c r="G46330" s="7" t="s">
        <v>35</v>
      </c>
      <c r="H46330" s="7" t="s">
        <v>24</v>
      </c>
      <c r="I46330" s="9" t="s">
        <v>188</v>
      </c>
      <c r="J46330" s="17" t="s">
        <v>189</v>
      </c>
      <c r="K46330" s="10" t="s">
        <v>2200</v>
      </c>
      <c r="L46330" s="7">
        <v>5</v>
      </c>
      <c r="M46330" s="11">
        <v>39448</v>
      </c>
      <c r="N46330" s="7" t="s">
        <v>164</v>
      </c>
      <c r="O46330" s="7" t="s">
        <v>165</v>
      </c>
      <c r="P46330" s="10">
        <v>2008</v>
      </c>
      <c r="Q46330" s="12">
        <v>40583</v>
      </c>
      <c r="R46330" s="12">
        <v>41662</v>
      </c>
    </row>
    <row r="46331" spans="1:18" x14ac:dyDescent="0.25">
      <c r="A46331" s="7" t="s">
        <v>157086</v>
      </c>
      <c r="B46331" s="7" t="s">
        <v>157087</v>
      </c>
      <c r="C46331" s="7" t="s">
        <v>157088</v>
      </c>
      <c r="D46331" s="7" t="s">
        <v>908</v>
      </c>
      <c r="E46331" s="8" t="s">
        <v>909</v>
      </c>
      <c r="F46331" s="8">
        <v>4500000</v>
      </c>
      <c r="G46331" s="7" t="s">
        <v>35</v>
      </c>
      <c r="H46331" s="7" t="s">
        <v>24</v>
      </c>
      <c r="I46331" s="9" t="s">
        <v>281</v>
      </c>
      <c r="J46331" s="17" t="s">
        <v>282</v>
      </c>
      <c r="K46331" s="10" t="s">
        <v>1560</v>
      </c>
      <c r="L46331" s="7">
        <v>3</v>
      </c>
      <c r="M46331" s="11">
        <v>40422</v>
      </c>
      <c r="N46331" s="7" t="s">
        <v>976</v>
      </c>
      <c r="O46331" s="7" t="s">
        <v>184</v>
      </c>
      <c r="P46331" s="10">
        <v>2010</v>
      </c>
      <c r="Q46331" s="12">
        <v>40149</v>
      </c>
      <c r="R46331" s="12">
        <v>40756</v>
      </c>
    </row>
    <row r="46332" spans="1:18" x14ac:dyDescent="0.25">
      <c r="A46332" s="7" t="s">
        <v>157089</v>
      </c>
      <c r="B46332" s="7" t="s">
        <v>157090</v>
      </c>
      <c r="C46332" s="7" t="s">
        <v>157091</v>
      </c>
      <c r="F46332" s="8">
        <v>1102000</v>
      </c>
      <c r="G46332" s="7" t="s">
        <v>35</v>
      </c>
      <c r="H46332" s="7" t="s">
        <v>24</v>
      </c>
      <c r="I46332" s="9" t="s">
        <v>36</v>
      </c>
      <c r="J46332" s="17" t="s">
        <v>5467</v>
      </c>
      <c r="K46332" s="10" t="s">
        <v>14101</v>
      </c>
      <c r="L46332" s="7">
        <v>1</v>
      </c>
      <c r="M46332" s="11">
        <v>36892</v>
      </c>
      <c r="N46332" s="7" t="s">
        <v>154</v>
      </c>
      <c r="O46332" s="7" t="s">
        <v>155</v>
      </c>
      <c r="P46332" s="10">
        <v>2001</v>
      </c>
      <c r="Q46332" s="12">
        <v>41091</v>
      </c>
      <c r="R46332" s="12">
        <v>41091</v>
      </c>
    </row>
    <row r="46333" spans="1:18" x14ac:dyDescent="0.25">
      <c r="A46333" s="7" t="s">
        <v>157092</v>
      </c>
      <c r="B46333" s="7" t="s">
        <v>157093</v>
      </c>
      <c r="C46333" s="7" t="s">
        <v>157094</v>
      </c>
      <c r="D46333" s="7" t="s">
        <v>157095</v>
      </c>
      <c r="E46333" s="8" t="s">
        <v>228</v>
      </c>
      <c r="F46333" s="8">
        <v>46500000</v>
      </c>
      <c r="G46333" s="7" t="s">
        <v>35</v>
      </c>
      <c r="H46333" s="7" t="s">
        <v>240</v>
      </c>
      <c r="I46333" s="9" t="s">
        <v>930</v>
      </c>
      <c r="J46333" s="17" t="s">
        <v>931</v>
      </c>
      <c r="K46333" s="10" t="s">
        <v>931</v>
      </c>
      <c r="L46333" s="7">
        <v>3</v>
      </c>
      <c r="M46333" s="11">
        <v>40238</v>
      </c>
      <c r="N46333" s="7" t="s">
        <v>1566</v>
      </c>
      <c r="O46333" s="7" t="s">
        <v>97</v>
      </c>
      <c r="P46333" s="10">
        <v>2010</v>
      </c>
      <c r="Q46333" s="12">
        <v>40791</v>
      </c>
      <c r="R46333" s="12">
        <v>41800</v>
      </c>
    </row>
    <row r="46334" spans="1:18" x14ac:dyDescent="0.25">
      <c r="A46334" s="7" t="s">
        <v>157096</v>
      </c>
      <c r="B46334" s="7" t="s">
        <v>157097</v>
      </c>
      <c r="C46334" s="7" t="s">
        <v>157098</v>
      </c>
      <c r="D46334" s="7" t="s">
        <v>625</v>
      </c>
      <c r="E46334" s="8" t="s">
        <v>323</v>
      </c>
      <c r="F46334" s="8">
        <v>2254280</v>
      </c>
      <c r="G46334" s="7" t="s">
        <v>35</v>
      </c>
      <c r="H46334" s="7" t="s">
        <v>24</v>
      </c>
      <c r="I46334" s="9" t="s">
        <v>620</v>
      </c>
      <c r="J46334" s="17" t="s">
        <v>621</v>
      </c>
      <c r="K46334" s="10" t="s">
        <v>621</v>
      </c>
      <c r="L46334" s="7">
        <v>2</v>
      </c>
      <c r="M46334" s="11">
        <v>40544</v>
      </c>
      <c r="N46334" s="7" t="s">
        <v>537</v>
      </c>
      <c r="O46334" s="7" t="s">
        <v>505</v>
      </c>
      <c r="P46334" s="10">
        <v>2011</v>
      </c>
      <c r="Q46334" s="12">
        <v>41141</v>
      </c>
      <c r="R46334" s="12">
        <v>41141</v>
      </c>
    </row>
    <row r="46335" spans="1:18" x14ac:dyDescent="0.25">
      <c r="A46335" s="7" t="s">
        <v>157099</v>
      </c>
      <c r="B46335" s="7" t="s">
        <v>157100</v>
      </c>
      <c r="C46335" s="7" t="s">
        <v>157101</v>
      </c>
      <c r="D46335" s="7" t="s">
        <v>433</v>
      </c>
      <c r="E46335" s="8" t="s">
        <v>434</v>
      </c>
      <c r="F46335" s="8">
        <v>6500000</v>
      </c>
      <c r="G46335" s="7" t="s">
        <v>35</v>
      </c>
      <c r="H46335" s="7" t="s">
        <v>24</v>
      </c>
      <c r="I46335" s="9" t="s">
        <v>60</v>
      </c>
      <c r="J46335" s="17" t="s">
        <v>1368</v>
      </c>
      <c r="K46335" s="10" t="s">
        <v>1368</v>
      </c>
      <c r="L46335" s="7">
        <v>2</v>
      </c>
      <c r="M46335" s="11">
        <v>40544</v>
      </c>
      <c r="N46335" s="7" t="s">
        <v>537</v>
      </c>
      <c r="O46335" s="7" t="s">
        <v>505</v>
      </c>
      <c r="P46335" s="10">
        <v>2011</v>
      </c>
      <c r="Q46335" s="12">
        <v>41487</v>
      </c>
      <c r="R46335" s="12">
        <v>41879</v>
      </c>
    </row>
    <row r="46336" spans="1:18" x14ac:dyDescent="0.25">
      <c r="A46336" s="7" t="s">
        <v>157102</v>
      </c>
      <c r="B46336" s="7" t="s">
        <v>157103</v>
      </c>
      <c r="C46336" s="7" t="s">
        <v>157104</v>
      </c>
      <c r="D46336" s="7" t="s">
        <v>1664</v>
      </c>
      <c r="E46336" s="8" t="s">
        <v>1665</v>
      </c>
      <c r="F46336" s="8">
        <v>40000000</v>
      </c>
      <c r="G46336" s="7" t="s">
        <v>23</v>
      </c>
      <c r="H46336" s="7" t="s">
        <v>24</v>
      </c>
      <c r="I46336" s="9" t="s">
        <v>36</v>
      </c>
      <c r="J46336" s="17" t="s">
        <v>942</v>
      </c>
      <c r="K46336" s="10" t="s">
        <v>943</v>
      </c>
      <c r="L46336" s="7">
        <v>1</v>
      </c>
      <c r="M46336" s="11">
        <v>36892</v>
      </c>
      <c r="N46336" s="7" t="s">
        <v>154</v>
      </c>
      <c r="O46336" s="7" t="s">
        <v>155</v>
      </c>
      <c r="P46336" s="10">
        <v>2001</v>
      </c>
      <c r="Q46336" s="12">
        <v>39941</v>
      </c>
      <c r="R46336" s="12">
        <v>39941</v>
      </c>
    </row>
    <row r="46337" spans="1:18" x14ac:dyDescent="0.25">
      <c r="A46337" s="7" t="s">
        <v>157105</v>
      </c>
      <c r="B46337" s="7" t="s">
        <v>157106</v>
      </c>
      <c r="C46337" s="7" t="s">
        <v>157107</v>
      </c>
      <c r="D46337" s="7" t="s">
        <v>68</v>
      </c>
      <c r="E46337" s="8" t="s">
        <v>69</v>
      </c>
      <c r="F46337" s="8">
        <v>4230400</v>
      </c>
      <c r="G46337" s="7" t="s">
        <v>35</v>
      </c>
      <c r="H46337" s="7" t="s">
        <v>196</v>
      </c>
      <c r="I46337" s="9"/>
      <c r="J46337" s="17" t="s">
        <v>4869</v>
      </c>
      <c r="K46337" s="10" t="s">
        <v>4869</v>
      </c>
      <c r="L46337" s="7">
        <v>2</v>
      </c>
      <c r="Q46337" s="12">
        <v>40584</v>
      </c>
      <c r="R46337" s="12">
        <v>41247</v>
      </c>
    </row>
    <row r="46338" spans="1:18" x14ac:dyDescent="0.25">
      <c r="A46338" s="7" t="s">
        <v>157108</v>
      </c>
      <c r="B46338" s="7" t="s">
        <v>157109</v>
      </c>
      <c r="F46338" s="8">
        <v>180000</v>
      </c>
      <c r="G46338" s="7" t="s">
        <v>35</v>
      </c>
      <c r="I46338" s="9"/>
      <c r="L46338" s="7">
        <v>1</v>
      </c>
      <c r="Q46338" s="12">
        <v>40056</v>
      </c>
      <c r="R46338" s="12">
        <v>40056</v>
      </c>
    </row>
    <row r="46339" spans="1:18" x14ac:dyDescent="0.25">
      <c r="A46339" s="7" t="s">
        <v>157110</v>
      </c>
      <c r="B46339" s="7" t="s">
        <v>157111</v>
      </c>
      <c r="C46339" s="7" t="s">
        <v>157112</v>
      </c>
      <c r="D46339" s="7" t="s">
        <v>68</v>
      </c>
      <c r="E46339" s="8" t="s">
        <v>69</v>
      </c>
      <c r="F46339" s="8">
        <v>42500000</v>
      </c>
      <c r="G46339" s="7" t="s">
        <v>35</v>
      </c>
      <c r="H46339" s="7" t="s">
        <v>240</v>
      </c>
      <c r="I46339" s="9" t="s">
        <v>930</v>
      </c>
      <c r="J46339" s="17" t="s">
        <v>931</v>
      </c>
      <c r="K46339" s="10" t="s">
        <v>931</v>
      </c>
      <c r="L46339" s="7">
        <v>4</v>
      </c>
      <c r="M46339" s="11">
        <v>36526</v>
      </c>
      <c r="N46339" s="7" t="s">
        <v>234</v>
      </c>
      <c r="O46339" s="7" t="s">
        <v>235</v>
      </c>
      <c r="P46339" s="10">
        <v>2000</v>
      </c>
      <c r="Q46339" s="12">
        <v>39014</v>
      </c>
      <c r="R46339" s="12">
        <v>41838</v>
      </c>
    </row>
    <row r="46340" spans="1:18" x14ac:dyDescent="0.25">
      <c r="A46340" s="7" t="s">
        <v>157113</v>
      </c>
      <c r="B46340" s="7" t="s">
        <v>157114</v>
      </c>
      <c r="C46340" s="7" t="s">
        <v>157115</v>
      </c>
      <c r="D46340" s="7" t="s">
        <v>20149</v>
      </c>
      <c r="E46340" s="8" t="s">
        <v>3662</v>
      </c>
      <c r="F46340" s="8">
        <v>0</v>
      </c>
      <c r="G46340" s="7" t="s">
        <v>35</v>
      </c>
      <c r="H46340" s="7" t="s">
        <v>24</v>
      </c>
      <c r="I46340" s="9" t="s">
        <v>36</v>
      </c>
      <c r="J46340" s="17" t="s">
        <v>37</v>
      </c>
      <c r="K46340" s="10" t="s">
        <v>387</v>
      </c>
      <c r="L46340" s="7">
        <v>1</v>
      </c>
      <c r="M46340" s="11">
        <v>34700</v>
      </c>
      <c r="N46340" s="7" t="s">
        <v>3231</v>
      </c>
      <c r="O46340" s="7" t="s">
        <v>3232</v>
      </c>
      <c r="P46340" s="10">
        <v>1995</v>
      </c>
      <c r="Q46340" s="12">
        <v>41884</v>
      </c>
      <c r="R46340" s="12">
        <v>41884</v>
      </c>
    </row>
    <row r="46341" spans="1:18" x14ac:dyDescent="0.25">
      <c r="A46341" s="7" t="s">
        <v>157116</v>
      </c>
      <c r="B46341" s="7" t="s">
        <v>157117</v>
      </c>
      <c r="C46341" s="7" t="s">
        <v>157118</v>
      </c>
      <c r="D46341" s="7" t="s">
        <v>275</v>
      </c>
      <c r="E46341" s="8" t="s">
        <v>276</v>
      </c>
      <c r="F46341" s="8">
        <v>10500000</v>
      </c>
      <c r="G46341" s="7" t="s">
        <v>35</v>
      </c>
      <c r="H46341" s="7" t="s">
        <v>24</v>
      </c>
      <c r="I46341" s="9" t="s">
        <v>25</v>
      </c>
      <c r="J46341" s="17" t="s">
        <v>26</v>
      </c>
      <c r="K46341" s="10" t="s">
        <v>35854</v>
      </c>
      <c r="L46341" s="7">
        <v>1</v>
      </c>
      <c r="M46341" s="11">
        <v>31778</v>
      </c>
      <c r="N46341" s="7" t="s">
        <v>2061</v>
      </c>
      <c r="O46341" s="7" t="s">
        <v>2062</v>
      </c>
      <c r="P46341" s="10">
        <v>1987</v>
      </c>
      <c r="Q46341" s="12">
        <v>40575</v>
      </c>
      <c r="R46341" s="12">
        <v>40575</v>
      </c>
    </row>
    <row r="46342" spans="1:18" x14ac:dyDescent="0.25">
      <c r="A46342" s="7" t="s">
        <v>157119</v>
      </c>
      <c r="B46342" s="7" t="s">
        <v>157120</v>
      </c>
      <c r="C46342" s="7" t="s">
        <v>157121</v>
      </c>
      <c r="D46342" s="7" t="s">
        <v>1664</v>
      </c>
      <c r="E46342" s="8" t="s">
        <v>1665</v>
      </c>
      <c r="F46342" s="8">
        <v>108000000</v>
      </c>
      <c r="G46342" s="7" t="s">
        <v>35</v>
      </c>
      <c r="H46342" s="7" t="s">
        <v>24</v>
      </c>
      <c r="I46342" s="9" t="s">
        <v>60</v>
      </c>
      <c r="J46342" s="17" t="s">
        <v>563</v>
      </c>
      <c r="K46342" s="10" t="s">
        <v>157122</v>
      </c>
      <c r="L46342" s="7">
        <v>1</v>
      </c>
      <c r="M46342" s="11">
        <v>33239</v>
      </c>
      <c r="N46342" s="7" t="s">
        <v>448</v>
      </c>
      <c r="O46342" s="7" t="s">
        <v>449</v>
      </c>
      <c r="P46342" s="10">
        <v>1991</v>
      </c>
      <c r="Q46342" s="12">
        <v>40660</v>
      </c>
      <c r="R46342" s="12">
        <v>40660</v>
      </c>
    </row>
    <row r="46343" spans="1:18" x14ac:dyDescent="0.25">
      <c r="A46343" s="7" t="s">
        <v>157123</v>
      </c>
      <c r="B46343" s="7" t="s">
        <v>157124</v>
      </c>
      <c r="C46343" s="7" t="s">
        <v>157125</v>
      </c>
      <c r="D46343" s="7" t="s">
        <v>68</v>
      </c>
      <c r="E46343" s="8" t="s">
        <v>69</v>
      </c>
      <c r="F46343" s="8">
        <v>1500000</v>
      </c>
      <c r="G46343" s="7" t="s">
        <v>35</v>
      </c>
      <c r="H46343" s="7" t="s">
        <v>24</v>
      </c>
      <c r="I46343" s="9" t="s">
        <v>1289</v>
      </c>
      <c r="J46343" s="17" t="s">
        <v>1290</v>
      </c>
      <c r="K46343" s="10" t="s">
        <v>18079</v>
      </c>
      <c r="L46343" s="7">
        <v>1</v>
      </c>
      <c r="M46343" s="11">
        <v>35796</v>
      </c>
      <c r="N46343" s="7" t="s">
        <v>674</v>
      </c>
      <c r="O46343" s="7" t="s">
        <v>675</v>
      </c>
      <c r="P46343" s="10">
        <v>1998</v>
      </c>
      <c r="Q46343" s="12">
        <v>40815</v>
      </c>
      <c r="R46343" s="12">
        <v>40815</v>
      </c>
    </row>
    <row r="46344" spans="1:18" x14ac:dyDescent="0.25">
      <c r="A46344" s="7" t="s">
        <v>157126</v>
      </c>
      <c r="B46344" s="7" t="s">
        <v>157127</v>
      </c>
      <c r="C46344" s="7" t="s">
        <v>157128</v>
      </c>
      <c r="D46344" s="7" t="s">
        <v>157129</v>
      </c>
      <c r="E46344" s="8" t="s">
        <v>297</v>
      </c>
      <c r="F46344" s="8">
        <v>1290008</v>
      </c>
      <c r="G46344" s="7" t="s">
        <v>35</v>
      </c>
      <c r="H46344" s="7" t="s">
        <v>1089</v>
      </c>
      <c r="I46344" s="9"/>
      <c r="J46344" s="17" t="s">
        <v>14514</v>
      </c>
      <c r="K46344" s="10" t="s">
        <v>14514</v>
      </c>
      <c r="L46344" s="7">
        <v>1</v>
      </c>
      <c r="M46344" s="11">
        <v>41085</v>
      </c>
      <c r="N46344" s="7" t="s">
        <v>28</v>
      </c>
      <c r="O46344" s="7" t="s">
        <v>29</v>
      </c>
      <c r="P46344" s="10">
        <v>2012</v>
      </c>
      <c r="Q46344" s="12">
        <v>41518</v>
      </c>
      <c r="R46344" s="12">
        <v>41518</v>
      </c>
    </row>
    <row r="46345" spans="1:18" x14ac:dyDescent="0.25">
      <c r="A46345" s="7" t="s">
        <v>157130</v>
      </c>
      <c r="B46345" s="7" t="s">
        <v>157131</v>
      </c>
      <c r="C46345" s="7" t="s">
        <v>157132</v>
      </c>
      <c r="D46345" s="7" t="s">
        <v>86</v>
      </c>
      <c r="E46345" s="8" t="s">
        <v>87</v>
      </c>
      <c r="F46345" s="8">
        <v>63767</v>
      </c>
      <c r="G46345" s="7" t="s">
        <v>35</v>
      </c>
      <c r="H46345" s="7" t="s">
        <v>1347</v>
      </c>
      <c r="I46345" s="9"/>
      <c r="J46345" s="17" t="s">
        <v>1348</v>
      </c>
      <c r="K46345" s="10" t="s">
        <v>1348</v>
      </c>
      <c r="L46345" s="7">
        <v>1</v>
      </c>
      <c r="Q46345" s="12">
        <v>40829</v>
      </c>
      <c r="R46345" s="12">
        <v>40829</v>
      </c>
    </row>
    <row r="46346" spans="1:18" x14ac:dyDescent="0.25">
      <c r="A46346" s="7" t="s">
        <v>157133</v>
      </c>
      <c r="B46346" s="7" t="s">
        <v>157134</v>
      </c>
      <c r="C46346" s="7" t="s">
        <v>157135</v>
      </c>
      <c r="D46346" s="7" t="s">
        <v>275</v>
      </c>
      <c r="E46346" s="8" t="s">
        <v>276</v>
      </c>
      <c r="F46346" s="8">
        <v>1570000</v>
      </c>
      <c r="G46346" s="7" t="s">
        <v>35</v>
      </c>
      <c r="H46346" s="7" t="s">
        <v>24</v>
      </c>
      <c r="I46346" s="9" t="s">
        <v>161</v>
      </c>
      <c r="J46346" s="17" t="s">
        <v>3874</v>
      </c>
      <c r="K46346" s="10" t="s">
        <v>7559</v>
      </c>
      <c r="L46346" s="7">
        <v>3</v>
      </c>
      <c r="M46346" s="11">
        <v>40179</v>
      </c>
      <c r="N46346" s="7" t="s">
        <v>96</v>
      </c>
      <c r="O46346" s="7" t="s">
        <v>97</v>
      </c>
      <c r="P46346" s="10">
        <v>2010</v>
      </c>
      <c r="Q46346" s="12">
        <v>40806</v>
      </c>
      <c r="R46346" s="12">
        <v>41010</v>
      </c>
    </row>
    <row r="46347" spans="1:18" x14ac:dyDescent="0.25">
      <c r="A46347" s="7" t="s">
        <v>157136</v>
      </c>
      <c r="B46347" s="7" t="s">
        <v>157137</v>
      </c>
      <c r="C46347" s="7" t="s">
        <v>157138</v>
      </c>
      <c r="D46347" s="7" t="s">
        <v>275</v>
      </c>
      <c r="E46347" s="8" t="s">
        <v>276</v>
      </c>
      <c r="F46347" s="8">
        <v>0</v>
      </c>
      <c r="G46347" s="7" t="s">
        <v>35</v>
      </c>
      <c r="H46347" s="7" t="s">
        <v>24</v>
      </c>
      <c r="I46347" s="9" t="s">
        <v>36</v>
      </c>
      <c r="J46347" s="17" t="s">
        <v>1162</v>
      </c>
      <c r="K46347" s="10" t="s">
        <v>1162</v>
      </c>
      <c r="L46347" s="7">
        <v>1</v>
      </c>
      <c r="Q46347" s="12">
        <v>40751</v>
      </c>
      <c r="R46347" s="12">
        <v>40751</v>
      </c>
    </row>
    <row r="46348" spans="1:18" x14ac:dyDescent="0.25">
      <c r="A46348" s="7" t="s">
        <v>157139</v>
      </c>
      <c r="B46348" s="7" t="s">
        <v>157140</v>
      </c>
      <c r="C46348" s="7" t="s">
        <v>157141</v>
      </c>
      <c r="D46348" s="7" t="s">
        <v>1664</v>
      </c>
      <c r="E46348" s="8" t="s">
        <v>1665</v>
      </c>
      <c r="F46348" s="8">
        <v>50000000</v>
      </c>
      <c r="G46348" s="7" t="s">
        <v>35</v>
      </c>
      <c r="H46348" s="7" t="s">
        <v>24</v>
      </c>
      <c r="I46348" s="9" t="s">
        <v>36</v>
      </c>
      <c r="J46348" s="17" t="s">
        <v>181</v>
      </c>
      <c r="K46348" s="10" t="s">
        <v>7299</v>
      </c>
      <c r="L46348" s="7">
        <v>3</v>
      </c>
      <c r="M46348" s="11">
        <v>35431</v>
      </c>
      <c r="N46348" s="7" t="s">
        <v>1436</v>
      </c>
      <c r="O46348" s="7" t="s">
        <v>1437</v>
      </c>
      <c r="P46348" s="10">
        <v>1997</v>
      </c>
      <c r="Q46348" s="12">
        <v>40553</v>
      </c>
      <c r="R46348" s="12">
        <v>41534</v>
      </c>
    </row>
    <row r="46349" spans="1:18" x14ac:dyDescent="0.25">
      <c r="A46349" s="7" t="s">
        <v>157142</v>
      </c>
      <c r="B46349" s="7" t="s">
        <v>157143</v>
      </c>
      <c r="C46349" s="7" t="s">
        <v>157144</v>
      </c>
      <c r="D46349" s="7" t="s">
        <v>157145</v>
      </c>
      <c r="E46349" s="8" t="s">
        <v>4782</v>
      </c>
      <c r="F46349" s="8">
        <v>2000000</v>
      </c>
      <c r="G46349" s="7" t="s">
        <v>35</v>
      </c>
      <c r="H46349" s="7" t="s">
        <v>37966</v>
      </c>
      <c r="I46349" s="9"/>
      <c r="J46349" s="17" t="s">
        <v>37967</v>
      </c>
      <c r="K46349" s="10" t="s">
        <v>37967</v>
      </c>
      <c r="L46349" s="7">
        <v>1</v>
      </c>
      <c r="M46349" s="11">
        <v>39387</v>
      </c>
      <c r="N46349" s="7" t="s">
        <v>1409</v>
      </c>
      <c r="O46349" s="7" t="s">
        <v>1361</v>
      </c>
      <c r="P46349" s="10">
        <v>2007</v>
      </c>
      <c r="Q46349" s="12">
        <v>41134</v>
      </c>
      <c r="R46349" s="12">
        <v>41134</v>
      </c>
    </row>
    <row r="46350" spans="1:18" x14ac:dyDescent="0.25">
      <c r="A46350" s="7" t="s">
        <v>157146</v>
      </c>
      <c r="B46350" s="7" t="s">
        <v>157147</v>
      </c>
      <c r="D46350" s="7" t="s">
        <v>78</v>
      </c>
      <c r="E46350" s="8" t="s">
        <v>79</v>
      </c>
      <c r="F46350" s="8">
        <v>9000000</v>
      </c>
      <c r="G46350" s="7" t="s">
        <v>35</v>
      </c>
      <c r="H46350" s="7" t="s">
        <v>24</v>
      </c>
      <c r="I46350" s="9" t="s">
        <v>36</v>
      </c>
      <c r="J46350" s="17" t="s">
        <v>942</v>
      </c>
      <c r="K46350" s="10" t="s">
        <v>100504</v>
      </c>
      <c r="L46350" s="7">
        <v>1</v>
      </c>
      <c r="M46350" s="11">
        <v>37622</v>
      </c>
      <c r="N46350" s="7" t="s">
        <v>814</v>
      </c>
      <c r="O46350" s="7" t="s">
        <v>815</v>
      </c>
      <c r="P46350" s="10">
        <v>2003</v>
      </c>
      <c r="Q46350" s="12">
        <v>38800</v>
      </c>
      <c r="R46350" s="12">
        <v>38800</v>
      </c>
    </row>
    <row r="46351" spans="1:18" x14ac:dyDescent="0.25">
      <c r="A46351" s="7" t="s">
        <v>157148</v>
      </c>
      <c r="B46351" s="7" t="s">
        <v>157149</v>
      </c>
      <c r="C46351" s="7" t="s">
        <v>157150</v>
      </c>
      <c r="D46351" s="7" t="s">
        <v>275</v>
      </c>
      <c r="E46351" s="8" t="s">
        <v>276</v>
      </c>
      <c r="F46351" s="8">
        <v>10717253</v>
      </c>
      <c r="G46351" s="7" t="s">
        <v>35</v>
      </c>
      <c r="H46351" s="7" t="s">
        <v>24</v>
      </c>
      <c r="I46351" s="9" t="s">
        <v>2591</v>
      </c>
      <c r="J46351" s="17" t="s">
        <v>2592</v>
      </c>
      <c r="K46351" s="10" t="s">
        <v>2592</v>
      </c>
      <c r="L46351" s="7">
        <v>6</v>
      </c>
      <c r="M46351" s="11">
        <v>36892</v>
      </c>
      <c r="N46351" s="7" t="s">
        <v>154</v>
      </c>
      <c r="O46351" s="7" t="s">
        <v>155</v>
      </c>
      <c r="P46351" s="10">
        <v>2001</v>
      </c>
      <c r="Q46351" s="12">
        <v>39913</v>
      </c>
      <c r="R46351" s="12">
        <v>41922</v>
      </c>
    </row>
    <row r="46352" spans="1:18" x14ac:dyDescent="0.25">
      <c r="A46352" s="7" t="s">
        <v>157151</v>
      </c>
      <c r="B46352" s="7" t="s">
        <v>157152</v>
      </c>
      <c r="C46352" s="7" t="s">
        <v>157153</v>
      </c>
      <c r="D46352" s="7" t="s">
        <v>10910</v>
      </c>
      <c r="E46352" s="8" t="s">
        <v>323</v>
      </c>
      <c r="F46352" s="8">
        <v>4000000</v>
      </c>
      <c r="G46352" s="7" t="s">
        <v>35</v>
      </c>
      <c r="I46352" s="9"/>
      <c r="L46352" s="7">
        <v>3</v>
      </c>
      <c r="M46352" s="11">
        <v>35226</v>
      </c>
      <c r="N46352" s="7" t="s">
        <v>25755</v>
      </c>
      <c r="O46352" s="7" t="s">
        <v>13315</v>
      </c>
      <c r="P46352" s="10">
        <v>1996</v>
      </c>
      <c r="Q46352" s="12">
        <v>36495</v>
      </c>
      <c r="R46352" s="12">
        <v>38001</v>
      </c>
    </row>
    <row r="46353" spans="1:18" x14ac:dyDescent="0.25">
      <c r="A46353" s="7" t="s">
        <v>157154</v>
      </c>
      <c r="B46353" s="7" t="s">
        <v>157155</v>
      </c>
      <c r="C46353" s="7" t="s">
        <v>157156</v>
      </c>
      <c r="D46353" s="7" t="s">
        <v>1664</v>
      </c>
      <c r="E46353" s="8" t="s">
        <v>1665</v>
      </c>
      <c r="F46353" s="8">
        <v>10300000</v>
      </c>
      <c r="G46353" s="7" t="s">
        <v>35</v>
      </c>
      <c r="H46353" s="7" t="s">
        <v>24</v>
      </c>
      <c r="I46353" s="9" t="s">
        <v>281</v>
      </c>
      <c r="J46353" s="17" t="s">
        <v>282</v>
      </c>
      <c r="K46353" s="10" t="s">
        <v>2766</v>
      </c>
      <c r="L46353" s="7">
        <v>2</v>
      </c>
      <c r="M46353" s="11">
        <v>39303</v>
      </c>
      <c r="N46353" s="7" t="s">
        <v>730</v>
      </c>
      <c r="O46353" s="7" t="s">
        <v>643</v>
      </c>
      <c r="P46353" s="10">
        <v>2007</v>
      </c>
      <c r="Q46353" s="12">
        <v>39912</v>
      </c>
      <c r="R46353" s="12">
        <v>40589</v>
      </c>
    </row>
    <row r="46354" spans="1:18" x14ac:dyDescent="0.25">
      <c r="A46354" s="7" t="s">
        <v>157157</v>
      </c>
      <c r="B46354" s="7" t="s">
        <v>157158</v>
      </c>
      <c r="C46354" s="7" t="s">
        <v>157159</v>
      </c>
      <c r="D46354" s="7" t="s">
        <v>68</v>
      </c>
      <c r="E46354" s="8" t="s">
        <v>69</v>
      </c>
      <c r="F46354" s="8">
        <v>32000000</v>
      </c>
      <c r="G46354" s="7" t="s">
        <v>80</v>
      </c>
      <c r="H46354" s="7" t="s">
        <v>24</v>
      </c>
      <c r="I46354" s="9" t="s">
        <v>620</v>
      </c>
      <c r="J46354" s="17" t="s">
        <v>621</v>
      </c>
      <c r="K46354" s="10" t="s">
        <v>6195</v>
      </c>
      <c r="L46354" s="7">
        <v>1</v>
      </c>
      <c r="M46354" s="11">
        <v>31048</v>
      </c>
      <c r="N46354" s="7" t="s">
        <v>3930</v>
      </c>
      <c r="O46354" s="7" t="s">
        <v>3931</v>
      </c>
      <c r="P46354" s="10">
        <v>1985</v>
      </c>
      <c r="Q46354" s="12">
        <v>38642</v>
      </c>
      <c r="R46354" s="12">
        <v>38642</v>
      </c>
    </row>
    <row r="46355" spans="1:18" x14ac:dyDescent="0.25">
      <c r="A46355" s="7" t="s">
        <v>157160</v>
      </c>
      <c r="B46355" s="7" t="s">
        <v>157161</v>
      </c>
      <c r="C46355" s="7" t="s">
        <v>157162</v>
      </c>
      <c r="D46355" s="7" t="s">
        <v>296</v>
      </c>
      <c r="E46355" s="8" t="s">
        <v>297</v>
      </c>
      <c r="F46355" s="8">
        <v>10146400</v>
      </c>
      <c r="G46355" s="7" t="s">
        <v>35</v>
      </c>
      <c r="H46355" s="7" t="s">
        <v>24</v>
      </c>
      <c r="I46355" s="9" t="s">
        <v>36</v>
      </c>
      <c r="J46355" s="17" t="s">
        <v>5467</v>
      </c>
      <c r="K46355" s="10" t="s">
        <v>5468</v>
      </c>
      <c r="L46355" s="7">
        <v>4</v>
      </c>
      <c r="M46355" s="11">
        <v>39814</v>
      </c>
      <c r="N46355" s="7" t="s">
        <v>171</v>
      </c>
      <c r="O46355" s="7" t="s">
        <v>172</v>
      </c>
      <c r="P46355" s="10">
        <v>2009</v>
      </c>
      <c r="Q46355" s="12">
        <v>40459</v>
      </c>
      <c r="R46355" s="12">
        <v>41841</v>
      </c>
    </row>
    <row r="46356" spans="1:18" x14ac:dyDescent="0.25">
      <c r="A46356" s="7" t="s">
        <v>157163</v>
      </c>
      <c r="B46356" s="7" t="s">
        <v>157164</v>
      </c>
      <c r="D46356" s="7" t="s">
        <v>421</v>
      </c>
      <c r="E46356" s="8" t="s">
        <v>422</v>
      </c>
      <c r="F46356" s="8">
        <v>3600000</v>
      </c>
      <c r="G46356" s="7" t="s">
        <v>35</v>
      </c>
      <c r="H46356" s="7" t="s">
        <v>24</v>
      </c>
      <c r="I46356" s="9" t="s">
        <v>116</v>
      </c>
      <c r="J46356" s="17" t="s">
        <v>1586</v>
      </c>
      <c r="K46356" s="10" t="s">
        <v>1587</v>
      </c>
      <c r="L46356" s="7">
        <v>1</v>
      </c>
      <c r="M46356" s="11">
        <v>38353</v>
      </c>
      <c r="N46356" s="7" t="s">
        <v>435</v>
      </c>
      <c r="O46356" s="7" t="s">
        <v>436</v>
      </c>
      <c r="P46356" s="10">
        <v>2005</v>
      </c>
      <c r="Q46356" s="12">
        <v>38880</v>
      </c>
      <c r="R46356" s="12">
        <v>38880</v>
      </c>
    </row>
    <row r="46357" spans="1:18" x14ac:dyDescent="0.25">
      <c r="A46357" s="7" t="s">
        <v>157165</v>
      </c>
      <c r="B46357" s="7" t="s">
        <v>157166</v>
      </c>
      <c r="C46357" s="7" t="s">
        <v>157167</v>
      </c>
      <c r="D46357" s="7" t="s">
        <v>365</v>
      </c>
      <c r="E46357" s="8" t="s">
        <v>366</v>
      </c>
      <c r="F46357" s="8">
        <v>1039556</v>
      </c>
      <c r="G46357" s="7" t="s">
        <v>35</v>
      </c>
      <c r="H46357" s="7" t="s">
        <v>24</v>
      </c>
      <c r="I46357" s="9" t="s">
        <v>3380</v>
      </c>
      <c r="J46357" s="17" t="s">
        <v>3381</v>
      </c>
      <c r="K46357" s="10" t="s">
        <v>69267</v>
      </c>
      <c r="L46357" s="7">
        <v>1</v>
      </c>
      <c r="M46357" s="11">
        <v>31413</v>
      </c>
      <c r="N46357" s="7" t="s">
        <v>124</v>
      </c>
      <c r="O46357" s="7" t="s">
        <v>125</v>
      </c>
      <c r="P46357" s="10">
        <v>1986</v>
      </c>
      <c r="Q46357" s="12">
        <v>41288</v>
      </c>
      <c r="R46357" s="12">
        <v>41288</v>
      </c>
    </row>
    <row r="46358" spans="1:18" x14ac:dyDescent="0.25">
      <c r="A46358" s="7" t="s">
        <v>157168</v>
      </c>
      <c r="B46358" s="7" t="s">
        <v>157169</v>
      </c>
      <c r="C46358" s="7" t="s">
        <v>157170</v>
      </c>
      <c r="D46358" s="7" t="s">
        <v>157171</v>
      </c>
      <c r="E46358" s="8" t="s">
        <v>909</v>
      </c>
      <c r="F46358" s="8">
        <v>0</v>
      </c>
      <c r="G46358" s="7" t="s">
        <v>80</v>
      </c>
      <c r="H46358" s="7" t="s">
        <v>24</v>
      </c>
      <c r="I46358" s="9" t="s">
        <v>25</v>
      </c>
      <c r="J46358" s="17" t="s">
        <v>26</v>
      </c>
      <c r="K46358" s="10" t="s">
        <v>27</v>
      </c>
      <c r="L46358" s="7">
        <v>1</v>
      </c>
      <c r="M46358" s="11">
        <v>40269</v>
      </c>
      <c r="N46358" s="7" t="s">
        <v>4205</v>
      </c>
      <c r="O46358" s="7" t="s">
        <v>1110</v>
      </c>
      <c r="P46358" s="10">
        <v>2010</v>
      </c>
      <c r="Q46358" s="12">
        <v>40544</v>
      </c>
      <c r="R46358" s="12">
        <v>40544</v>
      </c>
    </row>
    <row r="46359" spans="1:18" x14ac:dyDescent="0.25">
      <c r="A46359" s="7" t="s">
        <v>157172</v>
      </c>
      <c r="B46359" s="7" t="s">
        <v>157173</v>
      </c>
      <c r="D46359" s="7" t="s">
        <v>1402</v>
      </c>
      <c r="E46359" s="8" t="s">
        <v>1403</v>
      </c>
      <c r="F46359" s="8">
        <v>1320000</v>
      </c>
      <c r="G46359" s="7" t="s">
        <v>35</v>
      </c>
      <c r="H46359" s="7" t="s">
        <v>52</v>
      </c>
      <c r="I46359" s="9"/>
      <c r="J46359" s="17" t="s">
        <v>9697</v>
      </c>
      <c r="L46359" s="7">
        <v>1</v>
      </c>
      <c r="M46359" s="11">
        <v>37257</v>
      </c>
      <c r="N46359" s="7" t="s">
        <v>527</v>
      </c>
      <c r="O46359" s="7" t="s">
        <v>528</v>
      </c>
      <c r="P46359" s="10">
        <v>2002</v>
      </c>
      <c r="Q46359" s="12">
        <v>38749</v>
      </c>
      <c r="R46359" s="12">
        <v>38749</v>
      </c>
    </row>
    <row r="46360" spans="1:18" x14ac:dyDescent="0.25">
      <c r="A46360" s="7" t="s">
        <v>157174</v>
      </c>
      <c r="B46360" s="7" t="s">
        <v>157175</v>
      </c>
      <c r="C46360" s="7" t="s">
        <v>157176</v>
      </c>
      <c r="D46360" s="7" t="s">
        <v>157177</v>
      </c>
      <c r="E46360" s="8" t="s">
        <v>107</v>
      </c>
      <c r="F46360" s="8">
        <v>0</v>
      </c>
      <c r="G46360" s="7" t="s">
        <v>35</v>
      </c>
      <c r="H46360" s="7" t="s">
        <v>101</v>
      </c>
      <c r="I46360" s="9"/>
      <c r="J46360" s="17" t="s">
        <v>102</v>
      </c>
      <c r="K46360" s="10" t="s">
        <v>140466</v>
      </c>
      <c r="L46360" s="7">
        <v>1</v>
      </c>
      <c r="M46360" s="11">
        <v>40909</v>
      </c>
      <c r="N46360" s="7" t="s">
        <v>111</v>
      </c>
      <c r="O46360" s="7" t="s">
        <v>112</v>
      </c>
      <c r="P46360" s="10">
        <v>2012</v>
      </c>
      <c r="Q46360" s="12">
        <v>41414</v>
      </c>
      <c r="R46360" s="12">
        <v>41414</v>
      </c>
    </row>
    <row r="46361" spans="1:18" x14ac:dyDescent="0.25">
      <c r="A46361" s="7" t="s">
        <v>157178</v>
      </c>
      <c r="B46361" s="7" t="s">
        <v>157179</v>
      </c>
      <c r="C46361" s="7" t="s">
        <v>157180</v>
      </c>
      <c r="D46361" s="7" t="s">
        <v>157181</v>
      </c>
      <c r="E46361" s="8" t="s">
        <v>9399</v>
      </c>
      <c r="F46361" s="8">
        <v>1100000</v>
      </c>
      <c r="G46361" s="7" t="s">
        <v>35</v>
      </c>
      <c r="H46361" s="7" t="s">
        <v>1089</v>
      </c>
      <c r="I46361" s="9"/>
      <c r="J46361" s="17" t="s">
        <v>1469</v>
      </c>
      <c r="K46361" s="10" t="s">
        <v>1470</v>
      </c>
      <c r="L46361" s="7">
        <v>1</v>
      </c>
      <c r="M46361" s="11">
        <v>40001</v>
      </c>
      <c r="N46361" s="7" t="s">
        <v>266</v>
      </c>
      <c r="O46361" s="7" t="s">
        <v>267</v>
      </c>
      <c r="P46361" s="10">
        <v>2009</v>
      </c>
      <c r="Q46361" s="12">
        <v>40960</v>
      </c>
      <c r="R46361" s="12">
        <v>40960</v>
      </c>
    </row>
    <row r="46362" spans="1:18" x14ac:dyDescent="0.25">
      <c r="A46362" s="7" t="s">
        <v>157182</v>
      </c>
      <c r="B46362" s="7" t="s">
        <v>157183</v>
      </c>
      <c r="C46362" s="7" t="s">
        <v>157184</v>
      </c>
      <c r="D46362" s="7" t="s">
        <v>157185</v>
      </c>
      <c r="E46362" s="8" t="s">
        <v>1217</v>
      </c>
      <c r="F46362" s="8">
        <v>0</v>
      </c>
      <c r="G46362" s="7" t="s">
        <v>35</v>
      </c>
      <c r="H46362" s="7" t="s">
        <v>24</v>
      </c>
      <c r="I46362" s="9" t="s">
        <v>60</v>
      </c>
      <c r="J46362" s="17" t="s">
        <v>61</v>
      </c>
      <c r="K46362" s="10" t="s">
        <v>61</v>
      </c>
      <c r="L46362" s="7">
        <v>1</v>
      </c>
      <c r="M46362" s="11">
        <v>41000</v>
      </c>
      <c r="N46362" s="7" t="s">
        <v>820</v>
      </c>
      <c r="O46362" s="7" t="s">
        <v>29</v>
      </c>
      <c r="P46362" s="10">
        <v>2012</v>
      </c>
      <c r="Q46362" s="12">
        <v>41854</v>
      </c>
      <c r="R46362" s="12">
        <v>41854</v>
      </c>
    </row>
    <row r="46363" spans="1:18" x14ac:dyDescent="0.25">
      <c r="A46363" s="7" t="s">
        <v>157186</v>
      </c>
      <c r="B46363" s="7" t="s">
        <v>157187</v>
      </c>
      <c r="C46363" s="7" t="s">
        <v>157188</v>
      </c>
      <c r="D46363" s="7" t="s">
        <v>122</v>
      </c>
      <c r="E46363" s="8" t="s">
        <v>123</v>
      </c>
      <c r="F46363" s="8">
        <v>162364</v>
      </c>
      <c r="G46363" s="7" t="s">
        <v>35</v>
      </c>
      <c r="H46363" s="7" t="s">
        <v>24</v>
      </c>
      <c r="I46363" s="9" t="s">
        <v>2221</v>
      </c>
      <c r="J46363" s="17" t="s">
        <v>2222</v>
      </c>
      <c r="K46363" s="10" t="s">
        <v>13916</v>
      </c>
      <c r="L46363" s="7">
        <v>1</v>
      </c>
      <c r="Q46363" s="12">
        <v>40192</v>
      </c>
      <c r="R46363" s="12">
        <v>40192</v>
      </c>
    </row>
    <row r="46364" spans="1:18" x14ac:dyDescent="0.25">
      <c r="A46364" s="7" t="s">
        <v>157189</v>
      </c>
      <c r="B46364" s="7" t="s">
        <v>157190</v>
      </c>
      <c r="C46364" s="7" t="s">
        <v>157191</v>
      </c>
      <c r="D46364" s="7" t="s">
        <v>127006</v>
      </c>
      <c r="E46364" s="8" t="s">
        <v>1447</v>
      </c>
      <c r="F46364" s="8">
        <v>27315200</v>
      </c>
      <c r="G46364" s="7" t="s">
        <v>35</v>
      </c>
      <c r="H46364" s="7" t="s">
        <v>469</v>
      </c>
      <c r="I46364" s="9"/>
      <c r="J46364" s="17" t="s">
        <v>470</v>
      </c>
      <c r="K46364" s="10" t="s">
        <v>9820</v>
      </c>
      <c r="L46364" s="7">
        <v>1</v>
      </c>
      <c r="M46364" s="11">
        <v>40909</v>
      </c>
      <c r="N46364" s="7" t="s">
        <v>111</v>
      </c>
      <c r="O46364" s="7" t="s">
        <v>112</v>
      </c>
      <c r="P46364" s="10">
        <v>2012</v>
      </c>
      <c r="Q46364" s="12">
        <v>41785</v>
      </c>
      <c r="R46364" s="12">
        <v>41785</v>
      </c>
    </row>
    <row r="46365" spans="1:18" x14ac:dyDescent="0.25">
      <c r="A46365" s="7" t="s">
        <v>157192</v>
      </c>
      <c r="B46365" s="7" t="s">
        <v>157193</v>
      </c>
      <c r="C46365" s="7" t="s">
        <v>157194</v>
      </c>
      <c r="D46365" s="7" t="s">
        <v>157195</v>
      </c>
      <c r="E46365" s="8" t="s">
        <v>64380</v>
      </c>
      <c r="F46365" s="8">
        <v>0</v>
      </c>
      <c r="G46365" s="7" t="s">
        <v>35</v>
      </c>
      <c r="H46365" s="7" t="s">
        <v>52</v>
      </c>
      <c r="I46365" s="9"/>
      <c r="J46365" s="17" t="s">
        <v>1794</v>
      </c>
      <c r="K46365" s="10" t="s">
        <v>1794</v>
      </c>
      <c r="L46365" s="7">
        <v>1</v>
      </c>
      <c r="M46365" s="11">
        <v>40391</v>
      </c>
      <c r="N46365" s="7" t="s">
        <v>751</v>
      </c>
      <c r="O46365" s="7" t="s">
        <v>184</v>
      </c>
      <c r="P46365" s="10">
        <v>2010</v>
      </c>
      <c r="Q46365" s="12">
        <v>40909</v>
      </c>
      <c r="R46365" s="12">
        <v>40909</v>
      </c>
    </row>
    <row r="46366" spans="1:18" x14ac:dyDescent="0.25">
      <c r="A46366" s="7" t="s">
        <v>157196</v>
      </c>
      <c r="B46366" s="7" t="s">
        <v>157197</v>
      </c>
      <c r="C46366" s="7" t="s">
        <v>157198</v>
      </c>
      <c r="D46366" s="7" t="s">
        <v>275</v>
      </c>
      <c r="E46366" s="8" t="s">
        <v>276</v>
      </c>
      <c r="F46366" s="8">
        <v>42820000</v>
      </c>
      <c r="G46366" s="7" t="s">
        <v>35</v>
      </c>
      <c r="H46366" s="7" t="s">
        <v>24</v>
      </c>
      <c r="I46366" s="9" t="s">
        <v>36</v>
      </c>
      <c r="J46366" s="17" t="s">
        <v>181</v>
      </c>
      <c r="K46366" s="10" t="s">
        <v>3417</v>
      </c>
      <c r="L46366" s="7">
        <v>5</v>
      </c>
      <c r="M46366" s="11">
        <v>41380</v>
      </c>
      <c r="N46366" s="7" t="s">
        <v>411</v>
      </c>
      <c r="O46366" s="7" t="s">
        <v>412</v>
      </c>
      <c r="P46366" s="10">
        <v>2013</v>
      </c>
      <c r="Q46366" s="12">
        <v>39304</v>
      </c>
      <c r="R46366" s="12">
        <v>41822</v>
      </c>
    </row>
    <row r="46367" spans="1:18" x14ac:dyDescent="0.25">
      <c r="A46367" s="7" t="s">
        <v>157199</v>
      </c>
      <c r="B46367" s="7" t="s">
        <v>157200</v>
      </c>
      <c r="C46367" s="7" t="s">
        <v>157201</v>
      </c>
      <c r="D46367" s="7" t="s">
        <v>78</v>
      </c>
      <c r="E46367" s="8" t="s">
        <v>79</v>
      </c>
      <c r="F46367" s="8">
        <v>2825000</v>
      </c>
      <c r="G46367" s="7" t="s">
        <v>35</v>
      </c>
      <c r="H46367" s="7" t="s">
        <v>24</v>
      </c>
      <c r="I46367" s="9" t="s">
        <v>25</v>
      </c>
      <c r="J46367" s="17" t="s">
        <v>26</v>
      </c>
      <c r="K46367" s="10" t="s">
        <v>27</v>
      </c>
      <c r="L46367" s="7">
        <v>2</v>
      </c>
      <c r="M46367" s="11">
        <v>40787</v>
      </c>
      <c r="N46367" s="7" t="s">
        <v>229</v>
      </c>
      <c r="O46367" s="7" t="s">
        <v>230</v>
      </c>
      <c r="P46367" s="10">
        <v>2011</v>
      </c>
      <c r="Q46367" s="12">
        <v>41338</v>
      </c>
      <c r="R46367" s="12">
        <v>41396</v>
      </c>
    </row>
    <row r="46368" spans="1:18" x14ac:dyDescent="0.25">
      <c r="A46368" s="7" t="s">
        <v>157202</v>
      </c>
      <c r="B46368" s="7" t="s">
        <v>157203</v>
      </c>
      <c r="C46368" s="7" t="s">
        <v>157204</v>
      </c>
      <c r="D46368" s="7" t="s">
        <v>275</v>
      </c>
      <c r="E46368" s="8" t="s">
        <v>276</v>
      </c>
      <c r="F46368" s="8">
        <v>73399699</v>
      </c>
      <c r="G46368" s="7" t="s">
        <v>35</v>
      </c>
      <c r="H46368" s="7" t="s">
        <v>24</v>
      </c>
      <c r="I46368" s="9" t="s">
        <v>281</v>
      </c>
      <c r="J46368" s="17" t="s">
        <v>282</v>
      </c>
      <c r="K46368" s="10" t="s">
        <v>346</v>
      </c>
      <c r="L46368" s="7">
        <v>5</v>
      </c>
      <c r="M46368" s="11">
        <v>39083</v>
      </c>
      <c r="N46368" s="7" t="s">
        <v>88</v>
      </c>
      <c r="O46368" s="7" t="s">
        <v>89</v>
      </c>
      <c r="P46368" s="10">
        <v>2007</v>
      </c>
      <c r="Q46368" s="12">
        <v>40154</v>
      </c>
      <c r="R46368" s="12">
        <v>41914</v>
      </c>
    </row>
    <row r="46369" spans="1:18" x14ac:dyDescent="0.25">
      <c r="A46369" s="7" t="s">
        <v>157205</v>
      </c>
      <c r="B46369" s="7" t="s">
        <v>157206</v>
      </c>
      <c r="D46369" s="7" t="s">
        <v>625</v>
      </c>
      <c r="E46369" s="8" t="s">
        <v>323</v>
      </c>
      <c r="F46369" s="8">
        <v>156000000</v>
      </c>
      <c r="G46369" s="7" t="s">
        <v>35</v>
      </c>
      <c r="H46369" s="7" t="s">
        <v>24</v>
      </c>
      <c r="I46369" s="9" t="s">
        <v>36</v>
      </c>
      <c r="J46369" s="17" t="s">
        <v>181</v>
      </c>
      <c r="K46369" s="10" t="s">
        <v>1073</v>
      </c>
      <c r="L46369" s="7">
        <v>4</v>
      </c>
      <c r="M46369" s="11">
        <v>35065</v>
      </c>
      <c r="N46369" s="7" t="s">
        <v>3258</v>
      </c>
      <c r="O46369" s="7" t="s">
        <v>3259</v>
      </c>
      <c r="P46369" s="10">
        <v>1996</v>
      </c>
      <c r="Q46369" s="12">
        <v>38597</v>
      </c>
      <c r="R46369" s="12">
        <v>40544</v>
      </c>
    </row>
    <row r="46370" spans="1:18" x14ac:dyDescent="0.25">
      <c r="A46370" s="7" t="s">
        <v>157207</v>
      </c>
      <c r="B46370" s="7" t="s">
        <v>157208</v>
      </c>
      <c r="C46370" s="7" t="s">
        <v>157209</v>
      </c>
      <c r="D46370" s="7" t="s">
        <v>68</v>
      </c>
      <c r="E46370" s="8" t="s">
        <v>69</v>
      </c>
      <c r="F46370" s="8">
        <v>750000</v>
      </c>
      <c r="G46370" s="7" t="s">
        <v>35</v>
      </c>
      <c r="H46370" s="7" t="s">
        <v>24</v>
      </c>
      <c r="I46370" s="9" t="s">
        <v>93</v>
      </c>
      <c r="J46370" s="17" t="s">
        <v>314</v>
      </c>
      <c r="K46370" s="10" t="s">
        <v>7389</v>
      </c>
      <c r="L46370" s="7">
        <v>1</v>
      </c>
      <c r="Q46370" s="12">
        <v>40343</v>
      </c>
      <c r="R46370" s="12">
        <v>40343</v>
      </c>
    </row>
    <row r="46371" spans="1:18" x14ac:dyDescent="0.25">
      <c r="A46371" s="7" t="s">
        <v>157210</v>
      </c>
      <c r="B46371" s="7" t="s">
        <v>157211</v>
      </c>
      <c r="C46371" s="7" t="s">
        <v>157212</v>
      </c>
      <c r="D46371" s="7" t="s">
        <v>68</v>
      </c>
      <c r="E46371" s="8" t="s">
        <v>69</v>
      </c>
      <c r="F46371" s="8">
        <v>17300000</v>
      </c>
      <c r="G46371" s="7" t="s">
        <v>35</v>
      </c>
      <c r="H46371" s="7" t="s">
        <v>24</v>
      </c>
      <c r="I46371" s="9" t="s">
        <v>1321</v>
      </c>
      <c r="J46371" s="17" t="s">
        <v>613</v>
      </c>
      <c r="K46371" s="10" t="s">
        <v>3118</v>
      </c>
      <c r="L46371" s="7">
        <v>1</v>
      </c>
      <c r="M46371" s="11">
        <v>32874</v>
      </c>
      <c r="N46371" s="7" t="s">
        <v>416</v>
      </c>
      <c r="O46371" s="7" t="s">
        <v>417</v>
      </c>
      <c r="P46371" s="10">
        <v>1990</v>
      </c>
      <c r="Q46371" s="12">
        <v>41625</v>
      </c>
      <c r="R46371" s="12">
        <v>41625</v>
      </c>
    </row>
    <row r="46372" spans="1:18" x14ac:dyDescent="0.25">
      <c r="A46372" s="7" t="s">
        <v>157213</v>
      </c>
      <c r="B46372" s="7" t="s">
        <v>157214</v>
      </c>
      <c r="C46372" s="7" t="s">
        <v>157215</v>
      </c>
      <c r="D46372" s="7" t="s">
        <v>719</v>
      </c>
      <c r="E46372" s="8" t="s">
        <v>720</v>
      </c>
      <c r="F46372" s="8">
        <v>18500000</v>
      </c>
      <c r="G46372" s="7" t="s">
        <v>35</v>
      </c>
      <c r="H46372" s="7" t="s">
        <v>24</v>
      </c>
      <c r="I46372" s="9" t="s">
        <v>1196</v>
      </c>
      <c r="J46372" s="17" t="s">
        <v>5975</v>
      </c>
      <c r="K46372" s="10" t="s">
        <v>141843</v>
      </c>
      <c r="L46372" s="7">
        <v>1</v>
      </c>
      <c r="M46372" s="11">
        <v>31413</v>
      </c>
      <c r="N46372" s="7" t="s">
        <v>124</v>
      </c>
      <c r="O46372" s="7" t="s">
        <v>125</v>
      </c>
      <c r="P46372" s="10">
        <v>1986</v>
      </c>
      <c r="Q46372" s="12">
        <v>38607</v>
      </c>
      <c r="R46372" s="12">
        <v>38607</v>
      </c>
    </row>
    <row r="46373" spans="1:18" x14ac:dyDescent="0.25">
      <c r="A46373" s="7" t="s">
        <v>157216</v>
      </c>
      <c r="B46373" s="7" t="s">
        <v>157217</v>
      </c>
      <c r="C46373" s="7" t="s">
        <v>157218</v>
      </c>
      <c r="D46373" s="7" t="s">
        <v>157219</v>
      </c>
      <c r="E46373" s="8" t="s">
        <v>6305</v>
      </c>
      <c r="F46373" s="8">
        <v>50000</v>
      </c>
      <c r="G46373" s="7" t="s">
        <v>35</v>
      </c>
      <c r="H46373" s="7" t="s">
        <v>81</v>
      </c>
      <c r="I46373" s="9"/>
      <c r="J46373" s="17" t="s">
        <v>82</v>
      </c>
      <c r="K46373" s="10" t="s">
        <v>82</v>
      </c>
      <c r="L46373" s="7">
        <v>1</v>
      </c>
      <c r="M46373" s="11">
        <v>38353</v>
      </c>
      <c r="N46373" s="7" t="s">
        <v>435</v>
      </c>
      <c r="O46373" s="7" t="s">
        <v>436</v>
      </c>
      <c r="P46373" s="10">
        <v>2005</v>
      </c>
      <c r="Q46373" s="12">
        <v>41609</v>
      </c>
      <c r="R46373" s="12">
        <v>41609</v>
      </c>
    </row>
    <row r="46374" spans="1:18" x14ac:dyDescent="0.25">
      <c r="A46374" s="7" t="s">
        <v>157220</v>
      </c>
      <c r="B46374" s="7" t="s">
        <v>157221</v>
      </c>
      <c r="D46374" s="7" t="s">
        <v>12798</v>
      </c>
      <c r="E46374" s="8" t="s">
        <v>12799</v>
      </c>
      <c r="F46374" s="8">
        <v>0</v>
      </c>
      <c r="G46374" s="7" t="s">
        <v>35</v>
      </c>
      <c r="H46374" s="7" t="s">
        <v>24</v>
      </c>
      <c r="I46374" s="9" t="s">
        <v>60</v>
      </c>
      <c r="J46374" s="17" t="s">
        <v>317</v>
      </c>
      <c r="K46374" s="10" t="s">
        <v>157222</v>
      </c>
      <c r="L46374" s="7">
        <v>1</v>
      </c>
      <c r="M46374" s="11">
        <v>41933</v>
      </c>
      <c r="N46374" s="7" t="s">
        <v>8162</v>
      </c>
      <c r="O46374" s="7" t="s">
        <v>8163</v>
      </c>
      <c r="P46374" s="10">
        <v>2014</v>
      </c>
      <c r="Q46374" s="12">
        <v>41933</v>
      </c>
      <c r="R46374" s="12">
        <v>41933</v>
      </c>
    </row>
    <row r="46375" spans="1:18" x14ac:dyDescent="0.25">
      <c r="A46375" s="7" t="s">
        <v>157223</v>
      </c>
      <c r="B46375" s="7" t="s">
        <v>157224</v>
      </c>
      <c r="C46375" s="7" t="s">
        <v>157225</v>
      </c>
      <c r="D46375" s="7" t="s">
        <v>157226</v>
      </c>
      <c r="E46375" s="8" t="s">
        <v>3645</v>
      </c>
      <c r="F46375" s="8">
        <v>15000000</v>
      </c>
      <c r="G46375" s="7" t="s">
        <v>35</v>
      </c>
      <c r="H46375" s="7" t="s">
        <v>24</v>
      </c>
      <c r="I46375" s="9" t="s">
        <v>281</v>
      </c>
      <c r="J46375" s="17" t="s">
        <v>282</v>
      </c>
      <c r="K46375" s="10" t="s">
        <v>13437</v>
      </c>
      <c r="L46375" s="7">
        <v>2</v>
      </c>
      <c r="M46375" s="11">
        <v>38718</v>
      </c>
      <c r="N46375" s="7" t="s">
        <v>400</v>
      </c>
      <c r="O46375" s="7" t="s">
        <v>401</v>
      </c>
      <c r="P46375" s="10">
        <v>2006</v>
      </c>
      <c r="Q46375" s="12">
        <v>40410</v>
      </c>
      <c r="R46375" s="12">
        <v>41085</v>
      </c>
    </row>
    <row r="46376" spans="1:18" x14ac:dyDescent="0.25">
      <c r="A46376" s="7" t="s">
        <v>157227</v>
      </c>
      <c r="B46376" s="7" t="s">
        <v>157228</v>
      </c>
      <c r="C46376" s="7" t="s">
        <v>157229</v>
      </c>
      <c r="D46376" s="7" t="s">
        <v>157230</v>
      </c>
      <c r="E46376" s="8" t="s">
        <v>4413</v>
      </c>
      <c r="F46376" s="8">
        <v>4000000</v>
      </c>
      <c r="G46376" s="7" t="s">
        <v>35</v>
      </c>
      <c r="H46376" s="7" t="s">
        <v>24</v>
      </c>
      <c r="I46376" s="9" t="s">
        <v>151</v>
      </c>
      <c r="J46376" s="17" t="s">
        <v>613</v>
      </c>
      <c r="K46376" s="10" t="s">
        <v>614</v>
      </c>
      <c r="L46376" s="7">
        <v>1</v>
      </c>
      <c r="M46376" s="11">
        <v>35115</v>
      </c>
      <c r="N46376" s="7" t="s">
        <v>36018</v>
      </c>
      <c r="O46376" s="7" t="s">
        <v>3259</v>
      </c>
      <c r="P46376" s="10">
        <v>1996</v>
      </c>
      <c r="Q46376" s="12">
        <v>35783</v>
      </c>
      <c r="R46376" s="12">
        <v>35783</v>
      </c>
    </row>
    <row r="46377" spans="1:18" x14ac:dyDescent="0.25">
      <c r="A46377" s="7" t="s">
        <v>157231</v>
      </c>
      <c r="B46377" s="7" t="s">
        <v>157232</v>
      </c>
      <c r="C46377" s="7" t="s">
        <v>157233</v>
      </c>
      <c r="F46377" s="8">
        <v>40000</v>
      </c>
      <c r="G46377" s="7" t="s">
        <v>35</v>
      </c>
      <c r="H46377" s="7" t="s">
        <v>108</v>
      </c>
      <c r="I46377" s="9"/>
      <c r="J46377" s="17" t="s">
        <v>109</v>
      </c>
      <c r="K46377" s="10" t="s">
        <v>109</v>
      </c>
      <c r="L46377" s="7">
        <v>1</v>
      </c>
      <c r="Q46377" s="12">
        <v>40590</v>
      </c>
      <c r="R46377" s="12">
        <v>40590</v>
      </c>
    </row>
    <row r="46378" spans="1:18" x14ac:dyDescent="0.25">
      <c r="A46378" s="7" t="s">
        <v>157234</v>
      </c>
      <c r="B46378" s="7" t="s">
        <v>157235</v>
      </c>
      <c r="D46378" s="7" t="s">
        <v>68</v>
      </c>
      <c r="E46378" s="8" t="s">
        <v>69</v>
      </c>
      <c r="F46378" s="8">
        <v>11425000</v>
      </c>
      <c r="G46378" s="7" t="s">
        <v>35</v>
      </c>
      <c r="H46378" s="7" t="s">
        <v>24</v>
      </c>
      <c r="I46378" s="9" t="s">
        <v>151</v>
      </c>
      <c r="J46378" s="17" t="s">
        <v>613</v>
      </c>
      <c r="K46378" s="10" t="s">
        <v>614</v>
      </c>
      <c r="L46378" s="7">
        <v>2</v>
      </c>
      <c r="M46378" s="11">
        <v>33970</v>
      </c>
      <c r="N46378" s="7" t="s">
        <v>2694</v>
      </c>
      <c r="O46378" s="7" t="s">
        <v>2695</v>
      </c>
      <c r="P46378" s="10">
        <v>1993</v>
      </c>
      <c r="Q46378" s="12">
        <v>38569</v>
      </c>
      <c r="R46378" s="12">
        <v>40729</v>
      </c>
    </row>
    <row r="46379" spans="1:18" x14ac:dyDescent="0.25">
      <c r="A46379" s="7" t="s">
        <v>157236</v>
      </c>
      <c r="B46379" s="7" t="s">
        <v>157237</v>
      </c>
      <c r="C46379" s="7" t="s">
        <v>157238</v>
      </c>
      <c r="D46379" s="7" t="s">
        <v>1402</v>
      </c>
      <c r="E46379" s="8" t="s">
        <v>1403</v>
      </c>
      <c r="F46379" s="8">
        <v>62500</v>
      </c>
      <c r="G46379" s="7" t="s">
        <v>35</v>
      </c>
      <c r="H46379" s="7" t="s">
        <v>24</v>
      </c>
      <c r="I46379" s="9" t="s">
        <v>2591</v>
      </c>
      <c r="J46379" s="17" t="s">
        <v>2592</v>
      </c>
      <c r="K46379" s="10" t="s">
        <v>2593</v>
      </c>
      <c r="L46379" s="7">
        <v>1</v>
      </c>
      <c r="M46379" s="11">
        <v>40603</v>
      </c>
      <c r="N46379" s="7" t="s">
        <v>1552</v>
      </c>
      <c r="O46379" s="7" t="s">
        <v>505</v>
      </c>
      <c r="P46379" s="10">
        <v>2011</v>
      </c>
      <c r="Q46379" s="12">
        <v>41449</v>
      </c>
      <c r="R46379" s="12">
        <v>41449</v>
      </c>
    </row>
    <row r="46380" spans="1:18" x14ac:dyDescent="0.25">
      <c r="A46380" s="7" t="s">
        <v>157239</v>
      </c>
      <c r="B46380" s="7" t="s">
        <v>157240</v>
      </c>
      <c r="C46380" s="7" t="s">
        <v>157241</v>
      </c>
      <c r="D46380" s="7" t="s">
        <v>157242</v>
      </c>
      <c r="E46380" s="8" t="s">
        <v>1145</v>
      </c>
      <c r="F46380" s="8">
        <v>0</v>
      </c>
      <c r="G46380" s="7" t="s">
        <v>35</v>
      </c>
      <c r="I46380" s="9"/>
      <c r="L46380" s="7">
        <v>1</v>
      </c>
      <c r="M46380" s="11">
        <v>37393</v>
      </c>
      <c r="N46380" s="7" t="s">
        <v>12275</v>
      </c>
      <c r="O46380" s="7" t="s">
        <v>6740</v>
      </c>
      <c r="P46380" s="10">
        <v>2002</v>
      </c>
      <c r="Q46380" s="12">
        <v>40852</v>
      </c>
      <c r="R46380" s="12">
        <v>40852</v>
      </c>
    </row>
    <row r="46381" spans="1:18" x14ac:dyDescent="0.25">
      <c r="A46381" s="7" t="s">
        <v>157243</v>
      </c>
      <c r="B46381" s="7" t="s">
        <v>157244</v>
      </c>
      <c r="C46381" s="7" t="s">
        <v>157245</v>
      </c>
      <c r="D46381" s="7" t="s">
        <v>157246</v>
      </c>
      <c r="E46381" s="8" t="s">
        <v>559</v>
      </c>
      <c r="F46381" s="8">
        <v>2212000</v>
      </c>
      <c r="G46381" s="7" t="s">
        <v>23</v>
      </c>
      <c r="H46381" s="7" t="s">
        <v>24</v>
      </c>
      <c r="I46381" s="9" t="s">
        <v>25</v>
      </c>
      <c r="J46381" s="17" t="s">
        <v>26</v>
      </c>
      <c r="K46381" s="10" t="s">
        <v>27</v>
      </c>
      <c r="L46381" s="7">
        <v>2</v>
      </c>
      <c r="M46381" s="11">
        <v>40238</v>
      </c>
      <c r="N46381" s="7" t="s">
        <v>1566</v>
      </c>
      <c r="O46381" s="7" t="s">
        <v>97</v>
      </c>
      <c r="P46381" s="10">
        <v>2010</v>
      </c>
      <c r="Q46381" s="12">
        <v>40752</v>
      </c>
      <c r="R46381" s="12">
        <v>40934</v>
      </c>
    </row>
    <row r="46382" spans="1:18" x14ac:dyDescent="0.25">
      <c r="A46382" s="7" t="s">
        <v>157247</v>
      </c>
      <c r="B46382" s="7" t="s">
        <v>157248</v>
      </c>
      <c r="C46382" s="7" t="s">
        <v>157249</v>
      </c>
      <c r="D46382" s="7" t="s">
        <v>68</v>
      </c>
      <c r="E46382" s="8" t="s">
        <v>69</v>
      </c>
      <c r="F46382" s="8">
        <v>2000000</v>
      </c>
      <c r="G46382" s="7" t="s">
        <v>35</v>
      </c>
      <c r="H46382" s="7" t="s">
        <v>52</v>
      </c>
      <c r="I46382" s="9"/>
      <c r="J46382" s="17" t="s">
        <v>28297</v>
      </c>
      <c r="K46382" s="10" t="s">
        <v>28297</v>
      </c>
      <c r="L46382" s="7">
        <v>1</v>
      </c>
      <c r="M46382" s="11">
        <v>33970</v>
      </c>
      <c r="N46382" s="7" t="s">
        <v>2694</v>
      </c>
      <c r="O46382" s="7" t="s">
        <v>2695</v>
      </c>
      <c r="P46382" s="10">
        <v>1993</v>
      </c>
      <c r="Q46382" s="12">
        <v>41946</v>
      </c>
      <c r="R46382" s="12">
        <v>41946</v>
      </c>
    </row>
    <row r="46383" spans="1:18" x14ac:dyDescent="0.25">
      <c r="A46383" s="7" t="s">
        <v>157250</v>
      </c>
      <c r="B46383" s="7" t="s">
        <v>157251</v>
      </c>
      <c r="C46383" s="7" t="s">
        <v>157252</v>
      </c>
      <c r="D46383" s="7" t="s">
        <v>20149</v>
      </c>
      <c r="E46383" s="8" t="s">
        <v>3662</v>
      </c>
      <c r="F46383" s="8">
        <v>40000000</v>
      </c>
      <c r="G46383" s="7" t="s">
        <v>35</v>
      </c>
      <c r="I46383" s="9"/>
      <c r="L46383" s="7">
        <v>1</v>
      </c>
      <c r="M46383" s="11">
        <v>40756</v>
      </c>
      <c r="N46383" s="7" t="s">
        <v>1091</v>
      </c>
      <c r="O46383" s="7" t="s">
        <v>230</v>
      </c>
      <c r="P46383" s="10">
        <v>2011</v>
      </c>
      <c r="Q46383" s="12">
        <v>41765</v>
      </c>
      <c r="R46383" s="12">
        <v>41765</v>
      </c>
    </row>
    <row r="46384" spans="1:18" x14ac:dyDescent="0.25">
      <c r="A46384" s="7" t="s">
        <v>157253</v>
      </c>
      <c r="B46384" s="7" t="s">
        <v>157254</v>
      </c>
      <c r="D46384" s="7" t="s">
        <v>625</v>
      </c>
      <c r="E46384" s="8" t="s">
        <v>323</v>
      </c>
      <c r="F46384" s="8">
        <v>435000</v>
      </c>
      <c r="G46384" s="7" t="s">
        <v>35</v>
      </c>
      <c r="H46384" s="7" t="s">
        <v>24</v>
      </c>
      <c r="I46384" s="9" t="s">
        <v>151</v>
      </c>
      <c r="J46384" s="17" t="s">
        <v>152</v>
      </c>
      <c r="K46384" s="10" t="s">
        <v>81745</v>
      </c>
      <c r="L46384" s="7">
        <v>1</v>
      </c>
      <c r="M46384" s="11">
        <v>39814</v>
      </c>
      <c r="N46384" s="7" t="s">
        <v>171</v>
      </c>
      <c r="O46384" s="7" t="s">
        <v>172</v>
      </c>
      <c r="P46384" s="10">
        <v>2009</v>
      </c>
      <c r="Q46384" s="12">
        <v>40548</v>
      </c>
      <c r="R46384" s="12">
        <v>40548</v>
      </c>
    </row>
    <row r="46385" spans="1:18" x14ac:dyDescent="0.25">
      <c r="A46385" s="7" t="s">
        <v>157255</v>
      </c>
      <c r="B46385" s="7" t="s">
        <v>157256</v>
      </c>
      <c r="C46385" s="7" t="s">
        <v>157257</v>
      </c>
      <c r="D46385" s="7" t="s">
        <v>15685</v>
      </c>
      <c r="E46385" s="8" t="s">
        <v>15686</v>
      </c>
      <c r="F46385" s="8">
        <v>0</v>
      </c>
      <c r="G46385" s="7" t="s">
        <v>35</v>
      </c>
      <c r="H46385" s="7" t="s">
        <v>24</v>
      </c>
      <c r="I46385" s="9" t="s">
        <v>36</v>
      </c>
      <c r="J46385" s="17" t="s">
        <v>181</v>
      </c>
      <c r="K46385" s="10" t="s">
        <v>1297</v>
      </c>
      <c r="L46385" s="7">
        <v>1</v>
      </c>
      <c r="M46385" s="11">
        <v>41275</v>
      </c>
      <c r="N46385" s="7" t="s">
        <v>146</v>
      </c>
      <c r="O46385" s="7" t="s">
        <v>147</v>
      </c>
      <c r="P46385" s="10">
        <v>2013</v>
      </c>
      <c r="Q46385" s="12">
        <v>41838</v>
      </c>
      <c r="R46385" s="12">
        <v>41838</v>
      </c>
    </row>
    <row r="46386" spans="1:18" x14ac:dyDescent="0.25">
      <c r="A46386" s="7" t="s">
        <v>157258</v>
      </c>
      <c r="B46386" s="7" t="s">
        <v>157259</v>
      </c>
      <c r="C46386" s="7" t="s">
        <v>157260</v>
      </c>
      <c r="D46386" s="7" t="s">
        <v>157261</v>
      </c>
      <c r="E46386" s="8" t="s">
        <v>8725</v>
      </c>
      <c r="F46386" s="8">
        <v>7200000</v>
      </c>
      <c r="G46386" s="7" t="s">
        <v>35</v>
      </c>
      <c r="H46386" s="7" t="s">
        <v>986</v>
      </c>
      <c r="I46386" s="9"/>
      <c r="J46386" s="17" t="s">
        <v>987</v>
      </c>
      <c r="K46386" s="10" t="s">
        <v>987</v>
      </c>
      <c r="L46386" s="7">
        <v>1</v>
      </c>
      <c r="M46386" s="11">
        <v>33239</v>
      </c>
      <c r="N46386" s="7" t="s">
        <v>448</v>
      </c>
      <c r="O46386" s="7" t="s">
        <v>449</v>
      </c>
      <c r="P46386" s="10">
        <v>1991</v>
      </c>
      <c r="Q46386" s="12">
        <v>41802</v>
      </c>
      <c r="R46386" s="12">
        <v>41802</v>
      </c>
    </row>
    <row r="46387" spans="1:18" x14ac:dyDescent="0.25">
      <c r="A46387" s="7" t="s">
        <v>157262</v>
      </c>
      <c r="B46387" s="7" t="s">
        <v>157263</v>
      </c>
      <c r="C46387" s="7" t="s">
        <v>157264</v>
      </c>
      <c r="D46387" s="7" t="s">
        <v>157265</v>
      </c>
      <c r="E46387" s="8" t="s">
        <v>55180</v>
      </c>
      <c r="F46387" s="8">
        <v>12400000</v>
      </c>
      <c r="G46387" s="7" t="s">
        <v>35</v>
      </c>
      <c r="H46387" s="7" t="s">
        <v>24</v>
      </c>
      <c r="I46387" s="9" t="s">
        <v>36</v>
      </c>
      <c r="J46387" s="17" t="s">
        <v>181</v>
      </c>
      <c r="K46387" s="10" t="s">
        <v>182</v>
      </c>
      <c r="L46387" s="7">
        <v>3</v>
      </c>
      <c r="M46387" s="11">
        <v>40544</v>
      </c>
      <c r="N46387" s="7" t="s">
        <v>537</v>
      </c>
      <c r="O46387" s="7" t="s">
        <v>505</v>
      </c>
      <c r="P46387" s="10">
        <v>2011</v>
      </c>
      <c r="Q46387" s="12">
        <v>40836</v>
      </c>
      <c r="R46387" s="12">
        <v>41653</v>
      </c>
    </row>
    <row r="46388" spans="1:18" x14ac:dyDescent="0.25">
      <c r="A46388" s="7" t="s">
        <v>157266</v>
      </c>
      <c r="B46388" s="7" t="s">
        <v>157267</v>
      </c>
      <c r="C46388" s="7" t="s">
        <v>157268</v>
      </c>
      <c r="D46388" s="7" t="s">
        <v>1277</v>
      </c>
      <c r="E46388" s="8" t="s">
        <v>1278</v>
      </c>
      <c r="F46388" s="8">
        <v>9787842</v>
      </c>
      <c r="G46388" s="7" t="s">
        <v>35</v>
      </c>
      <c r="H46388" s="7" t="s">
        <v>24</v>
      </c>
      <c r="I46388" s="9" t="s">
        <v>188</v>
      </c>
      <c r="J46388" s="17" t="s">
        <v>189</v>
      </c>
      <c r="K46388" s="10" t="s">
        <v>189</v>
      </c>
      <c r="L46388" s="7">
        <v>11</v>
      </c>
      <c r="M46388" s="11">
        <v>35796</v>
      </c>
      <c r="N46388" s="7" t="s">
        <v>674</v>
      </c>
      <c r="O46388" s="7" t="s">
        <v>675</v>
      </c>
      <c r="P46388" s="10">
        <v>1998</v>
      </c>
      <c r="Q46388" s="12">
        <v>40182</v>
      </c>
      <c r="R46388" s="12">
        <v>41913</v>
      </c>
    </row>
    <row r="46389" spans="1:18" x14ac:dyDescent="0.25">
      <c r="A46389" s="7" t="s">
        <v>157269</v>
      </c>
      <c r="B46389" s="7" t="s">
        <v>157270</v>
      </c>
      <c r="C46389" s="7" t="s">
        <v>157271</v>
      </c>
      <c r="D46389" s="7" t="s">
        <v>275</v>
      </c>
      <c r="E46389" s="8" t="s">
        <v>276</v>
      </c>
      <c r="F46389" s="8">
        <v>8700000</v>
      </c>
      <c r="G46389" s="7" t="s">
        <v>23</v>
      </c>
      <c r="H46389" s="7" t="s">
        <v>24</v>
      </c>
      <c r="I46389" s="9" t="s">
        <v>60</v>
      </c>
      <c r="J46389" s="17" t="s">
        <v>563</v>
      </c>
      <c r="K46389" s="10" t="s">
        <v>563</v>
      </c>
      <c r="L46389" s="7">
        <v>2</v>
      </c>
      <c r="M46389" s="11">
        <v>38353</v>
      </c>
      <c r="N46389" s="7" t="s">
        <v>435</v>
      </c>
      <c r="O46389" s="7" t="s">
        <v>436</v>
      </c>
      <c r="P46389" s="10">
        <v>2005</v>
      </c>
      <c r="Q46389" s="12">
        <v>40210</v>
      </c>
      <c r="R46389" s="12">
        <v>41030</v>
      </c>
    </row>
    <row r="46390" spans="1:18" x14ac:dyDescent="0.25">
      <c r="A46390" s="7" t="s">
        <v>157272</v>
      </c>
      <c r="B46390" s="7" t="s">
        <v>157273</v>
      </c>
      <c r="C46390" s="7" t="s">
        <v>157274</v>
      </c>
      <c r="D46390" s="7" t="s">
        <v>86</v>
      </c>
      <c r="E46390" s="8" t="s">
        <v>87</v>
      </c>
      <c r="F46390" s="8">
        <v>5000000</v>
      </c>
      <c r="G46390" s="7" t="s">
        <v>35</v>
      </c>
      <c r="H46390" s="7" t="s">
        <v>24</v>
      </c>
      <c r="I46390" s="9" t="s">
        <v>1321</v>
      </c>
      <c r="J46390" s="17" t="s">
        <v>613</v>
      </c>
      <c r="K46390" s="10" t="s">
        <v>3118</v>
      </c>
      <c r="L46390" s="7">
        <v>1</v>
      </c>
      <c r="M46390" s="11">
        <v>39070</v>
      </c>
      <c r="N46390" s="7" t="s">
        <v>4838</v>
      </c>
      <c r="O46390" s="7" t="s">
        <v>1281</v>
      </c>
      <c r="P46390" s="10">
        <v>2006</v>
      </c>
      <c r="Q46390" s="12">
        <v>39489</v>
      </c>
      <c r="R46390" s="12">
        <v>39489</v>
      </c>
    </row>
    <row r="46391" spans="1:18" x14ac:dyDescent="0.25">
      <c r="A46391" s="7" t="s">
        <v>157275</v>
      </c>
      <c r="B46391" s="7" t="s">
        <v>157276</v>
      </c>
      <c r="C46391" s="7" t="s">
        <v>157277</v>
      </c>
      <c r="D46391" s="7" t="s">
        <v>157278</v>
      </c>
      <c r="E46391" s="8" t="s">
        <v>5519</v>
      </c>
      <c r="F46391" s="8">
        <v>28550000</v>
      </c>
      <c r="G46391" s="7" t="s">
        <v>35</v>
      </c>
      <c r="H46391" s="7" t="s">
        <v>52</v>
      </c>
      <c r="I46391" s="9"/>
      <c r="J46391" s="17" t="s">
        <v>53</v>
      </c>
      <c r="K46391" s="10" t="s">
        <v>53</v>
      </c>
      <c r="L46391" s="7">
        <v>3</v>
      </c>
      <c r="M46391" s="11">
        <v>38930</v>
      </c>
      <c r="N46391" s="7" t="s">
        <v>1323</v>
      </c>
      <c r="O46391" s="7" t="s">
        <v>630</v>
      </c>
      <c r="P46391" s="10">
        <v>2006</v>
      </c>
      <c r="Q46391" s="12">
        <v>39227</v>
      </c>
      <c r="R46391" s="12">
        <v>40909</v>
      </c>
    </row>
    <row r="46392" spans="1:18" x14ac:dyDescent="0.25">
      <c r="A46392" s="7" t="s">
        <v>157279</v>
      </c>
      <c r="B46392" s="7" t="s">
        <v>157280</v>
      </c>
      <c r="C46392" s="7" t="s">
        <v>157281</v>
      </c>
      <c r="D46392" s="7" t="s">
        <v>78</v>
      </c>
      <c r="E46392" s="8" t="s">
        <v>79</v>
      </c>
      <c r="F46392" s="8">
        <v>2350000</v>
      </c>
      <c r="G46392" s="7" t="s">
        <v>35</v>
      </c>
      <c r="H46392" s="7" t="s">
        <v>680</v>
      </c>
      <c r="I46392" s="9"/>
      <c r="J46392" s="17" t="s">
        <v>681</v>
      </c>
      <c r="K46392" s="10" t="s">
        <v>681</v>
      </c>
      <c r="L46392" s="7">
        <v>2</v>
      </c>
      <c r="M46392" s="11">
        <v>40935</v>
      </c>
      <c r="N46392" s="7" t="s">
        <v>111</v>
      </c>
      <c r="O46392" s="7" t="s">
        <v>112</v>
      </c>
      <c r="P46392" s="10">
        <v>2012</v>
      </c>
      <c r="Q46392" s="12">
        <v>41000</v>
      </c>
      <c r="R46392" s="12">
        <v>41501</v>
      </c>
    </row>
    <row r="46393" spans="1:18" x14ac:dyDescent="0.25">
      <c r="A46393" s="7" t="s">
        <v>157282</v>
      </c>
      <c r="B46393" s="7" t="s">
        <v>157283</v>
      </c>
      <c r="C46393" s="7" t="s">
        <v>157284</v>
      </c>
      <c r="D46393" s="7" t="s">
        <v>157285</v>
      </c>
      <c r="E46393" s="8" t="s">
        <v>16122</v>
      </c>
      <c r="F46393" s="8">
        <v>11700</v>
      </c>
      <c r="G46393" s="7" t="s">
        <v>35</v>
      </c>
      <c r="H46393" s="7" t="s">
        <v>24</v>
      </c>
      <c r="I46393" s="9" t="s">
        <v>36</v>
      </c>
      <c r="J46393" s="17" t="s">
        <v>181</v>
      </c>
      <c r="K46393" s="10" t="s">
        <v>182</v>
      </c>
      <c r="L46393" s="7">
        <v>1</v>
      </c>
      <c r="Q46393" s="12">
        <v>41515</v>
      </c>
      <c r="R46393" s="12">
        <v>41515</v>
      </c>
    </row>
    <row r="46394" spans="1:18" x14ac:dyDescent="0.25">
      <c r="A46394" s="7" t="s">
        <v>157286</v>
      </c>
      <c r="B46394" s="7" t="s">
        <v>157287</v>
      </c>
      <c r="C46394" s="7" t="s">
        <v>157288</v>
      </c>
      <c r="D46394" s="7" t="s">
        <v>157289</v>
      </c>
      <c r="E46394" s="8" t="s">
        <v>297</v>
      </c>
      <c r="F46394" s="8">
        <v>235350</v>
      </c>
      <c r="G46394" s="7" t="s">
        <v>80</v>
      </c>
      <c r="H46394" s="7" t="s">
        <v>176</v>
      </c>
      <c r="I46394" s="9"/>
      <c r="J46394" s="17" t="s">
        <v>177</v>
      </c>
      <c r="K46394" s="10" t="s">
        <v>177</v>
      </c>
      <c r="L46394" s="7">
        <v>1</v>
      </c>
      <c r="M46394" s="11">
        <v>41061</v>
      </c>
      <c r="N46394" s="7" t="s">
        <v>28</v>
      </c>
      <c r="O46394" s="7" t="s">
        <v>29</v>
      </c>
      <c r="P46394" s="10">
        <v>2012</v>
      </c>
      <c r="Q46394" s="12">
        <v>41061</v>
      </c>
      <c r="R46394" s="12">
        <v>41061</v>
      </c>
    </row>
    <row r="46395" spans="1:18" x14ac:dyDescent="0.25">
      <c r="A46395" s="7" t="s">
        <v>157290</v>
      </c>
      <c r="B46395" s="7" t="s">
        <v>157291</v>
      </c>
      <c r="C46395" s="7" t="s">
        <v>157292</v>
      </c>
      <c r="D46395" s="7" t="s">
        <v>157293</v>
      </c>
      <c r="E46395" s="8" t="s">
        <v>34</v>
      </c>
      <c r="F46395" s="8">
        <v>1000000</v>
      </c>
      <c r="G46395" s="7" t="s">
        <v>35</v>
      </c>
      <c r="H46395" s="7" t="s">
        <v>24</v>
      </c>
      <c r="I46395" s="9" t="s">
        <v>36</v>
      </c>
      <c r="J46395" s="17" t="s">
        <v>37</v>
      </c>
      <c r="K46395" s="10" t="s">
        <v>4005</v>
      </c>
      <c r="L46395" s="7">
        <v>1</v>
      </c>
      <c r="M46395" s="11">
        <v>40730</v>
      </c>
      <c r="N46395" s="7" t="s">
        <v>1706</v>
      </c>
      <c r="O46395" s="7" t="s">
        <v>230</v>
      </c>
      <c r="P46395" s="10">
        <v>2011</v>
      </c>
      <c r="Q46395" s="12">
        <v>41340</v>
      </c>
      <c r="R46395" s="12">
        <v>41340</v>
      </c>
    </row>
    <row r="46396" spans="1:18" x14ac:dyDescent="0.25">
      <c r="A46396" s="7" t="s">
        <v>157294</v>
      </c>
      <c r="B46396" s="7" t="s">
        <v>157295</v>
      </c>
      <c r="C46396" s="7" t="s">
        <v>157296</v>
      </c>
      <c r="F46396" s="8">
        <v>0</v>
      </c>
      <c r="G46396" s="7" t="s">
        <v>35</v>
      </c>
      <c r="H46396" s="7" t="s">
        <v>24</v>
      </c>
      <c r="I46396" s="9" t="s">
        <v>1289</v>
      </c>
      <c r="J46396" s="17" t="s">
        <v>1290</v>
      </c>
      <c r="K46396" s="10" t="s">
        <v>1290</v>
      </c>
      <c r="L46396" s="7">
        <v>1</v>
      </c>
      <c r="M46396" s="11">
        <v>41487</v>
      </c>
      <c r="N46396" s="7" t="s">
        <v>1385</v>
      </c>
      <c r="O46396" s="7" t="s">
        <v>258</v>
      </c>
      <c r="P46396" s="10">
        <v>2013</v>
      </c>
      <c r="Q46396" s="12">
        <v>41520</v>
      </c>
      <c r="R46396" s="12">
        <v>41520</v>
      </c>
    </row>
    <row r="46397" spans="1:18" x14ac:dyDescent="0.25">
      <c r="A46397" s="7" t="s">
        <v>157297</v>
      </c>
      <c r="B46397" s="7" t="s">
        <v>157298</v>
      </c>
      <c r="C46397" s="7" t="s">
        <v>157299</v>
      </c>
      <c r="D46397" s="7" t="s">
        <v>68</v>
      </c>
      <c r="E46397" s="8" t="s">
        <v>69</v>
      </c>
      <c r="F46397" s="8">
        <v>2700000</v>
      </c>
      <c r="G46397" s="7" t="s">
        <v>35</v>
      </c>
      <c r="H46397" s="7" t="s">
        <v>24</v>
      </c>
      <c r="I46397" s="9" t="s">
        <v>36</v>
      </c>
      <c r="J46397" s="17" t="s">
        <v>181</v>
      </c>
      <c r="K46397" s="10" t="s">
        <v>594</v>
      </c>
      <c r="L46397" s="7">
        <v>2</v>
      </c>
      <c r="M46397" s="11">
        <v>37624</v>
      </c>
      <c r="N46397" s="7" t="s">
        <v>814</v>
      </c>
      <c r="O46397" s="7" t="s">
        <v>815</v>
      </c>
      <c r="P46397" s="10">
        <v>2003</v>
      </c>
      <c r="Q46397" s="12">
        <v>38047</v>
      </c>
      <c r="R46397" s="12">
        <v>39437</v>
      </c>
    </row>
    <row r="46398" spans="1:18" x14ac:dyDescent="0.25">
      <c r="A46398" s="7" t="s">
        <v>157300</v>
      </c>
      <c r="B46398" s="7" t="s">
        <v>157301</v>
      </c>
      <c r="C46398" s="7" t="s">
        <v>157302</v>
      </c>
      <c r="D46398" s="7" t="s">
        <v>157303</v>
      </c>
      <c r="E46398" s="8" t="s">
        <v>297</v>
      </c>
      <c r="F46398" s="8">
        <v>500000</v>
      </c>
      <c r="G46398" s="7" t="s">
        <v>35</v>
      </c>
      <c r="H46398" s="7" t="s">
        <v>24</v>
      </c>
      <c r="I46398" s="9" t="s">
        <v>36</v>
      </c>
      <c r="J46398" s="17" t="s">
        <v>181</v>
      </c>
      <c r="K46398" s="10" t="s">
        <v>3495</v>
      </c>
      <c r="L46398" s="7">
        <v>1</v>
      </c>
      <c r="M46398" s="11">
        <v>36678</v>
      </c>
      <c r="N46398" s="7" t="s">
        <v>2580</v>
      </c>
      <c r="O46398" s="7" t="s">
        <v>616</v>
      </c>
      <c r="P46398" s="10">
        <v>2000</v>
      </c>
      <c r="Q46398" s="12">
        <v>39142</v>
      </c>
      <c r="R46398" s="12">
        <v>39142</v>
      </c>
    </row>
    <row r="46399" spans="1:18" x14ac:dyDescent="0.25">
      <c r="A46399" s="7" t="s">
        <v>157304</v>
      </c>
      <c r="B46399" s="7" t="s">
        <v>157305</v>
      </c>
      <c r="C46399" s="7" t="s">
        <v>157306</v>
      </c>
      <c r="D46399" s="7" t="s">
        <v>68</v>
      </c>
      <c r="E46399" s="8" t="s">
        <v>69</v>
      </c>
      <c r="F46399" s="8">
        <v>260000</v>
      </c>
      <c r="G46399" s="7" t="s">
        <v>35</v>
      </c>
      <c r="H46399" s="7" t="s">
        <v>24</v>
      </c>
      <c r="I46399" s="9" t="s">
        <v>1233</v>
      </c>
      <c r="J46399" s="17" t="s">
        <v>1234</v>
      </c>
      <c r="K46399" s="10" t="s">
        <v>1234</v>
      </c>
      <c r="L46399" s="7">
        <v>2</v>
      </c>
      <c r="M46399" s="11">
        <v>38718</v>
      </c>
      <c r="N46399" s="7" t="s">
        <v>400</v>
      </c>
      <c r="O46399" s="7" t="s">
        <v>401</v>
      </c>
      <c r="P46399" s="10">
        <v>2006</v>
      </c>
      <c r="Q46399" s="12">
        <v>40184</v>
      </c>
      <c r="R46399" s="12">
        <v>41360</v>
      </c>
    </row>
    <row r="46400" spans="1:18" x14ac:dyDescent="0.25">
      <c r="A46400" s="7" t="s">
        <v>157307</v>
      </c>
      <c r="B46400" s="7" t="s">
        <v>157308</v>
      </c>
      <c r="C46400" s="7" t="s">
        <v>157309</v>
      </c>
      <c r="D46400" s="7" t="s">
        <v>20221</v>
      </c>
      <c r="E46400" s="8" t="s">
        <v>79</v>
      </c>
      <c r="F46400" s="8">
        <v>1500000</v>
      </c>
      <c r="G46400" s="7" t="s">
        <v>35</v>
      </c>
      <c r="H46400" s="7" t="s">
        <v>24</v>
      </c>
      <c r="I46400" s="9" t="s">
        <v>782</v>
      </c>
      <c r="J46400" s="17" t="s">
        <v>783</v>
      </c>
      <c r="K46400" s="10" t="s">
        <v>783</v>
      </c>
      <c r="L46400" s="7">
        <v>1</v>
      </c>
      <c r="Q46400" s="12">
        <v>40695</v>
      </c>
      <c r="R46400" s="12">
        <v>40695</v>
      </c>
    </row>
    <row r="46401" spans="1:18" x14ac:dyDescent="0.25">
      <c r="A46401" s="7" t="s">
        <v>157310</v>
      </c>
      <c r="B46401" s="7" t="s">
        <v>157311</v>
      </c>
      <c r="C46401" s="7" t="s">
        <v>157312</v>
      </c>
      <c r="D46401" s="7" t="s">
        <v>157313</v>
      </c>
      <c r="E46401" s="8" t="s">
        <v>1096</v>
      </c>
      <c r="F46401" s="8">
        <v>20000</v>
      </c>
      <c r="G46401" s="7" t="s">
        <v>35</v>
      </c>
      <c r="H46401" s="7" t="s">
        <v>5489</v>
      </c>
      <c r="I46401" s="9"/>
      <c r="J46401" s="17" t="s">
        <v>5490</v>
      </c>
      <c r="K46401" s="10" t="s">
        <v>5490</v>
      </c>
      <c r="L46401" s="7">
        <v>1</v>
      </c>
      <c r="M46401" s="11">
        <v>40634</v>
      </c>
      <c r="N46401" s="7" t="s">
        <v>54</v>
      </c>
      <c r="O46401" s="7" t="s">
        <v>55</v>
      </c>
      <c r="P46401" s="10">
        <v>2011</v>
      </c>
      <c r="Q46401" s="12">
        <v>40179</v>
      </c>
      <c r="R46401" s="12">
        <v>40179</v>
      </c>
    </row>
    <row r="46402" spans="1:18" x14ac:dyDescent="0.25">
      <c r="A46402" s="7" t="s">
        <v>157314</v>
      </c>
      <c r="B46402" s="7" t="s">
        <v>157315</v>
      </c>
      <c r="C46402" s="7" t="s">
        <v>157316</v>
      </c>
      <c r="D46402" s="7" t="s">
        <v>719</v>
      </c>
      <c r="E46402" s="8" t="s">
        <v>720</v>
      </c>
      <c r="F46402" s="8">
        <v>799000</v>
      </c>
      <c r="G46402" s="7" t="s">
        <v>23</v>
      </c>
      <c r="H46402" s="7" t="s">
        <v>176</v>
      </c>
      <c r="I46402" s="9"/>
      <c r="J46402" s="17" t="s">
        <v>6216</v>
      </c>
      <c r="K46402" s="10" t="s">
        <v>6216</v>
      </c>
      <c r="L46402" s="7">
        <v>1</v>
      </c>
      <c r="Q46402" s="12">
        <v>39056</v>
      </c>
      <c r="R46402" s="12">
        <v>39056</v>
      </c>
    </row>
    <row r="46403" spans="1:18" x14ac:dyDescent="0.25">
      <c r="A46403" s="7" t="s">
        <v>157317</v>
      </c>
      <c r="B46403" s="7" t="s">
        <v>157318</v>
      </c>
      <c r="C46403" s="7" t="s">
        <v>157319</v>
      </c>
      <c r="D46403" s="7" t="s">
        <v>68</v>
      </c>
      <c r="E46403" s="8" t="s">
        <v>69</v>
      </c>
      <c r="F46403" s="8">
        <v>50543</v>
      </c>
      <c r="G46403" s="7" t="s">
        <v>35</v>
      </c>
      <c r="H46403" s="7" t="s">
        <v>635</v>
      </c>
      <c r="I46403" s="9"/>
      <c r="J46403" s="17" t="s">
        <v>1838</v>
      </c>
      <c r="K46403" s="10" t="s">
        <v>1838</v>
      </c>
      <c r="L46403" s="7">
        <v>1</v>
      </c>
      <c r="M46403" s="11">
        <v>39405</v>
      </c>
      <c r="N46403" s="7" t="s">
        <v>1409</v>
      </c>
      <c r="O46403" s="7" t="s">
        <v>1361</v>
      </c>
      <c r="P46403" s="10">
        <v>2007</v>
      </c>
      <c r="Q46403" s="12">
        <v>39694</v>
      </c>
      <c r="R46403" s="12">
        <v>39694</v>
      </c>
    </row>
    <row r="46404" spans="1:18" x14ac:dyDescent="0.25">
      <c r="A46404" s="7" t="s">
        <v>157320</v>
      </c>
      <c r="B46404" s="7" t="s">
        <v>157321</v>
      </c>
      <c r="C46404" s="7" t="s">
        <v>157322</v>
      </c>
      <c r="D46404" s="7" t="s">
        <v>157323</v>
      </c>
      <c r="E46404" s="8" t="s">
        <v>3662</v>
      </c>
      <c r="F46404" s="8">
        <v>0</v>
      </c>
      <c r="G46404" s="7" t="s">
        <v>35</v>
      </c>
      <c r="H46404" s="7" t="s">
        <v>24</v>
      </c>
      <c r="I46404" s="9" t="s">
        <v>36</v>
      </c>
      <c r="J46404" s="17" t="s">
        <v>181</v>
      </c>
      <c r="K46404" s="10" t="s">
        <v>182</v>
      </c>
      <c r="L46404" s="7">
        <v>2</v>
      </c>
      <c r="Q46404" s="12">
        <v>39326</v>
      </c>
      <c r="R46404" s="12">
        <v>41740</v>
      </c>
    </row>
    <row r="46405" spans="1:18" x14ac:dyDescent="0.25">
      <c r="A46405" s="7" t="s">
        <v>157324</v>
      </c>
      <c r="B46405" s="7" t="s">
        <v>157325</v>
      </c>
      <c r="D46405" s="7" t="s">
        <v>275</v>
      </c>
      <c r="E46405" s="8" t="s">
        <v>276</v>
      </c>
      <c r="F46405" s="8">
        <v>150000</v>
      </c>
      <c r="G46405" s="7" t="s">
        <v>35</v>
      </c>
      <c r="H46405" s="7" t="s">
        <v>24</v>
      </c>
      <c r="I46405" s="9" t="s">
        <v>947</v>
      </c>
      <c r="J46405" s="17" t="s">
        <v>948</v>
      </c>
      <c r="K46405" s="10" t="s">
        <v>948</v>
      </c>
      <c r="L46405" s="7">
        <v>1</v>
      </c>
      <c r="Q46405" s="12">
        <v>41362</v>
      </c>
      <c r="R46405" s="12">
        <v>41362</v>
      </c>
    </row>
    <row r="46406" spans="1:18" x14ac:dyDescent="0.25">
      <c r="A46406" s="7" t="s">
        <v>157326</v>
      </c>
      <c r="B46406" s="7" t="s">
        <v>157327</v>
      </c>
      <c r="C46406" s="7" t="s">
        <v>157328</v>
      </c>
      <c r="D46406" s="7" t="s">
        <v>6445</v>
      </c>
      <c r="E46406" s="8" t="s">
        <v>5477</v>
      </c>
      <c r="F46406" s="8">
        <v>25000</v>
      </c>
      <c r="H46406" s="7" t="s">
        <v>7163</v>
      </c>
      <c r="I46406" s="9"/>
      <c r="J46406" s="17" t="s">
        <v>7164</v>
      </c>
      <c r="K46406" s="10" t="s">
        <v>7164</v>
      </c>
      <c r="L46406" s="7">
        <v>1</v>
      </c>
      <c r="M46406" s="11">
        <v>41275</v>
      </c>
      <c r="N46406" s="7" t="s">
        <v>146</v>
      </c>
      <c r="O46406" s="7" t="s">
        <v>147</v>
      </c>
      <c r="P46406" s="10">
        <v>2013</v>
      </c>
      <c r="Q46406" s="12">
        <v>41306</v>
      </c>
      <c r="R46406" s="12">
        <v>41306</v>
      </c>
    </row>
    <row r="46407" spans="1:18" x14ac:dyDescent="0.25">
      <c r="A46407" s="7" t="s">
        <v>157329</v>
      </c>
      <c r="B46407" s="7" t="s">
        <v>157330</v>
      </c>
      <c r="C46407" s="7" t="s">
        <v>157331</v>
      </c>
      <c r="D46407" s="7" t="s">
        <v>210</v>
      </c>
      <c r="E46407" s="8" t="s">
        <v>211</v>
      </c>
      <c r="F46407" s="8">
        <v>577000</v>
      </c>
      <c r="G46407" s="7" t="s">
        <v>35</v>
      </c>
      <c r="H46407" s="7" t="s">
        <v>607</v>
      </c>
      <c r="I46407" s="9"/>
      <c r="J46407" s="17" t="s">
        <v>869</v>
      </c>
      <c r="K46407" s="10" t="s">
        <v>12489</v>
      </c>
      <c r="L46407" s="7">
        <v>1</v>
      </c>
      <c r="Q46407" s="12">
        <v>38780</v>
      </c>
      <c r="R46407" s="12">
        <v>38780</v>
      </c>
    </row>
    <row r="46408" spans="1:18" x14ac:dyDescent="0.25">
      <c r="A46408" s="7" t="s">
        <v>157332</v>
      </c>
      <c r="B46408" s="7" t="s">
        <v>157333</v>
      </c>
      <c r="C46408" s="7" t="s">
        <v>157334</v>
      </c>
      <c r="D46408" s="7" t="s">
        <v>210</v>
      </c>
      <c r="E46408" s="8" t="s">
        <v>211</v>
      </c>
      <c r="F46408" s="8">
        <v>21769769</v>
      </c>
      <c r="G46408" s="7" t="s">
        <v>35</v>
      </c>
      <c r="H46408" s="7" t="s">
        <v>24</v>
      </c>
      <c r="I46408" s="9" t="s">
        <v>25</v>
      </c>
      <c r="J46408" s="17" t="s">
        <v>26</v>
      </c>
      <c r="K46408" s="10" t="s">
        <v>27</v>
      </c>
      <c r="L46408" s="7">
        <v>3</v>
      </c>
      <c r="M46408" s="11">
        <v>38353</v>
      </c>
      <c r="N46408" s="7" t="s">
        <v>435</v>
      </c>
      <c r="O46408" s="7" t="s">
        <v>436</v>
      </c>
      <c r="P46408" s="10">
        <v>2005</v>
      </c>
      <c r="Q46408" s="12">
        <v>40212</v>
      </c>
      <c r="R46408" s="12">
        <v>40596</v>
      </c>
    </row>
    <row r="46409" spans="1:18" x14ac:dyDescent="0.25">
      <c r="A46409" s="7" t="s">
        <v>157335</v>
      </c>
      <c r="B46409" s="7" t="s">
        <v>157336</v>
      </c>
      <c r="C46409" s="7" t="s">
        <v>157337</v>
      </c>
      <c r="D46409" s="7" t="s">
        <v>737</v>
      </c>
      <c r="E46409" s="8" t="s">
        <v>738</v>
      </c>
      <c r="F46409" s="8">
        <v>747070</v>
      </c>
      <c r="G46409" s="7" t="s">
        <v>35</v>
      </c>
      <c r="H46409" s="7" t="s">
        <v>24</v>
      </c>
      <c r="I46409" s="9" t="s">
        <v>502</v>
      </c>
      <c r="J46409" s="17" t="s">
        <v>503</v>
      </c>
      <c r="K46409" s="10" t="s">
        <v>503</v>
      </c>
      <c r="L46409" s="7">
        <v>2</v>
      </c>
      <c r="Q46409" s="12">
        <v>40255</v>
      </c>
      <c r="R46409" s="12">
        <v>40795</v>
      </c>
    </row>
    <row r="46410" spans="1:18" x14ac:dyDescent="0.25">
      <c r="A46410" s="7" t="s">
        <v>157338</v>
      </c>
      <c r="B46410" s="7" t="s">
        <v>157339</v>
      </c>
      <c r="C46410" s="7" t="s">
        <v>157340</v>
      </c>
      <c r="F46410" s="8">
        <v>500000</v>
      </c>
      <c r="G46410" s="7" t="s">
        <v>35</v>
      </c>
      <c r="H46410" s="7" t="s">
        <v>240</v>
      </c>
      <c r="I46410" s="9" t="s">
        <v>241</v>
      </c>
      <c r="J46410" s="17" t="s">
        <v>25135</v>
      </c>
      <c r="K46410" s="10" t="s">
        <v>157341</v>
      </c>
      <c r="L46410" s="7">
        <v>1</v>
      </c>
      <c r="Q46410" s="12">
        <v>39878</v>
      </c>
      <c r="R46410" s="12">
        <v>39878</v>
      </c>
    </row>
    <row r="46411" spans="1:18" x14ac:dyDescent="0.25">
      <c r="A46411" s="7" t="s">
        <v>157342</v>
      </c>
      <c r="B46411" s="7" t="s">
        <v>157343</v>
      </c>
      <c r="C46411" s="7" t="s">
        <v>157344</v>
      </c>
      <c r="D46411" s="7" t="s">
        <v>157345</v>
      </c>
      <c r="E46411" s="8" t="s">
        <v>65118</v>
      </c>
      <c r="F46411" s="8">
        <v>15000000</v>
      </c>
      <c r="G46411" s="7" t="s">
        <v>35</v>
      </c>
      <c r="H46411" s="7" t="s">
        <v>24</v>
      </c>
      <c r="I46411" s="9" t="s">
        <v>502</v>
      </c>
      <c r="J46411" s="17" t="s">
        <v>503</v>
      </c>
      <c r="K46411" s="10" t="s">
        <v>4548</v>
      </c>
      <c r="L46411" s="7">
        <v>1</v>
      </c>
      <c r="Q46411" s="12">
        <v>39973</v>
      </c>
      <c r="R46411" s="12">
        <v>39973</v>
      </c>
    </row>
    <row r="46412" spans="1:18" x14ac:dyDescent="0.25">
      <c r="A46412" s="7" t="s">
        <v>157346</v>
      </c>
      <c r="B46412" s="7" t="s">
        <v>157347</v>
      </c>
      <c r="D46412" s="7" t="s">
        <v>210</v>
      </c>
      <c r="E46412" s="8" t="s">
        <v>211</v>
      </c>
      <c r="F46412" s="8">
        <v>40000</v>
      </c>
      <c r="G46412" s="7" t="s">
        <v>35</v>
      </c>
      <c r="H46412" s="7" t="s">
        <v>24</v>
      </c>
      <c r="I46412" s="9" t="s">
        <v>281</v>
      </c>
      <c r="J46412" s="17" t="s">
        <v>282</v>
      </c>
      <c r="K46412" s="10" t="s">
        <v>3667</v>
      </c>
      <c r="L46412" s="7">
        <v>1</v>
      </c>
      <c r="Q46412" s="12">
        <v>40778</v>
      </c>
      <c r="R46412" s="12">
        <v>40778</v>
      </c>
    </row>
    <row r="46413" spans="1:18" x14ac:dyDescent="0.25">
      <c r="A46413" s="7" t="s">
        <v>157348</v>
      </c>
      <c r="B46413" s="7" t="s">
        <v>157349</v>
      </c>
      <c r="C46413" s="7" t="s">
        <v>157350</v>
      </c>
      <c r="D46413" s="7" t="s">
        <v>41169</v>
      </c>
      <c r="E46413" s="8" t="s">
        <v>1463</v>
      </c>
      <c r="F46413" s="8">
        <v>110000000</v>
      </c>
      <c r="G46413" s="7" t="s">
        <v>35</v>
      </c>
      <c r="H46413" s="7" t="s">
        <v>24</v>
      </c>
      <c r="I46413" s="9" t="s">
        <v>1171</v>
      </c>
      <c r="J46413" s="17" t="s">
        <v>1172</v>
      </c>
      <c r="K46413" s="10" t="s">
        <v>157351</v>
      </c>
      <c r="L46413" s="7">
        <v>1</v>
      </c>
      <c r="Q46413" s="12">
        <v>41834</v>
      </c>
      <c r="R46413" s="12">
        <v>41834</v>
      </c>
    </row>
    <row r="46414" spans="1:18" x14ac:dyDescent="0.25">
      <c r="A46414" s="7" t="s">
        <v>157352</v>
      </c>
      <c r="B46414" s="7" t="s">
        <v>157353</v>
      </c>
      <c r="C46414" s="7" t="s">
        <v>157354</v>
      </c>
      <c r="D46414" s="7" t="s">
        <v>1664</v>
      </c>
      <c r="E46414" s="8" t="s">
        <v>1665</v>
      </c>
      <c r="F46414" s="8">
        <v>8507451</v>
      </c>
      <c r="G46414" s="7" t="s">
        <v>35</v>
      </c>
      <c r="H46414" s="7" t="s">
        <v>24</v>
      </c>
      <c r="I46414" s="9" t="s">
        <v>1233</v>
      </c>
      <c r="J46414" s="17" t="s">
        <v>1234</v>
      </c>
      <c r="K46414" s="10" t="s">
        <v>1234</v>
      </c>
      <c r="L46414" s="7">
        <v>3</v>
      </c>
      <c r="Q46414" s="12">
        <v>40494</v>
      </c>
      <c r="R46414" s="12">
        <v>40919</v>
      </c>
    </row>
    <row r="46415" spans="1:18" x14ac:dyDescent="0.25">
      <c r="A46415" s="7" t="s">
        <v>157355</v>
      </c>
      <c r="B46415" s="7" t="s">
        <v>157356</v>
      </c>
      <c r="C46415" s="7" t="s">
        <v>157357</v>
      </c>
      <c r="D46415" s="7" t="s">
        <v>719</v>
      </c>
      <c r="E46415" s="8" t="s">
        <v>720</v>
      </c>
      <c r="F46415" s="8">
        <v>550000</v>
      </c>
      <c r="G46415" s="7" t="s">
        <v>35</v>
      </c>
      <c r="H46415" s="7" t="s">
        <v>24</v>
      </c>
      <c r="I46415" s="9" t="s">
        <v>60</v>
      </c>
      <c r="J46415" s="17" t="s">
        <v>61</v>
      </c>
      <c r="K46415" s="10" t="s">
        <v>2574</v>
      </c>
      <c r="L46415" s="7">
        <v>1</v>
      </c>
      <c r="M46415" s="11">
        <v>38718</v>
      </c>
      <c r="N46415" s="7" t="s">
        <v>400</v>
      </c>
      <c r="O46415" s="7" t="s">
        <v>401</v>
      </c>
      <c r="P46415" s="10">
        <v>2006</v>
      </c>
      <c r="Q46415" s="12">
        <v>41512</v>
      </c>
      <c r="R46415" s="12">
        <v>41512</v>
      </c>
    </row>
    <row r="46416" spans="1:18" x14ac:dyDescent="0.25">
      <c r="A46416" s="7" t="s">
        <v>157358</v>
      </c>
      <c r="B46416" s="7" t="s">
        <v>157359</v>
      </c>
      <c r="C46416" s="7" t="s">
        <v>157360</v>
      </c>
      <c r="D46416" s="7" t="s">
        <v>275</v>
      </c>
      <c r="E46416" s="8" t="s">
        <v>276</v>
      </c>
      <c r="F46416" s="8">
        <v>13959116</v>
      </c>
      <c r="G46416" s="7" t="s">
        <v>35</v>
      </c>
      <c r="H46416" s="7" t="s">
        <v>24</v>
      </c>
      <c r="I46416" s="9" t="s">
        <v>36</v>
      </c>
      <c r="J46416" s="17" t="s">
        <v>181</v>
      </c>
      <c r="K46416" s="10" t="s">
        <v>2504</v>
      </c>
      <c r="L46416" s="7">
        <v>2</v>
      </c>
      <c r="M46416" s="11">
        <v>40544</v>
      </c>
      <c r="N46416" s="7" t="s">
        <v>537</v>
      </c>
      <c r="O46416" s="7" t="s">
        <v>505</v>
      </c>
      <c r="P46416" s="10">
        <v>2011</v>
      </c>
      <c r="Q46416" s="12">
        <v>40862</v>
      </c>
      <c r="R46416" s="12">
        <v>41387</v>
      </c>
    </row>
    <row r="46417" spans="1:18" x14ac:dyDescent="0.25">
      <c r="A46417" s="7" t="s">
        <v>157361</v>
      </c>
      <c r="B46417" s="7" t="s">
        <v>157362</v>
      </c>
      <c r="C46417" s="7" t="s">
        <v>157363</v>
      </c>
      <c r="F46417" s="8">
        <v>0</v>
      </c>
      <c r="G46417" s="7" t="s">
        <v>35</v>
      </c>
      <c r="H46417" s="7" t="s">
        <v>52</v>
      </c>
      <c r="I46417" s="9"/>
      <c r="J46417" s="17" t="s">
        <v>6583</v>
      </c>
      <c r="K46417" s="10" t="s">
        <v>157364</v>
      </c>
      <c r="L46417" s="7">
        <v>1</v>
      </c>
      <c r="Q46417" s="12">
        <v>40909</v>
      </c>
      <c r="R46417" s="12">
        <v>40909</v>
      </c>
    </row>
    <row r="46418" spans="1:18" x14ac:dyDescent="0.25">
      <c r="A46418" s="7" t="s">
        <v>157365</v>
      </c>
      <c r="B46418" s="7" t="s">
        <v>157366</v>
      </c>
      <c r="C46418" s="7" t="s">
        <v>157367</v>
      </c>
      <c r="D46418" s="7" t="s">
        <v>157368</v>
      </c>
      <c r="E46418" s="8" t="s">
        <v>28550</v>
      </c>
      <c r="F46418" s="8">
        <v>2250000</v>
      </c>
      <c r="G46418" s="7" t="s">
        <v>35</v>
      </c>
      <c r="H46418" s="7" t="s">
        <v>24</v>
      </c>
      <c r="I46418" s="9" t="s">
        <v>60</v>
      </c>
      <c r="J46418" s="17" t="s">
        <v>1368</v>
      </c>
      <c r="K46418" s="10" t="s">
        <v>1368</v>
      </c>
      <c r="L46418" s="7">
        <v>1</v>
      </c>
      <c r="Q46418" s="12">
        <v>41907</v>
      </c>
      <c r="R46418" s="12">
        <v>41907</v>
      </c>
    </row>
    <row r="46419" spans="1:18" x14ac:dyDescent="0.25">
      <c r="A46419" s="7" t="s">
        <v>157369</v>
      </c>
      <c r="B46419" s="7" t="s">
        <v>157370</v>
      </c>
      <c r="C46419" s="7" t="s">
        <v>157371</v>
      </c>
      <c r="D46419" s="7" t="s">
        <v>157372</v>
      </c>
      <c r="E46419" s="8" t="s">
        <v>1107</v>
      </c>
      <c r="F46419" s="8">
        <v>25000</v>
      </c>
      <c r="G46419" s="7" t="s">
        <v>35</v>
      </c>
      <c r="I46419" s="9"/>
      <c r="L46419" s="7">
        <v>1</v>
      </c>
      <c r="M46419" s="11">
        <v>41680</v>
      </c>
      <c r="N46419" s="7" t="s">
        <v>1308</v>
      </c>
      <c r="O46419" s="7" t="s">
        <v>64</v>
      </c>
      <c r="P46419" s="10">
        <v>2014</v>
      </c>
      <c r="Q46419" s="12">
        <v>41640</v>
      </c>
      <c r="R46419" s="12">
        <v>41640</v>
      </c>
    </row>
    <row r="46420" spans="1:18" x14ac:dyDescent="0.25">
      <c r="A46420" s="7" t="s">
        <v>157373</v>
      </c>
      <c r="B46420" s="7" t="s">
        <v>157374</v>
      </c>
      <c r="C46420" s="7" t="s">
        <v>157375</v>
      </c>
      <c r="D46420" s="7" t="s">
        <v>157376</v>
      </c>
      <c r="E46420" s="8" t="s">
        <v>15846</v>
      </c>
      <c r="F46420" s="8">
        <v>500000</v>
      </c>
      <c r="G46420" s="7" t="s">
        <v>35</v>
      </c>
      <c r="H46420" s="7" t="s">
        <v>24</v>
      </c>
      <c r="I46420" s="9" t="s">
        <v>60</v>
      </c>
      <c r="J46420" s="17" t="s">
        <v>1368</v>
      </c>
      <c r="K46420" s="10" t="s">
        <v>1368</v>
      </c>
      <c r="L46420" s="7">
        <v>1</v>
      </c>
      <c r="M46420" s="11">
        <v>40909</v>
      </c>
      <c r="N46420" s="7" t="s">
        <v>111</v>
      </c>
      <c r="O46420" s="7" t="s">
        <v>112</v>
      </c>
      <c r="P46420" s="10">
        <v>2012</v>
      </c>
      <c r="Q46420" s="12">
        <v>41813</v>
      </c>
      <c r="R46420" s="12">
        <v>41813</v>
      </c>
    </row>
    <row r="46421" spans="1:18" x14ac:dyDescent="0.25">
      <c r="A46421" s="7" t="s">
        <v>157377</v>
      </c>
      <c r="B46421" s="7" t="s">
        <v>157378</v>
      </c>
      <c r="C46421" s="7" t="s">
        <v>157379</v>
      </c>
      <c r="D46421" s="7" t="s">
        <v>296</v>
      </c>
      <c r="E46421" s="8" t="s">
        <v>297</v>
      </c>
      <c r="F46421" s="8">
        <v>20000000</v>
      </c>
      <c r="G46421" s="7" t="s">
        <v>35</v>
      </c>
      <c r="H46421" s="7" t="s">
        <v>240</v>
      </c>
      <c r="I46421" s="9" t="s">
        <v>241</v>
      </c>
      <c r="J46421" s="17" t="s">
        <v>242</v>
      </c>
      <c r="K46421" s="10" t="s">
        <v>243</v>
      </c>
      <c r="L46421" s="7">
        <v>1</v>
      </c>
      <c r="M46421" s="11">
        <v>38353</v>
      </c>
      <c r="N46421" s="7" t="s">
        <v>435</v>
      </c>
      <c r="O46421" s="7" t="s">
        <v>436</v>
      </c>
      <c r="P46421" s="10">
        <v>2005</v>
      </c>
      <c r="Q46421" s="12">
        <v>41128</v>
      </c>
      <c r="R46421" s="12">
        <v>41128</v>
      </c>
    </row>
    <row r="46422" spans="1:18" x14ac:dyDescent="0.25">
      <c r="A46422" s="7" t="s">
        <v>157380</v>
      </c>
      <c r="B46422" s="7" t="s">
        <v>157381</v>
      </c>
      <c r="D46422" s="7" t="s">
        <v>86</v>
      </c>
      <c r="E46422" s="8" t="s">
        <v>87</v>
      </c>
      <c r="F46422" s="8">
        <v>0</v>
      </c>
      <c r="G46422" s="7" t="s">
        <v>80</v>
      </c>
      <c r="H46422" s="7" t="s">
        <v>24</v>
      </c>
      <c r="I46422" s="9" t="s">
        <v>25</v>
      </c>
      <c r="J46422" s="17" t="s">
        <v>26</v>
      </c>
      <c r="K46422" s="10" t="s">
        <v>27</v>
      </c>
      <c r="L46422" s="7">
        <v>1</v>
      </c>
      <c r="Q46422" s="12">
        <v>39842</v>
      </c>
      <c r="R46422" s="12">
        <v>39842</v>
      </c>
    </row>
    <row r="46423" spans="1:18" x14ac:dyDescent="0.25">
      <c r="A46423" s="7" t="s">
        <v>157382</v>
      </c>
      <c r="B46423" s="7" t="s">
        <v>157383</v>
      </c>
      <c r="C46423" s="7" t="s">
        <v>157384</v>
      </c>
      <c r="F46423" s="8">
        <v>200000</v>
      </c>
      <c r="G46423" s="7" t="s">
        <v>35</v>
      </c>
      <c r="H46423" s="7" t="s">
        <v>87496</v>
      </c>
      <c r="I46423" s="9"/>
      <c r="J46423" s="17" t="s">
        <v>87498</v>
      </c>
      <c r="K46423" s="10" t="s">
        <v>134098</v>
      </c>
      <c r="L46423" s="7">
        <v>1</v>
      </c>
      <c r="M46423" s="11">
        <v>41246</v>
      </c>
      <c r="N46423" s="7" t="s">
        <v>949</v>
      </c>
      <c r="O46423" s="7" t="s">
        <v>46</v>
      </c>
      <c r="P46423" s="10">
        <v>2012</v>
      </c>
      <c r="Q46423" s="12">
        <v>41523</v>
      </c>
      <c r="R46423" s="12">
        <v>41523</v>
      </c>
    </row>
    <row r="46424" spans="1:18" x14ac:dyDescent="0.25">
      <c r="A46424" s="7" t="s">
        <v>157385</v>
      </c>
      <c r="B46424" s="7" t="s">
        <v>157386</v>
      </c>
      <c r="D46424" s="7" t="s">
        <v>2573</v>
      </c>
      <c r="E46424" s="8" t="s">
        <v>1744</v>
      </c>
      <c r="F46424" s="8">
        <v>0</v>
      </c>
      <c r="G46424" s="7" t="s">
        <v>35</v>
      </c>
      <c r="H46424" s="7" t="s">
        <v>24</v>
      </c>
      <c r="I46424" s="9" t="s">
        <v>298</v>
      </c>
      <c r="J46424" s="17" t="s">
        <v>299</v>
      </c>
      <c r="K46424" s="10" t="s">
        <v>299</v>
      </c>
      <c r="L46424" s="7">
        <v>1</v>
      </c>
      <c r="M46424" s="11">
        <v>41567</v>
      </c>
      <c r="N46424" s="7" t="s">
        <v>1602</v>
      </c>
      <c r="O46424" s="7" t="s">
        <v>140</v>
      </c>
      <c r="P46424" s="10">
        <v>2013</v>
      </c>
      <c r="Q46424" s="12">
        <v>41567</v>
      </c>
      <c r="R46424" s="12">
        <v>41567</v>
      </c>
    </row>
    <row r="46425" spans="1:18" x14ac:dyDescent="0.25">
      <c r="A46425" s="7" t="s">
        <v>157387</v>
      </c>
      <c r="B46425" s="7" t="s">
        <v>157388</v>
      </c>
      <c r="C46425" s="7" t="s">
        <v>157389</v>
      </c>
      <c r="D46425" s="7" t="s">
        <v>737</v>
      </c>
      <c r="E46425" s="8" t="s">
        <v>738</v>
      </c>
      <c r="F46425" s="8">
        <v>257000000</v>
      </c>
      <c r="G46425" s="7" t="s">
        <v>35</v>
      </c>
      <c r="I46425" s="9"/>
      <c r="L46425" s="7">
        <v>1</v>
      </c>
      <c r="Q46425" s="12">
        <v>39762</v>
      </c>
      <c r="R46425" s="12">
        <v>39762</v>
      </c>
    </row>
    <row r="46426" spans="1:18" x14ac:dyDescent="0.25">
      <c r="A46426" s="7" t="s">
        <v>157390</v>
      </c>
      <c r="B46426" s="7" t="s">
        <v>157391</v>
      </c>
      <c r="D46426" s="7" t="s">
        <v>1664</v>
      </c>
      <c r="E46426" s="8" t="s">
        <v>1665</v>
      </c>
      <c r="F46426" s="8">
        <v>1000000</v>
      </c>
      <c r="G46426" s="7" t="s">
        <v>35</v>
      </c>
      <c r="H46426" s="7" t="s">
        <v>24</v>
      </c>
      <c r="I46426" s="9" t="s">
        <v>1321</v>
      </c>
      <c r="J46426" s="17" t="s">
        <v>7696</v>
      </c>
      <c r="K46426" s="10" t="s">
        <v>7696</v>
      </c>
      <c r="L46426" s="7">
        <v>1</v>
      </c>
      <c r="M46426" s="11">
        <v>37257</v>
      </c>
      <c r="N46426" s="7" t="s">
        <v>527</v>
      </c>
      <c r="O46426" s="7" t="s">
        <v>528</v>
      </c>
      <c r="P46426" s="10">
        <v>2002</v>
      </c>
      <c r="Q46426" s="12">
        <v>38718</v>
      </c>
      <c r="R46426" s="12">
        <v>38718</v>
      </c>
    </row>
    <row r="46427" spans="1:18" x14ac:dyDescent="0.25">
      <c r="A46427" s="7" t="s">
        <v>157392</v>
      </c>
      <c r="B46427" s="7" t="s">
        <v>157393</v>
      </c>
      <c r="C46427" s="7" t="s">
        <v>157394</v>
      </c>
      <c r="D46427" s="7" t="s">
        <v>50520</v>
      </c>
      <c r="E46427" s="8" t="s">
        <v>1601</v>
      </c>
      <c r="F46427" s="8">
        <v>800000</v>
      </c>
      <c r="G46427" s="7" t="s">
        <v>35</v>
      </c>
      <c r="H46427" s="7" t="s">
        <v>24</v>
      </c>
      <c r="I46427" s="9" t="s">
        <v>36</v>
      </c>
      <c r="J46427" s="17" t="s">
        <v>181</v>
      </c>
      <c r="K46427" s="10" t="s">
        <v>5143</v>
      </c>
      <c r="L46427" s="7">
        <v>1</v>
      </c>
      <c r="Q46427" s="12">
        <v>41293</v>
      </c>
      <c r="R46427" s="12">
        <v>41293</v>
      </c>
    </row>
    <row r="46428" spans="1:18" x14ac:dyDescent="0.25">
      <c r="A46428" s="7" t="s">
        <v>157395</v>
      </c>
      <c r="B46428" s="7" t="s">
        <v>157396</v>
      </c>
      <c r="C46428" s="7" t="s">
        <v>157397</v>
      </c>
      <c r="D46428" s="7" t="s">
        <v>7086</v>
      </c>
      <c r="E46428" s="8" t="s">
        <v>276</v>
      </c>
      <c r="F46428" s="8">
        <v>177768476</v>
      </c>
      <c r="G46428" s="7" t="s">
        <v>35</v>
      </c>
      <c r="H46428" s="7" t="s">
        <v>24</v>
      </c>
      <c r="I46428" s="9" t="s">
        <v>36</v>
      </c>
      <c r="J46428" s="17" t="s">
        <v>1162</v>
      </c>
      <c r="K46428" s="10" t="s">
        <v>1162</v>
      </c>
      <c r="L46428" s="7">
        <v>7</v>
      </c>
      <c r="M46428" s="11">
        <v>37622</v>
      </c>
      <c r="N46428" s="7" t="s">
        <v>814</v>
      </c>
      <c r="O46428" s="7" t="s">
        <v>815</v>
      </c>
      <c r="P46428" s="10">
        <v>2003</v>
      </c>
      <c r="Q46428" s="12">
        <v>40716</v>
      </c>
      <c r="R46428" s="12">
        <v>41705</v>
      </c>
    </row>
    <row r="46429" spans="1:18" x14ac:dyDescent="0.25">
      <c r="A46429" s="7" t="s">
        <v>157398</v>
      </c>
      <c r="B46429" s="7" t="s">
        <v>157399</v>
      </c>
      <c r="C46429" s="7" t="s">
        <v>157400</v>
      </c>
      <c r="D46429" s="7" t="s">
        <v>275</v>
      </c>
      <c r="E46429" s="8" t="s">
        <v>276</v>
      </c>
      <c r="F46429" s="8">
        <v>0</v>
      </c>
      <c r="G46429" s="7" t="s">
        <v>35</v>
      </c>
      <c r="H46429" s="7" t="s">
        <v>24</v>
      </c>
      <c r="I46429" s="9" t="s">
        <v>25</v>
      </c>
      <c r="J46429" s="17" t="s">
        <v>583</v>
      </c>
      <c r="K46429" s="10" t="s">
        <v>1045</v>
      </c>
      <c r="L46429" s="7">
        <v>1</v>
      </c>
      <c r="M46429" s="11">
        <v>41017</v>
      </c>
      <c r="N46429" s="7" t="s">
        <v>820</v>
      </c>
      <c r="O46429" s="7" t="s">
        <v>29</v>
      </c>
      <c r="P46429" s="10">
        <v>2012</v>
      </c>
      <c r="Q46429" s="12">
        <v>41486</v>
      </c>
      <c r="R46429" s="12">
        <v>41486</v>
      </c>
    </row>
    <row r="46430" spans="1:18" x14ac:dyDescent="0.25">
      <c r="A46430" s="7" t="s">
        <v>157401</v>
      </c>
      <c r="B46430" s="7" t="s">
        <v>157402</v>
      </c>
      <c r="C46430" s="7" t="s">
        <v>157403</v>
      </c>
      <c r="D46430" s="7" t="s">
        <v>104072</v>
      </c>
      <c r="E46430" s="8" t="s">
        <v>1744</v>
      </c>
      <c r="F46430" s="8">
        <v>3100000</v>
      </c>
      <c r="G46430" s="7" t="s">
        <v>35</v>
      </c>
      <c r="H46430" s="7" t="s">
        <v>1097</v>
      </c>
      <c r="I46430" s="9"/>
      <c r="J46430" s="17" t="s">
        <v>1578</v>
      </c>
      <c r="K46430" s="10" t="s">
        <v>1579</v>
      </c>
      <c r="L46430" s="7">
        <v>4</v>
      </c>
      <c r="M46430" s="11">
        <v>41122</v>
      </c>
      <c r="N46430" s="7" t="s">
        <v>569</v>
      </c>
      <c r="O46430" s="7" t="s">
        <v>570</v>
      </c>
      <c r="P46430" s="10">
        <v>2012</v>
      </c>
      <c r="Q46430" s="12">
        <v>40299</v>
      </c>
      <c r="R46430" s="12">
        <v>41792</v>
      </c>
    </row>
    <row r="46431" spans="1:18" x14ac:dyDescent="0.25">
      <c r="A46431" s="7" t="s">
        <v>157404</v>
      </c>
      <c r="B46431" s="7" t="s">
        <v>157405</v>
      </c>
      <c r="C46431" s="7" t="s">
        <v>157406</v>
      </c>
      <c r="F46431" s="8">
        <v>0</v>
      </c>
      <c r="G46431" s="7" t="s">
        <v>35</v>
      </c>
      <c r="H46431" s="7" t="s">
        <v>24</v>
      </c>
      <c r="I46431" s="9" t="s">
        <v>502</v>
      </c>
      <c r="J46431" s="17" t="s">
        <v>993</v>
      </c>
      <c r="K46431" s="10" t="s">
        <v>993</v>
      </c>
      <c r="L46431" s="7">
        <v>1</v>
      </c>
      <c r="Q46431" s="12">
        <v>40842</v>
      </c>
      <c r="R46431" s="12">
        <v>40842</v>
      </c>
    </row>
    <row r="46432" spans="1:18" x14ac:dyDescent="0.25">
      <c r="A46432" s="7" t="s">
        <v>157407</v>
      </c>
      <c r="B46432" s="7" t="s">
        <v>157408</v>
      </c>
      <c r="C46432" s="7" t="s">
        <v>157409</v>
      </c>
      <c r="D46432" s="7" t="s">
        <v>275</v>
      </c>
      <c r="E46432" s="8" t="s">
        <v>276</v>
      </c>
      <c r="F46432" s="8">
        <v>128660000</v>
      </c>
      <c r="G46432" s="7" t="s">
        <v>35</v>
      </c>
      <c r="H46432" s="7" t="s">
        <v>52</v>
      </c>
      <c r="I46432" s="9"/>
      <c r="J46432" s="17" t="s">
        <v>2784</v>
      </c>
      <c r="L46432" s="7">
        <v>1</v>
      </c>
      <c r="M46432" s="11">
        <v>32509</v>
      </c>
      <c r="N46432" s="7" t="s">
        <v>2315</v>
      </c>
      <c r="O46432" s="7" t="s">
        <v>2316</v>
      </c>
      <c r="P46432" s="10">
        <v>1989</v>
      </c>
      <c r="Q46432" s="12">
        <v>41610</v>
      </c>
      <c r="R46432" s="12">
        <v>41610</v>
      </c>
    </row>
    <row r="46433" spans="1:18" x14ac:dyDescent="0.25">
      <c r="A46433" s="7" t="s">
        <v>157410</v>
      </c>
      <c r="B46433" s="7" t="s">
        <v>157411</v>
      </c>
      <c r="C46433" s="7" t="s">
        <v>157412</v>
      </c>
      <c r="D46433" s="7" t="s">
        <v>275</v>
      </c>
      <c r="E46433" s="8" t="s">
        <v>276</v>
      </c>
      <c r="F46433" s="8">
        <v>260000</v>
      </c>
      <c r="G46433" s="7" t="s">
        <v>35</v>
      </c>
      <c r="H46433" s="7" t="s">
        <v>24</v>
      </c>
      <c r="I46433" s="9" t="s">
        <v>36</v>
      </c>
      <c r="J46433" s="17" t="s">
        <v>898</v>
      </c>
      <c r="K46433" s="10" t="s">
        <v>4874</v>
      </c>
      <c r="L46433" s="7">
        <v>1</v>
      </c>
      <c r="M46433" s="11">
        <v>37622</v>
      </c>
      <c r="N46433" s="7" t="s">
        <v>814</v>
      </c>
      <c r="O46433" s="7" t="s">
        <v>815</v>
      </c>
      <c r="P46433" s="10">
        <v>2003</v>
      </c>
      <c r="Q46433" s="12">
        <v>40028</v>
      </c>
      <c r="R46433" s="12">
        <v>40028</v>
      </c>
    </row>
    <row r="46434" spans="1:18" x14ac:dyDescent="0.25">
      <c r="A46434" s="7" t="s">
        <v>157413</v>
      </c>
      <c r="B46434" s="7" t="s">
        <v>157414</v>
      </c>
      <c r="C46434" s="7" t="s">
        <v>157415</v>
      </c>
      <c r="D46434" s="7" t="s">
        <v>68</v>
      </c>
      <c r="E46434" s="8" t="s">
        <v>69</v>
      </c>
      <c r="F46434" s="8">
        <v>643300</v>
      </c>
      <c r="G46434" s="7" t="s">
        <v>35</v>
      </c>
      <c r="H46434" s="7" t="s">
        <v>43</v>
      </c>
      <c r="I46434" s="9"/>
      <c r="J46434" s="17" t="s">
        <v>44</v>
      </c>
      <c r="K46434" s="10" t="s">
        <v>44</v>
      </c>
      <c r="L46434" s="7">
        <v>1</v>
      </c>
      <c r="M46434" s="11">
        <v>40969</v>
      </c>
      <c r="N46434" s="7" t="s">
        <v>1542</v>
      </c>
      <c r="O46434" s="7" t="s">
        <v>112</v>
      </c>
      <c r="P46434" s="10">
        <v>2012</v>
      </c>
      <c r="Q46434" s="12">
        <v>41646</v>
      </c>
      <c r="R46434" s="12">
        <v>41646</v>
      </c>
    </row>
    <row r="46435" spans="1:18" x14ac:dyDescent="0.25">
      <c r="A46435" s="7" t="s">
        <v>157416</v>
      </c>
      <c r="B46435" s="7" t="s">
        <v>157417</v>
      </c>
      <c r="C46435" s="7" t="s">
        <v>157418</v>
      </c>
      <c r="D46435" s="7" t="s">
        <v>275</v>
      </c>
      <c r="E46435" s="8" t="s">
        <v>276</v>
      </c>
      <c r="F46435" s="8">
        <v>100000</v>
      </c>
      <c r="G46435" s="7" t="s">
        <v>35</v>
      </c>
      <c r="H46435" s="7" t="s">
        <v>24</v>
      </c>
      <c r="I46435" s="9" t="s">
        <v>1166</v>
      </c>
      <c r="J46435" s="17" t="s">
        <v>1167</v>
      </c>
      <c r="K46435" s="10" t="s">
        <v>1167</v>
      </c>
      <c r="L46435" s="7">
        <v>1</v>
      </c>
      <c r="M46435" s="11">
        <v>38353</v>
      </c>
      <c r="N46435" s="7" t="s">
        <v>435</v>
      </c>
      <c r="O46435" s="7" t="s">
        <v>436</v>
      </c>
      <c r="P46435" s="10">
        <v>2005</v>
      </c>
      <c r="Q46435" s="12">
        <v>39982</v>
      </c>
      <c r="R46435" s="12">
        <v>39982</v>
      </c>
    </row>
    <row r="46436" spans="1:18" x14ac:dyDescent="0.25">
      <c r="A46436" s="7" t="s">
        <v>157419</v>
      </c>
      <c r="B46436" s="7" t="s">
        <v>157420</v>
      </c>
      <c r="C46436" s="7" t="s">
        <v>157421</v>
      </c>
      <c r="D46436" s="7" t="s">
        <v>122</v>
      </c>
      <c r="E46436" s="8" t="s">
        <v>123</v>
      </c>
      <c r="F46436" s="8">
        <v>45319837</v>
      </c>
      <c r="G46436" s="7" t="s">
        <v>35</v>
      </c>
      <c r="H46436" s="7" t="s">
        <v>24</v>
      </c>
      <c r="I46436" s="9" t="s">
        <v>129</v>
      </c>
      <c r="J46436" s="17" t="s">
        <v>130</v>
      </c>
      <c r="K46436" s="10" t="s">
        <v>63244</v>
      </c>
      <c r="L46436" s="7">
        <v>4</v>
      </c>
      <c r="M46436" s="11">
        <v>39083</v>
      </c>
      <c r="N46436" s="7" t="s">
        <v>88</v>
      </c>
      <c r="O46436" s="7" t="s">
        <v>89</v>
      </c>
      <c r="P46436" s="10">
        <v>2007</v>
      </c>
      <c r="Q46436" s="12">
        <v>39448</v>
      </c>
      <c r="R46436" s="12">
        <v>41443</v>
      </c>
    </row>
    <row r="46437" spans="1:18" x14ac:dyDescent="0.25">
      <c r="A46437" s="7" t="s">
        <v>157422</v>
      </c>
      <c r="B46437" s="7" t="s">
        <v>157423</v>
      </c>
      <c r="F46437" s="8">
        <v>12500</v>
      </c>
      <c r="G46437" s="7" t="s">
        <v>35</v>
      </c>
      <c r="I46437" s="9"/>
      <c r="L46437" s="7">
        <v>1</v>
      </c>
      <c r="Q46437" s="12">
        <v>41671</v>
      </c>
      <c r="R46437" s="12">
        <v>41671</v>
      </c>
    </row>
    <row r="46438" spans="1:18" x14ac:dyDescent="0.25">
      <c r="A46438" s="7" t="s">
        <v>157424</v>
      </c>
      <c r="B46438" s="7" t="s">
        <v>157425</v>
      </c>
      <c r="C46438" s="7" t="s">
        <v>157426</v>
      </c>
      <c r="D46438" s="7" t="s">
        <v>68</v>
      </c>
      <c r="E46438" s="8" t="s">
        <v>69</v>
      </c>
      <c r="F46438" s="8">
        <v>716825</v>
      </c>
      <c r="G46438" s="7" t="s">
        <v>35</v>
      </c>
      <c r="H46438" s="7" t="s">
        <v>24</v>
      </c>
      <c r="I46438" s="9" t="s">
        <v>116</v>
      </c>
      <c r="J46438" s="17" t="s">
        <v>3292</v>
      </c>
      <c r="K46438" s="10" t="s">
        <v>3292</v>
      </c>
      <c r="L46438" s="7">
        <v>1</v>
      </c>
      <c r="Q46438" s="12">
        <v>39814</v>
      </c>
      <c r="R46438" s="12">
        <v>39814</v>
      </c>
    </row>
    <row r="46439" spans="1:18" x14ac:dyDescent="0.25">
      <c r="A46439" s="7" t="s">
        <v>157427</v>
      </c>
      <c r="B46439" s="7" t="s">
        <v>157428</v>
      </c>
      <c r="C46439" s="7" t="s">
        <v>157429</v>
      </c>
      <c r="D46439" s="7" t="s">
        <v>275</v>
      </c>
      <c r="E46439" s="8" t="s">
        <v>276</v>
      </c>
      <c r="F46439" s="8">
        <v>3278000</v>
      </c>
      <c r="G46439" s="7" t="s">
        <v>35</v>
      </c>
      <c r="H46439" s="7" t="s">
        <v>24</v>
      </c>
      <c r="I46439" s="9" t="s">
        <v>70</v>
      </c>
      <c r="J46439" s="17" t="s">
        <v>3242</v>
      </c>
      <c r="K46439" s="10" t="s">
        <v>3243</v>
      </c>
      <c r="L46439" s="7">
        <v>1</v>
      </c>
      <c r="Q46439" s="12">
        <v>40280</v>
      </c>
      <c r="R46439" s="12">
        <v>40280</v>
      </c>
    </row>
    <row r="46440" spans="1:18" x14ac:dyDescent="0.25">
      <c r="A46440" s="7" t="s">
        <v>157430</v>
      </c>
      <c r="B46440" s="7" t="s">
        <v>157431</v>
      </c>
      <c r="C46440" s="7" t="s">
        <v>157432</v>
      </c>
      <c r="D46440" s="7" t="s">
        <v>275</v>
      </c>
      <c r="E46440" s="8" t="s">
        <v>276</v>
      </c>
      <c r="F46440" s="8">
        <v>4500023</v>
      </c>
      <c r="G46440" s="7" t="s">
        <v>35</v>
      </c>
      <c r="H46440" s="7" t="s">
        <v>24</v>
      </c>
      <c r="I46440" s="9" t="s">
        <v>947</v>
      </c>
      <c r="J46440" s="17" t="s">
        <v>18778</v>
      </c>
      <c r="K46440" s="10" t="s">
        <v>31615</v>
      </c>
      <c r="L46440" s="7">
        <v>1</v>
      </c>
      <c r="M46440" s="11">
        <v>28856</v>
      </c>
      <c r="N46440" s="7" t="s">
        <v>2398</v>
      </c>
      <c r="O46440" s="7" t="s">
        <v>2399</v>
      </c>
      <c r="P46440" s="10">
        <v>1979</v>
      </c>
      <c r="Q46440" s="12">
        <v>40962</v>
      </c>
      <c r="R46440" s="12">
        <v>40962</v>
      </c>
    </row>
    <row r="46441" spans="1:18" x14ac:dyDescent="0.25">
      <c r="A46441" s="7" t="s">
        <v>157433</v>
      </c>
      <c r="B46441" s="7" t="s">
        <v>157434</v>
      </c>
      <c r="C46441" s="7" t="s">
        <v>157435</v>
      </c>
      <c r="D46441" s="7" t="s">
        <v>275</v>
      </c>
      <c r="E46441" s="8" t="s">
        <v>276</v>
      </c>
      <c r="F46441" s="8">
        <v>20228478</v>
      </c>
      <c r="G46441" s="7" t="s">
        <v>35</v>
      </c>
      <c r="H46441" s="7" t="s">
        <v>24</v>
      </c>
      <c r="I46441" s="9" t="s">
        <v>36</v>
      </c>
      <c r="J46441" s="17" t="s">
        <v>181</v>
      </c>
      <c r="K46441" s="10" t="s">
        <v>4058</v>
      </c>
      <c r="L46441" s="7">
        <v>5</v>
      </c>
      <c r="M46441" s="11">
        <v>39814</v>
      </c>
      <c r="N46441" s="7" t="s">
        <v>171</v>
      </c>
      <c r="O46441" s="7" t="s">
        <v>172</v>
      </c>
      <c r="P46441" s="10">
        <v>2009</v>
      </c>
      <c r="Q46441" s="12">
        <v>40119</v>
      </c>
      <c r="R46441" s="12">
        <v>41127</v>
      </c>
    </row>
    <row r="46442" spans="1:18" x14ac:dyDescent="0.25">
      <c r="A46442" s="7" t="s">
        <v>157436</v>
      </c>
      <c r="B46442" s="7" t="s">
        <v>157437</v>
      </c>
      <c r="C46442" s="7" t="s">
        <v>157438</v>
      </c>
      <c r="D46442" s="7" t="s">
        <v>157439</v>
      </c>
      <c r="E46442" s="8" t="s">
        <v>123</v>
      </c>
      <c r="F46442" s="8">
        <v>4350000</v>
      </c>
      <c r="G46442" s="7" t="s">
        <v>35</v>
      </c>
      <c r="H46442" s="7" t="s">
        <v>446</v>
      </c>
      <c r="I46442" s="9"/>
      <c r="J46442" s="17" t="s">
        <v>447</v>
      </c>
      <c r="K46442" s="10" t="s">
        <v>447</v>
      </c>
      <c r="L46442" s="7">
        <v>3</v>
      </c>
      <c r="M46442" s="11">
        <v>40603</v>
      </c>
      <c r="N46442" s="7" t="s">
        <v>1552</v>
      </c>
      <c r="O46442" s="7" t="s">
        <v>505</v>
      </c>
      <c r="P46442" s="10">
        <v>2011</v>
      </c>
      <c r="Q46442" s="12">
        <v>40695</v>
      </c>
      <c r="R46442" s="12">
        <v>41543</v>
      </c>
    </row>
    <row r="46443" spans="1:18" x14ac:dyDescent="0.25">
      <c r="A46443" s="7" t="s">
        <v>157440</v>
      </c>
      <c r="B46443" s="7" t="s">
        <v>157441</v>
      </c>
      <c r="C46443" s="7" t="s">
        <v>157442</v>
      </c>
      <c r="D46443" s="7" t="s">
        <v>157443</v>
      </c>
      <c r="E46443" s="8" t="s">
        <v>1665</v>
      </c>
      <c r="F46443" s="8">
        <v>0</v>
      </c>
      <c r="G46443" s="7" t="s">
        <v>35</v>
      </c>
      <c r="H46443" s="7" t="s">
        <v>2847</v>
      </c>
      <c r="I46443" s="9"/>
      <c r="J46443" s="17" t="s">
        <v>5229</v>
      </c>
      <c r="K46443" s="10" t="s">
        <v>5229</v>
      </c>
      <c r="L46443" s="7">
        <v>1</v>
      </c>
      <c r="M46443" s="11">
        <v>41030</v>
      </c>
      <c r="N46443" s="7" t="s">
        <v>1953</v>
      </c>
      <c r="O46443" s="7" t="s">
        <v>29</v>
      </c>
      <c r="P46443" s="10">
        <v>2012</v>
      </c>
      <c r="Q46443" s="12">
        <v>41030</v>
      </c>
      <c r="R46443" s="12">
        <v>41030</v>
      </c>
    </row>
    <row r="46444" spans="1:18" x14ac:dyDescent="0.25">
      <c r="A46444" s="7" t="s">
        <v>157444</v>
      </c>
      <c r="B46444" s="7" t="s">
        <v>157445</v>
      </c>
      <c r="C46444" s="7" t="s">
        <v>157446</v>
      </c>
      <c r="D46444" s="7" t="s">
        <v>68</v>
      </c>
      <c r="E46444" s="8" t="s">
        <v>69</v>
      </c>
      <c r="F46444" s="8">
        <v>600000</v>
      </c>
      <c r="H46444" s="7" t="s">
        <v>446</v>
      </c>
      <c r="I46444" s="9"/>
      <c r="J46444" s="17" t="s">
        <v>447</v>
      </c>
      <c r="K46444" s="10" t="s">
        <v>447</v>
      </c>
      <c r="L46444" s="7">
        <v>1</v>
      </c>
      <c r="M46444" s="11">
        <v>38565</v>
      </c>
      <c r="N46444" s="7" t="s">
        <v>14622</v>
      </c>
      <c r="O46444" s="7" t="s">
        <v>686</v>
      </c>
      <c r="P46444" s="10">
        <v>2005</v>
      </c>
      <c r="Q46444" s="12">
        <v>41091</v>
      </c>
      <c r="R46444" s="12">
        <v>41091</v>
      </c>
    </row>
    <row r="46445" spans="1:18" x14ac:dyDescent="0.25">
      <c r="A46445" s="7" t="s">
        <v>157447</v>
      </c>
      <c r="B46445" s="7" t="s">
        <v>157448</v>
      </c>
      <c r="D46445" s="7" t="s">
        <v>122</v>
      </c>
      <c r="E46445" s="8" t="s">
        <v>123</v>
      </c>
      <c r="F46445" s="8">
        <v>323400</v>
      </c>
      <c r="G46445" s="7" t="s">
        <v>35</v>
      </c>
      <c r="H46445" s="7" t="s">
        <v>24</v>
      </c>
      <c r="I46445" s="9" t="s">
        <v>1171</v>
      </c>
      <c r="J46445" s="17" t="s">
        <v>27329</v>
      </c>
      <c r="K46445" s="10" t="s">
        <v>2306</v>
      </c>
      <c r="L46445" s="7">
        <v>1</v>
      </c>
      <c r="M46445" s="11">
        <v>40544</v>
      </c>
      <c r="N46445" s="7" t="s">
        <v>537</v>
      </c>
      <c r="O46445" s="7" t="s">
        <v>505</v>
      </c>
      <c r="P46445" s="10">
        <v>2011</v>
      </c>
      <c r="Q46445" s="12">
        <v>40575</v>
      </c>
      <c r="R46445" s="12">
        <v>40575</v>
      </c>
    </row>
    <row r="46446" spans="1:18" x14ac:dyDescent="0.25">
      <c r="A46446" s="7" t="s">
        <v>157449</v>
      </c>
      <c r="B46446" s="7" t="s">
        <v>157450</v>
      </c>
      <c r="C46446" s="7" t="s">
        <v>157451</v>
      </c>
      <c r="D46446" s="7" t="s">
        <v>625</v>
      </c>
      <c r="E46446" s="8" t="s">
        <v>323</v>
      </c>
      <c r="F46446" s="8">
        <v>40000</v>
      </c>
      <c r="G46446" s="7" t="s">
        <v>35</v>
      </c>
      <c r="I46446" s="9"/>
      <c r="L46446" s="7">
        <v>1</v>
      </c>
      <c r="M46446" s="11">
        <v>40803</v>
      </c>
      <c r="N46446" s="7" t="s">
        <v>229</v>
      </c>
      <c r="O46446" s="7" t="s">
        <v>230</v>
      </c>
      <c r="P46446" s="10">
        <v>2011</v>
      </c>
      <c r="Q46446" s="12">
        <v>40973</v>
      </c>
      <c r="R46446" s="12">
        <v>40973</v>
      </c>
    </row>
    <row r="46447" spans="1:18" x14ac:dyDescent="0.25">
      <c r="A46447" s="7" t="s">
        <v>157452</v>
      </c>
      <c r="B46447" s="7" t="s">
        <v>157453</v>
      </c>
      <c r="D46447" s="7" t="s">
        <v>625</v>
      </c>
      <c r="E46447" s="8" t="s">
        <v>323</v>
      </c>
      <c r="F46447" s="8">
        <v>7730000</v>
      </c>
      <c r="G46447" s="7" t="s">
        <v>35</v>
      </c>
      <c r="H46447" s="7" t="s">
        <v>749</v>
      </c>
      <c r="I46447" s="9"/>
      <c r="J46447" s="17" t="s">
        <v>45867</v>
      </c>
      <c r="K46447" s="10" t="s">
        <v>45868</v>
      </c>
      <c r="L46447" s="7">
        <v>1</v>
      </c>
      <c r="M46447" s="11">
        <v>36892</v>
      </c>
      <c r="N46447" s="7" t="s">
        <v>154</v>
      </c>
      <c r="O46447" s="7" t="s">
        <v>155</v>
      </c>
      <c r="P46447" s="10">
        <v>2001</v>
      </c>
      <c r="Q46447" s="12">
        <v>38827</v>
      </c>
      <c r="R46447" s="12">
        <v>38827</v>
      </c>
    </row>
    <row r="46448" spans="1:18" x14ac:dyDescent="0.25">
      <c r="A46448" s="7" t="s">
        <v>157454</v>
      </c>
      <c r="B46448" s="7" t="s">
        <v>157455</v>
      </c>
      <c r="C46448" s="7" t="s">
        <v>157456</v>
      </c>
      <c r="F46448" s="8">
        <v>2000000</v>
      </c>
      <c r="G46448" s="7" t="s">
        <v>35</v>
      </c>
      <c r="H46448" s="7" t="s">
        <v>240</v>
      </c>
      <c r="I46448" s="9" t="s">
        <v>10357</v>
      </c>
      <c r="J46448" s="17" t="s">
        <v>59629</v>
      </c>
      <c r="K46448" s="10" t="s">
        <v>59629</v>
      </c>
      <c r="L46448" s="7">
        <v>1</v>
      </c>
      <c r="Q46448" s="12">
        <v>41964</v>
      </c>
      <c r="R46448" s="12">
        <v>41964</v>
      </c>
    </row>
    <row r="46449" spans="1:18" x14ac:dyDescent="0.25">
      <c r="A46449" s="7" t="s">
        <v>157457</v>
      </c>
      <c r="B46449" s="7" t="s">
        <v>157458</v>
      </c>
      <c r="C46449" s="7" t="s">
        <v>157459</v>
      </c>
      <c r="D46449" s="7" t="s">
        <v>737</v>
      </c>
      <c r="E46449" s="8" t="s">
        <v>738</v>
      </c>
      <c r="F46449" s="8">
        <v>9350001</v>
      </c>
      <c r="G46449" s="7" t="s">
        <v>35</v>
      </c>
      <c r="I46449" s="9"/>
      <c r="L46449" s="7">
        <v>3</v>
      </c>
      <c r="M46449" s="11">
        <v>40179</v>
      </c>
      <c r="N46449" s="7" t="s">
        <v>96</v>
      </c>
      <c r="O46449" s="7" t="s">
        <v>97</v>
      </c>
      <c r="P46449" s="10">
        <v>2010</v>
      </c>
      <c r="Q46449" s="12">
        <v>40602</v>
      </c>
      <c r="R46449" s="12">
        <v>41719</v>
      </c>
    </row>
    <row r="46450" spans="1:18" x14ac:dyDescent="0.25">
      <c r="A46450" s="7" t="s">
        <v>157460</v>
      </c>
      <c r="B46450" s="7" t="s">
        <v>157461</v>
      </c>
      <c r="C46450" s="7" t="s">
        <v>157462</v>
      </c>
      <c r="D46450" s="7" t="s">
        <v>157463</v>
      </c>
      <c r="E46450" s="8" t="s">
        <v>107</v>
      </c>
      <c r="F46450" s="8">
        <v>500000</v>
      </c>
      <c r="G46450" s="7" t="s">
        <v>35</v>
      </c>
      <c r="I46450" s="9"/>
      <c r="L46450" s="7">
        <v>1</v>
      </c>
      <c r="Q46450" s="12">
        <v>41496</v>
      </c>
      <c r="R46450" s="12">
        <v>41496</v>
      </c>
    </row>
    <row r="46451" spans="1:18" x14ac:dyDescent="0.25">
      <c r="A46451" s="7" t="s">
        <v>157464</v>
      </c>
      <c r="B46451" s="7" t="s">
        <v>157465</v>
      </c>
      <c r="C46451" s="7" t="s">
        <v>157466</v>
      </c>
      <c r="D46451" s="7" t="s">
        <v>106</v>
      </c>
      <c r="E46451" s="8" t="s">
        <v>107</v>
      </c>
      <c r="F46451" s="8">
        <v>0</v>
      </c>
      <c r="G46451" s="7" t="s">
        <v>35</v>
      </c>
      <c r="I46451" s="9"/>
      <c r="L46451" s="7">
        <v>1</v>
      </c>
      <c r="M46451" s="11">
        <v>40269</v>
      </c>
      <c r="N46451" s="7" t="s">
        <v>4205</v>
      </c>
      <c r="O46451" s="7" t="s">
        <v>1110</v>
      </c>
      <c r="P46451" s="10">
        <v>2010</v>
      </c>
      <c r="Q46451" s="12">
        <v>40544</v>
      </c>
      <c r="R46451" s="12">
        <v>40544</v>
      </c>
    </row>
    <row r="46452" spans="1:18" x14ac:dyDescent="0.25">
      <c r="A46452" s="7" t="s">
        <v>157467</v>
      </c>
      <c r="B46452" s="7" t="s">
        <v>157468</v>
      </c>
      <c r="C46452" s="7" t="s">
        <v>157469</v>
      </c>
      <c r="D46452" s="7" t="s">
        <v>1295</v>
      </c>
      <c r="E46452" s="8" t="s">
        <v>1296</v>
      </c>
      <c r="F46452" s="8">
        <v>0</v>
      </c>
      <c r="G46452" s="7" t="s">
        <v>35</v>
      </c>
      <c r="H46452" s="7" t="s">
        <v>176</v>
      </c>
      <c r="I46452" s="9"/>
      <c r="J46452" s="17" t="s">
        <v>31683</v>
      </c>
      <c r="K46452" s="10" t="s">
        <v>31683</v>
      </c>
      <c r="L46452" s="7">
        <v>1</v>
      </c>
      <c r="Q46452" s="12">
        <v>40735</v>
      </c>
      <c r="R46452" s="12">
        <v>40735</v>
      </c>
    </row>
    <row r="46453" spans="1:18" x14ac:dyDescent="0.25">
      <c r="A46453" s="7" t="s">
        <v>157470</v>
      </c>
      <c r="B46453" s="7" t="s">
        <v>157471</v>
      </c>
      <c r="C46453" s="7" t="s">
        <v>157472</v>
      </c>
      <c r="D46453" s="7" t="s">
        <v>157473</v>
      </c>
      <c r="E46453" s="8" t="s">
        <v>297</v>
      </c>
      <c r="F46453" s="8">
        <v>33000000</v>
      </c>
      <c r="G46453" s="7" t="s">
        <v>23</v>
      </c>
      <c r="H46453" s="7" t="s">
        <v>24</v>
      </c>
      <c r="I46453" s="9" t="s">
        <v>620</v>
      </c>
      <c r="J46453" s="17" t="s">
        <v>621</v>
      </c>
      <c r="K46453" s="10" t="s">
        <v>621</v>
      </c>
      <c r="L46453" s="7">
        <v>4</v>
      </c>
      <c r="M46453" s="11">
        <v>38838</v>
      </c>
      <c r="N46453" s="7" t="s">
        <v>6689</v>
      </c>
      <c r="O46453" s="7" t="s">
        <v>463</v>
      </c>
      <c r="P46453" s="10">
        <v>2006</v>
      </c>
      <c r="Q46453" s="12">
        <v>38838</v>
      </c>
      <c r="R46453" s="12">
        <v>40591</v>
      </c>
    </row>
    <row r="46454" spans="1:18" x14ac:dyDescent="0.25">
      <c r="A46454" s="7" t="s">
        <v>157474</v>
      </c>
      <c r="B46454" s="7" t="s">
        <v>157475</v>
      </c>
      <c r="C46454" s="7" t="s">
        <v>157476</v>
      </c>
      <c r="D46454" s="7" t="s">
        <v>157477</v>
      </c>
      <c r="E46454" s="8" t="s">
        <v>13605</v>
      </c>
      <c r="F46454" s="8">
        <v>1100000</v>
      </c>
      <c r="G46454" s="7" t="s">
        <v>35</v>
      </c>
      <c r="H46454" s="7" t="s">
        <v>24</v>
      </c>
      <c r="I46454" s="9" t="s">
        <v>2591</v>
      </c>
      <c r="J46454" s="17" t="s">
        <v>2592</v>
      </c>
      <c r="K46454" s="10" t="s">
        <v>15130</v>
      </c>
      <c r="L46454" s="7">
        <v>2</v>
      </c>
      <c r="Q46454" s="12">
        <v>41773</v>
      </c>
      <c r="R46454" s="12">
        <v>41918</v>
      </c>
    </row>
    <row r="46455" spans="1:18" x14ac:dyDescent="0.25">
      <c r="A46455" s="7" t="s">
        <v>157478</v>
      </c>
      <c r="B46455" s="7" t="s">
        <v>157479</v>
      </c>
      <c r="C46455" s="7" t="s">
        <v>157480</v>
      </c>
      <c r="D46455" s="7" t="s">
        <v>275</v>
      </c>
      <c r="E46455" s="8" t="s">
        <v>276</v>
      </c>
      <c r="F46455" s="8">
        <v>950000</v>
      </c>
      <c r="G46455" s="7" t="s">
        <v>35</v>
      </c>
      <c r="H46455" s="7" t="s">
        <v>24</v>
      </c>
      <c r="I46455" s="9" t="s">
        <v>298</v>
      </c>
      <c r="J46455" s="17" t="s">
        <v>4806</v>
      </c>
      <c r="K46455" s="10" t="s">
        <v>4806</v>
      </c>
      <c r="L46455" s="7">
        <v>2</v>
      </c>
      <c r="Q46455" s="12">
        <v>41597</v>
      </c>
      <c r="R46455" s="12">
        <v>41856</v>
      </c>
    </row>
    <row r="46456" spans="1:18" x14ac:dyDescent="0.25">
      <c r="A46456" s="7" t="s">
        <v>157481</v>
      </c>
      <c r="B46456" s="7" t="s">
        <v>157482</v>
      </c>
      <c r="C46456" s="7" t="s">
        <v>157483</v>
      </c>
      <c r="D46456" s="7" t="s">
        <v>157484</v>
      </c>
      <c r="E46456" s="8" t="s">
        <v>204</v>
      </c>
      <c r="F46456" s="8">
        <v>40000</v>
      </c>
      <c r="G46456" s="7" t="s">
        <v>35</v>
      </c>
      <c r="H46456" s="7" t="s">
        <v>108</v>
      </c>
      <c r="I46456" s="9"/>
      <c r="J46456" s="17" t="s">
        <v>109</v>
      </c>
      <c r="K46456" s="10" t="s">
        <v>109</v>
      </c>
      <c r="L46456" s="7">
        <v>1</v>
      </c>
      <c r="M46456" s="11">
        <v>41011</v>
      </c>
      <c r="N46456" s="7" t="s">
        <v>820</v>
      </c>
      <c r="O46456" s="7" t="s">
        <v>29</v>
      </c>
      <c r="P46456" s="10">
        <v>2012</v>
      </c>
      <c r="Q46456" s="12">
        <v>40807</v>
      </c>
      <c r="R46456" s="12">
        <v>40807</v>
      </c>
    </row>
    <row r="46457" spans="1:18" x14ac:dyDescent="0.25">
      <c r="A46457" s="7" t="s">
        <v>157485</v>
      </c>
      <c r="B46457" s="7" t="s">
        <v>157486</v>
      </c>
      <c r="C46457" s="7" t="s">
        <v>157487</v>
      </c>
      <c r="D46457" s="7" t="s">
        <v>157488</v>
      </c>
      <c r="E46457" s="8" t="s">
        <v>145</v>
      </c>
      <c r="F46457" s="8">
        <v>500000</v>
      </c>
      <c r="G46457" s="7" t="s">
        <v>35</v>
      </c>
      <c r="H46457" s="7" t="s">
        <v>24</v>
      </c>
      <c r="I46457" s="9" t="s">
        <v>188</v>
      </c>
      <c r="J46457" s="17" t="s">
        <v>189</v>
      </c>
      <c r="K46457" s="10" t="s">
        <v>189</v>
      </c>
      <c r="L46457" s="7">
        <v>6</v>
      </c>
      <c r="M46457" s="11">
        <v>39814</v>
      </c>
      <c r="N46457" s="7" t="s">
        <v>171</v>
      </c>
      <c r="O46457" s="7" t="s">
        <v>172</v>
      </c>
      <c r="P46457" s="10">
        <v>2009</v>
      </c>
      <c r="Q46457" s="12">
        <v>40148</v>
      </c>
      <c r="R46457" s="12">
        <v>41518</v>
      </c>
    </row>
    <row r="46458" spans="1:18" x14ac:dyDescent="0.25">
      <c r="A46458" s="7" t="s">
        <v>157489</v>
      </c>
      <c r="B46458" s="7" t="s">
        <v>157490</v>
      </c>
      <c r="C46458" s="7" t="s">
        <v>157491</v>
      </c>
      <c r="D46458" s="7" t="s">
        <v>33</v>
      </c>
      <c r="E46458" s="8" t="s">
        <v>34</v>
      </c>
      <c r="F46458" s="8">
        <v>40000000</v>
      </c>
      <c r="G46458" s="7" t="s">
        <v>35</v>
      </c>
      <c r="H46458" s="7" t="s">
        <v>205</v>
      </c>
      <c r="I46458" s="9"/>
      <c r="J46458" s="17" t="s">
        <v>206</v>
      </c>
      <c r="K46458" s="10" t="s">
        <v>206</v>
      </c>
      <c r="L46458" s="7">
        <v>3</v>
      </c>
      <c r="M46458" s="11">
        <v>39083</v>
      </c>
      <c r="N46458" s="7" t="s">
        <v>88</v>
      </c>
      <c r="O46458" s="7" t="s">
        <v>89</v>
      </c>
      <c r="P46458" s="10">
        <v>2007</v>
      </c>
      <c r="Q46458" s="12">
        <v>39832</v>
      </c>
      <c r="R46458" s="12">
        <v>41577</v>
      </c>
    </row>
    <row r="46459" spans="1:18" x14ac:dyDescent="0.25">
      <c r="A46459" s="7" t="s">
        <v>157492</v>
      </c>
      <c r="B46459" s="7" t="s">
        <v>157493</v>
      </c>
      <c r="C46459" s="7" t="s">
        <v>157494</v>
      </c>
      <c r="D46459" s="7" t="s">
        <v>574</v>
      </c>
      <c r="E46459" s="8" t="s">
        <v>575</v>
      </c>
      <c r="F46459" s="8">
        <v>15000000</v>
      </c>
      <c r="H46459" s="7" t="s">
        <v>446</v>
      </c>
      <c r="I46459" s="9"/>
      <c r="J46459" s="17" t="s">
        <v>447</v>
      </c>
      <c r="K46459" s="10" t="s">
        <v>447</v>
      </c>
      <c r="L46459" s="7">
        <v>1</v>
      </c>
      <c r="M46459" s="11">
        <v>40544</v>
      </c>
      <c r="N46459" s="7" t="s">
        <v>537</v>
      </c>
      <c r="O46459" s="7" t="s">
        <v>505</v>
      </c>
      <c r="P46459" s="10">
        <v>2011</v>
      </c>
      <c r="Q46459" s="12">
        <v>41030</v>
      </c>
      <c r="R46459" s="12">
        <v>41030</v>
      </c>
    </row>
    <row r="46460" spans="1:18" x14ac:dyDescent="0.25">
      <c r="A46460" s="7" t="s">
        <v>157495</v>
      </c>
      <c r="B46460" s="7" t="s">
        <v>157496</v>
      </c>
      <c r="C46460" s="7" t="s">
        <v>157497</v>
      </c>
      <c r="D46460" s="7" t="s">
        <v>991</v>
      </c>
      <c r="E46460" s="8" t="s">
        <v>992</v>
      </c>
      <c r="F46460" s="8">
        <v>0</v>
      </c>
      <c r="G46460" s="7" t="s">
        <v>35</v>
      </c>
      <c r="H46460" s="7" t="s">
        <v>749</v>
      </c>
      <c r="I46460" s="9"/>
      <c r="J46460" s="17" t="s">
        <v>1050</v>
      </c>
      <c r="K46460" s="10" t="s">
        <v>157498</v>
      </c>
      <c r="L46460" s="7">
        <v>1</v>
      </c>
      <c r="M46460" s="11">
        <v>39848</v>
      </c>
      <c r="N46460" s="7" t="s">
        <v>690</v>
      </c>
      <c r="O46460" s="7" t="s">
        <v>172</v>
      </c>
      <c r="P46460" s="10">
        <v>2009</v>
      </c>
      <c r="Q46460" s="12">
        <v>41880</v>
      </c>
      <c r="R46460" s="12">
        <v>41880</v>
      </c>
    </row>
    <row r="46461" spans="1:18" x14ac:dyDescent="0.25">
      <c r="A46461" s="7" t="s">
        <v>157499</v>
      </c>
      <c r="B46461" s="7" t="s">
        <v>157500</v>
      </c>
      <c r="C46461" s="7" t="s">
        <v>157501</v>
      </c>
      <c r="F46461" s="8">
        <v>57076</v>
      </c>
      <c r="G46461" s="7" t="s">
        <v>35</v>
      </c>
      <c r="I46461" s="9"/>
      <c r="L46461" s="7">
        <v>1</v>
      </c>
      <c r="M46461" s="11">
        <v>41640</v>
      </c>
      <c r="N46461" s="7" t="s">
        <v>63</v>
      </c>
      <c r="O46461" s="7" t="s">
        <v>64</v>
      </c>
      <c r="P46461" s="10">
        <v>2014</v>
      </c>
      <c r="Q46461" s="12">
        <v>41640</v>
      </c>
      <c r="R46461" s="12">
        <v>41640</v>
      </c>
    </row>
    <row r="46462" spans="1:18" x14ac:dyDescent="0.25">
      <c r="A46462" s="7" t="s">
        <v>157502</v>
      </c>
      <c r="B46462" s="7" t="s">
        <v>157503</v>
      </c>
      <c r="C46462" s="7" t="s">
        <v>157504</v>
      </c>
      <c r="D46462" s="7" t="s">
        <v>68</v>
      </c>
      <c r="E46462" s="8" t="s">
        <v>69</v>
      </c>
      <c r="F46462" s="8">
        <v>965754</v>
      </c>
      <c r="G46462" s="7" t="s">
        <v>35</v>
      </c>
      <c r="H46462" s="7" t="s">
        <v>1503</v>
      </c>
      <c r="I46462" s="9"/>
      <c r="J46462" s="17" t="s">
        <v>1504</v>
      </c>
      <c r="K46462" s="10" t="s">
        <v>1504</v>
      </c>
      <c r="L46462" s="7">
        <v>1</v>
      </c>
      <c r="M46462" s="11">
        <v>41488</v>
      </c>
      <c r="N46462" s="7" t="s">
        <v>1385</v>
      </c>
      <c r="O46462" s="7" t="s">
        <v>258</v>
      </c>
      <c r="P46462" s="10">
        <v>2013</v>
      </c>
      <c r="Q46462" s="12">
        <v>41860</v>
      </c>
      <c r="R46462" s="12">
        <v>41860</v>
      </c>
    </row>
    <row r="46463" spans="1:18" x14ac:dyDescent="0.25">
      <c r="A46463" s="7" t="s">
        <v>157505</v>
      </c>
      <c r="B46463" s="7" t="s">
        <v>157506</v>
      </c>
      <c r="C46463" s="7" t="s">
        <v>157507</v>
      </c>
      <c r="D46463" s="7" t="s">
        <v>157508</v>
      </c>
      <c r="E46463" s="8" t="s">
        <v>10471</v>
      </c>
      <c r="F46463" s="8">
        <v>2000000</v>
      </c>
      <c r="G46463" s="7" t="s">
        <v>80</v>
      </c>
      <c r="H46463" s="7" t="s">
        <v>24</v>
      </c>
      <c r="I46463" s="9" t="s">
        <v>36</v>
      </c>
      <c r="J46463" s="17" t="s">
        <v>1162</v>
      </c>
      <c r="K46463" s="10" t="s">
        <v>1162</v>
      </c>
      <c r="L46463" s="7">
        <v>1</v>
      </c>
      <c r="M46463" s="11">
        <v>36161</v>
      </c>
      <c r="N46463" s="7" t="s">
        <v>1066</v>
      </c>
      <c r="O46463" s="7" t="s">
        <v>1067</v>
      </c>
      <c r="P46463" s="10">
        <v>1999</v>
      </c>
      <c r="Q46463" s="12">
        <v>39532</v>
      </c>
      <c r="R46463" s="12">
        <v>39532</v>
      </c>
    </row>
    <row r="46464" spans="1:18" x14ac:dyDescent="0.25">
      <c r="A46464" s="7" t="s">
        <v>157509</v>
      </c>
      <c r="B46464" s="7" t="s">
        <v>157510</v>
      </c>
      <c r="C46464" s="7" t="s">
        <v>157511</v>
      </c>
      <c r="D46464" s="7" t="s">
        <v>275</v>
      </c>
      <c r="E46464" s="8" t="s">
        <v>276</v>
      </c>
      <c r="F46464" s="8">
        <v>606672</v>
      </c>
      <c r="G46464" s="7" t="s">
        <v>35</v>
      </c>
      <c r="H46464" s="7" t="s">
        <v>1097</v>
      </c>
      <c r="I46464" s="9"/>
      <c r="J46464" s="17" t="s">
        <v>3033</v>
      </c>
      <c r="K46464" s="10" t="s">
        <v>3033</v>
      </c>
      <c r="L46464" s="7">
        <v>1</v>
      </c>
      <c r="Q46464" s="12">
        <v>39275</v>
      </c>
      <c r="R46464" s="12">
        <v>39275</v>
      </c>
    </row>
    <row r="46465" spans="1:18" x14ac:dyDescent="0.25">
      <c r="A46465" s="7" t="s">
        <v>157512</v>
      </c>
      <c r="B46465" s="7" t="s">
        <v>157513</v>
      </c>
      <c r="D46465" s="7" t="s">
        <v>1277</v>
      </c>
      <c r="E46465" s="8" t="s">
        <v>1278</v>
      </c>
      <c r="F46465" s="8">
        <v>14500000</v>
      </c>
      <c r="G46465" s="7" t="s">
        <v>35</v>
      </c>
      <c r="H46465" s="7" t="s">
        <v>205</v>
      </c>
      <c r="I46465" s="9"/>
      <c r="J46465" s="17" t="s">
        <v>206</v>
      </c>
      <c r="K46465" s="10" t="s">
        <v>206</v>
      </c>
      <c r="L46465" s="7">
        <v>1</v>
      </c>
      <c r="M46465" s="11">
        <v>38353</v>
      </c>
      <c r="N46465" s="7" t="s">
        <v>435</v>
      </c>
      <c r="O46465" s="7" t="s">
        <v>436</v>
      </c>
      <c r="P46465" s="10">
        <v>2005</v>
      </c>
      <c r="Q46465" s="12">
        <v>39027</v>
      </c>
      <c r="R46465" s="12">
        <v>39027</v>
      </c>
    </row>
    <row r="46466" spans="1:18" x14ac:dyDescent="0.25">
      <c r="A46466" s="7" t="s">
        <v>157514</v>
      </c>
      <c r="B46466" s="7" t="s">
        <v>157515</v>
      </c>
      <c r="C46466" s="7" t="s">
        <v>157516</v>
      </c>
      <c r="D46466" s="7" t="s">
        <v>1664</v>
      </c>
      <c r="E46466" s="8" t="s">
        <v>1665</v>
      </c>
      <c r="F46466" s="8">
        <v>6405538</v>
      </c>
      <c r="G46466" s="7" t="s">
        <v>80</v>
      </c>
      <c r="H46466" s="7" t="s">
        <v>52</v>
      </c>
      <c r="I46466" s="9"/>
      <c r="J46466" s="17" t="s">
        <v>60070</v>
      </c>
      <c r="K46466" s="10" t="s">
        <v>60070</v>
      </c>
      <c r="L46466" s="7">
        <v>1</v>
      </c>
      <c r="M46466" s="11">
        <v>33239</v>
      </c>
      <c r="N46466" s="7" t="s">
        <v>448</v>
      </c>
      <c r="O46466" s="7" t="s">
        <v>449</v>
      </c>
      <c r="P46466" s="10">
        <v>1991</v>
      </c>
      <c r="Q46466" s="12">
        <v>40500</v>
      </c>
      <c r="R46466" s="12">
        <v>40500</v>
      </c>
    </row>
    <row r="46467" spans="1:18" x14ac:dyDescent="0.25">
      <c r="A46467" s="7" t="s">
        <v>157517</v>
      </c>
      <c r="B46467" s="7" t="s">
        <v>157518</v>
      </c>
      <c r="C46467" s="7" t="s">
        <v>157519</v>
      </c>
      <c r="D46467" s="7" t="s">
        <v>275</v>
      </c>
      <c r="E46467" s="8" t="s">
        <v>276</v>
      </c>
      <c r="F46467" s="8">
        <v>2739875</v>
      </c>
      <c r="G46467" s="7" t="s">
        <v>35</v>
      </c>
      <c r="H46467" s="7" t="s">
        <v>24</v>
      </c>
      <c r="I46467" s="9" t="s">
        <v>36</v>
      </c>
      <c r="J46467" s="17" t="s">
        <v>942</v>
      </c>
      <c r="K46467" s="10" t="s">
        <v>943</v>
      </c>
      <c r="L46467" s="7">
        <v>2</v>
      </c>
      <c r="M46467" s="11">
        <v>38718</v>
      </c>
      <c r="N46467" s="7" t="s">
        <v>400</v>
      </c>
      <c r="O46467" s="7" t="s">
        <v>401</v>
      </c>
      <c r="P46467" s="10">
        <v>2006</v>
      </c>
      <c r="Q46467" s="12">
        <v>41390</v>
      </c>
      <c r="R46467" s="12">
        <v>41682</v>
      </c>
    </row>
    <row r="46468" spans="1:18" x14ac:dyDescent="0.25">
      <c r="A46468" s="7" t="s">
        <v>157520</v>
      </c>
      <c r="B46468" s="7" t="s">
        <v>157521</v>
      </c>
      <c r="C46468" s="7" t="s">
        <v>157522</v>
      </c>
      <c r="D46468" s="7" t="s">
        <v>275</v>
      </c>
      <c r="E46468" s="8" t="s">
        <v>276</v>
      </c>
      <c r="F46468" s="8">
        <v>3974546</v>
      </c>
      <c r="G46468" s="7" t="s">
        <v>35</v>
      </c>
      <c r="H46468" s="7" t="s">
        <v>24</v>
      </c>
      <c r="I46468" s="9" t="s">
        <v>25</v>
      </c>
      <c r="J46468" s="17" t="s">
        <v>26</v>
      </c>
      <c r="K46468" s="10" t="s">
        <v>27</v>
      </c>
      <c r="L46468" s="7">
        <v>2</v>
      </c>
      <c r="M46468" s="11">
        <v>38718</v>
      </c>
      <c r="N46468" s="7" t="s">
        <v>400</v>
      </c>
      <c r="O46468" s="7" t="s">
        <v>401</v>
      </c>
      <c r="P46468" s="10">
        <v>2006</v>
      </c>
      <c r="Q46468" s="12">
        <v>39220</v>
      </c>
      <c r="R46468" s="12">
        <v>40367</v>
      </c>
    </row>
    <row r="46469" spans="1:18" x14ac:dyDescent="0.25">
      <c r="A46469" s="7" t="s">
        <v>157523</v>
      </c>
      <c r="B46469" s="7" t="s">
        <v>157524</v>
      </c>
      <c r="D46469" s="7" t="s">
        <v>275</v>
      </c>
      <c r="E46469" s="8" t="s">
        <v>276</v>
      </c>
      <c r="F46469" s="8">
        <v>600000</v>
      </c>
      <c r="G46469" s="7" t="s">
        <v>35</v>
      </c>
      <c r="H46469" s="7" t="s">
        <v>24</v>
      </c>
      <c r="I46469" s="9" t="s">
        <v>36</v>
      </c>
      <c r="J46469" s="17" t="s">
        <v>181</v>
      </c>
      <c r="K46469" s="10" t="s">
        <v>17073</v>
      </c>
      <c r="L46469" s="7">
        <v>1</v>
      </c>
      <c r="M46469" s="11">
        <v>39448</v>
      </c>
      <c r="N46469" s="7" t="s">
        <v>164</v>
      </c>
      <c r="O46469" s="7" t="s">
        <v>165</v>
      </c>
      <c r="P46469" s="10">
        <v>2008</v>
      </c>
      <c r="Q46469" s="12">
        <v>40406</v>
      </c>
      <c r="R46469" s="12">
        <v>40406</v>
      </c>
    </row>
    <row r="46470" spans="1:18" x14ac:dyDescent="0.25">
      <c r="A46470" s="7" t="s">
        <v>157525</v>
      </c>
      <c r="B46470" s="7" t="s">
        <v>157526</v>
      </c>
      <c r="C46470" s="7" t="s">
        <v>157527</v>
      </c>
      <c r="D46470" s="7" t="s">
        <v>157528</v>
      </c>
      <c r="E46470" s="8" t="s">
        <v>170</v>
      </c>
      <c r="F46470" s="8">
        <v>74780000</v>
      </c>
      <c r="G46470" s="7" t="s">
        <v>35</v>
      </c>
      <c r="H46470" s="7" t="s">
        <v>1097</v>
      </c>
      <c r="I46470" s="9"/>
      <c r="J46470" s="17" t="s">
        <v>1578</v>
      </c>
      <c r="K46470" s="10" t="s">
        <v>1579</v>
      </c>
      <c r="L46470" s="7">
        <v>6</v>
      </c>
      <c r="M46470" s="11">
        <v>39904</v>
      </c>
      <c r="N46470" s="7" t="s">
        <v>250</v>
      </c>
      <c r="O46470" s="7" t="s">
        <v>251</v>
      </c>
      <c r="P46470" s="10">
        <v>2009</v>
      </c>
      <c r="Q46470" s="12">
        <v>40445</v>
      </c>
      <c r="R46470" s="12">
        <v>41943</v>
      </c>
    </row>
    <row r="46471" spans="1:18" x14ac:dyDescent="0.25">
      <c r="A46471" s="7" t="s">
        <v>157529</v>
      </c>
      <c r="B46471" s="7" t="s">
        <v>157530</v>
      </c>
      <c r="C46471" s="7" t="s">
        <v>157531</v>
      </c>
      <c r="D46471" s="7" t="s">
        <v>122</v>
      </c>
      <c r="E46471" s="8" t="s">
        <v>123</v>
      </c>
      <c r="F46471" s="8">
        <v>388147</v>
      </c>
      <c r="G46471" s="7" t="s">
        <v>35</v>
      </c>
      <c r="H46471" s="7" t="s">
        <v>626</v>
      </c>
      <c r="I46471" s="9"/>
      <c r="J46471" s="17" t="s">
        <v>72784</v>
      </c>
      <c r="K46471" s="10" t="s">
        <v>72784</v>
      </c>
      <c r="L46471" s="7">
        <v>2</v>
      </c>
      <c r="M46471" s="11">
        <v>40065</v>
      </c>
      <c r="N46471" s="7" t="s">
        <v>1265</v>
      </c>
      <c r="O46471" s="7" t="s">
        <v>267</v>
      </c>
      <c r="P46471" s="10">
        <v>2009</v>
      </c>
      <c r="Q46471" s="12">
        <v>40178</v>
      </c>
      <c r="R46471" s="12">
        <v>40389</v>
      </c>
    </row>
    <row r="46472" spans="1:18" x14ac:dyDescent="0.25">
      <c r="A46472" s="7" t="s">
        <v>157532</v>
      </c>
      <c r="B46472" s="7" t="s">
        <v>157533</v>
      </c>
      <c r="D46472" s="7" t="s">
        <v>157534</v>
      </c>
      <c r="E46472" s="8" t="s">
        <v>87</v>
      </c>
      <c r="F46472" s="8">
        <v>250000</v>
      </c>
      <c r="G46472" s="7" t="s">
        <v>23</v>
      </c>
      <c r="I46472" s="9"/>
      <c r="L46472" s="7">
        <v>1</v>
      </c>
      <c r="M46472" s="11">
        <v>36312</v>
      </c>
      <c r="N46472" s="7" t="s">
        <v>2731</v>
      </c>
      <c r="O46472" s="7" t="s">
        <v>2732</v>
      </c>
      <c r="P46472" s="10">
        <v>1999</v>
      </c>
      <c r="Q46472" s="12">
        <v>36312</v>
      </c>
      <c r="R46472" s="12">
        <v>36312</v>
      </c>
    </row>
    <row r="46473" spans="1:18" x14ac:dyDescent="0.25">
      <c r="A46473" s="7" t="s">
        <v>157535</v>
      </c>
      <c r="B46473" s="7" t="s">
        <v>157536</v>
      </c>
      <c r="C46473" s="7" t="s">
        <v>157537</v>
      </c>
      <c r="D46473" s="7" t="s">
        <v>157538</v>
      </c>
      <c r="E46473" s="8" t="s">
        <v>297</v>
      </c>
      <c r="F46473" s="8">
        <v>2000000</v>
      </c>
      <c r="G46473" s="7" t="s">
        <v>35</v>
      </c>
      <c r="H46473" s="7" t="s">
        <v>24</v>
      </c>
      <c r="I46473" s="9" t="s">
        <v>25</v>
      </c>
      <c r="J46473" s="17" t="s">
        <v>26</v>
      </c>
      <c r="K46473" s="10" t="s">
        <v>27</v>
      </c>
      <c r="L46473" s="7">
        <v>2</v>
      </c>
      <c r="M46473" s="11">
        <v>40575</v>
      </c>
      <c r="N46473" s="7" t="s">
        <v>504</v>
      </c>
      <c r="O46473" s="7" t="s">
        <v>505</v>
      </c>
      <c r="P46473" s="10">
        <v>2011</v>
      </c>
      <c r="Q46473" s="12">
        <v>41182</v>
      </c>
      <c r="R46473" s="12">
        <v>41547</v>
      </c>
    </row>
    <row r="46474" spans="1:18" x14ac:dyDescent="0.25">
      <c r="A46474" s="7" t="s">
        <v>157539</v>
      </c>
      <c r="B46474" s="7" t="s">
        <v>157540</v>
      </c>
      <c r="D46474" s="7" t="s">
        <v>51490</v>
      </c>
      <c r="E46474" s="8" t="s">
        <v>1744</v>
      </c>
      <c r="F46474" s="8">
        <v>11536200</v>
      </c>
      <c r="G46474" s="7" t="s">
        <v>35</v>
      </c>
      <c r="I46474" s="9"/>
      <c r="L46474" s="7">
        <v>1</v>
      </c>
      <c r="Q46474" s="12">
        <v>39848</v>
      </c>
      <c r="R46474" s="12">
        <v>39848</v>
      </c>
    </row>
    <row r="46475" spans="1:18" x14ac:dyDescent="0.25">
      <c r="A46475" s="7" t="s">
        <v>157541</v>
      </c>
      <c r="B46475" s="7" t="s">
        <v>157542</v>
      </c>
      <c r="C46475" s="7" t="s">
        <v>157543</v>
      </c>
      <c r="D46475" s="7" t="s">
        <v>18963</v>
      </c>
      <c r="E46475" s="8" t="s">
        <v>1423</v>
      </c>
      <c r="F46475" s="8">
        <v>9400000</v>
      </c>
      <c r="G46475" s="7" t="s">
        <v>80</v>
      </c>
      <c r="H46475" s="7" t="s">
        <v>24</v>
      </c>
      <c r="I46475" s="9" t="s">
        <v>36</v>
      </c>
      <c r="J46475" s="17" t="s">
        <v>181</v>
      </c>
      <c r="K46475" s="10" t="s">
        <v>953</v>
      </c>
      <c r="L46475" s="7">
        <v>1</v>
      </c>
      <c r="M46475" s="11">
        <v>39295</v>
      </c>
      <c r="N46475" s="7" t="s">
        <v>730</v>
      </c>
      <c r="O46475" s="7" t="s">
        <v>643</v>
      </c>
      <c r="P46475" s="10">
        <v>2007</v>
      </c>
      <c r="Q46475" s="12">
        <v>39295</v>
      </c>
      <c r="R46475" s="12">
        <v>39295</v>
      </c>
    </row>
    <row r="46476" spans="1:18" x14ac:dyDescent="0.25">
      <c r="A46476" s="7" t="s">
        <v>157544</v>
      </c>
      <c r="B46476" s="7" t="s">
        <v>157545</v>
      </c>
      <c r="D46476" s="7" t="s">
        <v>157546</v>
      </c>
      <c r="E46476" s="8" t="s">
        <v>16122</v>
      </c>
      <c r="F46476" s="8">
        <v>1500000</v>
      </c>
      <c r="G46476" s="7" t="s">
        <v>35</v>
      </c>
      <c r="I46476" s="9"/>
      <c r="L46476" s="7">
        <v>1</v>
      </c>
      <c r="M46476" s="11">
        <v>36526</v>
      </c>
      <c r="N46476" s="7" t="s">
        <v>234</v>
      </c>
      <c r="O46476" s="7" t="s">
        <v>235</v>
      </c>
      <c r="P46476" s="10">
        <v>2000</v>
      </c>
      <c r="Q46476" s="12">
        <v>41920</v>
      </c>
      <c r="R46476" s="12">
        <v>41920</v>
      </c>
    </row>
    <row r="46477" spans="1:18" x14ac:dyDescent="0.25">
      <c r="A46477" s="7" t="s">
        <v>157547</v>
      </c>
      <c r="B46477" s="7" t="s">
        <v>157548</v>
      </c>
      <c r="C46477" s="7" t="s">
        <v>157549</v>
      </c>
      <c r="D46477" s="7" t="s">
        <v>157550</v>
      </c>
      <c r="E46477" s="8" t="s">
        <v>501</v>
      </c>
      <c r="F46477" s="8">
        <v>1500000</v>
      </c>
      <c r="G46477" s="7" t="s">
        <v>35</v>
      </c>
      <c r="H46477" s="7" t="s">
        <v>176</v>
      </c>
      <c r="I46477" s="9"/>
      <c r="J46477" s="17" t="s">
        <v>924</v>
      </c>
      <c r="K46477" s="10" t="s">
        <v>924</v>
      </c>
      <c r="L46477" s="7">
        <v>1</v>
      </c>
      <c r="M46477" s="11">
        <v>40909</v>
      </c>
      <c r="N46477" s="7" t="s">
        <v>111</v>
      </c>
      <c r="O46477" s="7" t="s">
        <v>112</v>
      </c>
      <c r="P46477" s="10">
        <v>2012</v>
      </c>
      <c r="Q46477" s="12">
        <v>41920</v>
      </c>
      <c r="R46477" s="12">
        <v>41920</v>
      </c>
    </row>
    <row r="46478" spans="1:18" x14ac:dyDescent="0.25">
      <c r="A46478" s="7" t="s">
        <v>157551</v>
      </c>
      <c r="B46478" s="7" t="s">
        <v>157552</v>
      </c>
      <c r="C46478" s="7" t="s">
        <v>157553</v>
      </c>
      <c r="D46478" s="7" t="s">
        <v>1845</v>
      </c>
      <c r="E46478" s="8" t="s">
        <v>1846</v>
      </c>
      <c r="F46478" s="8">
        <v>3800000</v>
      </c>
      <c r="G46478" s="7" t="s">
        <v>35</v>
      </c>
      <c r="H46478" s="7" t="s">
        <v>240</v>
      </c>
      <c r="I46478" s="9" t="s">
        <v>241</v>
      </c>
      <c r="J46478" s="17" t="s">
        <v>242</v>
      </c>
      <c r="K46478" s="10" t="s">
        <v>242</v>
      </c>
      <c r="L46478" s="7">
        <v>1</v>
      </c>
      <c r="Q46478" s="12">
        <v>40148</v>
      </c>
      <c r="R46478" s="12">
        <v>40148</v>
      </c>
    </row>
    <row r="46479" spans="1:18" x14ac:dyDescent="0.25">
      <c r="A46479" s="7" t="s">
        <v>157554</v>
      </c>
      <c r="B46479" s="7" t="s">
        <v>157555</v>
      </c>
      <c r="C46479" s="7" t="s">
        <v>157556</v>
      </c>
      <c r="D46479" s="7" t="s">
        <v>20149</v>
      </c>
      <c r="E46479" s="8" t="s">
        <v>3662</v>
      </c>
      <c r="F46479" s="8">
        <v>5903884</v>
      </c>
      <c r="G46479" s="7" t="s">
        <v>35</v>
      </c>
      <c r="H46479" s="7" t="s">
        <v>52</v>
      </c>
      <c r="I46479" s="9"/>
      <c r="J46479" s="17" t="s">
        <v>53</v>
      </c>
      <c r="K46479" s="10" t="s">
        <v>53</v>
      </c>
      <c r="L46479" s="7">
        <v>1</v>
      </c>
      <c r="M46479" s="11">
        <v>40544</v>
      </c>
      <c r="N46479" s="7" t="s">
        <v>537</v>
      </c>
      <c r="O46479" s="7" t="s">
        <v>505</v>
      </c>
      <c r="P46479" s="10">
        <v>2011</v>
      </c>
      <c r="Q46479" s="12">
        <v>41781</v>
      </c>
      <c r="R46479" s="12">
        <v>41781</v>
      </c>
    </row>
    <row r="46480" spans="1:18" x14ac:dyDescent="0.25">
      <c r="A46480" s="7" t="s">
        <v>157557</v>
      </c>
      <c r="B46480" s="7" t="s">
        <v>157558</v>
      </c>
      <c r="C46480" s="7" t="s">
        <v>157559</v>
      </c>
      <c r="D46480" s="7" t="s">
        <v>275</v>
      </c>
      <c r="E46480" s="8" t="s">
        <v>276</v>
      </c>
      <c r="F46480" s="8">
        <v>3673000</v>
      </c>
      <c r="G46480" s="7" t="s">
        <v>35</v>
      </c>
      <c r="H46480" s="7" t="s">
        <v>24</v>
      </c>
      <c r="I46480" s="9" t="s">
        <v>620</v>
      </c>
      <c r="J46480" s="17" t="s">
        <v>621</v>
      </c>
      <c r="K46480" s="10" t="s">
        <v>5344</v>
      </c>
      <c r="L46480" s="7">
        <v>1</v>
      </c>
      <c r="Q46480" s="12">
        <v>41240</v>
      </c>
      <c r="R46480" s="12">
        <v>41240</v>
      </c>
    </row>
    <row r="46481" spans="1:18" x14ac:dyDescent="0.25">
      <c r="A46481" s="7" t="s">
        <v>157560</v>
      </c>
      <c r="B46481" s="7" t="s">
        <v>157561</v>
      </c>
      <c r="C46481" s="7" t="s">
        <v>157562</v>
      </c>
      <c r="D46481" s="7" t="s">
        <v>275</v>
      </c>
      <c r="E46481" s="8" t="s">
        <v>276</v>
      </c>
      <c r="F46481" s="8">
        <v>30530000</v>
      </c>
      <c r="G46481" s="7" t="s">
        <v>35</v>
      </c>
      <c r="H46481" s="7" t="s">
        <v>1089</v>
      </c>
      <c r="I46481" s="9"/>
      <c r="J46481" s="17" t="s">
        <v>14514</v>
      </c>
      <c r="K46481" s="10" t="s">
        <v>14514</v>
      </c>
      <c r="L46481" s="7">
        <v>1</v>
      </c>
      <c r="Q46481" s="12">
        <v>39448</v>
      </c>
      <c r="R46481" s="12">
        <v>39448</v>
      </c>
    </row>
    <row r="46482" spans="1:18" x14ac:dyDescent="0.25">
      <c r="A46482" s="7" t="s">
        <v>157563</v>
      </c>
      <c r="B46482" s="7" t="s">
        <v>157564</v>
      </c>
      <c r="C46482" s="7" t="s">
        <v>157565</v>
      </c>
      <c r="D46482" s="7" t="s">
        <v>157566</v>
      </c>
      <c r="E46482" s="8" t="s">
        <v>107</v>
      </c>
      <c r="F46482" s="8">
        <v>0</v>
      </c>
      <c r="G46482" s="7" t="s">
        <v>35</v>
      </c>
      <c r="H46482" s="7" t="s">
        <v>2011</v>
      </c>
      <c r="I46482" s="9"/>
      <c r="J46482" s="17" t="s">
        <v>2012</v>
      </c>
      <c r="K46482" s="10" t="s">
        <v>2012</v>
      </c>
      <c r="L46482" s="7">
        <v>2</v>
      </c>
      <c r="M46482" s="11">
        <v>41275</v>
      </c>
      <c r="N46482" s="7" t="s">
        <v>146</v>
      </c>
      <c r="O46482" s="7" t="s">
        <v>147</v>
      </c>
      <c r="P46482" s="10">
        <v>2013</v>
      </c>
      <c r="Q46482" s="12">
        <v>41334</v>
      </c>
      <c r="R46482" s="12">
        <v>41799</v>
      </c>
    </row>
    <row r="46483" spans="1:18" x14ac:dyDescent="0.25">
      <c r="A46483" s="7" t="s">
        <v>157567</v>
      </c>
      <c r="B46483" s="7" t="s">
        <v>157568</v>
      </c>
      <c r="C46483" s="7" t="s">
        <v>157569</v>
      </c>
      <c r="D46483" s="7" t="s">
        <v>4434</v>
      </c>
      <c r="E46483" s="8" t="s">
        <v>1665</v>
      </c>
      <c r="F46483" s="8">
        <v>8367135</v>
      </c>
      <c r="G46483" s="7" t="s">
        <v>35</v>
      </c>
      <c r="H46483" s="7" t="s">
        <v>24</v>
      </c>
      <c r="I46483" s="9" t="s">
        <v>60</v>
      </c>
      <c r="J46483" s="17" t="s">
        <v>61</v>
      </c>
      <c r="K46483" s="10" t="s">
        <v>61</v>
      </c>
      <c r="L46483" s="7">
        <v>2</v>
      </c>
      <c r="M46483" s="11">
        <v>37622</v>
      </c>
      <c r="N46483" s="7" t="s">
        <v>814</v>
      </c>
      <c r="O46483" s="7" t="s">
        <v>815</v>
      </c>
      <c r="P46483" s="10">
        <v>2003</v>
      </c>
      <c r="Q46483" s="12">
        <v>39848</v>
      </c>
      <c r="R46483" s="12">
        <v>39940</v>
      </c>
    </row>
    <row r="46484" spans="1:18" x14ac:dyDescent="0.25">
      <c r="A46484" s="7" t="s">
        <v>157570</v>
      </c>
      <c r="B46484" s="7" t="s">
        <v>157571</v>
      </c>
      <c r="C46484" s="7" t="s">
        <v>157572</v>
      </c>
      <c r="D46484" s="7" t="s">
        <v>122</v>
      </c>
      <c r="E46484" s="8" t="s">
        <v>123</v>
      </c>
      <c r="F46484" s="8">
        <v>23000000</v>
      </c>
      <c r="G46484" s="7" t="s">
        <v>35</v>
      </c>
      <c r="H46484" s="7" t="s">
        <v>24</v>
      </c>
      <c r="I46484" s="9" t="s">
        <v>2095</v>
      </c>
      <c r="J46484" s="17" t="s">
        <v>2314</v>
      </c>
      <c r="K46484" s="10" t="s">
        <v>6336</v>
      </c>
      <c r="L46484" s="7">
        <v>1</v>
      </c>
      <c r="Q46484" s="12">
        <v>40339</v>
      </c>
      <c r="R46484" s="12">
        <v>40339</v>
      </c>
    </row>
    <row r="46485" spans="1:18" x14ac:dyDescent="0.25">
      <c r="A46485" s="7" t="s">
        <v>157573</v>
      </c>
      <c r="B46485" s="7" t="s">
        <v>157574</v>
      </c>
      <c r="C46485" s="7" t="s">
        <v>157575</v>
      </c>
      <c r="D46485" s="7" t="s">
        <v>719</v>
      </c>
      <c r="E46485" s="8" t="s">
        <v>720</v>
      </c>
      <c r="F46485" s="8">
        <v>7210000</v>
      </c>
      <c r="G46485" s="7" t="s">
        <v>35</v>
      </c>
      <c r="H46485" s="7" t="s">
        <v>24</v>
      </c>
      <c r="I46485" s="9" t="s">
        <v>36</v>
      </c>
      <c r="J46485" s="17" t="s">
        <v>181</v>
      </c>
      <c r="K46485" s="10" t="s">
        <v>1073</v>
      </c>
      <c r="L46485" s="7">
        <v>1</v>
      </c>
      <c r="M46485" s="11">
        <v>38353</v>
      </c>
      <c r="N46485" s="7" t="s">
        <v>435</v>
      </c>
      <c r="O46485" s="7" t="s">
        <v>436</v>
      </c>
      <c r="P46485" s="10">
        <v>2005</v>
      </c>
      <c r="Q46485" s="12">
        <v>41000</v>
      </c>
      <c r="R46485" s="12">
        <v>41000</v>
      </c>
    </row>
    <row r="46486" spans="1:18" x14ac:dyDescent="0.25">
      <c r="A46486" s="7" t="s">
        <v>157576</v>
      </c>
      <c r="B46486" s="7" t="s">
        <v>157577</v>
      </c>
      <c r="C46486" s="7" t="s">
        <v>157578</v>
      </c>
      <c r="D46486" s="7" t="s">
        <v>275</v>
      </c>
      <c r="E46486" s="8" t="s">
        <v>276</v>
      </c>
      <c r="F46486" s="8">
        <v>7600000</v>
      </c>
      <c r="G46486" s="7" t="s">
        <v>35</v>
      </c>
      <c r="H46486" s="7" t="s">
        <v>24</v>
      </c>
      <c r="I46486" s="9" t="s">
        <v>248</v>
      </c>
      <c r="J46486" s="17" t="s">
        <v>12763</v>
      </c>
      <c r="K46486" s="10" t="s">
        <v>8858</v>
      </c>
      <c r="L46486" s="7">
        <v>1</v>
      </c>
      <c r="M46486" s="11">
        <v>40909</v>
      </c>
      <c r="N46486" s="7" t="s">
        <v>111</v>
      </c>
      <c r="O46486" s="7" t="s">
        <v>112</v>
      </c>
      <c r="P46486" s="10">
        <v>2012</v>
      </c>
      <c r="Q46486" s="12">
        <v>41536</v>
      </c>
      <c r="R46486" s="12">
        <v>41536</v>
      </c>
    </row>
    <row r="46487" spans="1:18" x14ac:dyDescent="0.25">
      <c r="A46487" s="7" t="s">
        <v>157579</v>
      </c>
      <c r="B46487" s="7" t="s">
        <v>157580</v>
      </c>
      <c r="C46487" s="7" t="s">
        <v>157581</v>
      </c>
      <c r="D46487" s="7" t="s">
        <v>33</v>
      </c>
      <c r="E46487" s="8" t="s">
        <v>34</v>
      </c>
      <c r="F46487" s="8">
        <v>0</v>
      </c>
      <c r="G46487" s="7" t="s">
        <v>35</v>
      </c>
      <c r="H46487" s="7" t="s">
        <v>7163</v>
      </c>
      <c r="I46487" s="9"/>
      <c r="J46487" s="17" t="s">
        <v>14334</v>
      </c>
      <c r="K46487" s="10" t="s">
        <v>157582</v>
      </c>
      <c r="L46487" s="7">
        <v>1</v>
      </c>
      <c r="M46487" s="11">
        <v>38718</v>
      </c>
      <c r="N46487" s="7" t="s">
        <v>400</v>
      </c>
      <c r="O46487" s="7" t="s">
        <v>401</v>
      </c>
      <c r="P46487" s="10">
        <v>2006</v>
      </c>
      <c r="Q46487" s="12">
        <v>41061</v>
      </c>
      <c r="R46487" s="12">
        <v>41061</v>
      </c>
    </row>
    <row r="46488" spans="1:18" x14ac:dyDescent="0.25">
      <c r="A46488" s="7" t="s">
        <v>157583</v>
      </c>
      <c r="B46488" s="7" t="s">
        <v>157584</v>
      </c>
      <c r="C46488" s="7" t="s">
        <v>157585</v>
      </c>
      <c r="D46488" s="7" t="s">
        <v>33</v>
      </c>
      <c r="E46488" s="8" t="s">
        <v>34</v>
      </c>
      <c r="F46488" s="8">
        <v>5999997</v>
      </c>
      <c r="G46488" s="7" t="s">
        <v>23</v>
      </c>
      <c r="H46488" s="7" t="s">
        <v>24</v>
      </c>
      <c r="I46488" s="9" t="s">
        <v>36</v>
      </c>
      <c r="J46488" s="17" t="s">
        <v>181</v>
      </c>
      <c r="K46488" s="10" t="s">
        <v>3663</v>
      </c>
      <c r="L46488" s="7">
        <v>2</v>
      </c>
      <c r="M46488" s="11">
        <v>36495</v>
      </c>
      <c r="N46488" s="7" t="s">
        <v>20514</v>
      </c>
      <c r="O46488" s="7" t="s">
        <v>6064</v>
      </c>
      <c r="P46488" s="10">
        <v>1999</v>
      </c>
      <c r="Q46488" s="12">
        <v>38673</v>
      </c>
      <c r="R46488" s="12">
        <v>40150</v>
      </c>
    </row>
    <row r="46489" spans="1:18" x14ac:dyDescent="0.25">
      <c r="A46489" s="7" t="s">
        <v>157586</v>
      </c>
      <c r="B46489" s="7" t="s">
        <v>157587</v>
      </c>
      <c r="C46489" s="7" t="s">
        <v>157588</v>
      </c>
      <c r="D46489" s="7" t="s">
        <v>157589</v>
      </c>
      <c r="E46489" s="8" t="s">
        <v>10943</v>
      </c>
      <c r="F46489" s="8">
        <v>2673000</v>
      </c>
      <c r="G46489" s="7" t="s">
        <v>35</v>
      </c>
      <c r="H46489" s="7" t="s">
        <v>24</v>
      </c>
      <c r="I46489" s="9" t="s">
        <v>1321</v>
      </c>
      <c r="J46489" s="17" t="s">
        <v>613</v>
      </c>
      <c r="K46489" s="10" t="s">
        <v>4611</v>
      </c>
      <c r="L46489" s="7">
        <v>3</v>
      </c>
      <c r="M46489" s="11">
        <v>40909</v>
      </c>
      <c r="N46489" s="7" t="s">
        <v>111</v>
      </c>
      <c r="O46489" s="7" t="s">
        <v>112</v>
      </c>
      <c r="P46489" s="10">
        <v>2012</v>
      </c>
      <c r="Q46489" s="12">
        <v>41194</v>
      </c>
      <c r="R46489" s="12">
        <v>41493</v>
      </c>
    </row>
    <row r="46490" spans="1:18" x14ac:dyDescent="0.25">
      <c r="A46490" s="7" t="s">
        <v>157590</v>
      </c>
      <c r="B46490" s="7" t="s">
        <v>157591</v>
      </c>
      <c r="C46490" s="7" t="s">
        <v>157592</v>
      </c>
      <c r="D46490" s="7" t="s">
        <v>68</v>
      </c>
      <c r="E46490" s="8" t="s">
        <v>69</v>
      </c>
      <c r="F46490" s="8">
        <v>3000398</v>
      </c>
      <c r="G46490" s="7" t="s">
        <v>35</v>
      </c>
      <c r="H46490" s="7" t="s">
        <v>24</v>
      </c>
      <c r="I46490" s="9" t="s">
        <v>36</v>
      </c>
      <c r="J46490" s="17" t="s">
        <v>181</v>
      </c>
      <c r="K46490" s="10" t="s">
        <v>1297</v>
      </c>
      <c r="L46490" s="7">
        <v>1</v>
      </c>
      <c r="M46490" s="11">
        <v>39814</v>
      </c>
      <c r="N46490" s="7" t="s">
        <v>171</v>
      </c>
      <c r="O46490" s="7" t="s">
        <v>172</v>
      </c>
      <c r="P46490" s="10">
        <v>2009</v>
      </c>
      <c r="Q46490" s="12">
        <v>40805</v>
      </c>
      <c r="R46490" s="12">
        <v>40805</v>
      </c>
    </row>
    <row r="46491" spans="1:18" x14ac:dyDescent="0.25">
      <c r="A46491" s="7" t="s">
        <v>157593</v>
      </c>
      <c r="B46491" s="7" t="s">
        <v>157594</v>
      </c>
      <c r="C46491" s="7" t="s">
        <v>157595</v>
      </c>
      <c r="D46491" s="7" t="s">
        <v>157596</v>
      </c>
      <c r="E46491" s="8" t="s">
        <v>341</v>
      </c>
      <c r="F46491" s="8">
        <v>1663183</v>
      </c>
      <c r="G46491" s="7" t="s">
        <v>35</v>
      </c>
      <c r="H46491" s="7" t="s">
        <v>1891</v>
      </c>
      <c r="I46491" s="9"/>
      <c r="J46491" s="17" t="s">
        <v>1892</v>
      </c>
      <c r="K46491" s="10" t="s">
        <v>1892</v>
      </c>
      <c r="L46491" s="7">
        <v>1</v>
      </c>
      <c r="Q46491" s="12">
        <v>41907</v>
      </c>
      <c r="R46491" s="12">
        <v>41907</v>
      </c>
    </row>
    <row r="46492" spans="1:18" x14ac:dyDescent="0.25">
      <c r="A46492" s="7" t="s">
        <v>157597</v>
      </c>
      <c r="B46492" s="7" t="s">
        <v>157598</v>
      </c>
      <c r="C46492" s="7" t="s">
        <v>157599</v>
      </c>
      <c r="F46492" s="8">
        <v>70000</v>
      </c>
      <c r="G46492" s="7" t="s">
        <v>35</v>
      </c>
      <c r="H46492" s="7" t="s">
        <v>11801</v>
      </c>
      <c r="I46492" s="9"/>
      <c r="J46492" s="17" t="s">
        <v>16894</v>
      </c>
      <c r="K46492" s="10" t="s">
        <v>26760</v>
      </c>
      <c r="L46492" s="7">
        <v>1</v>
      </c>
      <c r="Q46492" s="12">
        <v>41668</v>
      </c>
      <c r="R46492" s="12">
        <v>41668</v>
      </c>
    </row>
    <row r="46493" spans="1:18" x14ac:dyDescent="0.25">
      <c r="A46493" s="7" t="s">
        <v>157600</v>
      </c>
      <c r="B46493" s="7" t="s">
        <v>157601</v>
      </c>
      <c r="C46493" s="7" t="s">
        <v>157602</v>
      </c>
      <c r="D46493" s="7" t="s">
        <v>122</v>
      </c>
      <c r="E46493" s="8" t="s">
        <v>123</v>
      </c>
      <c r="F46493" s="8">
        <v>21380732</v>
      </c>
      <c r="G46493" s="7" t="s">
        <v>35</v>
      </c>
      <c r="H46493" s="7" t="s">
        <v>24</v>
      </c>
      <c r="I46493" s="9" t="s">
        <v>60</v>
      </c>
      <c r="J46493" s="17" t="s">
        <v>61</v>
      </c>
      <c r="K46493" s="10" t="s">
        <v>862</v>
      </c>
      <c r="L46493" s="7">
        <v>4</v>
      </c>
      <c r="M46493" s="11">
        <v>39814</v>
      </c>
      <c r="N46493" s="7" t="s">
        <v>171</v>
      </c>
      <c r="O46493" s="7" t="s">
        <v>172</v>
      </c>
      <c r="P46493" s="10">
        <v>2009</v>
      </c>
      <c r="Q46493" s="12">
        <v>41289</v>
      </c>
      <c r="R46493" s="12">
        <v>41968</v>
      </c>
    </row>
    <row r="46494" spans="1:18" x14ac:dyDescent="0.25">
      <c r="A46494" s="7" t="s">
        <v>157603</v>
      </c>
      <c r="B46494" s="7" t="s">
        <v>157604</v>
      </c>
      <c r="C46494" s="7" t="s">
        <v>157605</v>
      </c>
      <c r="D46494" s="7" t="s">
        <v>625</v>
      </c>
      <c r="E46494" s="8" t="s">
        <v>323</v>
      </c>
      <c r="F46494" s="8">
        <v>11300000</v>
      </c>
      <c r="G46494" s="7" t="s">
        <v>35</v>
      </c>
      <c r="H46494" s="7" t="s">
        <v>454</v>
      </c>
      <c r="I46494" s="9"/>
      <c r="J46494" s="17" t="s">
        <v>455</v>
      </c>
      <c r="K46494" s="10" t="s">
        <v>455</v>
      </c>
      <c r="L46494" s="7">
        <v>3</v>
      </c>
      <c r="M46494" s="11">
        <v>39814</v>
      </c>
      <c r="N46494" s="7" t="s">
        <v>171</v>
      </c>
      <c r="O46494" s="7" t="s">
        <v>172</v>
      </c>
      <c r="P46494" s="10">
        <v>2009</v>
      </c>
      <c r="Q46494" s="12">
        <v>40875</v>
      </c>
      <c r="R46494" s="12">
        <v>41472</v>
      </c>
    </row>
    <row r="46495" spans="1:18" x14ac:dyDescent="0.25">
      <c r="A46495" s="7" t="s">
        <v>157606</v>
      </c>
      <c r="B46495" s="7" t="s">
        <v>157607</v>
      </c>
      <c r="C46495" s="7" t="s">
        <v>157608</v>
      </c>
      <c r="D46495" s="7" t="s">
        <v>157609</v>
      </c>
      <c r="E46495" s="8" t="s">
        <v>1403</v>
      </c>
      <c r="F46495" s="8">
        <v>565000000</v>
      </c>
      <c r="G46495" s="7" t="s">
        <v>35</v>
      </c>
      <c r="H46495" s="7" t="s">
        <v>24</v>
      </c>
      <c r="I46495" s="9" t="s">
        <v>1233</v>
      </c>
      <c r="J46495" s="17" t="s">
        <v>1234</v>
      </c>
      <c r="K46495" s="10" t="s">
        <v>2920</v>
      </c>
      <c r="L46495" s="7">
        <v>1</v>
      </c>
      <c r="Q46495" s="12">
        <v>40455</v>
      </c>
      <c r="R46495" s="12">
        <v>40455</v>
      </c>
    </row>
    <row r="46496" spans="1:18" x14ac:dyDescent="0.25">
      <c r="A46496" s="7" t="s">
        <v>157610</v>
      </c>
      <c r="B46496" s="7" t="s">
        <v>157611</v>
      </c>
      <c r="C46496" s="7" t="s">
        <v>157612</v>
      </c>
      <c r="D46496" s="7" t="s">
        <v>737</v>
      </c>
      <c r="E46496" s="8" t="s">
        <v>738</v>
      </c>
      <c r="F46496" s="8">
        <v>280000000</v>
      </c>
      <c r="G46496" s="7" t="s">
        <v>35</v>
      </c>
      <c r="H46496" s="7" t="s">
        <v>24</v>
      </c>
      <c r="I46496" s="9" t="s">
        <v>1233</v>
      </c>
      <c r="J46496" s="17" t="s">
        <v>1234</v>
      </c>
      <c r="K46496" s="10" t="s">
        <v>2920</v>
      </c>
      <c r="L46496" s="7">
        <v>1</v>
      </c>
      <c r="M46496" s="11">
        <v>40544</v>
      </c>
      <c r="N46496" s="7" t="s">
        <v>537</v>
      </c>
      <c r="O46496" s="7" t="s">
        <v>505</v>
      </c>
      <c r="P46496" s="10">
        <v>2011</v>
      </c>
      <c r="Q46496" s="12">
        <v>41701</v>
      </c>
      <c r="R46496" s="12">
        <v>41701</v>
      </c>
    </row>
    <row r="46497" spans="1:18" x14ac:dyDescent="0.25">
      <c r="A46497" s="7" t="s">
        <v>157613</v>
      </c>
      <c r="B46497" s="7" t="s">
        <v>157614</v>
      </c>
      <c r="C46497" s="7" t="s">
        <v>157615</v>
      </c>
      <c r="D46497" s="7" t="s">
        <v>157616</v>
      </c>
      <c r="E46497" s="8" t="s">
        <v>8643</v>
      </c>
      <c r="F46497" s="8">
        <v>250000</v>
      </c>
      <c r="G46497" s="7" t="s">
        <v>35</v>
      </c>
      <c r="H46497" s="7" t="s">
        <v>4832</v>
      </c>
      <c r="I46497" s="9"/>
      <c r="J46497" s="17" t="s">
        <v>4833</v>
      </c>
      <c r="K46497" s="10" t="s">
        <v>4834</v>
      </c>
      <c r="L46497" s="7">
        <v>1</v>
      </c>
      <c r="M46497" s="11">
        <v>39329</v>
      </c>
      <c r="N46497" s="7" t="s">
        <v>642</v>
      </c>
      <c r="O46497" s="7" t="s">
        <v>643</v>
      </c>
      <c r="P46497" s="10">
        <v>2007</v>
      </c>
      <c r="Q46497" s="12">
        <v>39329</v>
      </c>
      <c r="R46497" s="12">
        <v>39329</v>
      </c>
    </row>
    <row r="46498" spans="1:18" x14ac:dyDescent="0.25">
      <c r="A46498" s="7" t="s">
        <v>157617</v>
      </c>
      <c r="B46498" s="7" t="s">
        <v>157618</v>
      </c>
      <c r="C46498" s="7" t="s">
        <v>157619</v>
      </c>
      <c r="D46498" s="7" t="s">
        <v>1664</v>
      </c>
      <c r="E46498" s="8" t="s">
        <v>1665</v>
      </c>
      <c r="F46498" s="8">
        <v>216000</v>
      </c>
      <c r="H46498" s="7" t="s">
        <v>24</v>
      </c>
      <c r="I46498" s="9" t="s">
        <v>1289</v>
      </c>
      <c r="J46498" s="17" t="s">
        <v>3276</v>
      </c>
      <c r="K46498" s="10" t="s">
        <v>52205</v>
      </c>
      <c r="L46498" s="7">
        <v>1</v>
      </c>
      <c r="M46498" s="11">
        <v>38718</v>
      </c>
      <c r="N46498" s="7" t="s">
        <v>400</v>
      </c>
      <c r="O46498" s="7" t="s">
        <v>401</v>
      </c>
      <c r="P46498" s="10">
        <v>2006</v>
      </c>
      <c r="Q46498" s="12">
        <v>41690</v>
      </c>
      <c r="R46498" s="12">
        <v>41690</v>
      </c>
    </row>
    <row r="46499" spans="1:18" x14ac:dyDescent="0.25">
      <c r="A46499" s="7" t="s">
        <v>157620</v>
      </c>
      <c r="B46499" s="7" t="s">
        <v>157621</v>
      </c>
      <c r="C46499" s="7" t="s">
        <v>157622</v>
      </c>
      <c r="D46499" s="7" t="s">
        <v>296</v>
      </c>
      <c r="E46499" s="8" t="s">
        <v>297</v>
      </c>
      <c r="F46499" s="8">
        <v>5660000</v>
      </c>
      <c r="G46499" s="7" t="s">
        <v>23</v>
      </c>
      <c r="H46499" s="7" t="s">
        <v>24</v>
      </c>
      <c r="I46499" s="9" t="s">
        <v>502</v>
      </c>
      <c r="J46499" s="17" t="s">
        <v>993</v>
      </c>
      <c r="K46499" s="10" t="s">
        <v>993</v>
      </c>
      <c r="L46499" s="7">
        <v>5</v>
      </c>
      <c r="Q46499" s="12">
        <v>36678</v>
      </c>
      <c r="R46499" s="12">
        <v>39524</v>
      </c>
    </row>
    <row r="46500" spans="1:18" x14ac:dyDescent="0.25">
      <c r="A46500" s="7" t="s">
        <v>157623</v>
      </c>
      <c r="B46500" s="7" t="s">
        <v>157624</v>
      </c>
      <c r="C46500" s="7" t="s">
        <v>157625</v>
      </c>
      <c r="D46500" s="7" t="s">
        <v>106</v>
      </c>
      <c r="E46500" s="8" t="s">
        <v>107</v>
      </c>
      <c r="F46500" s="8">
        <v>300000</v>
      </c>
      <c r="G46500" s="7" t="s">
        <v>35</v>
      </c>
      <c r="H46500" s="7" t="s">
        <v>1347</v>
      </c>
      <c r="I46500" s="9"/>
      <c r="J46500" s="17" t="s">
        <v>1348</v>
      </c>
      <c r="K46500" s="10" t="s">
        <v>1348</v>
      </c>
      <c r="L46500" s="7">
        <v>1</v>
      </c>
      <c r="Q46500" s="12">
        <v>41875</v>
      </c>
      <c r="R46500" s="12">
        <v>41875</v>
      </c>
    </row>
    <row r="46501" spans="1:18" x14ac:dyDescent="0.25">
      <c r="A46501" s="7" t="s">
        <v>157626</v>
      </c>
      <c r="B46501" s="7" t="s">
        <v>157627</v>
      </c>
      <c r="C46501" s="7" t="s">
        <v>157628</v>
      </c>
      <c r="D46501" s="7" t="s">
        <v>33</v>
      </c>
      <c r="E46501" s="8" t="s">
        <v>34</v>
      </c>
      <c r="F46501" s="8">
        <v>1000000</v>
      </c>
      <c r="G46501" s="7" t="s">
        <v>23</v>
      </c>
      <c r="H46501" s="7" t="s">
        <v>240</v>
      </c>
      <c r="I46501" s="9" t="s">
        <v>930</v>
      </c>
      <c r="J46501" s="17" t="s">
        <v>931</v>
      </c>
      <c r="K46501" s="10" t="s">
        <v>931</v>
      </c>
      <c r="L46501" s="7">
        <v>1</v>
      </c>
      <c r="M46501" s="11">
        <v>39445</v>
      </c>
      <c r="N46501" s="7" t="s">
        <v>1360</v>
      </c>
      <c r="O46501" s="7" t="s">
        <v>1361</v>
      </c>
      <c r="P46501" s="10">
        <v>2007</v>
      </c>
      <c r="Q46501" s="12">
        <v>39448</v>
      </c>
      <c r="R46501" s="12">
        <v>39448</v>
      </c>
    </row>
    <row r="46502" spans="1:18" x14ac:dyDescent="0.25">
      <c r="A46502" s="7" t="s">
        <v>157629</v>
      </c>
      <c r="B46502" s="7" t="s">
        <v>157630</v>
      </c>
      <c r="C46502" s="7" t="s">
        <v>157631</v>
      </c>
      <c r="D46502" s="7" t="s">
        <v>1713</v>
      </c>
      <c r="E46502" s="8" t="s">
        <v>542</v>
      </c>
      <c r="F46502" s="8">
        <v>25000</v>
      </c>
      <c r="G46502" s="7" t="s">
        <v>35</v>
      </c>
      <c r="H46502" s="7" t="s">
        <v>24</v>
      </c>
      <c r="I46502" s="9" t="s">
        <v>502</v>
      </c>
      <c r="J46502" s="17" t="s">
        <v>993</v>
      </c>
      <c r="K46502" s="10" t="s">
        <v>993</v>
      </c>
      <c r="L46502" s="7">
        <v>1</v>
      </c>
      <c r="M46502" s="11">
        <v>40126</v>
      </c>
      <c r="N46502" s="7" t="s">
        <v>1250</v>
      </c>
      <c r="O46502" s="7" t="s">
        <v>668</v>
      </c>
      <c r="P46502" s="10">
        <v>2009</v>
      </c>
      <c r="Q46502" s="12">
        <v>39995</v>
      </c>
      <c r="R46502" s="12">
        <v>39995</v>
      </c>
    </row>
    <row r="46503" spans="1:18" x14ac:dyDescent="0.25">
      <c r="A46503" s="7" t="s">
        <v>157632</v>
      </c>
      <c r="B46503" s="7" t="s">
        <v>157633</v>
      </c>
      <c r="C46503" s="7" t="s">
        <v>157634</v>
      </c>
      <c r="D46503" s="7" t="s">
        <v>157635</v>
      </c>
      <c r="E46503" s="8" t="s">
        <v>297</v>
      </c>
      <c r="F46503" s="8">
        <v>1934400</v>
      </c>
      <c r="G46503" s="7" t="s">
        <v>35</v>
      </c>
      <c r="H46503" s="7" t="s">
        <v>635</v>
      </c>
      <c r="I46503" s="9"/>
      <c r="J46503" s="17" t="s">
        <v>1838</v>
      </c>
      <c r="K46503" s="10" t="s">
        <v>1838</v>
      </c>
      <c r="L46503" s="7">
        <v>1</v>
      </c>
      <c r="M46503" s="11">
        <v>41017</v>
      </c>
      <c r="N46503" s="7" t="s">
        <v>820</v>
      </c>
      <c r="O46503" s="7" t="s">
        <v>29</v>
      </c>
      <c r="P46503" s="10">
        <v>2012</v>
      </c>
      <c r="Q46503" s="12">
        <v>41164</v>
      </c>
      <c r="R46503" s="12">
        <v>41164</v>
      </c>
    </row>
    <row r="46504" spans="1:18" x14ac:dyDescent="0.25">
      <c r="A46504" s="7" t="s">
        <v>157636</v>
      </c>
      <c r="B46504" s="7" t="s">
        <v>157637</v>
      </c>
      <c r="C46504" s="7" t="s">
        <v>157638</v>
      </c>
      <c r="D46504" s="7" t="s">
        <v>157639</v>
      </c>
      <c r="E46504" s="8" t="s">
        <v>29211</v>
      </c>
      <c r="F46504" s="8">
        <v>400000</v>
      </c>
      <c r="G46504" s="7" t="s">
        <v>35</v>
      </c>
      <c r="H46504" s="7" t="s">
        <v>24</v>
      </c>
      <c r="I46504" s="9" t="s">
        <v>60</v>
      </c>
      <c r="J46504" s="17" t="s">
        <v>1368</v>
      </c>
      <c r="K46504" s="10" t="s">
        <v>1368</v>
      </c>
      <c r="L46504" s="7">
        <v>2</v>
      </c>
      <c r="M46504" s="11">
        <v>40544</v>
      </c>
      <c r="N46504" s="7" t="s">
        <v>537</v>
      </c>
      <c r="O46504" s="7" t="s">
        <v>505</v>
      </c>
      <c r="P46504" s="10">
        <v>2011</v>
      </c>
      <c r="Q46504" s="12">
        <v>41030</v>
      </c>
      <c r="R46504" s="12">
        <v>41562</v>
      </c>
    </row>
    <row r="46505" spans="1:18" x14ac:dyDescent="0.25">
      <c r="A46505" s="7" t="s">
        <v>157640</v>
      </c>
      <c r="B46505" s="7" t="s">
        <v>157641</v>
      </c>
      <c r="C46505" s="7" t="s">
        <v>157642</v>
      </c>
      <c r="D46505" s="7" t="s">
        <v>275</v>
      </c>
      <c r="E46505" s="8" t="s">
        <v>276</v>
      </c>
      <c r="F46505" s="8">
        <v>0</v>
      </c>
      <c r="G46505" s="7" t="s">
        <v>35</v>
      </c>
      <c r="H46505" s="7" t="s">
        <v>376</v>
      </c>
      <c r="I46505" s="9"/>
      <c r="J46505" s="17" t="s">
        <v>377</v>
      </c>
      <c r="K46505" s="10" t="s">
        <v>49408</v>
      </c>
      <c r="L46505" s="7">
        <v>1</v>
      </c>
      <c r="Q46505" s="12">
        <v>40854</v>
      </c>
      <c r="R46505" s="12">
        <v>40854</v>
      </c>
    </row>
    <row r="46506" spans="1:18" x14ac:dyDescent="0.25">
      <c r="A46506" s="7" t="s">
        <v>157643</v>
      </c>
      <c r="B46506" s="7" t="s">
        <v>157644</v>
      </c>
      <c r="C46506" s="7" t="s">
        <v>157645</v>
      </c>
      <c r="D46506" s="7" t="s">
        <v>157646</v>
      </c>
      <c r="E46506" s="8" t="s">
        <v>49442</v>
      </c>
      <c r="F46506" s="8">
        <v>10550000</v>
      </c>
      <c r="G46506" s="7" t="s">
        <v>35</v>
      </c>
      <c r="H46506" s="7" t="s">
        <v>240</v>
      </c>
      <c r="I46506" s="9" t="s">
        <v>930</v>
      </c>
      <c r="J46506" s="17" t="s">
        <v>5655</v>
      </c>
      <c r="K46506" s="10" t="s">
        <v>5655</v>
      </c>
      <c r="L46506" s="7">
        <v>2</v>
      </c>
      <c r="M46506" s="11">
        <v>36161</v>
      </c>
      <c r="N46506" s="7" t="s">
        <v>1066</v>
      </c>
      <c r="O46506" s="7" t="s">
        <v>1067</v>
      </c>
      <c r="P46506" s="10">
        <v>1999</v>
      </c>
      <c r="Q46506" s="12">
        <v>38686</v>
      </c>
      <c r="R46506" s="12">
        <v>40315</v>
      </c>
    </row>
    <row r="46507" spans="1:18" x14ac:dyDescent="0.25">
      <c r="A46507" s="7" t="s">
        <v>157647</v>
      </c>
      <c r="B46507" s="7" t="s">
        <v>157648</v>
      </c>
      <c r="C46507" s="7" t="s">
        <v>157649</v>
      </c>
      <c r="D46507" s="7" t="s">
        <v>210</v>
      </c>
      <c r="E46507" s="8" t="s">
        <v>211</v>
      </c>
      <c r="F46507" s="8">
        <v>265064</v>
      </c>
      <c r="G46507" s="7" t="s">
        <v>35</v>
      </c>
      <c r="H46507" s="7" t="s">
        <v>749</v>
      </c>
      <c r="I46507" s="9"/>
      <c r="J46507" s="17" t="s">
        <v>4719</v>
      </c>
      <c r="K46507" s="10" t="s">
        <v>4719</v>
      </c>
      <c r="L46507" s="7">
        <v>1</v>
      </c>
      <c r="M46507" s="11">
        <v>40057</v>
      </c>
      <c r="N46507" s="7" t="s">
        <v>1265</v>
      </c>
      <c r="O46507" s="7" t="s">
        <v>267</v>
      </c>
      <c r="P46507" s="10">
        <v>2009</v>
      </c>
      <c r="Q46507" s="12">
        <v>41436</v>
      </c>
      <c r="R46507" s="12">
        <v>41436</v>
      </c>
    </row>
    <row r="46508" spans="1:18" x14ac:dyDescent="0.25">
      <c r="A46508" s="7" t="s">
        <v>157650</v>
      </c>
      <c r="B46508" s="7" t="s">
        <v>157651</v>
      </c>
      <c r="C46508" s="7" t="s">
        <v>157652</v>
      </c>
      <c r="F46508" s="8">
        <v>2875000</v>
      </c>
      <c r="G46508" s="7" t="s">
        <v>35</v>
      </c>
      <c r="H46508" s="7" t="s">
        <v>24</v>
      </c>
      <c r="I46508" s="9" t="s">
        <v>1218</v>
      </c>
      <c r="J46508" s="17" t="s">
        <v>1238</v>
      </c>
      <c r="K46508" s="10" t="s">
        <v>1238</v>
      </c>
      <c r="L46508" s="7">
        <v>2</v>
      </c>
      <c r="M46508" s="11">
        <v>39448</v>
      </c>
      <c r="N46508" s="7" t="s">
        <v>164</v>
      </c>
      <c r="O46508" s="7" t="s">
        <v>165</v>
      </c>
      <c r="P46508" s="10">
        <v>2008</v>
      </c>
      <c r="Q46508" s="12">
        <v>40050</v>
      </c>
      <c r="R46508" s="12">
        <v>40909</v>
      </c>
    </row>
    <row r="46509" spans="1:18" x14ac:dyDescent="0.25">
      <c r="A46509" s="7" t="s">
        <v>157653</v>
      </c>
      <c r="B46509" s="7" t="s">
        <v>157654</v>
      </c>
      <c r="C46509" s="7" t="s">
        <v>157655</v>
      </c>
      <c r="D46509" s="7" t="s">
        <v>625</v>
      </c>
      <c r="E46509" s="8" t="s">
        <v>323</v>
      </c>
      <c r="F46509" s="8">
        <v>4700000</v>
      </c>
      <c r="G46509" s="7" t="s">
        <v>23</v>
      </c>
      <c r="H46509" s="7" t="s">
        <v>24</v>
      </c>
      <c r="I46509" s="9" t="s">
        <v>36</v>
      </c>
      <c r="J46509" s="17" t="s">
        <v>181</v>
      </c>
      <c r="K46509" s="10" t="s">
        <v>1184</v>
      </c>
      <c r="L46509" s="7">
        <v>1</v>
      </c>
      <c r="M46509" s="11">
        <v>36892</v>
      </c>
      <c r="N46509" s="7" t="s">
        <v>154</v>
      </c>
      <c r="O46509" s="7" t="s">
        <v>155</v>
      </c>
      <c r="P46509" s="10">
        <v>2001</v>
      </c>
      <c r="Q46509" s="12">
        <v>41000</v>
      </c>
      <c r="R46509" s="12">
        <v>41000</v>
      </c>
    </row>
    <row r="46510" spans="1:18" x14ac:dyDescent="0.25">
      <c r="A46510" s="7" t="s">
        <v>157656</v>
      </c>
      <c r="B46510" s="7" t="s">
        <v>157657</v>
      </c>
      <c r="C46510" s="7" t="s">
        <v>157658</v>
      </c>
      <c r="D46510" s="7" t="s">
        <v>157659</v>
      </c>
      <c r="E46510" s="8" t="s">
        <v>9682</v>
      </c>
      <c r="F46510" s="8">
        <v>2300000</v>
      </c>
      <c r="G46510" s="7" t="s">
        <v>35</v>
      </c>
      <c r="H46510" s="7" t="s">
        <v>680</v>
      </c>
      <c r="I46510" s="9"/>
      <c r="J46510" s="17" t="s">
        <v>2027</v>
      </c>
      <c r="K46510" s="10" t="s">
        <v>98693</v>
      </c>
      <c r="L46510" s="7">
        <v>2</v>
      </c>
      <c r="M46510" s="11">
        <v>39448</v>
      </c>
      <c r="N46510" s="7" t="s">
        <v>164</v>
      </c>
      <c r="O46510" s="7" t="s">
        <v>165</v>
      </c>
      <c r="P46510" s="10">
        <v>2008</v>
      </c>
      <c r="Q46510" s="12">
        <v>39448</v>
      </c>
      <c r="R46510" s="12">
        <v>40909</v>
      </c>
    </row>
    <row r="46511" spans="1:18" x14ac:dyDescent="0.25">
      <c r="A46511" s="7" t="s">
        <v>157660</v>
      </c>
      <c r="B46511" s="7" t="s">
        <v>157661</v>
      </c>
      <c r="C46511" s="7" t="s">
        <v>157662</v>
      </c>
      <c r="D46511" s="7" t="s">
        <v>157663</v>
      </c>
      <c r="E46511" s="8" t="s">
        <v>16665</v>
      </c>
      <c r="F46511" s="8">
        <v>22600000</v>
      </c>
      <c r="G46511" s="7" t="s">
        <v>35</v>
      </c>
      <c r="H46511" s="7" t="s">
        <v>24</v>
      </c>
      <c r="I46511" s="9" t="s">
        <v>281</v>
      </c>
      <c r="J46511" s="17" t="s">
        <v>282</v>
      </c>
      <c r="K46511" s="10" t="s">
        <v>12097</v>
      </c>
      <c r="L46511" s="7">
        <v>4</v>
      </c>
      <c r="M46511" s="11">
        <v>38353</v>
      </c>
      <c r="N46511" s="7" t="s">
        <v>435</v>
      </c>
      <c r="O46511" s="7" t="s">
        <v>436</v>
      </c>
      <c r="P46511" s="10">
        <v>2005</v>
      </c>
      <c r="Q46511" s="12">
        <v>38614</v>
      </c>
      <c r="R46511" s="12">
        <v>40372</v>
      </c>
    </row>
    <row r="46512" spans="1:18" x14ac:dyDescent="0.25">
      <c r="A46512" s="7" t="s">
        <v>157664</v>
      </c>
      <c r="B46512" s="7" t="s">
        <v>157665</v>
      </c>
      <c r="C46512" s="7" t="s">
        <v>157666</v>
      </c>
      <c r="D46512" s="7" t="s">
        <v>1664</v>
      </c>
      <c r="E46512" s="8" t="s">
        <v>1665</v>
      </c>
      <c r="F46512" s="8">
        <v>6230000</v>
      </c>
      <c r="G46512" s="7" t="s">
        <v>80</v>
      </c>
      <c r="H46512" s="7" t="s">
        <v>1891</v>
      </c>
      <c r="I46512" s="9"/>
      <c r="J46512" s="17" t="s">
        <v>12217</v>
      </c>
      <c r="K46512" s="10" t="s">
        <v>12217</v>
      </c>
      <c r="L46512" s="7">
        <v>1</v>
      </c>
      <c r="M46512" s="11">
        <v>36892</v>
      </c>
      <c r="N46512" s="7" t="s">
        <v>154</v>
      </c>
      <c r="O46512" s="7" t="s">
        <v>155</v>
      </c>
      <c r="P46512" s="10">
        <v>2001</v>
      </c>
      <c r="Q46512" s="12">
        <v>38602</v>
      </c>
      <c r="R46512" s="12">
        <v>38602</v>
      </c>
    </row>
    <row r="46513" spans="1:18" x14ac:dyDescent="0.25">
      <c r="A46513" s="7" t="s">
        <v>157667</v>
      </c>
      <c r="B46513" s="7" t="s">
        <v>157668</v>
      </c>
      <c r="C46513" s="7" t="s">
        <v>157669</v>
      </c>
      <c r="D46513" s="7" t="s">
        <v>908</v>
      </c>
      <c r="E46513" s="8" t="s">
        <v>909</v>
      </c>
      <c r="F46513" s="8">
        <v>3000000</v>
      </c>
      <c r="G46513" s="7" t="s">
        <v>23</v>
      </c>
      <c r="H46513" s="7" t="s">
        <v>24</v>
      </c>
      <c r="I46513" s="9" t="s">
        <v>36</v>
      </c>
      <c r="J46513" s="17" t="s">
        <v>181</v>
      </c>
      <c r="K46513" s="10" t="s">
        <v>4892</v>
      </c>
      <c r="L46513" s="7">
        <v>3</v>
      </c>
      <c r="M46513" s="11">
        <v>39814</v>
      </c>
      <c r="N46513" s="7" t="s">
        <v>171</v>
      </c>
      <c r="O46513" s="7" t="s">
        <v>172</v>
      </c>
      <c r="P46513" s="10">
        <v>2009</v>
      </c>
      <c r="Q46513" s="12">
        <v>39692</v>
      </c>
      <c r="R46513" s="12">
        <v>40703</v>
      </c>
    </row>
    <row r="46514" spans="1:18" x14ac:dyDescent="0.25">
      <c r="A46514" s="7" t="s">
        <v>157670</v>
      </c>
      <c r="B46514" s="7" t="s">
        <v>157671</v>
      </c>
      <c r="C46514" s="7" t="s">
        <v>157672</v>
      </c>
      <c r="D46514" s="7" t="s">
        <v>365</v>
      </c>
      <c r="E46514" s="8" t="s">
        <v>366</v>
      </c>
      <c r="F46514" s="8">
        <v>2500000</v>
      </c>
      <c r="G46514" s="7" t="s">
        <v>35</v>
      </c>
      <c r="H46514" s="7" t="s">
        <v>24</v>
      </c>
      <c r="I46514" s="9" t="s">
        <v>1166</v>
      </c>
      <c r="J46514" s="17" t="s">
        <v>1167</v>
      </c>
      <c r="K46514" s="10" t="s">
        <v>1336</v>
      </c>
      <c r="L46514" s="7">
        <v>1</v>
      </c>
      <c r="Q46514" s="12">
        <v>41029</v>
      </c>
      <c r="R46514" s="12">
        <v>41029</v>
      </c>
    </row>
    <row r="46515" spans="1:18" x14ac:dyDescent="0.25">
      <c r="A46515" s="7" t="s">
        <v>157673</v>
      </c>
      <c r="B46515" s="7" t="s">
        <v>157674</v>
      </c>
      <c r="C46515" s="7" t="s">
        <v>157675</v>
      </c>
      <c r="D46515" s="7" t="s">
        <v>157676</v>
      </c>
      <c r="E46515" s="8" t="s">
        <v>4903</v>
      </c>
      <c r="F46515" s="8">
        <v>100000</v>
      </c>
      <c r="G46515" s="7" t="s">
        <v>35</v>
      </c>
      <c r="H46515" s="7" t="s">
        <v>24</v>
      </c>
      <c r="I46515" s="9" t="s">
        <v>25</v>
      </c>
      <c r="J46515" s="17" t="s">
        <v>26</v>
      </c>
      <c r="K46515" s="10" t="s">
        <v>27</v>
      </c>
      <c r="L46515" s="7">
        <v>1</v>
      </c>
      <c r="M46515" s="11">
        <v>40664</v>
      </c>
      <c r="N46515" s="7" t="s">
        <v>394</v>
      </c>
      <c r="O46515" s="7" t="s">
        <v>55</v>
      </c>
      <c r="P46515" s="10">
        <v>2011</v>
      </c>
      <c r="Q46515" s="12">
        <v>40725</v>
      </c>
      <c r="R46515" s="12">
        <v>40725</v>
      </c>
    </row>
    <row r="46516" spans="1:18" x14ac:dyDescent="0.25">
      <c r="A46516" s="7" t="s">
        <v>157677</v>
      </c>
      <c r="B46516" s="7" t="s">
        <v>157678</v>
      </c>
      <c r="C46516" s="7" t="s">
        <v>157679</v>
      </c>
      <c r="D46516" s="7" t="s">
        <v>157680</v>
      </c>
      <c r="E46516" s="8" t="s">
        <v>74930</v>
      </c>
      <c r="F46516" s="8">
        <v>5000000</v>
      </c>
      <c r="G46516" s="7" t="s">
        <v>35</v>
      </c>
      <c r="H46516" s="7" t="s">
        <v>24</v>
      </c>
      <c r="I46516" s="9" t="s">
        <v>281</v>
      </c>
      <c r="J46516" s="17" t="s">
        <v>282</v>
      </c>
      <c r="K46516" s="10" t="s">
        <v>346</v>
      </c>
      <c r="L46516" s="7">
        <v>1</v>
      </c>
      <c r="Q46516" s="12">
        <v>39927</v>
      </c>
      <c r="R46516" s="12">
        <v>39927</v>
      </c>
    </row>
    <row r="46517" spans="1:18" x14ac:dyDescent="0.25">
      <c r="A46517" s="7" t="s">
        <v>157681</v>
      </c>
      <c r="B46517" s="7" t="s">
        <v>157682</v>
      </c>
      <c r="C46517" s="7" t="s">
        <v>157683</v>
      </c>
      <c r="D46517" s="7" t="s">
        <v>157684</v>
      </c>
      <c r="E46517" s="8" t="s">
        <v>11328</v>
      </c>
      <c r="F46517" s="8">
        <v>14229275</v>
      </c>
      <c r="G46517" s="7" t="s">
        <v>35</v>
      </c>
      <c r="H46517" s="7" t="s">
        <v>24</v>
      </c>
      <c r="I46517" s="9" t="s">
        <v>36</v>
      </c>
      <c r="J46517" s="17" t="s">
        <v>37</v>
      </c>
      <c r="K46517" s="10" t="s">
        <v>37</v>
      </c>
      <c r="L46517" s="7">
        <v>1</v>
      </c>
      <c r="M46517" s="11">
        <v>39814</v>
      </c>
      <c r="N46517" s="7" t="s">
        <v>171</v>
      </c>
      <c r="O46517" s="7" t="s">
        <v>172</v>
      </c>
      <c r="P46517" s="10">
        <v>2009</v>
      </c>
      <c r="Q46517" s="12">
        <v>41919</v>
      </c>
      <c r="R46517" s="12">
        <v>41919</v>
      </c>
    </row>
    <row r="46518" spans="1:18" x14ac:dyDescent="0.25">
      <c r="A46518" s="7" t="s">
        <v>157685</v>
      </c>
      <c r="B46518" s="7" t="s">
        <v>157686</v>
      </c>
      <c r="D46518" s="7" t="s">
        <v>532</v>
      </c>
      <c r="E46518" s="8" t="s">
        <v>533</v>
      </c>
      <c r="F46518" s="8">
        <v>0</v>
      </c>
      <c r="G46518" s="7" t="s">
        <v>35</v>
      </c>
      <c r="H46518" s="7" t="s">
        <v>24</v>
      </c>
      <c r="I46518" s="9" t="s">
        <v>36</v>
      </c>
      <c r="J46518" s="17" t="s">
        <v>181</v>
      </c>
      <c r="K46518" s="10" t="s">
        <v>1073</v>
      </c>
      <c r="L46518" s="7">
        <v>1</v>
      </c>
      <c r="Q46518" s="12">
        <v>41275</v>
      </c>
      <c r="R46518" s="12">
        <v>41275</v>
      </c>
    </row>
    <row r="46519" spans="1:18" x14ac:dyDescent="0.25">
      <c r="A46519" s="7" t="s">
        <v>157687</v>
      </c>
      <c r="B46519" s="7" t="s">
        <v>157688</v>
      </c>
      <c r="C46519" s="7" t="s">
        <v>157689</v>
      </c>
      <c r="D46519" s="7" t="s">
        <v>719</v>
      </c>
      <c r="E46519" s="8" t="s">
        <v>720</v>
      </c>
      <c r="F46519" s="8">
        <v>19185226</v>
      </c>
      <c r="G46519" s="7" t="s">
        <v>35</v>
      </c>
      <c r="H46519" s="7" t="s">
        <v>240</v>
      </c>
      <c r="I46519" s="9" t="s">
        <v>241</v>
      </c>
      <c r="J46519" s="17" t="s">
        <v>242</v>
      </c>
      <c r="K46519" s="10" t="s">
        <v>242</v>
      </c>
      <c r="L46519" s="7">
        <v>2</v>
      </c>
      <c r="M46519" s="11">
        <v>36526</v>
      </c>
      <c r="N46519" s="7" t="s">
        <v>234</v>
      </c>
      <c r="O46519" s="7" t="s">
        <v>235</v>
      </c>
      <c r="P46519" s="10">
        <v>2000</v>
      </c>
      <c r="Q46519" s="12">
        <v>38824</v>
      </c>
      <c r="R46519" s="12">
        <v>41428</v>
      </c>
    </row>
    <row r="46520" spans="1:18" x14ac:dyDescent="0.25">
      <c r="A46520" s="7" t="s">
        <v>157690</v>
      </c>
      <c r="B46520" s="7" t="s">
        <v>157691</v>
      </c>
      <c r="C46520" s="7" t="s">
        <v>157692</v>
      </c>
      <c r="D46520" s="7" t="s">
        <v>1295</v>
      </c>
      <c r="E46520" s="8" t="s">
        <v>1296</v>
      </c>
      <c r="F46520" s="8">
        <v>4000000</v>
      </c>
      <c r="G46520" s="7" t="s">
        <v>23</v>
      </c>
      <c r="H46520" s="7" t="s">
        <v>24</v>
      </c>
      <c r="I46520" s="9" t="s">
        <v>116</v>
      </c>
      <c r="J46520" s="17" t="s">
        <v>1586</v>
      </c>
      <c r="K46520" s="10" t="s">
        <v>19501</v>
      </c>
      <c r="L46520" s="7">
        <v>1</v>
      </c>
      <c r="M46520" s="11">
        <v>38353</v>
      </c>
      <c r="N46520" s="7" t="s">
        <v>435</v>
      </c>
      <c r="O46520" s="7" t="s">
        <v>436</v>
      </c>
      <c r="P46520" s="10">
        <v>2005</v>
      </c>
      <c r="Q46520" s="12">
        <v>39356</v>
      </c>
      <c r="R46520" s="12">
        <v>39356</v>
      </c>
    </row>
    <row r="46521" spans="1:18" x14ac:dyDescent="0.25">
      <c r="A46521" s="7" t="s">
        <v>157693</v>
      </c>
      <c r="B46521" s="7" t="s">
        <v>157694</v>
      </c>
      <c r="C46521" s="7" t="s">
        <v>157695</v>
      </c>
      <c r="D46521" s="7" t="s">
        <v>157696</v>
      </c>
      <c r="E46521" s="8" t="s">
        <v>12963</v>
      </c>
      <c r="F46521" s="8">
        <v>1500000</v>
      </c>
      <c r="G46521" s="7" t="s">
        <v>35</v>
      </c>
      <c r="H46521" s="7" t="s">
        <v>24</v>
      </c>
      <c r="I46521" s="9" t="s">
        <v>25</v>
      </c>
      <c r="J46521" s="17" t="s">
        <v>26</v>
      </c>
      <c r="K46521" s="10" t="s">
        <v>27</v>
      </c>
      <c r="L46521" s="7">
        <v>1</v>
      </c>
      <c r="Q46521" s="12">
        <v>41913</v>
      </c>
      <c r="R46521" s="12">
        <v>41913</v>
      </c>
    </row>
    <row r="46522" spans="1:18" x14ac:dyDescent="0.25">
      <c r="A46522" s="7" t="s">
        <v>157697</v>
      </c>
      <c r="B46522" s="7" t="s">
        <v>157698</v>
      </c>
      <c r="C46522" s="7" t="s">
        <v>157699</v>
      </c>
      <c r="D46522" s="7" t="s">
        <v>157700</v>
      </c>
      <c r="E46522" s="8" t="s">
        <v>2067</v>
      </c>
      <c r="F46522" s="8">
        <v>100000</v>
      </c>
      <c r="G46522" s="7" t="s">
        <v>35</v>
      </c>
      <c r="H46522" s="7" t="s">
        <v>24</v>
      </c>
      <c r="I46522" s="9" t="s">
        <v>25</v>
      </c>
      <c r="J46522" s="17" t="s">
        <v>26</v>
      </c>
      <c r="K46522" s="10" t="s">
        <v>27</v>
      </c>
      <c r="L46522" s="7">
        <v>1</v>
      </c>
      <c r="M46522" s="11">
        <v>40909</v>
      </c>
      <c r="N46522" s="7" t="s">
        <v>111</v>
      </c>
      <c r="O46522" s="7" t="s">
        <v>112</v>
      </c>
      <c r="P46522" s="10">
        <v>2012</v>
      </c>
      <c r="Q46522" s="12">
        <v>41852</v>
      </c>
      <c r="R46522" s="12">
        <v>41852</v>
      </c>
    </row>
    <row r="46523" spans="1:18" x14ac:dyDescent="0.25">
      <c r="A46523" s="7" t="s">
        <v>157701</v>
      </c>
      <c r="B46523" s="7" t="s">
        <v>157702</v>
      </c>
      <c r="C46523" s="7" t="s">
        <v>157703</v>
      </c>
      <c r="D46523" s="7" t="s">
        <v>73955</v>
      </c>
      <c r="E46523" s="8" t="s">
        <v>720</v>
      </c>
      <c r="F46523" s="8">
        <v>120000</v>
      </c>
      <c r="G46523" s="7" t="s">
        <v>35</v>
      </c>
      <c r="H46523" s="7" t="s">
        <v>24</v>
      </c>
      <c r="I46523" s="9" t="s">
        <v>36</v>
      </c>
      <c r="J46523" s="17" t="s">
        <v>181</v>
      </c>
      <c r="K46523" s="10" t="s">
        <v>1073</v>
      </c>
      <c r="L46523" s="7">
        <v>1</v>
      </c>
      <c r="Q46523" s="12">
        <v>41836</v>
      </c>
      <c r="R46523" s="12">
        <v>41836</v>
      </c>
    </row>
    <row r="46524" spans="1:18" x14ac:dyDescent="0.25">
      <c r="A46524" s="7" t="s">
        <v>157704</v>
      </c>
      <c r="B46524" s="7" t="s">
        <v>157705</v>
      </c>
      <c r="C46524" s="7" t="s">
        <v>157706</v>
      </c>
      <c r="D46524" s="7" t="s">
        <v>68</v>
      </c>
      <c r="E46524" s="8" t="s">
        <v>69</v>
      </c>
      <c r="F46524" s="8">
        <v>16000000</v>
      </c>
      <c r="G46524" s="7" t="s">
        <v>35</v>
      </c>
      <c r="H46524" s="7" t="s">
        <v>24</v>
      </c>
      <c r="I46524" s="9" t="s">
        <v>36</v>
      </c>
      <c r="J46524" s="17" t="s">
        <v>181</v>
      </c>
      <c r="K46524" s="10" t="s">
        <v>182</v>
      </c>
      <c r="L46524" s="7">
        <v>3</v>
      </c>
      <c r="M46524" s="11">
        <v>39448</v>
      </c>
      <c r="N46524" s="7" t="s">
        <v>164</v>
      </c>
      <c r="O46524" s="7" t="s">
        <v>165</v>
      </c>
      <c r="P46524" s="10">
        <v>2008</v>
      </c>
      <c r="Q46524" s="12">
        <v>39448</v>
      </c>
      <c r="R46524" s="12">
        <v>40731</v>
      </c>
    </row>
    <row r="46525" spans="1:18" x14ac:dyDescent="0.25">
      <c r="A46525" s="7" t="s">
        <v>157707</v>
      </c>
      <c r="B46525" s="7" t="s">
        <v>157708</v>
      </c>
      <c r="C46525" s="7" t="s">
        <v>157709</v>
      </c>
      <c r="D46525" s="7" t="s">
        <v>719</v>
      </c>
      <c r="E46525" s="8" t="s">
        <v>720</v>
      </c>
      <c r="F46525" s="8">
        <v>4300000</v>
      </c>
      <c r="G46525" s="7" t="s">
        <v>80</v>
      </c>
      <c r="I46525" s="9"/>
      <c r="L46525" s="7">
        <v>1</v>
      </c>
      <c r="Q46525" s="12">
        <v>40448</v>
      </c>
      <c r="R46525" s="12">
        <v>40448</v>
      </c>
    </row>
    <row r="46526" spans="1:18" x14ac:dyDescent="0.25">
      <c r="A46526" s="7" t="s">
        <v>157710</v>
      </c>
      <c r="B46526" s="7" t="s">
        <v>157711</v>
      </c>
      <c r="C46526" s="7" t="s">
        <v>157712</v>
      </c>
      <c r="D46526" s="7" t="s">
        <v>157713</v>
      </c>
      <c r="E46526" s="8" t="s">
        <v>323</v>
      </c>
      <c r="F46526" s="8">
        <v>4705910</v>
      </c>
      <c r="G46526" s="7" t="s">
        <v>23</v>
      </c>
      <c r="H46526" s="7" t="s">
        <v>24</v>
      </c>
      <c r="I46526" s="9" t="s">
        <v>25</v>
      </c>
      <c r="J46526" s="17" t="s">
        <v>26</v>
      </c>
      <c r="K46526" s="10" t="s">
        <v>27</v>
      </c>
      <c r="L46526" s="7">
        <v>5</v>
      </c>
      <c r="M46526" s="11">
        <v>39995</v>
      </c>
      <c r="N46526" s="7" t="s">
        <v>266</v>
      </c>
      <c r="O46526" s="7" t="s">
        <v>267</v>
      </c>
      <c r="P46526" s="10">
        <v>2009</v>
      </c>
      <c r="Q46526" s="12">
        <v>40498</v>
      </c>
      <c r="R46526" s="12">
        <v>41311</v>
      </c>
    </row>
    <row r="46527" spans="1:18" x14ac:dyDescent="0.25">
      <c r="A46527" s="7" t="s">
        <v>157714</v>
      </c>
      <c r="B46527" s="7" t="s">
        <v>157715</v>
      </c>
      <c r="C46527" s="7" t="s">
        <v>157716</v>
      </c>
      <c r="D46527" s="7" t="s">
        <v>2106</v>
      </c>
      <c r="E46527" s="8" t="s">
        <v>87</v>
      </c>
      <c r="F46527" s="8">
        <v>1510000</v>
      </c>
      <c r="G46527" s="7" t="s">
        <v>23</v>
      </c>
      <c r="H46527" s="7" t="s">
        <v>24</v>
      </c>
      <c r="I46527" s="9" t="s">
        <v>161</v>
      </c>
      <c r="J46527" s="17" t="s">
        <v>162</v>
      </c>
      <c r="K46527" s="10" t="s">
        <v>2723</v>
      </c>
      <c r="L46527" s="7">
        <v>5</v>
      </c>
      <c r="M46527" s="11">
        <v>40695</v>
      </c>
      <c r="N46527" s="7" t="s">
        <v>702</v>
      </c>
      <c r="O46527" s="7" t="s">
        <v>55</v>
      </c>
      <c r="P46527" s="10">
        <v>2011</v>
      </c>
      <c r="Q46527" s="12">
        <v>40725</v>
      </c>
      <c r="R46527" s="12">
        <v>41354</v>
      </c>
    </row>
    <row r="46528" spans="1:18" x14ac:dyDescent="0.25">
      <c r="A46528" s="7" t="s">
        <v>157717</v>
      </c>
      <c r="B46528" s="7" t="s">
        <v>157718</v>
      </c>
      <c r="C46528" s="7" t="s">
        <v>157719</v>
      </c>
      <c r="D46528" s="7" t="s">
        <v>365</v>
      </c>
      <c r="E46528" s="8" t="s">
        <v>366</v>
      </c>
      <c r="F46528" s="8">
        <v>4100000</v>
      </c>
      <c r="G46528" s="7" t="s">
        <v>35</v>
      </c>
      <c r="H46528" s="7" t="s">
        <v>240</v>
      </c>
      <c r="I46528" s="9" t="s">
        <v>2853</v>
      </c>
      <c r="J46528" s="17" t="s">
        <v>2854</v>
      </c>
      <c r="K46528" s="10" t="s">
        <v>156903</v>
      </c>
      <c r="L46528" s="7">
        <v>1</v>
      </c>
      <c r="Q46528" s="12">
        <v>40926</v>
      </c>
      <c r="R46528" s="12">
        <v>40926</v>
      </c>
    </row>
    <row r="46529" spans="1:18" x14ac:dyDescent="0.25">
      <c r="A46529" s="7" t="s">
        <v>157720</v>
      </c>
      <c r="B46529" s="7" t="s">
        <v>157721</v>
      </c>
      <c r="D46529" s="7" t="s">
        <v>68</v>
      </c>
      <c r="E46529" s="8" t="s">
        <v>69</v>
      </c>
      <c r="F46529" s="8">
        <v>3500000</v>
      </c>
      <c r="G46529" s="7" t="s">
        <v>35</v>
      </c>
      <c r="H46529" s="7" t="s">
        <v>24</v>
      </c>
      <c r="I46529" s="9" t="s">
        <v>36</v>
      </c>
      <c r="J46529" s="17" t="s">
        <v>37</v>
      </c>
      <c r="K46529" s="10" t="s">
        <v>387</v>
      </c>
      <c r="L46529" s="7">
        <v>1</v>
      </c>
      <c r="M46529" s="11">
        <v>36161</v>
      </c>
      <c r="N46529" s="7" t="s">
        <v>1066</v>
      </c>
      <c r="O46529" s="7" t="s">
        <v>1067</v>
      </c>
      <c r="P46529" s="10">
        <v>1999</v>
      </c>
      <c r="Q46529" s="12">
        <v>38412</v>
      </c>
      <c r="R46529" s="12">
        <v>38412</v>
      </c>
    </row>
    <row r="46530" spans="1:18" x14ac:dyDescent="0.25">
      <c r="A46530" s="7" t="s">
        <v>157722</v>
      </c>
      <c r="B46530" s="7" t="s">
        <v>157723</v>
      </c>
      <c r="C46530" s="7" t="s">
        <v>157724</v>
      </c>
      <c r="D46530" s="7" t="s">
        <v>737</v>
      </c>
      <c r="E46530" s="8" t="s">
        <v>738</v>
      </c>
      <c r="F46530" s="8">
        <v>10224591</v>
      </c>
      <c r="G46530" s="7" t="s">
        <v>35</v>
      </c>
      <c r="H46530" s="7" t="s">
        <v>24</v>
      </c>
      <c r="I46530" s="9" t="s">
        <v>7557</v>
      </c>
      <c r="J46530" s="17" t="s">
        <v>7558</v>
      </c>
      <c r="K46530" s="10" t="s">
        <v>157725</v>
      </c>
      <c r="L46530" s="7">
        <v>5</v>
      </c>
      <c r="M46530" s="11">
        <v>39814</v>
      </c>
      <c r="N46530" s="7" t="s">
        <v>171</v>
      </c>
      <c r="O46530" s="7" t="s">
        <v>172</v>
      </c>
      <c r="P46530" s="10">
        <v>2009</v>
      </c>
      <c r="Q46530" s="12">
        <v>40646</v>
      </c>
      <c r="R46530" s="12">
        <v>41781</v>
      </c>
    </row>
    <row r="46531" spans="1:18" x14ac:dyDescent="0.25">
      <c r="A46531" s="7" t="s">
        <v>157726</v>
      </c>
      <c r="B46531" s="7" t="s">
        <v>157727</v>
      </c>
      <c r="C46531" s="7" t="s">
        <v>157728</v>
      </c>
      <c r="D46531" s="7" t="s">
        <v>7744</v>
      </c>
      <c r="E46531" s="8" t="s">
        <v>69</v>
      </c>
      <c r="F46531" s="8">
        <v>1167436</v>
      </c>
      <c r="G46531" s="7" t="s">
        <v>35</v>
      </c>
      <c r="H46531" s="7" t="s">
        <v>52</v>
      </c>
      <c r="I46531" s="9"/>
      <c r="J46531" s="17" t="s">
        <v>2784</v>
      </c>
      <c r="L46531" s="7">
        <v>1</v>
      </c>
      <c r="M46531" s="11">
        <v>41275</v>
      </c>
      <c r="N46531" s="7" t="s">
        <v>146</v>
      </c>
      <c r="O46531" s="7" t="s">
        <v>147</v>
      </c>
      <c r="P46531" s="10">
        <v>2013</v>
      </c>
      <c r="Q46531" s="12">
        <v>41318</v>
      </c>
      <c r="R46531" s="12">
        <v>41318</v>
      </c>
    </row>
    <row r="46532" spans="1:18" x14ac:dyDescent="0.25">
      <c r="A46532" s="7" t="s">
        <v>157729</v>
      </c>
      <c r="B46532" s="7" t="s">
        <v>157730</v>
      </c>
      <c r="C46532" s="7" t="s">
        <v>157731</v>
      </c>
      <c r="D46532" s="7" t="s">
        <v>157732</v>
      </c>
      <c r="E46532" s="8" t="s">
        <v>22</v>
      </c>
      <c r="F46532" s="8">
        <v>0</v>
      </c>
      <c r="G46532" s="7" t="s">
        <v>35</v>
      </c>
      <c r="H46532" s="7" t="s">
        <v>24</v>
      </c>
      <c r="I46532" s="9" t="s">
        <v>331</v>
      </c>
      <c r="J46532" s="17" t="s">
        <v>332</v>
      </c>
      <c r="K46532" s="10" t="s">
        <v>1759</v>
      </c>
      <c r="L46532" s="7">
        <v>1</v>
      </c>
      <c r="M46532" s="11">
        <v>41000</v>
      </c>
      <c r="N46532" s="7" t="s">
        <v>820</v>
      </c>
      <c r="O46532" s="7" t="s">
        <v>29</v>
      </c>
      <c r="P46532" s="10">
        <v>2012</v>
      </c>
      <c r="Q46532" s="12">
        <v>41781</v>
      </c>
      <c r="R46532" s="12">
        <v>41781</v>
      </c>
    </row>
    <row r="46533" spans="1:18" x14ac:dyDescent="0.25">
      <c r="A46533" s="7" t="s">
        <v>157733</v>
      </c>
      <c r="B46533" s="7" t="s">
        <v>157734</v>
      </c>
      <c r="C46533" s="7" t="s">
        <v>157735</v>
      </c>
      <c r="D46533" s="7" t="s">
        <v>78</v>
      </c>
      <c r="E46533" s="8" t="s">
        <v>79</v>
      </c>
      <c r="F46533" s="8">
        <v>13075000</v>
      </c>
      <c r="G46533" s="7" t="s">
        <v>23</v>
      </c>
      <c r="H46533" s="7" t="s">
        <v>24</v>
      </c>
      <c r="I46533" s="9" t="s">
        <v>36</v>
      </c>
      <c r="J46533" s="17" t="s">
        <v>181</v>
      </c>
      <c r="K46533" s="10" t="s">
        <v>182</v>
      </c>
      <c r="L46533" s="7">
        <v>4</v>
      </c>
      <c r="M46533" s="11">
        <v>38397</v>
      </c>
      <c r="N46533" s="7" t="s">
        <v>6728</v>
      </c>
      <c r="O46533" s="7" t="s">
        <v>436</v>
      </c>
      <c r="P46533" s="10">
        <v>2005</v>
      </c>
      <c r="Q46533" s="12">
        <v>38768</v>
      </c>
      <c r="R46533" s="12">
        <v>41008</v>
      </c>
    </row>
    <row r="46534" spans="1:18" x14ac:dyDescent="0.25">
      <c r="A46534" s="7" t="s">
        <v>157736</v>
      </c>
      <c r="B46534" s="7" t="s">
        <v>157737</v>
      </c>
      <c r="C46534" s="7" t="s">
        <v>157738</v>
      </c>
      <c r="D46534" s="7" t="s">
        <v>157739</v>
      </c>
      <c r="E46534" s="8" t="s">
        <v>79</v>
      </c>
      <c r="F46534" s="8">
        <v>27000000</v>
      </c>
      <c r="G46534" s="7" t="s">
        <v>35</v>
      </c>
      <c r="H46534" s="7" t="s">
        <v>469</v>
      </c>
      <c r="I46534" s="9"/>
      <c r="J46534" s="17" t="s">
        <v>470</v>
      </c>
      <c r="K46534" s="10" t="s">
        <v>470</v>
      </c>
      <c r="L46534" s="7">
        <v>3</v>
      </c>
      <c r="M46534" s="11">
        <v>39783</v>
      </c>
      <c r="N46534" s="7" t="s">
        <v>10750</v>
      </c>
      <c r="O46534" s="7" t="s">
        <v>833</v>
      </c>
      <c r="P46534" s="10">
        <v>2008</v>
      </c>
      <c r="Q46534" s="12">
        <v>40509</v>
      </c>
      <c r="R46534" s="12">
        <v>41802</v>
      </c>
    </row>
    <row r="46535" spans="1:18" x14ac:dyDescent="0.25">
      <c r="A46535" s="7" t="s">
        <v>157740</v>
      </c>
      <c r="B46535" s="7" t="s">
        <v>157741</v>
      </c>
      <c r="C46535" s="7" t="s">
        <v>157742</v>
      </c>
      <c r="D46535" s="7" t="s">
        <v>68</v>
      </c>
      <c r="E46535" s="8" t="s">
        <v>69</v>
      </c>
      <c r="F46535" s="8">
        <v>0</v>
      </c>
      <c r="G46535" s="7" t="s">
        <v>35</v>
      </c>
      <c r="I46535" s="9"/>
      <c r="L46535" s="7">
        <v>1</v>
      </c>
      <c r="M46535" s="11">
        <v>41199</v>
      </c>
      <c r="N46535" s="7" t="s">
        <v>45</v>
      </c>
      <c r="O46535" s="7" t="s">
        <v>46</v>
      </c>
      <c r="P46535" s="10">
        <v>2012</v>
      </c>
      <c r="Q46535" s="12">
        <v>41248</v>
      </c>
      <c r="R46535" s="12">
        <v>41248</v>
      </c>
    </row>
    <row r="46536" spans="1:18" x14ac:dyDescent="0.25">
      <c r="A46536" s="7" t="s">
        <v>157743</v>
      </c>
      <c r="B46536" s="7" t="s">
        <v>157744</v>
      </c>
      <c r="C46536" s="7" t="s">
        <v>157745</v>
      </c>
      <c r="D46536" s="7" t="s">
        <v>27922</v>
      </c>
      <c r="E46536" s="8" t="s">
        <v>2625</v>
      </c>
      <c r="F46536" s="8">
        <v>7000000</v>
      </c>
      <c r="G46536" s="7" t="s">
        <v>23</v>
      </c>
      <c r="H46536" s="7" t="s">
        <v>24</v>
      </c>
      <c r="I46536" s="9" t="s">
        <v>281</v>
      </c>
      <c r="J46536" s="17" t="s">
        <v>282</v>
      </c>
      <c r="K46536" s="10" t="s">
        <v>282</v>
      </c>
      <c r="L46536" s="7">
        <v>1</v>
      </c>
      <c r="M46536" s="11">
        <v>39370</v>
      </c>
      <c r="N46536" s="7" t="s">
        <v>4771</v>
      </c>
      <c r="O46536" s="7" t="s">
        <v>1361</v>
      </c>
      <c r="P46536" s="10">
        <v>2007</v>
      </c>
      <c r="Q46536" s="12">
        <v>39946</v>
      </c>
      <c r="R46536" s="12">
        <v>39946</v>
      </c>
    </row>
    <row r="46537" spans="1:18" x14ac:dyDescent="0.25">
      <c r="A46537" s="7" t="s">
        <v>157746</v>
      </c>
      <c r="B46537" s="7" t="s">
        <v>157747</v>
      </c>
      <c r="C46537" s="7" t="s">
        <v>157748</v>
      </c>
      <c r="D46537" s="7" t="s">
        <v>157749</v>
      </c>
      <c r="E46537" s="8" t="s">
        <v>12362</v>
      </c>
      <c r="F46537" s="8">
        <v>5160800</v>
      </c>
      <c r="G46537" s="7" t="s">
        <v>35</v>
      </c>
      <c r="H46537" s="7" t="s">
        <v>749</v>
      </c>
      <c r="I46537" s="9"/>
      <c r="J46537" s="17" t="s">
        <v>1359</v>
      </c>
      <c r="K46537" s="10" t="s">
        <v>1359</v>
      </c>
      <c r="L46537" s="7">
        <v>1</v>
      </c>
      <c r="M46537" s="11">
        <v>36069</v>
      </c>
      <c r="N46537" s="7" t="s">
        <v>4168</v>
      </c>
      <c r="O46537" s="7" t="s">
        <v>4169</v>
      </c>
      <c r="P46537" s="10">
        <v>1998</v>
      </c>
      <c r="Q46537" s="12">
        <v>40929</v>
      </c>
      <c r="R46537" s="12">
        <v>40929</v>
      </c>
    </row>
    <row r="46538" spans="1:18" x14ac:dyDescent="0.25">
      <c r="A46538" s="7" t="s">
        <v>157750</v>
      </c>
      <c r="B46538" s="7" t="s">
        <v>157751</v>
      </c>
      <c r="C46538" s="7" t="s">
        <v>157752</v>
      </c>
      <c r="D46538" s="7" t="s">
        <v>134881</v>
      </c>
      <c r="E46538" s="8" t="s">
        <v>15304</v>
      </c>
      <c r="F46538" s="8">
        <v>1500000</v>
      </c>
      <c r="G46538" s="7" t="s">
        <v>35</v>
      </c>
      <c r="H46538" s="7" t="s">
        <v>24</v>
      </c>
      <c r="I46538" s="9" t="s">
        <v>36</v>
      </c>
      <c r="J46538" s="17" t="s">
        <v>181</v>
      </c>
      <c r="K46538" s="10" t="s">
        <v>794</v>
      </c>
      <c r="L46538" s="7">
        <v>1</v>
      </c>
      <c r="M46538" s="11">
        <v>40513</v>
      </c>
      <c r="N46538" s="7" t="s">
        <v>357</v>
      </c>
      <c r="O46538" s="7" t="s">
        <v>199</v>
      </c>
      <c r="P46538" s="10">
        <v>2010</v>
      </c>
      <c r="Q46538" s="12">
        <v>40969</v>
      </c>
      <c r="R46538" s="12">
        <v>40969</v>
      </c>
    </row>
    <row r="46539" spans="1:18" x14ac:dyDescent="0.25">
      <c r="A46539" s="7" t="s">
        <v>157753</v>
      </c>
      <c r="B46539" s="7" t="s">
        <v>157754</v>
      </c>
      <c r="C46539" s="7" t="s">
        <v>157755</v>
      </c>
      <c r="D46539" s="7" t="s">
        <v>157756</v>
      </c>
      <c r="E46539" s="8" t="s">
        <v>1358</v>
      </c>
      <c r="F46539" s="8">
        <v>26500000</v>
      </c>
      <c r="G46539" s="7" t="s">
        <v>23</v>
      </c>
      <c r="H46539" s="7" t="s">
        <v>24</v>
      </c>
      <c r="I46539" s="9" t="s">
        <v>281</v>
      </c>
      <c r="J46539" s="17" t="s">
        <v>282</v>
      </c>
      <c r="K46539" s="10" t="s">
        <v>346</v>
      </c>
      <c r="L46539" s="7">
        <v>3</v>
      </c>
      <c r="M46539" s="11">
        <v>38869</v>
      </c>
      <c r="N46539" s="7" t="s">
        <v>462</v>
      </c>
      <c r="O46539" s="7" t="s">
        <v>463</v>
      </c>
      <c r="P46539" s="10">
        <v>2006</v>
      </c>
      <c r="Q46539" s="12">
        <v>39052</v>
      </c>
      <c r="R46539" s="12">
        <v>40072</v>
      </c>
    </row>
    <row r="46540" spans="1:18" x14ac:dyDescent="0.25">
      <c r="A46540" s="7" t="s">
        <v>157757</v>
      </c>
      <c r="B46540" s="7" t="s">
        <v>157758</v>
      </c>
      <c r="C46540" s="7" t="s">
        <v>157759</v>
      </c>
      <c r="D46540" s="7" t="s">
        <v>157760</v>
      </c>
      <c r="E46540" s="8" t="s">
        <v>323</v>
      </c>
      <c r="F46540" s="8">
        <v>0</v>
      </c>
      <c r="G46540" s="7" t="s">
        <v>35</v>
      </c>
      <c r="H46540" s="7" t="s">
        <v>24</v>
      </c>
      <c r="I46540" s="9" t="s">
        <v>93</v>
      </c>
      <c r="J46540" s="17" t="s">
        <v>314</v>
      </c>
      <c r="K46540" s="10" t="s">
        <v>314</v>
      </c>
      <c r="L46540" s="7">
        <v>1</v>
      </c>
      <c r="Q46540" s="12">
        <v>41306</v>
      </c>
      <c r="R46540" s="12">
        <v>41306</v>
      </c>
    </row>
    <row r="46541" spans="1:18" x14ac:dyDescent="0.25">
      <c r="A46541" s="7" t="s">
        <v>157761</v>
      </c>
      <c r="B46541" s="7" t="s">
        <v>157762</v>
      </c>
      <c r="C46541" s="7" t="s">
        <v>157763</v>
      </c>
      <c r="D46541" s="7" t="s">
        <v>68</v>
      </c>
      <c r="E46541" s="8" t="s">
        <v>69</v>
      </c>
      <c r="F46541" s="8">
        <v>2501000</v>
      </c>
      <c r="G46541" s="7" t="s">
        <v>35</v>
      </c>
      <c r="H46541" s="7" t="s">
        <v>24</v>
      </c>
      <c r="I46541" s="9" t="s">
        <v>502</v>
      </c>
      <c r="J46541" s="17" t="s">
        <v>993</v>
      </c>
      <c r="K46541" s="10" t="s">
        <v>993</v>
      </c>
      <c r="L46541" s="7">
        <v>1</v>
      </c>
      <c r="Q46541" s="12">
        <v>40694</v>
      </c>
      <c r="R46541" s="12">
        <v>40694</v>
      </c>
    </row>
    <row r="46542" spans="1:18" x14ac:dyDescent="0.25">
      <c r="A46542" s="7" t="s">
        <v>157764</v>
      </c>
      <c r="B46542" s="7" t="s">
        <v>157765</v>
      </c>
      <c r="C46542" s="7" t="s">
        <v>157766</v>
      </c>
      <c r="D46542" s="7" t="s">
        <v>275</v>
      </c>
      <c r="E46542" s="8" t="s">
        <v>276</v>
      </c>
      <c r="F46542" s="8">
        <v>55000000</v>
      </c>
      <c r="G46542" s="7" t="s">
        <v>35</v>
      </c>
      <c r="H46542" s="7" t="s">
        <v>24</v>
      </c>
      <c r="I46542" s="9" t="s">
        <v>188</v>
      </c>
      <c r="J46542" s="17" t="s">
        <v>189</v>
      </c>
      <c r="K46542" s="10" t="s">
        <v>189</v>
      </c>
      <c r="L46542" s="7">
        <v>1</v>
      </c>
      <c r="Q46542" s="12">
        <v>38884</v>
      </c>
      <c r="R46542" s="12">
        <v>38884</v>
      </c>
    </row>
    <row r="46543" spans="1:18" x14ac:dyDescent="0.25">
      <c r="A46543" s="7" t="s">
        <v>157767</v>
      </c>
      <c r="B46543" s="7" t="s">
        <v>157768</v>
      </c>
      <c r="C46543" s="7" t="s">
        <v>157769</v>
      </c>
      <c r="D46543" s="7" t="s">
        <v>275</v>
      </c>
      <c r="E46543" s="8" t="s">
        <v>276</v>
      </c>
      <c r="F46543" s="8">
        <v>13570000</v>
      </c>
      <c r="G46543" s="7" t="s">
        <v>35</v>
      </c>
      <c r="H46543" s="7" t="s">
        <v>24</v>
      </c>
      <c r="I46543" s="9" t="s">
        <v>36</v>
      </c>
      <c r="J46543" s="17" t="s">
        <v>181</v>
      </c>
      <c r="K46543" s="10" t="s">
        <v>3663</v>
      </c>
      <c r="L46543" s="7">
        <v>2</v>
      </c>
      <c r="M46543" s="11">
        <v>36892</v>
      </c>
      <c r="N46543" s="7" t="s">
        <v>154</v>
      </c>
      <c r="O46543" s="7" t="s">
        <v>155</v>
      </c>
      <c r="P46543" s="10">
        <v>2001</v>
      </c>
      <c r="Q46543" s="12">
        <v>38720</v>
      </c>
      <c r="R46543" s="12">
        <v>41843</v>
      </c>
    </row>
    <row r="46544" spans="1:18" x14ac:dyDescent="0.25">
      <c r="A46544" s="7" t="s">
        <v>157770</v>
      </c>
      <c r="B46544" s="7" t="s">
        <v>157771</v>
      </c>
      <c r="C46544" s="7" t="s">
        <v>157772</v>
      </c>
      <c r="F46544" s="8">
        <v>0</v>
      </c>
      <c r="G46544" s="7" t="s">
        <v>35</v>
      </c>
      <c r="H46544" s="7" t="s">
        <v>240</v>
      </c>
      <c r="I46544" s="9" t="s">
        <v>241</v>
      </c>
      <c r="J46544" s="17" t="s">
        <v>242</v>
      </c>
      <c r="K46544" s="10" t="s">
        <v>3574</v>
      </c>
      <c r="L46544" s="7">
        <v>1</v>
      </c>
      <c r="M46544" s="11">
        <v>39814</v>
      </c>
      <c r="N46544" s="7" t="s">
        <v>171</v>
      </c>
      <c r="O46544" s="7" t="s">
        <v>172</v>
      </c>
      <c r="P46544" s="10">
        <v>2009</v>
      </c>
      <c r="Q46544" s="12">
        <v>41772</v>
      </c>
      <c r="R46544" s="12">
        <v>41772</v>
      </c>
    </row>
    <row r="46545" spans="1:18" x14ac:dyDescent="0.25">
      <c r="A46545" s="7" t="s">
        <v>157773</v>
      </c>
      <c r="B46545" s="7" t="s">
        <v>157774</v>
      </c>
      <c r="C46545" s="7" t="s">
        <v>157775</v>
      </c>
      <c r="D46545" s="7" t="s">
        <v>296</v>
      </c>
      <c r="E46545" s="8" t="s">
        <v>297</v>
      </c>
      <c r="F46545" s="8">
        <v>4000000</v>
      </c>
      <c r="G46545" s="7" t="s">
        <v>35</v>
      </c>
      <c r="H46545" s="7" t="s">
        <v>240</v>
      </c>
      <c r="I46545" s="9" t="s">
        <v>2853</v>
      </c>
      <c r="J46545" s="17" t="s">
        <v>2854</v>
      </c>
      <c r="K46545" s="10" t="s">
        <v>2855</v>
      </c>
      <c r="L46545" s="7">
        <v>1</v>
      </c>
      <c r="M46545" s="11">
        <v>40179</v>
      </c>
      <c r="N46545" s="7" t="s">
        <v>96</v>
      </c>
      <c r="O46545" s="7" t="s">
        <v>97</v>
      </c>
      <c r="P46545" s="10">
        <v>2010</v>
      </c>
      <c r="Q46545" s="12">
        <v>40281</v>
      </c>
      <c r="R46545" s="12">
        <v>40281</v>
      </c>
    </row>
    <row r="46546" spans="1:18" x14ac:dyDescent="0.25">
      <c r="A46546" s="7" t="s">
        <v>157776</v>
      </c>
      <c r="B46546" s="7" t="s">
        <v>157777</v>
      </c>
      <c r="D46546" s="7" t="s">
        <v>68</v>
      </c>
      <c r="E46546" s="8" t="s">
        <v>69</v>
      </c>
      <c r="F46546" s="8">
        <v>1405000</v>
      </c>
      <c r="G46546" s="7" t="s">
        <v>35</v>
      </c>
      <c r="H46546" s="7" t="s">
        <v>24</v>
      </c>
      <c r="I46546" s="9" t="s">
        <v>782</v>
      </c>
      <c r="J46546" s="17" t="s">
        <v>783</v>
      </c>
      <c r="K46546" s="10" t="s">
        <v>784</v>
      </c>
      <c r="L46546" s="7">
        <v>1</v>
      </c>
      <c r="M46546" s="11">
        <v>37257</v>
      </c>
      <c r="N46546" s="7" t="s">
        <v>527</v>
      </c>
      <c r="O46546" s="7" t="s">
        <v>528</v>
      </c>
      <c r="P46546" s="10">
        <v>2002</v>
      </c>
      <c r="Q46546" s="12">
        <v>40031</v>
      </c>
      <c r="R46546" s="12">
        <v>40031</v>
      </c>
    </row>
    <row r="46547" spans="1:18" x14ac:dyDescent="0.25">
      <c r="A46547" s="7" t="s">
        <v>157778</v>
      </c>
      <c r="B46547" s="7" t="s">
        <v>157779</v>
      </c>
      <c r="C46547" s="7" t="s">
        <v>157780</v>
      </c>
      <c r="D46547" s="7" t="s">
        <v>33</v>
      </c>
      <c r="E46547" s="8" t="s">
        <v>34</v>
      </c>
      <c r="F46547" s="8">
        <v>0</v>
      </c>
      <c r="G46547" s="7" t="s">
        <v>35</v>
      </c>
      <c r="H46547" s="7" t="s">
        <v>6545</v>
      </c>
      <c r="I46547" s="9"/>
      <c r="J46547" s="17" t="s">
        <v>11329</v>
      </c>
      <c r="K46547" s="10" t="s">
        <v>11329</v>
      </c>
      <c r="L46547" s="7">
        <v>1</v>
      </c>
      <c r="M46547" s="11">
        <v>38718</v>
      </c>
      <c r="N46547" s="7" t="s">
        <v>400</v>
      </c>
      <c r="O46547" s="7" t="s">
        <v>401</v>
      </c>
      <c r="P46547" s="10">
        <v>2006</v>
      </c>
      <c r="Q46547" s="12">
        <v>40272</v>
      </c>
      <c r="R46547" s="12">
        <v>40272</v>
      </c>
    </row>
    <row r="46548" spans="1:18" x14ac:dyDescent="0.25">
      <c r="A46548" s="7" t="s">
        <v>157781</v>
      </c>
      <c r="B46548" s="7" t="s">
        <v>157782</v>
      </c>
      <c r="C46548" s="7" t="s">
        <v>157783</v>
      </c>
      <c r="D46548" s="7" t="s">
        <v>123041</v>
      </c>
      <c r="E46548" s="8" t="s">
        <v>1228</v>
      </c>
      <c r="F46548" s="8">
        <v>26000000</v>
      </c>
      <c r="G46548" s="7" t="s">
        <v>35</v>
      </c>
      <c r="H46548" s="7" t="s">
        <v>24</v>
      </c>
      <c r="I46548" s="9" t="s">
        <v>36</v>
      </c>
      <c r="J46548" s="17" t="s">
        <v>1162</v>
      </c>
      <c r="K46548" s="10" t="s">
        <v>1162</v>
      </c>
      <c r="L46548" s="7">
        <v>4</v>
      </c>
      <c r="M46548" s="11">
        <v>38353</v>
      </c>
      <c r="N46548" s="7" t="s">
        <v>435</v>
      </c>
      <c r="O46548" s="7" t="s">
        <v>436</v>
      </c>
      <c r="P46548" s="10">
        <v>2005</v>
      </c>
      <c r="Q46548" s="12">
        <v>38777</v>
      </c>
      <c r="R46548" s="12">
        <v>40430</v>
      </c>
    </row>
    <row r="46549" spans="1:18" x14ac:dyDescent="0.25">
      <c r="A46549" s="7" t="s">
        <v>157784</v>
      </c>
      <c r="B46549" s="7" t="s">
        <v>157785</v>
      </c>
      <c r="C46549" s="7" t="s">
        <v>157786</v>
      </c>
      <c r="D46549" s="7" t="s">
        <v>68</v>
      </c>
      <c r="E46549" s="8" t="s">
        <v>69</v>
      </c>
      <c r="F46549" s="8">
        <v>3500000</v>
      </c>
      <c r="G46549" s="7" t="s">
        <v>35</v>
      </c>
      <c r="H46549" s="7" t="s">
        <v>24</v>
      </c>
      <c r="I46549" s="9" t="s">
        <v>36</v>
      </c>
      <c r="J46549" s="17" t="s">
        <v>181</v>
      </c>
      <c r="K46549" s="10" t="s">
        <v>1297</v>
      </c>
      <c r="L46549" s="7">
        <v>1</v>
      </c>
      <c r="M46549" s="11">
        <v>37987</v>
      </c>
      <c r="N46549" s="7" t="s">
        <v>424</v>
      </c>
      <c r="O46549" s="7" t="s">
        <v>425</v>
      </c>
      <c r="P46549" s="10">
        <v>2004</v>
      </c>
      <c r="Q46549" s="12">
        <v>39008</v>
      </c>
      <c r="R46549" s="12">
        <v>39008</v>
      </c>
    </row>
    <row r="46550" spans="1:18" x14ac:dyDescent="0.25">
      <c r="A46550" s="7" t="s">
        <v>157787</v>
      </c>
      <c r="B46550" s="7" t="s">
        <v>157788</v>
      </c>
      <c r="C46550" s="7" t="s">
        <v>157789</v>
      </c>
      <c r="D46550" s="7" t="s">
        <v>68</v>
      </c>
      <c r="E46550" s="8" t="s">
        <v>69</v>
      </c>
      <c r="F46550" s="8">
        <v>2592115</v>
      </c>
      <c r="G46550" s="7" t="s">
        <v>35</v>
      </c>
      <c r="H46550" s="7" t="s">
        <v>24</v>
      </c>
      <c r="I46550" s="9" t="s">
        <v>782</v>
      </c>
      <c r="J46550" s="17" t="s">
        <v>783</v>
      </c>
      <c r="K46550" s="10" t="s">
        <v>784</v>
      </c>
      <c r="L46550" s="7">
        <v>1</v>
      </c>
      <c r="M46550" s="11">
        <v>40940</v>
      </c>
      <c r="N46550" s="7" t="s">
        <v>325</v>
      </c>
      <c r="O46550" s="7" t="s">
        <v>112</v>
      </c>
      <c r="P46550" s="10">
        <v>2012</v>
      </c>
      <c r="Q46550" s="12">
        <v>41036</v>
      </c>
      <c r="R46550" s="12">
        <v>41036</v>
      </c>
    </row>
    <row r="46551" spans="1:18" x14ac:dyDescent="0.25">
      <c r="A46551" s="7" t="s">
        <v>157790</v>
      </c>
      <c r="B46551" s="7" t="s">
        <v>157791</v>
      </c>
      <c r="C46551" s="7" t="s">
        <v>157792</v>
      </c>
      <c r="D46551" s="7" t="s">
        <v>157793</v>
      </c>
      <c r="E46551" s="8" t="s">
        <v>533</v>
      </c>
      <c r="F46551" s="8">
        <v>3292000</v>
      </c>
      <c r="G46551" s="7" t="s">
        <v>35</v>
      </c>
      <c r="H46551" s="7" t="s">
        <v>845</v>
      </c>
      <c r="I46551" s="9"/>
      <c r="J46551" s="17" t="s">
        <v>846</v>
      </c>
      <c r="K46551" s="10" t="s">
        <v>846</v>
      </c>
      <c r="L46551" s="7">
        <v>2</v>
      </c>
      <c r="M46551" s="11">
        <v>40422</v>
      </c>
      <c r="N46551" s="7" t="s">
        <v>976</v>
      </c>
      <c r="O46551" s="7" t="s">
        <v>184</v>
      </c>
      <c r="P46551" s="10">
        <v>2010</v>
      </c>
      <c r="Q46551" s="12">
        <v>40967</v>
      </c>
      <c r="R46551" s="12">
        <v>41579</v>
      </c>
    </row>
    <row r="46552" spans="1:18" x14ac:dyDescent="0.25">
      <c r="A46552" s="7" t="s">
        <v>157794</v>
      </c>
      <c r="B46552" s="7" t="s">
        <v>157795</v>
      </c>
      <c r="C46552" s="7" t="s">
        <v>157796</v>
      </c>
      <c r="D46552" s="7" t="s">
        <v>68</v>
      </c>
      <c r="E46552" s="8" t="s">
        <v>69</v>
      </c>
      <c r="F46552" s="8">
        <v>1336137</v>
      </c>
      <c r="G46552" s="7" t="s">
        <v>35</v>
      </c>
      <c r="H46552" s="7" t="s">
        <v>24</v>
      </c>
      <c r="I46552" s="9" t="s">
        <v>36</v>
      </c>
      <c r="J46552" s="17" t="s">
        <v>181</v>
      </c>
      <c r="K46552" s="10" t="s">
        <v>3663</v>
      </c>
      <c r="L46552" s="7">
        <v>2</v>
      </c>
      <c r="Q46552" s="12">
        <v>40544</v>
      </c>
      <c r="R46552" s="12">
        <v>40609</v>
      </c>
    </row>
    <row r="46553" spans="1:18" x14ac:dyDescent="0.25">
      <c r="A46553" s="7" t="s">
        <v>157797</v>
      </c>
      <c r="B46553" s="7" t="s">
        <v>157798</v>
      </c>
      <c r="C46553" s="7" t="s">
        <v>157799</v>
      </c>
      <c r="D46553" s="7" t="s">
        <v>68</v>
      </c>
      <c r="E46553" s="8" t="s">
        <v>69</v>
      </c>
      <c r="F46553" s="8">
        <v>500000</v>
      </c>
      <c r="G46553" s="7" t="s">
        <v>35</v>
      </c>
      <c r="H46553" s="7" t="s">
        <v>24</v>
      </c>
      <c r="I46553" s="9" t="s">
        <v>93</v>
      </c>
      <c r="J46553" s="17" t="s">
        <v>314</v>
      </c>
      <c r="K46553" s="10" t="s">
        <v>314</v>
      </c>
      <c r="L46553" s="7">
        <v>2</v>
      </c>
      <c r="M46553" s="11">
        <v>39814</v>
      </c>
      <c r="N46553" s="7" t="s">
        <v>171</v>
      </c>
      <c r="O46553" s="7" t="s">
        <v>172</v>
      </c>
      <c r="P46553" s="10">
        <v>2009</v>
      </c>
      <c r="Q46553" s="12">
        <v>40911</v>
      </c>
      <c r="R46553" s="12">
        <v>41527</v>
      </c>
    </row>
    <row r="46554" spans="1:18" x14ac:dyDescent="0.25">
      <c r="A46554" s="7" t="s">
        <v>157800</v>
      </c>
      <c r="B46554" s="7" t="s">
        <v>157801</v>
      </c>
      <c r="C46554" s="7" t="s">
        <v>157802</v>
      </c>
      <c r="D46554" s="7" t="s">
        <v>157803</v>
      </c>
      <c r="E46554" s="8" t="s">
        <v>122885</v>
      </c>
      <c r="F46554" s="8">
        <v>0</v>
      </c>
      <c r="G46554" s="7" t="s">
        <v>35</v>
      </c>
      <c r="H46554" s="7" t="s">
        <v>176</v>
      </c>
      <c r="I46554" s="9"/>
      <c r="J46554" s="17" t="s">
        <v>42654</v>
      </c>
      <c r="K46554" s="10" t="s">
        <v>42654</v>
      </c>
      <c r="L46554" s="7">
        <v>1</v>
      </c>
      <c r="M46554" s="11">
        <v>41275</v>
      </c>
      <c r="N46554" s="7" t="s">
        <v>146</v>
      </c>
      <c r="O46554" s="7" t="s">
        <v>147</v>
      </c>
      <c r="P46554" s="10">
        <v>2013</v>
      </c>
      <c r="Q46554" s="12">
        <v>41775</v>
      </c>
      <c r="R46554" s="12">
        <v>41775</v>
      </c>
    </row>
    <row r="46555" spans="1:18" x14ac:dyDescent="0.25">
      <c r="A46555" s="7" t="s">
        <v>157804</v>
      </c>
      <c r="B46555" s="7" t="s">
        <v>157805</v>
      </c>
      <c r="C46555" s="7" t="s">
        <v>157806</v>
      </c>
      <c r="D46555" s="7" t="s">
        <v>296</v>
      </c>
      <c r="E46555" s="8" t="s">
        <v>297</v>
      </c>
      <c r="F46555" s="8">
        <v>10000000</v>
      </c>
      <c r="G46555" s="7" t="s">
        <v>35</v>
      </c>
      <c r="H46555" s="7" t="s">
        <v>24</v>
      </c>
      <c r="I46555" s="9" t="s">
        <v>281</v>
      </c>
      <c r="J46555" s="17" t="s">
        <v>282</v>
      </c>
      <c r="K46555" s="10" t="s">
        <v>3574</v>
      </c>
      <c r="L46555" s="7">
        <v>2</v>
      </c>
      <c r="M46555" s="11">
        <v>39448</v>
      </c>
      <c r="N46555" s="7" t="s">
        <v>164</v>
      </c>
      <c r="O46555" s="7" t="s">
        <v>165</v>
      </c>
      <c r="P46555" s="10">
        <v>2008</v>
      </c>
      <c r="Q46555" s="12">
        <v>40876</v>
      </c>
      <c r="R46555" s="12">
        <v>41395</v>
      </c>
    </row>
    <row r="46556" spans="1:18" x14ac:dyDescent="0.25">
      <c r="A46556" s="7" t="s">
        <v>157807</v>
      </c>
      <c r="B46556" s="7" t="s">
        <v>157808</v>
      </c>
      <c r="C46556" s="7" t="s">
        <v>157809</v>
      </c>
      <c r="D46556" s="7" t="s">
        <v>68</v>
      </c>
      <c r="E46556" s="8" t="s">
        <v>69</v>
      </c>
      <c r="F46556" s="8">
        <v>368500000</v>
      </c>
      <c r="G46556" s="7" t="s">
        <v>23</v>
      </c>
      <c r="H46556" s="7" t="s">
        <v>24</v>
      </c>
      <c r="I46556" s="9" t="s">
        <v>36</v>
      </c>
      <c r="J46556" s="17" t="s">
        <v>181</v>
      </c>
      <c r="K46556" s="10" t="s">
        <v>794</v>
      </c>
      <c r="L46556" s="7">
        <v>2</v>
      </c>
      <c r="M46556" s="11">
        <v>35796</v>
      </c>
      <c r="N46556" s="7" t="s">
        <v>674</v>
      </c>
      <c r="O46556" s="7" t="s">
        <v>675</v>
      </c>
      <c r="P46556" s="10">
        <v>1998</v>
      </c>
      <c r="Q46556" s="12">
        <v>39272</v>
      </c>
      <c r="R46556" s="12">
        <v>39293</v>
      </c>
    </row>
    <row r="46557" spans="1:18" x14ac:dyDescent="0.25">
      <c r="A46557" s="7" t="s">
        <v>157810</v>
      </c>
      <c r="B46557" s="7" t="s">
        <v>157811</v>
      </c>
      <c r="C46557" s="7" t="s">
        <v>157812</v>
      </c>
      <c r="D46557" s="7" t="s">
        <v>42841</v>
      </c>
      <c r="E46557" s="8" t="s">
        <v>5766</v>
      </c>
      <c r="F46557" s="8">
        <v>0</v>
      </c>
      <c r="G46557" s="7" t="s">
        <v>35</v>
      </c>
      <c r="H46557" s="7" t="s">
        <v>6545</v>
      </c>
      <c r="I46557" s="9"/>
      <c r="J46557" s="17" t="s">
        <v>6546</v>
      </c>
      <c r="K46557" s="10" t="s">
        <v>6547</v>
      </c>
      <c r="L46557" s="7">
        <v>1</v>
      </c>
      <c r="M46557" s="11">
        <v>37987</v>
      </c>
      <c r="N46557" s="7" t="s">
        <v>424</v>
      </c>
      <c r="O46557" s="7" t="s">
        <v>425</v>
      </c>
      <c r="P46557" s="10">
        <v>2004</v>
      </c>
      <c r="Q46557" s="12">
        <v>40433</v>
      </c>
      <c r="R46557" s="12">
        <v>40433</v>
      </c>
    </row>
    <row r="46558" spans="1:18" x14ac:dyDescent="0.25">
      <c r="A46558" s="7" t="s">
        <v>157813</v>
      </c>
      <c r="B46558" s="7" t="s">
        <v>157814</v>
      </c>
      <c r="C46558" s="7" t="s">
        <v>157815</v>
      </c>
      <c r="D46558" s="7" t="s">
        <v>68</v>
      </c>
      <c r="E46558" s="8" t="s">
        <v>69</v>
      </c>
      <c r="F46558" s="8">
        <v>2499999</v>
      </c>
      <c r="G46558" s="7" t="s">
        <v>35</v>
      </c>
      <c r="H46558" s="7" t="s">
        <v>24</v>
      </c>
      <c r="I46558" s="9" t="s">
        <v>25</v>
      </c>
      <c r="J46558" s="17" t="s">
        <v>743</v>
      </c>
      <c r="K46558" s="10" t="s">
        <v>128076</v>
      </c>
      <c r="L46558" s="7">
        <v>1</v>
      </c>
      <c r="M46558" s="11">
        <v>39448</v>
      </c>
      <c r="N46558" s="7" t="s">
        <v>164</v>
      </c>
      <c r="O46558" s="7" t="s">
        <v>165</v>
      </c>
      <c r="P46558" s="10">
        <v>2008</v>
      </c>
      <c r="Q46558" s="12">
        <v>41376</v>
      </c>
      <c r="R46558" s="12">
        <v>41376</v>
      </c>
    </row>
    <row r="46559" spans="1:18" x14ac:dyDescent="0.25">
      <c r="A46559" s="7" t="s">
        <v>157816</v>
      </c>
      <c r="B46559" s="7" t="s">
        <v>157817</v>
      </c>
      <c r="C46559" s="7" t="s">
        <v>157818</v>
      </c>
      <c r="F46559" s="8">
        <v>0</v>
      </c>
      <c r="G46559" s="7" t="s">
        <v>35</v>
      </c>
      <c r="H46559" s="7" t="s">
        <v>24</v>
      </c>
      <c r="I46559" s="9" t="s">
        <v>248</v>
      </c>
      <c r="J46559" s="17" t="s">
        <v>826</v>
      </c>
      <c r="K46559" s="10" t="s">
        <v>26308</v>
      </c>
      <c r="L46559" s="7">
        <v>1</v>
      </c>
      <c r="Q46559" s="12">
        <v>41040</v>
      </c>
      <c r="R46559" s="12">
        <v>41040</v>
      </c>
    </row>
    <row r="46560" spans="1:18" x14ac:dyDescent="0.25">
      <c r="A46560" s="7" t="s">
        <v>157819</v>
      </c>
      <c r="B46560" s="7" t="s">
        <v>157820</v>
      </c>
      <c r="C46560" s="7" t="s">
        <v>157821</v>
      </c>
      <c r="D46560" s="7" t="s">
        <v>157822</v>
      </c>
      <c r="E46560" s="8" t="s">
        <v>1665</v>
      </c>
      <c r="F46560" s="8">
        <v>37700000</v>
      </c>
      <c r="G46560" s="7" t="s">
        <v>35</v>
      </c>
      <c r="H46560" s="7" t="s">
        <v>24</v>
      </c>
      <c r="I46560" s="9" t="s">
        <v>70</v>
      </c>
      <c r="J46560" s="17" t="s">
        <v>1526</v>
      </c>
      <c r="K46560" s="10" t="s">
        <v>1527</v>
      </c>
      <c r="L46560" s="7">
        <v>3</v>
      </c>
      <c r="M46560" s="11">
        <v>39722</v>
      </c>
      <c r="N46560" s="7" t="s">
        <v>832</v>
      </c>
      <c r="O46560" s="7" t="s">
        <v>833</v>
      </c>
      <c r="P46560" s="10">
        <v>2008</v>
      </c>
      <c r="Q46560" s="12">
        <v>39753</v>
      </c>
      <c r="R46560" s="12">
        <v>41694</v>
      </c>
    </row>
    <row r="46561" spans="1:18" x14ac:dyDescent="0.25">
      <c r="A46561" s="7" t="s">
        <v>157823</v>
      </c>
      <c r="B46561" s="7" t="s">
        <v>157824</v>
      </c>
      <c r="C46561" s="7" t="s">
        <v>157825</v>
      </c>
      <c r="D46561" s="7" t="s">
        <v>625</v>
      </c>
      <c r="E46561" s="8" t="s">
        <v>323</v>
      </c>
      <c r="F46561" s="8">
        <v>3000000</v>
      </c>
      <c r="G46561" s="7" t="s">
        <v>35</v>
      </c>
      <c r="H46561" s="7" t="s">
        <v>24</v>
      </c>
      <c r="I46561" s="9" t="s">
        <v>620</v>
      </c>
      <c r="J46561" s="17" t="s">
        <v>621</v>
      </c>
      <c r="K46561" s="10" t="s">
        <v>621</v>
      </c>
      <c r="L46561" s="7">
        <v>2</v>
      </c>
      <c r="M46561" s="11">
        <v>39448</v>
      </c>
      <c r="N46561" s="7" t="s">
        <v>164</v>
      </c>
      <c r="O46561" s="7" t="s">
        <v>165</v>
      </c>
      <c r="P46561" s="10">
        <v>2008</v>
      </c>
      <c r="Q46561" s="12">
        <v>41439</v>
      </c>
      <c r="R46561" s="12">
        <v>41682</v>
      </c>
    </row>
    <row r="46562" spans="1:18" x14ac:dyDescent="0.25">
      <c r="A46562" s="7" t="s">
        <v>157826</v>
      </c>
      <c r="B46562" s="7" t="s">
        <v>157827</v>
      </c>
      <c r="C46562" s="7" t="s">
        <v>157828</v>
      </c>
      <c r="D46562" s="7" t="s">
        <v>157829</v>
      </c>
      <c r="E46562" s="8" t="s">
        <v>81818</v>
      </c>
      <c r="F46562" s="8">
        <v>100000</v>
      </c>
      <c r="G46562" s="7" t="s">
        <v>35</v>
      </c>
      <c r="H46562" s="7" t="s">
        <v>81</v>
      </c>
      <c r="I46562" s="9"/>
      <c r="J46562" s="17" t="s">
        <v>82</v>
      </c>
      <c r="K46562" s="10" t="s">
        <v>82</v>
      </c>
      <c r="L46562" s="7">
        <v>1</v>
      </c>
      <c r="M46562" s="11">
        <v>41030</v>
      </c>
      <c r="N46562" s="7" t="s">
        <v>1953</v>
      </c>
      <c r="O46562" s="7" t="s">
        <v>29</v>
      </c>
      <c r="P46562" s="10">
        <v>2012</v>
      </c>
      <c r="Q46562" s="12">
        <v>41609</v>
      </c>
      <c r="R46562" s="12">
        <v>41609</v>
      </c>
    </row>
    <row r="46563" spans="1:18" x14ac:dyDescent="0.25">
      <c r="A46563" s="7" t="s">
        <v>157830</v>
      </c>
      <c r="B46563" s="7" t="s">
        <v>157831</v>
      </c>
      <c r="C46563" s="7" t="s">
        <v>157828</v>
      </c>
      <c r="D46563" s="7" t="s">
        <v>157829</v>
      </c>
      <c r="E46563" s="8" t="s">
        <v>81818</v>
      </c>
      <c r="F46563" s="8">
        <v>100000</v>
      </c>
      <c r="G46563" s="7" t="s">
        <v>35</v>
      </c>
      <c r="H46563" s="7" t="s">
        <v>81</v>
      </c>
      <c r="I46563" s="9"/>
      <c r="J46563" s="17" t="s">
        <v>82</v>
      </c>
      <c r="K46563" s="10" t="s">
        <v>82</v>
      </c>
      <c r="L46563" s="7">
        <v>1</v>
      </c>
      <c r="M46563" s="11">
        <v>41030</v>
      </c>
      <c r="N46563" s="7" t="s">
        <v>1953</v>
      </c>
      <c r="O46563" s="7" t="s">
        <v>29</v>
      </c>
      <c r="P46563" s="10">
        <v>2012</v>
      </c>
      <c r="Q46563" s="12">
        <v>41609</v>
      </c>
      <c r="R46563" s="12">
        <v>41609</v>
      </c>
    </row>
    <row r="46564" spans="1:18" x14ac:dyDescent="0.25">
      <c r="A46564" s="7" t="s">
        <v>157832</v>
      </c>
      <c r="B46564" s="7" t="s">
        <v>157833</v>
      </c>
      <c r="C46564" s="7" t="s">
        <v>157834</v>
      </c>
      <c r="D46564" s="7" t="s">
        <v>157835</v>
      </c>
      <c r="E46564" s="8" t="s">
        <v>77199</v>
      </c>
      <c r="F46564" s="8">
        <v>1500000</v>
      </c>
      <c r="G46564" s="7" t="s">
        <v>35</v>
      </c>
      <c r="H46564" s="7" t="s">
        <v>24</v>
      </c>
      <c r="I46564" s="9" t="s">
        <v>60</v>
      </c>
      <c r="J46564" s="17" t="s">
        <v>1368</v>
      </c>
      <c r="K46564" s="10" t="s">
        <v>1368</v>
      </c>
      <c r="L46564" s="7">
        <v>1</v>
      </c>
      <c r="M46564" s="11">
        <v>40544</v>
      </c>
      <c r="N46564" s="7" t="s">
        <v>537</v>
      </c>
      <c r="O46564" s="7" t="s">
        <v>505</v>
      </c>
      <c r="P46564" s="10">
        <v>2011</v>
      </c>
      <c r="Q46564" s="12">
        <v>41264</v>
      </c>
      <c r="R46564" s="12">
        <v>41264</v>
      </c>
    </row>
    <row r="46565" spans="1:18" x14ac:dyDescent="0.25">
      <c r="A46565" s="7" t="s">
        <v>157836</v>
      </c>
      <c r="B46565" s="7" t="s">
        <v>157837</v>
      </c>
      <c r="C46565" s="7" t="s">
        <v>157838</v>
      </c>
      <c r="D46565" s="7" t="s">
        <v>86</v>
      </c>
      <c r="E46565" s="8" t="s">
        <v>87</v>
      </c>
      <c r="F46565" s="8">
        <v>19268235</v>
      </c>
      <c r="G46565" s="7" t="s">
        <v>35</v>
      </c>
      <c r="H46565" s="7" t="s">
        <v>24</v>
      </c>
      <c r="I46565" s="9" t="s">
        <v>36</v>
      </c>
      <c r="J46565" s="17" t="s">
        <v>181</v>
      </c>
      <c r="K46565" s="10" t="s">
        <v>1297</v>
      </c>
      <c r="L46565" s="7">
        <v>3</v>
      </c>
      <c r="M46565" s="11">
        <v>38353</v>
      </c>
      <c r="N46565" s="7" t="s">
        <v>435</v>
      </c>
      <c r="O46565" s="7" t="s">
        <v>436</v>
      </c>
      <c r="P46565" s="10">
        <v>2005</v>
      </c>
      <c r="Q46565" s="12">
        <v>39387</v>
      </c>
      <c r="R46565" s="12">
        <v>41695</v>
      </c>
    </row>
    <row r="46566" spans="1:18" x14ac:dyDescent="0.25">
      <c r="A46566" s="7" t="s">
        <v>157839</v>
      </c>
      <c r="B46566" s="7" t="s">
        <v>157840</v>
      </c>
      <c r="C46566" s="7" t="s">
        <v>157841</v>
      </c>
      <c r="D46566" s="7" t="s">
        <v>68</v>
      </c>
      <c r="E46566" s="8" t="s">
        <v>69</v>
      </c>
      <c r="F46566" s="8">
        <v>331465</v>
      </c>
      <c r="G46566" s="7" t="s">
        <v>80</v>
      </c>
      <c r="H46566" s="7" t="s">
        <v>376</v>
      </c>
      <c r="I46566" s="9"/>
      <c r="J46566" s="17" t="s">
        <v>377</v>
      </c>
      <c r="K46566" s="10" t="s">
        <v>377</v>
      </c>
      <c r="L46566" s="7">
        <v>1</v>
      </c>
      <c r="M46566" s="11">
        <v>37257</v>
      </c>
      <c r="N46566" s="7" t="s">
        <v>527</v>
      </c>
      <c r="O46566" s="7" t="s">
        <v>528</v>
      </c>
      <c r="P46566" s="10">
        <v>2002</v>
      </c>
      <c r="Q46566" s="12">
        <v>39611</v>
      </c>
      <c r="R46566" s="12">
        <v>39611</v>
      </c>
    </row>
    <row r="46567" spans="1:18" x14ac:dyDescent="0.25">
      <c r="A46567" s="7" t="s">
        <v>157842</v>
      </c>
      <c r="B46567" s="7" t="s">
        <v>157843</v>
      </c>
      <c r="C46567" s="7" t="s">
        <v>157844</v>
      </c>
      <c r="D46567" s="7" t="s">
        <v>157845</v>
      </c>
      <c r="E46567" s="8" t="s">
        <v>1115</v>
      </c>
      <c r="F46567" s="8">
        <v>25000000</v>
      </c>
      <c r="G46567" s="7" t="s">
        <v>35</v>
      </c>
      <c r="H46567" s="7" t="s">
        <v>196</v>
      </c>
      <c r="I46567" s="9"/>
      <c r="J46567" s="17" t="s">
        <v>197</v>
      </c>
      <c r="K46567" s="10" t="s">
        <v>197</v>
      </c>
      <c r="L46567" s="7">
        <v>1</v>
      </c>
      <c r="M46567" s="11">
        <v>35343</v>
      </c>
      <c r="N46567" s="7" t="s">
        <v>75597</v>
      </c>
      <c r="O46567" s="7" t="s">
        <v>12131</v>
      </c>
      <c r="P46567" s="10">
        <v>1996</v>
      </c>
      <c r="Q46567" s="12">
        <v>41640</v>
      </c>
      <c r="R46567" s="12">
        <v>41640</v>
      </c>
    </row>
    <row r="46568" spans="1:18" x14ac:dyDescent="0.25">
      <c r="A46568" s="7" t="s">
        <v>157846</v>
      </c>
      <c r="B46568" s="7" t="s">
        <v>157847</v>
      </c>
      <c r="C46568" s="7" t="s">
        <v>157848</v>
      </c>
      <c r="D46568" s="7" t="s">
        <v>157849</v>
      </c>
      <c r="E46568" s="8" t="s">
        <v>323</v>
      </c>
      <c r="F46568" s="8">
        <v>1275575</v>
      </c>
      <c r="G46568" s="7" t="s">
        <v>35</v>
      </c>
      <c r="H46568" s="7" t="s">
        <v>52</v>
      </c>
      <c r="I46568" s="9"/>
      <c r="J46568" s="17" t="s">
        <v>53</v>
      </c>
      <c r="K46568" s="10" t="s">
        <v>346</v>
      </c>
      <c r="L46568" s="7">
        <v>1</v>
      </c>
      <c r="M46568" s="11">
        <v>40603</v>
      </c>
      <c r="N46568" s="7" t="s">
        <v>1552</v>
      </c>
      <c r="O46568" s="7" t="s">
        <v>505</v>
      </c>
      <c r="P46568" s="10">
        <v>2011</v>
      </c>
      <c r="Q46568" s="12">
        <v>41810</v>
      </c>
      <c r="R46568" s="12">
        <v>41810</v>
      </c>
    </row>
    <row r="46569" spans="1:18" x14ac:dyDescent="0.25">
      <c r="A46569" s="7" t="s">
        <v>157850</v>
      </c>
      <c r="B46569" s="7" t="s">
        <v>157851</v>
      </c>
      <c r="C46569" s="7" t="s">
        <v>157852</v>
      </c>
      <c r="D46569" s="7" t="s">
        <v>78</v>
      </c>
      <c r="E46569" s="8" t="s">
        <v>79</v>
      </c>
      <c r="F46569" s="8">
        <v>40000</v>
      </c>
      <c r="G46569" s="7" t="s">
        <v>80</v>
      </c>
      <c r="H46569" s="7" t="s">
        <v>24</v>
      </c>
      <c r="I46569" s="9" t="s">
        <v>25</v>
      </c>
      <c r="J46569" s="17" t="s">
        <v>26</v>
      </c>
      <c r="K46569" s="10" t="s">
        <v>27</v>
      </c>
      <c r="L46569" s="7">
        <v>1</v>
      </c>
      <c r="Q46569" s="12">
        <v>41281</v>
      </c>
      <c r="R46569" s="12">
        <v>41281</v>
      </c>
    </row>
    <row r="46570" spans="1:18" x14ac:dyDescent="0.25">
      <c r="A46570" s="7" t="s">
        <v>157853</v>
      </c>
      <c r="B46570" s="7" t="s">
        <v>157854</v>
      </c>
      <c r="C46570" s="7" t="s">
        <v>157855</v>
      </c>
      <c r="D46570" s="7" t="s">
        <v>157856</v>
      </c>
      <c r="E46570" s="8" t="s">
        <v>2362</v>
      </c>
      <c r="F46570" s="8">
        <v>17659819</v>
      </c>
      <c r="G46570" s="7" t="s">
        <v>23</v>
      </c>
      <c r="H46570" s="7" t="s">
        <v>24</v>
      </c>
      <c r="I46570" s="9" t="s">
        <v>620</v>
      </c>
      <c r="J46570" s="17" t="s">
        <v>621</v>
      </c>
      <c r="K46570" s="10" t="s">
        <v>621</v>
      </c>
      <c r="L46570" s="7">
        <v>4</v>
      </c>
      <c r="M46570" s="11">
        <v>39083</v>
      </c>
      <c r="N46570" s="7" t="s">
        <v>88</v>
      </c>
      <c r="O46570" s="7" t="s">
        <v>89</v>
      </c>
      <c r="P46570" s="10">
        <v>2007</v>
      </c>
      <c r="Q46570" s="12">
        <v>39841</v>
      </c>
      <c r="R46570" s="12">
        <v>40784</v>
      </c>
    </row>
    <row r="46571" spans="1:18" x14ac:dyDescent="0.25">
      <c r="A46571" s="7" t="s">
        <v>157857</v>
      </c>
      <c r="B46571" s="7" t="s">
        <v>157858</v>
      </c>
      <c r="C46571" s="7" t="s">
        <v>157859</v>
      </c>
      <c r="F46571" s="8">
        <v>0</v>
      </c>
      <c r="G46571" s="7" t="s">
        <v>35</v>
      </c>
      <c r="H46571" s="7" t="s">
        <v>24</v>
      </c>
      <c r="I46571" s="9" t="s">
        <v>620</v>
      </c>
      <c r="J46571" s="17" t="s">
        <v>621</v>
      </c>
      <c r="K46571" s="10" t="s">
        <v>621</v>
      </c>
      <c r="L46571" s="7">
        <v>1</v>
      </c>
      <c r="Q46571" s="12">
        <v>41411</v>
      </c>
      <c r="R46571" s="12">
        <v>41411</v>
      </c>
    </row>
    <row r="46572" spans="1:18" x14ac:dyDescent="0.25">
      <c r="A46572" s="7" t="s">
        <v>157860</v>
      </c>
      <c r="B46572" s="7" t="s">
        <v>157861</v>
      </c>
      <c r="D46572" s="7" t="s">
        <v>157862</v>
      </c>
      <c r="E46572" s="8" t="s">
        <v>323</v>
      </c>
      <c r="F46572" s="8">
        <v>59440</v>
      </c>
      <c r="G46572" s="7" t="s">
        <v>80</v>
      </c>
      <c r="H46572" s="7" t="s">
        <v>626</v>
      </c>
      <c r="I46572" s="9"/>
      <c r="J46572" s="17" t="s">
        <v>1398</v>
      </c>
      <c r="K46572" s="10" t="s">
        <v>1398</v>
      </c>
      <c r="L46572" s="7">
        <v>1</v>
      </c>
      <c r="Q46572" s="12">
        <v>40663</v>
      </c>
      <c r="R46572" s="12">
        <v>40663</v>
      </c>
    </row>
    <row r="46573" spans="1:18" x14ac:dyDescent="0.25">
      <c r="A46573" s="7" t="s">
        <v>157863</v>
      </c>
      <c r="B46573" s="7" t="s">
        <v>157864</v>
      </c>
      <c r="C46573" s="7" t="s">
        <v>157865</v>
      </c>
      <c r="F46573" s="8">
        <v>650000</v>
      </c>
      <c r="G46573" s="7" t="s">
        <v>35</v>
      </c>
      <c r="H46573" s="7" t="s">
        <v>680</v>
      </c>
      <c r="I46573" s="9"/>
      <c r="J46573" s="17" t="s">
        <v>3935</v>
      </c>
      <c r="K46573" s="10" t="s">
        <v>28112</v>
      </c>
      <c r="L46573" s="7">
        <v>1</v>
      </c>
      <c r="M46573" s="11">
        <v>40179</v>
      </c>
      <c r="N46573" s="7" t="s">
        <v>96</v>
      </c>
      <c r="O46573" s="7" t="s">
        <v>97</v>
      </c>
      <c r="P46573" s="10">
        <v>2010</v>
      </c>
      <c r="Q46573" s="12">
        <v>41563</v>
      </c>
      <c r="R46573" s="12">
        <v>41563</v>
      </c>
    </row>
    <row r="46574" spans="1:18" x14ac:dyDescent="0.25">
      <c r="A46574" s="7" t="s">
        <v>157866</v>
      </c>
      <c r="B46574" s="7" t="s">
        <v>157867</v>
      </c>
      <c r="C46574" s="7" t="s">
        <v>157868</v>
      </c>
      <c r="D46574" s="7" t="s">
        <v>275</v>
      </c>
      <c r="E46574" s="8" t="s">
        <v>276</v>
      </c>
      <c r="F46574" s="8">
        <v>1625000</v>
      </c>
      <c r="G46574" s="7" t="s">
        <v>35</v>
      </c>
      <c r="H46574" s="7" t="s">
        <v>24</v>
      </c>
      <c r="I46574" s="9" t="s">
        <v>764</v>
      </c>
      <c r="J46574" s="17" t="s">
        <v>765</v>
      </c>
      <c r="K46574" s="10" t="s">
        <v>765</v>
      </c>
      <c r="L46574" s="7">
        <v>1</v>
      </c>
      <c r="Q46574" s="12">
        <v>40514</v>
      </c>
      <c r="R46574" s="12">
        <v>40514</v>
      </c>
    </row>
    <row r="46575" spans="1:18" x14ac:dyDescent="0.25">
      <c r="A46575" s="7" t="s">
        <v>157869</v>
      </c>
      <c r="B46575" s="7" t="s">
        <v>157870</v>
      </c>
      <c r="C46575" s="7" t="s">
        <v>157871</v>
      </c>
      <c r="D46575" s="7" t="s">
        <v>35680</v>
      </c>
      <c r="E46575" s="8" t="s">
        <v>1011</v>
      </c>
      <c r="F46575" s="8">
        <v>74000000</v>
      </c>
      <c r="G46575" s="7" t="s">
        <v>35</v>
      </c>
      <c r="H46575" s="7" t="s">
        <v>264</v>
      </c>
      <c r="I46575" s="9"/>
      <c r="J46575" s="17" t="s">
        <v>265</v>
      </c>
      <c r="K46575" s="10" t="s">
        <v>265</v>
      </c>
      <c r="L46575" s="7">
        <v>1</v>
      </c>
      <c r="M46575" s="11">
        <v>41275</v>
      </c>
      <c r="N46575" s="7" t="s">
        <v>146</v>
      </c>
      <c r="O46575" s="7" t="s">
        <v>147</v>
      </c>
      <c r="P46575" s="10">
        <v>2013</v>
      </c>
      <c r="Q46575" s="12">
        <v>41892</v>
      </c>
      <c r="R46575" s="12">
        <v>41892</v>
      </c>
    </row>
    <row r="46576" spans="1:18" x14ac:dyDescent="0.25">
      <c r="A46576" s="7" t="s">
        <v>157872</v>
      </c>
      <c r="B46576" s="7" t="s">
        <v>157873</v>
      </c>
      <c r="C46576" s="7" t="s">
        <v>157874</v>
      </c>
      <c r="D46576" s="7" t="s">
        <v>68</v>
      </c>
      <c r="E46576" s="8" t="s">
        <v>69</v>
      </c>
      <c r="F46576" s="8">
        <v>6400000</v>
      </c>
      <c r="G46576" s="7" t="s">
        <v>23</v>
      </c>
      <c r="H46576" s="7" t="s">
        <v>24</v>
      </c>
      <c r="I46576" s="9" t="s">
        <v>36</v>
      </c>
      <c r="J46576" s="17" t="s">
        <v>181</v>
      </c>
      <c r="K46576" s="10" t="s">
        <v>695</v>
      </c>
      <c r="L46576" s="7">
        <v>1</v>
      </c>
      <c r="M46576" s="11">
        <v>36892</v>
      </c>
      <c r="N46576" s="7" t="s">
        <v>154</v>
      </c>
      <c r="O46576" s="7" t="s">
        <v>155</v>
      </c>
      <c r="P46576" s="10">
        <v>2001</v>
      </c>
      <c r="Q46576" s="12">
        <v>38369</v>
      </c>
      <c r="R46576" s="12">
        <v>38369</v>
      </c>
    </row>
    <row r="46577" spans="1:18" x14ac:dyDescent="0.25">
      <c r="A46577" s="7" t="s">
        <v>157875</v>
      </c>
      <c r="B46577" s="7" t="s">
        <v>157876</v>
      </c>
      <c r="C46577" s="7" t="s">
        <v>157877</v>
      </c>
      <c r="D46577" s="7" t="s">
        <v>56934</v>
      </c>
      <c r="E46577" s="8" t="s">
        <v>2060</v>
      </c>
      <c r="F46577" s="8">
        <v>7629000</v>
      </c>
      <c r="G46577" s="7" t="s">
        <v>35</v>
      </c>
      <c r="H46577" s="7" t="s">
        <v>24</v>
      </c>
      <c r="I46577" s="9" t="s">
        <v>36</v>
      </c>
      <c r="J46577" s="17" t="s">
        <v>181</v>
      </c>
      <c r="K46577" s="10" t="s">
        <v>594</v>
      </c>
      <c r="L46577" s="7">
        <v>3</v>
      </c>
      <c r="Q46577" s="12">
        <v>39041</v>
      </c>
      <c r="R46577" s="12">
        <v>40554</v>
      </c>
    </row>
    <row r="46578" spans="1:18" x14ac:dyDescent="0.25">
      <c r="A46578" s="7" t="s">
        <v>157878</v>
      </c>
      <c r="B46578" s="7" t="s">
        <v>157879</v>
      </c>
      <c r="C46578" s="7" t="s">
        <v>157880</v>
      </c>
      <c r="D46578" s="7" t="s">
        <v>296</v>
      </c>
      <c r="E46578" s="8" t="s">
        <v>297</v>
      </c>
      <c r="F46578" s="8">
        <v>5420000</v>
      </c>
      <c r="G46578" s="7" t="s">
        <v>35</v>
      </c>
      <c r="H46578" s="7" t="s">
        <v>24</v>
      </c>
      <c r="I46578" s="9" t="s">
        <v>502</v>
      </c>
      <c r="J46578" s="17" t="s">
        <v>993</v>
      </c>
      <c r="K46578" s="10" t="s">
        <v>993</v>
      </c>
      <c r="L46578" s="7">
        <v>5</v>
      </c>
      <c r="M46578" s="11">
        <v>39448</v>
      </c>
      <c r="N46578" s="7" t="s">
        <v>164</v>
      </c>
      <c r="O46578" s="7" t="s">
        <v>165</v>
      </c>
      <c r="P46578" s="10">
        <v>2008</v>
      </c>
      <c r="Q46578" s="12">
        <v>39980</v>
      </c>
      <c r="R46578" s="12">
        <v>41856</v>
      </c>
    </row>
    <row r="46579" spans="1:18" x14ac:dyDescent="0.25">
      <c r="A46579" s="7" t="s">
        <v>157881</v>
      </c>
      <c r="B46579" s="7" t="s">
        <v>157882</v>
      </c>
      <c r="C46579" s="7" t="s">
        <v>157883</v>
      </c>
      <c r="D46579" s="7" t="s">
        <v>157884</v>
      </c>
      <c r="E46579" s="8" t="s">
        <v>468</v>
      </c>
      <c r="F46579" s="8">
        <v>15000000</v>
      </c>
      <c r="G46579" s="7" t="s">
        <v>23</v>
      </c>
      <c r="H46579" s="7" t="s">
        <v>24</v>
      </c>
      <c r="I46579" s="9" t="s">
        <v>502</v>
      </c>
      <c r="J46579" s="17" t="s">
        <v>993</v>
      </c>
      <c r="K46579" s="10" t="s">
        <v>993</v>
      </c>
      <c r="L46579" s="7">
        <v>1</v>
      </c>
      <c r="M46579" s="11">
        <v>32143</v>
      </c>
      <c r="N46579" s="7" t="s">
        <v>2509</v>
      </c>
      <c r="O46579" s="7" t="s">
        <v>2510</v>
      </c>
      <c r="P46579" s="10">
        <v>1988</v>
      </c>
      <c r="Q46579" s="12">
        <v>39995</v>
      </c>
      <c r="R46579" s="12">
        <v>39995</v>
      </c>
    </row>
    <row r="46580" spans="1:18" x14ac:dyDescent="0.25">
      <c r="A46580" s="7" t="s">
        <v>157885</v>
      </c>
      <c r="B46580" s="7" t="s">
        <v>157886</v>
      </c>
      <c r="C46580" s="7" t="s">
        <v>157887</v>
      </c>
      <c r="D46580" s="7" t="s">
        <v>157888</v>
      </c>
      <c r="E46580" s="8" t="s">
        <v>3188</v>
      </c>
      <c r="F46580" s="8">
        <v>200000</v>
      </c>
      <c r="G46580" s="7" t="s">
        <v>35</v>
      </c>
      <c r="H46580" s="7" t="s">
        <v>24</v>
      </c>
      <c r="I46580" s="9" t="s">
        <v>36</v>
      </c>
      <c r="J46580" s="17" t="s">
        <v>181</v>
      </c>
      <c r="K46580" s="10" t="s">
        <v>182</v>
      </c>
      <c r="L46580" s="7">
        <v>1</v>
      </c>
      <c r="M46580" s="11">
        <v>41730</v>
      </c>
      <c r="N46580" s="7" t="s">
        <v>4368</v>
      </c>
      <c r="O46580" s="7" t="s">
        <v>1151</v>
      </c>
      <c r="P46580" s="10">
        <v>2014</v>
      </c>
      <c r="Q46580" s="12">
        <v>41835</v>
      </c>
      <c r="R46580" s="12">
        <v>41835</v>
      </c>
    </row>
    <row r="46581" spans="1:18" x14ac:dyDescent="0.25">
      <c r="A46581" s="7" t="s">
        <v>157889</v>
      </c>
      <c r="B46581" s="7" t="s">
        <v>157890</v>
      </c>
      <c r="C46581" s="7" t="s">
        <v>157891</v>
      </c>
      <c r="D46581" s="7" t="s">
        <v>625</v>
      </c>
      <c r="E46581" s="8" t="s">
        <v>323</v>
      </c>
      <c r="F46581" s="8">
        <v>48700000</v>
      </c>
      <c r="G46581" s="7" t="s">
        <v>35</v>
      </c>
      <c r="H46581" s="7" t="s">
        <v>264</v>
      </c>
      <c r="I46581" s="9"/>
      <c r="J46581" s="17" t="s">
        <v>265</v>
      </c>
      <c r="K46581" s="10" t="s">
        <v>265</v>
      </c>
      <c r="L46581" s="7">
        <v>1</v>
      </c>
      <c r="M46581" s="11">
        <v>39448</v>
      </c>
      <c r="N46581" s="7" t="s">
        <v>164</v>
      </c>
      <c r="O46581" s="7" t="s">
        <v>165</v>
      </c>
      <c r="P46581" s="10">
        <v>2008</v>
      </c>
      <c r="Q46581" s="12">
        <v>41710</v>
      </c>
      <c r="R46581" s="12">
        <v>41710</v>
      </c>
    </row>
    <row r="46582" spans="1:18" x14ac:dyDescent="0.25">
      <c r="A46582" s="7" t="s">
        <v>157892</v>
      </c>
      <c r="B46582" s="7" t="s">
        <v>157893</v>
      </c>
      <c r="C46582" s="7" t="s">
        <v>157894</v>
      </c>
      <c r="D46582" s="7" t="s">
        <v>1295</v>
      </c>
      <c r="E46582" s="8" t="s">
        <v>1296</v>
      </c>
      <c r="F46582" s="8">
        <v>7927687</v>
      </c>
      <c r="G46582" s="7" t="s">
        <v>35</v>
      </c>
      <c r="H46582" s="7" t="s">
        <v>52</v>
      </c>
      <c r="I46582" s="9"/>
      <c r="J46582" s="17" t="s">
        <v>116707</v>
      </c>
      <c r="K46582" s="10" t="s">
        <v>116707</v>
      </c>
      <c r="L46582" s="7">
        <v>1</v>
      </c>
      <c r="Q46582" s="12">
        <v>41005</v>
      </c>
      <c r="R46582" s="12">
        <v>41005</v>
      </c>
    </row>
    <row r="46583" spans="1:18" x14ac:dyDescent="0.25">
      <c r="A46583" s="7" t="s">
        <v>157895</v>
      </c>
      <c r="B46583" s="7" t="s">
        <v>157896</v>
      </c>
      <c r="C46583" s="7" t="s">
        <v>157897</v>
      </c>
      <c r="D46583" s="7" t="s">
        <v>33</v>
      </c>
      <c r="E46583" s="8" t="s">
        <v>34</v>
      </c>
      <c r="F46583" s="8">
        <v>16570000</v>
      </c>
      <c r="G46583" s="7" t="s">
        <v>35</v>
      </c>
      <c r="H46583" s="7" t="s">
        <v>376</v>
      </c>
      <c r="I46583" s="9"/>
      <c r="J46583" s="17" t="s">
        <v>377</v>
      </c>
      <c r="K46583" s="10" t="s">
        <v>377</v>
      </c>
      <c r="L46583" s="7">
        <v>3</v>
      </c>
      <c r="M46583" s="11">
        <v>38353</v>
      </c>
      <c r="N46583" s="7" t="s">
        <v>435</v>
      </c>
      <c r="O46583" s="7" t="s">
        <v>436</v>
      </c>
      <c r="P46583" s="10">
        <v>2005</v>
      </c>
      <c r="Q46583" s="12">
        <v>40134</v>
      </c>
      <c r="R46583" s="12">
        <v>40574</v>
      </c>
    </row>
    <row r="46584" spans="1:18" x14ac:dyDescent="0.25">
      <c r="A46584" s="7" t="s">
        <v>157898</v>
      </c>
      <c r="B46584" s="7" t="s">
        <v>157899</v>
      </c>
      <c r="C46584" s="7" t="s">
        <v>157900</v>
      </c>
      <c r="D46584" s="7" t="s">
        <v>157901</v>
      </c>
      <c r="E46584" s="8" t="s">
        <v>69</v>
      </c>
      <c r="F46584" s="8">
        <v>803909</v>
      </c>
      <c r="G46584" s="7" t="s">
        <v>35</v>
      </c>
      <c r="H46584" s="7" t="s">
        <v>196</v>
      </c>
      <c r="I46584" s="9"/>
      <c r="J46584" s="17" t="s">
        <v>197</v>
      </c>
      <c r="K46584" s="10" t="s">
        <v>197</v>
      </c>
      <c r="L46584" s="7">
        <v>2</v>
      </c>
      <c r="M46584" s="11">
        <v>39326</v>
      </c>
      <c r="N46584" s="7" t="s">
        <v>642</v>
      </c>
      <c r="O46584" s="7" t="s">
        <v>643</v>
      </c>
      <c r="P46584" s="10">
        <v>2007</v>
      </c>
      <c r="Q46584" s="12">
        <v>39934</v>
      </c>
      <c r="R46584" s="12">
        <v>41061</v>
      </c>
    </row>
    <row r="46585" spans="1:18" x14ac:dyDescent="0.25">
      <c r="A46585" s="7" t="s">
        <v>157902</v>
      </c>
      <c r="B46585" s="7" t="s">
        <v>157903</v>
      </c>
      <c r="C46585" s="7" t="s">
        <v>157904</v>
      </c>
      <c r="D46585" s="7" t="s">
        <v>157905</v>
      </c>
      <c r="E46585" s="8" t="s">
        <v>542</v>
      </c>
      <c r="F46585" s="8">
        <v>944814</v>
      </c>
      <c r="G46585" s="7" t="s">
        <v>35</v>
      </c>
      <c r="H46585" s="7" t="s">
        <v>680</v>
      </c>
      <c r="I46585" s="9"/>
      <c r="J46585" s="17" t="s">
        <v>681</v>
      </c>
      <c r="K46585" s="10" t="s">
        <v>681</v>
      </c>
      <c r="L46585" s="7">
        <v>2</v>
      </c>
      <c r="M46585" s="11">
        <v>40603</v>
      </c>
      <c r="N46585" s="7" t="s">
        <v>1552</v>
      </c>
      <c r="O46585" s="7" t="s">
        <v>505</v>
      </c>
      <c r="P46585" s="10">
        <v>2011</v>
      </c>
      <c r="Q46585" s="12">
        <v>40725</v>
      </c>
      <c r="R46585" s="12">
        <v>41438</v>
      </c>
    </row>
    <row r="46586" spans="1:18" x14ac:dyDescent="0.25">
      <c r="A46586" s="7" t="s">
        <v>157906</v>
      </c>
      <c r="B46586" s="7" t="s">
        <v>157907</v>
      </c>
      <c r="C46586" s="7" t="s">
        <v>157908</v>
      </c>
      <c r="D46586" s="7" t="s">
        <v>86</v>
      </c>
      <c r="E46586" s="8" t="s">
        <v>87</v>
      </c>
      <c r="F46586" s="8">
        <v>8500000</v>
      </c>
      <c r="G46586" s="7" t="s">
        <v>35</v>
      </c>
      <c r="H46586" s="7" t="s">
        <v>240</v>
      </c>
      <c r="I46586" s="9" t="s">
        <v>3763</v>
      </c>
      <c r="J46586" s="17" t="s">
        <v>7274</v>
      </c>
      <c r="K46586" s="10" t="s">
        <v>7274</v>
      </c>
      <c r="L46586" s="7">
        <v>1</v>
      </c>
      <c r="M46586" s="11">
        <v>39471</v>
      </c>
      <c r="N46586" s="7" t="s">
        <v>164</v>
      </c>
      <c r="O46586" s="7" t="s">
        <v>165</v>
      </c>
      <c r="P46586" s="10">
        <v>2008</v>
      </c>
      <c r="Q46586" s="12">
        <v>41856</v>
      </c>
      <c r="R46586" s="12">
        <v>41856</v>
      </c>
    </row>
    <row r="46587" spans="1:18" x14ac:dyDescent="0.25">
      <c r="A46587" s="7" t="s">
        <v>157909</v>
      </c>
      <c r="B46587" s="7" t="s">
        <v>157910</v>
      </c>
      <c r="C46587" s="7" t="s">
        <v>157911</v>
      </c>
      <c r="D46587" s="7" t="s">
        <v>908</v>
      </c>
      <c r="E46587" s="8" t="s">
        <v>909</v>
      </c>
      <c r="F46587" s="8">
        <v>3873000</v>
      </c>
      <c r="G46587" s="7" t="s">
        <v>35</v>
      </c>
      <c r="H46587" s="7" t="s">
        <v>24</v>
      </c>
      <c r="I46587" s="9" t="s">
        <v>36</v>
      </c>
      <c r="J46587" s="17" t="s">
        <v>942</v>
      </c>
      <c r="K46587" s="10" t="s">
        <v>14946</v>
      </c>
      <c r="L46587" s="7">
        <v>2</v>
      </c>
      <c r="Q46587" s="12">
        <v>40596</v>
      </c>
      <c r="R46587" s="12">
        <v>40784</v>
      </c>
    </row>
    <row r="46588" spans="1:18" x14ac:dyDescent="0.25">
      <c r="A46588" s="7" t="s">
        <v>157912</v>
      </c>
      <c r="B46588" s="7" t="s">
        <v>157913</v>
      </c>
      <c r="D46588" s="7" t="s">
        <v>532</v>
      </c>
      <c r="E46588" s="8" t="s">
        <v>533</v>
      </c>
      <c r="F46588" s="8">
        <v>66810</v>
      </c>
      <c r="G46588" s="7" t="s">
        <v>35</v>
      </c>
      <c r="I46588" s="9"/>
      <c r="L46588" s="7">
        <v>1</v>
      </c>
      <c r="Q46588" s="12">
        <v>40544</v>
      </c>
      <c r="R46588" s="12">
        <v>40544</v>
      </c>
    </row>
    <row r="46589" spans="1:18" x14ac:dyDescent="0.25">
      <c r="A46589" s="7" t="s">
        <v>157914</v>
      </c>
      <c r="B46589" s="7" t="s">
        <v>157915</v>
      </c>
      <c r="C46589" s="7" t="s">
        <v>157916</v>
      </c>
      <c r="D46589" s="7" t="s">
        <v>157917</v>
      </c>
      <c r="E46589" s="8" t="s">
        <v>14356</v>
      </c>
      <c r="F46589" s="8">
        <v>0</v>
      </c>
      <c r="H46589" s="7" t="s">
        <v>24</v>
      </c>
      <c r="I46589" s="9" t="s">
        <v>25</v>
      </c>
      <c r="J46589" s="17" t="s">
        <v>26</v>
      </c>
      <c r="K46589" s="10" t="s">
        <v>27</v>
      </c>
      <c r="L46589" s="7">
        <v>1</v>
      </c>
      <c r="M46589" s="11">
        <v>37785</v>
      </c>
      <c r="N46589" s="7" t="s">
        <v>13011</v>
      </c>
      <c r="O46589" s="7" t="s">
        <v>4233</v>
      </c>
      <c r="P46589" s="10">
        <v>2003</v>
      </c>
      <c r="Q46589" s="12">
        <v>37596</v>
      </c>
      <c r="R46589" s="12">
        <v>37596</v>
      </c>
    </row>
    <row r="46590" spans="1:18" x14ac:dyDescent="0.25">
      <c r="A46590" s="7" t="s">
        <v>157918</v>
      </c>
      <c r="B46590" s="7" t="s">
        <v>157919</v>
      </c>
      <c r="C46590" s="7" t="s">
        <v>157920</v>
      </c>
      <c r="D46590" s="7" t="s">
        <v>18078</v>
      </c>
      <c r="E46590" s="8" t="s">
        <v>2067</v>
      </c>
      <c r="F46590" s="8">
        <v>0</v>
      </c>
      <c r="G46590" s="7" t="s">
        <v>35</v>
      </c>
      <c r="H46590" s="7" t="s">
        <v>24</v>
      </c>
      <c r="I46590" s="9" t="s">
        <v>1233</v>
      </c>
      <c r="J46590" s="17" t="s">
        <v>1234</v>
      </c>
      <c r="K46590" s="10" t="s">
        <v>11137</v>
      </c>
      <c r="L46590" s="7">
        <v>1</v>
      </c>
      <c r="M46590" s="11">
        <v>34335</v>
      </c>
      <c r="N46590" s="7" t="s">
        <v>3155</v>
      </c>
      <c r="O46590" s="7" t="s">
        <v>3156</v>
      </c>
      <c r="P46590" s="10">
        <v>1994</v>
      </c>
      <c r="Q46590" s="12">
        <v>39524</v>
      </c>
      <c r="R46590" s="12">
        <v>39524</v>
      </c>
    </row>
    <row r="46591" spans="1:18" x14ac:dyDescent="0.25">
      <c r="A46591" s="7" t="s">
        <v>157921</v>
      </c>
      <c r="B46591" s="7" t="s">
        <v>157922</v>
      </c>
      <c r="C46591" s="7" t="s">
        <v>157923</v>
      </c>
      <c r="D46591" s="7" t="s">
        <v>157924</v>
      </c>
      <c r="E46591" s="8" t="s">
        <v>51241</v>
      </c>
      <c r="F46591" s="8">
        <v>5700000</v>
      </c>
      <c r="G46591" s="7" t="s">
        <v>35</v>
      </c>
      <c r="H46591" s="7" t="s">
        <v>24</v>
      </c>
      <c r="I46591" s="9" t="s">
        <v>36</v>
      </c>
      <c r="J46591" s="17" t="s">
        <v>181</v>
      </c>
      <c r="K46591" s="10" t="s">
        <v>182</v>
      </c>
      <c r="L46591" s="7">
        <v>2</v>
      </c>
      <c r="M46591" s="11">
        <v>40210</v>
      </c>
      <c r="N46591" s="7" t="s">
        <v>2575</v>
      </c>
      <c r="O46591" s="7" t="s">
        <v>97</v>
      </c>
      <c r="P46591" s="10">
        <v>2010</v>
      </c>
      <c r="Q46591" s="12">
        <v>40436</v>
      </c>
      <c r="R46591" s="12">
        <v>41485</v>
      </c>
    </row>
    <row r="46592" spans="1:18" x14ac:dyDescent="0.25">
      <c r="A46592" s="7" t="s">
        <v>157925</v>
      </c>
      <c r="B46592" s="7" t="s">
        <v>157926</v>
      </c>
      <c r="C46592" s="7" t="s">
        <v>157927</v>
      </c>
      <c r="D46592" s="7" t="s">
        <v>68</v>
      </c>
      <c r="E46592" s="8" t="s">
        <v>69</v>
      </c>
      <c r="F46592" s="8">
        <v>13536110</v>
      </c>
      <c r="G46592" s="7" t="s">
        <v>35</v>
      </c>
      <c r="H46592" s="7" t="s">
        <v>24</v>
      </c>
      <c r="I46592" s="9" t="s">
        <v>188</v>
      </c>
      <c r="J46592" s="17" t="s">
        <v>189</v>
      </c>
      <c r="K46592" s="10" t="s">
        <v>190</v>
      </c>
      <c r="L46592" s="7">
        <v>2</v>
      </c>
      <c r="M46592" s="11">
        <v>36892</v>
      </c>
      <c r="N46592" s="7" t="s">
        <v>154</v>
      </c>
      <c r="O46592" s="7" t="s">
        <v>155</v>
      </c>
      <c r="P46592" s="10">
        <v>2001</v>
      </c>
      <c r="Q46592" s="12">
        <v>40161</v>
      </c>
      <c r="R46592" s="12">
        <v>40542</v>
      </c>
    </row>
    <row r="46593" spans="1:18" x14ac:dyDescent="0.25">
      <c r="A46593" s="7" t="s">
        <v>157928</v>
      </c>
      <c r="B46593" s="7" t="s">
        <v>157929</v>
      </c>
      <c r="C46593" s="7" t="s">
        <v>157930</v>
      </c>
      <c r="D46593" s="7" t="s">
        <v>42425</v>
      </c>
      <c r="E46593" s="8" t="s">
        <v>7463</v>
      </c>
      <c r="F46593" s="8">
        <v>750000</v>
      </c>
      <c r="G46593" s="7" t="s">
        <v>35</v>
      </c>
      <c r="H46593" s="7" t="s">
        <v>24</v>
      </c>
      <c r="I46593" s="9" t="s">
        <v>36</v>
      </c>
      <c r="J46593" s="17" t="s">
        <v>181</v>
      </c>
      <c r="K46593" s="10" t="s">
        <v>182</v>
      </c>
      <c r="L46593" s="7">
        <v>1</v>
      </c>
      <c r="M46593" s="11">
        <v>40909</v>
      </c>
      <c r="N46593" s="7" t="s">
        <v>111</v>
      </c>
      <c r="O46593" s="7" t="s">
        <v>112</v>
      </c>
      <c r="P46593" s="10">
        <v>2012</v>
      </c>
      <c r="Q46593" s="12">
        <v>40791</v>
      </c>
      <c r="R46593" s="12">
        <v>40791</v>
      </c>
    </row>
    <row r="46594" spans="1:18" x14ac:dyDescent="0.25">
      <c r="A46594" s="7" t="s">
        <v>157931</v>
      </c>
      <c r="B46594" s="7" t="s">
        <v>157932</v>
      </c>
      <c r="C46594" s="7" t="s">
        <v>157933</v>
      </c>
      <c r="D46594" s="7" t="s">
        <v>625</v>
      </c>
      <c r="E46594" s="8" t="s">
        <v>323</v>
      </c>
      <c r="F46594" s="8">
        <v>0</v>
      </c>
      <c r="G46594" s="7" t="s">
        <v>23</v>
      </c>
      <c r="I46594" s="9"/>
      <c r="L46594" s="7">
        <v>1</v>
      </c>
      <c r="M46594" s="11">
        <v>41061</v>
      </c>
      <c r="N46594" s="7" t="s">
        <v>28</v>
      </c>
      <c r="O46594" s="7" t="s">
        <v>29</v>
      </c>
      <c r="P46594" s="10">
        <v>2012</v>
      </c>
      <c r="Q46594" s="12">
        <v>41122</v>
      </c>
      <c r="R46594" s="12">
        <v>41122</v>
      </c>
    </row>
    <row r="46595" spans="1:18" x14ac:dyDescent="0.25">
      <c r="A46595" s="7" t="s">
        <v>157934</v>
      </c>
      <c r="B46595" s="7" t="s">
        <v>157935</v>
      </c>
      <c r="C46595" s="7" t="s">
        <v>157936</v>
      </c>
      <c r="F46595" s="8">
        <v>20203</v>
      </c>
      <c r="G46595" s="7" t="s">
        <v>35</v>
      </c>
      <c r="H46595" s="7" t="s">
        <v>176</v>
      </c>
      <c r="I46595" s="9"/>
      <c r="J46595" s="17" t="s">
        <v>43916</v>
      </c>
      <c r="K46595" s="10" t="s">
        <v>43916</v>
      </c>
      <c r="L46595" s="7">
        <v>1</v>
      </c>
      <c r="Q46595" s="12">
        <v>41301</v>
      </c>
      <c r="R46595" s="12">
        <v>41301</v>
      </c>
    </row>
    <row r="46596" spans="1:18" x14ac:dyDescent="0.25">
      <c r="A46596" s="7" t="s">
        <v>157937</v>
      </c>
      <c r="B46596" s="7" t="s">
        <v>157938</v>
      </c>
      <c r="C46596" s="7" t="s">
        <v>157939</v>
      </c>
      <c r="D46596" s="7" t="s">
        <v>157940</v>
      </c>
      <c r="E46596" s="8" t="s">
        <v>14356</v>
      </c>
      <c r="F46596" s="8">
        <v>0</v>
      </c>
      <c r="G46596" s="7" t="s">
        <v>35</v>
      </c>
      <c r="H46596" s="7" t="s">
        <v>24</v>
      </c>
      <c r="I46596" s="9" t="s">
        <v>36</v>
      </c>
      <c r="J46596" s="17" t="s">
        <v>181</v>
      </c>
      <c r="K46596" s="10" t="s">
        <v>182</v>
      </c>
      <c r="L46596" s="7">
        <v>1</v>
      </c>
      <c r="M46596" s="11">
        <v>39814</v>
      </c>
      <c r="N46596" s="7" t="s">
        <v>171</v>
      </c>
      <c r="O46596" s="7" t="s">
        <v>172</v>
      </c>
      <c r="P46596" s="10">
        <v>2009</v>
      </c>
      <c r="Q46596" s="12">
        <v>40546</v>
      </c>
      <c r="R46596" s="12">
        <v>40546</v>
      </c>
    </row>
    <row r="46597" spans="1:18" x14ac:dyDescent="0.25">
      <c r="A46597" s="7" t="s">
        <v>157941</v>
      </c>
      <c r="B46597" s="7" t="s">
        <v>157942</v>
      </c>
      <c r="C46597" s="7" t="s">
        <v>157943</v>
      </c>
      <c r="D46597" s="7" t="s">
        <v>908</v>
      </c>
      <c r="E46597" s="8" t="s">
        <v>909</v>
      </c>
      <c r="F46597" s="8">
        <v>22300000</v>
      </c>
      <c r="G46597" s="7" t="s">
        <v>23</v>
      </c>
      <c r="H46597" s="7" t="s">
        <v>176</v>
      </c>
      <c r="I46597" s="9"/>
      <c r="J46597" s="17" t="s">
        <v>3792</v>
      </c>
      <c r="K46597" s="10" t="s">
        <v>157944</v>
      </c>
      <c r="L46597" s="7">
        <v>2</v>
      </c>
      <c r="M46597" s="11">
        <v>36892</v>
      </c>
      <c r="N46597" s="7" t="s">
        <v>154</v>
      </c>
      <c r="O46597" s="7" t="s">
        <v>155</v>
      </c>
      <c r="P46597" s="10">
        <v>2001</v>
      </c>
      <c r="Q46597" s="12">
        <v>38631</v>
      </c>
      <c r="R46597" s="12">
        <v>38916</v>
      </c>
    </row>
    <row r="46598" spans="1:18" x14ac:dyDescent="0.25">
      <c r="A46598" s="7" t="s">
        <v>157945</v>
      </c>
      <c r="B46598" s="7" t="s">
        <v>157946</v>
      </c>
      <c r="C46598" s="7" t="s">
        <v>157947</v>
      </c>
      <c r="D46598" s="7" t="s">
        <v>86</v>
      </c>
      <c r="E46598" s="8" t="s">
        <v>87</v>
      </c>
      <c r="F46598" s="8">
        <v>1850000</v>
      </c>
      <c r="G46598" s="7" t="s">
        <v>35</v>
      </c>
      <c r="H46598" s="7" t="s">
        <v>24</v>
      </c>
      <c r="I46598" s="9" t="s">
        <v>36</v>
      </c>
      <c r="J46598" s="17" t="s">
        <v>37</v>
      </c>
      <c r="K46598" s="10" t="s">
        <v>37</v>
      </c>
      <c r="L46598" s="7">
        <v>1</v>
      </c>
      <c r="M46598" s="11">
        <v>39083</v>
      </c>
      <c r="N46598" s="7" t="s">
        <v>88</v>
      </c>
      <c r="O46598" s="7" t="s">
        <v>89</v>
      </c>
      <c r="P46598" s="10">
        <v>2007</v>
      </c>
      <c r="Q46598" s="12">
        <v>41655</v>
      </c>
      <c r="R46598" s="12">
        <v>41655</v>
      </c>
    </row>
    <row r="46599" spans="1:18" x14ac:dyDescent="0.25">
      <c r="A46599" s="7" t="s">
        <v>157948</v>
      </c>
      <c r="B46599" s="7" t="s">
        <v>157949</v>
      </c>
      <c r="C46599" s="7" t="s">
        <v>157950</v>
      </c>
      <c r="D46599" s="7" t="s">
        <v>227</v>
      </c>
      <c r="E46599" s="8" t="s">
        <v>228</v>
      </c>
      <c r="F46599" s="8">
        <v>1200000</v>
      </c>
      <c r="G46599" s="7" t="s">
        <v>35</v>
      </c>
      <c r="H46599" s="7" t="s">
        <v>24</v>
      </c>
      <c r="I46599" s="9" t="s">
        <v>93</v>
      </c>
      <c r="J46599" s="17" t="s">
        <v>314</v>
      </c>
      <c r="K46599" s="10" t="s">
        <v>314</v>
      </c>
      <c r="L46599" s="7">
        <v>1</v>
      </c>
      <c r="M46599" s="11">
        <v>39083</v>
      </c>
      <c r="N46599" s="7" t="s">
        <v>88</v>
      </c>
      <c r="O46599" s="7" t="s">
        <v>89</v>
      </c>
      <c r="P46599" s="10">
        <v>2007</v>
      </c>
      <c r="Q46599" s="12">
        <v>40120</v>
      </c>
      <c r="R46599" s="12">
        <v>40120</v>
      </c>
    </row>
    <row r="46600" spans="1:18" x14ac:dyDescent="0.25">
      <c r="A46600" s="7" t="s">
        <v>157951</v>
      </c>
      <c r="B46600" s="7" t="s">
        <v>157952</v>
      </c>
      <c r="C46600" s="7" t="s">
        <v>157953</v>
      </c>
      <c r="D46600" s="7" t="s">
        <v>157954</v>
      </c>
      <c r="E46600" s="8" t="s">
        <v>4903</v>
      </c>
      <c r="F46600" s="8">
        <v>0</v>
      </c>
      <c r="G46600" s="7" t="s">
        <v>35</v>
      </c>
      <c r="H46600" s="7" t="s">
        <v>52</v>
      </c>
      <c r="I46600" s="9"/>
      <c r="J46600" s="17" t="s">
        <v>53</v>
      </c>
      <c r="K46600" s="10" t="s">
        <v>53</v>
      </c>
      <c r="L46600" s="7">
        <v>1</v>
      </c>
      <c r="M46600" s="11">
        <v>38655</v>
      </c>
      <c r="N46600" s="7" t="s">
        <v>12394</v>
      </c>
      <c r="O46600" s="7" t="s">
        <v>4101</v>
      </c>
      <c r="P46600" s="10">
        <v>2005</v>
      </c>
      <c r="Q46600" s="12">
        <v>37926</v>
      </c>
      <c r="R46600" s="12">
        <v>37926</v>
      </c>
    </row>
    <row r="46601" spans="1:18" x14ac:dyDescent="0.25">
      <c r="A46601" s="7" t="s">
        <v>157955</v>
      </c>
      <c r="B46601" s="7" t="s">
        <v>157956</v>
      </c>
      <c r="C46601" s="7" t="s">
        <v>157957</v>
      </c>
      <c r="D46601" s="7" t="s">
        <v>68</v>
      </c>
      <c r="E46601" s="8" t="s">
        <v>69</v>
      </c>
      <c r="F46601" s="8">
        <v>2897233</v>
      </c>
      <c r="G46601" s="7" t="s">
        <v>35</v>
      </c>
      <c r="H46601" s="7" t="s">
        <v>24</v>
      </c>
      <c r="I46601" s="9" t="s">
        <v>2095</v>
      </c>
      <c r="J46601" s="17" t="s">
        <v>2800</v>
      </c>
      <c r="K46601" s="10" t="s">
        <v>2800</v>
      </c>
      <c r="L46601" s="7">
        <v>3</v>
      </c>
      <c r="M46601" s="11">
        <v>39083</v>
      </c>
      <c r="N46601" s="7" t="s">
        <v>88</v>
      </c>
      <c r="O46601" s="7" t="s">
        <v>89</v>
      </c>
      <c r="P46601" s="10">
        <v>2007</v>
      </c>
      <c r="Q46601" s="12">
        <v>40304</v>
      </c>
      <c r="R46601" s="12">
        <v>41131</v>
      </c>
    </row>
    <row r="46602" spans="1:18" x14ac:dyDescent="0.25">
      <c r="A46602" s="7" t="s">
        <v>157958</v>
      </c>
      <c r="B46602" s="7" t="s">
        <v>157959</v>
      </c>
      <c r="C46602" s="7" t="s">
        <v>157960</v>
      </c>
      <c r="D46602" s="7" t="s">
        <v>296</v>
      </c>
      <c r="E46602" s="8" t="s">
        <v>297</v>
      </c>
      <c r="F46602" s="8">
        <v>2430000</v>
      </c>
      <c r="G46602" s="7" t="s">
        <v>35</v>
      </c>
      <c r="H46602" s="7" t="s">
        <v>176</v>
      </c>
      <c r="I46602" s="9"/>
      <c r="J46602" s="17" t="s">
        <v>1572</v>
      </c>
      <c r="K46602" s="10" t="s">
        <v>1572</v>
      </c>
      <c r="L46602" s="7">
        <v>1</v>
      </c>
      <c r="M46602" s="11">
        <v>36526</v>
      </c>
      <c r="N46602" s="7" t="s">
        <v>234</v>
      </c>
      <c r="O46602" s="7" t="s">
        <v>235</v>
      </c>
      <c r="P46602" s="10">
        <v>2000</v>
      </c>
      <c r="Q46602" s="12">
        <v>38797</v>
      </c>
      <c r="R46602" s="12">
        <v>38797</v>
      </c>
    </row>
    <row r="46603" spans="1:18" x14ac:dyDescent="0.25">
      <c r="A46603" s="7" t="s">
        <v>157961</v>
      </c>
      <c r="B46603" s="7" t="s">
        <v>157962</v>
      </c>
      <c r="C46603" s="7" t="s">
        <v>157963</v>
      </c>
      <c r="D46603" s="7" t="s">
        <v>106</v>
      </c>
      <c r="E46603" s="8" t="s">
        <v>107</v>
      </c>
      <c r="F46603" s="8">
        <v>226110</v>
      </c>
      <c r="G46603" s="7" t="s">
        <v>35</v>
      </c>
      <c r="H46603" s="7" t="s">
        <v>607</v>
      </c>
      <c r="I46603" s="9"/>
      <c r="J46603" s="17" t="s">
        <v>869</v>
      </c>
      <c r="K46603" s="10" t="s">
        <v>157964</v>
      </c>
      <c r="L46603" s="7">
        <v>1</v>
      </c>
      <c r="Q46603" s="12">
        <v>40148</v>
      </c>
      <c r="R46603" s="12">
        <v>40148</v>
      </c>
    </row>
    <row r="46604" spans="1:18" x14ac:dyDescent="0.25">
      <c r="A46604" s="7" t="s">
        <v>157965</v>
      </c>
      <c r="B46604" s="7" t="s">
        <v>157966</v>
      </c>
      <c r="C46604" s="7" t="s">
        <v>157967</v>
      </c>
      <c r="D46604" s="7" t="s">
        <v>1295</v>
      </c>
      <c r="E46604" s="8" t="s">
        <v>1296</v>
      </c>
      <c r="F46604" s="8">
        <v>1250000</v>
      </c>
      <c r="G46604" s="7" t="s">
        <v>35</v>
      </c>
      <c r="H46604" s="7" t="s">
        <v>24</v>
      </c>
      <c r="I46604" s="9" t="s">
        <v>281</v>
      </c>
      <c r="J46604" s="17" t="s">
        <v>16837</v>
      </c>
      <c r="K46604" s="10" t="s">
        <v>157968</v>
      </c>
      <c r="L46604" s="7">
        <v>1</v>
      </c>
      <c r="Q46604" s="12">
        <v>38784</v>
      </c>
      <c r="R46604" s="12">
        <v>38784</v>
      </c>
    </row>
    <row r="46605" spans="1:18" x14ac:dyDescent="0.25">
      <c r="A46605" s="7" t="s">
        <v>157969</v>
      </c>
      <c r="B46605" s="7" t="s">
        <v>157970</v>
      </c>
      <c r="C46605" s="7" t="s">
        <v>157971</v>
      </c>
      <c r="D46605" s="7" t="s">
        <v>106</v>
      </c>
      <c r="E46605" s="8" t="s">
        <v>107</v>
      </c>
      <c r="F46605" s="8">
        <v>200000</v>
      </c>
      <c r="G46605" s="7" t="s">
        <v>35</v>
      </c>
      <c r="H46605" s="7" t="s">
        <v>24</v>
      </c>
      <c r="I46605" s="9" t="s">
        <v>25</v>
      </c>
      <c r="J46605" s="17" t="s">
        <v>3254</v>
      </c>
      <c r="K46605" s="10" t="s">
        <v>3254</v>
      </c>
      <c r="L46605" s="7">
        <v>1</v>
      </c>
      <c r="M46605" s="11">
        <v>37257</v>
      </c>
      <c r="N46605" s="7" t="s">
        <v>527</v>
      </c>
      <c r="O46605" s="7" t="s">
        <v>528</v>
      </c>
      <c r="P46605" s="10">
        <v>2002</v>
      </c>
      <c r="Q46605" s="12">
        <v>39969</v>
      </c>
      <c r="R46605" s="12">
        <v>39969</v>
      </c>
    </row>
    <row r="46606" spans="1:18" x14ac:dyDescent="0.25">
      <c r="A46606" s="7" t="s">
        <v>157972</v>
      </c>
      <c r="B46606" s="7" t="s">
        <v>157973</v>
      </c>
      <c r="C46606" s="7" t="s">
        <v>157974</v>
      </c>
      <c r="D46606" s="7" t="s">
        <v>157975</v>
      </c>
      <c r="E46606" s="8" t="s">
        <v>1403</v>
      </c>
      <c r="F46606" s="8">
        <v>5970000</v>
      </c>
      <c r="G46606" s="7" t="s">
        <v>35</v>
      </c>
      <c r="I46606" s="9"/>
      <c r="L46606" s="7">
        <v>1</v>
      </c>
      <c r="M46606" s="11">
        <v>38718</v>
      </c>
      <c r="N46606" s="7" t="s">
        <v>400</v>
      </c>
      <c r="O46606" s="7" t="s">
        <v>401</v>
      </c>
      <c r="P46606" s="10">
        <v>2006</v>
      </c>
      <c r="Q46606" s="12">
        <v>39483</v>
      </c>
      <c r="R46606" s="12">
        <v>39483</v>
      </c>
    </row>
    <row r="46607" spans="1:18" x14ac:dyDescent="0.25">
      <c r="A46607" s="7" t="s">
        <v>157976</v>
      </c>
      <c r="B46607" s="7" t="s">
        <v>157977</v>
      </c>
      <c r="C46607" s="7" t="s">
        <v>157978</v>
      </c>
      <c r="D46607" s="7" t="s">
        <v>93136</v>
      </c>
      <c r="E46607" s="8" t="s">
        <v>15727</v>
      </c>
      <c r="F46607" s="8">
        <v>498000</v>
      </c>
      <c r="G46607" s="7" t="s">
        <v>35</v>
      </c>
      <c r="H46607" s="7" t="s">
        <v>52</v>
      </c>
      <c r="I46607" s="9"/>
      <c r="J46607" s="17" t="s">
        <v>53</v>
      </c>
      <c r="K46607" s="10" t="s">
        <v>53</v>
      </c>
      <c r="L46607" s="7">
        <v>1</v>
      </c>
      <c r="Q46607" s="12">
        <v>40786</v>
      </c>
      <c r="R46607" s="12">
        <v>40786</v>
      </c>
    </row>
    <row r="46608" spans="1:18" x14ac:dyDescent="0.25">
      <c r="A46608" s="7" t="s">
        <v>157979</v>
      </c>
      <c r="B46608" s="7" t="s">
        <v>157980</v>
      </c>
      <c r="C46608" s="7" t="s">
        <v>157981</v>
      </c>
      <c r="D46608" s="7" t="s">
        <v>157982</v>
      </c>
      <c r="E46608" s="8" t="s">
        <v>655</v>
      </c>
      <c r="F46608" s="8">
        <v>345000</v>
      </c>
      <c r="G46608" s="7" t="s">
        <v>35</v>
      </c>
      <c r="H46608" s="7" t="s">
        <v>24</v>
      </c>
      <c r="I46608" s="9" t="s">
        <v>36</v>
      </c>
      <c r="J46608" s="17" t="s">
        <v>181</v>
      </c>
      <c r="K46608" s="10" t="s">
        <v>182</v>
      </c>
      <c r="L46608" s="7">
        <v>3</v>
      </c>
      <c r="M46608" s="11">
        <v>41091</v>
      </c>
      <c r="N46608" s="7" t="s">
        <v>785</v>
      </c>
      <c r="O46608" s="7" t="s">
        <v>570</v>
      </c>
      <c r="P46608" s="10">
        <v>2012</v>
      </c>
      <c r="Q46608" s="12">
        <v>41064</v>
      </c>
      <c r="R46608" s="12">
        <v>41927</v>
      </c>
    </row>
    <row r="46609" spans="1:18" x14ac:dyDescent="0.25">
      <c r="A46609" s="7" t="s">
        <v>157983</v>
      </c>
      <c r="B46609" s="7" t="s">
        <v>157984</v>
      </c>
      <c r="C46609" s="7" t="s">
        <v>157985</v>
      </c>
      <c r="D46609" s="7" t="s">
        <v>81104</v>
      </c>
      <c r="E46609" s="8" t="s">
        <v>533</v>
      </c>
      <c r="F46609" s="8">
        <v>1000000</v>
      </c>
      <c r="G46609" s="7" t="s">
        <v>80</v>
      </c>
      <c r="H46609" s="7" t="s">
        <v>24</v>
      </c>
      <c r="I46609" s="9" t="s">
        <v>70</v>
      </c>
      <c r="J46609" s="17" t="s">
        <v>3242</v>
      </c>
      <c r="K46609" s="10" t="s">
        <v>3243</v>
      </c>
      <c r="L46609" s="7">
        <v>2</v>
      </c>
      <c r="M46609" s="11">
        <v>39022</v>
      </c>
      <c r="N46609" s="7" t="s">
        <v>1280</v>
      </c>
      <c r="O46609" s="7" t="s">
        <v>1281</v>
      </c>
      <c r="P46609" s="10">
        <v>2006</v>
      </c>
      <c r="Q46609" s="12">
        <v>39492</v>
      </c>
      <c r="R46609" s="12">
        <v>40505</v>
      </c>
    </row>
    <row r="46610" spans="1:18" x14ac:dyDescent="0.25">
      <c r="A46610" s="7" t="s">
        <v>157986</v>
      </c>
      <c r="B46610" s="7" t="s">
        <v>157987</v>
      </c>
      <c r="C46610" s="7" t="s">
        <v>157988</v>
      </c>
      <c r="D46610" s="7" t="s">
        <v>908</v>
      </c>
      <c r="E46610" s="8" t="s">
        <v>909</v>
      </c>
      <c r="F46610" s="8">
        <v>767000</v>
      </c>
      <c r="G46610" s="7" t="s">
        <v>35</v>
      </c>
      <c r="H46610" s="7" t="s">
        <v>24</v>
      </c>
      <c r="I46610" s="9" t="s">
        <v>36</v>
      </c>
      <c r="J46610" s="17" t="s">
        <v>37</v>
      </c>
      <c r="K46610" s="10" t="s">
        <v>387</v>
      </c>
      <c r="L46610" s="7">
        <v>1</v>
      </c>
      <c r="M46610" s="11">
        <v>39600</v>
      </c>
      <c r="N46610" s="7" t="s">
        <v>495</v>
      </c>
      <c r="O46610" s="7" t="s">
        <v>496</v>
      </c>
      <c r="P46610" s="10">
        <v>2008</v>
      </c>
      <c r="Q46610" s="12">
        <v>40652</v>
      </c>
      <c r="R46610" s="12">
        <v>40652</v>
      </c>
    </row>
    <row r="46611" spans="1:18" x14ac:dyDescent="0.25">
      <c r="A46611" s="7" t="s">
        <v>157989</v>
      </c>
      <c r="B46611" s="7" t="s">
        <v>157990</v>
      </c>
      <c r="C46611" s="7" t="s">
        <v>157991</v>
      </c>
      <c r="D46611" s="7" t="s">
        <v>68</v>
      </c>
      <c r="E46611" s="8" t="s">
        <v>69</v>
      </c>
      <c r="F46611" s="8">
        <v>45000</v>
      </c>
      <c r="G46611" s="7" t="s">
        <v>35</v>
      </c>
      <c r="H46611" s="7" t="s">
        <v>24</v>
      </c>
      <c r="I46611" s="9" t="s">
        <v>93</v>
      </c>
      <c r="J46611" s="17" t="s">
        <v>314</v>
      </c>
      <c r="K46611" s="10" t="s">
        <v>314</v>
      </c>
      <c r="L46611" s="7">
        <v>1</v>
      </c>
      <c r="Q46611" s="12">
        <v>40036</v>
      </c>
      <c r="R46611" s="12">
        <v>40036</v>
      </c>
    </row>
    <row r="46612" spans="1:18" x14ac:dyDescent="0.25">
      <c r="A46612" s="7" t="s">
        <v>157992</v>
      </c>
      <c r="B46612" s="7" t="s">
        <v>157993</v>
      </c>
      <c r="C46612" s="7" t="s">
        <v>157994</v>
      </c>
      <c r="D46612" s="7" t="s">
        <v>68</v>
      </c>
      <c r="E46612" s="8" t="s">
        <v>69</v>
      </c>
      <c r="F46612" s="8">
        <v>7500000</v>
      </c>
      <c r="G46612" s="7" t="s">
        <v>23</v>
      </c>
      <c r="H46612" s="7" t="s">
        <v>52</v>
      </c>
      <c r="I46612" s="9"/>
      <c r="J46612" s="17" t="s">
        <v>53</v>
      </c>
      <c r="K46612" s="10" t="s">
        <v>10126</v>
      </c>
      <c r="L46612" s="7">
        <v>1</v>
      </c>
      <c r="M46612" s="11">
        <v>36526</v>
      </c>
      <c r="N46612" s="7" t="s">
        <v>234</v>
      </c>
      <c r="O46612" s="7" t="s">
        <v>235</v>
      </c>
      <c r="P46612" s="10">
        <v>2000</v>
      </c>
      <c r="Q46612" s="12">
        <v>38608</v>
      </c>
      <c r="R46612" s="12">
        <v>38608</v>
      </c>
    </row>
    <row r="46613" spans="1:18" x14ac:dyDescent="0.25">
      <c r="A46613" s="7" t="s">
        <v>157995</v>
      </c>
      <c r="B46613" s="7" t="s">
        <v>157996</v>
      </c>
      <c r="C46613" s="7" t="s">
        <v>157997</v>
      </c>
      <c r="D46613" s="7" t="s">
        <v>157998</v>
      </c>
      <c r="E46613" s="8" t="s">
        <v>69</v>
      </c>
      <c r="F46613" s="8">
        <v>1327000</v>
      </c>
      <c r="G46613" s="7" t="s">
        <v>35</v>
      </c>
      <c r="H46613" s="7" t="s">
        <v>24</v>
      </c>
      <c r="I46613" s="9" t="s">
        <v>1218</v>
      </c>
      <c r="J46613" s="17" t="s">
        <v>283</v>
      </c>
      <c r="K46613" s="10" t="s">
        <v>283</v>
      </c>
      <c r="L46613" s="7">
        <v>2</v>
      </c>
      <c r="M46613" s="11">
        <v>40909</v>
      </c>
      <c r="N46613" s="7" t="s">
        <v>111</v>
      </c>
      <c r="O46613" s="7" t="s">
        <v>112</v>
      </c>
      <c r="P46613" s="10">
        <v>2012</v>
      </c>
      <c r="Q46613" s="12">
        <v>41508</v>
      </c>
      <c r="R46613" s="12">
        <v>41618</v>
      </c>
    </row>
    <row r="46614" spans="1:18" x14ac:dyDescent="0.25">
      <c r="A46614" s="7" t="s">
        <v>157999</v>
      </c>
      <c r="B46614" s="7" t="s">
        <v>158000</v>
      </c>
      <c r="F46614" s="8">
        <v>0</v>
      </c>
      <c r="G46614" s="7" t="s">
        <v>35</v>
      </c>
      <c r="H46614" s="7" t="s">
        <v>24</v>
      </c>
      <c r="I46614" s="9" t="s">
        <v>25</v>
      </c>
      <c r="J46614" s="17" t="s">
        <v>26</v>
      </c>
      <c r="K46614" s="10" t="s">
        <v>27</v>
      </c>
      <c r="L46614" s="7">
        <v>1</v>
      </c>
      <c r="Q46614" s="12">
        <v>36605</v>
      </c>
      <c r="R46614" s="12">
        <v>36605</v>
      </c>
    </row>
    <row r="46615" spans="1:18" x14ac:dyDescent="0.25">
      <c r="A46615" s="7" t="s">
        <v>158001</v>
      </c>
      <c r="B46615" s="7" t="s">
        <v>158002</v>
      </c>
      <c r="C46615" s="7" t="s">
        <v>158003</v>
      </c>
      <c r="D46615" s="7" t="s">
        <v>158004</v>
      </c>
      <c r="E46615" s="8" t="s">
        <v>34</v>
      </c>
      <c r="F46615" s="8">
        <v>0</v>
      </c>
      <c r="G46615" s="7" t="s">
        <v>23</v>
      </c>
      <c r="H46615" s="7" t="s">
        <v>680</v>
      </c>
      <c r="I46615" s="9"/>
      <c r="J46615" s="17" t="s">
        <v>681</v>
      </c>
      <c r="K46615" s="10" t="s">
        <v>807</v>
      </c>
      <c r="L46615" s="7">
        <v>1</v>
      </c>
      <c r="M46615" s="11">
        <v>37987</v>
      </c>
      <c r="N46615" s="7" t="s">
        <v>424</v>
      </c>
      <c r="O46615" s="7" t="s">
        <v>425</v>
      </c>
      <c r="P46615" s="10">
        <v>2004</v>
      </c>
      <c r="Q46615" s="12">
        <v>39022</v>
      </c>
      <c r="R46615" s="12">
        <v>39022</v>
      </c>
    </row>
    <row r="46616" spans="1:18" x14ac:dyDescent="0.25">
      <c r="A46616" s="7" t="s">
        <v>158005</v>
      </c>
      <c r="B46616" s="7" t="s">
        <v>158006</v>
      </c>
      <c r="C46616" s="7" t="s">
        <v>158007</v>
      </c>
      <c r="F46616" s="8">
        <v>30898708</v>
      </c>
      <c r="G46616" s="7" t="s">
        <v>35</v>
      </c>
      <c r="H46616" s="7" t="s">
        <v>24</v>
      </c>
      <c r="I46616" s="9" t="s">
        <v>116</v>
      </c>
      <c r="J46616" s="17" t="s">
        <v>117</v>
      </c>
      <c r="K46616" s="10" t="s">
        <v>158008</v>
      </c>
      <c r="L46616" s="7">
        <v>1</v>
      </c>
      <c r="Q46616" s="12">
        <v>41821</v>
      </c>
      <c r="R46616" s="12">
        <v>41821</v>
      </c>
    </row>
    <row r="46617" spans="1:18" x14ac:dyDescent="0.25">
      <c r="A46617" s="7" t="s">
        <v>158009</v>
      </c>
      <c r="B46617" s="7" t="s">
        <v>158010</v>
      </c>
      <c r="C46617" s="7" t="s">
        <v>158011</v>
      </c>
      <c r="D46617" s="7" t="s">
        <v>275</v>
      </c>
      <c r="E46617" s="8" t="s">
        <v>276</v>
      </c>
      <c r="F46617" s="8">
        <v>4000000</v>
      </c>
      <c r="G46617" s="7" t="s">
        <v>35</v>
      </c>
      <c r="H46617" s="7" t="s">
        <v>477</v>
      </c>
      <c r="I46617" s="9"/>
      <c r="J46617" s="17" t="s">
        <v>478</v>
      </c>
      <c r="K46617" s="10" t="s">
        <v>478</v>
      </c>
      <c r="L46617" s="7">
        <v>2</v>
      </c>
      <c r="M46617" s="11">
        <v>40179</v>
      </c>
      <c r="N46617" s="7" t="s">
        <v>96</v>
      </c>
      <c r="O46617" s="7" t="s">
        <v>97</v>
      </c>
      <c r="P46617" s="10">
        <v>2010</v>
      </c>
      <c r="Q46617" s="12">
        <v>41698</v>
      </c>
      <c r="R46617" s="12">
        <v>41926</v>
      </c>
    </row>
    <row r="46618" spans="1:18" x14ac:dyDescent="0.25">
      <c r="A46618" s="7" t="s">
        <v>158012</v>
      </c>
      <c r="B46618" s="7" t="s">
        <v>158013</v>
      </c>
      <c r="D46618" s="7" t="s">
        <v>33</v>
      </c>
      <c r="E46618" s="8" t="s">
        <v>34</v>
      </c>
      <c r="F46618" s="8">
        <v>7500000</v>
      </c>
      <c r="G46618" s="7" t="s">
        <v>35</v>
      </c>
      <c r="H46618" s="7" t="s">
        <v>680</v>
      </c>
      <c r="I46618" s="9"/>
      <c r="J46618" s="17" t="s">
        <v>681</v>
      </c>
      <c r="K46618" s="10" t="s">
        <v>807</v>
      </c>
      <c r="L46618" s="7">
        <v>1</v>
      </c>
      <c r="M46618" s="11">
        <v>38353</v>
      </c>
      <c r="N46618" s="7" t="s">
        <v>435</v>
      </c>
      <c r="O46618" s="7" t="s">
        <v>436</v>
      </c>
      <c r="P46618" s="10">
        <v>2005</v>
      </c>
      <c r="Q46618" s="12">
        <v>39345</v>
      </c>
      <c r="R46618" s="12">
        <v>39345</v>
      </c>
    </row>
    <row r="46619" spans="1:18" x14ac:dyDescent="0.25">
      <c r="A46619" s="7" t="s">
        <v>158014</v>
      </c>
      <c r="B46619" s="7" t="s">
        <v>158015</v>
      </c>
      <c r="C46619" s="7" t="s">
        <v>158016</v>
      </c>
      <c r="D46619" s="7" t="s">
        <v>158017</v>
      </c>
      <c r="E46619" s="8" t="s">
        <v>34988</v>
      </c>
      <c r="F46619" s="8">
        <v>0</v>
      </c>
      <c r="G46619" s="7" t="s">
        <v>35</v>
      </c>
      <c r="H46619" s="7" t="s">
        <v>240</v>
      </c>
      <c r="I46619" s="9" t="s">
        <v>241</v>
      </c>
      <c r="J46619" s="17" t="s">
        <v>242</v>
      </c>
      <c r="K46619" s="10" t="s">
        <v>242</v>
      </c>
      <c r="L46619" s="7">
        <v>1</v>
      </c>
      <c r="M46619" s="11">
        <v>41671</v>
      </c>
      <c r="N46619" s="7" t="s">
        <v>1308</v>
      </c>
      <c r="O46619" s="7" t="s">
        <v>64</v>
      </c>
      <c r="P46619" s="10">
        <v>2014</v>
      </c>
      <c r="Q46619" s="12">
        <v>41872</v>
      </c>
      <c r="R46619" s="12">
        <v>41872</v>
      </c>
    </row>
    <row r="46620" spans="1:18" x14ac:dyDescent="0.25">
      <c r="A46620" s="7" t="s">
        <v>158018</v>
      </c>
      <c r="B46620" s="7" t="s">
        <v>158019</v>
      </c>
      <c r="C46620" s="7" t="s">
        <v>158020</v>
      </c>
      <c r="D46620" s="7" t="s">
        <v>158021</v>
      </c>
      <c r="E46620" s="8" t="s">
        <v>323</v>
      </c>
      <c r="F46620" s="8">
        <v>400000</v>
      </c>
      <c r="G46620" s="7" t="s">
        <v>23</v>
      </c>
      <c r="H46620" s="7" t="s">
        <v>24</v>
      </c>
      <c r="I46620" s="9" t="s">
        <v>36</v>
      </c>
      <c r="J46620" s="17" t="s">
        <v>37</v>
      </c>
      <c r="K46620" s="10" t="s">
        <v>37</v>
      </c>
      <c r="L46620" s="7">
        <v>1</v>
      </c>
      <c r="M46620" s="11">
        <v>40269</v>
      </c>
      <c r="N46620" s="7" t="s">
        <v>4205</v>
      </c>
      <c r="O46620" s="7" t="s">
        <v>1110</v>
      </c>
      <c r="P46620" s="10">
        <v>2010</v>
      </c>
      <c r="Q46620" s="12">
        <v>40382</v>
      </c>
      <c r="R46620" s="12">
        <v>40382</v>
      </c>
    </row>
    <row r="46621" spans="1:18" x14ac:dyDescent="0.25">
      <c r="A46621" s="7" t="s">
        <v>158022</v>
      </c>
      <c r="B46621" s="7" t="s">
        <v>158023</v>
      </c>
      <c r="C46621" s="7" t="s">
        <v>158024</v>
      </c>
      <c r="D46621" s="7" t="s">
        <v>158025</v>
      </c>
      <c r="E46621" s="8" t="s">
        <v>323</v>
      </c>
      <c r="F46621" s="8">
        <v>200000</v>
      </c>
      <c r="G46621" s="7" t="s">
        <v>35</v>
      </c>
      <c r="H46621" s="7" t="s">
        <v>24</v>
      </c>
      <c r="I46621" s="9" t="s">
        <v>36</v>
      </c>
      <c r="J46621" s="17" t="s">
        <v>181</v>
      </c>
      <c r="K46621" s="10" t="s">
        <v>182</v>
      </c>
      <c r="L46621" s="7">
        <v>1</v>
      </c>
      <c r="M46621" s="11">
        <v>41506</v>
      </c>
      <c r="N46621" s="7" t="s">
        <v>1385</v>
      </c>
      <c r="O46621" s="7" t="s">
        <v>258</v>
      </c>
      <c r="P46621" s="10">
        <v>2013</v>
      </c>
      <c r="Q46621" s="12">
        <v>41640</v>
      </c>
      <c r="R46621" s="12">
        <v>41640</v>
      </c>
    </row>
    <row r="46622" spans="1:18" x14ac:dyDescent="0.25">
      <c r="A46622" s="7" t="s">
        <v>158026</v>
      </c>
      <c r="B46622" s="7" t="s">
        <v>158027</v>
      </c>
      <c r="C46622" s="7" t="s">
        <v>158028</v>
      </c>
      <c r="D46622" s="7" t="s">
        <v>433</v>
      </c>
      <c r="E46622" s="8" t="s">
        <v>434</v>
      </c>
      <c r="F46622" s="8">
        <v>14560000</v>
      </c>
      <c r="G46622" s="7" t="s">
        <v>35</v>
      </c>
      <c r="H46622" s="7" t="s">
        <v>24</v>
      </c>
      <c r="I46622" s="9" t="s">
        <v>36</v>
      </c>
      <c r="J46622" s="17" t="s">
        <v>181</v>
      </c>
      <c r="K46622" s="10" t="s">
        <v>3417</v>
      </c>
      <c r="L46622" s="7">
        <v>2</v>
      </c>
      <c r="M46622" s="11">
        <v>40909</v>
      </c>
      <c r="N46622" s="7" t="s">
        <v>111</v>
      </c>
      <c r="O46622" s="7" t="s">
        <v>112</v>
      </c>
      <c r="P46622" s="10">
        <v>2012</v>
      </c>
      <c r="Q46622" s="12">
        <v>41534</v>
      </c>
      <c r="R46622" s="12">
        <v>41556</v>
      </c>
    </row>
    <row r="46623" spans="1:18" x14ac:dyDescent="0.25">
      <c r="A46623" s="7" t="s">
        <v>158029</v>
      </c>
      <c r="B46623" s="7" t="s">
        <v>158030</v>
      </c>
      <c r="C46623" s="7" t="s">
        <v>158031</v>
      </c>
      <c r="D46623" s="7" t="s">
        <v>68</v>
      </c>
      <c r="E46623" s="8" t="s">
        <v>69</v>
      </c>
      <c r="F46623" s="8">
        <v>32165</v>
      </c>
      <c r="G46623" s="7" t="s">
        <v>35</v>
      </c>
      <c r="I46623" s="9"/>
      <c r="L46623" s="7">
        <v>1</v>
      </c>
      <c r="M46623" s="11">
        <v>41518</v>
      </c>
      <c r="N46623" s="7" t="s">
        <v>900</v>
      </c>
      <c r="O46623" s="7" t="s">
        <v>258</v>
      </c>
      <c r="P46623" s="10">
        <v>2013</v>
      </c>
      <c r="Q46623" s="12">
        <v>41535</v>
      </c>
      <c r="R46623" s="12">
        <v>41535</v>
      </c>
    </row>
    <row r="46624" spans="1:18" x14ac:dyDescent="0.25">
      <c r="A46624" s="7" t="s">
        <v>158032</v>
      </c>
      <c r="B46624" s="7" t="s">
        <v>158033</v>
      </c>
      <c r="C46624" s="7" t="s">
        <v>158034</v>
      </c>
      <c r="F46624" s="8">
        <v>40000000</v>
      </c>
      <c r="G46624" s="7" t="s">
        <v>35</v>
      </c>
      <c r="H46624" s="7" t="s">
        <v>24</v>
      </c>
      <c r="I46624" s="9" t="s">
        <v>70</v>
      </c>
      <c r="J46624" s="17" t="s">
        <v>3037</v>
      </c>
      <c r="K46624" s="10" t="s">
        <v>10675</v>
      </c>
      <c r="L46624" s="7">
        <v>1</v>
      </c>
      <c r="M46624" s="11">
        <v>37257</v>
      </c>
      <c r="N46624" s="7" t="s">
        <v>527</v>
      </c>
      <c r="O46624" s="7" t="s">
        <v>528</v>
      </c>
      <c r="P46624" s="10">
        <v>2002</v>
      </c>
      <c r="Q46624" s="12">
        <v>41943</v>
      </c>
      <c r="R46624" s="12">
        <v>41943</v>
      </c>
    </row>
    <row r="46625" spans="1:18" x14ac:dyDescent="0.25">
      <c r="A46625" s="7" t="s">
        <v>158035</v>
      </c>
      <c r="B46625" s="7" t="s">
        <v>158036</v>
      </c>
      <c r="C46625" s="7" t="s">
        <v>158037</v>
      </c>
      <c r="D46625" s="7" t="s">
        <v>78</v>
      </c>
      <c r="E46625" s="8" t="s">
        <v>79</v>
      </c>
      <c r="F46625" s="8">
        <v>12000000</v>
      </c>
      <c r="G46625" s="7" t="s">
        <v>80</v>
      </c>
      <c r="H46625" s="7" t="s">
        <v>24</v>
      </c>
      <c r="I46625" s="9" t="s">
        <v>36</v>
      </c>
      <c r="J46625" s="17" t="s">
        <v>181</v>
      </c>
      <c r="K46625" s="10" t="s">
        <v>1073</v>
      </c>
      <c r="L46625" s="7">
        <v>2</v>
      </c>
      <c r="M46625" s="11">
        <v>38353</v>
      </c>
      <c r="N46625" s="7" t="s">
        <v>435</v>
      </c>
      <c r="O46625" s="7" t="s">
        <v>436</v>
      </c>
      <c r="P46625" s="10">
        <v>2005</v>
      </c>
      <c r="Q46625" s="12">
        <v>39192</v>
      </c>
      <c r="R46625" s="12">
        <v>39525</v>
      </c>
    </row>
    <row r="46626" spans="1:18" x14ac:dyDescent="0.25">
      <c r="A46626" s="7" t="s">
        <v>158038</v>
      </c>
      <c r="B46626" s="7" t="s">
        <v>158039</v>
      </c>
      <c r="C46626" s="7" t="s">
        <v>158040</v>
      </c>
      <c r="D46626" s="7" t="s">
        <v>158041</v>
      </c>
      <c r="E46626" s="8" t="s">
        <v>533</v>
      </c>
      <c r="F46626" s="8">
        <v>16900000</v>
      </c>
      <c r="G46626" s="7" t="s">
        <v>35</v>
      </c>
      <c r="H46626" s="7" t="s">
        <v>24</v>
      </c>
      <c r="I46626" s="9" t="s">
        <v>188</v>
      </c>
      <c r="J46626" s="17" t="s">
        <v>189</v>
      </c>
      <c r="K46626" s="10" t="s">
        <v>189</v>
      </c>
      <c r="L46626" s="7">
        <v>3</v>
      </c>
      <c r="M46626" s="11">
        <v>40544</v>
      </c>
      <c r="N46626" s="7" t="s">
        <v>537</v>
      </c>
      <c r="O46626" s="7" t="s">
        <v>505</v>
      </c>
      <c r="P46626" s="10">
        <v>2011</v>
      </c>
      <c r="Q46626" s="12">
        <v>41019</v>
      </c>
      <c r="R46626" s="12">
        <v>41925</v>
      </c>
    </row>
    <row r="46627" spans="1:18" x14ac:dyDescent="0.25">
      <c r="A46627" s="7" t="s">
        <v>158042</v>
      </c>
      <c r="B46627" s="7" t="s">
        <v>158043</v>
      </c>
      <c r="C46627" s="7" t="s">
        <v>158044</v>
      </c>
      <c r="D46627" s="7" t="s">
        <v>158045</v>
      </c>
      <c r="E46627" s="8" t="s">
        <v>5086</v>
      </c>
      <c r="F46627" s="8">
        <v>303957</v>
      </c>
      <c r="G46627" s="7" t="s">
        <v>35</v>
      </c>
      <c r="I46627" s="9"/>
      <c r="L46627" s="7">
        <v>1</v>
      </c>
      <c r="M46627" s="11">
        <v>41253</v>
      </c>
      <c r="N46627" s="7" t="s">
        <v>949</v>
      </c>
      <c r="O46627" s="7" t="s">
        <v>46</v>
      </c>
      <c r="P46627" s="10">
        <v>2012</v>
      </c>
      <c r="Q46627" s="12">
        <v>41487</v>
      </c>
      <c r="R46627" s="12">
        <v>41487</v>
      </c>
    </row>
    <row r="46628" spans="1:18" x14ac:dyDescent="0.25">
      <c r="A46628" s="7" t="s">
        <v>158046</v>
      </c>
      <c r="B46628" s="7" t="s">
        <v>158047</v>
      </c>
      <c r="C46628" s="7" t="s">
        <v>158048</v>
      </c>
      <c r="D46628" s="7" t="s">
        <v>21656</v>
      </c>
      <c r="E46628" s="8" t="s">
        <v>323</v>
      </c>
      <c r="F46628" s="8">
        <v>0</v>
      </c>
      <c r="G46628" s="7" t="s">
        <v>35</v>
      </c>
      <c r="H46628" s="7" t="s">
        <v>2011</v>
      </c>
      <c r="I46628" s="9"/>
      <c r="J46628" s="17" t="s">
        <v>2012</v>
      </c>
      <c r="K46628" s="10" t="s">
        <v>2012</v>
      </c>
      <c r="L46628" s="7">
        <v>1</v>
      </c>
      <c r="M46628" s="11">
        <v>41758</v>
      </c>
      <c r="N46628" s="7" t="s">
        <v>4368</v>
      </c>
      <c r="O46628" s="7" t="s">
        <v>1151</v>
      </c>
      <c r="P46628" s="10">
        <v>2014</v>
      </c>
      <c r="Q46628" s="12">
        <v>41791</v>
      </c>
      <c r="R46628" s="12">
        <v>41791</v>
      </c>
    </row>
    <row r="46629" spans="1:18" x14ac:dyDescent="0.25">
      <c r="A46629" s="7" t="s">
        <v>158049</v>
      </c>
      <c r="B46629" s="7" t="s">
        <v>158050</v>
      </c>
      <c r="C46629" s="7" t="s">
        <v>158051</v>
      </c>
      <c r="D46629" s="7" t="s">
        <v>158052</v>
      </c>
      <c r="E46629" s="8" t="s">
        <v>69</v>
      </c>
      <c r="F46629" s="8">
        <v>871000</v>
      </c>
      <c r="G46629" s="7" t="s">
        <v>35</v>
      </c>
      <c r="H46629" s="7" t="s">
        <v>24</v>
      </c>
      <c r="I46629" s="9" t="s">
        <v>188</v>
      </c>
      <c r="J46629" s="17" t="s">
        <v>189</v>
      </c>
      <c r="K46629" s="10" t="s">
        <v>189</v>
      </c>
      <c r="L46629" s="7">
        <v>1</v>
      </c>
      <c r="M46629" s="11">
        <v>40646</v>
      </c>
      <c r="N46629" s="7" t="s">
        <v>54</v>
      </c>
      <c r="O46629" s="7" t="s">
        <v>55</v>
      </c>
      <c r="P46629" s="10">
        <v>2011</v>
      </c>
      <c r="Q46629" s="12">
        <v>41887</v>
      </c>
      <c r="R46629" s="12">
        <v>41887</v>
      </c>
    </row>
    <row r="46630" spans="1:18" x14ac:dyDescent="0.25">
      <c r="A46630" s="7" t="s">
        <v>158053</v>
      </c>
      <c r="B46630" s="7" t="s">
        <v>158054</v>
      </c>
      <c r="C46630" s="7" t="s">
        <v>158055</v>
      </c>
      <c r="F46630" s="8">
        <v>0</v>
      </c>
      <c r="G46630" s="7" t="s">
        <v>35</v>
      </c>
      <c r="H46630" s="7" t="s">
        <v>24</v>
      </c>
      <c r="I46630" s="9" t="s">
        <v>36</v>
      </c>
      <c r="J46630" s="17" t="s">
        <v>181</v>
      </c>
      <c r="K46630" s="10" t="s">
        <v>794</v>
      </c>
      <c r="L46630" s="7">
        <v>1</v>
      </c>
      <c r="Q46630" s="12">
        <v>40680</v>
      </c>
      <c r="R46630" s="12">
        <v>40680</v>
      </c>
    </row>
    <row r="46631" spans="1:18" x14ac:dyDescent="0.25">
      <c r="A46631" s="7" t="s">
        <v>158056</v>
      </c>
      <c r="B46631" s="7" t="s">
        <v>158057</v>
      </c>
      <c r="C46631" s="7" t="s">
        <v>158058</v>
      </c>
      <c r="D46631" s="7" t="s">
        <v>136</v>
      </c>
      <c r="E46631" s="8" t="s">
        <v>137</v>
      </c>
      <c r="F46631" s="8">
        <v>4320000</v>
      </c>
      <c r="G46631" s="7" t="s">
        <v>35</v>
      </c>
      <c r="H46631" s="7" t="s">
        <v>24</v>
      </c>
      <c r="I46631" s="9" t="s">
        <v>36</v>
      </c>
      <c r="J46631" s="17" t="s">
        <v>181</v>
      </c>
      <c r="K46631" s="10" t="s">
        <v>182</v>
      </c>
      <c r="L46631" s="7">
        <v>5</v>
      </c>
      <c r="M46631" s="11">
        <v>40179</v>
      </c>
      <c r="N46631" s="7" t="s">
        <v>96</v>
      </c>
      <c r="O46631" s="7" t="s">
        <v>97</v>
      </c>
      <c r="P46631" s="10">
        <v>2010</v>
      </c>
      <c r="Q46631" s="12">
        <v>41394</v>
      </c>
      <c r="R46631" s="12">
        <v>41704</v>
      </c>
    </row>
    <row r="46632" spans="1:18" x14ac:dyDescent="0.25">
      <c r="A46632" s="7" t="s">
        <v>158059</v>
      </c>
      <c r="B46632" s="7" t="s">
        <v>158060</v>
      </c>
      <c r="C46632" s="7" t="s">
        <v>158061</v>
      </c>
      <c r="F46632" s="8">
        <v>10272843</v>
      </c>
      <c r="G46632" s="7" t="s">
        <v>35</v>
      </c>
      <c r="I46632" s="9"/>
      <c r="L46632" s="7">
        <v>1</v>
      </c>
      <c r="M46632" s="11">
        <v>39814</v>
      </c>
      <c r="N46632" s="7" t="s">
        <v>171</v>
      </c>
      <c r="O46632" s="7" t="s">
        <v>172</v>
      </c>
      <c r="P46632" s="10">
        <v>2009</v>
      </c>
      <c r="Q46632" s="12">
        <v>41478</v>
      </c>
      <c r="R46632" s="12">
        <v>41478</v>
      </c>
    </row>
    <row r="46633" spans="1:18" x14ac:dyDescent="0.25">
      <c r="A46633" s="7" t="s">
        <v>158062</v>
      </c>
      <c r="B46633" s="7" t="s">
        <v>158063</v>
      </c>
      <c r="C46633" s="7" t="s">
        <v>158064</v>
      </c>
      <c r="D46633" s="7" t="s">
        <v>158065</v>
      </c>
      <c r="E46633" s="8" t="s">
        <v>4831</v>
      </c>
      <c r="F46633" s="8">
        <v>27625000</v>
      </c>
      <c r="G46633" s="7" t="s">
        <v>35</v>
      </c>
      <c r="H46633" s="7" t="s">
        <v>24</v>
      </c>
      <c r="I46633" s="9" t="s">
        <v>36</v>
      </c>
      <c r="J46633" s="17" t="s">
        <v>181</v>
      </c>
      <c r="K46633" s="10" t="s">
        <v>4892</v>
      </c>
      <c r="L46633" s="7">
        <v>3</v>
      </c>
      <c r="M46633" s="11">
        <v>37429</v>
      </c>
      <c r="N46633" s="7" t="s">
        <v>24006</v>
      </c>
      <c r="O46633" s="7" t="s">
        <v>6740</v>
      </c>
      <c r="P46633" s="10">
        <v>2002</v>
      </c>
      <c r="Q46633" s="12">
        <v>38489</v>
      </c>
      <c r="R46633" s="12">
        <v>41682</v>
      </c>
    </row>
    <row r="46634" spans="1:18" x14ac:dyDescent="0.25">
      <c r="A46634" s="7" t="s">
        <v>158066</v>
      </c>
      <c r="B46634" s="7" t="s">
        <v>158067</v>
      </c>
      <c r="C46634" s="7" t="s">
        <v>158068</v>
      </c>
      <c r="D46634" s="7" t="s">
        <v>737</v>
      </c>
      <c r="E46634" s="8" t="s">
        <v>738</v>
      </c>
      <c r="F46634" s="8">
        <v>40000</v>
      </c>
      <c r="G46634" s="7" t="s">
        <v>35</v>
      </c>
      <c r="H46634" s="7" t="s">
        <v>24</v>
      </c>
      <c r="I46634" s="9" t="s">
        <v>2213</v>
      </c>
      <c r="J46634" s="17" t="s">
        <v>6394</v>
      </c>
      <c r="K46634" s="10" t="s">
        <v>130</v>
      </c>
      <c r="L46634" s="7">
        <v>1</v>
      </c>
      <c r="M46634" s="11">
        <v>40695</v>
      </c>
      <c r="N46634" s="7" t="s">
        <v>702</v>
      </c>
      <c r="O46634" s="7" t="s">
        <v>55</v>
      </c>
      <c r="P46634" s="10">
        <v>2011</v>
      </c>
      <c r="Q46634" s="12">
        <v>41131</v>
      </c>
      <c r="R46634" s="12">
        <v>41131</v>
      </c>
    </row>
    <row r="46635" spans="1:18" x14ac:dyDescent="0.25">
      <c r="A46635" s="7" t="s">
        <v>158069</v>
      </c>
      <c r="B46635" s="7" t="s">
        <v>158070</v>
      </c>
      <c r="C46635" s="7" t="s">
        <v>158071</v>
      </c>
      <c r="D46635" s="7" t="s">
        <v>95649</v>
      </c>
      <c r="E46635" s="8" t="s">
        <v>69</v>
      </c>
      <c r="F46635" s="8">
        <v>15000000</v>
      </c>
      <c r="G46635" s="7" t="s">
        <v>23</v>
      </c>
      <c r="H46635" s="7" t="s">
        <v>24</v>
      </c>
      <c r="I46635" s="9" t="s">
        <v>281</v>
      </c>
      <c r="J46635" s="17" t="s">
        <v>282</v>
      </c>
      <c r="K46635" s="10" t="s">
        <v>15182</v>
      </c>
      <c r="L46635" s="7">
        <v>1</v>
      </c>
      <c r="M46635" s="11">
        <v>35431</v>
      </c>
      <c r="N46635" s="7" t="s">
        <v>1436</v>
      </c>
      <c r="O46635" s="7" t="s">
        <v>1437</v>
      </c>
      <c r="P46635" s="10">
        <v>1997</v>
      </c>
      <c r="Q46635" s="12">
        <v>38509</v>
      </c>
      <c r="R46635" s="12">
        <v>38509</v>
      </c>
    </row>
    <row r="46636" spans="1:18" x14ac:dyDescent="0.25">
      <c r="A46636" s="7" t="s">
        <v>158072</v>
      </c>
      <c r="B46636" s="7" t="s">
        <v>158073</v>
      </c>
      <c r="C46636" s="7" t="s">
        <v>158074</v>
      </c>
      <c r="D46636" s="7" t="s">
        <v>1277</v>
      </c>
      <c r="E46636" s="8" t="s">
        <v>1278</v>
      </c>
      <c r="F46636" s="8">
        <v>21500000</v>
      </c>
      <c r="G46636" s="7" t="s">
        <v>23</v>
      </c>
      <c r="H46636" s="7" t="s">
        <v>24</v>
      </c>
      <c r="I46636" s="9" t="s">
        <v>129</v>
      </c>
      <c r="J46636" s="17" t="s">
        <v>130</v>
      </c>
      <c r="K46636" s="10" t="s">
        <v>5637</v>
      </c>
      <c r="L46636" s="7">
        <v>2</v>
      </c>
      <c r="M46636" s="11">
        <v>31413</v>
      </c>
      <c r="N46636" s="7" t="s">
        <v>124</v>
      </c>
      <c r="O46636" s="7" t="s">
        <v>125</v>
      </c>
      <c r="P46636" s="10">
        <v>1986</v>
      </c>
      <c r="Q46636" s="12">
        <v>39658</v>
      </c>
      <c r="R46636" s="12">
        <v>40010</v>
      </c>
    </row>
    <row r="46637" spans="1:18" x14ac:dyDescent="0.25">
      <c r="A46637" s="7" t="s">
        <v>158075</v>
      </c>
      <c r="B46637" s="7" t="s">
        <v>158076</v>
      </c>
      <c r="C46637" s="7" t="s">
        <v>158077</v>
      </c>
      <c r="D46637" s="7" t="s">
        <v>158078</v>
      </c>
      <c r="E46637" s="8" t="s">
        <v>79</v>
      </c>
      <c r="F46637" s="8">
        <v>273834120</v>
      </c>
      <c r="G46637" s="7" t="s">
        <v>35</v>
      </c>
      <c r="H46637" s="7" t="s">
        <v>24</v>
      </c>
      <c r="I46637" s="9" t="s">
        <v>25</v>
      </c>
      <c r="J46637" s="17" t="s">
        <v>26</v>
      </c>
      <c r="K46637" s="10" t="s">
        <v>27</v>
      </c>
      <c r="L46637" s="7">
        <v>5</v>
      </c>
      <c r="M46637" s="11">
        <v>36892</v>
      </c>
      <c r="N46637" s="7" t="s">
        <v>154</v>
      </c>
      <c r="O46637" s="7" t="s">
        <v>155</v>
      </c>
      <c r="P46637" s="10">
        <v>2001</v>
      </c>
      <c r="Q46637" s="12">
        <v>36892</v>
      </c>
      <c r="R46637" s="12">
        <v>39449</v>
      </c>
    </row>
    <row r="46638" spans="1:18" x14ac:dyDescent="0.25">
      <c r="A46638" s="7" t="s">
        <v>158079</v>
      </c>
      <c r="B46638" s="7" t="s">
        <v>158080</v>
      </c>
      <c r="C46638" s="7" t="s">
        <v>158081</v>
      </c>
      <c r="D46638" s="7" t="s">
        <v>158082</v>
      </c>
      <c r="E46638" s="8" t="s">
        <v>655</v>
      </c>
      <c r="F46638" s="8">
        <v>13590000</v>
      </c>
      <c r="G46638" s="7" t="s">
        <v>35</v>
      </c>
      <c r="H46638" s="7" t="s">
        <v>24</v>
      </c>
      <c r="I46638" s="9" t="s">
        <v>281</v>
      </c>
      <c r="J46638" s="17" t="s">
        <v>282</v>
      </c>
      <c r="K46638" s="10" t="s">
        <v>367</v>
      </c>
      <c r="L46638" s="7">
        <v>3</v>
      </c>
      <c r="M46638" s="11">
        <v>39904</v>
      </c>
      <c r="N46638" s="7" t="s">
        <v>250</v>
      </c>
      <c r="O46638" s="7" t="s">
        <v>251</v>
      </c>
      <c r="P46638" s="10">
        <v>2009</v>
      </c>
      <c r="Q46638" s="12">
        <v>40428</v>
      </c>
      <c r="R46638" s="12">
        <v>41712</v>
      </c>
    </row>
    <row r="46639" spans="1:18" x14ac:dyDescent="0.25">
      <c r="A46639" s="7" t="s">
        <v>158083</v>
      </c>
      <c r="B46639" s="7" t="s">
        <v>158084</v>
      </c>
      <c r="D46639" s="7" t="s">
        <v>433</v>
      </c>
      <c r="E46639" s="8" t="s">
        <v>434</v>
      </c>
      <c r="F46639" s="8">
        <v>14747426</v>
      </c>
      <c r="G46639" s="7" t="s">
        <v>35</v>
      </c>
      <c r="I46639" s="9"/>
      <c r="L46639" s="7">
        <v>4</v>
      </c>
      <c r="Q46639" s="12">
        <v>38718</v>
      </c>
      <c r="R46639" s="12">
        <v>41493</v>
      </c>
    </row>
    <row r="46640" spans="1:18" x14ac:dyDescent="0.25">
      <c r="A46640" s="7" t="s">
        <v>158085</v>
      </c>
      <c r="B46640" s="7" t="s">
        <v>158086</v>
      </c>
      <c r="C46640" s="7" t="s">
        <v>158087</v>
      </c>
      <c r="D46640" s="7" t="s">
        <v>17322</v>
      </c>
      <c r="E46640" s="8" t="s">
        <v>51</v>
      </c>
      <c r="F46640" s="8">
        <v>25000</v>
      </c>
      <c r="G46640" s="7" t="s">
        <v>35</v>
      </c>
      <c r="H46640" s="7" t="s">
        <v>240</v>
      </c>
      <c r="I46640" s="9" t="s">
        <v>241</v>
      </c>
      <c r="J46640" s="17" t="s">
        <v>242</v>
      </c>
      <c r="K46640" s="10" t="s">
        <v>5798</v>
      </c>
      <c r="L46640" s="7">
        <v>1</v>
      </c>
      <c r="M46640" s="11">
        <v>41431</v>
      </c>
      <c r="N46640" s="7" t="s">
        <v>1766</v>
      </c>
      <c r="O46640" s="7" t="s">
        <v>412</v>
      </c>
      <c r="P46640" s="10">
        <v>2013</v>
      </c>
      <c r="Q46640" s="12">
        <v>41834</v>
      </c>
      <c r="R46640" s="12">
        <v>41834</v>
      </c>
    </row>
    <row r="46641" spans="1:18" x14ac:dyDescent="0.25">
      <c r="A46641" s="7" t="s">
        <v>158088</v>
      </c>
      <c r="B46641" s="7" t="s">
        <v>158089</v>
      </c>
      <c r="C46641" s="7" t="s">
        <v>158090</v>
      </c>
      <c r="D46641" s="7" t="s">
        <v>158091</v>
      </c>
      <c r="E46641" s="8" t="s">
        <v>366</v>
      </c>
      <c r="F46641" s="8">
        <v>4182570</v>
      </c>
      <c r="G46641" s="7" t="s">
        <v>35</v>
      </c>
      <c r="H46641" s="7" t="s">
        <v>24</v>
      </c>
      <c r="I46641" s="9" t="s">
        <v>331</v>
      </c>
      <c r="J46641" s="17" t="s">
        <v>332</v>
      </c>
      <c r="K46641" s="10" t="s">
        <v>48969</v>
      </c>
      <c r="L46641" s="7">
        <v>4</v>
      </c>
      <c r="M46641" s="11">
        <v>40544</v>
      </c>
      <c r="N46641" s="7" t="s">
        <v>537</v>
      </c>
      <c r="O46641" s="7" t="s">
        <v>505</v>
      </c>
      <c r="P46641" s="10">
        <v>2011</v>
      </c>
      <c r="Q46641" s="12">
        <v>41099</v>
      </c>
      <c r="R46641" s="12">
        <v>41831</v>
      </c>
    </row>
    <row r="46642" spans="1:18" x14ac:dyDescent="0.25">
      <c r="A46642" s="7" t="s">
        <v>158092</v>
      </c>
      <c r="B46642" s="7" t="s">
        <v>158093</v>
      </c>
      <c r="C46642" s="7" t="s">
        <v>158094</v>
      </c>
      <c r="D46642" s="7" t="s">
        <v>68</v>
      </c>
      <c r="E46642" s="8" t="s">
        <v>69</v>
      </c>
      <c r="F46642" s="8">
        <v>29220000</v>
      </c>
      <c r="G46642" s="7" t="s">
        <v>23</v>
      </c>
      <c r="H46642" s="7" t="s">
        <v>158095</v>
      </c>
      <c r="I46642" s="9"/>
      <c r="J46642" s="17" t="s">
        <v>158096</v>
      </c>
      <c r="K46642" s="10" t="s">
        <v>158097</v>
      </c>
      <c r="L46642" s="7">
        <v>2</v>
      </c>
      <c r="M46642" s="11">
        <v>36892</v>
      </c>
      <c r="N46642" s="7" t="s">
        <v>154</v>
      </c>
      <c r="O46642" s="7" t="s">
        <v>155</v>
      </c>
      <c r="P46642" s="10">
        <v>2001</v>
      </c>
      <c r="Q46642" s="12">
        <v>38369</v>
      </c>
      <c r="R46642" s="12">
        <v>39350</v>
      </c>
    </row>
    <row r="46643" spans="1:18" x14ac:dyDescent="0.25">
      <c r="A46643" s="7" t="s">
        <v>158098</v>
      </c>
      <c r="B46643" s="7" t="s">
        <v>158099</v>
      </c>
      <c r="C46643" s="7" t="s">
        <v>158100</v>
      </c>
      <c r="D46643" s="7" t="s">
        <v>158101</v>
      </c>
      <c r="E46643" s="8" t="s">
        <v>4077</v>
      </c>
      <c r="F46643" s="8">
        <v>3000000</v>
      </c>
      <c r="G46643" s="7" t="s">
        <v>35</v>
      </c>
      <c r="H46643" s="7" t="s">
        <v>376</v>
      </c>
      <c r="I46643" s="9"/>
      <c r="J46643" s="17" t="s">
        <v>377</v>
      </c>
      <c r="K46643" s="10" t="s">
        <v>377</v>
      </c>
      <c r="L46643" s="7">
        <v>1</v>
      </c>
      <c r="M46643" s="11">
        <v>41122</v>
      </c>
      <c r="N46643" s="7" t="s">
        <v>569</v>
      </c>
      <c r="O46643" s="7" t="s">
        <v>570</v>
      </c>
      <c r="P46643" s="10">
        <v>2012</v>
      </c>
      <c r="Q46643" s="12">
        <v>41893</v>
      </c>
      <c r="R46643" s="12">
        <v>41893</v>
      </c>
    </row>
    <row r="46644" spans="1:18" x14ac:dyDescent="0.25">
      <c r="A46644" s="7" t="s">
        <v>158102</v>
      </c>
      <c r="B46644" s="7" t="s">
        <v>158103</v>
      </c>
      <c r="C46644" s="7" t="s">
        <v>158104</v>
      </c>
      <c r="D46644" s="7" t="s">
        <v>159</v>
      </c>
      <c r="E46644" s="8" t="s">
        <v>160</v>
      </c>
      <c r="F46644" s="8">
        <v>2945400</v>
      </c>
      <c r="G46644" s="7" t="s">
        <v>35</v>
      </c>
      <c r="H46644" s="7" t="s">
        <v>635</v>
      </c>
      <c r="I46644" s="9"/>
      <c r="J46644" s="17" t="s">
        <v>1838</v>
      </c>
      <c r="K46644" s="10" t="s">
        <v>1838</v>
      </c>
      <c r="L46644" s="7">
        <v>1</v>
      </c>
      <c r="M46644" s="11">
        <v>40945</v>
      </c>
      <c r="N46644" s="7" t="s">
        <v>325</v>
      </c>
      <c r="O46644" s="7" t="s">
        <v>112</v>
      </c>
      <c r="P46644" s="10">
        <v>2012</v>
      </c>
      <c r="Q46644" s="12">
        <v>39453</v>
      </c>
      <c r="R46644" s="12">
        <v>39453</v>
      </c>
    </row>
    <row r="46645" spans="1:18" x14ac:dyDescent="0.25">
      <c r="A46645" s="7" t="s">
        <v>158105</v>
      </c>
      <c r="B46645" s="7" t="s">
        <v>158106</v>
      </c>
      <c r="C46645" s="7" t="s">
        <v>158107</v>
      </c>
      <c r="D46645" s="7" t="s">
        <v>158108</v>
      </c>
      <c r="E46645" s="8" t="s">
        <v>3148</v>
      </c>
      <c r="F46645" s="8">
        <v>2790277</v>
      </c>
      <c r="G46645" s="7" t="s">
        <v>35</v>
      </c>
      <c r="H46645" s="7" t="s">
        <v>24</v>
      </c>
      <c r="I46645" s="9" t="s">
        <v>60</v>
      </c>
      <c r="J46645" s="17" t="s">
        <v>1368</v>
      </c>
      <c r="K46645" s="10" t="s">
        <v>1368</v>
      </c>
      <c r="L46645" s="7">
        <v>2</v>
      </c>
      <c r="M46645" s="11">
        <v>39845</v>
      </c>
      <c r="N46645" s="7" t="s">
        <v>690</v>
      </c>
      <c r="O46645" s="7" t="s">
        <v>172</v>
      </c>
      <c r="P46645" s="10">
        <v>2009</v>
      </c>
      <c r="Q46645" s="12">
        <v>41087</v>
      </c>
      <c r="R46645" s="12">
        <v>41653</v>
      </c>
    </row>
    <row r="46646" spans="1:18" x14ac:dyDescent="0.25">
      <c r="A46646" s="7" t="s">
        <v>158109</v>
      </c>
      <c r="B46646" s="7" t="s">
        <v>158110</v>
      </c>
      <c r="C46646" s="7" t="s">
        <v>158111</v>
      </c>
      <c r="D46646" s="7" t="s">
        <v>68</v>
      </c>
      <c r="E46646" s="8" t="s">
        <v>69</v>
      </c>
      <c r="F46646" s="8">
        <v>31634000</v>
      </c>
      <c r="G46646" s="7" t="s">
        <v>35</v>
      </c>
      <c r="H46646" s="7" t="s">
        <v>196</v>
      </c>
      <c r="I46646" s="9"/>
      <c r="J46646" s="17" t="s">
        <v>197</v>
      </c>
      <c r="K46646" s="10" t="s">
        <v>80780</v>
      </c>
      <c r="L46646" s="7">
        <v>2</v>
      </c>
      <c r="Q46646" s="12">
        <v>39083</v>
      </c>
      <c r="R46646" s="12">
        <v>41757</v>
      </c>
    </row>
    <row r="46647" spans="1:18" x14ac:dyDescent="0.25">
      <c r="A46647" s="7" t="s">
        <v>158112</v>
      </c>
      <c r="B46647" s="7" t="s">
        <v>158113</v>
      </c>
      <c r="C46647" s="7" t="s">
        <v>158114</v>
      </c>
      <c r="D46647" s="7" t="s">
        <v>158115</v>
      </c>
      <c r="E46647" s="8" t="s">
        <v>4526</v>
      </c>
      <c r="F46647" s="8">
        <v>35000000</v>
      </c>
      <c r="G46647" s="7" t="s">
        <v>35</v>
      </c>
      <c r="H46647" s="7" t="s">
        <v>24</v>
      </c>
      <c r="I46647" s="9" t="s">
        <v>60</v>
      </c>
      <c r="J46647" s="17" t="s">
        <v>1368</v>
      </c>
      <c r="K46647" s="10" t="s">
        <v>1368</v>
      </c>
      <c r="L46647" s="7">
        <v>1</v>
      </c>
      <c r="M46647" s="11">
        <v>36161</v>
      </c>
      <c r="N46647" s="7" t="s">
        <v>1066</v>
      </c>
      <c r="O46647" s="7" t="s">
        <v>1067</v>
      </c>
      <c r="P46647" s="10">
        <v>1999</v>
      </c>
      <c r="Q46647" s="12">
        <v>41652</v>
      </c>
      <c r="R46647" s="12">
        <v>41652</v>
      </c>
    </row>
    <row r="46648" spans="1:18" x14ac:dyDescent="0.25">
      <c r="A46648" s="7" t="s">
        <v>158116</v>
      </c>
      <c r="B46648" s="7" t="s">
        <v>158117</v>
      </c>
      <c r="C46648" s="7" t="s">
        <v>158118</v>
      </c>
      <c r="D46648" s="7" t="s">
        <v>158119</v>
      </c>
      <c r="E46648" s="8" t="s">
        <v>4544</v>
      </c>
      <c r="F46648" s="8">
        <v>400000</v>
      </c>
      <c r="G46648" s="7" t="s">
        <v>35</v>
      </c>
      <c r="H46648" s="7" t="s">
        <v>24</v>
      </c>
      <c r="I46648" s="9" t="s">
        <v>36</v>
      </c>
      <c r="J46648" s="17" t="s">
        <v>181</v>
      </c>
      <c r="K46648" s="10" t="s">
        <v>794</v>
      </c>
      <c r="L46648" s="7">
        <v>2</v>
      </c>
      <c r="M46648" s="11">
        <v>40604</v>
      </c>
      <c r="N46648" s="7" t="s">
        <v>1552</v>
      </c>
      <c r="O46648" s="7" t="s">
        <v>505</v>
      </c>
      <c r="P46648" s="10">
        <v>2011</v>
      </c>
      <c r="Q46648" s="12">
        <v>40603</v>
      </c>
      <c r="R46648" s="12">
        <v>41646</v>
      </c>
    </row>
    <row r="46649" spans="1:18" x14ac:dyDescent="0.25">
      <c r="A46649" s="7" t="s">
        <v>158120</v>
      </c>
      <c r="B46649" s="7" t="s">
        <v>158121</v>
      </c>
      <c r="C46649" s="7" t="s">
        <v>158122</v>
      </c>
      <c r="D46649" s="7" t="s">
        <v>405</v>
      </c>
      <c r="E46649" s="8" t="s">
        <v>34</v>
      </c>
      <c r="F46649" s="8">
        <v>0</v>
      </c>
      <c r="G46649" s="7" t="s">
        <v>35</v>
      </c>
      <c r="H46649" s="7" t="s">
        <v>24</v>
      </c>
      <c r="I46649" s="9" t="s">
        <v>566</v>
      </c>
      <c r="J46649" s="17" t="s">
        <v>5364</v>
      </c>
      <c r="K46649" s="10" t="s">
        <v>158123</v>
      </c>
      <c r="L46649" s="7">
        <v>1</v>
      </c>
      <c r="M46649" s="11">
        <v>41075</v>
      </c>
      <c r="N46649" s="7" t="s">
        <v>28</v>
      </c>
      <c r="O46649" s="7" t="s">
        <v>29</v>
      </c>
      <c r="P46649" s="10">
        <v>2012</v>
      </c>
      <c r="Q46649" s="12">
        <v>41282</v>
      </c>
      <c r="R46649" s="12">
        <v>41282</v>
      </c>
    </row>
    <row r="46650" spans="1:18" x14ac:dyDescent="0.25">
      <c r="A46650" s="7" t="s">
        <v>158124</v>
      </c>
      <c r="B46650" s="7" t="s">
        <v>158125</v>
      </c>
      <c r="C46650" s="7" t="s">
        <v>158126</v>
      </c>
      <c r="D46650" s="7" t="s">
        <v>1664</v>
      </c>
      <c r="E46650" s="8" t="s">
        <v>1665</v>
      </c>
      <c r="F46650" s="8">
        <v>10200000</v>
      </c>
      <c r="G46650" s="7" t="s">
        <v>35</v>
      </c>
      <c r="H46650" s="7" t="s">
        <v>24</v>
      </c>
      <c r="I46650" s="9" t="s">
        <v>2591</v>
      </c>
      <c r="J46650" s="17" t="s">
        <v>2592</v>
      </c>
      <c r="K46650" s="10" t="s">
        <v>5248</v>
      </c>
      <c r="L46650" s="7">
        <v>3</v>
      </c>
      <c r="M46650" s="11">
        <v>37987</v>
      </c>
      <c r="N46650" s="7" t="s">
        <v>424</v>
      </c>
      <c r="O46650" s="7" t="s">
        <v>425</v>
      </c>
      <c r="P46650" s="10">
        <v>2004</v>
      </c>
      <c r="Q46650" s="12">
        <v>40023</v>
      </c>
      <c r="R46650" s="12">
        <v>41932</v>
      </c>
    </row>
    <row r="46651" spans="1:18" x14ac:dyDescent="0.25">
      <c r="A46651" s="7" t="s">
        <v>158127</v>
      </c>
      <c r="B46651" s="7" t="s">
        <v>158128</v>
      </c>
      <c r="C46651" s="7" t="s">
        <v>158129</v>
      </c>
      <c r="D46651" s="7" t="s">
        <v>158130</v>
      </c>
      <c r="E46651" s="8" t="s">
        <v>107</v>
      </c>
      <c r="F46651" s="8">
        <v>550994</v>
      </c>
      <c r="G46651" s="7" t="s">
        <v>35</v>
      </c>
      <c r="H46651" s="7" t="s">
        <v>626</v>
      </c>
      <c r="I46651" s="9"/>
      <c r="J46651" s="17" t="s">
        <v>1398</v>
      </c>
      <c r="K46651" s="10" t="s">
        <v>1398</v>
      </c>
      <c r="L46651" s="7">
        <v>3</v>
      </c>
      <c r="M46651" s="11">
        <v>40878</v>
      </c>
      <c r="N46651" s="7" t="s">
        <v>595</v>
      </c>
      <c r="O46651" s="7" t="s">
        <v>74</v>
      </c>
      <c r="P46651" s="10">
        <v>2011</v>
      </c>
      <c r="Q46651" s="12">
        <v>40756</v>
      </c>
      <c r="R46651" s="12">
        <v>41543</v>
      </c>
    </row>
    <row r="46652" spans="1:18" x14ac:dyDescent="0.25">
      <c r="A46652" s="7" t="s">
        <v>158131</v>
      </c>
      <c r="B46652" s="7" t="s">
        <v>158132</v>
      </c>
      <c r="C46652" s="7" t="s">
        <v>158133</v>
      </c>
      <c r="D46652" s="7" t="s">
        <v>56934</v>
      </c>
      <c r="E46652" s="8" t="s">
        <v>2060</v>
      </c>
      <c r="F46652" s="8">
        <v>225000000</v>
      </c>
      <c r="G46652" s="7" t="s">
        <v>35</v>
      </c>
      <c r="H46652" s="7" t="s">
        <v>24</v>
      </c>
      <c r="I46652" s="9" t="s">
        <v>129</v>
      </c>
      <c r="J46652" s="17" t="s">
        <v>130</v>
      </c>
      <c r="K46652" s="10" t="s">
        <v>135762</v>
      </c>
      <c r="L46652" s="7">
        <v>1</v>
      </c>
      <c r="M46652" s="11">
        <v>36892</v>
      </c>
      <c r="N46652" s="7" t="s">
        <v>154</v>
      </c>
      <c r="O46652" s="7" t="s">
        <v>155</v>
      </c>
      <c r="P46652" s="10">
        <v>2001</v>
      </c>
      <c r="Q46652" s="12">
        <v>41864</v>
      </c>
      <c r="R46652" s="12">
        <v>41864</v>
      </c>
    </row>
    <row r="46653" spans="1:18" x14ac:dyDescent="0.25">
      <c r="A46653" s="7" t="s">
        <v>158134</v>
      </c>
      <c r="B46653" s="7" t="s">
        <v>158135</v>
      </c>
      <c r="C46653" s="7" t="s">
        <v>158136</v>
      </c>
      <c r="D46653" s="7" t="s">
        <v>296</v>
      </c>
      <c r="E46653" s="8" t="s">
        <v>297</v>
      </c>
      <c r="F46653" s="8">
        <v>0</v>
      </c>
      <c r="G46653" s="7" t="s">
        <v>35</v>
      </c>
      <c r="I46653" s="9"/>
      <c r="L46653" s="7">
        <v>1</v>
      </c>
      <c r="M46653" s="11">
        <v>41275</v>
      </c>
      <c r="N46653" s="7" t="s">
        <v>146</v>
      </c>
      <c r="O46653" s="7" t="s">
        <v>147</v>
      </c>
      <c r="P46653" s="10">
        <v>2013</v>
      </c>
      <c r="Q46653" s="12">
        <v>41993</v>
      </c>
      <c r="R46653" s="12">
        <v>41993</v>
      </c>
    </row>
    <row r="46654" spans="1:18" x14ac:dyDescent="0.25">
      <c r="A46654" s="7" t="s">
        <v>158137</v>
      </c>
      <c r="B46654" s="7" t="s">
        <v>158138</v>
      </c>
      <c r="C46654" s="7" t="s">
        <v>158139</v>
      </c>
      <c r="D46654" s="7" t="s">
        <v>158140</v>
      </c>
      <c r="E46654" s="8" t="s">
        <v>909</v>
      </c>
      <c r="F46654" s="8">
        <v>2192000</v>
      </c>
      <c r="G46654" s="7" t="s">
        <v>80</v>
      </c>
      <c r="H46654" s="7" t="s">
        <v>24</v>
      </c>
      <c r="I46654" s="9" t="s">
        <v>764</v>
      </c>
      <c r="J46654" s="17" t="s">
        <v>765</v>
      </c>
      <c r="K46654" s="10" t="s">
        <v>765</v>
      </c>
      <c r="L46654" s="7">
        <v>2</v>
      </c>
      <c r="M46654" s="11">
        <v>38353</v>
      </c>
      <c r="N46654" s="7" t="s">
        <v>435</v>
      </c>
      <c r="O46654" s="7" t="s">
        <v>436</v>
      </c>
      <c r="P46654" s="10">
        <v>2005</v>
      </c>
      <c r="Q46654" s="12">
        <v>39861</v>
      </c>
      <c r="R46654" s="12">
        <v>40598</v>
      </c>
    </row>
    <row r="46655" spans="1:18" x14ac:dyDescent="0.25">
      <c r="A46655" s="7" t="s">
        <v>158141</v>
      </c>
      <c r="B46655" s="7" t="s">
        <v>158142</v>
      </c>
      <c r="C46655" s="7" t="s">
        <v>158143</v>
      </c>
      <c r="D46655" s="7" t="s">
        <v>158144</v>
      </c>
      <c r="E46655" s="8" t="s">
        <v>422</v>
      </c>
      <c r="F46655" s="8">
        <v>75000</v>
      </c>
      <c r="G46655" s="7" t="s">
        <v>35</v>
      </c>
      <c r="H46655" s="7" t="s">
        <v>81</v>
      </c>
      <c r="I46655" s="9"/>
      <c r="J46655" s="17" t="s">
        <v>82</v>
      </c>
      <c r="K46655" s="10" t="s">
        <v>82</v>
      </c>
      <c r="L46655" s="7">
        <v>2</v>
      </c>
      <c r="M46655" s="11">
        <v>41306</v>
      </c>
      <c r="N46655" s="7" t="s">
        <v>1258</v>
      </c>
      <c r="O46655" s="7" t="s">
        <v>147</v>
      </c>
      <c r="P46655" s="10">
        <v>2013</v>
      </c>
      <c r="Q46655" s="12">
        <v>41333</v>
      </c>
      <c r="R46655" s="12">
        <v>41498</v>
      </c>
    </row>
    <row r="46656" spans="1:18" x14ac:dyDescent="0.25">
      <c r="A46656" s="7" t="s">
        <v>158145</v>
      </c>
      <c r="B46656" s="7" t="s">
        <v>158146</v>
      </c>
      <c r="C46656" s="7" t="s">
        <v>158147</v>
      </c>
      <c r="D46656" s="7" t="s">
        <v>68</v>
      </c>
      <c r="E46656" s="8" t="s">
        <v>69</v>
      </c>
      <c r="F46656" s="8">
        <v>20000000</v>
      </c>
      <c r="G46656" s="7" t="s">
        <v>23</v>
      </c>
      <c r="H46656" s="7" t="s">
        <v>24</v>
      </c>
      <c r="I46656" s="9" t="s">
        <v>36</v>
      </c>
      <c r="J46656" s="17" t="s">
        <v>181</v>
      </c>
      <c r="K46656" s="10" t="s">
        <v>182</v>
      </c>
      <c r="L46656" s="7">
        <v>2</v>
      </c>
      <c r="M46656" s="11">
        <v>36892</v>
      </c>
      <c r="N46656" s="7" t="s">
        <v>154</v>
      </c>
      <c r="O46656" s="7" t="s">
        <v>155</v>
      </c>
      <c r="P46656" s="10">
        <v>2001</v>
      </c>
      <c r="Q46656" s="12">
        <v>38432</v>
      </c>
      <c r="R46656" s="12">
        <v>38940</v>
      </c>
    </row>
    <row r="46657" spans="1:18" x14ac:dyDescent="0.25">
      <c r="A46657" s="7" t="s">
        <v>158148</v>
      </c>
      <c r="B46657" s="7" t="s">
        <v>158149</v>
      </c>
      <c r="C46657" s="7" t="s">
        <v>158150</v>
      </c>
      <c r="D46657" s="7" t="s">
        <v>158151</v>
      </c>
      <c r="E46657" s="8" t="s">
        <v>501</v>
      </c>
      <c r="F46657" s="8">
        <v>100000</v>
      </c>
      <c r="G46657" s="7" t="s">
        <v>35</v>
      </c>
      <c r="H46657" s="7" t="s">
        <v>24</v>
      </c>
      <c r="I46657" s="9" t="s">
        <v>25</v>
      </c>
      <c r="J46657" s="17" t="s">
        <v>26</v>
      </c>
      <c r="K46657" s="10" t="s">
        <v>23616</v>
      </c>
      <c r="L46657" s="7">
        <v>1</v>
      </c>
      <c r="M46657" s="11">
        <v>41030</v>
      </c>
      <c r="N46657" s="7" t="s">
        <v>1953</v>
      </c>
      <c r="O46657" s="7" t="s">
        <v>29</v>
      </c>
      <c r="P46657" s="10">
        <v>2012</v>
      </c>
      <c r="Q46657" s="12">
        <v>41609</v>
      </c>
      <c r="R46657" s="12">
        <v>41609</v>
      </c>
    </row>
    <row r="46658" spans="1:18" x14ac:dyDescent="0.25">
      <c r="A46658" s="7" t="s">
        <v>158152</v>
      </c>
      <c r="B46658" s="7" t="s">
        <v>158153</v>
      </c>
      <c r="C46658" s="7" t="s">
        <v>158154</v>
      </c>
      <c r="D46658" s="7" t="s">
        <v>158155</v>
      </c>
      <c r="E46658" s="8" t="s">
        <v>2825</v>
      </c>
      <c r="F46658" s="8">
        <v>375000</v>
      </c>
      <c r="G46658" s="7" t="s">
        <v>35</v>
      </c>
      <c r="I46658" s="9"/>
      <c r="L46658" s="7">
        <v>2</v>
      </c>
      <c r="M46658" s="11">
        <v>41739</v>
      </c>
      <c r="N46658" s="7" t="s">
        <v>4368</v>
      </c>
      <c r="O46658" s="7" t="s">
        <v>1151</v>
      </c>
      <c r="P46658" s="10">
        <v>2014</v>
      </c>
      <c r="Q46658" s="12">
        <v>41739</v>
      </c>
      <c r="R46658" s="12">
        <v>41830</v>
      </c>
    </row>
    <row r="46659" spans="1:18" x14ac:dyDescent="0.25">
      <c r="A46659" s="7" t="s">
        <v>158156</v>
      </c>
      <c r="B46659" s="7" t="s">
        <v>158157</v>
      </c>
      <c r="C46659" s="7" t="s">
        <v>158158</v>
      </c>
      <c r="F46659" s="8">
        <v>500000</v>
      </c>
      <c r="G46659" s="7" t="s">
        <v>35</v>
      </c>
      <c r="H46659" s="7" t="s">
        <v>24</v>
      </c>
      <c r="I46659" s="9" t="s">
        <v>36</v>
      </c>
      <c r="J46659" s="17" t="s">
        <v>1162</v>
      </c>
      <c r="K46659" s="10" t="s">
        <v>1162</v>
      </c>
      <c r="L46659" s="7">
        <v>1</v>
      </c>
      <c r="M46659" s="11">
        <v>41865</v>
      </c>
      <c r="N46659" s="7" t="s">
        <v>244</v>
      </c>
      <c r="O46659" s="7" t="s">
        <v>223</v>
      </c>
      <c r="P46659" s="10">
        <v>2014</v>
      </c>
      <c r="Q46659" s="12">
        <v>41920</v>
      </c>
      <c r="R46659" s="12">
        <v>41920</v>
      </c>
    </row>
    <row r="46660" spans="1:18" x14ac:dyDescent="0.25">
      <c r="A46660" s="7" t="s">
        <v>158159</v>
      </c>
      <c r="B46660" s="7" t="s">
        <v>158160</v>
      </c>
      <c r="C46660" s="7" t="s">
        <v>158161</v>
      </c>
      <c r="F46660" s="8">
        <v>0</v>
      </c>
      <c r="G46660" s="7" t="s">
        <v>35</v>
      </c>
      <c r="H46660" s="7" t="s">
        <v>24</v>
      </c>
      <c r="I46660" s="9" t="s">
        <v>8006</v>
      </c>
      <c r="J46660" s="17" t="s">
        <v>8534</v>
      </c>
      <c r="K46660" s="10" t="s">
        <v>8534</v>
      </c>
      <c r="L46660" s="7">
        <v>1</v>
      </c>
      <c r="M46660" s="11">
        <v>41500</v>
      </c>
      <c r="N46660" s="7" t="s">
        <v>1385</v>
      </c>
      <c r="O46660" s="7" t="s">
        <v>258</v>
      </c>
      <c r="P46660" s="10">
        <v>2013</v>
      </c>
      <c r="Q46660" s="12">
        <v>41737</v>
      </c>
      <c r="R46660" s="12">
        <v>41737</v>
      </c>
    </row>
    <row r="46661" spans="1:18" x14ac:dyDescent="0.25">
      <c r="A46661" s="7" t="s">
        <v>158162</v>
      </c>
      <c r="B46661" s="7" t="s">
        <v>158163</v>
      </c>
      <c r="C46661" s="7" t="s">
        <v>158164</v>
      </c>
      <c r="D46661" s="7" t="s">
        <v>158165</v>
      </c>
      <c r="E46661" s="8" t="s">
        <v>79</v>
      </c>
      <c r="F46661" s="8">
        <v>13096022</v>
      </c>
      <c r="G46661" s="7" t="s">
        <v>35</v>
      </c>
      <c r="H46661" s="7" t="s">
        <v>24</v>
      </c>
      <c r="I46661" s="9" t="s">
        <v>281</v>
      </c>
      <c r="J46661" s="17" t="s">
        <v>16837</v>
      </c>
      <c r="K46661" s="10" t="s">
        <v>157968</v>
      </c>
      <c r="L46661" s="7">
        <v>6</v>
      </c>
      <c r="M46661" s="11">
        <v>37257</v>
      </c>
      <c r="N46661" s="7" t="s">
        <v>527</v>
      </c>
      <c r="O46661" s="7" t="s">
        <v>528</v>
      </c>
      <c r="P46661" s="10">
        <v>2002</v>
      </c>
      <c r="Q46661" s="12">
        <v>38456</v>
      </c>
      <c r="R46661" s="12">
        <v>41675</v>
      </c>
    </row>
    <row r="46662" spans="1:18" x14ac:dyDescent="0.25">
      <c r="A46662" s="7" t="s">
        <v>158166</v>
      </c>
      <c r="B46662" s="7" t="s">
        <v>158167</v>
      </c>
      <c r="C46662" s="7" t="s">
        <v>158168</v>
      </c>
      <c r="D46662" s="7" t="s">
        <v>158169</v>
      </c>
      <c r="E46662" s="8" t="s">
        <v>4903</v>
      </c>
      <c r="F46662" s="8">
        <v>7750000</v>
      </c>
      <c r="G46662" s="7" t="s">
        <v>35</v>
      </c>
      <c r="H46662" s="7" t="s">
        <v>24</v>
      </c>
      <c r="I46662" s="9" t="s">
        <v>25</v>
      </c>
      <c r="J46662" s="17" t="s">
        <v>26</v>
      </c>
      <c r="K46662" s="10" t="s">
        <v>27</v>
      </c>
      <c r="L46662" s="7">
        <v>2</v>
      </c>
      <c r="M46662" s="11">
        <v>39814</v>
      </c>
      <c r="N46662" s="7" t="s">
        <v>171</v>
      </c>
      <c r="O46662" s="7" t="s">
        <v>172</v>
      </c>
      <c r="P46662" s="10">
        <v>2009</v>
      </c>
      <c r="Q46662" s="12">
        <v>40228</v>
      </c>
      <c r="R46662" s="12">
        <v>40561</v>
      </c>
    </row>
    <row r="46663" spans="1:18" x14ac:dyDescent="0.25">
      <c r="A46663" s="7" t="s">
        <v>158170</v>
      </c>
      <c r="B46663" s="7" t="s">
        <v>158171</v>
      </c>
      <c r="C46663" s="7" t="s">
        <v>158172</v>
      </c>
      <c r="D46663" s="7" t="s">
        <v>227</v>
      </c>
      <c r="E46663" s="8" t="s">
        <v>228</v>
      </c>
      <c r="F46663" s="8">
        <v>0</v>
      </c>
      <c r="G46663" s="7" t="s">
        <v>35</v>
      </c>
      <c r="H46663" s="7" t="s">
        <v>1089</v>
      </c>
      <c r="I46663" s="9"/>
      <c r="J46663" s="17" t="s">
        <v>42616</v>
      </c>
      <c r="K46663" s="10" t="s">
        <v>42616</v>
      </c>
      <c r="L46663" s="7">
        <v>1</v>
      </c>
      <c r="M46663" s="11">
        <v>40544</v>
      </c>
      <c r="N46663" s="7" t="s">
        <v>537</v>
      </c>
      <c r="O46663" s="7" t="s">
        <v>505</v>
      </c>
      <c r="P46663" s="10">
        <v>2011</v>
      </c>
      <c r="Q46663" s="12">
        <v>40544</v>
      </c>
      <c r="R46663" s="12">
        <v>40544</v>
      </c>
    </row>
    <row r="46664" spans="1:18" x14ac:dyDescent="0.25">
      <c r="A46664" s="7" t="s">
        <v>158173</v>
      </c>
      <c r="B46664" s="7" t="s">
        <v>158174</v>
      </c>
      <c r="C46664" s="7" t="s">
        <v>158175</v>
      </c>
      <c r="D46664" s="7" t="s">
        <v>158176</v>
      </c>
      <c r="E46664" s="8" t="s">
        <v>460</v>
      </c>
      <c r="F46664" s="8">
        <v>500000</v>
      </c>
      <c r="G46664" s="7" t="s">
        <v>35</v>
      </c>
      <c r="H46664" s="7" t="s">
        <v>469</v>
      </c>
      <c r="I46664" s="9"/>
      <c r="J46664" s="17" t="s">
        <v>470</v>
      </c>
      <c r="K46664" s="10" t="s">
        <v>9820</v>
      </c>
      <c r="L46664" s="7">
        <v>1</v>
      </c>
      <c r="M46664" s="11">
        <v>41291</v>
      </c>
      <c r="N46664" s="7" t="s">
        <v>146</v>
      </c>
      <c r="O46664" s="7" t="s">
        <v>147</v>
      </c>
      <c r="P46664" s="10">
        <v>2013</v>
      </c>
      <c r="Q46664" s="12">
        <v>41671</v>
      </c>
      <c r="R46664" s="12">
        <v>41671</v>
      </c>
    </row>
    <row r="46665" spans="1:18" x14ac:dyDescent="0.25">
      <c r="A46665" s="7" t="s">
        <v>158177</v>
      </c>
      <c r="B46665" s="7" t="s">
        <v>158178</v>
      </c>
      <c r="C46665" s="7" t="s">
        <v>158179</v>
      </c>
      <c r="D46665" s="7" t="s">
        <v>158180</v>
      </c>
      <c r="E46665" s="8" t="s">
        <v>4346</v>
      </c>
      <c r="F46665" s="8">
        <v>3200000</v>
      </c>
      <c r="G46665" s="7" t="s">
        <v>35</v>
      </c>
      <c r="H46665" s="7" t="s">
        <v>24</v>
      </c>
      <c r="I46665" s="9" t="s">
        <v>60</v>
      </c>
      <c r="J46665" s="17" t="s">
        <v>563</v>
      </c>
      <c r="K46665" s="10" t="s">
        <v>563</v>
      </c>
      <c r="L46665" s="7">
        <v>3</v>
      </c>
      <c r="M46665" s="11">
        <v>39539</v>
      </c>
      <c r="N46665" s="7" t="s">
        <v>16619</v>
      </c>
      <c r="O46665" s="7" t="s">
        <v>496</v>
      </c>
      <c r="P46665" s="10">
        <v>2008</v>
      </c>
      <c r="Q46665" s="12">
        <v>39539</v>
      </c>
      <c r="R46665" s="12">
        <v>40902</v>
      </c>
    </row>
    <row r="46666" spans="1:18" x14ac:dyDescent="0.25">
      <c r="A46666" s="7" t="s">
        <v>158181</v>
      </c>
      <c r="B46666" s="7" t="s">
        <v>158182</v>
      </c>
      <c r="C46666" s="7" t="s">
        <v>158183</v>
      </c>
      <c r="D46666" s="7" t="s">
        <v>625</v>
      </c>
      <c r="E46666" s="8" t="s">
        <v>323</v>
      </c>
      <c r="F46666" s="8">
        <v>23119200</v>
      </c>
      <c r="G46666" s="7" t="s">
        <v>35</v>
      </c>
      <c r="H46666" s="7" t="s">
        <v>454</v>
      </c>
      <c r="I46666" s="9"/>
      <c r="J46666" s="17" t="s">
        <v>455</v>
      </c>
      <c r="K46666" s="10" t="s">
        <v>455</v>
      </c>
      <c r="L46666" s="7">
        <v>2</v>
      </c>
      <c r="M46666" s="11">
        <v>38827</v>
      </c>
      <c r="N46666" s="7" t="s">
        <v>696</v>
      </c>
      <c r="O46666" s="7" t="s">
        <v>463</v>
      </c>
      <c r="P46666" s="10">
        <v>2006</v>
      </c>
      <c r="Q46666" s="12">
        <v>39595</v>
      </c>
      <c r="R46666" s="12">
        <v>40354</v>
      </c>
    </row>
    <row r="46667" spans="1:18" x14ac:dyDescent="0.25">
      <c r="A46667" s="7" t="s">
        <v>158184</v>
      </c>
      <c r="B46667" s="7" t="s">
        <v>158185</v>
      </c>
      <c r="C46667" s="7" t="s">
        <v>158186</v>
      </c>
      <c r="D46667" s="7" t="s">
        <v>86</v>
      </c>
      <c r="E46667" s="8" t="s">
        <v>87</v>
      </c>
      <c r="F46667" s="8">
        <v>0</v>
      </c>
      <c r="G46667" s="7" t="s">
        <v>35</v>
      </c>
      <c r="H46667" s="7" t="s">
        <v>354</v>
      </c>
      <c r="I46667" s="9"/>
      <c r="J46667" s="17" t="s">
        <v>1140</v>
      </c>
      <c r="K46667" s="10" t="s">
        <v>1140</v>
      </c>
      <c r="L46667" s="7">
        <v>2</v>
      </c>
      <c r="M46667" s="11">
        <v>41122</v>
      </c>
      <c r="N46667" s="7" t="s">
        <v>569</v>
      </c>
      <c r="O46667" s="7" t="s">
        <v>570</v>
      </c>
      <c r="P46667" s="10">
        <v>2012</v>
      </c>
      <c r="Q46667" s="12">
        <v>41627</v>
      </c>
      <c r="R46667" s="12">
        <v>41964</v>
      </c>
    </row>
    <row r="46668" spans="1:18" x14ac:dyDescent="0.25">
      <c r="A46668" s="7" t="s">
        <v>158187</v>
      </c>
      <c r="B46668" s="7" t="s">
        <v>158188</v>
      </c>
      <c r="C46668" s="7" t="s">
        <v>158189</v>
      </c>
      <c r="D46668" s="7" t="s">
        <v>719</v>
      </c>
      <c r="E46668" s="8" t="s">
        <v>720</v>
      </c>
      <c r="F46668" s="8">
        <v>20686530</v>
      </c>
      <c r="G46668" s="7" t="s">
        <v>35</v>
      </c>
      <c r="H46668" s="7" t="s">
        <v>24</v>
      </c>
      <c r="I46668" s="9" t="s">
        <v>151</v>
      </c>
      <c r="J46668" s="17" t="s">
        <v>152</v>
      </c>
      <c r="K46668" s="10" t="s">
        <v>36520</v>
      </c>
      <c r="L46668" s="7">
        <v>7</v>
      </c>
      <c r="M46668" s="11">
        <v>38718</v>
      </c>
      <c r="N46668" s="7" t="s">
        <v>400</v>
      </c>
      <c r="O46668" s="7" t="s">
        <v>401</v>
      </c>
      <c r="P46668" s="10">
        <v>2006</v>
      </c>
      <c r="Q46668" s="12">
        <v>39928</v>
      </c>
      <c r="R46668" s="12">
        <v>41831</v>
      </c>
    </row>
    <row r="46669" spans="1:18" x14ac:dyDescent="0.25">
      <c r="A46669" s="7" t="s">
        <v>158190</v>
      </c>
      <c r="B46669" s="7" t="s">
        <v>158191</v>
      </c>
      <c r="C46669" s="7" t="s">
        <v>158192</v>
      </c>
      <c r="D46669" s="7" t="s">
        <v>296</v>
      </c>
      <c r="E46669" s="8" t="s">
        <v>297</v>
      </c>
      <c r="F46669" s="8">
        <v>20000000</v>
      </c>
      <c r="G46669" s="7" t="s">
        <v>35</v>
      </c>
      <c r="H46669" s="7" t="s">
        <v>24</v>
      </c>
      <c r="I46669" s="9" t="s">
        <v>36</v>
      </c>
      <c r="J46669" s="17" t="s">
        <v>181</v>
      </c>
      <c r="K46669" s="10" t="s">
        <v>594</v>
      </c>
      <c r="L46669" s="7">
        <v>2</v>
      </c>
      <c r="M46669" s="11">
        <v>36892</v>
      </c>
      <c r="N46669" s="7" t="s">
        <v>154</v>
      </c>
      <c r="O46669" s="7" t="s">
        <v>155</v>
      </c>
      <c r="P46669" s="10">
        <v>2001</v>
      </c>
      <c r="Q46669" s="12">
        <v>38808</v>
      </c>
      <c r="R46669" s="12">
        <v>41451</v>
      </c>
    </row>
    <row r="46670" spans="1:18" x14ac:dyDescent="0.25">
      <c r="A46670" s="7" t="s">
        <v>158193</v>
      </c>
      <c r="B46670" s="7" t="s">
        <v>158194</v>
      </c>
      <c r="C46670" s="7" t="s">
        <v>158195</v>
      </c>
      <c r="D46670" s="7" t="s">
        <v>158196</v>
      </c>
      <c r="E46670" s="8" t="s">
        <v>228</v>
      </c>
      <c r="F46670" s="8">
        <v>5200000</v>
      </c>
      <c r="G46670" s="7" t="s">
        <v>35</v>
      </c>
      <c r="H46670" s="7" t="s">
        <v>24</v>
      </c>
      <c r="I46670" s="9" t="s">
        <v>36</v>
      </c>
      <c r="J46670" s="17" t="s">
        <v>181</v>
      </c>
      <c r="K46670" s="10" t="s">
        <v>45524</v>
      </c>
      <c r="L46670" s="7">
        <v>1</v>
      </c>
      <c r="M46670" s="11">
        <v>40664</v>
      </c>
      <c r="N46670" s="7" t="s">
        <v>394</v>
      </c>
      <c r="O46670" s="7" t="s">
        <v>55</v>
      </c>
      <c r="P46670" s="10">
        <v>2011</v>
      </c>
      <c r="Q46670" s="12">
        <v>41758</v>
      </c>
      <c r="R46670" s="12">
        <v>41758</v>
      </c>
    </row>
    <row r="46671" spans="1:18" x14ac:dyDescent="0.25">
      <c r="A46671" s="7" t="s">
        <v>158197</v>
      </c>
      <c r="B46671" s="7" t="s">
        <v>158198</v>
      </c>
      <c r="C46671" s="7" t="s">
        <v>158199</v>
      </c>
      <c r="D46671" s="7" t="s">
        <v>106</v>
      </c>
      <c r="E46671" s="8" t="s">
        <v>107</v>
      </c>
      <c r="F46671" s="8">
        <v>0</v>
      </c>
      <c r="G46671" s="7" t="s">
        <v>35</v>
      </c>
      <c r="H46671" s="7" t="s">
        <v>2847</v>
      </c>
      <c r="I46671" s="9"/>
      <c r="J46671" s="17" t="s">
        <v>5229</v>
      </c>
      <c r="K46671" s="10" t="s">
        <v>158200</v>
      </c>
      <c r="L46671" s="7">
        <v>1</v>
      </c>
      <c r="M46671" s="11">
        <v>36526</v>
      </c>
      <c r="N46671" s="7" t="s">
        <v>234</v>
      </c>
      <c r="O46671" s="7" t="s">
        <v>235</v>
      </c>
      <c r="P46671" s="10">
        <v>2000</v>
      </c>
      <c r="Q46671" s="12">
        <v>36526</v>
      </c>
      <c r="R46671" s="12">
        <v>36526</v>
      </c>
    </row>
    <row r="46672" spans="1:18" x14ac:dyDescent="0.25">
      <c r="A46672" s="7" t="s">
        <v>158201</v>
      </c>
      <c r="B46672" s="7" t="s">
        <v>158202</v>
      </c>
      <c r="C46672" s="7" t="s">
        <v>158203</v>
      </c>
      <c r="D46672" s="7" t="s">
        <v>365</v>
      </c>
      <c r="E46672" s="8" t="s">
        <v>366</v>
      </c>
      <c r="F46672" s="8">
        <v>2500000</v>
      </c>
      <c r="G46672" s="7" t="s">
        <v>35</v>
      </c>
      <c r="H46672" s="7" t="s">
        <v>24</v>
      </c>
      <c r="I46672" s="9" t="s">
        <v>620</v>
      </c>
      <c r="J46672" s="17" t="s">
        <v>621</v>
      </c>
      <c r="K46672" s="10" t="s">
        <v>37741</v>
      </c>
      <c r="L46672" s="7">
        <v>2</v>
      </c>
      <c r="M46672" s="11">
        <v>40179</v>
      </c>
      <c r="N46672" s="7" t="s">
        <v>96</v>
      </c>
      <c r="O46672" s="7" t="s">
        <v>97</v>
      </c>
      <c r="P46672" s="10">
        <v>2010</v>
      </c>
      <c r="Q46672" s="12">
        <v>40318</v>
      </c>
      <c r="R46672" s="12">
        <v>41794</v>
      </c>
    </row>
    <row r="46673" spans="1:18" x14ac:dyDescent="0.25">
      <c r="A46673" s="7" t="s">
        <v>158204</v>
      </c>
      <c r="B46673" s="7" t="s">
        <v>158205</v>
      </c>
      <c r="C46673" s="7" t="s">
        <v>158206</v>
      </c>
      <c r="D46673" s="7" t="s">
        <v>210</v>
      </c>
      <c r="E46673" s="8" t="s">
        <v>211</v>
      </c>
      <c r="F46673" s="8">
        <v>18000000</v>
      </c>
      <c r="G46673" s="7" t="s">
        <v>35</v>
      </c>
      <c r="H46673" s="7" t="s">
        <v>24</v>
      </c>
      <c r="I46673" s="9" t="s">
        <v>25</v>
      </c>
      <c r="J46673" s="17" t="s">
        <v>26</v>
      </c>
      <c r="K46673" s="10" t="s">
        <v>27</v>
      </c>
      <c r="L46673" s="7">
        <v>1</v>
      </c>
      <c r="Q46673" s="12">
        <v>40758</v>
      </c>
      <c r="R46673" s="12">
        <v>40758</v>
      </c>
    </row>
    <row r="46674" spans="1:18" x14ac:dyDescent="0.25">
      <c r="A46674" s="7" t="s">
        <v>158207</v>
      </c>
      <c r="B46674" s="7" t="s">
        <v>158208</v>
      </c>
      <c r="C46674" s="7" t="s">
        <v>158209</v>
      </c>
      <c r="D46674" s="7" t="s">
        <v>68</v>
      </c>
      <c r="E46674" s="8" t="s">
        <v>69</v>
      </c>
      <c r="F46674" s="8">
        <v>22000000</v>
      </c>
      <c r="G46674" s="7" t="s">
        <v>35</v>
      </c>
      <c r="H46674" s="7" t="s">
        <v>24</v>
      </c>
      <c r="I46674" s="9" t="s">
        <v>60</v>
      </c>
      <c r="J46674" s="17" t="s">
        <v>61</v>
      </c>
      <c r="K46674" s="10" t="s">
        <v>2574</v>
      </c>
      <c r="L46674" s="7">
        <v>2</v>
      </c>
      <c r="M46674" s="11">
        <v>37622</v>
      </c>
      <c r="N46674" s="7" t="s">
        <v>814</v>
      </c>
      <c r="O46674" s="7" t="s">
        <v>815</v>
      </c>
      <c r="P46674" s="10">
        <v>2003</v>
      </c>
      <c r="Q46674" s="12">
        <v>39713</v>
      </c>
      <c r="R46674" s="12">
        <v>40588</v>
      </c>
    </row>
    <row r="46675" spans="1:18" x14ac:dyDescent="0.25">
      <c r="A46675" s="7" t="s">
        <v>158210</v>
      </c>
      <c r="B46675" s="7" t="s">
        <v>158211</v>
      </c>
      <c r="C46675" s="7" t="s">
        <v>158212</v>
      </c>
      <c r="D46675" s="7" t="s">
        <v>124315</v>
      </c>
      <c r="E46675" s="8" t="s">
        <v>34</v>
      </c>
      <c r="F46675" s="8">
        <v>49114248</v>
      </c>
      <c r="G46675" s="7" t="s">
        <v>35</v>
      </c>
      <c r="H46675" s="7" t="s">
        <v>81</v>
      </c>
      <c r="I46675" s="9"/>
      <c r="J46675" s="17" t="s">
        <v>82</v>
      </c>
      <c r="K46675" s="10" t="s">
        <v>82</v>
      </c>
      <c r="L46675" s="7">
        <v>6</v>
      </c>
      <c r="M46675" s="11">
        <v>39114</v>
      </c>
      <c r="N46675" s="7" t="s">
        <v>1291</v>
      </c>
      <c r="O46675" s="7" t="s">
        <v>89</v>
      </c>
      <c r="P46675" s="10">
        <v>2007</v>
      </c>
      <c r="Q46675" s="12">
        <v>39602</v>
      </c>
      <c r="R46675" s="12">
        <v>41696</v>
      </c>
    </row>
    <row r="46676" spans="1:18" x14ac:dyDescent="0.25">
      <c r="A46676" s="7" t="s">
        <v>158213</v>
      </c>
      <c r="B46676" s="7" t="s">
        <v>158214</v>
      </c>
      <c r="C46676" s="7" t="s">
        <v>158215</v>
      </c>
      <c r="D46676" s="7" t="s">
        <v>532</v>
      </c>
      <c r="E46676" s="8" t="s">
        <v>533</v>
      </c>
      <c r="F46676" s="8">
        <v>800000</v>
      </c>
      <c r="G46676" s="7" t="s">
        <v>35</v>
      </c>
      <c r="H46676" s="7" t="s">
        <v>24</v>
      </c>
      <c r="I46676" s="9" t="s">
        <v>566</v>
      </c>
      <c r="J46676" s="17" t="s">
        <v>18396</v>
      </c>
      <c r="K46676" s="10" t="s">
        <v>18396</v>
      </c>
      <c r="L46676" s="7">
        <v>1</v>
      </c>
      <c r="M46676" s="11">
        <v>40630</v>
      </c>
      <c r="N46676" s="7" t="s">
        <v>1552</v>
      </c>
      <c r="O46676" s="7" t="s">
        <v>505</v>
      </c>
      <c r="P46676" s="10">
        <v>2011</v>
      </c>
      <c r="Q46676" s="12">
        <v>40850</v>
      </c>
      <c r="R46676" s="12">
        <v>40850</v>
      </c>
    </row>
    <row r="46677" spans="1:18" x14ac:dyDescent="0.25">
      <c r="A46677" s="7" t="s">
        <v>158216</v>
      </c>
      <c r="B46677" s="7" t="s">
        <v>158217</v>
      </c>
      <c r="C46677" s="7" t="s">
        <v>158218</v>
      </c>
      <c r="D46677" s="7" t="s">
        <v>68</v>
      </c>
      <c r="E46677" s="8" t="s">
        <v>69</v>
      </c>
      <c r="F46677" s="8">
        <v>2000000</v>
      </c>
      <c r="G46677" s="7" t="s">
        <v>35</v>
      </c>
      <c r="H46677" s="7" t="s">
        <v>24</v>
      </c>
      <c r="I46677" s="9" t="s">
        <v>1321</v>
      </c>
      <c r="J46677" s="17" t="s">
        <v>7696</v>
      </c>
      <c r="K46677" s="10" t="s">
        <v>46381</v>
      </c>
      <c r="L46677" s="7">
        <v>1</v>
      </c>
      <c r="M46677" s="11">
        <v>41334</v>
      </c>
      <c r="N46677" s="7" t="s">
        <v>514</v>
      </c>
      <c r="O46677" s="7" t="s">
        <v>147</v>
      </c>
      <c r="P46677" s="10">
        <v>2013</v>
      </c>
      <c r="Q46677" s="12">
        <v>41604</v>
      </c>
      <c r="R46677" s="12">
        <v>41604</v>
      </c>
    </row>
    <row r="46678" spans="1:18" x14ac:dyDescent="0.25">
      <c r="A46678" s="7" t="s">
        <v>158219</v>
      </c>
      <c r="B46678" s="7" t="s">
        <v>158220</v>
      </c>
      <c r="C46678" s="7" t="s">
        <v>158221</v>
      </c>
      <c r="D46678" s="7" t="s">
        <v>158222</v>
      </c>
      <c r="E46678" s="8" t="s">
        <v>23572</v>
      </c>
      <c r="F46678" s="8">
        <v>500000</v>
      </c>
      <c r="G46678" s="7" t="s">
        <v>23</v>
      </c>
      <c r="H46678" s="7" t="s">
        <v>24</v>
      </c>
      <c r="I46678" s="9" t="s">
        <v>8006</v>
      </c>
      <c r="J46678" s="17" t="s">
        <v>8534</v>
      </c>
      <c r="K46678" s="10" t="s">
        <v>8534</v>
      </c>
      <c r="L46678" s="7">
        <v>1</v>
      </c>
      <c r="M46678" s="11">
        <v>40603</v>
      </c>
      <c r="N46678" s="7" t="s">
        <v>1552</v>
      </c>
      <c r="O46678" s="7" t="s">
        <v>505</v>
      </c>
      <c r="P46678" s="10">
        <v>2011</v>
      </c>
      <c r="Q46678" s="12">
        <v>40940</v>
      </c>
      <c r="R46678" s="12">
        <v>40940</v>
      </c>
    </row>
    <row r="46679" spans="1:18" x14ac:dyDescent="0.25">
      <c r="A46679" s="7" t="s">
        <v>158223</v>
      </c>
      <c r="B46679" s="7" t="s">
        <v>158224</v>
      </c>
      <c r="C46679" s="7" t="s">
        <v>158225</v>
      </c>
      <c r="D46679" s="7" t="s">
        <v>158226</v>
      </c>
      <c r="E46679" s="8" t="s">
        <v>542</v>
      </c>
      <c r="F46679" s="8">
        <v>1265000</v>
      </c>
      <c r="G46679" s="7" t="s">
        <v>35</v>
      </c>
      <c r="H46679" s="7" t="s">
        <v>24</v>
      </c>
      <c r="I46679" s="9" t="s">
        <v>782</v>
      </c>
      <c r="J46679" s="17" t="s">
        <v>783</v>
      </c>
      <c r="K46679" s="10" t="s">
        <v>784</v>
      </c>
      <c r="L46679" s="7">
        <v>1</v>
      </c>
      <c r="M46679" s="11">
        <v>38899</v>
      </c>
      <c r="N46679" s="7" t="s">
        <v>2302</v>
      </c>
      <c r="O46679" s="7" t="s">
        <v>630</v>
      </c>
      <c r="P46679" s="10">
        <v>2006</v>
      </c>
      <c r="Q46679" s="12">
        <v>39447</v>
      </c>
      <c r="R46679" s="12">
        <v>39447</v>
      </c>
    </row>
    <row r="46680" spans="1:18" x14ac:dyDescent="0.25">
      <c r="A46680" s="7" t="s">
        <v>158227</v>
      </c>
      <c r="B46680" s="7" t="s">
        <v>158228</v>
      </c>
      <c r="C46680" s="7" t="s">
        <v>158229</v>
      </c>
      <c r="D46680" s="7" t="s">
        <v>158230</v>
      </c>
      <c r="E46680" s="8" t="s">
        <v>35794</v>
      </c>
      <c r="F46680" s="8">
        <v>2250000</v>
      </c>
      <c r="G46680" s="7" t="s">
        <v>23</v>
      </c>
      <c r="H46680" s="7" t="s">
        <v>24</v>
      </c>
      <c r="I46680" s="9" t="s">
        <v>36</v>
      </c>
      <c r="J46680" s="17" t="s">
        <v>181</v>
      </c>
      <c r="K46680" s="10" t="s">
        <v>695</v>
      </c>
      <c r="L46680" s="7">
        <v>2</v>
      </c>
      <c r="M46680" s="11">
        <v>39891</v>
      </c>
      <c r="N46680" s="7" t="s">
        <v>2767</v>
      </c>
      <c r="O46680" s="7" t="s">
        <v>172</v>
      </c>
      <c r="P46680" s="10">
        <v>2009</v>
      </c>
      <c r="Q46680" s="12">
        <v>40444</v>
      </c>
      <c r="R46680" s="12">
        <v>40963</v>
      </c>
    </row>
    <row r="46681" spans="1:18" x14ac:dyDescent="0.25">
      <c r="A46681" s="7" t="s">
        <v>158231</v>
      </c>
      <c r="B46681" s="7" t="s">
        <v>158232</v>
      </c>
      <c r="C46681" s="7" t="s">
        <v>158233</v>
      </c>
      <c r="D46681" s="7" t="s">
        <v>158234</v>
      </c>
      <c r="E46681" s="8" t="s">
        <v>533</v>
      </c>
      <c r="F46681" s="8">
        <v>0</v>
      </c>
      <c r="G46681" s="7" t="s">
        <v>35</v>
      </c>
      <c r="H46681" s="7" t="s">
        <v>24</v>
      </c>
      <c r="I46681" s="9" t="s">
        <v>116</v>
      </c>
      <c r="J46681" s="17" t="s">
        <v>1586</v>
      </c>
      <c r="K46681" s="10" t="s">
        <v>1586</v>
      </c>
      <c r="L46681" s="7">
        <v>1</v>
      </c>
      <c r="M46681" s="11">
        <v>40728</v>
      </c>
      <c r="N46681" s="7" t="s">
        <v>1706</v>
      </c>
      <c r="O46681" s="7" t="s">
        <v>230</v>
      </c>
      <c r="P46681" s="10">
        <v>2011</v>
      </c>
      <c r="Q46681" s="12">
        <v>40759</v>
      </c>
      <c r="R46681" s="12">
        <v>40759</v>
      </c>
    </row>
    <row r="46682" spans="1:18" x14ac:dyDescent="0.25">
      <c r="A46682" s="7" t="s">
        <v>158235</v>
      </c>
      <c r="B46682" s="7" t="s">
        <v>158236</v>
      </c>
      <c r="C46682" s="7" t="s">
        <v>158237</v>
      </c>
      <c r="D46682" s="7" t="s">
        <v>158238</v>
      </c>
      <c r="E46682" s="8" t="s">
        <v>1303</v>
      </c>
      <c r="F46682" s="8">
        <v>96505</v>
      </c>
      <c r="G46682" s="7" t="s">
        <v>80</v>
      </c>
      <c r="I46682" s="9"/>
      <c r="L46682" s="7">
        <v>1</v>
      </c>
      <c r="M46682" s="11">
        <v>40391</v>
      </c>
      <c r="N46682" s="7" t="s">
        <v>751</v>
      </c>
      <c r="O46682" s="7" t="s">
        <v>184</v>
      </c>
      <c r="P46682" s="10">
        <v>2010</v>
      </c>
      <c r="Q46682" s="12">
        <v>40728</v>
      </c>
      <c r="R46682" s="12">
        <v>40728</v>
      </c>
    </row>
    <row r="46683" spans="1:18" x14ac:dyDescent="0.25">
      <c r="A46683" s="7" t="s">
        <v>158239</v>
      </c>
      <c r="B46683" s="7" t="s">
        <v>158240</v>
      </c>
      <c r="C46683" s="7" t="s">
        <v>158241</v>
      </c>
      <c r="D46683" s="7" t="s">
        <v>433</v>
      </c>
      <c r="E46683" s="8" t="s">
        <v>434</v>
      </c>
      <c r="F46683" s="8">
        <v>235000</v>
      </c>
      <c r="G46683" s="7" t="s">
        <v>35</v>
      </c>
      <c r="H46683" s="7" t="s">
        <v>52</v>
      </c>
      <c r="I46683" s="9"/>
      <c r="J46683" s="17" t="s">
        <v>53</v>
      </c>
      <c r="K46683" s="10" t="s">
        <v>53</v>
      </c>
      <c r="L46683" s="7">
        <v>1</v>
      </c>
      <c r="M46683" s="11">
        <v>40544</v>
      </c>
      <c r="N46683" s="7" t="s">
        <v>537</v>
      </c>
      <c r="O46683" s="7" t="s">
        <v>505</v>
      </c>
      <c r="P46683" s="10">
        <v>2011</v>
      </c>
      <c r="Q46683" s="12">
        <v>41312</v>
      </c>
      <c r="R46683" s="12">
        <v>41312</v>
      </c>
    </row>
    <row r="46684" spans="1:18" x14ac:dyDescent="0.25">
      <c r="A46684" s="7" t="s">
        <v>158242</v>
      </c>
      <c r="B46684" s="7" t="s">
        <v>158243</v>
      </c>
      <c r="C46684" s="7" t="s">
        <v>158244</v>
      </c>
      <c r="D46684" s="7" t="s">
        <v>158245</v>
      </c>
      <c r="E46684" s="8" t="s">
        <v>16766</v>
      </c>
      <c r="F46684" s="8">
        <v>0</v>
      </c>
      <c r="G46684" s="7" t="s">
        <v>35</v>
      </c>
      <c r="H46684" s="7" t="s">
        <v>52</v>
      </c>
      <c r="I46684" s="9"/>
      <c r="J46684" s="17" t="s">
        <v>2320</v>
      </c>
      <c r="K46684" s="10" t="s">
        <v>2320</v>
      </c>
      <c r="L46684" s="7">
        <v>1</v>
      </c>
      <c r="M46684" s="11">
        <v>39630</v>
      </c>
      <c r="N46684" s="7" t="s">
        <v>2736</v>
      </c>
      <c r="O46684" s="7" t="s">
        <v>2049</v>
      </c>
      <c r="P46684" s="10">
        <v>2008</v>
      </c>
      <c r="Q46684" s="12">
        <v>40664</v>
      </c>
      <c r="R46684" s="12">
        <v>40664</v>
      </c>
    </row>
    <row r="46685" spans="1:18" x14ac:dyDescent="0.25">
      <c r="A46685" s="7" t="s">
        <v>158246</v>
      </c>
      <c r="B46685" s="7" t="s">
        <v>158247</v>
      </c>
      <c r="C46685" s="7" t="s">
        <v>158248</v>
      </c>
      <c r="D46685" s="7" t="s">
        <v>20886</v>
      </c>
      <c r="E46685" s="8" t="s">
        <v>323</v>
      </c>
      <c r="F46685" s="8">
        <v>237000</v>
      </c>
      <c r="G46685" s="7" t="s">
        <v>35</v>
      </c>
      <c r="H46685" s="7" t="s">
        <v>13265</v>
      </c>
      <c r="I46685" s="9"/>
      <c r="J46685" s="17" t="s">
        <v>13266</v>
      </c>
      <c r="K46685" s="10" t="s">
        <v>13266</v>
      </c>
      <c r="L46685" s="7">
        <v>2</v>
      </c>
      <c r="M46685" s="11">
        <v>40694</v>
      </c>
      <c r="N46685" s="7" t="s">
        <v>394</v>
      </c>
      <c r="O46685" s="7" t="s">
        <v>55</v>
      </c>
      <c r="P46685" s="10">
        <v>2011</v>
      </c>
      <c r="Q46685" s="12">
        <v>40912</v>
      </c>
      <c r="R46685" s="12">
        <v>40912</v>
      </c>
    </row>
    <row r="46686" spans="1:18" x14ac:dyDescent="0.25">
      <c r="A46686" s="7" t="s">
        <v>158249</v>
      </c>
      <c r="B46686" s="7" t="s">
        <v>158250</v>
      </c>
      <c r="C46686" s="7" t="s">
        <v>158251</v>
      </c>
      <c r="D46686" s="7" t="s">
        <v>158252</v>
      </c>
      <c r="E46686" s="8" t="s">
        <v>22338</v>
      </c>
      <c r="F46686" s="8">
        <v>0</v>
      </c>
      <c r="G46686" s="7" t="s">
        <v>35</v>
      </c>
      <c r="H46686" s="7" t="s">
        <v>196</v>
      </c>
      <c r="I46686" s="9"/>
      <c r="J46686" s="17" t="s">
        <v>1256</v>
      </c>
      <c r="K46686" s="10" t="s">
        <v>1257</v>
      </c>
      <c r="L46686" s="7">
        <v>1</v>
      </c>
      <c r="Q46686" s="12">
        <v>41153</v>
      </c>
      <c r="R46686" s="12">
        <v>41153</v>
      </c>
    </row>
    <row r="46687" spans="1:18" x14ac:dyDescent="0.25">
      <c r="A46687" s="7" t="s">
        <v>158253</v>
      </c>
      <c r="B46687" s="7" t="s">
        <v>158254</v>
      </c>
      <c r="C46687" s="7" t="s">
        <v>158255</v>
      </c>
      <c r="D46687" s="7" t="s">
        <v>158256</v>
      </c>
      <c r="E46687" s="8" t="s">
        <v>4326</v>
      </c>
      <c r="F46687" s="8">
        <v>3040000</v>
      </c>
      <c r="G46687" s="7" t="s">
        <v>35</v>
      </c>
      <c r="H46687" s="7" t="s">
        <v>240</v>
      </c>
      <c r="I46687" s="9" t="s">
        <v>241</v>
      </c>
      <c r="J46687" s="17" t="s">
        <v>242</v>
      </c>
      <c r="K46687" s="10" t="s">
        <v>242</v>
      </c>
      <c r="L46687" s="7">
        <v>3</v>
      </c>
      <c r="M46687" s="11">
        <v>41275</v>
      </c>
      <c r="N46687" s="7" t="s">
        <v>146</v>
      </c>
      <c r="O46687" s="7" t="s">
        <v>147</v>
      </c>
      <c r="P46687" s="10">
        <v>2013</v>
      </c>
      <c r="Q46687" s="12">
        <v>41239</v>
      </c>
      <c r="R46687" s="12">
        <v>41968</v>
      </c>
    </row>
    <row r="46688" spans="1:18" x14ac:dyDescent="0.25">
      <c r="A46688" s="7" t="s">
        <v>158257</v>
      </c>
      <c r="B46688" s="7" t="s">
        <v>158258</v>
      </c>
      <c r="C46688" s="7" t="s">
        <v>158259</v>
      </c>
      <c r="D46688" s="7" t="s">
        <v>158260</v>
      </c>
      <c r="E46688" s="8" t="s">
        <v>17906</v>
      </c>
      <c r="F46688" s="8">
        <v>0</v>
      </c>
      <c r="G46688" s="7" t="s">
        <v>35</v>
      </c>
      <c r="H46688" s="7" t="s">
        <v>196</v>
      </c>
      <c r="I46688" s="9"/>
      <c r="J46688" s="17" t="s">
        <v>197</v>
      </c>
      <c r="K46688" s="10" t="s">
        <v>197</v>
      </c>
      <c r="L46688" s="7">
        <v>1</v>
      </c>
      <c r="M46688" s="11">
        <v>40544</v>
      </c>
      <c r="N46688" s="7" t="s">
        <v>537</v>
      </c>
      <c r="O46688" s="7" t="s">
        <v>505</v>
      </c>
      <c r="P46688" s="10">
        <v>2011</v>
      </c>
      <c r="Q46688" s="12">
        <v>40544</v>
      </c>
      <c r="R46688" s="12">
        <v>40544</v>
      </c>
    </row>
    <row r="46689" spans="1:18" x14ac:dyDescent="0.25">
      <c r="A46689" s="7" t="s">
        <v>158261</v>
      </c>
      <c r="B46689" s="7" t="s">
        <v>158262</v>
      </c>
      <c r="C46689" s="7" t="s">
        <v>158263</v>
      </c>
      <c r="D46689" s="7" t="s">
        <v>100681</v>
      </c>
      <c r="E46689" s="8" t="s">
        <v>3804</v>
      </c>
      <c r="F46689" s="8">
        <v>19023247</v>
      </c>
      <c r="G46689" s="7" t="s">
        <v>23</v>
      </c>
      <c r="H46689" s="7" t="s">
        <v>24</v>
      </c>
      <c r="I46689" s="9" t="s">
        <v>1321</v>
      </c>
      <c r="J46689" s="17" t="s">
        <v>613</v>
      </c>
      <c r="K46689" s="10" t="s">
        <v>3390</v>
      </c>
      <c r="L46689" s="7">
        <v>4</v>
      </c>
      <c r="M46689" s="11">
        <v>38718</v>
      </c>
      <c r="N46689" s="7" t="s">
        <v>400</v>
      </c>
      <c r="O46689" s="7" t="s">
        <v>401</v>
      </c>
      <c r="P46689" s="10">
        <v>2006</v>
      </c>
      <c r="Q46689" s="12">
        <v>39083</v>
      </c>
      <c r="R46689" s="12">
        <v>40295</v>
      </c>
    </row>
    <row r="46690" spans="1:18" x14ac:dyDescent="0.25">
      <c r="A46690" s="7" t="s">
        <v>158264</v>
      </c>
      <c r="B46690" s="7" t="s">
        <v>158265</v>
      </c>
      <c r="C46690" s="7" t="s">
        <v>158266</v>
      </c>
      <c r="F46690" s="8">
        <v>1647446</v>
      </c>
      <c r="G46690" s="7" t="s">
        <v>35</v>
      </c>
      <c r="H46690" s="7" t="s">
        <v>205</v>
      </c>
      <c r="I46690" s="9"/>
      <c r="J46690" s="17" t="s">
        <v>206</v>
      </c>
      <c r="K46690" s="10" t="s">
        <v>206</v>
      </c>
      <c r="L46690" s="7">
        <v>1</v>
      </c>
      <c r="M46690" s="11">
        <v>41640</v>
      </c>
      <c r="N46690" s="7" t="s">
        <v>63</v>
      </c>
      <c r="O46690" s="7" t="s">
        <v>64</v>
      </c>
      <c r="P46690" s="10">
        <v>2014</v>
      </c>
      <c r="Q46690" s="12">
        <v>41640</v>
      </c>
      <c r="R46690" s="12">
        <v>41640</v>
      </c>
    </row>
    <row r="46691" spans="1:18" x14ac:dyDescent="0.25">
      <c r="A46691" s="7" t="s">
        <v>158267</v>
      </c>
      <c r="B46691" s="7" t="s">
        <v>158268</v>
      </c>
      <c r="C46691" s="7" t="s">
        <v>158269</v>
      </c>
      <c r="D46691" s="7" t="s">
        <v>158270</v>
      </c>
      <c r="E46691" s="8" t="s">
        <v>239</v>
      </c>
      <c r="F46691" s="8">
        <v>0</v>
      </c>
      <c r="G46691" s="7" t="s">
        <v>35</v>
      </c>
      <c r="I46691" s="9"/>
      <c r="L46691" s="7">
        <v>1</v>
      </c>
      <c r="Q46691" s="12">
        <v>41730</v>
      </c>
      <c r="R46691" s="12">
        <v>41730</v>
      </c>
    </row>
    <row r="46692" spans="1:18" x14ac:dyDescent="0.25">
      <c r="A46692" s="7" t="s">
        <v>158271</v>
      </c>
      <c r="B46692" s="7" t="s">
        <v>158272</v>
      </c>
      <c r="C46692" s="7" t="s">
        <v>158273</v>
      </c>
      <c r="D46692" s="7" t="s">
        <v>158274</v>
      </c>
      <c r="E46692" s="8" t="s">
        <v>310</v>
      </c>
      <c r="F46692" s="8">
        <v>107632220</v>
      </c>
      <c r="G46692" s="7" t="s">
        <v>35</v>
      </c>
      <c r="H46692" s="7" t="s">
        <v>24</v>
      </c>
      <c r="I46692" s="9" t="s">
        <v>6145</v>
      </c>
      <c r="J46692" s="17" t="s">
        <v>613</v>
      </c>
      <c r="K46692" s="10" t="s">
        <v>6146</v>
      </c>
      <c r="L46692" s="7">
        <v>7</v>
      </c>
      <c r="M46692" s="11">
        <v>37622</v>
      </c>
      <c r="N46692" s="7" t="s">
        <v>814</v>
      </c>
      <c r="O46692" s="7" t="s">
        <v>815</v>
      </c>
      <c r="P46692" s="10">
        <v>2003</v>
      </c>
      <c r="Q46692" s="12">
        <v>39748</v>
      </c>
      <c r="R46692" s="12">
        <v>41974</v>
      </c>
    </row>
    <row r="46693" spans="1:18" x14ac:dyDescent="0.25">
      <c r="A46693" s="7" t="s">
        <v>158275</v>
      </c>
      <c r="B46693" s="7" t="s">
        <v>158276</v>
      </c>
      <c r="C46693" s="7" t="s">
        <v>158277</v>
      </c>
      <c r="D46693" s="7" t="s">
        <v>158278</v>
      </c>
      <c r="E46693" s="8" t="s">
        <v>909</v>
      </c>
      <c r="F46693" s="8">
        <v>7500000</v>
      </c>
      <c r="G46693" s="7" t="s">
        <v>35</v>
      </c>
      <c r="H46693" s="7" t="s">
        <v>24</v>
      </c>
      <c r="I46693" s="9" t="s">
        <v>248</v>
      </c>
      <c r="J46693" s="17" t="s">
        <v>1146</v>
      </c>
      <c r="K46693" s="10" t="s">
        <v>9713</v>
      </c>
      <c r="L46693" s="7">
        <v>1</v>
      </c>
      <c r="Q46693" s="12">
        <v>41045</v>
      </c>
      <c r="R46693" s="12">
        <v>41045</v>
      </c>
    </row>
    <row r="46694" spans="1:18" x14ac:dyDescent="0.25">
      <c r="A46694" s="7" t="s">
        <v>158279</v>
      </c>
      <c r="B46694" s="7" t="s">
        <v>158280</v>
      </c>
      <c r="C46694" s="7" t="s">
        <v>158281</v>
      </c>
      <c r="D46694" s="7" t="s">
        <v>93603</v>
      </c>
      <c r="E46694" s="8" t="s">
        <v>13605</v>
      </c>
      <c r="F46694" s="8">
        <v>3500000</v>
      </c>
      <c r="G46694" s="7" t="s">
        <v>35</v>
      </c>
      <c r="H46694" s="7" t="s">
        <v>24</v>
      </c>
      <c r="I46694" s="9" t="s">
        <v>620</v>
      </c>
      <c r="J46694" s="17" t="s">
        <v>621</v>
      </c>
      <c r="K46694" s="10" t="s">
        <v>621</v>
      </c>
      <c r="L46694" s="7">
        <v>2</v>
      </c>
      <c r="M46694" s="11">
        <v>41589</v>
      </c>
      <c r="N46694" s="7" t="s">
        <v>4114</v>
      </c>
      <c r="O46694" s="7" t="s">
        <v>140</v>
      </c>
      <c r="P46694" s="10">
        <v>2013</v>
      </c>
      <c r="Q46694" s="12">
        <v>41641</v>
      </c>
      <c r="R46694" s="12">
        <v>41920</v>
      </c>
    </row>
    <row r="46695" spans="1:18" x14ac:dyDescent="0.25">
      <c r="A46695" s="7" t="s">
        <v>158282</v>
      </c>
      <c r="B46695" s="7" t="s">
        <v>158283</v>
      </c>
      <c r="C46695" s="7" t="s">
        <v>158284</v>
      </c>
      <c r="D46695" s="7" t="s">
        <v>158285</v>
      </c>
      <c r="E46695" s="8" t="s">
        <v>8309</v>
      </c>
      <c r="F46695" s="8">
        <v>0</v>
      </c>
      <c r="G46695" s="7" t="s">
        <v>35</v>
      </c>
      <c r="H46695" s="7" t="s">
        <v>469</v>
      </c>
      <c r="I46695" s="9"/>
      <c r="J46695" s="17" t="s">
        <v>651</v>
      </c>
      <c r="K46695" s="10" t="s">
        <v>651</v>
      </c>
      <c r="L46695" s="7">
        <v>2</v>
      </c>
      <c r="M46695" s="11">
        <v>40909</v>
      </c>
      <c r="N46695" s="7" t="s">
        <v>111</v>
      </c>
      <c r="O46695" s="7" t="s">
        <v>112</v>
      </c>
      <c r="P46695" s="10">
        <v>2012</v>
      </c>
      <c r="Q46695" s="12">
        <v>41500</v>
      </c>
      <c r="R46695" s="12">
        <v>41512</v>
      </c>
    </row>
    <row r="46696" spans="1:18" x14ac:dyDescent="0.25">
      <c r="A46696" s="7" t="s">
        <v>158286</v>
      </c>
      <c r="B46696" s="7" t="s">
        <v>158287</v>
      </c>
      <c r="C46696" s="7" t="s">
        <v>158288</v>
      </c>
      <c r="D46696" s="7" t="s">
        <v>158289</v>
      </c>
      <c r="E46696" s="8" t="s">
        <v>2060</v>
      </c>
      <c r="F46696" s="8">
        <v>1522481</v>
      </c>
      <c r="G46696" s="7" t="s">
        <v>35</v>
      </c>
      <c r="H46696" s="7" t="s">
        <v>607</v>
      </c>
      <c r="I46696" s="9"/>
      <c r="J46696" s="17" t="s">
        <v>869</v>
      </c>
      <c r="K46696" s="10" t="s">
        <v>869</v>
      </c>
      <c r="L46696" s="7">
        <v>1</v>
      </c>
      <c r="M46696" s="11">
        <v>38353</v>
      </c>
      <c r="N46696" s="7" t="s">
        <v>435</v>
      </c>
      <c r="O46696" s="7" t="s">
        <v>436</v>
      </c>
      <c r="P46696" s="10">
        <v>2005</v>
      </c>
      <c r="Q46696" s="12">
        <v>39356</v>
      </c>
      <c r="R46696" s="12">
        <v>39356</v>
      </c>
    </row>
    <row r="46697" spans="1:18" x14ac:dyDescent="0.25">
      <c r="A46697" s="7" t="s">
        <v>158290</v>
      </c>
      <c r="B46697" s="7" t="s">
        <v>158291</v>
      </c>
      <c r="C46697" s="7" t="s">
        <v>158292</v>
      </c>
      <c r="D46697" s="7" t="s">
        <v>68</v>
      </c>
      <c r="E46697" s="8" t="s">
        <v>69</v>
      </c>
      <c r="F46697" s="8">
        <v>250000</v>
      </c>
      <c r="G46697" s="7" t="s">
        <v>35</v>
      </c>
      <c r="H46697" s="7" t="s">
        <v>24</v>
      </c>
      <c r="I46697" s="9" t="s">
        <v>10663</v>
      </c>
      <c r="J46697" s="17" t="s">
        <v>16411</v>
      </c>
      <c r="K46697" s="10" t="s">
        <v>16411</v>
      </c>
      <c r="L46697" s="7">
        <v>1</v>
      </c>
      <c r="M46697" s="11">
        <v>40909</v>
      </c>
      <c r="N46697" s="7" t="s">
        <v>111</v>
      </c>
      <c r="O46697" s="7" t="s">
        <v>112</v>
      </c>
      <c r="P46697" s="10">
        <v>2012</v>
      </c>
      <c r="Q46697" s="12">
        <v>41220</v>
      </c>
      <c r="R46697" s="12">
        <v>41220</v>
      </c>
    </row>
    <row r="46698" spans="1:18" x14ac:dyDescent="0.25">
      <c r="A46698" s="7" t="s">
        <v>158293</v>
      </c>
      <c r="B46698" s="7" t="s">
        <v>158294</v>
      </c>
      <c r="C46698" s="7" t="s">
        <v>158295</v>
      </c>
      <c r="D46698" s="7" t="s">
        <v>158296</v>
      </c>
      <c r="E46698" s="8" t="s">
        <v>15727</v>
      </c>
      <c r="F46698" s="8">
        <v>1500000</v>
      </c>
      <c r="G46698" s="7" t="s">
        <v>35</v>
      </c>
      <c r="H46698" s="7" t="s">
        <v>24</v>
      </c>
      <c r="I46698" s="9" t="s">
        <v>36</v>
      </c>
      <c r="J46698" s="17" t="s">
        <v>181</v>
      </c>
      <c r="K46698" s="10" t="s">
        <v>5478</v>
      </c>
      <c r="L46698" s="7">
        <v>1</v>
      </c>
      <c r="M46698" s="11">
        <v>39814</v>
      </c>
      <c r="N46698" s="7" t="s">
        <v>171</v>
      </c>
      <c r="O46698" s="7" t="s">
        <v>172</v>
      </c>
      <c r="P46698" s="10">
        <v>2009</v>
      </c>
      <c r="Q46698" s="12">
        <v>41673</v>
      </c>
      <c r="R46698" s="12">
        <v>41673</v>
      </c>
    </row>
    <row r="46699" spans="1:18" x14ac:dyDescent="0.25">
      <c r="A46699" s="7" t="s">
        <v>158297</v>
      </c>
      <c r="B46699" s="7" t="s">
        <v>158298</v>
      </c>
      <c r="C46699" s="7" t="s">
        <v>158299</v>
      </c>
      <c r="D46699" s="7" t="s">
        <v>625</v>
      </c>
      <c r="E46699" s="8" t="s">
        <v>323</v>
      </c>
      <c r="F46699" s="8">
        <v>1600000</v>
      </c>
      <c r="G46699" s="7" t="s">
        <v>35</v>
      </c>
      <c r="H46699" s="7" t="s">
        <v>24</v>
      </c>
      <c r="I46699" s="9" t="s">
        <v>36</v>
      </c>
      <c r="J46699" s="17" t="s">
        <v>181</v>
      </c>
      <c r="K46699" s="10" t="s">
        <v>794</v>
      </c>
      <c r="L46699" s="7">
        <v>1</v>
      </c>
      <c r="M46699" s="11">
        <v>41275</v>
      </c>
      <c r="N46699" s="7" t="s">
        <v>146</v>
      </c>
      <c r="O46699" s="7" t="s">
        <v>147</v>
      </c>
      <c r="P46699" s="10">
        <v>2013</v>
      </c>
      <c r="Q46699" s="12">
        <v>41528</v>
      </c>
      <c r="R46699" s="12">
        <v>41528</v>
      </c>
    </row>
    <row r="46700" spans="1:18" x14ac:dyDescent="0.25">
      <c r="A46700" s="7" t="s">
        <v>158300</v>
      </c>
      <c r="B46700" s="7" t="s">
        <v>158301</v>
      </c>
      <c r="C46700" s="7" t="s">
        <v>158302</v>
      </c>
      <c r="D46700" s="7" t="s">
        <v>158303</v>
      </c>
      <c r="E46700" s="8" t="s">
        <v>8002</v>
      </c>
      <c r="F46700" s="8">
        <v>5500000</v>
      </c>
      <c r="G46700" s="7" t="s">
        <v>23</v>
      </c>
      <c r="H46700" s="7" t="s">
        <v>24</v>
      </c>
      <c r="I46700" s="9" t="s">
        <v>25</v>
      </c>
      <c r="J46700" s="17" t="s">
        <v>26</v>
      </c>
      <c r="K46700" s="10" t="s">
        <v>27</v>
      </c>
      <c r="L46700" s="7">
        <v>1</v>
      </c>
      <c r="M46700" s="11">
        <v>36161</v>
      </c>
      <c r="N46700" s="7" t="s">
        <v>1066</v>
      </c>
      <c r="O46700" s="7" t="s">
        <v>1067</v>
      </c>
      <c r="P46700" s="10">
        <v>1999</v>
      </c>
      <c r="Q46700" s="12">
        <v>40627</v>
      </c>
      <c r="R46700" s="12">
        <v>40627</v>
      </c>
    </row>
    <row r="46701" spans="1:18" x14ac:dyDescent="0.25">
      <c r="A46701" s="7" t="s">
        <v>158304</v>
      </c>
      <c r="B46701" s="7" t="s">
        <v>158305</v>
      </c>
      <c r="C46701" s="7" t="s">
        <v>158306</v>
      </c>
      <c r="D46701" s="7" t="s">
        <v>1664</v>
      </c>
      <c r="E46701" s="8" t="s">
        <v>1665</v>
      </c>
      <c r="F46701" s="8">
        <v>0</v>
      </c>
      <c r="G46701" s="7" t="s">
        <v>35</v>
      </c>
      <c r="H46701" s="7" t="s">
        <v>7163</v>
      </c>
      <c r="I46701" s="9"/>
      <c r="J46701" s="17" t="s">
        <v>7828</v>
      </c>
      <c r="K46701" s="10" t="s">
        <v>18035</v>
      </c>
      <c r="L46701" s="7">
        <v>1</v>
      </c>
      <c r="Q46701" s="12">
        <v>41091</v>
      </c>
      <c r="R46701" s="12">
        <v>41091</v>
      </c>
    </row>
    <row r="46702" spans="1:18" x14ac:dyDescent="0.25">
      <c r="A46702" s="7" t="s">
        <v>158307</v>
      </c>
      <c r="B46702" s="7" t="s">
        <v>158308</v>
      </c>
      <c r="C46702" s="7" t="s">
        <v>158309</v>
      </c>
      <c r="D46702" s="7" t="s">
        <v>158310</v>
      </c>
      <c r="E46702" s="8" t="s">
        <v>15727</v>
      </c>
      <c r="F46702" s="8">
        <v>9000000</v>
      </c>
      <c r="G46702" s="7" t="s">
        <v>23</v>
      </c>
      <c r="H46702" s="7" t="s">
        <v>176</v>
      </c>
      <c r="I46702" s="9"/>
      <c r="J46702" s="17" t="s">
        <v>8691</v>
      </c>
      <c r="K46702" s="10" t="s">
        <v>8691</v>
      </c>
      <c r="L46702" s="7">
        <v>1</v>
      </c>
      <c r="M46702" s="11">
        <v>36161</v>
      </c>
      <c r="N46702" s="7" t="s">
        <v>1066</v>
      </c>
      <c r="O46702" s="7" t="s">
        <v>1067</v>
      </c>
      <c r="P46702" s="10">
        <v>1999</v>
      </c>
      <c r="Q46702" s="12">
        <v>40129</v>
      </c>
      <c r="R46702" s="12">
        <v>40129</v>
      </c>
    </row>
    <row r="46703" spans="1:18" x14ac:dyDescent="0.25">
      <c r="A46703" s="7" t="s">
        <v>158311</v>
      </c>
      <c r="B46703" s="7" t="s">
        <v>158312</v>
      </c>
      <c r="C46703" s="7" t="s">
        <v>158313</v>
      </c>
      <c r="D46703" s="7" t="s">
        <v>625</v>
      </c>
      <c r="E46703" s="8" t="s">
        <v>323</v>
      </c>
      <c r="F46703" s="8">
        <v>30000000</v>
      </c>
      <c r="G46703" s="7" t="s">
        <v>35</v>
      </c>
      <c r="H46703" s="7" t="s">
        <v>24</v>
      </c>
      <c r="I46703" s="9" t="s">
        <v>36</v>
      </c>
      <c r="J46703" s="17" t="s">
        <v>181</v>
      </c>
      <c r="K46703" s="10" t="s">
        <v>182</v>
      </c>
      <c r="L46703" s="7">
        <v>1</v>
      </c>
      <c r="M46703" s="11">
        <v>39083</v>
      </c>
      <c r="N46703" s="7" t="s">
        <v>88</v>
      </c>
      <c r="O46703" s="7" t="s">
        <v>89</v>
      </c>
      <c r="P46703" s="10">
        <v>2007</v>
      </c>
      <c r="Q46703" s="12">
        <v>40950</v>
      </c>
      <c r="R46703" s="12">
        <v>40950</v>
      </c>
    </row>
    <row r="46704" spans="1:18" x14ac:dyDescent="0.25">
      <c r="A46704" s="7" t="s">
        <v>158314</v>
      </c>
      <c r="B46704" s="7" t="s">
        <v>158315</v>
      </c>
      <c r="C46704" s="7" t="s">
        <v>158316</v>
      </c>
      <c r="D46704" s="7" t="s">
        <v>532</v>
      </c>
      <c r="E46704" s="8" t="s">
        <v>533</v>
      </c>
      <c r="F46704" s="8">
        <v>50000</v>
      </c>
      <c r="G46704" s="7" t="s">
        <v>35</v>
      </c>
      <c r="H46704" s="7" t="s">
        <v>6095</v>
      </c>
      <c r="I46704" s="9"/>
      <c r="J46704" s="17" t="s">
        <v>6096</v>
      </c>
      <c r="K46704" s="10" t="s">
        <v>30987</v>
      </c>
      <c r="L46704" s="7">
        <v>1</v>
      </c>
      <c r="M46704" s="11">
        <v>40909</v>
      </c>
      <c r="N46704" s="7" t="s">
        <v>111</v>
      </c>
      <c r="O46704" s="7" t="s">
        <v>112</v>
      </c>
      <c r="P46704" s="10">
        <v>2012</v>
      </c>
      <c r="Q46704" s="12">
        <v>41505</v>
      </c>
      <c r="R46704" s="12">
        <v>41505</v>
      </c>
    </row>
    <row r="46705" spans="1:18" x14ac:dyDescent="0.25">
      <c r="A46705" s="7" t="s">
        <v>158317</v>
      </c>
      <c r="B46705" s="7" t="s">
        <v>158318</v>
      </c>
      <c r="C46705" s="7" t="s">
        <v>158319</v>
      </c>
      <c r="D46705" s="7" t="s">
        <v>158320</v>
      </c>
      <c r="E46705" s="8" t="s">
        <v>79</v>
      </c>
      <c r="F46705" s="8">
        <v>1000000</v>
      </c>
      <c r="G46705" s="7" t="s">
        <v>35</v>
      </c>
      <c r="I46705" s="9"/>
      <c r="L46705" s="7">
        <v>1</v>
      </c>
      <c r="Q46705" s="12">
        <v>41815</v>
      </c>
      <c r="R46705" s="12">
        <v>41815</v>
      </c>
    </row>
    <row r="46706" spans="1:18" x14ac:dyDescent="0.25">
      <c r="A46706" s="7" t="s">
        <v>158321</v>
      </c>
      <c r="B46706" s="7" t="s">
        <v>158322</v>
      </c>
      <c r="C46706" s="7" t="s">
        <v>158323</v>
      </c>
      <c r="D46706" s="7" t="s">
        <v>296</v>
      </c>
      <c r="E46706" s="8" t="s">
        <v>297</v>
      </c>
      <c r="F46706" s="8">
        <v>33000000</v>
      </c>
      <c r="G46706" s="7" t="s">
        <v>23</v>
      </c>
      <c r="H46706" s="7" t="s">
        <v>24</v>
      </c>
      <c r="I46706" s="9" t="s">
        <v>36</v>
      </c>
      <c r="J46706" s="17" t="s">
        <v>181</v>
      </c>
      <c r="K46706" s="10" t="s">
        <v>2780</v>
      </c>
      <c r="L46706" s="7">
        <v>3</v>
      </c>
      <c r="M46706" s="11">
        <v>36892</v>
      </c>
      <c r="N46706" s="7" t="s">
        <v>154</v>
      </c>
      <c r="O46706" s="7" t="s">
        <v>155</v>
      </c>
      <c r="P46706" s="10">
        <v>2001</v>
      </c>
      <c r="Q46706" s="12">
        <v>38384</v>
      </c>
      <c r="R46706" s="12">
        <v>40289</v>
      </c>
    </row>
    <row r="46707" spans="1:18" x14ac:dyDescent="0.25">
      <c r="A46707" s="7" t="s">
        <v>158324</v>
      </c>
      <c r="B46707" s="7" t="s">
        <v>158325</v>
      </c>
      <c r="C46707" s="7" t="s">
        <v>158326</v>
      </c>
      <c r="D46707" s="7" t="s">
        <v>908</v>
      </c>
      <c r="E46707" s="8" t="s">
        <v>909</v>
      </c>
      <c r="F46707" s="8">
        <v>15000</v>
      </c>
      <c r="G46707" s="7" t="s">
        <v>80</v>
      </c>
      <c r="I46707" s="9"/>
      <c r="L46707" s="7">
        <v>1</v>
      </c>
      <c r="Q46707" s="12">
        <v>39814</v>
      </c>
      <c r="R46707" s="12">
        <v>39814</v>
      </c>
    </row>
    <row r="46708" spans="1:18" x14ac:dyDescent="0.25">
      <c r="A46708" s="7" t="s">
        <v>158327</v>
      </c>
      <c r="B46708" s="7" t="s">
        <v>158328</v>
      </c>
      <c r="C46708" s="7" t="s">
        <v>158329</v>
      </c>
      <c r="D46708" s="7" t="s">
        <v>44326</v>
      </c>
      <c r="E46708" s="8" t="s">
        <v>69</v>
      </c>
      <c r="F46708" s="8">
        <v>75000</v>
      </c>
      <c r="G46708" s="7" t="s">
        <v>80</v>
      </c>
      <c r="I46708" s="9"/>
      <c r="L46708" s="7">
        <v>1</v>
      </c>
      <c r="M46708" s="11">
        <v>39722</v>
      </c>
      <c r="N46708" s="7" t="s">
        <v>832</v>
      </c>
      <c r="O46708" s="7" t="s">
        <v>833</v>
      </c>
      <c r="P46708" s="10">
        <v>2008</v>
      </c>
      <c r="Q46708" s="12">
        <v>39722</v>
      </c>
      <c r="R46708" s="12">
        <v>39722</v>
      </c>
    </row>
    <row r="46709" spans="1:18" x14ac:dyDescent="0.25">
      <c r="A46709" s="7" t="s">
        <v>158330</v>
      </c>
      <c r="B46709" s="7" t="s">
        <v>158331</v>
      </c>
      <c r="C46709" s="7" t="s">
        <v>158332</v>
      </c>
      <c r="D46709" s="7" t="s">
        <v>86</v>
      </c>
      <c r="E46709" s="8" t="s">
        <v>87</v>
      </c>
      <c r="F46709" s="8">
        <v>5300000</v>
      </c>
      <c r="G46709" s="7" t="s">
        <v>35</v>
      </c>
      <c r="H46709" s="7" t="s">
        <v>24</v>
      </c>
      <c r="I46709" s="9" t="s">
        <v>36</v>
      </c>
      <c r="J46709" s="17" t="s">
        <v>1162</v>
      </c>
      <c r="K46709" s="10" t="s">
        <v>1162</v>
      </c>
      <c r="L46709" s="7">
        <v>1</v>
      </c>
      <c r="M46709" s="11">
        <v>38718</v>
      </c>
      <c r="N46709" s="7" t="s">
        <v>400</v>
      </c>
      <c r="O46709" s="7" t="s">
        <v>401</v>
      </c>
      <c r="P46709" s="10">
        <v>2006</v>
      </c>
      <c r="Q46709" s="12">
        <v>41291</v>
      </c>
      <c r="R46709" s="12">
        <v>41291</v>
      </c>
    </row>
    <row r="46710" spans="1:18" x14ac:dyDescent="0.25">
      <c r="A46710" s="7" t="s">
        <v>158333</v>
      </c>
      <c r="B46710" s="7" t="s">
        <v>158334</v>
      </c>
      <c r="C46710" s="7" t="s">
        <v>158335</v>
      </c>
      <c r="D46710" s="7" t="s">
        <v>106</v>
      </c>
      <c r="E46710" s="8" t="s">
        <v>107</v>
      </c>
      <c r="F46710" s="8">
        <v>1000000</v>
      </c>
      <c r="G46710" s="7" t="s">
        <v>35</v>
      </c>
      <c r="H46710" s="7" t="s">
        <v>469</v>
      </c>
      <c r="I46710" s="9"/>
      <c r="J46710" s="17" t="s">
        <v>2274</v>
      </c>
      <c r="K46710" s="10" t="s">
        <v>2274</v>
      </c>
      <c r="L46710" s="7">
        <v>2</v>
      </c>
      <c r="M46710" s="11">
        <v>41365</v>
      </c>
      <c r="N46710" s="7" t="s">
        <v>411</v>
      </c>
      <c r="O46710" s="7" t="s">
        <v>412</v>
      </c>
      <c r="P46710" s="10">
        <v>2013</v>
      </c>
      <c r="Q46710" s="12">
        <v>41598</v>
      </c>
      <c r="R46710" s="12">
        <v>41957</v>
      </c>
    </row>
    <row r="46711" spans="1:18" x14ac:dyDescent="0.25">
      <c r="A46711" s="7" t="s">
        <v>158336</v>
      </c>
      <c r="B46711" s="7" t="s">
        <v>158337</v>
      </c>
      <c r="C46711" s="7" t="s">
        <v>158338</v>
      </c>
      <c r="D46711" s="7" t="s">
        <v>33</v>
      </c>
      <c r="E46711" s="8" t="s">
        <v>34</v>
      </c>
      <c r="F46711" s="8">
        <v>3500000</v>
      </c>
      <c r="G46711" s="7" t="s">
        <v>23</v>
      </c>
      <c r="H46711" s="7" t="s">
        <v>24</v>
      </c>
      <c r="I46711" s="9" t="s">
        <v>36</v>
      </c>
      <c r="J46711" s="17" t="s">
        <v>181</v>
      </c>
      <c r="K46711" s="10" t="s">
        <v>182</v>
      </c>
      <c r="L46711" s="7">
        <v>2</v>
      </c>
      <c r="M46711" s="11">
        <v>38930</v>
      </c>
      <c r="N46711" s="7" t="s">
        <v>1323</v>
      </c>
      <c r="O46711" s="7" t="s">
        <v>630</v>
      </c>
      <c r="P46711" s="10">
        <v>2006</v>
      </c>
      <c r="Q46711" s="12">
        <v>39203</v>
      </c>
      <c r="R46711" s="12">
        <v>39934</v>
      </c>
    </row>
    <row r="46712" spans="1:18" x14ac:dyDescent="0.25">
      <c r="A46712" s="7" t="s">
        <v>158339</v>
      </c>
      <c r="B46712" s="7" t="s">
        <v>158340</v>
      </c>
      <c r="C46712" s="7" t="s">
        <v>158341</v>
      </c>
      <c r="D46712" s="7" t="s">
        <v>158342</v>
      </c>
      <c r="E46712" s="8" t="s">
        <v>13840</v>
      </c>
      <c r="F46712" s="8">
        <v>730945</v>
      </c>
      <c r="G46712" s="7" t="s">
        <v>35</v>
      </c>
      <c r="H46712" s="7" t="s">
        <v>52</v>
      </c>
      <c r="I46712" s="9"/>
      <c r="J46712" s="17" t="s">
        <v>4554</v>
      </c>
      <c r="K46712" s="10" t="s">
        <v>4554</v>
      </c>
      <c r="L46712" s="7">
        <v>4</v>
      </c>
      <c r="M46712" s="11">
        <v>41278</v>
      </c>
      <c r="N46712" s="7" t="s">
        <v>146</v>
      </c>
      <c r="O46712" s="7" t="s">
        <v>147</v>
      </c>
      <c r="P46712" s="10">
        <v>2013</v>
      </c>
      <c r="Q46712" s="12">
        <v>41278</v>
      </c>
      <c r="R46712" s="12">
        <v>41688</v>
      </c>
    </row>
    <row r="46713" spans="1:18" x14ac:dyDescent="0.25">
      <c r="A46713" s="7" t="s">
        <v>158343</v>
      </c>
      <c r="B46713" s="7" t="s">
        <v>158344</v>
      </c>
      <c r="C46713" s="7" t="s">
        <v>158345</v>
      </c>
      <c r="D46713" s="7" t="s">
        <v>158346</v>
      </c>
      <c r="E46713" s="8" t="s">
        <v>14356</v>
      </c>
      <c r="F46713" s="8">
        <v>2250000</v>
      </c>
      <c r="H46713" s="7" t="s">
        <v>24</v>
      </c>
      <c r="I46713" s="9" t="s">
        <v>129</v>
      </c>
      <c r="J46713" s="17" t="s">
        <v>2345</v>
      </c>
      <c r="K46713" s="10" t="s">
        <v>28087</v>
      </c>
      <c r="L46713" s="7">
        <v>2</v>
      </c>
      <c r="M46713" s="11">
        <v>33970</v>
      </c>
      <c r="N46713" s="7" t="s">
        <v>2694</v>
      </c>
      <c r="O46713" s="7" t="s">
        <v>2695</v>
      </c>
      <c r="P46713" s="10">
        <v>1993</v>
      </c>
      <c r="Q46713" s="12">
        <v>40438</v>
      </c>
      <c r="R46713" s="12">
        <v>41753</v>
      </c>
    </row>
    <row r="46714" spans="1:18" x14ac:dyDescent="0.25">
      <c r="A46714" s="7" t="s">
        <v>158347</v>
      </c>
      <c r="B46714" s="7" t="s">
        <v>158348</v>
      </c>
      <c r="C46714" s="7" t="s">
        <v>158349</v>
      </c>
      <c r="D46714" s="7" t="s">
        <v>2234</v>
      </c>
      <c r="E46714" s="8" t="s">
        <v>2235</v>
      </c>
      <c r="F46714" s="8">
        <v>225000</v>
      </c>
      <c r="H46714" s="7" t="s">
        <v>446</v>
      </c>
      <c r="I46714" s="9"/>
      <c r="J46714" s="17" t="s">
        <v>447</v>
      </c>
      <c r="K46714" s="10" t="s">
        <v>447</v>
      </c>
      <c r="L46714" s="7">
        <v>2</v>
      </c>
      <c r="M46714" s="11">
        <v>40848</v>
      </c>
      <c r="N46714" s="7" t="s">
        <v>2287</v>
      </c>
      <c r="O46714" s="7" t="s">
        <v>74</v>
      </c>
      <c r="P46714" s="10">
        <v>2011</v>
      </c>
      <c r="Q46714" s="12">
        <v>41061</v>
      </c>
      <c r="R46714" s="12">
        <v>41609</v>
      </c>
    </row>
    <row r="46715" spans="1:18" x14ac:dyDescent="0.25">
      <c r="A46715" s="7" t="s">
        <v>158350</v>
      </c>
      <c r="B46715" s="7" t="s">
        <v>158351</v>
      </c>
      <c r="C46715" s="7" t="s">
        <v>158352</v>
      </c>
      <c r="D46715" s="7" t="s">
        <v>81209</v>
      </c>
      <c r="E46715" s="8" t="s">
        <v>16044</v>
      </c>
      <c r="F46715" s="8">
        <v>18800000</v>
      </c>
      <c r="G46715" s="7" t="s">
        <v>35</v>
      </c>
      <c r="H46715" s="7" t="s">
        <v>24</v>
      </c>
      <c r="I46715" s="9" t="s">
        <v>25</v>
      </c>
      <c r="J46715" s="17" t="s">
        <v>26</v>
      </c>
      <c r="K46715" s="10" t="s">
        <v>27</v>
      </c>
      <c r="L46715" s="7">
        <v>5</v>
      </c>
      <c r="M46715" s="11">
        <v>40226</v>
      </c>
      <c r="N46715" s="7" t="s">
        <v>2575</v>
      </c>
      <c r="O46715" s="7" t="s">
        <v>97</v>
      </c>
      <c r="P46715" s="10">
        <v>2010</v>
      </c>
      <c r="Q46715" s="12">
        <v>40226</v>
      </c>
      <c r="R46715" s="12">
        <v>41456</v>
      </c>
    </row>
    <row r="46716" spans="1:18" x14ac:dyDescent="0.25">
      <c r="A46716" s="7" t="s">
        <v>158353</v>
      </c>
      <c r="B46716" s="7" t="s">
        <v>158354</v>
      </c>
      <c r="C46716" s="7" t="s">
        <v>158355</v>
      </c>
      <c r="D46716" s="7" t="s">
        <v>158356</v>
      </c>
      <c r="E46716" s="8" t="s">
        <v>67025</v>
      </c>
      <c r="F46716" s="8">
        <v>79232</v>
      </c>
      <c r="G46716" s="7" t="s">
        <v>35</v>
      </c>
      <c r="H46716" s="7" t="s">
        <v>18487</v>
      </c>
      <c r="I46716" s="9"/>
      <c r="J46716" s="17" t="s">
        <v>158357</v>
      </c>
      <c r="K46716" s="10" t="s">
        <v>158358</v>
      </c>
      <c r="L46716" s="7">
        <v>2</v>
      </c>
      <c r="M46716" s="11">
        <v>40483</v>
      </c>
      <c r="N46716" s="7" t="s">
        <v>198</v>
      </c>
      <c r="O46716" s="7" t="s">
        <v>199</v>
      </c>
      <c r="P46716" s="10">
        <v>2010</v>
      </c>
      <c r="Q46716" s="12">
        <v>40483</v>
      </c>
      <c r="R46716" s="12">
        <v>41033</v>
      </c>
    </row>
    <row r="46717" spans="1:18" x14ac:dyDescent="0.25">
      <c r="A46717" s="7" t="s">
        <v>158359</v>
      </c>
      <c r="B46717" s="7" t="s">
        <v>158360</v>
      </c>
      <c r="C46717" s="7" t="s">
        <v>158361</v>
      </c>
      <c r="D46717" s="7" t="s">
        <v>433</v>
      </c>
      <c r="E46717" s="8" t="s">
        <v>434</v>
      </c>
      <c r="F46717" s="8">
        <v>0</v>
      </c>
      <c r="G46717" s="7" t="s">
        <v>35</v>
      </c>
      <c r="H46717" s="7" t="s">
        <v>24</v>
      </c>
      <c r="I46717" s="9" t="s">
        <v>4150</v>
      </c>
      <c r="J46717" s="17" t="s">
        <v>19137</v>
      </c>
      <c r="K46717" s="10" t="s">
        <v>32926</v>
      </c>
      <c r="L46717" s="7">
        <v>1</v>
      </c>
      <c r="M46717" s="11">
        <v>41275</v>
      </c>
      <c r="N46717" s="7" t="s">
        <v>146</v>
      </c>
      <c r="O46717" s="7" t="s">
        <v>147</v>
      </c>
      <c r="P46717" s="10">
        <v>2013</v>
      </c>
      <c r="Q46717" s="12">
        <v>41822</v>
      </c>
      <c r="R46717" s="12">
        <v>41822</v>
      </c>
    </row>
    <row r="46718" spans="1:18" x14ac:dyDescent="0.25">
      <c r="A46718" s="7" t="s">
        <v>158362</v>
      </c>
      <c r="B46718" s="7" t="s">
        <v>158363</v>
      </c>
      <c r="C46718" s="7" t="s">
        <v>158364</v>
      </c>
      <c r="D46718" s="7" t="s">
        <v>158365</v>
      </c>
      <c r="E46718" s="8" t="s">
        <v>170</v>
      </c>
      <c r="F46718" s="8">
        <v>0</v>
      </c>
      <c r="G46718" s="7" t="s">
        <v>35</v>
      </c>
      <c r="H46718" s="7" t="s">
        <v>52</v>
      </c>
      <c r="I46718" s="9"/>
      <c r="J46718" s="17" t="s">
        <v>53</v>
      </c>
      <c r="K46718" s="10" t="s">
        <v>53</v>
      </c>
      <c r="L46718" s="7">
        <v>1</v>
      </c>
      <c r="M46718" s="11">
        <v>39814</v>
      </c>
      <c r="N46718" s="7" t="s">
        <v>171</v>
      </c>
      <c r="O46718" s="7" t="s">
        <v>172</v>
      </c>
      <c r="P46718" s="10">
        <v>2009</v>
      </c>
      <c r="Q46718" s="12">
        <v>41900</v>
      </c>
      <c r="R46718" s="12">
        <v>41900</v>
      </c>
    </row>
    <row r="46719" spans="1:18" x14ac:dyDescent="0.25">
      <c r="A46719" s="7" t="s">
        <v>158366</v>
      </c>
      <c r="B46719" s="7" t="s">
        <v>158367</v>
      </c>
      <c r="C46719" s="7" t="s">
        <v>158368</v>
      </c>
      <c r="D46719" s="7" t="s">
        <v>1664</v>
      </c>
      <c r="E46719" s="8" t="s">
        <v>1665</v>
      </c>
      <c r="F46719" s="8">
        <v>46415000</v>
      </c>
      <c r="G46719" s="7" t="s">
        <v>80</v>
      </c>
      <c r="H46719" s="7" t="s">
        <v>24</v>
      </c>
      <c r="I46719" s="9" t="s">
        <v>36</v>
      </c>
      <c r="J46719" s="17" t="s">
        <v>181</v>
      </c>
      <c r="K46719" s="10" t="s">
        <v>1184</v>
      </c>
      <c r="L46719" s="7">
        <v>4</v>
      </c>
      <c r="M46719" s="11">
        <v>38718</v>
      </c>
      <c r="N46719" s="7" t="s">
        <v>400</v>
      </c>
      <c r="O46719" s="7" t="s">
        <v>401</v>
      </c>
      <c r="P46719" s="10">
        <v>2006</v>
      </c>
      <c r="Q46719" s="12">
        <v>39037</v>
      </c>
      <c r="R46719" s="12">
        <v>41135</v>
      </c>
    </row>
    <row r="46720" spans="1:18" x14ac:dyDescent="0.25">
      <c r="A46720" s="7" t="s">
        <v>158369</v>
      </c>
      <c r="B46720" s="7" t="s">
        <v>158370</v>
      </c>
      <c r="C46720" s="7" t="s">
        <v>158371</v>
      </c>
      <c r="D46720" s="7" t="s">
        <v>421</v>
      </c>
      <c r="E46720" s="8" t="s">
        <v>422</v>
      </c>
      <c r="F46720" s="8">
        <v>54894</v>
      </c>
      <c r="G46720" s="7" t="s">
        <v>35</v>
      </c>
      <c r="H46720" s="7" t="s">
        <v>376</v>
      </c>
      <c r="I46720" s="9"/>
      <c r="J46720" s="17" t="s">
        <v>2775</v>
      </c>
      <c r="K46720" s="10" t="s">
        <v>158372</v>
      </c>
      <c r="L46720" s="7">
        <v>1</v>
      </c>
      <c r="M46720" s="11">
        <v>41527</v>
      </c>
      <c r="N46720" s="7" t="s">
        <v>900</v>
      </c>
      <c r="O46720" s="7" t="s">
        <v>258</v>
      </c>
      <c r="P46720" s="10">
        <v>2013</v>
      </c>
      <c r="Q46720" s="12">
        <v>41641</v>
      </c>
      <c r="R46720" s="12">
        <v>41641</v>
      </c>
    </row>
    <row r="46721" spans="1:18" x14ac:dyDescent="0.25">
      <c r="A46721" s="7" t="s">
        <v>158373</v>
      </c>
      <c r="B46721" s="7" t="s">
        <v>158374</v>
      </c>
      <c r="C46721" s="7" t="s">
        <v>158375</v>
      </c>
      <c r="D46721" s="7" t="s">
        <v>275</v>
      </c>
      <c r="E46721" s="8" t="s">
        <v>276</v>
      </c>
      <c r="F46721" s="8">
        <v>45000000</v>
      </c>
      <c r="G46721" s="7" t="s">
        <v>35</v>
      </c>
      <c r="H46721" s="7" t="s">
        <v>24</v>
      </c>
      <c r="I46721" s="9" t="s">
        <v>281</v>
      </c>
      <c r="J46721" s="17" t="s">
        <v>282</v>
      </c>
      <c r="K46721" s="10" t="s">
        <v>346</v>
      </c>
      <c r="L46721" s="7">
        <v>1</v>
      </c>
      <c r="Q46721" s="12">
        <v>41682</v>
      </c>
      <c r="R46721" s="12">
        <v>41682</v>
      </c>
    </row>
    <row r="46722" spans="1:18" x14ac:dyDescent="0.25">
      <c r="A46722" s="7" t="s">
        <v>158376</v>
      </c>
      <c r="B46722" s="7" t="s">
        <v>158377</v>
      </c>
      <c r="C46722" s="7" t="s">
        <v>158378</v>
      </c>
      <c r="D46722" s="7" t="s">
        <v>158379</v>
      </c>
      <c r="E46722" s="8" t="s">
        <v>422</v>
      </c>
      <c r="F46722" s="8">
        <v>455970</v>
      </c>
      <c r="G46722" s="7" t="s">
        <v>35</v>
      </c>
      <c r="H46722" s="7" t="s">
        <v>354</v>
      </c>
      <c r="I46722" s="9"/>
      <c r="J46722" s="17" t="s">
        <v>5500</v>
      </c>
      <c r="K46722" s="10" t="s">
        <v>5500</v>
      </c>
      <c r="L46722" s="7">
        <v>1</v>
      </c>
      <c r="M46722" s="11">
        <v>41456</v>
      </c>
      <c r="N46722" s="7" t="s">
        <v>257</v>
      </c>
      <c r="O46722" s="7" t="s">
        <v>258</v>
      </c>
      <c r="P46722" s="10">
        <v>2013</v>
      </c>
      <c r="Q46722" s="12">
        <v>41456</v>
      </c>
      <c r="R46722" s="12">
        <v>41456</v>
      </c>
    </row>
    <row r="46723" spans="1:18" x14ac:dyDescent="0.25">
      <c r="A46723" s="7" t="s">
        <v>158380</v>
      </c>
      <c r="B46723" s="7" t="s">
        <v>158381</v>
      </c>
      <c r="C46723" s="7" t="s">
        <v>158382</v>
      </c>
      <c r="D46723" s="7" t="s">
        <v>2898</v>
      </c>
      <c r="E46723" s="8" t="s">
        <v>2899</v>
      </c>
      <c r="F46723" s="8">
        <v>1800000</v>
      </c>
      <c r="G46723" s="7" t="s">
        <v>35</v>
      </c>
      <c r="H46723" s="7" t="s">
        <v>24</v>
      </c>
      <c r="I46723" s="9" t="s">
        <v>25</v>
      </c>
      <c r="J46723" s="17" t="s">
        <v>26</v>
      </c>
      <c r="K46723" s="10" t="s">
        <v>27</v>
      </c>
      <c r="L46723" s="7">
        <v>1</v>
      </c>
      <c r="M46723" s="11">
        <v>40909</v>
      </c>
      <c r="N46723" s="7" t="s">
        <v>111</v>
      </c>
      <c r="O46723" s="7" t="s">
        <v>112</v>
      </c>
      <c r="P46723" s="10">
        <v>2012</v>
      </c>
      <c r="Q46723" s="12">
        <v>41849</v>
      </c>
      <c r="R46723" s="12">
        <v>41849</v>
      </c>
    </row>
    <row r="46724" spans="1:18" x14ac:dyDescent="0.25">
      <c r="A46724" s="7" t="s">
        <v>158383</v>
      </c>
      <c r="B46724" s="7" t="s">
        <v>158384</v>
      </c>
      <c r="C46724" s="7" t="s">
        <v>158385</v>
      </c>
      <c r="D46724" s="7" t="s">
        <v>106</v>
      </c>
      <c r="E46724" s="8" t="s">
        <v>107</v>
      </c>
      <c r="F46724" s="8">
        <v>0</v>
      </c>
      <c r="G46724" s="7" t="s">
        <v>35</v>
      </c>
      <c r="H46724" s="7" t="s">
        <v>469</v>
      </c>
      <c r="I46724" s="9"/>
      <c r="J46724" s="17" t="s">
        <v>470</v>
      </c>
      <c r="K46724" s="10" t="s">
        <v>470</v>
      </c>
      <c r="L46724" s="7">
        <v>1</v>
      </c>
      <c r="M46724" s="11">
        <v>41030</v>
      </c>
      <c r="N46724" s="7" t="s">
        <v>1953</v>
      </c>
      <c r="O46724" s="7" t="s">
        <v>29</v>
      </c>
      <c r="P46724" s="10">
        <v>2012</v>
      </c>
      <c r="Q46724" s="12">
        <v>41205</v>
      </c>
      <c r="R46724" s="12">
        <v>41205</v>
      </c>
    </row>
    <row r="46725" spans="1:18" x14ac:dyDescent="0.25">
      <c r="A46725" s="7" t="s">
        <v>158386</v>
      </c>
      <c r="B46725" s="7" t="s">
        <v>158387</v>
      </c>
      <c r="C46725" s="7" t="s">
        <v>158388</v>
      </c>
      <c r="D46725" s="7" t="s">
        <v>106</v>
      </c>
      <c r="E46725" s="8" t="s">
        <v>107</v>
      </c>
      <c r="F46725" s="8">
        <v>40000</v>
      </c>
      <c r="G46725" s="7" t="s">
        <v>35</v>
      </c>
      <c r="H46725" s="7" t="s">
        <v>24</v>
      </c>
      <c r="I46725" s="9" t="s">
        <v>25</v>
      </c>
      <c r="J46725" s="17" t="s">
        <v>26</v>
      </c>
      <c r="K46725" s="10" t="s">
        <v>27</v>
      </c>
      <c r="L46725" s="7">
        <v>1</v>
      </c>
      <c r="M46725" s="11">
        <v>40544</v>
      </c>
      <c r="N46725" s="7" t="s">
        <v>537</v>
      </c>
      <c r="O46725" s="7" t="s">
        <v>505</v>
      </c>
      <c r="P46725" s="10">
        <v>2011</v>
      </c>
      <c r="Q46725" s="12">
        <v>40736</v>
      </c>
      <c r="R46725" s="12">
        <v>40736</v>
      </c>
    </row>
    <row r="46726" spans="1:18" x14ac:dyDescent="0.25">
      <c r="A46726" s="7" t="s">
        <v>158389</v>
      </c>
      <c r="B46726" s="7" t="s">
        <v>158390</v>
      </c>
      <c r="C46726" s="7" t="s">
        <v>158391</v>
      </c>
      <c r="D46726" s="7" t="s">
        <v>158392</v>
      </c>
      <c r="E46726" s="8" t="s">
        <v>15727</v>
      </c>
      <c r="F46726" s="8">
        <v>150000</v>
      </c>
      <c r="G46726" s="7" t="s">
        <v>35</v>
      </c>
      <c r="H46726" s="7" t="s">
        <v>749</v>
      </c>
      <c r="I46726" s="9"/>
      <c r="J46726" s="17" t="s">
        <v>1359</v>
      </c>
      <c r="K46726" s="10" t="s">
        <v>1359</v>
      </c>
      <c r="L46726" s="7">
        <v>1</v>
      </c>
      <c r="M46726" s="11">
        <v>41275</v>
      </c>
      <c r="N46726" s="7" t="s">
        <v>146</v>
      </c>
      <c r="O46726" s="7" t="s">
        <v>147</v>
      </c>
      <c r="P46726" s="10">
        <v>2013</v>
      </c>
      <c r="Q46726" s="12">
        <v>41677</v>
      </c>
      <c r="R46726" s="12">
        <v>41677</v>
      </c>
    </row>
    <row r="46727" spans="1:18" x14ac:dyDescent="0.25">
      <c r="A46727" s="7" t="s">
        <v>158393</v>
      </c>
      <c r="B46727" s="7" t="s">
        <v>158394</v>
      </c>
      <c r="C46727" s="7" t="s">
        <v>158395</v>
      </c>
      <c r="D46727" s="7" t="s">
        <v>12975</v>
      </c>
      <c r="E46727" s="8" t="s">
        <v>170</v>
      </c>
      <c r="F46727" s="8">
        <v>0</v>
      </c>
      <c r="G46727" s="7" t="s">
        <v>35</v>
      </c>
      <c r="I46727" s="9"/>
      <c r="L46727" s="7">
        <v>1</v>
      </c>
      <c r="M46727" s="11">
        <v>40179</v>
      </c>
      <c r="N46727" s="7" t="s">
        <v>96</v>
      </c>
      <c r="O46727" s="7" t="s">
        <v>97</v>
      </c>
      <c r="P46727" s="10">
        <v>2010</v>
      </c>
      <c r="Q46727" s="12">
        <v>40401</v>
      </c>
      <c r="R46727" s="12">
        <v>40401</v>
      </c>
    </row>
    <row r="46728" spans="1:18" x14ac:dyDescent="0.25">
      <c r="A46728" s="7" t="s">
        <v>158396</v>
      </c>
      <c r="B46728" s="7" t="s">
        <v>158397</v>
      </c>
      <c r="C46728" s="7" t="s">
        <v>15860</v>
      </c>
      <c r="F46728" s="8">
        <v>49504</v>
      </c>
      <c r="H46728" s="7" t="s">
        <v>1097</v>
      </c>
      <c r="I46728" s="9"/>
      <c r="J46728" s="17" t="s">
        <v>1578</v>
      </c>
      <c r="K46728" s="10" t="s">
        <v>1579</v>
      </c>
      <c r="L46728" s="7">
        <v>1</v>
      </c>
      <c r="M46728" s="11">
        <v>40909</v>
      </c>
      <c r="N46728" s="7" t="s">
        <v>111</v>
      </c>
      <c r="O46728" s="7" t="s">
        <v>112</v>
      </c>
      <c r="P46728" s="10">
        <v>2012</v>
      </c>
      <c r="Q46728" s="12">
        <v>41365</v>
      </c>
      <c r="R46728" s="12">
        <v>41365</v>
      </c>
    </row>
    <row r="46729" spans="1:18" x14ac:dyDescent="0.25">
      <c r="A46729" s="7" t="s">
        <v>158398</v>
      </c>
      <c r="B46729" s="7" t="s">
        <v>158399</v>
      </c>
      <c r="C46729" s="7" t="s">
        <v>158400</v>
      </c>
      <c r="D46729" s="7" t="s">
        <v>93497</v>
      </c>
      <c r="E46729" s="8" t="s">
        <v>69</v>
      </c>
      <c r="F46729" s="8">
        <v>2841000</v>
      </c>
      <c r="G46729" s="7" t="s">
        <v>35</v>
      </c>
      <c r="H46729" s="7" t="s">
        <v>749</v>
      </c>
      <c r="I46729" s="9"/>
      <c r="J46729" s="17" t="s">
        <v>1050</v>
      </c>
      <c r="K46729" s="10" t="s">
        <v>158401</v>
      </c>
      <c r="L46729" s="7">
        <v>2</v>
      </c>
      <c r="M46729" s="11">
        <v>37622</v>
      </c>
      <c r="N46729" s="7" t="s">
        <v>814</v>
      </c>
      <c r="O46729" s="7" t="s">
        <v>815</v>
      </c>
      <c r="P46729" s="10">
        <v>2003</v>
      </c>
      <c r="Q46729" s="12">
        <v>38812</v>
      </c>
      <c r="R46729" s="12">
        <v>39295</v>
      </c>
    </row>
    <row r="46730" spans="1:18" x14ac:dyDescent="0.25">
      <c r="A46730" s="7" t="s">
        <v>158402</v>
      </c>
      <c r="B46730" s="7" t="s">
        <v>158403</v>
      </c>
      <c r="C46730" s="7" t="s">
        <v>158404</v>
      </c>
      <c r="D46730" s="7" t="s">
        <v>68</v>
      </c>
      <c r="E46730" s="8" t="s">
        <v>69</v>
      </c>
      <c r="F46730" s="8">
        <v>4606538</v>
      </c>
      <c r="G46730" s="7" t="s">
        <v>35</v>
      </c>
      <c r="H46730" s="7" t="s">
        <v>24</v>
      </c>
      <c r="I46730" s="9" t="s">
        <v>36</v>
      </c>
      <c r="J46730" s="17" t="s">
        <v>181</v>
      </c>
      <c r="K46730" s="10" t="s">
        <v>695</v>
      </c>
      <c r="L46730" s="7">
        <v>1</v>
      </c>
      <c r="Q46730" s="12">
        <v>39898</v>
      </c>
      <c r="R46730" s="12">
        <v>39898</v>
      </c>
    </row>
    <row r="46731" spans="1:18" x14ac:dyDescent="0.25">
      <c r="A46731" s="7" t="s">
        <v>158405</v>
      </c>
      <c r="B46731" s="7" t="s">
        <v>158406</v>
      </c>
      <c r="D46731" s="7" t="s">
        <v>122</v>
      </c>
      <c r="E46731" s="8" t="s">
        <v>123</v>
      </c>
      <c r="F46731" s="8">
        <v>20000000</v>
      </c>
      <c r="G46731" s="7" t="s">
        <v>35</v>
      </c>
      <c r="H46731" s="7" t="s">
        <v>24</v>
      </c>
      <c r="I46731" s="9" t="s">
        <v>6145</v>
      </c>
      <c r="J46731" s="17" t="s">
        <v>613</v>
      </c>
      <c r="K46731" s="10" t="s">
        <v>6146</v>
      </c>
      <c r="L46731" s="7">
        <v>1</v>
      </c>
      <c r="M46731" s="11">
        <v>40544</v>
      </c>
      <c r="N46731" s="7" t="s">
        <v>537</v>
      </c>
      <c r="O46731" s="7" t="s">
        <v>505</v>
      </c>
      <c r="P46731" s="10">
        <v>2011</v>
      </c>
      <c r="Q46731" s="12">
        <v>40813</v>
      </c>
      <c r="R46731" s="12">
        <v>40813</v>
      </c>
    </row>
    <row r="46732" spans="1:18" x14ac:dyDescent="0.25">
      <c r="A46732" s="7" t="s">
        <v>158407</v>
      </c>
      <c r="B46732" s="7" t="s">
        <v>158408</v>
      </c>
      <c r="C46732" s="7" t="s">
        <v>158409</v>
      </c>
      <c r="D46732" s="7" t="s">
        <v>68</v>
      </c>
      <c r="E46732" s="8" t="s">
        <v>69</v>
      </c>
      <c r="F46732" s="8">
        <v>19765861</v>
      </c>
      <c r="G46732" s="7" t="s">
        <v>23</v>
      </c>
      <c r="H46732" s="7" t="s">
        <v>24</v>
      </c>
      <c r="I46732" s="9" t="s">
        <v>129</v>
      </c>
      <c r="J46732" s="17" t="s">
        <v>130</v>
      </c>
      <c r="K46732" s="10" t="s">
        <v>135762</v>
      </c>
      <c r="L46732" s="7">
        <v>3</v>
      </c>
      <c r="M46732" s="11">
        <v>35431</v>
      </c>
      <c r="N46732" s="7" t="s">
        <v>1436</v>
      </c>
      <c r="O46732" s="7" t="s">
        <v>1437</v>
      </c>
      <c r="P46732" s="10">
        <v>1997</v>
      </c>
      <c r="Q46732" s="12">
        <v>38412</v>
      </c>
      <c r="R46732" s="12">
        <v>40266</v>
      </c>
    </row>
    <row r="46733" spans="1:18" x14ac:dyDescent="0.25">
      <c r="A46733" s="7" t="s">
        <v>158410</v>
      </c>
      <c r="B46733" s="7" t="s">
        <v>158411</v>
      </c>
      <c r="C46733" s="7" t="s">
        <v>158412</v>
      </c>
      <c r="D46733" s="7" t="s">
        <v>158413</v>
      </c>
      <c r="E46733" s="8" t="s">
        <v>1228</v>
      </c>
      <c r="F46733" s="8">
        <v>5100000</v>
      </c>
      <c r="G46733" s="7" t="s">
        <v>35</v>
      </c>
      <c r="H46733" s="7" t="s">
        <v>749</v>
      </c>
      <c r="I46733" s="9"/>
      <c r="J46733" s="17" t="s">
        <v>750</v>
      </c>
      <c r="K46733" s="10" t="s">
        <v>28277</v>
      </c>
      <c r="L46733" s="7">
        <v>1</v>
      </c>
      <c r="M46733" s="11">
        <v>38852</v>
      </c>
      <c r="N46733" s="7" t="s">
        <v>6689</v>
      </c>
      <c r="O46733" s="7" t="s">
        <v>463</v>
      </c>
      <c r="P46733" s="10">
        <v>2006</v>
      </c>
      <c r="Q46733" s="12">
        <v>38856</v>
      </c>
      <c r="R46733" s="12">
        <v>38856</v>
      </c>
    </row>
    <row r="46734" spans="1:18" x14ac:dyDescent="0.25">
      <c r="A46734" s="7" t="s">
        <v>158414</v>
      </c>
      <c r="B46734" s="7" t="s">
        <v>158415</v>
      </c>
      <c r="C46734" s="7" t="s">
        <v>158416</v>
      </c>
      <c r="D46734" s="7" t="s">
        <v>4099</v>
      </c>
      <c r="E46734" s="8" t="s">
        <v>323</v>
      </c>
      <c r="F46734" s="8">
        <v>17000000</v>
      </c>
      <c r="G46734" s="7" t="s">
        <v>35</v>
      </c>
      <c r="H46734" s="7" t="s">
        <v>205</v>
      </c>
      <c r="I46734" s="9"/>
      <c r="J46734" s="17" t="s">
        <v>292</v>
      </c>
      <c r="K46734" s="10" t="s">
        <v>292</v>
      </c>
      <c r="L46734" s="7">
        <v>2</v>
      </c>
      <c r="M46734" s="11">
        <v>39448</v>
      </c>
      <c r="N46734" s="7" t="s">
        <v>164</v>
      </c>
      <c r="O46734" s="7" t="s">
        <v>165</v>
      </c>
      <c r="P46734" s="10">
        <v>2008</v>
      </c>
      <c r="Q46734" s="12">
        <v>40718</v>
      </c>
      <c r="R46734" s="12">
        <v>41823</v>
      </c>
    </row>
    <row r="46735" spans="1:18" x14ac:dyDescent="0.25">
      <c r="A46735" s="7" t="s">
        <v>158417</v>
      </c>
      <c r="B46735" s="7" t="s">
        <v>158418</v>
      </c>
      <c r="C46735" s="7" t="s">
        <v>158419</v>
      </c>
      <c r="D46735" s="7" t="s">
        <v>49681</v>
      </c>
      <c r="E46735" s="8" t="s">
        <v>5766</v>
      </c>
      <c r="F46735" s="8">
        <v>50000</v>
      </c>
      <c r="H46735" s="7" t="s">
        <v>446</v>
      </c>
      <c r="I46735" s="9"/>
      <c r="J46735" s="17" t="s">
        <v>1211</v>
      </c>
      <c r="K46735" s="10" t="s">
        <v>158420</v>
      </c>
      <c r="L46735" s="7">
        <v>1</v>
      </c>
      <c r="Q46735" s="12">
        <v>41341</v>
      </c>
      <c r="R46735" s="12">
        <v>41341</v>
      </c>
    </row>
    <row r="46736" spans="1:18" x14ac:dyDescent="0.25">
      <c r="A46736" s="7" t="s">
        <v>158421</v>
      </c>
      <c r="B46736" s="7" t="s">
        <v>158422</v>
      </c>
      <c r="C46736" s="7" t="s">
        <v>158423</v>
      </c>
      <c r="D46736" s="7" t="s">
        <v>158424</v>
      </c>
      <c r="E46736" s="8" t="s">
        <v>8150</v>
      </c>
      <c r="F46736" s="8">
        <v>3000000</v>
      </c>
      <c r="G46736" s="7" t="s">
        <v>35</v>
      </c>
      <c r="H46736" s="7" t="s">
        <v>205</v>
      </c>
      <c r="I46736" s="9"/>
      <c r="J46736" s="17" t="s">
        <v>1312</v>
      </c>
      <c r="K46736" s="10" t="s">
        <v>1312</v>
      </c>
      <c r="L46736" s="7">
        <v>1</v>
      </c>
      <c r="M46736" s="11">
        <v>41671</v>
      </c>
      <c r="N46736" s="7" t="s">
        <v>1308</v>
      </c>
      <c r="O46736" s="7" t="s">
        <v>64</v>
      </c>
      <c r="P46736" s="10">
        <v>2014</v>
      </c>
      <c r="Q46736" s="12">
        <v>41671</v>
      </c>
      <c r="R46736" s="12">
        <v>41671</v>
      </c>
    </row>
    <row r="46737" spans="1:18" x14ac:dyDescent="0.25">
      <c r="A46737" s="7" t="s">
        <v>158425</v>
      </c>
      <c r="B46737" s="7" t="s">
        <v>158426</v>
      </c>
      <c r="C46737" s="7" t="s">
        <v>158427</v>
      </c>
      <c r="D46737" s="7" t="s">
        <v>17621</v>
      </c>
      <c r="E46737" s="8" t="s">
        <v>79</v>
      </c>
      <c r="F46737" s="8">
        <v>50000</v>
      </c>
      <c r="G46737" s="7" t="s">
        <v>35</v>
      </c>
      <c r="H46737" s="7" t="s">
        <v>264</v>
      </c>
      <c r="I46737" s="9"/>
      <c r="J46737" s="17" t="s">
        <v>265</v>
      </c>
      <c r="K46737" s="10" t="s">
        <v>265</v>
      </c>
      <c r="L46737" s="7">
        <v>1</v>
      </c>
      <c r="M46737" s="11">
        <v>38899</v>
      </c>
      <c r="N46737" s="7" t="s">
        <v>2302</v>
      </c>
      <c r="O46737" s="7" t="s">
        <v>630</v>
      </c>
      <c r="P46737" s="10">
        <v>2006</v>
      </c>
      <c r="Q46737" s="12">
        <v>38899</v>
      </c>
      <c r="R46737" s="12">
        <v>38899</v>
      </c>
    </row>
    <row r="46738" spans="1:18" x14ac:dyDescent="0.25">
      <c r="A46738" s="7" t="s">
        <v>158428</v>
      </c>
      <c r="B46738" s="7" t="s">
        <v>158429</v>
      </c>
      <c r="C46738" s="7" t="s">
        <v>158430</v>
      </c>
      <c r="D46738" s="7" t="s">
        <v>275</v>
      </c>
      <c r="E46738" s="8" t="s">
        <v>276</v>
      </c>
      <c r="F46738" s="8">
        <v>2389279</v>
      </c>
      <c r="G46738" s="7" t="s">
        <v>35</v>
      </c>
      <c r="H46738" s="7" t="s">
        <v>24</v>
      </c>
      <c r="I46738" s="9" t="s">
        <v>25</v>
      </c>
      <c r="J46738" s="17" t="s">
        <v>26</v>
      </c>
      <c r="K46738" s="10" t="s">
        <v>27</v>
      </c>
      <c r="L46738" s="7">
        <v>4</v>
      </c>
      <c r="M46738" s="11">
        <v>40909</v>
      </c>
      <c r="N46738" s="7" t="s">
        <v>111</v>
      </c>
      <c r="O46738" s="7" t="s">
        <v>112</v>
      </c>
      <c r="P46738" s="10">
        <v>2012</v>
      </c>
      <c r="Q46738" s="12">
        <v>41220</v>
      </c>
      <c r="R46738" s="12">
        <v>41898</v>
      </c>
    </row>
    <row r="46739" spans="1:18" x14ac:dyDescent="0.25">
      <c r="A46739" s="7" t="s">
        <v>158431</v>
      </c>
      <c r="B46739" s="7" t="s">
        <v>158432</v>
      </c>
      <c r="C46739" s="7" t="s">
        <v>158433</v>
      </c>
      <c r="F46739" s="8">
        <v>168501</v>
      </c>
      <c r="G46739" s="7" t="s">
        <v>35</v>
      </c>
      <c r="I46739" s="9"/>
      <c r="L46739" s="7">
        <v>1</v>
      </c>
      <c r="M46739" s="11">
        <v>41592</v>
      </c>
      <c r="N46739" s="7" t="s">
        <v>4114</v>
      </c>
      <c r="O46739" s="7" t="s">
        <v>140</v>
      </c>
      <c r="P46739" s="10">
        <v>2013</v>
      </c>
      <c r="Q46739" s="12">
        <v>41780</v>
      </c>
      <c r="R46739" s="12">
        <v>41780</v>
      </c>
    </row>
    <row r="46740" spans="1:18" x14ac:dyDescent="0.25">
      <c r="A46740" s="7" t="s">
        <v>158434</v>
      </c>
      <c r="B46740" s="7" t="s">
        <v>158435</v>
      </c>
      <c r="C46740" s="7" t="s">
        <v>158433</v>
      </c>
      <c r="F46740" s="8">
        <v>0</v>
      </c>
      <c r="G46740" s="7" t="s">
        <v>35</v>
      </c>
      <c r="H46740" s="7" t="s">
        <v>52</v>
      </c>
      <c r="I46740" s="9"/>
      <c r="J46740" s="17" t="s">
        <v>53</v>
      </c>
      <c r="K46740" s="10" t="s">
        <v>53</v>
      </c>
      <c r="L46740" s="7">
        <v>1</v>
      </c>
      <c r="Q46740" s="12">
        <v>41963</v>
      </c>
      <c r="R46740" s="12">
        <v>41963</v>
      </c>
    </row>
    <row r="46741" spans="1:18" x14ac:dyDescent="0.25">
      <c r="A46741" s="7" t="s">
        <v>158436</v>
      </c>
      <c r="B46741" s="7" t="s">
        <v>158437</v>
      </c>
      <c r="C46741" s="7" t="s">
        <v>158438</v>
      </c>
      <c r="D46741" s="7" t="s">
        <v>20727</v>
      </c>
      <c r="E46741" s="8" t="s">
        <v>12184</v>
      </c>
      <c r="F46741" s="8">
        <v>20000</v>
      </c>
      <c r="G46741" s="7" t="s">
        <v>35</v>
      </c>
      <c r="I46741" s="9"/>
      <c r="L46741" s="7">
        <v>1</v>
      </c>
      <c r="Q46741" s="12">
        <v>41926</v>
      </c>
      <c r="R46741" s="12">
        <v>41926</v>
      </c>
    </row>
    <row r="46742" spans="1:18" x14ac:dyDescent="0.25">
      <c r="A46742" s="7" t="s">
        <v>158439</v>
      </c>
      <c r="B46742" s="7" t="s">
        <v>158440</v>
      </c>
      <c r="C46742" s="7" t="s">
        <v>158441</v>
      </c>
      <c r="D46742" s="7" t="s">
        <v>158442</v>
      </c>
      <c r="E46742" s="8" t="s">
        <v>323</v>
      </c>
      <c r="F46742" s="8">
        <v>33632000</v>
      </c>
      <c r="G46742" s="7" t="s">
        <v>35</v>
      </c>
      <c r="H46742" s="7" t="s">
        <v>24</v>
      </c>
      <c r="I46742" s="9" t="s">
        <v>25</v>
      </c>
      <c r="J46742" s="17" t="s">
        <v>26</v>
      </c>
      <c r="K46742" s="10" t="s">
        <v>27</v>
      </c>
      <c r="L46742" s="7">
        <v>5</v>
      </c>
      <c r="M46742" s="11">
        <v>38718</v>
      </c>
      <c r="N46742" s="7" t="s">
        <v>400</v>
      </c>
      <c r="O46742" s="7" t="s">
        <v>401</v>
      </c>
      <c r="P46742" s="10">
        <v>2006</v>
      </c>
      <c r="Q46742" s="12">
        <v>38930</v>
      </c>
      <c r="R46742" s="12">
        <v>40751</v>
      </c>
    </row>
    <row r="46743" spans="1:18" x14ac:dyDescent="0.25">
      <c r="A46743" s="7" t="s">
        <v>158443</v>
      </c>
      <c r="B46743" s="7" t="s">
        <v>158444</v>
      </c>
      <c r="C46743" s="7" t="s">
        <v>158445</v>
      </c>
      <c r="D46743" s="7" t="s">
        <v>144</v>
      </c>
      <c r="E46743" s="8" t="s">
        <v>145</v>
      </c>
      <c r="F46743" s="8">
        <v>7500000</v>
      </c>
      <c r="G46743" s="7" t="s">
        <v>35</v>
      </c>
      <c r="I46743" s="9"/>
      <c r="L46743" s="7">
        <v>2</v>
      </c>
      <c r="Q46743" s="12">
        <v>39602</v>
      </c>
      <c r="R46743" s="12">
        <v>40415</v>
      </c>
    </row>
    <row r="46744" spans="1:18" x14ac:dyDescent="0.25">
      <c r="A46744" s="7" t="s">
        <v>158446</v>
      </c>
      <c r="B46744" s="7" t="s">
        <v>158447</v>
      </c>
      <c r="C46744" s="7" t="s">
        <v>158448</v>
      </c>
      <c r="D46744" s="7" t="s">
        <v>9068</v>
      </c>
      <c r="E46744" s="8" t="s">
        <v>1732</v>
      </c>
      <c r="F46744" s="8">
        <v>350000</v>
      </c>
      <c r="G46744" s="7" t="s">
        <v>35</v>
      </c>
      <c r="H46744" s="7" t="s">
        <v>240</v>
      </c>
      <c r="I46744" s="9" t="s">
        <v>2853</v>
      </c>
      <c r="J46744" s="17" t="s">
        <v>2854</v>
      </c>
      <c r="K46744" s="10" t="s">
        <v>2855</v>
      </c>
      <c r="L46744" s="7">
        <v>1</v>
      </c>
      <c r="M46744" s="11">
        <v>38353</v>
      </c>
      <c r="N46744" s="7" t="s">
        <v>435</v>
      </c>
      <c r="O46744" s="7" t="s">
        <v>436</v>
      </c>
      <c r="P46744" s="10">
        <v>2005</v>
      </c>
      <c r="Q46744" s="12">
        <v>41904</v>
      </c>
      <c r="R46744" s="12">
        <v>41904</v>
      </c>
    </row>
    <row r="46745" spans="1:18" x14ac:dyDescent="0.25">
      <c r="A46745" s="7" t="s">
        <v>158449</v>
      </c>
      <c r="B46745" s="7" t="s">
        <v>158450</v>
      </c>
      <c r="C46745" s="7" t="s">
        <v>158451</v>
      </c>
      <c r="D46745" s="7" t="s">
        <v>158452</v>
      </c>
      <c r="E46745" s="8" t="s">
        <v>323</v>
      </c>
      <c r="F46745" s="8">
        <v>0</v>
      </c>
      <c r="G46745" s="7" t="s">
        <v>35</v>
      </c>
      <c r="H46745" s="7" t="s">
        <v>626</v>
      </c>
      <c r="I46745" s="9"/>
      <c r="J46745" s="17" t="s">
        <v>1398</v>
      </c>
      <c r="K46745" s="10" t="s">
        <v>1398</v>
      </c>
      <c r="L46745" s="7">
        <v>1</v>
      </c>
      <c r="M46745" s="11">
        <v>40513</v>
      </c>
      <c r="N46745" s="7" t="s">
        <v>357</v>
      </c>
      <c r="O46745" s="7" t="s">
        <v>199</v>
      </c>
      <c r="P46745" s="10">
        <v>2010</v>
      </c>
      <c r="Q46745" s="12">
        <v>41640</v>
      </c>
      <c r="R46745" s="12">
        <v>41640</v>
      </c>
    </row>
    <row r="46746" spans="1:18" x14ac:dyDescent="0.25">
      <c r="A46746" s="7" t="s">
        <v>158453</v>
      </c>
      <c r="B46746" s="7" t="s">
        <v>158454</v>
      </c>
      <c r="C46746" s="7" t="s">
        <v>158455</v>
      </c>
      <c r="F46746" s="8">
        <v>25000</v>
      </c>
      <c r="I46746" s="9"/>
      <c r="L46746" s="7">
        <v>1</v>
      </c>
      <c r="Q46746" s="12">
        <v>41609</v>
      </c>
      <c r="R46746" s="12">
        <v>41609</v>
      </c>
    </row>
    <row r="46747" spans="1:18" x14ac:dyDescent="0.25">
      <c r="A46747" s="7" t="s">
        <v>158456</v>
      </c>
      <c r="B46747" s="7" t="s">
        <v>158457</v>
      </c>
      <c r="C46747" s="7" t="s">
        <v>158458</v>
      </c>
      <c r="D46747" s="7" t="s">
        <v>158459</v>
      </c>
      <c r="E46747" s="8" t="s">
        <v>4265</v>
      </c>
      <c r="F46747" s="8">
        <v>0</v>
      </c>
      <c r="G46747" s="7" t="s">
        <v>35</v>
      </c>
      <c r="H46747" s="7" t="s">
        <v>24</v>
      </c>
      <c r="I46747" s="9" t="s">
        <v>36</v>
      </c>
      <c r="J46747" s="17" t="s">
        <v>181</v>
      </c>
      <c r="K46747" s="10" t="s">
        <v>594</v>
      </c>
      <c r="L46747" s="7">
        <v>1</v>
      </c>
      <c r="M46747" s="11">
        <v>39448</v>
      </c>
      <c r="N46747" s="7" t="s">
        <v>164</v>
      </c>
      <c r="O46747" s="7" t="s">
        <v>165</v>
      </c>
      <c r="P46747" s="10">
        <v>2008</v>
      </c>
      <c r="Q46747" s="12">
        <v>40105</v>
      </c>
      <c r="R46747" s="12">
        <v>40105</v>
      </c>
    </row>
    <row r="46748" spans="1:18" x14ac:dyDescent="0.25">
      <c r="A46748" s="7" t="s">
        <v>158460</v>
      </c>
      <c r="B46748" s="7" t="s">
        <v>158461</v>
      </c>
      <c r="C46748" s="7" t="s">
        <v>158462</v>
      </c>
      <c r="D46748" s="7" t="s">
        <v>158463</v>
      </c>
      <c r="E46748" s="8" t="s">
        <v>655</v>
      </c>
      <c r="F46748" s="8">
        <v>7000000</v>
      </c>
      <c r="G46748" s="7" t="s">
        <v>35</v>
      </c>
      <c r="H46748" s="7" t="s">
        <v>469</v>
      </c>
      <c r="I46748" s="9"/>
      <c r="J46748" s="17" t="s">
        <v>2274</v>
      </c>
      <c r="K46748" s="10" t="s">
        <v>2274</v>
      </c>
      <c r="L46748" s="7">
        <v>2</v>
      </c>
      <c r="M46748" s="11">
        <v>40182</v>
      </c>
      <c r="N46748" s="7" t="s">
        <v>96</v>
      </c>
      <c r="O46748" s="7" t="s">
        <v>97</v>
      </c>
      <c r="P46748" s="10">
        <v>2010</v>
      </c>
      <c r="Q46748" s="12">
        <v>40744</v>
      </c>
      <c r="R46748" s="12">
        <v>41275</v>
      </c>
    </row>
    <row r="46749" spans="1:18" x14ac:dyDescent="0.25">
      <c r="A46749" s="7" t="s">
        <v>158464</v>
      </c>
      <c r="B46749" s="7" t="s">
        <v>158465</v>
      </c>
      <c r="C46749" s="7" t="s">
        <v>158466</v>
      </c>
      <c r="D46749" s="7" t="s">
        <v>433</v>
      </c>
      <c r="E46749" s="8" t="s">
        <v>434</v>
      </c>
      <c r="F46749" s="8">
        <v>1500000</v>
      </c>
      <c r="H46749" s="7" t="s">
        <v>446</v>
      </c>
      <c r="I46749" s="9"/>
      <c r="J46749" s="17" t="s">
        <v>447</v>
      </c>
      <c r="K46749" s="10" t="s">
        <v>447</v>
      </c>
      <c r="L46749" s="7">
        <v>1</v>
      </c>
      <c r="M46749" s="11">
        <v>40696</v>
      </c>
      <c r="N46749" s="7" t="s">
        <v>702</v>
      </c>
      <c r="O46749" s="7" t="s">
        <v>55</v>
      </c>
      <c r="P46749" s="10">
        <v>2011</v>
      </c>
      <c r="Q46749" s="12">
        <v>41030</v>
      </c>
      <c r="R46749" s="12">
        <v>41030</v>
      </c>
    </row>
    <row r="46750" spans="1:18" x14ac:dyDescent="0.25">
      <c r="A46750" s="7" t="s">
        <v>158467</v>
      </c>
      <c r="B46750" s="7" t="s">
        <v>158468</v>
      </c>
      <c r="C46750" s="7" t="s">
        <v>158469</v>
      </c>
      <c r="D46750" s="7" t="s">
        <v>2066</v>
      </c>
      <c r="E46750" s="8" t="s">
        <v>2067</v>
      </c>
      <c r="F46750" s="8">
        <v>0</v>
      </c>
      <c r="G46750" s="7" t="s">
        <v>35</v>
      </c>
      <c r="H46750" s="7" t="s">
        <v>24</v>
      </c>
      <c r="I46750" s="9" t="s">
        <v>25</v>
      </c>
      <c r="J46750" s="17" t="s">
        <v>26</v>
      </c>
      <c r="K46750" s="10" t="s">
        <v>27</v>
      </c>
      <c r="L46750" s="7">
        <v>1</v>
      </c>
      <c r="M46750" s="11">
        <v>41275</v>
      </c>
      <c r="N46750" s="7" t="s">
        <v>146</v>
      </c>
      <c r="O46750" s="7" t="s">
        <v>147</v>
      </c>
      <c r="P46750" s="10">
        <v>2013</v>
      </c>
      <c r="Q46750" s="12">
        <v>41479</v>
      </c>
      <c r="R46750" s="12">
        <v>41479</v>
      </c>
    </row>
    <row r="46751" spans="1:18" x14ac:dyDescent="0.25">
      <c r="A46751" s="7" t="s">
        <v>158470</v>
      </c>
      <c r="B46751" s="7" t="s">
        <v>158471</v>
      </c>
      <c r="C46751" s="7" t="s">
        <v>158472</v>
      </c>
      <c r="D46751" s="7" t="s">
        <v>158473</v>
      </c>
      <c r="E46751" s="8" t="s">
        <v>909</v>
      </c>
      <c r="F46751" s="8">
        <v>2250000</v>
      </c>
      <c r="G46751" s="7" t="s">
        <v>35</v>
      </c>
      <c r="I46751" s="9"/>
      <c r="L46751" s="7">
        <v>3</v>
      </c>
      <c r="M46751" s="11">
        <v>40544</v>
      </c>
      <c r="N46751" s="7" t="s">
        <v>537</v>
      </c>
      <c r="O46751" s="7" t="s">
        <v>505</v>
      </c>
      <c r="P46751" s="10">
        <v>2011</v>
      </c>
      <c r="Q46751" s="12">
        <v>41100</v>
      </c>
      <c r="R46751" s="12">
        <v>41782</v>
      </c>
    </row>
    <row r="46752" spans="1:18" x14ac:dyDescent="0.25">
      <c r="A46752" s="7" t="s">
        <v>158474</v>
      </c>
      <c r="B46752" s="7" t="s">
        <v>158475</v>
      </c>
      <c r="C46752" s="7" t="s">
        <v>158476</v>
      </c>
      <c r="D46752" s="7" t="s">
        <v>296</v>
      </c>
      <c r="E46752" s="8" t="s">
        <v>297</v>
      </c>
      <c r="F46752" s="8">
        <v>0</v>
      </c>
      <c r="G46752" s="7" t="s">
        <v>35</v>
      </c>
      <c r="H46752" s="7" t="s">
        <v>24</v>
      </c>
      <c r="I46752" s="9" t="s">
        <v>2591</v>
      </c>
      <c r="J46752" s="17" t="s">
        <v>2592</v>
      </c>
      <c r="K46752" s="10" t="s">
        <v>2593</v>
      </c>
      <c r="L46752" s="7">
        <v>2</v>
      </c>
      <c r="Q46752" s="12">
        <v>39083</v>
      </c>
      <c r="R46752" s="12">
        <v>39326</v>
      </c>
    </row>
    <row r="46753" spans="1:18" x14ac:dyDescent="0.25">
      <c r="A46753" s="7" t="s">
        <v>158477</v>
      </c>
      <c r="B46753" s="7" t="s">
        <v>158478</v>
      </c>
      <c r="C46753" s="7" t="s">
        <v>158479</v>
      </c>
      <c r="D46753" s="7" t="s">
        <v>433</v>
      </c>
      <c r="E46753" s="8" t="s">
        <v>434</v>
      </c>
      <c r="F46753" s="8">
        <v>10000000</v>
      </c>
      <c r="G46753" s="7" t="s">
        <v>35</v>
      </c>
      <c r="H46753" s="7" t="s">
        <v>24</v>
      </c>
      <c r="I46753" s="9" t="s">
        <v>620</v>
      </c>
      <c r="J46753" s="17" t="s">
        <v>621</v>
      </c>
      <c r="K46753" s="10" t="s">
        <v>19425</v>
      </c>
      <c r="L46753" s="7">
        <v>1</v>
      </c>
      <c r="M46753" s="11">
        <v>35065</v>
      </c>
      <c r="N46753" s="7" t="s">
        <v>3258</v>
      </c>
      <c r="O46753" s="7" t="s">
        <v>3259</v>
      </c>
      <c r="P46753" s="10">
        <v>1996</v>
      </c>
      <c r="Q46753" s="12">
        <v>39244</v>
      </c>
      <c r="R46753" s="12">
        <v>39244</v>
      </c>
    </row>
    <row r="46754" spans="1:18" x14ac:dyDescent="0.25">
      <c r="A46754" s="7" t="s">
        <v>158480</v>
      </c>
      <c r="B46754" s="7" t="s">
        <v>158481</v>
      </c>
      <c r="C46754" s="7" t="s">
        <v>158482</v>
      </c>
      <c r="D46754" s="7" t="s">
        <v>7785</v>
      </c>
      <c r="E46754" s="8" t="s">
        <v>204</v>
      </c>
      <c r="F46754" s="8">
        <v>200000</v>
      </c>
      <c r="G46754" s="7" t="s">
        <v>35</v>
      </c>
      <c r="H46754" s="7" t="s">
        <v>24</v>
      </c>
      <c r="I46754" s="9" t="s">
        <v>14397</v>
      </c>
      <c r="J46754" s="17" t="s">
        <v>7878</v>
      </c>
      <c r="K46754" s="10" t="s">
        <v>221</v>
      </c>
      <c r="L46754" s="7">
        <v>1</v>
      </c>
      <c r="M46754" s="11">
        <v>40544</v>
      </c>
      <c r="N46754" s="7" t="s">
        <v>537</v>
      </c>
      <c r="O46754" s="7" t="s">
        <v>505</v>
      </c>
      <c r="P46754" s="10">
        <v>2011</v>
      </c>
      <c r="Q46754" s="12">
        <v>41822</v>
      </c>
      <c r="R46754" s="12">
        <v>41822</v>
      </c>
    </row>
    <row r="46755" spans="1:18" x14ac:dyDescent="0.25">
      <c r="A46755" s="7" t="s">
        <v>158483</v>
      </c>
      <c r="B46755" s="7" t="s">
        <v>158484</v>
      </c>
      <c r="C46755" s="7" t="s">
        <v>158485</v>
      </c>
      <c r="D46755" s="7" t="s">
        <v>158486</v>
      </c>
      <c r="E46755" s="8" t="s">
        <v>1942</v>
      </c>
      <c r="F46755" s="8">
        <v>20000000</v>
      </c>
      <c r="G46755" s="7" t="s">
        <v>23</v>
      </c>
      <c r="H46755" s="7" t="s">
        <v>24</v>
      </c>
      <c r="I46755" s="9" t="s">
        <v>36</v>
      </c>
      <c r="J46755" s="17" t="s">
        <v>181</v>
      </c>
      <c r="K46755" s="10" t="s">
        <v>1073</v>
      </c>
      <c r="L46755" s="7">
        <v>1</v>
      </c>
      <c r="M46755" s="11">
        <v>37622</v>
      </c>
      <c r="N46755" s="7" t="s">
        <v>814</v>
      </c>
      <c r="O46755" s="7" t="s">
        <v>815</v>
      </c>
      <c r="P46755" s="10">
        <v>2003</v>
      </c>
      <c r="Q46755" s="12">
        <v>40414</v>
      </c>
      <c r="R46755" s="12">
        <v>40414</v>
      </c>
    </row>
    <row r="46756" spans="1:18" x14ac:dyDescent="0.25">
      <c r="A46756" s="7" t="s">
        <v>158487</v>
      </c>
      <c r="B46756" s="7" t="s">
        <v>158488</v>
      </c>
      <c r="D46756" s="7" t="s">
        <v>2573</v>
      </c>
      <c r="E46756" s="8" t="s">
        <v>1744</v>
      </c>
      <c r="F46756" s="8">
        <v>0</v>
      </c>
      <c r="G46756" s="7" t="s">
        <v>35</v>
      </c>
      <c r="H46756" s="7" t="s">
        <v>24</v>
      </c>
      <c r="I46756" s="9" t="s">
        <v>1289</v>
      </c>
      <c r="J46756" s="17" t="s">
        <v>1290</v>
      </c>
      <c r="K46756" s="10" t="s">
        <v>1290</v>
      </c>
      <c r="L46756" s="7">
        <v>1</v>
      </c>
      <c r="M46756" s="11">
        <v>39995</v>
      </c>
      <c r="N46756" s="7" t="s">
        <v>266</v>
      </c>
      <c r="O46756" s="7" t="s">
        <v>267</v>
      </c>
      <c r="P46756" s="10">
        <v>2009</v>
      </c>
      <c r="Q46756" s="12">
        <v>40008</v>
      </c>
      <c r="R46756" s="12">
        <v>40008</v>
      </c>
    </row>
    <row r="46757" spans="1:18" x14ac:dyDescent="0.25">
      <c r="A46757" s="7" t="s">
        <v>158489</v>
      </c>
      <c r="B46757" s="7" t="s">
        <v>158490</v>
      </c>
      <c r="C46757" s="7" t="s">
        <v>158491</v>
      </c>
      <c r="D46757" s="7" t="s">
        <v>158492</v>
      </c>
      <c r="E46757" s="8" t="s">
        <v>434</v>
      </c>
      <c r="F46757" s="8">
        <v>0</v>
      </c>
      <c r="G46757" s="7" t="s">
        <v>35</v>
      </c>
      <c r="H46757" s="7" t="s">
        <v>24</v>
      </c>
      <c r="I46757" s="9" t="s">
        <v>129</v>
      </c>
      <c r="J46757" s="17" t="s">
        <v>130</v>
      </c>
      <c r="K46757" s="10" t="s">
        <v>10427</v>
      </c>
      <c r="L46757" s="7">
        <v>1</v>
      </c>
      <c r="M46757" s="11">
        <v>37116</v>
      </c>
      <c r="N46757" s="7" t="s">
        <v>84083</v>
      </c>
      <c r="O46757" s="7" t="s">
        <v>8912</v>
      </c>
      <c r="P46757" s="10">
        <v>2001</v>
      </c>
      <c r="Q46757" s="12">
        <v>37116</v>
      </c>
      <c r="R46757" s="12">
        <v>37116</v>
      </c>
    </row>
    <row r="46758" spans="1:18" x14ac:dyDescent="0.25">
      <c r="A46758" s="7" t="s">
        <v>158493</v>
      </c>
      <c r="B46758" s="7" t="s">
        <v>158494</v>
      </c>
      <c r="C46758" s="7" t="s">
        <v>158495</v>
      </c>
      <c r="D46758" s="7" t="s">
        <v>1277</v>
      </c>
      <c r="E46758" s="8" t="s">
        <v>1278</v>
      </c>
      <c r="F46758" s="8">
        <v>8800000</v>
      </c>
      <c r="G46758" s="7" t="s">
        <v>80</v>
      </c>
      <c r="H46758" s="7" t="s">
        <v>24</v>
      </c>
      <c r="I46758" s="9" t="s">
        <v>620</v>
      </c>
      <c r="J46758" s="17" t="s">
        <v>621</v>
      </c>
      <c r="K46758" s="10" t="s">
        <v>621</v>
      </c>
      <c r="L46758" s="7">
        <v>2</v>
      </c>
      <c r="M46758" s="11">
        <v>37257</v>
      </c>
      <c r="N46758" s="7" t="s">
        <v>527</v>
      </c>
      <c r="O46758" s="7" t="s">
        <v>528</v>
      </c>
      <c r="P46758" s="10">
        <v>2002</v>
      </c>
      <c r="Q46758" s="12">
        <v>39337</v>
      </c>
      <c r="R46758" s="12">
        <v>39771</v>
      </c>
    </row>
    <row r="46759" spans="1:18" x14ac:dyDescent="0.25">
      <c r="A46759" s="7" t="s">
        <v>158496</v>
      </c>
      <c r="B46759" s="7" t="s">
        <v>158497</v>
      </c>
      <c r="C46759" s="7" t="s">
        <v>158498</v>
      </c>
      <c r="D46759" s="7" t="s">
        <v>21707</v>
      </c>
      <c r="E46759" s="8" t="s">
        <v>69</v>
      </c>
      <c r="F46759" s="8">
        <v>25000</v>
      </c>
      <c r="G46759" s="7" t="s">
        <v>80</v>
      </c>
      <c r="I46759" s="9"/>
      <c r="L46759" s="7">
        <v>1</v>
      </c>
      <c r="M46759" s="11">
        <v>40909</v>
      </c>
      <c r="N46759" s="7" t="s">
        <v>111</v>
      </c>
      <c r="O46759" s="7" t="s">
        <v>112</v>
      </c>
      <c r="P46759" s="10">
        <v>2012</v>
      </c>
      <c r="Q46759" s="12">
        <v>40909</v>
      </c>
      <c r="R46759" s="12">
        <v>40909</v>
      </c>
    </row>
    <row r="46760" spans="1:18" x14ac:dyDescent="0.25">
      <c r="A46760" s="7" t="s">
        <v>158499</v>
      </c>
      <c r="B46760" s="7" t="s">
        <v>158500</v>
      </c>
      <c r="C46760" s="7" t="s">
        <v>158501</v>
      </c>
      <c r="D46760" s="7" t="s">
        <v>50583</v>
      </c>
      <c r="E46760" s="8" t="s">
        <v>160</v>
      </c>
      <c r="F46760" s="8">
        <v>14000000</v>
      </c>
      <c r="G46760" s="7" t="s">
        <v>35</v>
      </c>
      <c r="H46760" s="7" t="s">
        <v>24</v>
      </c>
      <c r="I46760" s="9" t="s">
        <v>281</v>
      </c>
      <c r="J46760" s="17" t="s">
        <v>282</v>
      </c>
      <c r="K46760" s="10" t="s">
        <v>11616</v>
      </c>
      <c r="L46760" s="7">
        <v>1</v>
      </c>
      <c r="Q46760" s="12">
        <v>39203</v>
      </c>
      <c r="R46760" s="12">
        <v>39203</v>
      </c>
    </row>
    <row r="46761" spans="1:18" x14ac:dyDescent="0.25">
      <c r="A46761" s="7" t="s">
        <v>158502</v>
      </c>
      <c r="B46761" s="7" t="s">
        <v>158503</v>
      </c>
      <c r="C46761" s="7" t="s">
        <v>158504</v>
      </c>
      <c r="D46761" s="7" t="s">
        <v>158505</v>
      </c>
      <c r="E46761" s="8" t="s">
        <v>341</v>
      </c>
      <c r="F46761" s="8">
        <v>0</v>
      </c>
      <c r="G46761" s="7" t="s">
        <v>35</v>
      </c>
      <c r="H46761" s="7" t="s">
        <v>1097</v>
      </c>
      <c r="I46761" s="9"/>
      <c r="J46761" s="17" t="s">
        <v>1578</v>
      </c>
      <c r="K46761" s="10" t="s">
        <v>1579</v>
      </c>
      <c r="L46761" s="7">
        <v>1</v>
      </c>
      <c r="M46761" s="11">
        <v>36161</v>
      </c>
      <c r="N46761" s="7" t="s">
        <v>1066</v>
      </c>
      <c r="O46761" s="7" t="s">
        <v>1067</v>
      </c>
      <c r="P46761" s="10">
        <v>1999</v>
      </c>
      <c r="Q46761" s="12">
        <v>41156</v>
      </c>
      <c r="R46761" s="12">
        <v>41156</v>
      </c>
    </row>
    <row r="46762" spans="1:18" x14ac:dyDescent="0.25">
      <c r="A46762" s="7" t="s">
        <v>158506</v>
      </c>
      <c r="B46762" s="7" t="s">
        <v>158507</v>
      </c>
      <c r="C46762" s="7" t="s">
        <v>158508</v>
      </c>
      <c r="D46762" s="7" t="s">
        <v>625</v>
      </c>
      <c r="E46762" s="8" t="s">
        <v>323</v>
      </c>
      <c r="F46762" s="8">
        <v>21000000</v>
      </c>
      <c r="G46762" s="7" t="s">
        <v>35</v>
      </c>
      <c r="H46762" s="7" t="s">
        <v>176</v>
      </c>
      <c r="I46762" s="9"/>
      <c r="J46762" s="17" t="s">
        <v>1025</v>
      </c>
      <c r="K46762" s="10" t="s">
        <v>1025</v>
      </c>
      <c r="L46762" s="7">
        <v>1</v>
      </c>
      <c r="Q46762" s="12">
        <v>39508</v>
      </c>
      <c r="R46762" s="12">
        <v>39508</v>
      </c>
    </row>
    <row r="46763" spans="1:18" x14ac:dyDescent="0.25">
      <c r="A46763" s="7" t="s">
        <v>158509</v>
      </c>
      <c r="B46763" s="7" t="s">
        <v>158510</v>
      </c>
      <c r="C46763" s="7" t="s">
        <v>158511</v>
      </c>
      <c r="D46763" s="7" t="s">
        <v>1205</v>
      </c>
      <c r="E46763" s="8" t="s">
        <v>1206</v>
      </c>
      <c r="F46763" s="8">
        <v>6061005</v>
      </c>
      <c r="G46763" s="7" t="s">
        <v>35</v>
      </c>
      <c r="H46763" s="7" t="s">
        <v>52</v>
      </c>
      <c r="I46763" s="9"/>
      <c r="J46763" s="17" t="s">
        <v>5441</v>
      </c>
      <c r="K46763" s="10" t="s">
        <v>5441</v>
      </c>
      <c r="L46763" s="7">
        <v>1</v>
      </c>
      <c r="M46763" s="11">
        <v>36892</v>
      </c>
      <c r="N46763" s="7" t="s">
        <v>154</v>
      </c>
      <c r="O46763" s="7" t="s">
        <v>155</v>
      </c>
      <c r="P46763" s="10">
        <v>2001</v>
      </c>
      <c r="Q46763" s="12">
        <v>41543</v>
      </c>
      <c r="R46763" s="12">
        <v>41543</v>
      </c>
    </row>
    <row r="46764" spans="1:18" x14ac:dyDescent="0.25">
      <c r="A46764" s="7" t="s">
        <v>158512</v>
      </c>
      <c r="B46764" s="7" t="s">
        <v>158513</v>
      </c>
      <c r="C46764" s="7" t="s">
        <v>158514</v>
      </c>
      <c r="D46764" s="7" t="s">
        <v>275</v>
      </c>
      <c r="E46764" s="8" t="s">
        <v>276</v>
      </c>
      <c r="F46764" s="8">
        <v>2015130</v>
      </c>
      <c r="G46764" s="7" t="s">
        <v>35</v>
      </c>
      <c r="H46764" s="7" t="s">
        <v>24</v>
      </c>
      <c r="I46764" s="9" t="s">
        <v>2095</v>
      </c>
      <c r="J46764" s="17" t="s">
        <v>2314</v>
      </c>
      <c r="K46764" s="10" t="s">
        <v>2314</v>
      </c>
      <c r="L46764" s="7">
        <v>1</v>
      </c>
      <c r="M46764" s="11">
        <v>40179</v>
      </c>
      <c r="N46764" s="7" t="s">
        <v>96</v>
      </c>
      <c r="O46764" s="7" t="s">
        <v>97</v>
      </c>
      <c r="P46764" s="10">
        <v>2010</v>
      </c>
      <c r="Q46764" s="12">
        <v>40931</v>
      </c>
      <c r="R46764" s="12">
        <v>40931</v>
      </c>
    </row>
    <row r="46765" spans="1:18" x14ac:dyDescent="0.25">
      <c r="A46765" s="7" t="s">
        <v>158515</v>
      </c>
      <c r="B46765" s="7" t="s">
        <v>158516</v>
      </c>
      <c r="C46765" s="7" t="s">
        <v>158517</v>
      </c>
      <c r="D46765" s="7" t="s">
        <v>86</v>
      </c>
      <c r="E46765" s="8" t="s">
        <v>87</v>
      </c>
      <c r="F46765" s="8">
        <v>900000</v>
      </c>
      <c r="G46765" s="7" t="s">
        <v>35</v>
      </c>
      <c r="H46765" s="7" t="s">
        <v>24</v>
      </c>
      <c r="I46765" s="9" t="s">
        <v>891</v>
      </c>
      <c r="J46765" s="17" t="s">
        <v>892</v>
      </c>
      <c r="K46765" s="10" t="s">
        <v>39218</v>
      </c>
      <c r="L46765" s="7">
        <v>2</v>
      </c>
      <c r="Q46765" s="12">
        <v>40821</v>
      </c>
      <c r="R46765" s="12">
        <v>41032</v>
      </c>
    </row>
    <row r="46766" spans="1:18" x14ac:dyDescent="0.25">
      <c r="A46766" s="7" t="s">
        <v>158518</v>
      </c>
      <c r="B46766" s="7" t="s">
        <v>158519</v>
      </c>
      <c r="C46766" s="7" t="s">
        <v>158520</v>
      </c>
      <c r="D46766" s="7" t="s">
        <v>158521</v>
      </c>
      <c r="E46766" s="8" t="s">
        <v>1206</v>
      </c>
      <c r="F46766" s="8">
        <v>107500</v>
      </c>
      <c r="G46766" s="7" t="s">
        <v>35</v>
      </c>
      <c r="H46766" s="7" t="s">
        <v>24</v>
      </c>
      <c r="I46766" s="9" t="s">
        <v>1043</v>
      </c>
      <c r="J46766" s="17" t="s">
        <v>1044</v>
      </c>
      <c r="K46766" s="10" t="s">
        <v>1045</v>
      </c>
      <c r="L46766" s="7">
        <v>1</v>
      </c>
      <c r="Q46766" s="12">
        <v>41768</v>
      </c>
      <c r="R46766" s="12">
        <v>41768</v>
      </c>
    </row>
    <row r="46767" spans="1:18" x14ac:dyDescent="0.25">
      <c r="A46767" s="7" t="s">
        <v>158522</v>
      </c>
      <c r="B46767" s="7" t="s">
        <v>158523</v>
      </c>
      <c r="C46767" s="7" t="s">
        <v>158524</v>
      </c>
      <c r="D46767" s="7" t="s">
        <v>1402</v>
      </c>
      <c r="E46767" s="8" t="s">
        <v>1403</v>
      </c>
      <c r="F46767" s="8">
        <v>1025000</v>
      </c>
      <c r="G46767" s="7" t="s">
        <v>35</v>
      </c>
      <c r="H46767" s="7" t="s">
        <v>81</v>
      </c>
      <c r="I46767" s="9"/>
      <c r="J46767" s="17" t="s">
        <v>82</v>
      </c>
      <c r="K46767" s="10" t="s">
        <v>82</v>
      </c>
      <c r="L46767" s="7">
        <v>2</v>
      </c>
      <c r="M46767" s="11">
        <v>38718</v>
      </c>
      <c r="N46767" s="7" t="s">
        <v>400</v>
      </c>
      <c r="O46767" s="7" t="s">
        <v>401</v>
      </c>
      <c r="P46767" s="10">
        <v>2006</v>
      </c>
      <c r="Q46767" s="12">
        <v>39414</v>
      </c>
      <c r="R46767" s="12">
        <v>41334</v>
      </c>
    </row>
    <row r="46768" spans="1:18" x14ac:dyDescent="0.25">
      <c r="A46768" s="7" t="s">
        <v>158525</v>
      </c>
      <c r="B46768" s="7" t="s">
        <v>158526</v>
      </c>
      <c r="C46768" s="7" t="s">
        <v>158527</v>
      </c>
      <c r="D46768" s="7" t="s">
        <v>158528</v>
      </c>
      <c r="E46768" s="8" t="s">
        <v>4903</v>
      </c>
      <c r="F46768" s="8">
        <v>237179999</v>
      </c>
      <c r="G46768" s="7" t="s">
        <v>35</v>
      </c>
      <c r="H46768" s="7" t="s">
        <v>24</v>
      </c>
      <c r="I46768" s="9" t="s">
        <v>1321</v>
      </c>
      <c r="J46768" s="17" t="s">
        <v>613</v>
      </c>
      <c r="K46768" s="10" t="s">
        <v>3118</v>
      </c>
      <c r="L46768" s="7">
        <v>4</v>
      </c>
      <c r="M46768" s="11">
        <v>39814</v>
      </c>
      <c r="N46768" s="7" t="s">
        <v>171</v>
      </c>
      <c r="O46768" s="7" t="s">
        <v>172</v>
      </c>
      <c r="P46768" s="10">
        <v>2009</v>
      </c>
      <c r="Q46768" s="12">
        <v>39203</v>
      </c>
      <c r="R46768" s="12">
        <v>41050</v>
      </c>
    </row>
    <row r="46769" spans="1:18" x14ac:dyDescent="0.25">
      <c r="A46769" s="7" t="s">
        <v>158529</v>
      </c>
      <c r="B46769" s="7" t="s">
        <v>158530</v>
      </c>
      <c r="C46769" s="7" t="s">
        <v>158531</v>
      </c>
      <c r="D46769" s="7" t="s">
        <v>625</v>
      </c>
      <c r="E46769" s="8" t="s">
        <v>323</v>
      </c>
      <c r="F46769" s="8">
        <v>5500000</v>
      </c>
      <c r="G46769" s="7" t="s">
        <v>35</v>
      </c>
      <c r="H46769" s="7" t="s">
        <v>24</v>
      </c>
      <c r="I46769" s="9" t="s">
        <v>36</v>
      </c>
      <c r="J46769" s="17" t="s">
        <v>181</v>
      </c>
      <c r="K46769" s="10" t="s">
        <v>794</v>
      </c>
      <c r="L46769" s="7">
        <v>1</v>
      </c>
      <c r="M46769" s="11">
        <v>35431</v>
      </c>
      <c r="N46769" s="7" t="s">
        <v>1436</v>
      </c>
      <c r="O46769" s="7" t="s">
        <v>1437</v>
      </c>
      <c r="P46769" s="10">
        <v>1997</v>
      </c>
      <c r="Q46769" s="12">
        <v>40226</v>
      </c>
      <c r="R46769" s="12">
        <v>40226</v>
      </c>
    </row>
    <row r="46770" spans="1:18" x14ac:dyDescent="0.25">
      <c r="A46770" s="7" t="s">
        <v>158532</v>
      </c>
      <c r="B46770" s="7" t="s">
        <v>158533</v>
      </c>
      <c r="C46770" s="7" t="s">
        <v>158534</v>
      </c>
      <c r="D46770" s="7" t="s">
        <v>158535</v>
      </c>
      <c r="E46770" s="8" t="s">
        <v>79</v>
      </c>
      <c r="F46770" s="8">
        <v>40000000</v>
      </c>
      <c r="G46770" s="7" t="s">
        <v>35</v>
      </c>
      <c r="H46770" s="7" t="s">
        <v>24</v>
      </c>
      <c r="I46770" s="9" t="s">
        <v>36</v>
      </c>
      <c r="J46770" s="17" t="s">
        <v>181</v>
      </c>
      <c r="K46770" s="10" t="s">
        <v>5320</v>
      </c>
      <c r="L46770" s="7">
        <v>4</v>
      </c>
      <c r="M46770" s="11">
        <v>39448</v>
      </c>
      <c r="N46770" s="7" t="s">
        <v>164</v>
      </c>
      <c r="O46770" s="7" t="s">
        <v>165</v>
      </c>
      <c r="P46770" s="10">
        <v>2008</v>
      </c>
      <c r="Q46770" s="12">
        <v>39661</v>
      </c>
      <c r="R46770" s="12">
        <v>41228</v>
      </c>
    </row>
    <row r="46771" spans="1:18" x14ac:dyDescent="0.25">
      <c r="A46771" s="7" t="s">
        <v>158536</v>
      </c>
      <c r="B46771" s="7" t="s">
        <v>158537</v>
      </c>
      <c r="C46771" s="7" t="s">
        <v>158538</v>
      </c>
      <c r="D46771" s="7" t="s">
        <v>1664</v>
      </c>
      <c r="E46771" s="8" t="s">
        <v>1665</v>
      </c>
      <c r="F46771" s="8">
        <v>21974592</v>
      </c>
      <c r="G46771" s="7" t="s">
        <v>35</v>
      </c>
      <c r="H46771" s="7" t="s">
        <v>24</v>
      </c>
      <c r="I46771" s="9" t="s">
        <v>60</v>
      </c>
      <c r="J46771" s="17" t="s">
        <v>61</v>
      </c>
      <c r="K46771" s="10" t="s">
        <v>862</v>
      </c>
      <c r="L46771" s="7">
        <v>4</v>
      </c>
      <c r="M46771" s="11">
        <v>36892</v>
      </c>
      <c r="N46771" s="7" t="s">
        <v>154</v>
      </c>
      <c r="O46771" s="7" t="s">
        <v>155</v>
      </c>
      <c r="P46771" s="10">
        <v>2001</v>
      </c>
      <c r="Q46771" s="12">
        <v>40764</v>
      </c>
      <c r="R46771" s="12">
        <v>41605</v>
      </c>
    </row>
    <row r="46772" spans="1:18" x14ac:dyDescent="0.25">
      <c r="A46772" s="7" t="s">
        <v>158539</v>
      </c>
      <c r="B46772" s="7" t="s">
        <v>158540</v>
      </c>
      <c r="C46772" s="7" t="s">
        <v>158541</v>
      </c>
      <c r="D46772" s="7" t="s">
        <v>24214</v>
      </c>
      <c r="E46772" s="8" t="s">
        <v>2079</v>
      </c>
      <c r="F46772" s="8">
        <v>36000000</v>
      </c>
      <c r="G46772" s="7" t="s">
        <v>23</v>
      </c>
      <c r="H46772" s="7" t="s">
        <v>24</v>
      </c>
      <c r="I46772" s="9" t="s">
        <v>36</v>
      </c>
      <c r="J46772" s="17" t="s">
        <v>181</v>
      </c>
      <c r="K46772" s="10" t="s">
        <v>1297</v>
      </c>
      <c r="L46772" s="7">
        <v>3</v>
      </c>
      <c r="M46772" s="11">
        <v>37987</v>
      </c>
      <c r="N46772" s="7" t="s">
        <v>424</v>
      </c>
      <c r="O46772" s="7" t="s">
        <v>425</v>
      </c>
      <c r="P46772" s="10">
        <v>2004</v>
      </c>
      <c r="Q46772" s="12">
        <v>38504</v>
      </c>
      <c r="R46772" s="12">
        <v>39499</v>
      </c>
    </row>
    <row r="46773" spans="1:18" x14ac:dyDescent="0.25">
      <c r="A46773" s="7" t="s">
        <v>158542</v>
      </c>
      <c r="B46773" s="7" t="s">
        <v>158543</v>
      </c>
      <c r="C46773" s="7" t="s">
        <v>158544</v>
      </c>
      <c r="D46773" s="7" t="s">
        <v>365</v>
      </c>
      <c r="E46773" s="8" t="s">
        <v>366</v>
      </c>
      <c r="F46773" s="8">
        <v>5020000</v>
      </c>
      <c r="G46773" s="7" t="s">
        <v>23</v>
      </c>
      <c r="H46773" s="7" t="s">
        <v>24</v>
      </c>
      <c r="I46773" s="9" t="s">
        <v>36</v>
      </c>
      <c r="J46773" s="17" t="s">
        <v>942</v>
      </c>
      <c r="K46773" s="10" t="s">
        <v>14946</v>
      </c>
      <c r="L46773" s="7">
        <v>1</v>
      </c>
      <c r="Q46773" s="12">
        <v>38930</v>
      </c>
      <c r="R46773" s="12">
        <v>38930</v>
      </c>
    </row>
    <row r="46774" spans="1:18" x14ac:dyDescent="0.25">
      <c r="A46774" s="7" t="s">
        <v>158545</v>
      </c>
      <c r="B46774" s="7" t="s">
        <v>158546</v>
      </c>
      <c r="C46774" s="7" t="s">
        <v>158547</v>
      </c>
      <c r="D46774" s="7" t="s">
        <v>68</v>
      </c>
      <c r="E46774" s="8" t="s">
        <v>69</v>
      </c>
      <c r="F46774" s="8">
        <v>330000</v>
      </c>
      <c r="G46774" s="7" t="s">
        <v>35</v>
      </c>
      <c r="H46774" s="7" t="s">
        <v>24</v>
      </c>
      <c r="I46774" s="9" t="s">
        <v>620</v>
      </c>
      <c r="J46774" s="17" t="s">
        <v>621</v>
      </c>
      <c r="K46774" s="10" t="s">
        <v>621</v>
      </c>
      <c r="L46774" s="7">
        <v>1</v>
      </c>
      <c r="Q46774" s="12">
        <v>40707</v>
      </c>
      <c r="R46774" s="12">
        <v>40707</v>
      </c>
    </row>
    <row r="46775" spans="1:18" x14ac:dyDescent="0.25">
      <c r="A46775" s="7" t="s">
        <v>158548</v>
      </c>
      <c r="B46775" s="7" t="s">
        <v>158549</v>
      </c>
      <c r="C46775" s="7" t="s">
        <v>158550</v>
      </c>
      <c r="D46775" s="7" t="s">
        <v>158551</v>
      </c>
      <c r="E46775" s="8" t="s">
        <v>20836</v>
      </c>
      <c r="F46775" s="8">
        <v>930000</v>
      </c>
      <c r="G46775" s="7" t="s">
        <v>35</v>
      </c>
      <c r="H46775" s="7" t="s">
        <v>24</v>
      </c>
      <c r="I46775" s="9" t="s">
        <v>36</v>
      </c>
      <c r="J46775" s="17" t="s">
        <v>181</v>
      </c>
      <c r="K46775" s="10" t="s">
        <v>6433</v>
      </c>
      <c r="L46775" s="7">
        <v>3</v>
      </c>
      <c r="M46775" s="11">
        <v>40179</v>
      </c>
      <c r="N46775" s="7" t="s">
        <v>96</v>
      </c>
      <c r="O46775" s="7" t="s">
        <v>97</v>
      </c>
      <c r="P46775" s="10">
        <v>2010</v>
      </c>
      <c r="Q46775" s="12">
        <v>40422</v>
      </c>
      <c r="R46775" s="12">
        <v>41091</v>
      </c>
    </row>
    <row r="46776" spans="1:18" x14ac:dyDescent="0.25">
      <c r="A46776" s="7" t="s">
        <v>158552</v>
      </c>
      <c r="B46776" s="7" t="s">
        <v>158553</v>
      </c>
      <c r="C46776" s="7" t="s">
        <v>158554</v>
      </c>
      <c r="D46776" s="7" t="s">
        <v>12990</v>
      </c>
      <c r="E46776" s="8" t="s">
        <v>1269</v>
      </c>
      <c r="F46776" s="8">
        <v>20000</v>
      </c>
      <c r="G46776" s="7" t="s">
        <v>35</v>
      </c>
      <c r="I46776" s="9"/>
      <c r="L46776" s="7">
        <v>1</v>
      </c>
      <c r="M46776" s="11">
        <v>41275</v>
      </c>
      <c r="N46776" s="7" t="s">
        <v>146</v>
      </c>
      <c r="O46776" s="7" t="s">
        <v>147</v>
      </c>
      <c r="P46776" s="10">
        <v>2013</v>
      </c>
      <c r="Q46776" s="12">
        <v>41275</v>
      </c>
      <c r="R46776" s="12">
        <v>41275</v>
      </c>
    </row>
    <row r="46777" spans="1:18" x14ac:dyDescent="0.25">
      <c r="A46777" s="7" t="s">
        <v>158555</v>
      </c>
      <c r="B46777" s="7" t="s">
        <v>158556</v>
      </c>
      <c r="C46777" s="7" t="s">
        <v>158557</v>
      </c>
      <c r="D46777" s="7" t="s">
        <v>76968</v>
      </c>
      <c r="E46777" s="8" t="s">
        <v>204</v>
      </c>
      <c r="F46777" s="8">
        <v>200000</v>
      </c>
      <c r="G46777" s="7" t="s">
        <v>35</v>
      </c>
      <c r="H46777" s="7" t="s">
        <v>24</v>
      </c>
      <c r="I46777" s="9" t="s">
        <v>502</v>
      </c>
      <c r="J46777" s="17" t="s">
        <v>503</v>
      </c>
      <c r="K46777" s="10" t="s">
        <v>503</v>
      </c>
      <c r="L46777" s="7">
        <v>1</v>
      </c>
      <c r="M46777" s="11">
        <v>41428</v>
      </c>
      <c r="N46777" s="7" t="s">
        <v>1766</v>
      </c>
      <c r="O46777" s="7" t="s">
        <v>412</v>
      </c>
      <c r="P46777" s="10">
        <v>2013</v>
      </c>
      <c r="Q46777" s="12">
        <v>41593</v>
      </c>
      <c r="R46777" s="12">
        <v>41593</v>
      </c>
    </row>
    <row r="46778" spans="1:18" x14ac:dyDescent="0.25">
      <c r="A46778" s="7" t="s">
        <v>158558</v>
      </c>
      <c r="B46778" s="7" t="s">
        <v>158559</v>
      </c>
      <c r="C46778" s="7" t="s">
        <v>158560</v>
      </c>
      <c r="D46778" s="7" t="s">
        <v>158561</v>
      </c>
      <c r="E46778" s="8" t="s">
        <v>4858</v>
      </c>
      <c r="F46778" s="8">
        <v>1300000</v>
      </c>
      <c r="G46778" s="7" t="s">
        <v>35</v>
      </c>
      <c r="H46778" s="7" t="s">
        <v>24</v>
      </c>
      <c r="I46778" s="9" t="s">
        <v>36</v>
      </c>
      <c r="J46778" s="17" t="s">
        <v>181</v>
      </c>
      <c r="K46778" s="10" t="s">
        <v>182</v>
      </c>
      <c r="L46778" s="7">
        <v>1</v>
      </c>
      <c r="M46778" s="11">
        <v>40664</v>
      </c>
      <c r="N46778" s="7" t="s">
        <v>394</v>
      </c>
      <c r="O46778" s="7" t="s">
        <v>55</v>
      </c>
      <c r="P46778" s="10">
        <v>2011</v>
      </c>
      <c r="Q46778" s="12">
        <v>40943</v>
      </c>
      <c r="R46778" s="12">
        <v>40943</v>
      </c>
    </row>
    <row r="46779" spans="1:18" x14ac:dyDescent="0.25">
      <c r="A46779" s="7" t="s">
        <v>158562</v>
      </c>
      <c r="B46779" s="7" t="s">
        <v>158563</v>
      </c>
      <c r="C46779" s="7" t="s">
        <v>158564</v>
      </c>
      <c r="D46779" s="7" t="s">
        <v>158565</v>
      </c>
      <c r="E46779" s="8" t="s">
        <v>533</v>
      </c>
      <c r="F46779" s="8">
        <v>40000</v>
      </c>
      <c r="G46779" s="7" t="s">
        <v>35</v>
      </c>
      <c r="H46779" s="7" t="s">
        <v>81</v>
      </c>
      <c r="I46779" s="9"/>
      <c r="J46779" s="17" t="s">
        <v>82</v>
      </c>
      <c r="K46779" s="10" t="s">
        <v>82</v>
      </c>
      <c r="L46779" s="7">
        <v>1</v>
      </c>
      <c r="M46779" s="11">
        <v>40252</v>
      </c>
      <c r="N46779" s="7" t="s">
        <v>1566</v>
      </c>
      <c r="O46779" s="7" t="s">
        <v>97</v>
      </c>
      <c r="P46779" s="10">
        <v>2010</v>
      </c>
      <c r="Q46779" s="12">
        <v>40942</v>
      </c>
      <c r="R46779" s="12">
        <v>40942</v>
      </c>
    </row>
    <row r="46780" spans="1:18" x14ac:dyDescent="0.25">
      <c r="A46780" s="7" t="s">
        <v>158566</v>
      </c>
      <c r="B46780" s="7" t="s">
        <v>158567</v>
      </c>
      <c r="C46780" s="7" t="s">
        <v>158568</v>
      </c>
      <c r="D46780" s="7" t="s">
        <v>86</v>
      </c>
      <c r="E46780" s="8" t="s">
        <v>87</v>
      </c>
      <c r="F46780" s="8">
        <v>725000</v>
      </c>
      <c r="G46780" s="7" t="s">
        <v>35</v>
      </c>
      <c r="H46780" s="7" t="s">
        <v>24</v>
      </c>
      <c r="I46780" s="9" t="s">
        <v>36</v>
      </c>
      <c r="J46780" s="17" t="s">
        <v>37</v>
      </c>
      <c r="K46780" s="10" t="s">
        <v>14301</v>
      </c>
      <c r="L46780" s="7">
        <v>1</v>
      </c>
      <c r="M46780" s="11">
        <v>39814</v>
      </c>
      <c r="N46780" s="7" t="s">
        <v>171</v>
      </c>
      <c r="O46780" s="7" t="s">
        <v>172</v>
      </c>
      <c r="P46780" s="10">
        <v>2009</v>
      </c>
      <c r="Q46780" s="12">
        <v>40298</v>
      </c>
      <c r="R46780" s="12">
        <v>40298</v>
      </c>
    </row>
    <row r="46781" spans="1:18" x14ac:dyDescent="0.25">
      <c r="A46781" s="7" t="s">
        <v>158569</v>
      </c>
      <c r="B46781" s="7" t="s">
        <v>158570</v>
      </c>
      <c r="C46781" s="7" t="s">
        <v>158571</v>
      </c>
      <c r="D46781" s="7" t="s">
        <v>158572</v>
      </c>
      <c r="E46781" s="8" t="s">
        <v>1665</v>
      </c>
      <c r="F46781" s="8">
        <v>2000000</v>
      </c>
      <c r="G46781" s="7" t="s">
        <v>35</v>
      </c>
      <c r="I46781" s="9"/>
      <c r="L46781" s="7">
        <v>1</v>
      </c>
      <c r="M46781" s="11">
        <v>39814</v>
      </c>
      <c r="N46781" s="7" t="s">
        <v>171</v>
      </c>
      <c r="O46781" s="7" t="s">
        <v>172</v>
      </c>
      <c r="P46781" s="10">
        <v>2009</v>
      </c>
      <c r="Q46781" s="12">
        <v>41214</v>
      </c>
      <c r="R46781" s="12">
        <v>41214</v>
      </c>
    </row>
    <row r="46782" spans="1:18" x14ac:dyDescent="0.25">
      <c r="A46782" s="7" t="s">
        <v>158573</v>
      </c>
      <c r="B46782" s="7" t="s">
        <v>158574</v>
      </c>
      <c r="D46782" s="7" t="s">
        <v>24194</v>
      </c>
      <c r="E46782" s="8" t="s">
        <v>256</v>
      </c>
      <c r="F46782" s="8">
        <v>125000</v>
      </c>
      <c r="G46782" s="7" t="s">
        <v>35</v>
      </c>
      <c r="I46782" s="9"/>
      <c r="L46782" s="7">
        <v>1</v>
      </c>
      <c r="M46782" s="11">
        <v>41275</v>
      </c>
      <c r="N46782" s="7" t="s">
        <v>146</v>
      </c>
      <c r="O46782" s="7" t="s">
        <v>147</v>
      </c>
      <c r="P46782" s="10">
        <v>2013</v>
      </c>
      <c r="Q46782" s="12">
        <v>41487</v>
      </c>
      <c r="R46782" s="12">
        <v>41487</v>
      </c>
    </row>
    <row r="46783" spans="1:18" x14ac:dyDescent="0.25">
      <c r="A46783" s="7" t="s">
        <v>158575</v>
      </c>
      <c r="B46783" s="7" t="s">
        <v>158576</v>
      </c>
      <c r="C46783" s="7" t="s">
        <v>158577</v>
      </c>
      <c r="D46783" s="7" t="s">
        <v>158578</v>
      </c>
      <c r="E46783" s="8" t="s">
        <v>1228</v>
      </c>
      <c r="F46783" s="8">
        <v>25500000</v>
      </c>
      <c r="G46783" s="7" t="s">
        <v>35</v>
      </c>
      <c r="H46783" s="7" t="s">
        <v>24</v>
      </c>
      <c r="I46783" s="9" t="s">
        <v>36</v>
      </c>
      <c r="J46783" s="17" t="s">
        <v>181</v>
      </c>
      <c r="K46783" s="10" t="s">
        <v>182</v>
      </c>
      <c r="L46783" s="7">
        <v>4</v>
      </c>
      <c r="M46783" s="11">
        <v>40544</v>
      </c>
      <c r="N46783" s="7" t="s">
        <v>537</v>
      </c>
      <c r="O46783" s="7" t="s">
        <v>505</v>
      </c>
      <c r="P46783" s="10">
        <v>2011</v>
      </c>
      <c r="Q46783" s="12">
        <v>40817</v>
      </c>
      <c r="R46783" s="12">
        <v>41676</v>
      </c>
    </row>
    <row r="46784" spans="1:18" x14ac:dyDescent="0.25">
      <c r="A46784" s="7" t="s">
        <v>158579</v>
      </c>
      <c r="B46784" s="7" t="s">
        <v>158580</v>
      </c>
      <c r="F46784" s="8">
        <v>0</v>
      </c>
      <c r="G46784" s="7" t="s">
        <v>35</v>
      </c>
      <c r="I46784" s="9"/>
      <c r="L46784" s="7">
        <v>1</v>
      </c>
      <c r="Q46784" s="12">
        <v>39776</v>
      </c>
      <c r="R46784" s="12">
        <v>39776</v>
      </c>
    </row>
    <row r="46785" spans="1:18" x14ac:dyDescent="0.25">
      <c r="A46785" s="7" t="s">
        <v>158581</v>
      </c>
      <c r="B46785" s="7" t="s">
        <v>158582</v>
      </c>
      <c r="C46785" s="7" t="s">
        <v>158583</v>
      </c>
      <c r="D46785" s="7" t="s">
        <v>158584</v>
      </c>
      <c r="E46785" s="8" t="s">
        <v>3106</v>
      </c>
      <c r="F46785" s="8">
        <v>0</v>
      </c>
      <c r="G46785" s="7" t="s">
        <v>35</v>
      </c>
      <c r="I46785" s="9"/>
      <c r="L46785" s="7">
        <v>1</v>
      </c>
      <c r="M46785" s="11">
        <v>41426</v>
      </c>
      <c r="N46785" s="7" t="s">
        <v>1766</v>
      </c>
      <c r="O46785" s="7" t="s">
        <v>412</v>
      </c>
      <c r="P46785" s="10">
        <v>2013</v>
      </c>
      <c r="Q46785" s="12">
        <v>41426</v>
      </c>
      <c r="R46785" s="12">
        <v>41426</v>
      </c>
    </row>
    <row r="46786" spans="1:18" x14ac:dyDescent="0.25">
      <c r="A46786" s="7" t="s">
        <v>158585</v>
      </c>
      <c r="B46786" s="7" t="s">
        <v>158586</v>
      </c>
      <c r="C46786" s="7" t="s">
        <v>158587</v>
      </c>
      <c r="D46786" s="7" t="s">
        <v>159</v>
      </c>
      <c r="E46786" s="8" t="s">
        <v>160</v>
      </c>
      <c r="F46786" s="8">
        <v>10000000</v>
      </c>
      <c r="G46786" s="7" t="s">
        <v>35</v>
      </c>
      <c r="H46786" s="7" t="s">
        <v>24</v>
      </c>
      <c r="I46786" s="9" t="s">
        <v>36</v>
      </c>
      <c r="J46786" s="17" t="s">
        <v>181</v>
      </c>
      <c r="K46786" s="10" t="s">
        <v>182</v>
      </c>
      <c r="L46786" s="7">
        <v>2</v>
      </c>
      <c r="M46786" s="11">
        <v>40909</v>
      </c>
      <c r="N46786" s="7" t="s">
        <v>111</v>
      </c>
      <c r="O46786" s="7" t="s">
        <v>112</v>
      </c>
      <c r="P46786" s="10">
        <v>2012</v>
      </c>
      <c r="Q46786" s="12">
        <v>41325</v>
      </c>
      <c r="R46786" s="12">
        <v>41858</v>
      </c>
    </row>
    <row r="46787" spans="1:18" x14ac:dyDescent="0.25">
      <c r="A46787" s="7" t="s">
        <v>158588</v>
      </c>
      <c r="B46787" s="7" t="s">
        <v>158589</v>
      </c>
      <c r="C46787" s="7" t="s">
        <v>158590</v>
      </c>
      <c r="D46787" s="7" t="s">
        <v>158591</v>
      </c>
      <c r="E46787" s="8" t="s">
        <v>69</v>
      </c>
      <c r="F46787" s="8">
        <v>5000000</v>
      </c>
      <c r="G46787" s="7" t="s">
        <v>23</v>
      </c>
      <c r="H46787" s="7" t="s">
        <v>24</v>
      </c>
      <c r="I46787" s="9" t="s">
        <v>70</v>
      </c>
      <c r="J46787" s="17" t="s">
        <v>7651</v>
      </c>
      <c r="K46787" s="10" t="s">
        <v>7651</v>
      </c>
      <c r="L46787" s="7">
        <v>1</v>
      </c>
      <c r="Q46787" s="12">
        <v>38884</v>
      </c>
      <c r="R46787" s="12">
        <v>38884</v>
      </c>
    </row>
    <row r="46788" spans="1:18" x14ac:dyDescent="0.25">
      <c r="A46788" s="7" t="s">
        <v>158592</v>
      </c>
      <c r="B46788" s="7" t="s">
        <v>158593</v>
      </c>
      <c r="C46788" s="7" t="s">
        <v>158594</v>
      </c>
      <c r="D46788" s="7" t="s">
        <v>158595</v>
      </c>
      <c r="E46788" s="8" t="s">
        <v>34</v>
      </c>
      <c r="F46788" s="8">
        <v>0</v>
      </c>
      <c r="G46788" s="7" t="s">
        <v>35</v>
      </c>
      <c r="H46788" s="7" t="s">
        <v>24</v>
      </c>
      <c r="I46788" s="9" t="s">
        <v>36</v>
      </c>
      <c r="J46788" s="17" t="s">
        <v>181</v>
      </c>
      <c r="K46788" s="10" t="s">
        <v>182</v>
      </c>
      <c r="L46788" s="7">
        <v>1</v>
      </c>
      <c r="M46788" s="11">
        <v>41640</v>
      </c>
      <c r="N46788" s="7" t="s">
        <v>63</v>
      </c>
      <c r="O46788" s="7" t="s">
        <v>64</v>
      </c>
      <c r="P46788" s="10">
        <v>2014</v>
      </c>
      <c r="Q46788" s="12">
        <v>41640</v>
      </c>
      <c r="R46788" s="12">
        <v>41640</v>
      </c>
    </row>
    <row r="46789" spans="1:18" x14ac:dyDescent="0.25">
      <c r="A46789" s="7" t="s">
        <v>158596</v>
      </c>
      <c r="B46789" s="7" t="s">
        <v>158597</v>
      </c>
      <c r="D46789" s="7" t="s">
        <v>158598</v>
      </c>
      <c r="E46789" s="8" t="s">
        <v>34</v>
      </c>
      <c r="F46789" s="8">
        <v>200000</v>
      </c>
      <c r="G46789" s="7" t="s">
        <v>35</v>
      </c>
      <c r="I46789" s="9"/>
      <c r="L46789" s="7">
        <v>1</v>
      </c>
      <c r="M46789" s="11">
        <v>40909</v>
      </c>
      <c r="N46789" s="7" t="s">
        <v>111</v>
      </c>
      <c r="O46789" s="7" t="s">
        <v>112</v>
      </c>
      <c r="P46789" s="10">
        <v>2012</v>
      </c>
      <c r="Q46789" s="12">
        <v>40969</v>
      </c>
      <c r="R46789" s="12">
        <v>40969</v>
      </c>
    </row>
    <row r="46790" spans="1:18" x14ac:dyDescent="0.25">
      <c r="A46790" s="7" t="s">
        <v>158599</v>
      </c>
      <c r="B46790" s="7" t="s">
        <v>158600</v>
      </c>
      <c r="C46790" s="7" t="s">
        <v>158601</v>
      </c>
      <c r="D46790" s="7" t="s">
        <v>156121</v>
      </c>
      <c r="E46790" s="8" t="s">
        <v>1228</v>
      </c>
      <c r="F46790" s="8">
        <v>0</v>
      </c>
      <c r="G46790" s="7" t="s">
        <v>23</v>
      </c>
      <c r="H46790" s="7" t="s">
        <v>24</v>
      </c>
      <c r="I46790" s="9" t="s">
        <v>36</v>
      </c>
      <c r="J46790" s="17" t="s">
        <v>181</v>
      </c>
      <c r="K46790" s="10" t="s">
        <v>5320</v>
      </c>
      <c r="L46790" s="7">
        <v>1</v>
      </c>
      <c r="M46790" s="11">
        <v>39814</v>
      </c>
      <c r="N46790" s="7" t="s">
        <v>171</v>
      </c>
      <c r="O46790" s="7" t="s">
        <v>172</v>
      </c>
      <c r="P46790" s="10">
        <v>2009</v>
      </c>
      <c r="Q46790" s="12">
        <v>39573</v>
      </c>
      <c r="R46790" s="12">
        <v>39573</v>
      </c>
    </row>
    <row r="46791" spans="1:18" x14ac:dyDescent="0.25">
      <c r="A46791" s="7" t="s">
        <v>158602</v>
      </c>
      <c r="B46791" s="7" t="s">
        <v>158603</v>
      </c>
      <c r="C46791" s="7" t="s">
        <v>158604</v>
      </c>
      <c r="D46791" s="7" t="s">
        <v>1277</v>
      </c>
      <c r="E46791" s="8" t="s">
        <v>1278</v>
      </c>
      <c r="F46791" s="8">
        <v>5800000</v>
      </c>
      <c r="G46791" s="7" t="s">
        <v>35</v>
      </c>
      <c r="H46791" s="7" t="s">
        <v>24</v>
      </c>
      <c r="I46791" s="9" t="s">
        <v>60</v>
      </c>
      <c r="J46791" s="17" t="s">
        <v>1368</v>
      </c>
      <c r="K46791" s="10" t="s">
        <v>1368</v>
      </c>
      <c r="L46791" s="7">
        <v>1</v>
      </c>
      <c r="Q46791" s="12">
        <v>41780</v>
      </c>
      <c r="R46791" s="12">
        <v>41780</v>
      </c>
    </row>
    <row r="46792" spans="1:18" x14ac:dyDescent="0.25">
      <c r="A46792" s="7" t="s">
        <v>158605</v>
      </c>
      <c r="B46792" s="7" t="s">
        <v>158606</v>
      </c>
      <c r="C46792" s="7" t="s">
        <v>158607</v>
      </c>
      <c r="D46792" s="7" t="s">
        <v>68</v>
      </c>
      <c r="E46792" s="8" t="s">
        <v>69</v>
      </c>
      <c r="F46792" s="8">
        <v>34000000</v>
      </c>
      <c r="G46792" s="7" t="s">
        <v>35</v>
      </c>
      <c r="H46792" s="7" t="s">
        <v>24</v>
      </c>
      <c r="I46792" s="9" t="s">
        <v>36</v>
      </c>
      <c r="J46792" s="17" t="s">
        <v>181</v>
      </c>
      <c r="K46792" s="10" t="s">
        <v>1537</v>
      </c>
      <c r="L46792" s="7">
        <v>3</v>
      </c>
      <c r="M46792" s="11">
        <v>38473</v>
      </c>
      <c r="N46792" s="7" t="s">
        <v>8365</v>
      </c>
      <c r="O46792" s="7" t="s">
        <v>1715</v>
      </c>
      <c r="P46792" s="10">
        <v>2005</v>
      </c>
      <c r="Q46792" s="12">
        <v>38899</v>
      </c>
      <c r="R46792" s="12">
        <v>39417</v>
      </c>
    </row>
    <row r="46793" spans="1:18" x14ac:dyDescent="0.25">
      <c r="A46793" s="7" t="s">
        <v>158608</v>
      </c>
      <c r="B46793" s="7" t="s">
        <v>158609</v>
      </c>
      <c r="C46793" s="7" t="s">
        <v>158610</v>
      </c>
      <c r="D46793" s="7" t="s">
        <v>158611</v>
      </c>
      <c r="E46793" s="8" t="s">
        <v>1096</v>
      </c>
      <c r="F46793" s="8">
        <v>355000</v>
      </c>
      <c r="G46793" s="7" t="s">
        <v>35</v>
      </c>
      <c r="H46793" s="7" t="s">
        <v>24</v>
      </c>
      <c r="I46793" s="9" t="s">
        <v>502</v>
      </c>
      <c r="J46793" s="17" t="s">
        <v>503</v>
      </c>
      <c r="K46793" s="10" t="s">
        <v>503</v>
      </c>
      <c r="L46793" s="7">
        <v>3</v>
      </c>
      <c r="M46793" s="11">
        <v>38874</v>
      </c>
      <c r="N46793" s="7" t="s">
        <v>462</v>
      </c>
      <c r="O46793" s="7" t="s">
        <v>463</v>
      </c>
      <c r="P46793" s="10">
        <v>2006</v>
      </c>
      <c r="Q46793" s="12">
        <v>38899</v>
      </c>
      <c r="R46793" s="12">
        <v>39804</v>
      </c>
    </row>
    <row r="46794" spans="1:18" x14ac:dyDescent="0.25">
      <c r="A46794" s="7" t="s">
        <v>158612</v>
      </c>
      <c r="B46794" s="7" t="s">
        <v>158613</v>
      </c>
      <c r="C46794" s="7" t="s">
        <v>158614</v>
      </c>
      <c r="D46794" s="7" t="s">
        <v>625</v>
      </c>
      <c r="E46794" s="8" t="s">
        <v>323</v>
      </c>
      <c r="F46794" s="8">
        <v>4000000</v>
      </c>
      <c r="G46794" s="7" t="s">
        <v>35</v>
      </c>
      <c r="H46794" s="7" t="s">
        <v>24</v>
      </c>
      <c r="I46794" s="9" t="s">
        <v>25</v>
      </c>
      <c r="J46794" s="17" t="s">
        <v>743</v>
      </c>
      <c r="K46794" s="10" t="s">
        <v>744</v>
      </c>
      <c r="L46794" s="7">
        <v>3</v>
      </c>
      <c r="M46794" s="11">
        <v>35431</v>
      </c>
      <c r="N46794" s="7" t="s">
        <v>1436</v>
      </c>
      <c r="O46794" s="7" t="s">
        <v>1437</v>
      </c>
      <c r="P46794" s="10">
        <v>1997</v>
      </c>
      <c r="Q46794" s="12">
        <v>41358</v>
      </c>
      <c r="R46794" s="12">
        <v>41793</v>
      </c>
    </row>
    <row r="46795" spans="1:18" x14ac:dyDescent="0.25">
      <c r="A46795" s="7" t="s">
        <v>158615</v>
      </c>
      <c r="B46795" s="7" t="s">
        <v>158616</v>
      </c>
      <c r="C46795" s="7" t="s">
        <v>158617</v>
      </c>
      <c r="D46795" s="7" t="s">
        <v>296</v>
      </c>
      <c r="E46795" s="8" t="s">
        <v>297</v>
      </c>
      <c r="F46795" s="8">
        <v>4731701</v>
      </c>
      <c r="G46795" s="7" t="s">
        <v>35</v>
      </c>
      <c r="H46795" s="7" t="s">
        <v>24</v>
      </c>
      <c r="I46795" s="9" t="s">
        <v>36</v>
      </c>
      <c r="J46795" s="17" t="s">
        <v>942</v>
      </c>
      <c r="K46795" s="10" t="s">
        <v>9990</v>
      </c>
      <c r="L46795" s="7">
        <v>3</v>
      </c>
      <c r="M46795" s="11">
        <v>38718</v>
      </c>
      <c r="N46795" s="7" t="s">
        <v>400</v>
      </c>
      <c r="O46795" s="7" t="s">
        <v>401</v>
      </c>
      <c r="P46795" s="10">
        <v>2006</v>
      </c>
      <c r="Q46795" s="12">
        <v>39766</v>
      </c>
      <c r="R46795" s="12">
        <v>41795</v>
      </c>
    </row>
    <row r="46796" spans="1:18" x14ac:dyDescent="0.25">
      <c r="A46796" s="7" t="s">
        <v>158618</v>
      </c>
      <c r="B46796" s="7" t="s">
        <v>158619</v>
      </c>
      <c r="C46796" s="7" t="s">
        <v>158620</v>
      </c>
      <c r="D46796" s="7" t="s">
        <v>68</v>
      </c>
      <c r="E46796" s="8" t="s">
        <v>69</v>
      </c>
      <c r="F46796" s="8">
        <v>50000</v>
      </c>
      <c r="G46796" s="7" t="s">
        <v>35</v>
      </c>
      <c r="H46796" s="7" t="s">
        <v>24</v>
      </c>
      <c r="I46796" s="9" t="s">
        <v>502</v>
      </c>
      <c r="J46796" s="17" t="s">
        <v>503</v>
      </c>
      <c r="K46796" s="10" t="s">
        <v>5312</v>
      </c>
      <c r="L46796" s="7">
        <v>1</v>
      </c>
      <c r="M46796" s="11">
        <v>36526</v>
      </c>
      <c r="N46796" s="7" t="s">
        <v>234</v>
      </c>
      <c r="O46796" s="7" t="s">
        <v>235</v>
      </c>
      <c r="P46796" s="10">
        <v>2000</v>
      </c>
      <c r="Q46796" s="12">
        <v>41808</v>
      </c>
      <c r="R46796" s="12">
        <v>41808</v>
      </c>
    </row>
    <row r="46797" spans="1:18" x14ac:dyDescent="0.25">
      <c r="A46797" s="7" t="s">
        <v>158621</v>
      </c>
      <c r="B46797" s="7" t="s">
        <v>158622</v>
      </c>
      <c r="C46797" s="7" t="s">
        <v>158623</v>
      </c>
      <c r="D46797" s="7" t="s">
        <v>68</v>
      </c>
      <c r="E46797" s="8" t="s">
        <v>69</v>
      </c>
      <c r="F46797" s="8">
        <v>40800000</v>
      </c>
      <c r="G46797" s="7" t="s">
        <v>23</v>
      </c>
      <c r="H46797" s="7" t="s">
        <v>24</v>
      </c>
      <c r="I46797" s="9" t="s">
        <v>36</v>
      </c>
      <c r="J46797" s="17" t="s">
        <v>181</v>
      </c>
      <c r="K46797" s="10" t="s">
        <v>3667</v>
      </c>
      <c r="L46797" s="7">
        <v>4</v>
      </c>
      <c r="M46797" s="11">
        <v>38353</v>
      </c>
      <c r="N46797" s="7" t="s">
        <v>435</v>
      </c>
      <c r="O46797" s="7" t="s">
        <v>436</v>
      </c>
      <c r="P46797" s="10">
        <v>2005</v>
      </c>
      <c r="Q46797" s="12">
        <v>38973</v>
      </c>
      <c r="R46797" s="12">
        <v>40862</v>
      </c>
    </row>
    <row r="46798" spans="1:18" x14ac:dyDescent="0.25">
      <c r="A46798" s="7" t="s">
        <v>158624</v>
      </c>
      <c r="B46798" s="7" t="s">
        <v>158625</v>
      </c>
      <c r="C46798" s="7" t="s">
        <v>158626</v>
      </c>
      <c r="D46798" s="7" t="s">
        <v>158627</v>
      </c>
      <c r="E46798" s="8" t="s">
        <v>323</v>
      </c>
      <c r="F46798" s="8">
        <v>2700000</v>
      </c>
      <c r="G46798" s="7" t="s">
        <v>35</v>
      </c>
      <c r="H46798" s="7" t="s">
        <v>24</v>
      </c>
      <c r="I46798" s="9" t="s">
        <v>36</v>
      </c>
      <c r="J46798" s="17" t="s">
        <v>37</v>
      </c>
      <c r="K46798" s="10" t="s">
        <v>5921</v>
      </c>
      <c r="L46798" s="7">
        <v>1</v>
      </c>
      <c r="M46798" s="11">
        <v>40544</v>
      </c>
      <c r="N46798" s="7" t="s">
        <v>537</v>
      </c>
      <c r="O46798" s="7" t="s">
        <v>505</v>
      </c>
      <c r="P46798" s="10">
        <v>2011</v>
      </c>
      <c r="Q46798" s="12">
        <v>41109</v>
      </c>
      <c r="R46798" s="12">
        <v>41109</v>
      </c>
    </row>
    <row r="46799" spans="1:18" x14ac:dyDescent="0.25">
      <c r="A46799" s="7" t="s">
        <v>158628</v>
      </c>
      <c r="B46799" s="7" t="s">
        <v>158629</v>
      </c>
      <c r="C46799" s="7" t="s">
        <v>158630</v>
      </c>
      <c r="D46799" s="7" t="s">
        <v>365</v>
      </c>
      <c r="E46799" s="8" t="s">
        <v>366</v>
      </c>
      <c r="F46799" s="8">
        <v>17531977</v>
      </c>
      <c r="G46799" s="7" t="s">
        <v>35</v>
      </c>
      <c r="H46799" s="7" t="s">
        <v>24</v>
      </c>
      <c r="I46799" s="9" t="s">
        <v>36</v>
      </c>
      <c r="J46799" s="17" t="s">
        <v>37</v>
      </c>
      <c r="K46799" s="10" t="s">
        <v>52571</v>
      </c>
      <c r="L46799" s="7">
        <v>3</v>
      </c>
      <c r="M46799" s="11">
        <v>37257</v>
      </c>
      <c r="N46799" s="7" t="s">
        <v>527</v>
      </c>
      <c r="O46799" s="7" t="s">
        <v>528</v>
      </c>
      <c r="P46799" s="10">
        <v>2002</v>
      </c>
      <c r="Q46799" s="12">
        <v>40151</v>
      </c>
      <c r="R46799" s="12">
        <v>41626</v>
      </c>
    </row>
    <row r="46800" spans="1:18" x14ac:dyDescent="0.25">
      <c r="A46800" s="7" t="s">
        <v>158631</v>
      </c>
      <c r="B46800" s="7" t="s">
        <v>158632</v>
      </c>
      <c r="C46800" s="7" t="s">
        <v>158633</v>
      </c>
      <c r="D46800" s="7" t="s">
        <v>719</v>
      </c>
      <c r="E46800" s="8" t="s">
        <v>720</v>
      </c>
      <c r="F46800" s="8">
        <v>4276900</v>
      </c>
      <c r="G46800" s="7" t="s">
        <v>35</v>
      </c>
      <c r="H46800" s="7" t="s">
        <v>24</v>
      </c>
      <c r="I46800" s="9" t="s">
        <v>70</v>
      </c>
      <c r="J46800" s="17" t="s">
        <v>3242</v>
      </c>
      <c r="K46800" s="10" t="s">
        <v>3243</v>
      </c>
      <c r="L46800" s="7">
        <v>2</v>
      </c>
      <c r="M46800" s="11">
        <v>38353</v>
      </c>
      <c r="N46800" s="7" t="s">
        <v>435</v>
      </c>
      <c r="O46800" s="7" t="s">
        <v>436</v>
      </c>
      <c r="P46800" s="10">
        <v>2005</v>
      </c>
      <c r="Q46800" s="12">
        <v>40879</v>
      </c>
      <c r="R46800" s="12">
        <v>41647</v>
      </c>
    </row>
    <row r="46801" spans="1:18" x14ac:dyDescent="0.25">
      <c r="A46801" s="7" t="s">
        <v>158634</v>
      </c>
      <c r="B46801" s="7" t="s">
        <v>158635</v>
      </c>
      <c r="C46801" s="7" t="s">
        <v>158636</v>
      </c>
      <c r="D46801" s="7" t="s">
        <v>19755</v>
      </c>
      <c r="E46801" s="8" t="s">
        <v>998</v>
      </c>
      <c r="F46801" s="8">
        <v>12300000</v>
      </c>
      <c r="G46801" s="7" t="s">
        <v>35</v>
      </c>
      <c r="H46801" s="7" t="s">
        <v>469</v>
      </c>
      <c r="I46801" s="9"/>
      <c r="J46801" s="17" t="s">
        <v>26768</v>
      </c>
      <c r="K46801" s="10" t="s">
        <v>26768</v>
      </c>
      <c r="L46801" s="7">
        <v>3</v>
      </c>
      <c r="Q46801" s="12">
        <v>40483</v>
      </c>
      <c r="R46801" s="12">
        <v>41863</v>
      </c>
    </row>
    <row r="46802" spans="1:18" x14ac:dyDescent="0.25">
      <c r="A46802" s="7" t="s">
        <v>158637</v>
      </c>
      <c r="B46802" s="7" t="s">
        <v>158638</v>
      </c>
      <c r="C46802" s="7" t="s">
        <v>158639</v>
      </c>
      <c r="D46802" s="7" t="s">
        <v>68</v>
      </c>
      <c r="E46802" s="8" t="s">
        <v>69</v>
      </c>
      <c r="F46802" s="8">
        <v>500000</v>
      </c>
      <c r="G46802" s="7" t="s">
        <v>35</v>
      </c>
      <c r="H46802" s="7" t="s">
        <v>24</v>
      </c>
      <c r="I46802" s="9" t="s">
        <v>60</v>
      </c>
      <c r="J46802" s="17" t="s">
        <v>1368</v>
      </c>
      <c r="K46802" s="10" t="s">
        <v>1368</v>
      </c>
      <c r="L46802" s="7">
        <v>1</v>
      </c>
      <c r="M46802" s="11">
        <v>38718</v>
      </c>
      <c r="N46802" s="7" t="s">
        <v>400</v>
      </c>
      <c r="O46802" s="7" t="s">
        <v>401</v>
      </c>
      <c r="P46802" s="10">
        <v>2006</v>
      </c>
      <c r="Q46802" s="12">
        <v>41306</v>
      </c>
      <c r="R46802" s="12">
        <v>41306</v>
      </c>
    </row>
    <row r="46803" spans="1:18" x14ac:dyDescent="0.25">
      <c r="A46803" s="7" t="s">
        <v>158640</v>
      </c>
      <c r="B46803" s="7" t="s">
        <v>158641</v>
      </c>
      <c r="C46803" s="7" t="s">
        <v>158642</v>
      </c>
      <c r="D46803" s="7" t="s">
        <v>86</v>
      </c>
      <c r="E46803" s="8" t="s">
        <v>87</v>
      </c>
      <c r="F46803" s="8">
        <v>3000000</v>
      </c>
      <c r="G46803" s="7" t="s">
        <v>35</v>
      </c>
      <c r="H46803" s="7" t="s">
        <v>24</v>
      </c>
      <c r="I46803" s="9" t="s">
        <v>25</v>
      </c>
      <c r="J46803" s="17" t="s">
        <v>26</v>
      </c>
      <c r="K46803" s="10" t="s">
        <v>27</v>
      </c>
      <c r="L46803" s="7">
        <v>1</v>
      </c>
      <c r="M46803" s="11">
        <v>40096</v>
      </c>
      <c r="N46803" s="7" t="s">
        <v>667</v>
      </c>
      <c r="O46803" s="7" t="s">
        <v>668</v>
      </c>
      <c r="P46803" s="10">
        <v>2009</v>
      </c>
      <c r="Q46803" s="12">
        <v>40686</v>
      </c>
      <c r="R46803" s="12">
        <v>40686</v>
      </c>
    </row>
    <row r="46804" spans="1:18" x14ac:dyDescent="0.25">
      <c r="A46804" s="7" t="s">
        <v>158643</v>
      </c>
      <c r="B46804" s="7" t="s">
        <v>158644</v>
      </c>
      <c r="C46804" s="7" t="s">
        <v>158645</v>
      </c>
      <c r="D46804" s="7" t="s">
        <v>1295</v>
      </c>
      <c r="E46804" s="8" t="s">
        <v>1296</v>
      </c>
      <c r="F46804" s="8">
        <v>1515078</v>
      </c>
      <c r="G46804" s="7" t="s">
        <v>23</v>
      </c>
      <c r="H46804" s="7" t="s">
        <v>52</v>
      </c>
      <c r="I46804" s="9"/>
      <c r="J46804" s="17" t="s">
        <v>53</v>
      </c>
      <c r="K46804" s="10" t="s">
        <v>53</v>
      </c>
      <c r="L46804" s="7">
        <v>1</v>
      </c>
      <c r="Q46804" s="12">
        <v>40367</v>
      </c>
      <c r="R46804" s="12">
        <v>40367</v>
      </c>
    </row>
    <row r="46805" spans="1:18" x14ac:dyDescent="0.25">
      <c r="A46805" s="7" t="s">
        <v>158646</v>
      </c>
      <c r="B46805" s="7" t="s">
        <v>158647</v>
      </c>
      <c r="C46805" s="7" t="s">
        <v>158648</v>
      </c>
      <c r="D46805" s="7" t="s">
        <v>86</v>
      </c>
      <c r="E46805" s="8" t="s">
        <v>87</v>
      </c>
      <c r="F46805" s="8">
        <v>2000000</v>
      </c>
      <c r="G46805" s="7" t="s">
        <v>80</v>
      </c>
      <c r="H46805" s="7" t="s">
        <v>24</v>
      </c>
      <c r="I46805" s="9" t="s">
        <v>36</v>
      </c>
      <c r="J46805" s="17" t="s">
        <v>181</v>
      </c>
      <c r="K46805" s="10" t="s">
        <v>794</v>
      </c>
      <c r="L46805" s="7">
        <v>1</v>
      </c>
      <c r="Q46805" s="12">
        <v>39561</v>
      </c>
      <c r="R46805" s="12">
        <v>39561</v>
      </c>
    </row>
    <row r="46806" spans="1:18" x14ac:dyDescent="0.25">
      <c r="A46806" s="7" t="s">
        <v>158649</v>
      </c>
      <c r="B46806" s="7" t="s">
        <v>158650</v>
      </c>
      <c r="C46806" s="7" t="s">
        <v>158651</v>
      </c>
      <c r="D46806" s="7" t="s">
        <v>122</v>
      </c>
      <c r="E46806" s="8" t="s">
        <v>123</v>
      </c>
      <c r="F46806" s="8">
        <v>1135000</v>
      </c>
      <c r="G46806" s="7" t="s">
        <v>35</v>
      </c>
      <c r="H46806" s="7" t="s">
        <v>24</v>
      </c>
      <c r="I46806" s="9" t="s">
        <v>129</v>
      </c>
      <c r="J46806" s="17" t="s">
        <v>130</v>
      </c>
      <c r="K46806" s="10" t="s">
        <v>40105</v>
      </c>
      <c r="L46806" s="7">
        <v>2</v>
      </c>
      <c r="M46806" s="11">
        <v>32874</v>
      </c>
      <c r="N46806" s="7" t="s">
        <v>416</v>
      </c>
      <c r="O46806" s="7" t="s">
        <v>417</v>
      </c>
      <c r="P46806" s="10">
        <v>1990</v>
      </c>
      <c r="Q46806" s="12">
        <v>40227</v>
      </c>
      <c r="R46806" s="12">
        <v>40730</v>
      </c>
    </row>
    <row r="46807" spans="1:18" x14ac:dyDescent="0.25">
      <c r="A46807" s="7" t="s">
        <v>158652</v>
      </c>
      <c r="B46807" s="7" t="s">
        <v>158653</v>
      </c>
      <c r="C46807" s="7" t="s">
        <v>158654</v>
      </c>
      <c r="D46807" s="7" t="s">
        <v>1664</v>
      </c>
      <c r="E46807" s="8" t="s">
        <v>1665</v>
      </c>
      <c r="F46807" s="8">
        <v>66377963</v>
      </c>
      <c r="G46807" s="7" t="s">
        <v>35</v>
      </c>
      <c r="H46807" s="7" t="s">
        <v>24</v>
      </c>
      <c r="I46807" s="9" t="s">
        <v>36</v>
      </c>
      <c r="J46807" s="17" t="s">
        <v>181</v>
      </c>
      <c r="K46807" s="10" t="s">
        <v>1073</v>
      </c>
      <c r="L46807" s="7">
        <v>6</v>
      </c>
      <c r="M46807" s="11">
        <v>38718</v>
      </c>
      <c r="N46807" s="7" t="s">
        <v>400</v>
      </c>
      <c r="O46807" s="7" t="s">
        <v>401</v>
      </c>
      <c r="P46807" s="10">
        <v>2006</v>
      </c>
      <c r="Q46807" s="12">
        <v>39314</v>
      </c>
      <c r="R46807" s="12">
        <v>41941</v>
      </c>
    </row>
    <row r="46808" spans="1:18" x14ac:dyDescent="0.25">
      <c r="A46808" s="7" t="s">
        <v>158655</v>
      </c>
      <c r="B46808" s="7" t="s">
        <v>158656</v>
      </c>
      <c r="C46808" s="7" t="s">
        <v>158657</v>
      </c>
      <c r="D46808" s="7" t="s">
        <v>158658</v>
      </c>
      <c r="E46808" s="8" t="s">
        <v>49150</v>
      </c>
      <c r="F46808" s="8">
        <v>825000</v>
      </c>
      <c r="G46808" s="7" t="s">
        <v>35</v>
      </c>
      <c r="H46808" s="7" t="s">
        <v>24</v>
      </c>
      <c r="I46808" s="9" t="s">
        <v>36</v>
      </c>
      <c r="J46808" s="17" t="s">
        <v>37</v>
      </c>
      <c r="K46808" s="10" t="s">
        <v>387</v>
      </c>
      <c r="L46808" s="7">
        <v>1</v>
      </c>
      <c r="M46808" s="11">
        <v>41609</v>
      </c>
      <c r="N46808" s="7" t="s">
        <v>139</v>
      </c>
      <c r="O46808" s="7" t="s">
        <v>140</v>
      </c>
      <c r="P46808" s="10">
        <v>2013</v>
      </c>
      <c r="Q46808" s="12">
        <v>41920</v>
      </c>
      <c r="R46808" s="12">
        <v>41920</v>
      </c>
    </row>
    <row r="46809" spans="1:18" x14ac:dyDescent="0.25">
      <c r="A46809" s="7" t="s">
        <v>158659</v>
      </c>
      <c r="B46809" s="7" t="s">
        <v>158660</v>
      </c>
      <c r="C46809" s="7" t="s">
        <v>158661</v>
      </c>
      <c r="D46809" s="7" t="s">
        <v>7217</v>
      </c>
      <c r="E46809" s="8" t="s">
        <v>738</v>
      </c>
      <c r="F46809" s="8">
        <v>1000000</v>
      </c>
      <c r="G46809" s="7" t="s">
        <v>35</v>
      </c>
      <c r="I46809" s="9"/>
      <c r="L46809" s="7">
        <v>1</v>
      </c>
      <c r="M46809" s="11">
        <v>40544</v>
      </c>
      <c r="N46809" s="7" t="s">
        <v>537</v>
      </c>
      <c r="O46809" s="7" t="s">
        <v>505</v>
      </c>
      <c r="P46809" s="10">
        <v>2011</v>
      </c>
      <c r="Q46809" s="12">
        <v>41275</v>
      </c>
      <c r="R46809" s="12">
        <v>41275</v>
      </c>
    </row>
    <row r="46810" spans="1:18" x14ac:dyDescent="0.25">
      <c r="A46810" s="7" t="s">
        <v>158662</v>
      </c>
      <c r="B46810" s="7" t="s">
        <v>158663</v>
      </c>
      <c r="D46810" s="7" t="s">
        <v>1295</v>
      </c>
      <c r="E46810" s="8" t="s">
        <v>1296</v>
      </c>
      <c r="F46810" s="8">
        <v>25000000</v>
      </c>
      <c r="G46810" s="7" t="s">
        <v>35</v>
      </c>
      <c r="H46810" s="7" t="s">
        <v>24</v>
      </c>
      <c r="I46810" s="9" t="s">
        <v>620</v>
      </c>
      <c r="J46810" s="17" t="s">
        <v>621</v>
      </c>
      <c r="K46810" s="10" t="s">
        <v>6054</v>
      </c>
      <c r="L46810" s="7">
        <v>1</v>
      </c>
      <c r="M46810" s="11">
        <v>35065</v>
      </c>
      <c r="N46810" s="7" t="s">
        <v>3258</v>
      </c>
      <c r="O46810" s="7" t="s">
        <v>3259</v>
      </c>
      <c r="P46810" s="10">
        <v>1996</v>
      </c>
      <c r="Q46810" s="12">
        <v>38800</v>
      </c>
      <c r="R46810" s="12">
        <v>38800</v>
      </c>
    </row>
    <row r="46811" spans="1:18" x14ac:dyDescent="0.25">
      <c r="A46811" s="7" t="s">
        <v>158664</v>
      </c>
      <c r="B46811" s="7" t="s">
        <v>158665</v>
      </c>
      <c r="C46811" s="7" t="s">
        <v>158666</v>
      </c>
      <c r="D46811" s="7" t="s">
        <v>84148</v>
      </c>
      <c r="E46811" s="8" t="s">
        <v>87</v>
      </c>
      <c r="F46811" s="8">
        <v>3000000</v>
      </c>
      <c r="G46811" s="7" t="s">
        <v>35</v>
      </c>
      <c r="H46811" s="7" t="s">
        <v>52</v>
      </c>
      <c r="I46811" s="9"/>
      <c r="J46811" s="17" t="s">
        <v>53</v>
      </c>
      <c r="K46811" s="10" t="s">
        <v>53</v>
      </c>
      <c r="L46811" s="7">
        <v>1</v>
      </c>
      <c r="M46811" s="11">
        <v>39173</v>
      </c>
      <c r="N46811" s="7" t="s">
        <v>5011</v>
      </c>
      <c r="O46811" s="7" t="s">
        <v>2756</v>
      </c>
      <c r="P46811" s="10">
        <v>2007</v>
      </c>
      <c r="Q46811" s="12">
        <v>40422</v>
      </c>
      <c r="R46811" s="12">
        <v>40422</v>
      </c>
    </row>
    <row r="46812" spans="1:18" x14ac:dyDescent="0.25">
      <c r="A46812" s="7" t="s">
        <v>158667</v>
      </c>
      <c r="B46812" s="7" t="s">
        <v>158668</v>
      </c>
      <c r="C46812" s="7" t="s">
        <v>158669</v>
      </c>
      <c r="D46812" s="7" t="s">
        <v>18716</v>
      </c>
      <c r="E46812" s="8" t="s">
        <v>87</v>
      </c>
      <c r="F46812" s="8">
        <v>0</v>
      </c>
      <c r="G46812" s="7" t="s">
        <v>35</v>
      </c>
      <c r="H46812" s="7" t="s">
        <v>176</v>
      </c>
      <c r="I46812" s="9"/>
      <c r="J46812" s="17" t="s">
        <v>177</v>
      </c>
      <c r="K46812" s="10" t="s">
        <v>177</v>
      </c>
      <c r="L46812" s="7">
        <v>1</v>
      </c>
      <c r="M46812" s="11">
        <v>38626</v>
      </c>
      <c r="N46812" s="7" t="s">
        <v>12394</v>
      </c>
      <c r="O46812" s="7" t="s">
        <v>4101</v>
      </c>
      <c r="P46812" s="10">
        <v>2005</v>
      </c>
      <c r="Q46812" s="12">
        <v>38353</v>
      </c>
      <c r="R46812" s="12">
        <v>38353</v>
      </c>
    </row>
    <row r="46813" spans="1:18" x14ac:dyDescent="0.25">
      <c r="A46813" s="7" t="s">
        <v>158670</v>
      </c>
      <c r="B46813" s="7" t="s">
        <v>158671</v>
      </c>
      <c r="C46813" s="7" t="s">
        <v>158672</v>
      </c>
      <c r="D46813" s="7" t="s">
        <v>719</v>
      </c>
      <c r="E46813" s="8" t="s">
        <v>720</v>
      </c>
      <c r="F46813" s="8">
        <v>1200000</v>
      </c>
      <c r="G46813" s="7" t="s">
        <v>23</v>
      </c>
      <c r="H46813" s="7" t="s">
        <v>24</v>
      </c>
      <c r="I46813" s="9" t="s">
        <v>36</v>
      </c>
      <c r="J46813" s="17" t="s">
        <v>181</v>
      </c>
      <c r="K46813" s="10" t="s">
        <v>1297</v>
      </c>
      <c r="L46813" s="7">
        <v>1</v>
      </c>
      <c r="M46813" s="11">
        <v>36892</v>
      </c>
      <c r="N46813" s="7" t="s">
        <v>154</v>
      </c>
      <c r="O46813" s="7" t="s">
        <v>155</v>
      </c>
      <c r="P46813" s="10">
        <v>2001</v>
      </c>
      <c r="Q46813" s="12">
        <v>38698</v>
      </c>
      <c r="R46813" s="12">
        <v>38698</v>
      </c>
    </row>
    <row r="46814" spans="1:18" x14ac:dyDescent="0.25">
      <c r="A46814" s="7" t="s">
        <v>158673</v>
      </c>
      <c r="B46814" s="7" t="s">
        <v>158674</v>
      </c>
      <c r="D46814" s="7" t="s">
        <v>365</v>
      </c>
      <c r="E46814" s="8" t="s">
        <v>366</v>
      </c>
      <c r="F46814" s="8">
        <v>0</v>
      </c>
      <c r="G46814" s="7" t="s">
        <v>35</v>
      </c>
      <c r="H46814" s="7" t="s">
        <v>24</v>
      </c>
      <c r="I46814" s="9" t="s">
        <v>502</v>
      </c>
      <c r="J46814" s="17" t="s">
        <v>6115</v>
      </c>
      <c r="K46814" s="10" t="s">
        <v>11276</v>
      </c>
      <c r="L46814" s="7">
        <v>1</v>
      </c>
      <c r="M46814" s="11">
        <v>41691</v>
      </c>
      <c r="N46814" s="7" t="s">
        <v>1308</v>
      </c>
      <c r="O46814" s="7" t="s">
        <v>64</v>
      </c>
      <c r="P46814" s="10">
        <v>2014</v>
      </c>
      <c r="Q46814" s="12">
        <v>41878</v>
      </c>
      <c r="R46814" s="12">
        <v>41878</v>
      </c>
    </row>
    <row r="46815" spans="1:18" x14ac:dyDescent="0.25">
      <c r="A46815" s="7" t="s">
        <v>158675</v>
      </c>
      <c r="B46815" s="7" t="s">
        <v>158676</v>
      </c>
      <c r="C46815" s="7" t="s">
        <v>158677</v>
      </c>
      <c r="D46815" s="7" t="s">
        <v>158678</v>
      </c>
      <c r="E46815" s="8" t="s">
        <v>5766</v>
      </c>
      <c r="F46815" s="8">
        <v>2470000</v>
      </c>
      <c r="G46815" s="7" t="s">
        <v>35</v>
      </c>
      <c r="H46815" s="7" t="s">
        <v>477</v>
      </c>
      <c r="I46815" s="9"/>
      <c r="J46815" s="17" t="s">
        <v>478</v>
      </c>
      <c r="K46815" s="10" t="s">
        <v>478</v>
      </c>
      <c r="L46815" s="7">
        <v>2</v>
      </c>
      <c r="M46815" s="11">
        <v>40179</v>
      </c>
      <c r="N46815" s="7" t="s">
        <v>96</v>
      </c>
      <c r="O46815" s="7" t="s">
        <v>97</v>
      </c>
      <c r="P46815" s="10">
        <v>2010</v>
      </c>
      <c r="Q46815" s="12">
        <v>41410</v>
      </c>
      <c r="R46815" s="12">
        <v>41541</v>
      </c>
    </row>
    <row r="46816" spans="1:18" x14ac:dyDescent="0.25">
      <c r="A46816" s="7" t="s">
        <v>158679</v>
      </c>
      <c r="B46816" s="7" t="s">
        <v>158680</v>
      </c>
      <c r="C46816" s="7" t="s">
        <v>158681</v>
      </c>
      <c r="D46816" s="7" t="s">
        <v>1947</v>
      </c>
      <c r="E46816" s="8" t="s">
        <v>42</v>
      </c>
      <c r="F46816" s="8">
        <v>1552366</v>
      </c>
      <c r="G46816" s="7" t="s">
        <v>35</v>
      </c>
      <c r="H46816" s="7" t="s">
        <v>24</v>
      </c>
      <c r="I46816" s="9" t="s">
        <v>25</v>
      </c>
      <c r="J46816" s="17" t="s">
        <v>26</v>
      </c>
      <c r="K46816" s="10" t="s">
        <v>27</v>
      </c>
      <c r="L46816" s="7">
        <v>2</v>
      </c>
      <c r="M46816" s="11">
        <v>8402</v>
      </c>
      <c r="N46816" s="7" t="s">
        <v>152857</v>
      </c>
      <c r="O46816" s="7" t="s">
        <v>152858</v>
      </c>
      <c r="P46816" s="10">
        <v>1923</v>
      </c>
      <c r="Q46816" s="12">
        <v>40448</v>
      </c>
      <c r="R46816" s="12">
        <v>40841</v>
      </c>
    </row>
    <row r="46817" spans="1:18" x14ac:dyDescent="0.25">
      <c r="A46817" s="7" t="s">
        <v>158682</v>
      </c>
      <c r="B46817" s="7" t="s">
        <v>158683</v>
      </c>
      <c r="C46817" s="7" t="s">
        <v>158684</v>
      </c>
      <c r="D46817" s="7" t="s">
        <v>309</v>
      </c>
      <c r="E46817" s="8" t="s">
        <v>310</v>
      </c>
      <c r="F46817" s="8">
        <v>0</v>
      </c>
      <c r="G46817" s="7" t="s">
        <v>35</v>
      </c>
      <c r="H46817" s="7" t="s">
        <v>680</v>
      </c>
      <c r="I46817" s="9"/>
      <c r="J46817" s="17" t="s">
        <v>681</v>
      </c>
      <c r="K46817" s="10" t="s">
        <v>681</v>
      </c>
      <c r="L46817" s="7">
        <v>1</v>
      </c>
      <c r="M46817" s="11">
        <v>38718</v>
      </c>
      <c r="N46817" s="7" t="s">
        <v>400</v>
      </c>
      <c r="O46817" s="7" t="s">
        <v>401</v>
      </c>
      <c r="P46817" s="10">
        <v>2006</v>
      </c>
      <c r="Q46817" s="12">
        <v>41275</v>
      </c>
      <c r="R46817" s="12">
        <v>41275</v>
      </c>
    </row>
    <row r="46818" spans="1:18" x14ac:dyDescent="0.25">
      <c r="A46818" s="7" t="s">
        <v>158685</v>
      </c>
      <c r="B46818" s="7" t="s">
        <v>158686</v>
      </c>
      <c r="C46818" s="7" t="s">
        <v>158687</v>
      </c>
      <c r="D46818" s="7" t="s">
        <v>158688</v>
      </c>
      <c r="E46818" s="8" t="s">
        <v>3106</v>
      </c>
      <c r="F46818" s="8">
        <v>10000000</v>
      </c>
      <c r="G46818" s="7" t="s">
        <v>35</v>
      </c>
      <c r="H46818" s="7" t="s">
        <v>24</v>
      </c>
      <c r="I46818" s="9" t="s">
        <v>36</v>
      </c>
      <c r="J46818" s="17" t="s">
        <v>37</v>
      </c>
      <c r="K46818" s="10" t="s">
        <v>387</v>
      </c>
      <c r="L46818" s="7">
        <v>1</v>
      </c>
      <c r="Q46818" s="12">
        <v>40714</v>
      </c>
      <c r="R46818" s="12">
        <v>40714</v>
      </c>
    </row>
    <row r="46819" spans="1:18" x14ac:dyDescent="0.25">
      <c r="A46819" s="7" t="s">
        <v>158689</v>
      </c>
      <c r="B46819" s="7" t="s">
        <v>158690</v>
      </c>
      <c r="C46819" s="7" t="s">
        <v>158691</v>
      </c>
      <c r="D46819" s="7" t="s">
        <v>1295</v>
      </c>
      <c r="E46819" s="8" t="s">
        <v>1296</v>
      </c>
      <c r="F46819" s="8">
        <v>10000000</v>
      </c>
      <c r="G46819" s="7" t="s">
        <v>35</v>
      </c>
      <c r="H46819" s="7" t="s">
        <v>24</v>
      </c>
      <c r="I46819" s="9" t="s">
        <v>36</v>
      </c>
      <c r="J46819" s="17" t="s">
        <v>181</v>
      </c>
      <c r="K46819" s="10" t="s">
        <v>3663</v>
      </c>
      <c r="L46819" s="7">
        <v>1</v>
      </c>
      <c r="M46819" s="11">
        <v>38353</v>
      </c>
      <c r="N46819" s="7" t="s">
        <v>435</v>
      </c>
      <c r="O46819" s="7" t="s">
        <v>436</v>
      </c>
      <c r="P46819" s="10">
        <v>2005</v>
      </c>
      <c r="Q46819" s="12">
        <v>38649</v>
      </c>
      <c r="R46819" s="12">
        <v>38649</v>
      </c>
    </row>
    <row r="46820" spans="1:18" x14ac:dyDescent="0.25">
      <c r="A46820" s="7" t="s">
        <v>158692</v>
      </c>
      <c r="B46820" s="7" t="s">
        <v>158693</v>
      </c>
      <c r="C46820" s="7" t="s">
        <v>158694</v>
      </c>
      <c r="D46820" s="7" t="s">
        <v>22285</v>
      </c>
      <c r="E46820" s="8" t="s">
        <v>16766</v>
      </c>
      <c r="F46820" s="8">
        <v>5000</v>
      </c>
      <c r="G46820" s="7" t="s">
        <v>80</v>
      </c>
      <c r="H46820" s="7" t="s">
        <v>24</v>
      </c>
      <c r="I46820" s="9" t="s">
        <v>1196</v>
      </c>
      <c r="J46820" s="17" t="s">
        <v>1197</v>
      </c>
      <c r="K46820" s="10" t="s">
        <v>28440</v>
      </c>
      <c r="L46820" s="7">
        <v>1</v>
      </c>
      <c r="M46820" s="11">
        <v>40772</v>
      </c>
      <c r="N46820" s="7" t="s">
        <v>1091</v>
      </c>
      <c r="O46820" s="7" t="s">
        <v>230</v>
      </c>
      <c r="P46820" s="10">
        <v>2011</v>
      </c>
      <c r="Q46820" s="12">
        <v>40772</v>
      </c>
      <c r="R46820" s="12">
        <v>40772</v>
      </c>
    </row>
    <row r="46821" spans="1:18" x14ac:dyDescent="0.25">
      <c r="A46821" s="7" t="s">
        <v>158695</v>
      </c>
      <c r="B46821" s="7" t="s">
        <v>158696</v>
      </c>
      <c r="C46821" s="7" t="s">
        <v>158697</v>
      </c>
      <c r="D46821" s="7" t="s">
        <v>158698</v>
      </c>
      <c r="E46821" s="8" t="s">
        <v>54381</v>
      </c>
      <c r="F46821" s="8">
        <v>100000</v>
      </c>
      <c r="G46821" s="7" t="s">
        <v>35</v>
      </c>
      <c r="H46821" s="7" t="s">
        <v>24</v>
      </c>
      <c r="I46821" s="9" t="s">
        <v>129</v>
      </c>
      <c r="J46821" s="17" t="s">
        <v>4930</v>
      </c>
      <c r="K46821" s="10" t="s">
        <v>4930</v>
      </c>
      <c r="L46821" s="7">
        <v>1</v>
      </c>
      <c r="M46821" s="11">
        <v>40695</v>
      </c>
      <c r="N46821" s="7" t="s">
        <v>702</v>
      </c>
      <c r="O46821" s="7" t="s">
        <v>55</v>
      </c>
      <c r="P46821" s="10">
        <v>2011</v>
      </c>
      <c r="Q46821" s="12">
        <v>40695</v>
      </c>
      <c r="R46821" s="12">
        <v>40695</v>
      </c>
    </row>
    <row r="46822" spans="1:18" x14ac:dyDescent="0.25">
      <c r="A46822" s="7" t="s">
        <v>158699</v>
      </c>
      <c r="B46822" s="7" t="s">
        <v>158700</v>
      </c>
      <c r="C46822" s="7" t="s">
        <v>158701</v>
      </c>
      <c r="D46822" s="7" t="s">
        <v>158702</v>
      </c>
      <c r="E46822" s="8" t="s">
        <v>720</v>
      </c>
      <c r="F46822" s="8">
        <v>50000</v>
      </c>
      <c r="G46822" s="7" t="s">
        <v>35</v>
      </c>
      <c r="H46822" s="7" t="s">
        <v>342</v>
      </c>
      <c r="I46822" s="9"/>
      <c r="J46822" s="17" t="s">
        <v>15609</v>
      </c>
      <c r="K46822" s="10" t="s">
        <v>15609</v>
      </c>
      <c r="L46822" s="7">
        <v>1</v>
      </c>
      <c r="M46822" s="11">
        <v>41275</v>
      </c>
      <c r="N46822" s="7" t="s">
        <v>146</v>
      </c>
      <c r="O46822" s="7" t="s">
        <v>147</v>
      </c>
      <c r="P46822" s="10">
        <v>2013</v>
      </c>
      <c r="Q46822" s="12">
        <v>41518</v>
      </c>
      <c r="R46822" s="12">
        <v>41518</v>
      </c>
    </row>
    <row r="46823" spans="1:18" x14ac:dyDescent="0.25">
      <c r="A46823" s="7" t="s">
        <v>158703</v>
      </c>
      <c r="B46823" s="7" t="s">
        <v>158704</v>
      </c>
      <c r="C46823" s="7" t="s">
        <v>158705</v>
      </c>
      <c r="D46823" s="7" t="s">
        <v>158706</v>
      </c>
      <c r="E46823" s="8" t="s">
        <v>720</v>
      </c>
      <c r="F46823" s="8">
        <v>133000</v>
      </c>
      <c r="G46823" s="7" t="s">
        <v>35</v>
      </c>
      <c r="I46823" s="9"/>
      <c r="L46823" s="7">
        <v>1</v>
      </c>
      <c r="M46823" s="11">
        <v>40544</v>
      </c>
      <c r="N46823" s="7" t="s">
        <v>537</v>
      </c>
      <c r="O46823" s="7" t="s">
        <v>505</v>
      </c>
      <c r="P46823" s="10">
        <v>2011</v>
      </c>
      <c r="Q46823" s="12">
        <v>40848</v>
      </c>
      <c r="R46823" s="12">
        <v>40848</v>
      </c>
    </row>
    <row r="46824" spans="1:18" x14ac:dyDescent="0.25">
      <c r="A46824" s="7" t="s">
        <v>158707</v>
      </c>
      <c r="B46824" s="7" t="s">
        <v>158708</v>
      </c>
      <c r="D46824" s="7" t="s">
        <v>68</v>
      </c>
      <c r="E46824" s="8" t="s">
        <v>69</v>
      </c>
      <c r="F46824" s="8">
        <v>78000000</v>
      </c>
      <c r="G46824" s="7" t="s">
        <v>35</v>
      </c>
      <c r="H46824" s="7" t="s">
        <v>205</v>
      </c>
      <c r="I46824" s="9"/>
      <c r="J46824" s="17" t="s">
        <v>1062</v>
      </c>
      <c r="K46824" s="10" t="s">
        <v>1062</v>
      </c>
      <c r="L46824" s="7">
        <v>4</v>
      </c>
      <c r="M46824" s="11">
        <v>39448</v>
      </c>
      <c r="N46824" s="7" t="s">
        <v>164</v>
      </c>
      <c r="O46824" s="7" t="s">
        <v>165</v>
      </c>
      <c r="P46824" s="10">
        <v>2008</v>
      </c>
      <c r="Q46824" s="12">
        <v>41540</v>
      </c>
      <c r="R46824" s="12">
        <v>41974</v>
      </c>
    </row>
    <row r="46825" spans="1:18" x14ac:dyDescent="0.25">
      <c r="A46825" s="7" t="s">
        <v>158709</v>
      </c>
      <c r="B46825" s="7" t="s">
        <v>158708</v>
      </c>
      <c r="C46825" s="7" t="s">
        <v>158710</v>
      </c>
      <c r="D46825" s="7" t="s">
        <v>433</v>
      </c>
      <c r="E46825" s="8" t="s">
        <v>434</v>
      </c>
      <c r="F46825" s="8">
        <v>13000000</v>
      </c>
      <c r="G46825" s="7" t="s">
        <v>35</v>
      </c>
      <c r="H46825" s="7" t="s">
        <v>205</v>
      </c>
      <c r="I46825" s="9"/>
      <c r="J46825" s="17" t="s">
        <v>1062</v>
      </c>
      <c r="K46825" s="10" t="s">
        <v>1062</v>
      </c>
      <c r="L46825" s="7">
        <v>3</v>
      </c>
      <c r="Q46825" s="12">
        <v>40695</v>
      </c>
      <c r="R46825" s="12">
        <v>41548</v>
      </c>
    </row>
    <row r="46826" spans="1:18" x14ac:dyDescent="0.25">
      <c r="A46826" s="7" t="s">
        <v>158711</v>
      </c>
      <c r="B46826" s="7" t="s">
        <v>158712</v>
      </c>
      <c r="C46826" s="7" t="s">
        <v>158713</v>
      </c>
      <c r="D46826" s="7" t="s">
        <v>158714</v>
      </c>
      <c r="E46826" s="8" t="s">
        <v>720</v>
      </c>
      <c r="F46826" s="8">
        <v>1010000</v>
      </c>
      <c r="G46826" s="7" t="s">
        <v>35</v>
      </c>
      <c r="H46826" s="7" t="s">
        <v>52</v>
      </c>
      <c r="I46826" s="9"/>
      <c r="J46826" s="17" t="s">
        <v>3553</v>
      </c>
      <c r="K46826" s="10" t="s">
        <v>3553</v>
      </c>
      <c r="L46826" s="7">
        <v>1</v>
      </c>
      <c r="M46826" s="11">
        <v>38532</v>
      </c>
      <c r="N46826" s="7" t="s">
        <v>2266</v>
      </c>
      <c r="O46826" s="7" t="s">
        <v>1715</v>
      </c>
      <c r="P46826" s="10">
        <v>2005</v>
      </c>
      <c r="Q46826" s="12">
        <v>39301</v>
      </c>
      <c r="R46826" s="12">
        <v>39301</v>
      </c>
    </row>
    <row r="46827" spans="1:18" x14ac:dyDescent="0.25">
      <c r="A46827" s="7" t="s">
        <v>158715</v>
      </c>
      <c r="B46827" s="7" t="s">
        <v>158716</v>
      </c>
      <c r="C46827" s="7" t="s">
        <v>158717</v>
      </c>
      <c r="D46827" s="7" t="s">
        <v>158718</v>
      </c>
      <c r="E46827" s="8" t="s">
        <v>533</v>
      </c>
      <c r="F46827" s="8">
        <v>452865</v>
      </c>
      <c r="G46827" s="7" t="s">
        <v>80</v>
      </c>
      <c r="H46827" s="7" t="s">
        <v>354</v>
      </c>
      <c r="I46827" s="9"/>
      <c r="J46827" s="17" t="s">
        <v>1140</v>
      </c>
      <c r="K46827" s="10" t="s">
        <v>1140</v>
      </c>
      <c r="L46827" s="7">
        <v>1</v>
      </c>
      <c r="M46827" s="11">
        <v>40909</v>
      </c>
      <c r="N46827" s="7" t="s">
        <v>111</v>
      </c>
      <c r="O46827" s="7" t="s">
        <v>112</v>
      </c>
      <c r="P46827" s="10">
        <v>2012</v>
      </c>
      <c r="Q46827" s="12">
        <v>40909</v>
      </c>
      <c r="R46827" s="12">
        <v>40909</v>
      </c>
    </row>
    <row r="46828" spans="1:18" x14ac:dyDescent="0.25">
      <c r="A46828" s="7" t="s">
        <v>158719</v>
      </c>
      <c r="B46828" s="7" t="s">
        <v>158720</v>
      </c>
      <c r="C46828" s="7" t="s">
        <v>158721</v>
      </c>
      <c r="D46828" s="7" t="s">
        <v>625</v>
      </c>
      <c r="E46828" s="8" t="s">
        <v>323</v>
      </c>
      <c r="F46828" s="8">
        <v>0</v>
      </c>
      <c r="G46828" s="7" t="s">
        <v>80</v>
      </c>
      <c r="H46828" s="7" t="s">
        <v>24</v>
      </c>
      <c r="I46828" s="9" t="s">
        <v>36</v>
      </c>
      <c r="J46828" s="17" t="s">
        <v>181</v>
      </c>
      <c r="K46828" s="10" t="s">
        <v>182</v>
      </c>
      <c r="L46828" s="7">
        <v>1</v>
      </c>
      <c r="M46828" s="11">
        <v>40544</v>
      </c>
      <c r="N46828" s="7" t="s">
        <v>537</v>
      </c>
      <c r="O46828" s="7" t="s">
        <v>505</v>
      </c>
      <c r="P46828" s="10">
        <v>2011</v>
      </c>
      <c r="Q46828" s="12">
        <v>40817</v>
      </c>
      <c r="R46828" s="12">
        <v>40817</v>
      </c>
    </row>
    <row r="46829" spans="1:18" x14ac:dyDescent="0.25">
      <c r="A46829" s="7" t="s">
        <v>158722</v>
      </c>
      <c r="B46829" s="7" t="s">
        <v>158723</v>
      </c>
      <c r="C46829" s="7" t="s">
        <v>158724</v>
      </c>
      <c r="D46829" s="7" t="s">
        <v>737</v>
      </c>
      <c r="E46829" s="8" t="s">
        <v>738</v>
      </c>
      <c r="F46829" s="8">
        <v>11300000</v>
      </c>
      <c r="G46829" s="7" t="s">
        <v>35</v>
      </c>
      <c r="H46829" s="7" t="s">
        <v>24</v>
      </c>
      <c r="I46829" s="9" t="s">
        <v>60</v>
      </c>
      <c r="J46829" s="17" t="s">
        <v>317</v>
      </c>
      <c r="K46829" s="10" t="s">
        <v>58280</v>
      </c>
      <c r="L46829" s="7">
        <v>1</v>
      </c>
      <c r="M46829" s="11">
        <v>38353</v>
      </c>
      <c r="N46829" s="7" t="s">
        <v>435</v>
      </c>
      <c r="O46829" s="7" t="s">
        <v>436</v>
      </c>
      <c r="P46829" s="10">
        <v>2005</v>
      </c>
      <c r="Q46829" s="12">
        <v>41709</v>
      </c>
      <c r="R46829" s="12">
        <v>41709</v>
      </c>
    </row>
    <row r="46830" spans="1:18" x14ac:dyDescent="0.25">
      <c r="A46830" s="7" t="s">
        <v>158725</v>
      </c>
      <c r="B46830" s="7" t="s">
        <v>158726</v>
      </c>
      <c r="C46830" s="7" t="s">
        <v>158727</v>
      </c>
      <c r="D46830" s="7" t="s">
        <v>275</v>
      </c>
      <c r="E46830" s="8" t="s">
        <v>276</v>
      </c>
      <c r="F46830" s="8">
        <v>56896750</v>
      </c>
      <c r="G46830" s="7" t="s">
        <v>35</v>
      </c>
      <c r="H46830" s="7" t="s">
        <v>24</v>
      </c>
      <c r="I46830" s="9" t="s">
        <v>36</v>
      </c>
      <c r="J46830" s="17" t="s">
        <v>181</v>
      </c>
      <c r="K46830" s="10" t="s">
        <v>3663</v>
      </c>
      <c r="L46830" s="7">
        <v>4</v>
      </c>
      <c r="Q46830" s="12">
        <v>40071</v>
      </c>
      <c r="R46830" s="12">
        <v>41513</v>
      </c>
    </row>
    <row r="46831" spans="1:18" x14ac:dyDescent="0.25">
      <c r="A46831" s="7" t="s">
        <v>158728</v>
      </c>
      <c r="B46831" s="7" t="s">
        <v>158729</v>
      </c>
      <c r="C46831" s="7" t="s">
        <v>158730</v>
      </c>
      <c r="D46831" s="7" t="s">
        <v>421</v>
      </c>
      <c r="E46831" s="8" t="s">
        <v>422</v>
      </c>
      <c r="F46831" s="8">
        <v>350000</v>
      </c>
      <c r="G46831" s="7" t="s">
        <v>35</v>
      </c>
      <c r="H46831" s="7" t="s">
        <v>24</v>
      </c>
      <c r="I46831" s="9" t="s">
        <v>129</v>
      </c>
      <c r="J46831" s="17" t="s">
        <v>130</v>
      </c>
      <c r="K46831" s="10" t="s">
        <v>10427</v>
      </c>
      <c r="L46831" s="7">
        <v>1</v>
      </c>
      <c r="M46831" s="11">
        <v>39814</v>
      </c>
      <c r="N46831" s="7" t="s">
        <v>171</v>
      </c>
      <c r="O46831" s="7" t="s">
        <v>172</v>
      </c>
      <c r="P46831" s="10">
        <v>2009</v>
      </c>
      <c r="Q46831" s="12">
        <v>40311</v>
      </c>
      <c r="R46831" s="12">
        <v>40311</v>
      </c>
    </row>
    <row r="46832" spans="1:18" x14ac:dyDescent="0.25">
      <c r="A46832" s="7" t="s">
        <v>158731</v>
      </c>
      <c r="B46832" s="7" t="s">
        <v>158732</v>
      </c>
      <c r="C46832" s="7" t="s">
        <v>158733</v>
      </c>
      <c r="D46832" s="7" t="s">
        <v>74639</v>
      </c>
      <c r="E46832" s="8" t="s">
        <v>10959</v>
      </c>
      <c r="F46832" s="8">
        <v>0</v>
      </c>
      <c r="G46832" s="7" t="s">
        <v>35</v>
      </c>
      <c r="H46832" s="7" t="s">
        <v>24</v>
      </c>
      <c r="I46832" s="9" t="s">
        <v>2095</v>
      </c>
      <c r="J46832" s="17" t="s">
        <v>2314</v>
      </c>
      <c r="K46832" s="10" t="s">
        <v>2314</v>
      </c>
      <c r="L46832" s="7">
        <v>1</v>
      </c>
      <c r="M46832" s="11">
        <v>41275</v>
      </c>
      <c r="N46832" s="7" t="s">
        <v>146</v>
      </c>
      <c r="O46832" s="7" t="s">
        <v>147</v>
      </c>
      <c r="P46832" s="10">
        <v>2013</v>
      </c>
      <c r="Q46832" s="12">
        <v>41640</v>
      </c>
      <c r="R46832" s="12">
        <v>41640</v>
      </c>
    </row>
    <row r="46833" spans="1:18" x14ac:dyDescent="0.25">
      <c r="A46833" s="7" t="s">
        <v>158734</v>
      </c>
      <c r="B46833" s="7" t="s">
        <v>158735</v>
      </c>
      <c r="C46833" s="7" t="s">
        <v>158736</v>
      </c>
      <c r="D46833" s="7" t="s">
        <v>45272</v>
      </c>
      <c r="E46833" s="8" t="s">
        <v>1417</v>
      </c>
      <c r="F46833" s="8">
        <v>1542000</v>
      </c>
      <c r="G46833" s="7" t="s">
        <v>35</v>
      </c>
      <c r="H46833" s="7" t="s">
        <v>240</v>
      </c>
      <c r="I46833" s="9" t="s">
        <v>2853</v>
      </c>
      <c r="J46833" s="17" t="s">
        <v>2854</v>
      </c>
      <c r="K46833" s="10" t="s">
        <v>2855</v>
      </c>
      <c r="L46833" s="7">
        <v>2</v>
      </c>
      <c r="Q46833" s="12">
        <v>39101</v>
      </c>
      <c r="R46833" s="12">
        <v>40958</v>
      </c>
    </row>
    <row r="46834" spans="1:18" x14ac:dyDescent="0.25">
      <c r="A46834" s="7" t="s">
        <v>158737</v>
      </c>
      <c r="B46834" s="7" t="s">
        <v>158738</v>
      </c>
      <c r="C46834" s="7" t="s">
        <v>158739</v>
      </c>
      <c r="D46834" s="7" t="s">
        <v>144</v>
      </c>
      <c r="E46834" s="8" t="s">
        <v>145</v>
      </c>
      <c r="F46834" s="8">
        <v>555000</v>
      </c>
      <c r="G46834" s="7" t="s">
        <v>35</v>
      </c>
      <c r="H46834" s="7" t="s">
        <v>24</v>
      </c>
      <c r="I46834" s="9" t="s">
        <v>188</v>
      </c>
      <c r="J46834" s="17" t="s">
        <v>189</v>
      </c>
      <c r="K46834" s="10" t="s">
        <v>2200</v>
      </c>
      <c r="L46834" s="7">
        <v>2</v>
      </c>
      <c r="Q46834" s="12">
        <v>40813</v>
      </c>
      <c r="R46834" s="12">
        <v>41229</v>
      </c>
    </row>
    <row r="46835" spans="1:18" x14ac:dyDescent="0.25">
      <c r="A46835" s="7" t="s">
        <v>158740</v>
      </c>
      <c r="B46835" s="7" t="s">
        <v>158741</v>
      </c>
      <c r="C46835" s="7" t="s">
        <v>158742</v>
      </c>
      <c r="D46835" s="7" t="s">
        <v>106</v>
      </c>
      <c r="E46835" s="8" t="s">
        <v>107</v>
      </c>
      <c r="F46835" s="8">
        <v>170000</v>
      </c>
      <c r="G46835" s="7" t="s">
        <v>35</v>
      </c>
      <c r="I46835" s="9"/>
      <c r="L46835" s="7">
        <v>1</v>
      </c>
      <c r="Q46835" s="12">
        <v>41729</v>
      </c>
      <c r="R46835" s="12">
        <v>41729</v>
      </c>
    </row>
    <row r="46836" spans="1:18" x14ac:dyDescent="0.25">
      <c r="A46836" s="7" t="s">
        <v>158743</v>
      </c>
      <c r="B46836" s="7" t="s">
        <v>158744</v>
      </c>
      <c r="C46836" s="7" t="s">
        <v>158745</v>
      </c>
      <c r="D46836" s="7" t="s">
        <v>18158</v>
      </c>
      <c r="E46836" s="8" t="s">
        <v>1601</v>
      </c>
      <c r="F46836" s="8">
        <v>20000000</v>
      </c>
      <c r="G46836" s="7" t="s">
        <v>35</v>
      </c>
      <c r="H46836" s="7" t="s">
        <v>24</v>
      </c>
      <c r="I46836" s="9" t="s">
        <v>36</v>
      </c>
      <c r="J46836" s="17" t="s">
        <v>181</v>
      </c>
      <c r="K46836" s="10" t="s">
        <v>1537</v>
      </c>
      <c r="L46836" s="7">
        <v>1</v>
      </c>
      <c r="M46836" s="11">
        <v>36526</v>
      </c>
      <c r="N46836" s="7" t="s">
        <v>234</v>
      </c>
      <c r="O46836" s="7" t="s">
        <v>235</v>
      </c>
      <c r="P46836" s="10">
        <v>2000</v>
      </c>
      <c r="Q46836" s="12">
        <v>40185</v>
      </c>
      <c r="R46836" s="12">
        <v>40185</v>
      </c>
    </row>
    <row r="46837" spans="1:18" x14ac:dyDescent="0.25">
      <c r="A46837" s="7" t="s">
        <v>158746</v>
      </c>
      <c r="B46837" s="7" t="s">
        <v>158747</v>
      </c>
      <c r="C46837" s="7" t="s">
        <v>158748</v>
      </c>
      <c r="D46837" s="7" t="s">
        <v>20149</v>
      </c>
      <c r="E46837" s="8" t="s">
        <v>3662</v>
      </c>
      <c r="F46837" s="8">
        <v>1100000</v>
      </c>
      <c r="G46837" s="7" t="s">
        <v>35</v>
      </c>
      <c r="I46837" s="9"/>
      <c r="L46837" s="7">
        <v>1</v>
      </c>
      <c r="M46837" s="11">
        <v>41760</v>
      </c>
      <c r="N46837" s="7" t="s">
        <v>2456</v>
      </c>
      <c r="O46837" s="7" t="s">
        <v>1151</v>
      </c>
      <c r="P46837" s="10">
        <v>2014</v>
      </c>
      <c r="Q46837" s="12">
        <v>41759</v>
      </c>
      <c r="R46837" s="12">
        <v>41759</v>
      </c>
    </row>
    <row r="46838" spans="1:18" x14ac:dyDescent="0.25">
      <c r="A46838" s="7" t="s">
        <v>158749</v>
      </c>
      <c r="B46838" s="7" t="s">
        <v>158750</v>
      </c>
      <c r="C46838" s="7" t="s">
        <v>158751</v>
      </c>
      <c r="D46838" s="7" t="s">
        <v>158752</v>
      </c>
      <c r="E46838" s="8" t="s">
        <v>4413</v>
      </c>
      <c r="F46838" s="8">
        <v>2000000</v>
      </c>
      <c r="G46838" s="7" t="s">
        <v>35</v>
      </c>
      <c r="I46838" s="9"/>
      <c r="L46838" s="7">
        <v>2</v>
      </c>
      <c r="M46838" s="11">
        <v>41730</v>
      </c>
      <c r="N46838" s="7" t="s">
        <v>4368</v>
      </c>
      <c r="O46838" s="7" t="s">
        <v>1151</v>
      </c>
      <c r="P46838" s="10">
        <v>2014</v>
      </c>
      <c r="Q46838" s="12">
        <v>41699</v>
      </c>
      <c r="R46838" s="12">
        <v>41873</v>
      </c>
    </row>
    <row r="46839" spans="1:18" x14ac:dyDescent="0.25">
      <c r="A46839" s="7" t="s">
        <v>158753</v>
      </c>
      <c r="B46839" s="7" t="s">
        <v>158754</v>
      </c>
      <c r="C46839" s="7" t="s">
        <v>158755</v>
      </c>
      <c r="D46839" s="7" t="s">
        <v>158756</v>
      </c>
      <c r="E46839" s="8" t="s">
        <v>8150</v>
      </c>
      <c r="F46839" s="8">
        <v>37627440</v>
      </c>
      <c r="G46839" s="7" t="s">
        <v>35</v>
      </c>
      <c r="H46839" s="7" t="s">
        <v>24</v>
      </c>
      <c r="I46839" s="9" t="s">
        <v>25</v>
      </c>
      <c r="J46839" s="17" t="s">
        <v>26</v>
      </c>
      <c r="K46839" s="10" t="s">
        <v>27</v>
      </c>
      <c r="L46839" s="7">
        <v>3</v>
      </c>
      <c r="M46839" s="11">
        <v>39492</v>
      </c>
      <c r="N46839" s="7" t="s">
        <v>2131</v>
      </c>
      <c r="O46839" s="7" t="s">
        <v>165</v>
      </c>
      <c r="P46839" s="10">
        <v>2008</v>
      </c>
      <c r="Q46839" s="12">
        <v>39492</v>
      </c>
      <c r="R46839" s="12">
        <v>41922</v>
      </c>
    </row>
    <row r="46840" spans="1:18" x14ac:dyDescent="0.25">
      <c r="A46840" s="7" t="s">
        <v>158757</v>
      </c>
      <c r="B46840" s="7" t="s">
        <v>158758</v>
      </c>
      <c r="D46840" s="7" t="s">
        <v>210</v>
      </c>
      <c r="E46840" s="8" t="s">
        <v>211</v>
      </c>
      <c r="F46840" s="8">
        <v>0</v>
      </c>
      <c r="G46840" s="7" t="s">
        <v>35</v>
      </c>
      <c r="H46840" s="7" t="s">
        <v>24</v>
      </c>
      <c r="I46840" s="9" t="s">
        <v>4150</v>
      </c>
      <c r="J46840" s="17" t="s">
        <v>158759</v>
      </c>
      <c r="K46840" s="10" t="s">
        <v>158760</v>
      </c>
      <c r="L46840" s="7">
        <v>1</v>
      </c>
      <c r="M46840" s="11">
        <v>41548</v>
      </c>
      <c r="N46840" s="7" t="s">
        <v>1602</v>
      </c>
      <c r="O46840" s="7" t="s">
        <v>140</v>
      </c>
      <c r="P46840" s="10">
        <v>2013</v>
      </c>
      <c r="Q46840" s="12">
        <v>41545</v>
      </c>
      <c r="R46840" s="12">
        <v>41545</v>
      </c>
    </row>
    <row r="46841" spans="1:18" x14ac:dyDescent="0.25">
      <c r="A46841" s="7" t="s">
        <v>158761</v>
      </c>
      <c r="B46841" s="7" t="s">
        <v>158762</v>
      </c>
      <c r="C46841" s="7" t="s">
        <v>158763</v>
      </c>
      <c r="D46841" s="7" t="s">
        <v>158764</v>
      </c>
      <c r="E46841" s="8" t="s">
        <v>1665</v>
      </c>
      <c r="F46841" s="8">
        <v>130000</v>
      </c>
      <c r="G46841" s="7" t="s">
        <v>35</v>
      </c>
      <c r="H46841" s="7" t="s">
        <v>24</v>
      </c>
      <c r="I46841" s="9" t="s">
        <v>70</v>
      </c>
      <c r="J46841" s="17" t="s">
        <v>71</v>
      </c>
      <c r="K46841" s="10" t="s">
        <v>1606</v>
      </c>
      <c r="L46841" s="7">
        <v>1</v>
      </c>
      <c r="M46841" s="11">
        <v>40030</v>
      </c>
      <c r="N46841" s="7" t="s">
        <v>488</v>
      </c>
      <c r="O46841" s="7" t="s">
        <v>267</v>
      </c>
      <c r="P46841" s="10">
        <v>2009</v>
      </c>
      <c r="Q46841" s="12">
        <v>40030</v>
      </c>
      <c r="R46841" s="12">
        <v>40030</v>
      </c>
    </row>
    <row r="46842" spans="1:18" x14ac:dyDescent="0.25">
      <c r="A46842" s="7" t="s">
        <v>158765</v>
      </c>
      <c r="B46842" s="7" t="s">
        <v>158766</v>
      </c>
      <c r="D46842" s="7" t="s">
        <v>158767</v>
      </c>
      <c r="E46842" s="8" t="s">
        <v>21430</v>
      </c>
      <c r="F46842" s="8">
        <v>50000</v>
      </c>
      <c r="G46842" s="7" t="s">
        <v>35</v>
      </c>
      <c r="I46842" s="9"/>
      <c r="L46842" s="7">
        <v>1</v>
      </c>
      <c r="M46842" s="11">
        <v>40504</v>
      </c>
      <c r="N46842" s="7" t="s">
        <v>198</v>
      </c>
      <c r="O46842" s="7" t="s">
        <v>199</v>
      </c>
      <c r="P46842" s="10">
        <v>2010</v>
      </c>
      <c r="Q46842" s="12">
        <v>40600</v>
      </c>
      <c r="R46842" s="12">
        <v>40600</v>
      </c>
    </row>
    <row r="46843" spans="1:18" x14ac:dyDescent="0.25">
      <c r="A46843" s="7" t="s">
        <v>158768</v>
      </c>
      <c r="B46843" s="7" t="s">
        <v>158769</v>
      </c>
      <c r="C46843" s="7" t="s">
        <v>158770</v>
      </c>
      <c r="D46843" s="7" t="s">
        <v>365</v>
      </c>
      <c r="E46843" s="8" t="s">
        <v>366</v>
      </c>
      <c r="F46843" s="8">
        <v>98347</v>
      </c>
      <c r="G46843" s="7" t="s">
        <v>35</v>
      </c>
      <c r="H46843" s="7" t="s">
        <v>354</v>
      </c>
      <c r="I46843" s="9"/>
      <c r="J46843" s="17" t="s">
        <v>1140</v>
      </c>
      <c r="K46843" s="10" t="s">
        <v>6022</v>
      </c>
      <c r="L46843" s="7">
        <v>1</v>
      </c>
      <c r="M46843" s="11">
        <v>41058</v>
      </c>
      <c r="N46843" s="7" t="s">
        <v>1953</v>
      </c>
      <c r="O46843" s="7" t="s">
        <v>29</v>
      </c>
      <c r="P46843" s="10">
        <v>2012</v>
      </c>
      <c r="Q46843" s="12">
        <v>40946</v>
      </c>
      <c r="R46843" s="12">
        <v>40946</v>
      </c>
    </row>
    <row r="46844" spans="1:18" x14ac:dyDescent="0.25">
      <c r="A46844" s="7" t="s">
        <v>158771</v>
      </c>
      <c r="B46844" s="7" t="s">
        <v>158772</v>
      </c>
      <c r="C46844" s="7" t="s">
        <v>158773</v>
      </c>
      <c r="D46844" s="7" t="s">
        <v>158774</v>
      </c>
      <c r="E46844" s="8" t="s">
        <v>720</v>
      </c>
      <c r="F46844" s="8">
        <v>0</v>
      </c>
      <c r="G46844" s="7" t="s">
        <v>80</v>
      </c>
      <c r="H46844" s="7" t="s">
        <v>24</v>
      </c>
      <c r="I46844" s="9" t="s">
        <v>36</v>
      </c>
      <c r="J46844" s="17" t="s">
        <v>181</v>
      </c>
      <c r="K46844" s="10" t="s">
        <v>182</v>
      </c>
      <c r="L46844" s="7">
        <v>3</v>
      </c>
      <c r="M46844" s="11">
        <v>40148</v>
      </c>
      <c r="N46844" s="7" t="s">
        <v>5389</v>
      </c>
      <c r="O46844" s="7" t="s">
        <v>668</v>
      </c>
      <c r="P46844" s="10">
        <v>2009</v>
      </c>
      <c r="Q46844" s="12">
        <v>39873</v>
      </c>
      <c r="R46844" s="12">
        <v>40276</v>
      </c>
    </row>
    <row r="46845" spans="1:18" x14ac:dyDescent="0.25">
      <c r="A46845" s="7" t="s">
        <v>158775</v>
      </c>
      <c r="B46845" s="7" t="s">
        <v>158776</v>
      </c>
      <c r="C46845" s="7" t="s">
        <v>158777</v>
      </c>
      <c r="D46845" s="7" t="s">
        <v>158778</v>
      </c>
      <c r="E46845" s="8" t="s">
        <v>7463</v>
      </c>
      <c r="F46845" s="8">
        <v>1000000</v>
      </c>
      <c r="G46845" s="7" t="s">
        <v>35</v>
      </c>
      <c r="I46845" s="9"/>
      <c r="L46845" s="7">
        <v>1</v>
      </c>
      <c r="Q46845" s="12">
        <v>41877</v>
      </c>
      <c r="R46845" s="12">
        <v>41877</v>
      </c>
    </row>
    <row r="46846" spans="1:18" x14ac:dyDescent="0.25">
      <c r="A46846" s="7" t="s">
        <v>158779</v>
      </c>
      <c r="B46846" s="7" t="s">
        <v>158776</v>
      </c>
      <c r="C46846" s="7" t="s">
        <v>158777</v>
      </c>
      <c r="D46846" s="7" t="s">
        <v>158780</v>
      </c>
      <c r="E46846" s="8" t="s">
        <v>10049</v>
      </c>
      <c r="F46846" s="8">
        <v>3000000</v>
      </c>
      <c r="G46846" s="7" t="s">
        <v>35</v>
      </c>
      <c r="I46846" s="9"/>
      <c r="L46846" s="7">
        <v>2</v>
      </c>
      <c r="Q46846" s="12">
        <v>41048</v>
      </c>
      <c r="R46846" s="12">
        <v>41877</v>
      </c>
    </row>
    <row r="46847" spans="1:18" x14ac:dyDescent="0.25">
      <c r="A46847" s="7" t="s">
        <v>158781</v>
      </c>
      <c r="B46847" s="7" t="s">
        <v>158782</v>
      </c>
      <c r="C46847" s="7" t="s">
        <v>158783</v>
      </c>
      <c r="D46847" s="7" t="s">
        <v>68</v>
      </c>
      <c r="E46847" s="8" t="s">
        <v>69</v>
      </c>
      <c r="F46847" s="8">
        <v>1000000</v>
      </c>
      <c r="G46847" s="7" t="s">
        <v>35</v>
      </c>
      <c r="I46847" s="9"/>
      <c r="L46847" s="7">
        <v>1</v>
      </c>
      <c r="M46847" s="11">
        <v>40544</v>
      </c>
      <c r="N46847" s="7" t="s">
        <v>537</v>
      </c>
      <c r="O46847" s="7" t="s">
        <v>505</v>
      </c>
      <c r="P46847" s="10">
        <v>2011</v>
      </c>
      <c r="Q46847" s="12">
        <v>41822</v>
      </c>
      <c r="R46847" s="12">
        <v>41822</v>
      </c>
    </row>
    <row r="46848" spans="1:18" x14ac:dyDescent="0.25">
      <c r="A46848" s="7" t="s">
        <v>158784</v>
      </c>
      <c r="B46848" s="7" t="s">
        <v>158785</v>
      </c>
      <c r="C46848" s="7" t="s">
        <v>158786</v>
      </c>
      <c r="D46848" s="7" t="s">
        <v>737</v>
      </c>
      <c r="E46848" s="8" t="s">
        <v>738</v>
      </c>
      <c r="F46848" s="8">
        <v>3160000</v>
      </c>
      <c r="G46848" s="7" t="s">
        <v>80</v>
      </c>
      <c r="H46848" s="7" t="s">
        <v>24</v>
      </c>
      <c r="I46848" s="9" t="s">
        <v>281</v>
      </c>
      <c r="J46848" s="17" t="s">
        <v>282</v>
      </c>
      <c r="K46848" s="10" t="s">
        <v>2006</v>
      </c>
      <c r="L46848" s="7">
        <v>1</v>
      </c>
      <c r="M46848" s="11">
        <v>38353</v>
      </c>
      <c r="N46848" s="7" t="s">
        <v>435</v>
      </c>
      <c r="O46848" s="7" t="s">
        <v>436</v>
      </c>
      <c r="P46848" s="10">
        <v>2005</v>
      </c>
      <c r="Q46848" s="12">
        <v>39609</v>
      </c>
      <c r="R46848" s="12">
        <v>39609</v>
      </c>
    </row>
    <row r="46849" spans="1:18" x14ac:dyDescent="0.25">
      <c r="A46849" s="7" t="s">
        <v>158787</v>
      </c>
      <c r="B46849" s="7" t="s">
        <v>158788</v>
      </c>
      <c r="C46849" s="7" t="s">
        <v>158789</v>
      </c>
      <c r="D46849" s="7" t="s">
        <v>158790</v>
      </c>
      <c r="E46849" s="8" t="s">
        <v>655</v>
      </c>
      <c r="F46849" s="8">
        <v>1000000</v>
      </c>
      <c r="G46849" s="7" t="s">
        <v>35</v>
      </c>
      <c r="H46849" s="7" t="s">
        <v>354</v>
      </c>
      <c r="I46849" s="9"/>
      <c r="J46849" s="17" t="s">
        <v>1140</v>
      </c>
      <c r="K46849" s="10" t="s">
        <v>1140</v>
      </c>
      <c r="L46849" s="7">
        <v>1</v>
      </c>
      <c r="M46849" s="11">
        <v>39083</v>
      </c>
      <c r="N46849" s="7" t="s">
        <v>88</v>
      </c>
      <c r="O46849" s="7" t="s">
        <v>89</v>
      </c>
      <c r="P46849" s="10">
        <v>2007</v>
      </c>
      <c r="Q46849" s="12">
        <v>39601</v>
      </c>
      <c r="R46849" s="12">
        <v>39601</v>
      </c>
    </row>
    <row r="46850" spans="1:18" x14ac:dyDescent="0.25">
      <c r="A46850" s="7" t="s">
        <v>158791</v>
      </c>
      <c r="B46850" s="7" t="s">
        <v>158792</v>
      </c>
      <c r="C46850" s="7" t="s">
        <v>158793</v>
      </c>
      <c r="D46850" s="7" t="s">
        <v>86</v>
      </c>
      <c r="E46850" s="8" t="s">
        <v>87</v>
      </c>
      <c r="F46850" s="8">
        <v>0</v>
      </c>
      <c r="G46850" s="7" t="s">
        <v>80</v>
      </c>
      <c r="H46850" s="7" t="s">
        <v>24</v>
      </c>
      <c r="I46850" s="9" t="s">
        <v>25</v>
      </c>
      <c r="J46850" s="17" t="s">
        <v>26</v>
      </c>
      <c r="K46850" s="10" t="s">
        <v>27</v>
      </c>
      <c r="L46850" s="7">
        <v>1</v>
      </c>
      <c r="M46850" s="11">
        <v>39528</v>
      </c>
      <c r="N46850" s="7" t="s">
        <v>4188</v>
      </c>
      <c r="O46850" s="7" t="s">
        <v>165</v>
      </c>
      <c r="P46850" s="10">
        <v>2008</v>
      </c>
      <c r="Q46850" s="12">
        <v>38718</v>
      </c>
      <c r="R46850" s="12">
        <v>38718</v>
      </c>
    </row>
    <row r="46851" spans="1:18" x14ac:dyDescent="0.25">
      <c r="A46851" s="7" t="s">
        <v>158794</v>
      </c>
      <c r="B46851" s="7" t="s">
        <v>158795</v>
      </c>
      <c r="C46851" s="7" t="s">
        <v>158796</v>
      </c>
      <c r="D46851" s="7" t="s">
        <v>29715</v>
      </c>
      <c r="E46851" s="8" t="s">
        <v>1783</v>
      </c>
      <c r="F46851" s="8">
        <v>150000</v>
      </c>
      <c r="G46851" s="7" t="s">
        <v>35</v>
      </c>
      <c r="I46851" s="9"/>
      <c r="L46851" s="7">
        <v>1</v>
      </c>
      <c r="Q46851" s="12">
        <v>41628</v>
      </c>
      <c r="R46851" s="12">
        <v>41628</v>
      </c>
    </row>
    <row r="46852" spans="1:18" x14ac:dyDescent="0.25">
      <c r="A46852" s="7" t="s">
        <v>158797</v>
      </c>
      <c r="B46852" s="7" t="s">
        <v>158798</v>
      </c>
      <c r="C46852" s="7" t="s">
        <v>158799</v>
      </c>
      <c r="D46852" s="7" t="s">
        <v>72650</v>
      </c>
      <c r="E46852" s="8" t="s">
        <v>4973</v>
      </c>
      <c r="F46852" s="8">
        <v>0</v>
      </c>
      <c r="G46852" s="7" t="s">
        <v>35</v>
      </c>
      <c r="H46852" s="7" t="s">
        <v>24</v>
      </c>
      <c r="I46852" s="9" t="s">
        <v>281</v>
      </c>
      <c r="J46852" s="17" t="s">
        <v>282</v>
      </c>
      <c r="K46852" s="10" t="s">
        <v>1560</v>
      </c>
      <c r="L46852" s="7">
        <v>1</v>
      </c>
      <c r="M46852" s="11">
        <v>37622</v>
      </c>
      <c r="N46852" s="7" t="s">
        <v>814</v>
      </c>
      <c r="O46852" s="7" t="s">
        <v>815</v>
      </c>
      <c r="P46852" s="10">
        <v>2003</v>
      </c>
      <c r="Q46852" s="12">
        <v>41838</v>
      </c>
      <c r="R46852" s="12">
        <v>41838</v>
      </c>
    </row>
    <row r="46853" spans="1:18" x14ac:dyDescent="0.25">
      <c r="A46853" s="7" t="s">
        <v>158800</v>
      </c>
      <c r="B46853" s="7" t="s">
        <v>158801</v>
      </c>
      <c r="C46853" s="7" t="s">
        <v>158802</v>
      </c>
      <c r="D46853" s="7" t="s">
        <v>144</v>
      </c>
      <c r="E46853" s="8" t="s">
        <v>145</v>
      </c>
      <c r="F46853" s="8">
        <v>250000</v>
      </c>
      <c r="G46853" s="7" t="s">
        <v>35</v>
      </c>
      <c r="H46853" s="7" t="s">
        <v>469</v>
      </c>
      <c r="I46853" s="9"/>
      <c r="J46853" s="17" t="s">
        <v>7020</v>
      </c>
      <c r="K46853" s="10" t="s">
        <v>7020</v>
      </c>
      <c r="L46853" s="7">
        <v>1</v>
      </c>
      <c r="Q46853" s="12">
        <v>41730</v>
      </c>
      <c r="R46853" s="12">
        <v>41730</v>
      </c>
    </row>
    <row r="46854" spans="1:18" x14ac:dyDescent="0.25">
      <c r="A46854" s="7" t="s">
        <v>158803</v>
      </c>
      <c r="B46854" s="7" t="s">
        <v>158804</v>
      </c>
      <c r="C46854" s="7" t="s">
        <v>158805</v>
      </c>
      <c r="D46854" s="7" t="s">
        <v>275</v>
      </c>
      <c r="E46854" s="8" t="s">
        <v>276</v>
      </c>
      <c r="F46854" s="8">
        <v>2987405</v>
      </c>
      <c r="G46854" s="7" t="s">
        <v>35</v>
      </c>
      <c r="H46854" s="7" t="s">
        <v>24</v>
      </c>
      <c r="I46854" s="9" t="s">
        <v>60</v>
      </c>
      <c r="J46854" s="17" t="s">
        <v>1368</v>
      </c>
      <c r="K46854" s="10" t="s">
        <v>1368</v>
      </c>
      <c r="L46854" s="7">
        <v>3</v>
      </c>
      <c r="M46854" s="11">
        <v>39814</v>
      </c>
      <c r="N46854" s="7" t="s">
        <v>171</v>
      </c>
      <c r="O46854" s="7" t="s">
        <v>172</v>
      </c>
      <c r="P46854" s="10">
        <v>2009</v>
      </c>
      <c r="Q46854" s="12">
        <v>40401</v>
      </c>
      <c r="R46854" s="12">
        <v>41239</v>
      </c>
    </row>
    <row r="46855" spans="1:18" x14ac:dyDescent="0.25">
      <c r="A46855" s="7" t="s">
        <v>158806</v>
      </c>
      <c r="B46855" s="7" t="s">
        <v>158807</v>
      </c>
      <c r="C46855" s="7" t="s">
        <v>158808</v>
      </c>
      <c r="D46855" s="7" t="s">
        <v>625</v>
      </c>
      <c r="E46855" s="8" t="s">
        <v>323</v>
      </c>
      <c r="F46855" s="8">
        <v>8600000</v>
      </c>
      <c r="G46855" s="7" t="s">
        <v>35</v>
      </c>
      <c r="H46855" s="7" t="s">
        <v>205</v>
      </c>
      <c r="I46855" s="9"/>
      <c r="J46855" s="17" t="s">
        <v>206</v>
      </c>
      <c r="K46855" s="10" t="s">
        <v>206</v>
      </c>
      <c r="L46855" s="7">
        <v>2</v>
      </c>
      <c r="Q46855" s="12">
        <v>40513</v>
      </c>
      <c r="R46855" s="12">
        <v>40848</v>
      </c>
    </row>
    <row r="46856" spans="1:18" x14ac:dyDescent="0.25">
      <c r="A46856" s="7" t="s">
        <v>158809</v>
      </c>
      <c r="B46856" s="7" t="s">
        <v>158810</v>
      </c>
      <c r="C46856" s="7" t="s">
        <v>158811</v>
      </c>
      <c r="D46856" s="7" t="s">
        <v>158812</v>
      </c>
      <c r="E46856" s="8" t="s">
        <v>10462</v>
      </c>
      <c r="F46856" s="8">
        <v>2000000</v>
      </c>
      <c r="G46856" s="7" t="s">
        <v>23</v>
      </c>
      <c r="H46856" s="7" t="s">
        <v>24</v>
      </c>
      <c r="I46856" s="9" t="s">
        <v>188</v>
      </c>
      <c r="J46856" s="17" t="s">
        <v>189</v>
      </c>
      <c r="K46856" s="10" t="s">
        <v>189</v>
      </c>
      <c r="L46856" s="7">
        <v>1</v>
      </c>
      <c r="M46856" s="11">
        <v>39264</v>
      </c>
      <c r="N46856" s="7" t="s">
        <v>1018</v>
      </c>
      <c r="O46856" s="7" t="s">
        <v>643</v>
      </c>
      <c r="P46856" s="10">
        <v>2007</v>
      </c>
      <c r="Q46856" s="12">
        <v>40921</v>
      </c>
      <c r="R46856" s="12">
        <v>40921</v>
      </c>
    </row>
    <row r="46857" spans="1:18" x14ac:dyDescent="0.25">
      <c r="A46857" s="7" t="s">
        <v>158813</v>
      </c>
      <c r="B46857" s="7" t="s">
        <v>158814</v>
      </c>
      <c r="C46857" s="7" t="s">
        <v>158815</v>
      </c>
      <c r="D46857" s="7" t="s">
        <v>68</v>
      </c>
      <c r="E46857" s="8" t="s">
        <v>69</v>
      </c>
      <c r="F46857" s="8">
        <v>250000</v>
      </c>
      <c r="G46857" s="7" t="s">
        <v>35</v>
      </c>
      <c r="H46857" s="7" t="s">
        <v>24</v>
      </c>
      <c r="I46857" s="9" t="s">
        <v>60</v>
      </c>
      <c r="J46857" s="17" t="s">
        <v>61</v>
      </c>
      <c r="K46857" s="10" t="s">
        <v>61</v>
      </c>
      <c r="L46857" s="7">
        <v>1</v>
      </c>
      <c r="M46857" s="11">
        <v>41633</v>
      </c>
      <c r="N46857" s="7" t="s">
        <v>139</v>
      </c>
      <c r="O46857" s="7" t="s">
        <v>140</v>
      </c>
      <c r="P46857" s="10">
        <v>2013</v>
      </c>
      <c r="Q46857" s="12">
        <v>41588</v>
      </c>
      <c r="R46857" s="12">
        <v>41588</v>
      </c>
    </row>
    <row r="46858" spans="1:18" x14ac:dyDescent="0.25">
      <c r="A46858" s="7" t="s">
        <v>158816</v>
      </c>
      <c r="B46858" s="7" t="s">
        <v>158817</v>
      </c>
      <c r="C46858" s="7" t="s">
        <v>158815</v>
      </c>
      <c r="D46858" s="7" t="s">
        <v>68</v>
      </c>
      <c r="E46858" s="8" t="s">
        <v>69</v>
      </c>
      <c r="F46858" s="8">
        <v>250000</v>
      </c>
      <c r="G46858" s="7" t="s">
        <v>35</v>
      </c>
      <c r="H46858" s="7" t="s">
        <v>2011</v>
      </c>
      <c r="I46858" s="9"/>
      <c r="J46858" s="17" t="s">
        <v>2012</v>
      </c>
      <c r="K46858" s="10" t="s">
        <v>2012</v>
      </c>
      <c r="L46858" s="7">
        <v>1</v>
      </c>
      <c r="M46858" s="11">
        <v>41600</v>
      </c>
      <c r="N46858" s="7" t="s">
        <v>4114</v>
      </c>
      <c r="O46858" s="7" t="s">
        <v>140</v>
      </c>
      <c r="P46858" s="10">
        <v>2013</v>
      </c>
      <c r="Q46858" s="12">
        <v>41588</v>
      </c>
      <c r="R46858" s="12">
        <v>41588</v>
      </c>
    </row>
    <row r="46859" spans="1:18" x14ac:dyDescent="0.25">
      <c r="A46859" s="7" t="s">
        <v>158818</v>
      </c>
      <c r="B46859" s="7" t="s">
        <v>158819</v>
      </c>
      <c r="C46859" s="7" t="s">
        <v>158820</v>
      </c>
      <c r="D46859" s="7" t="s">
        <v>158821</v>
      </c>
      <c r="E46859" s="8" t="s">
        <v>909</v>
      </c>
      <c r="F46859" s="8">
        <v>500000</v>
      </c>
      <c r="G46859" s="7" t="s">
        <v>35</v>
      </c>
      <c r="H46859" s="7" t="s">
        <v>240</v>
      </c>
      <c r="I46859" s="9" t="s">
        <v>930</v>
      </c>
      <c r="J46859" s="17" t="s">
        <v>931</v>
      </c>
      <c r="K46859" s="10" t="s">
        <v>931</v>
      </c>
      <c r="L46859" s="7">
        <v>1</v>
      </c>
      <c r="M46859" s="11">
        <v>41532</v>
      </c>
      <c r="N46859" s="7" t="s">
        <v>900</v>
      </c>
      <c r="O46859" s="7" t="s">
        <v>258</v>
      </c>
      <c r="P46859" s="10">
        <v>2013</v>
      </c>
      <c r="Q46859" s="12">
        <v>41718</v>
      </c>
      <c r="R46859" s="12">
        <v>41718</v>
      </c>
    </row>
    <row r="46860" spans="1:18" x14ac:dyDescent="0.25">
      <c r="A46860" s="7" t="s">
        <v>158822</v>
      </c>
      <c r="B46860" s="7" t="s">
        <v>158823</v>
      </c>
      <c r="C46860" s="7" t="s">
        <v>158824</v>
      </c>
      <c r="D46860" s="7" t="s">
        <v>158825</v>
      </c>
      <c r="E46860" s="8" t="s">
        <v>323</v>
      </c>
      <c r="F46860" s="8">
        <v>4159800</v>
      </c>
      <c r="G46860" s="7" t="s">
        <v>35</v>
      </c>
      <c r="H46860" s="7" t="s">
        <v>1891</v>
      </c>
      <c r="I46860" s="9"/>
      <c r="J46860" s="17" t="s">
        <v>12217</v>
      </c>
      <c r="K46860" s="10" t="s">
        <v>12217</v>
      </c>
      <c r="L46860" s="7">
        <v>2</v>
      </c>
      <c r="M46860" s="11">
        <v>40483</v>
      </c>
      <c r="N46860" s="7" t="s">
        <v>198</v>
      </c>
      <c r="O46860" s="7" t="s">
        <v>199</v>
      </c>
      <c r="P46860" s="10">
        <v>2010</v>
      </c>
      <c r="Q46860" s="12">
        <v>41381</v>
      </c>
      <c r="R46860" s="12">
        <v>41590</v>
      </c>
    </row>
    <row r="46861" spans="1:18" x14ac:dyDescent="0.25">
      <c r="A46861" s="7" t="s">
        <v>158826</v>
      </c>
      <c r="B46861" s="7" t="s">
        <v>158827</v>
      </c>
      <c r="C46861" s="7" t="s">
        <v>158828</v>
      </c>
      <c r="D46861" s="7" t="s">
        <v>158829</v>
      </c>
      <c r="E46861" s="8" t="s">
        <v>107</v>
      </c>
      <c r="F46861" s="8">
        <v>650000</v>
      </c>
      <c r="G46861" s="7" t="s">
        <v>80</v>
      </c>
      <c r="H46861" s="7" t="s">
        <v>24</v>
      </c>
      <c r="I46861" s="9" t="s">
        <v>93</v>
      </c>
      <c r="J46861" s="17" t="s">
        <v>314</v>
      </c>
      <c r="K46861" s="10" t="s">
        <v>314</v>
      </c>
      <c r="L46861" s="7">
        <v>2</v>
      </c>
      <c r="M46861" s="11">
        <v>41122</v>
      </c>
      <c r="N46861" s="7" t="s">
        <v>569</v>
      </c>
      <c r="O46861" s="7" t="s">
        <v>570</v>
      </c>
      <c r="P46861" s="10">
        <v>2012</v>
      </c>
      <c r="Q46861" s="12">
        <v>41122</v>
      </c>
      <c r="R46861" s="12">
        <v>41374</v>
      </c>
    </row>
    <row r="46862" spans="1:18" x14ac:dyDescent="0.25">
      <c r="A46862" s="7" t="s">
        <v>158830</v>
      </c>
      <c r="B46862" s="7" t="s">
        <v>158831</v>
      </c>
      <c r="C46862" s="7" t="s">
        <v>158832</v>
      </c>
      <c r="D46862" s="7" t="s">
        <v>158833</v>
      </c>
      <c r="E46862" s="8" t="s">
        <v>8150</v>
      </c>
      <c r="F46862" s="8">
        <v>9300000</v>
      </c>
      <c r="G46862" s="7" t="s">
        <v>35</v>
      </c>
      <c r="H46862" s="7" t="s">
        <v>24</v>
      </c>
      <c r="I46862" s="9" t="s">
        <v>36</v>
      </c>
      <c r="J46862" s="17" t="s">
        <v>181</v>
      </c>
      <c r="K46862" s="10" t="s">
        <v>794</v>
      </c>
      <c r="L46862" s="7">
        <v>3</v>
      </c>
      <c r="M46862" s="11">
        <v>41382</v>
      </c>
      <c r="N46862" s="7" t="s">
        <v>411</v>
      </c>
      <c r="O46862" s="7" t="s">
        <v>412</v>
      </c>
      <c r="P46862" s="10">
        <v>2013</v>
      </c>
      <c r="Q46862" s="12">
        <v>41584</v>
      </c>
      <c r="R46862" s="12">
        <v>41807</v>
      </c>
    </row>
    <row r="46863" spans="1:18" x14ac:dyDescent="0.25">
      <c r="A46863" s="7" t="s">
        <v>158834</v>
      </c>
      <c r="B46863" s="7" t="s">
        <v>158835</v>
      </c>
      <c r="C46863" s="7" t="s">
        <v>158836</v>
      </c>
      <c r="D46863" s="7" t="s">
        <v>158837</v>
      </c>
      <c r="E46863" s="8" t="s">
        <v>14282</v>
      </c>
      <c r="F46863" s="8">
        <v>11567</v>
      </c>
      <c r="G46863" s="7" t="s">
        <v>35</v>
      </c>
      <c r="I46863" s="9"/>
      <c r="L46863" s="7">
        <v>1</v>
      </c>
      <c r="M46863" s="11">
        <v>41122</v>
      </c>
      <c r="N46863" s="7" t="s">
        <v>569</v>
      </c>
      <c r="O46863" s="7" t="s">
        <v>570</v>
      </c>
      <c r="P46863" s="10">
        <v>2012</v>
      </c>
      <c r="Q46863" s="12">
        <v>41383</v>
      </c>
      <c r="R46863" s="12">
        <v>41383</v>
      </c>
    </row>
    <row r="46864" spans="1:18" x14ac:dyDescent="0.25">
      <c r="A46864" s="7" t="s">
        <v>158838</v>
      </c>
      <c r="B46864" s="7" t="s">
        <v>158839</v>
      </c>
      <c r="C46864" s="7" t="s">
        <v>158840</v>
      </c>
      <c r="D46864" s="7" t="s">
        <v>296</v>
      </c>
      <c r="E46864" s="8" t="s">
        <v>297</v>
      </c>
      <c r="F46864" s="8">
        <v>17500000</v>
      </c>
      <c r="G46864" s="7" t="s">
        <v>35</v>
      </c>
      <c r="H46864" s="7" t="s">
        <v>24</v>
      </c>
      <c r="I46864" s="9" t="s">
        <v>36</v>
      </c>
      <c r="J46864" s="17" t="s">
        <v>181</v>
      </c>
      <c r="K46864" s="10" t="s">
        <v>182</v>
      </c>
      <c r="L46864" s="7">
        <v>3</v>
      </c>
      <c r="M46864" s="11">
        <v>40909</v>
      </c>
      <c r="N46864" s="7" t="s">
        <v>111</v>
      </c>
      <c r="O46864" s="7" t="s">
        <v>112</v>
      </c>
      <c r="P46864" s="10">
        <v>2012</v>
      </c>
      <c r="Q46864" s="12">
        <v>41011</v>
      </c>
      <c r="R46864" s="12">
        <v>41730</v>
      </c>
    </row>
    <row r="46865" spans="1:18" x14ac:dyDescent="0.25">
      <c r="A46865" s="7" t="s">
        <v>158841</v>
      </c>
      <c r="B46865" s="7" t="s">
        <v>158842</v>
      </c>
      <c r="C46865" s="7" t="s">
        <v>158843</v>
      </c>
      <c r="F46865" s="8">
        <v>0</v>
      </c>
      <c r="G46865" s="7" t="s">
        <v>35</v>
      </c>
      <c r="H46865" s="7" t="s">
        <v>24</v>
      </c>
      <c r="I46865" s="9" t="s">
        <v>70</v>
      </c>
      <c r="J46865" s="17" t="s">
        <v>576</v>
      </c>
      <c r="K46865" s="10" t="s">
        <v>576</v>
      </c>
      <c r="L46865" s="7">
        <v>1</v>
      </c>
      <c r="M46865" s="11">
        <v>41275</v>
      </c>
      <c r="N46865" s="7" t="s">
        <v>146</v>
      </c>
      <c r="O46865" s="7" t="s">
        <v>147</v>
      </c>
      <c r="P46865" s="10">
        <v>2013</v>
      </c>
      <c r="Q46865" s="12">
        <v>41456</v>
      </c>
      <c r="R46865" s="12">
        <v>41456</v>
      </c>
    </row>
    <row r="46866" spans="1:18" x14ac:dyDescent="0.25">
      <c r="A46866" s="7" t="s">
        <v>158844</v>
      </c>
      <c r="B46866" s="7" t="s">
        <v>158845</v>
      </c>
      <c r="C46866" s="7" t="s">
        <v>158846</v>
      </c>
      <c r="D46866" s="7" t="s">
        <v>12975</v>
      </c>
      <c r="E46866" s="8" t="s">
        <v>170</v>
      </c>
      <c r="F46866" s="8">
        <v>120000</v>
      </c>
      <c r="G46866" s="7" t="s">
        <v>35</v>
      </c>
      <c r="H46866" s="7" t="s">
        <v>24</v>
      </c>
      <c r="I46866" s="9" t="s">
        <v>36</v>
      </c>
      <c r="J46866" s="17" t="s">
        <v>181</v>
      </c>
      <c r="K46866" s="10" t="s">
        <v>182</v>
      </c>
      <c r="L46866" s="7">
        <v>1</v>
      </c>
      <c r="M46866" s="11">
        <v>41518</v>
      </c>
      <c r="N46866" s="7" t="s">
        <v>900</v>
      </c>
      <c r="O46866" s="7" t="s">
        <v>258</v>
      </c>
      <c r="P46866" s="10">
        <v>2013</v>
      </c>
      <c r="Q46866" s="12">
        <v>41836</v>
      </c>
      <c r="R46866" s="12">
        <v>41836</v>
      </c>
    </row>
    <row r="46867" spans="1:18" x14ac:dyDescent="0.25">
      <c r="A46867" s="7" t="s">
        <v>158847</v>
      </c>
      <c r="B46867" s="7" t="s">
        <v>158848</v>
      </c>
      <c r="C46867" s="7" t="s">
        <v>158849</v>
      </c>
      <c r="D46867" s="7" t="s">
        <v>158850</v>
      </c>
      <c r="E46867" s="8" t="s">
        <v>7429</v>
      </c>
      <c r="F46867" s="8">
        <v>1100000</v>
      </c>
      <c r="G46867" s="7" t="s">
        <v>23</v>
      </c>
      <c r="H46867" s="7" t="s">
        <v>24</v>
      </c>
      <c r="I46867" s="9" t="s">
        <v>36</v>
      </c>
      <c r="J46867" s="17" t="s">
        <v>37</v>
      </c>
      <c r="K46867" s="10" t="s">
        <v>4180</v>
      </c>
      <c r="L46867" s="7">
        <v>1</v>
      </c>
      <c r="M46867" s="11">
        <v>40909</v>
      </c>
      <c r="N46867" s="7" t="s">
        <v>111</v>
      </c>
      <c r="O46867" s="7" t="s">
        <v>112</v>
      </c>
      <c r="P46867" s="10">
        <v>2012</v>
      </c>
      <c r="Q46867" s="12">
        <v>41151</v>
      </c>
      <c r="R46867" s="12">
        <v>41151</v>
      </c>
    </row>
    <row r="46868" spans="1:18" x14ac:dyDescent="0.25">
      <c r="A46868" s="7" t="s">
        <v>158851</v>
      </c>
      <c r="B46868" s="7" t="s">
        <v>158852</v>
      </c>
      <c r="C46868" s="7" t="s">
        <v>158853</v>
      </c>
      <c r="D46868" s="7" t="s">
        <v>127204</v>
      </c>
      <c r="E46868" s="8" t="s">
        <v>17046</v>
      </c>
      <c r="F46868" s="8">
        <v>500000</v>
      </c>
      <c r="G46868" s="7" t="s">
        <v>35</v>
      </c>
      <c r="H46868" s="7" t="s">
        <v>52</v>
      </c>
      <c r="I46868" s="9"/>
      <c r="J46868" s="17" t="s">
        <v>9697</v>
      </c>
      <c r="L46868" s="7">
        <v>1</v>
      </c>
      <c r="M46868" s="11">
        <v>41275</v>
      </c>
      <c r="N46868" s="7" t="s">
        <v>146</v>
      </c>
      <c r="O46868" s="7" t="s">
        <v>147</v>
      </c>
      <c r="P46868" s="10">
        <v>2013</v>
      </c>
      <c r="Q46868" s="12">
        <v>41584</v>
      </c>
      <c r="R46868" s="12">
        <v>41584</v>
      </c>
    </row>
    <row r="46869" spans="1:18" x14ac:dyDescent="0.25">
      <c r="A46869" s="7" t="s">
        <v>158854</v>
      </c>
      <c r="B46869" s="7" t="s">
        <v>158855</v>
      </c>
      <c r="C46869" s="7" t="s">
        <v>158856</v>
      </c>
      <c r="D46869" s="7" t="s">
        <v>158857</v>
      </c>
      <c r="E46869" s="8" t="s">
        <v>1358</v>
      </c>
      <c r="F46869" s="8">
        <v>20000</v>
      </c>
      <c r="G46869" s="7" t="s">
        <v>35</v>
      </c>
      <c r="H46869" s="7" t="s">
        <v>24</v>
      </c>
      <c r="I46869" s="9" t="s">
        <v>129</v>
      </c>
      <c r="J46869" s="17" t="s">
        <v>130</v>
      </c>
      <c r="K46869" s="10" t="s">
        <v>4397</v>
      </c>
      <c r="L46869" s="7">
        <v>1</v>
      </c>
      <c r="M46869" s="11">
        <v>41558</v>
      </c>
      <c r="N46869" s="7" t="s">
        <v>1602</v>
      </c>
      <c r="O46869" s="7" t="s">
        <v>140</v>
      </c>
      <c r="P46869" s="10">
        <v>2013</v>
      </c>
      <c r="Q46869" s="12">
        <v>41831</v>
      </c>
      <c r="R46869" s="12">
        <v>41831</v>
      </c>
    </row>
    <row r="46870" spans="1:18" x14ac:dyDescent="0.25">
      <c r="A46870" s="7" t="s">
        <v>158858</v>
      </c>
      <c r="B46870" s="7" t="s">
        <v>158859</v>
      </c>
      <c r="C46870" s="7" t="s">
        <v>158860</v>
      </c>
      <c r="D46870" s="7" t="s">
        <v>158861</v>
      </c>
      <c r="E46870" s="8" t="s">
        <v>5847</v>
      </c>
      <c r="F46870" s="8">
        <v>170000</v>
      </c>
      <c r="G46870" s="7" t="s">
        <v>80</v>
      </c>
      <c r="H46870" s="7" t="s">
        <v>196</v>
      </c>
      <c r="I46870" s="9"/>
      <c r="J46870" s="17" t="s">
        <v>197</v>
      </c>
      <c r="K46870" s="10" t="s">
        <v>197</v>
      </c>
      <c r="L46870" s="7">
        <v>1</v>
      </c>
      <c r="M46870" s="11">
        <v>40243</v>
      </c>
      <c r="N46870" s="7" t="s">
        <v>1566</v>
      </c>
      <c r="O46870" s="7" t="s">
        <v>97</v>
      </c>
      <c r="P46870" s="10">
        <v>2010</v>
      </c>
      <c r="Q46870" s="12">
        <v>40575</v>
      </c>
      <c r="R46870" s="12">
        <v>40575</v>
      </c>
    </row>
    <row r="46871" spans="1:18" x14ac:dyDescent="0.25">
      <c r="A46871" s="7" t="s">
        <v>158862</v>
      </c>
      <c r="B46871" s="7" t="s">
        <v>158863</v>
      </c>
      <c r="C46871" s="7" t="s">
        <v>158864</v>
      </c>
      <c r="D46871" s="7" t="s">
        <v>158865</v>
      </c>
      <c r="E46871" s="8" t="s">
        <v>9447</v>
      </c>
      <c r="F46871" s="8">
        <v>19299</v>
      </c>
      <c r="G46871" s="7" t="s">
        <v>35</v>
      </c>
      <c r="H46871" s="7" t="s">
        <v>52</v>
      </c>
      <c r="I46871" s="9"/>
      <c r="J46871" s="17" t="s">
        <v>53</v>
      </c>
      <c r="K46871" s="10" t="s">
        <v>53</v>
      </c>
      <c r="L46871" s="7">
        <v>1</v>
      </c>
      <c r="M46871" s="11">
        <v>40909</v>
      </c>
      <c r="N46871" s="7" t="s">
        <v>111</v>
      </c>
      <c r="O46871" s="7" t="s">
        <v>112</v>
      </c>
      <c r="P46871" s="10">
        <v>2012</v>
      </c>
      <c r="Q46871" s="12">
        <v>41519</v>
      </c>
      <c r="R46871" s="12">
        <v>41519</v>
      </c>
    </row>
    <row r="46872" spans="1:18" x14ac:dyDescent="0.25">
      <c r="A46872" s="7" t="s">
        <v>158866</v>
      </c>
      <c r="B46872" s="7" t="s">
        <v>158867</v>
      </c>
      <c r="F46872" s="8">
        <v>233644</v>
      </c>
      <c r="H46872" s="7" t="s">
        <v>1097</v>
      </c>
      <c r="I46872" s="9"/>
      <c r="J46872" s="17" t="s">
        <v>2429</v>
      </c>
      <c r="K46872" s="10" t="s">
        <v>158868</v>
      </c>
      <c r="L46872" s="7">
        <v>1</v>
      </c>
      <c r="M46872" s="11">
        <v>20090</v>
      </c>
      <c r="N46872" s="7" t="s">
        <v>44657</v>
      </c>
      <c r="O46872" s="7" t="s">
        <v>44658</v>
      </c>
      <c r="P46872" s="10">
        <v>1955</v>
      </c>
      <c r="Q46872" s="12">
        <v>39063</v>
      </c>
      <c r="R46872" s="12">
        <v>39063</v>
      </c>
    </row>
    <row r="46873" spans="1:18" x14ac:dyDescent="0.25">
      <c r="A46873" s="7" t="s">
        <v>158869</v>
      </c>
      <c r="B46873" s="7" t="s">
        <v>158870</v>
      </c>
      <c r="C46873" s="7" t="s">
        <v>158871</v>
      </c>
      <c r="D46873" s="7" t="s">
        <v>158872</v>
      </c>
      <c r="E46873" s="8" t="s">
        <v>10364</v>
      </c>
      <c r="F46873" s="8">
        <v>0</v>
      </c>
      <c r="G46873" s="7" t="s">
        <v>35</v>
      </c>
      <c r="H46873" s="7" t="s">
        <v>24</v>
      </c>
      <c r="I46873" s="9" t="s">
        <v>36</v>
      </c>
      <c r="J46873" s="17" t="s">
        <v>181</v>
      </c>
      <c r="K46873" s="10" t="s">
        <v>695</v>
      </c>
      <c r="L46873" s="7">
        <v>1</v>
      </c>
      <c r="M46873" s="11">
        <v>40909</v>
      </c>
      <c r="N46873" s="7" t="s">
        <v>111</v>
      </c>
      <c r="O46873" s="7" t="s">
        <v>112</v>
      </c>
      <c r="P46873" s="10">
        <v>2012</v>
      </c>
      <c r="Q46873" s="12">
        <v>41121</v>
      </c>
      <c r="R46873" s="12">
        <v>41121</v>
      </c>
    </row>
    <row r="46874" spans="1:18" x14ac:dyDescent="0.25">
      <c r="A46874" s="7" t="s">
        <v>158873</v>
      </c>
      <c r="B46874" s="7" t="s">
        <v>158874</v>
      </c>
      <c r="C46874" s="7" t="s">
        <v>158875</v>
      </c>
      <c r="D46874" s="7" t="s">
        <v>65507</v>
      </c>
      <c r="E46874" s="8" t="s">
        <v>992</v>
      </c>
      <c r="F46874" s="8">
        <v>1000000</v>
      </c>
      <c r="G46874" s="7" t="s">
        <v>35</v>
      </c>
      <c r="H46874" s="7" t="s">
        <v>24</v>
      </c>
      <c r="I46874" s="9" t="s">
        <v>281</v>
      </c>
      <c r="J46874" s="17" t="s">
        <v>282</v>
      </c>
      <c r="K46874" s="10" t="s">
        <v>346</v>
      </c>
      <c r="L46874" s="7">
        <v>3</v>
      </c>
      <c r="M46874" s="11">
        <v>41579</v>
      </c>
      <c r="N46874" s="7" t="s">
        <v>4114</v>
      </c>
      <c r="O46874" s="7" t="s">
        <v>140</v>
      </c>
      <c r="P46874" s="10">
        <v>2013</v>
      </c>
      <c r="Q46874" s="12">
        <v>41851</v>
      </c>
      <c r="R46874" s="12">
        <v>41883</v>
      </c>
    </row>
    <row r="46875" spans="1:18" x14ac:dyDescent="0.25">
      <c r="A46875" s="7" t="s">
        <v>158876</v>
      </c>
      <c r="B46875" s="7" t="s">
        <v>158877</v>
      </c>
      <c r="C46875" s="7" t="s">
        <v>158878</v>
      </c>
      <c r="D46875" s="7" t="s">
        <v>158879</v>
      </c>
      <c r="E46875" s="8" t="s">
        <v>533</v>
      </c>
      <c r="F46875" s="8">
        <v>1200000</v>
      </c>
      <c r="G46875" s="7" t="s">
        <v>35</v>
      </c>
      <c r="H46875" s="7" t="s">
        <v>24</v>
      </c>
      <c r="I46875" s="9" t="s">
        <v>36</v>
      </c>
      <c r="J46875" s="17" t="s">
        <v>181</v>
      </c>
      <c r="K46875" s="10" t="s">
        <v>5143</v>
      </c>
      <c r="L46875" s="7">
        <v>1</v>
      </c>
      <c r="M46875" s="11">
        <v>40767</v>
      </c>
      <c r="N46875" s="7" t="s">
        <v>1091</v>
      </c>
      <c r="O46875" s="7" t="s">
        <v>230</v>
      </c>
      <c r="P46875" s="10">
        <v>2011</v>
      </c>
      <c r="Q46875" s="12">
        <v>40974</v>
      </c>
      <c r="R46875" s="12">
        <v>40974</v>
      </c>
    </row>
    <row r="46876" spans="1:18" x14ac:dyDescent="0.25">
      <c r="A46876" s="7" t="s">
        <v>158880</v>
      </c>
      <c r="B46876" s="7" t="s">
        <v>158881</v>
      </c>
      <c r="C46876" s="7" t="s">
        <v>158882</v>
      </c>
      <c r="D46876" s="7" t="s">
        <v>158883</v>
      </c>
      <c r="E46876" s="8" t="s">
        <v>720</v>
      </c>
      <c r="F46876" s="8">
        <v>3717246</v>
      </c>
      <c r="G46876" s="7" t="s">
        <v>35</v>
      </c>
      <c r="H46876" s="7" t="s">
        <v>196</v>
      </c>
      <c r="I46876" s="9"/>
      <c r="J46876" s="17" t="s">
        <v>197</v>
      </c>
      <c r="K46876" s="10" t="s">
        <v>197</v>
      </c>
      <c r="L46876" s="7">
        <v>3</v>
      </c>
      <c r="M46876" s="11">
        <v>37622</v>
      </c>
      <c r="N46876" s="7" t="s">
        <v>814</v>
      </c>
      <c r="O46876" s="7" t="s">
        <v>815</v>
      </c>
      <c r="P46876" s="10">
        <v>2003</v>
      </c>
      <c r="Q46876" s="12">
        <v>39370</v>
      </c>
      <c r="R46876" s="12">
        <v>41802</v>
      </c>
    </row>
    <row r="46877" spans="1:18" x14ac:dyDescent="0.25">
      <c r="A46877" s="7" t="s">
        <v>158884</v>
      </c>
      <c r="B46877" s="7" t="s">
        <v>158885</v>
      </c>
      <c r="C46877" s="7" t="s">
        <v>158886</v>
      </c>
      <c r="D46877" s="7" t="s">
        <v>158887</v>
      </c>
      <c r="E46877" s="8" t="s">
        <v>49442</v>
      </c>
      <c r="F46877" s="8">
        <v>1200000</v>
      </c>
      <c r="G46877" s="7" t="s">
        <v>35</v>
      </c>
      <c r="H46877" s="7" t="s">
        <v>454</v>
      </c>
      <c r="I46877" s="9"/>
      <c r="J46877" s="17" t="s">
        <v>39222</v>
      </c>
      <c r="K46877" s="10" t="s">
        <v>39222</v>
      </c>
      <c r="L46877" s="7">
        <v>1</v>
      </c>
      <c r="M46877" s="11">
        <v>41122</v>
      </c>
      <c r="N46877" s="7" t="s">
        <v>569</v>
      </c>
      <c r="O46877" s="7" t="s">
        <v>570</v>
      </c>
      <c r="P46877" s="10">
        <v>2012</v>
      </c>
      <c r="Q46877" s="12">
        <v>41505</v>
      </c>
      <c r="R46877" s="12">
        <v>41505</v>
      </c>
    </row>
    <row r="46878" spans="1:18" x14ac:dyDescent="0.25">
      <c r="A46878" s="7" t="s">
        <v>158888</v>
      </c>
      <c r="B46878" s="7" t="s">
        <v>158889</v>
      </c>
      <c r="D46878" s="7" t="s">
        <v>532</v>
      </c>
      <c r="E46878" s="8" t="s">
        <v>533</v>
      </c>
      <c r="F46878" s="8">
        <v>13600000</v>
      </c>
      <c r="G46878" s="7" t="s">
        <v>35</v>
      </c>
      <c r="I46878" s="9"/>
      <c r="L46878" s="7">
        <v>2</v>
      </c>
      <c r="Q46878" s="12">
        <v>38749</v>
      </c>
      <c r="R46878" s="12">
        <v>38986</v>
      </c>
    </row>
    <row r="46879" spans="1:18" x14ac:dyDescent="0.25">
      <c r="A46879" s="7" t="s">
        <v>158890</v>
      </c>
      <c r="B46879" s="7" t="s">
        <v>158891</v>
      </c>
      <c r="C46879" s="7" t="s">
        <v>158892</v>
      </c>
      <c r="D46879" s="7" t="s">
        <v>158893</v>
      </c>
      <c r="E46879" s="8" t="s">
        <v>2130</v>
      </c>
      <c r="F46879" s="8">
        <v>200000</v>
      </c>
      <c r="G46879" s="7" t="s">
        <v>35</v>
      </c>
      <c r="H46879" s="7" t="s">
        <v>24</v>
      </c>
      <c r="I46879" s="9" t="s">
        <v>947</v>
      </c>
      <c r="J46879" s="17" t="s">
        <v>948</v>
      </c>
      <c r="K46879" s="10" t="s">
        <v>948</v>
      </c>
      <c r="L46879" s="7">
        <v>1</v>
      </c>
      <c r="M46879" s="11">
        <v>40544</v>
      </c>
      <c r="N46879" s="7" t="s">
        <v>537</v>
      </c>
      <c r="O46879" s="7" t="s">
        <v>505</v>
      </c>
      <c r="P46879" s="10">
        <v>2011</v>
      </c>
      <c r="Q46879" s="12">
        <v>41898</v>
      </c>
      <c r="R46879" s="12">
        <v>41898</v>
      </c>
    </row>
    <row r="46880" spans="1:18" x14ac:dyDescent="0.25">
      <c r="A46880" s="7" t="s">
        <v>158894</v>
      </c>
      <c r="B46880" s="7" t="s">
        <v>158895</v>
      </c>
      <c r="F46880" s="8">
        <v>5225260</v>
      </c>
      <c r="G46880" s="7" t="s">
        <v>35</v>
      </c>
      <c r="H46880" s="7" t="s">
        <v>24</v>
      </c>
      <c r="I46880" s="9" t="s">
        <v>60</v>
      </c>
      <c r="J46880" s="17" t="s">
        <v>61</v>
      </c>
      <c r="K46880" s="10" t="s">
        <v>158896</v>
      </c>
      <c r="L46880" s="7">
        <v>1</v>
      </c>
      <c r="Q46880" s="12">
        <v>40445</v>
      </c>
      <c r="R46880" s="12">
        <v>40445</v>
      </c>
    </row>
    <row r="46881" spans="1:18" x14ac:dyDescent="0.25">
      <c r="A46881" s="7" t="s">
        <v>158897</v>
      </c>
      <c r="B46881" s="7" t="s">
        <v>158898</v>
      </c>
      <c r="C46881" s="7" t="s">
        <v>158899</v>
      </c>
      <c r="F46881" s="8">
        <v>300000</v>
      </c>
      <c r="G46881" s="7" t="s">
        <v>35</v>
      </c>
      <c r="I46881" s="9"/>
      <c r="L46881" s="7">
        <v>1</v>
      </c>
      <c r="Q46881" s="12">
        <v>41244</v>
      </c>
      <c r="R46881" s="12">
        <v>41244</v>
      </c>
    </row>
    <row r="46882" spans="1:18" x14ac:dyDescent="0.25">
      <c r="A46882" s="7" t="s">
        <v>158900</v>
      </c>
      <c r="B46882" s="7" t="s">
        <v>158901</v>
      </c>
      <c r="C46882" s="7" t="s">
        <v>158902</v>
      </c>
      <c r="D46882" s="7" t="s">
        <v>619</v>
      </c>
      <c r="E46882" s="8" t="s">
        <v>22</v>
      </c>
      <c r="F46882" s="8">
        <v>600000</v>
      </c>
      <c r="G46882" s="7" t="s">
        <v>23</v>
      </c>
      <c r="I46882" s="9"/>
      <c r="L46882" s="7">
        <v>1</v>
      </c>
      <c r="M46882" s="11">
        <v>38991</v>
      </c>
      <c r="N46882" s="7" t="s">
        <v>6345</v>
      </c>
      <c r="O46882" s="7" t="s">
        <v>1281</v>
      </c>
      <c r="P46882" s="10">
        <v>2006</v>
      </c>
      <c r="Q46882" s="12">
        <v>39083</v>
      </c>
      <c r="R46882" s="12">
        <v>39083</v>
      </c>
    </row>
    <row r="46883" spans="1:18" x14ac:dyDescent="0.25">
      <c r="A46883" s="7" t="s">
        <v>158903</v>
      </c>
      <c r="B46883" s="7" t="s">
        <v>158904</v>
      </c>
      <c r="C46883" s="7" t="s">
        <v>158905</v>
      </c>
      <c r="D46883" s="7" t="s">
        <v>158906</v>
      </c>
      <c r="E46883" s="8" t="s">
        <v>87</v>
      </c>
      <c r="F46883" s="8">
        <v>300000</v>
      </c>
      <c r="G46883" s="7" t="s">
        <v>35</v>
      </c>
      <c r="H46883" s="7" t="s">
        <v>749</v>
      </c>
      <c r="I46883" s="9"/>
      <c r="J46883" s="17" t="s">
        <v>1359</v>
      </c>
      <c r="K46883" s="10" t="s">
        <v>1359</v>
      </c>
      <c r="L46883" s="7">
        <v>1</v>
      </c>
      <c r="M46883" s="11">
        <v>41395</v>
      </c>
      <c r="N46883" s="7" t="s">
        <v>3449</v>
      </c>
      <c r="O46883" s="7" t="s">
        <v>412</v>
      </c>
      <c r="P46883" s="10">
        <v>2013</v>
      </c>
      <c r="Q46883" s="12">
        <v>40909</v>
      </c>
      <c r="R46883" s="12">
        <v>40909</v>
      </c>
    </row>
    <row r="46884" spans="1:18" x14ac:dyDescent="0.25">
      <c r="A46884" s="7" t="s">
        <v>158907</v>
      </c>
      <c r="B46884" s="7" t="s">
        <v>158908</v>
      </c>
      <c r="C46884" s="7" t="s">
        <v>158909</v>
      </c>
      <c r="D46884" s="7" t="s">
        <v>158910</v>
      </c>
      <c r="E46884" s="8" t="s">
        <v>460</v>
      </c>
      <c r="F46884" s="8">
        <v>400000</v>
      </c>
      <c r="G46884" s="7" t="s">
        <v>35</v>
      </c>
      <c r="H46884" s="7" t="s">
        <v>10544</v>
      </c>
      <c r="I46884" s="9"/>
      <c r="J46884" s="17" t="s">
        <v>13558</v>
      </c>
      <c r="K46884" s="10" t="s">
        <v>13558</v>
      </c>
      <c r="L46884" s="7">
        <v>1</v>
      </c>
      <c r="M46884" s="11">
        <v>41355</v>
      </c>
      <c r="N46884" s="7" t="s">
        <v>514</v>
      </c>
      <c r="O46884" s="7" t="s">
        <v>147</v>
      </c>
      <c r="P46884" s="10">
        <v>2013</v>
      </c>
      <c r="Q46884" s="12">
        <v>41426</v>
      </c>
      <c r="R46884" s="12">
        <v>41426</v>
      </c>
    </row>
    <row r="46885" spans="1:18" x14ac:dyDescent="0.25">
      <c r="A46885" s="7" t="s">
        <v>158911</v>
      </c>
      <c r="B46885" s="7" t="s">
        <v>158912</v>
      </c>
      <c r="C46885" s="7" t="s">
        <v>158913</v>
      </c>
      <c r="D46885" s="7" t="s">
        <v>1713</v>
      </c>
      <c r="E46885" s="8" t="s">
        <v>542</v>
      </c>
      <c r="F46885" s="8">
        <v>410000</v>
      </c>
      <c r="G46885" s="7" t="s">
        <v>35</v>
      </c>
      <c r="H46885" s="7" t="s">
        <v>24</v>
      </c>
      <c r="I46885" s="9" t="s">
        <v>129</v>
      </c>
      <c r="J46885" s="17" t="s">
        <v>130</v>
      </c>
      <c r="K46885" s="10" t="s">
        <v>34920</v>
      </c>
      <c r="L46885" s="7">
        <v>1</v>
      </c>
      <c r="M46885" s="11">
        <v>41046</v>
      </c>
      <c r="N46885" s="7" t="s">
        <v>1953</v>
      </c>
      <c r="O46885" s="7" t="s">
        <v>29</v>
      </c>
      <c r="P46885" s="10">
        <v>2012</v>
      </c>
      <c r="Q46885" s="12">
        <v>41675</v>
      </c>
      <c r="R46885" s="12">
        <v>41675</v>
      </c>
    </row>
    <row r="46886" spans="1:18" x14ac:dyDescent="0.25">
      <c r="A46886" s="7" t="s">
        <v>158914</v>
      </c>
      <c r="B46886" s="7" t="s">
        <v>158915</v>
      </c>
      <c r="C46886" s="7" t="s">
        <v>158916</v>
      </c>
      <c r="D46886" s="7" t="s">
        <v>158917</v>
      </c>
      <c r="E46886" s="8" t="s">
        <v>11410</v>
      </c>
      <c r="F46886" s="8">
        <v>60000</v>
      </c>
      <c r="G46886" s="7" t="s">
        <v>35</v>
      </c>
      <c r="H46886" s="7" t="s">
        <v>7590</v>
      </c>
      <c r="I46886" s="9"/>
      <c r="J46886" s="17" t="s">
        <v>7591</v>
      </c>
      <c r="K46886" s="10" t="s">
        <v>7591</v>
      </c>
      <c r="L46886" s="7">
        <v>1</v>
      </c>
      <c r="M46886" s="11">
        <v>40801</v>
      </c>
      <c r="N46886" s="7" t="s">
        <v>229</v>
      </c>
      <c r="O46886" s="7" t="s">
        <v>230</v>
      </c>
      <c r="P46886" s="10">
        <v>2011</v>
      </c>
      <c r="Q46886" s="12">
        <v>41567</v>
      </c>
      <c r="R46886" s="12">
        <v>41567</v>
      </c>
    </row>
    <row r="46887" spans="1:18" x14ac:dyDescent="0.25">
      <c r="A46887" s="7" t="s">
        <v>158918</v>
      </c>
      <c r="B46887" s="7" t="s">
        <v>158919</v>
      </c>
      <c r="C46887" s="7" t="s">
        <v>158920</v>
      </c>
      <c r="D46887" s="7" t="s">
        <v>158921</v>
      </c>
      <c r="E46887" s="8" t="s">
        <v>2825</v>
      </c>
      <c r="F46887" s="8">
        <v>50000</v>
      </c>
      <c r="G46887" s="7" t="s">
        <v>35</v>
      </c>
      <c r="H46887" s="7" t="s">
        <v>24</v>
      </c>
      <c r="I46887" s="9" t="s">
        <v>620</v>
      </c>
      <c r="J46887" s="17" t="s">
        <v>621</v>
      </c>
      <c r="K46887" s="10" t="s">
        <v>67168</v>
      </c>
      <c r="L46887" s="7">
        <v>1</v>
      </c>
      <c r="M46887" s="11">
        <v>40980</v>
      </c>
      <c r="N46887" s="7" t="s">
        <v>1542</v>
      </c>
      <c r="O46887" s="7" t="s">
        <v>112</v>
      </c>
      <c r="P46887" s="10">
        <v>2012</v>
      </c>
      <c r="Q46887" s="12">
        <v>41768</v>
      </c>
      <c r="R46887" s="12">
        <v>41768</v>
      </c>
    </row>
    <row r="46888" spans="1:18" x14ac:dyDescent="0.25">
      <c r="A46888" s="7" t="s">
        <v>158922</v>
      </c>
      <c r="B46888" s="7" t="s">
        <v>158923</v>
      </c>
      <c r="C46888" s="7" t="s">
        <v>158924</v>
      </c>
      <c r="D46888" s="7" t="s">
        <v>719</v>
      </c>
      <c r="E46888" s="8" t="s">
        <v>720</v>
      </c>
      <c r="F46888" s="8">
        <v>0</v>
      </c>
      <c r="G46888" s="7" t="s">
        <v>35</v>
      </c>
      <c r="I46888" s="9"/>
      <c r="L46888" s="7">
        <v>1</v>
      </c>
      <c r="M46888" s="11">
        <v>37987</v>
      </c>
      <c r="N46888" s="7" t="s">
        <v>424</v>
      </c>
      <c r="O46888" s="7" t="s">
        <v>425</v>
      </c>
      <c r="P46888" s="10">
        <v>2004</v>
      </c>
      <c r="Q46888" s="12">
        <v>41610</v>
      </c>
      <c r="R46888" s="12">
        <v>41610</v>
      </c>
    </row>
    <row r="46889" spans="1:18" x14ac:dyDescent="0.25">
      <c r="A46889" s="7" t="s">
        <v>158925</v>
      </c>
      <c r="B46889" s="7" t="s">
        <v>158926</v>
      </c>
      <c r="F46889" s="8">
        <v>0</v>
      </c>
      <c r="G46889" s="7" t="s">
        <v>35</v>
      </c>
      <c r="I46889" s="9"/>
      <c r="L46889" s="7">
        <v>1</v>
      </c>
      <c r="Q46889" s="12">
        <v>41164</v>
      </c>
      <c r="R46889" s="12">
        <v>41164</v>
      </c>
    </row>
    <row r="46890" spans="1:18" x14ac:dyDescent="0.25">
      <c r="A46890" s="7" t="s">
        <v>158927</v>
      </c>
      <c r="B46890" s="7" t="s">
        <v>158928</v>
      </c>
      <c r="C46890" s="7" t="s">
        <v>158929</v>
      </c>
      <c r="D46890" s="7" t="s">
        <v>275</v>
      </c>
      <c r="E46890" s="8" t="s">
        <v>276</v>
      </c>
      <c r="F46890" s="8">
        <v>72800000</v>
      </c>
      <c r="G46890" s="7" t="s">
        <v>35</v>
      </c>
      <c r="H46890" s="7" t="s">
        <v>205</v>
      </c>
      <c r="I46890" s="9"/>
      <c r="J46890" s="17" t="s">
        <v>371</v>
      </c>
      <c r="L46890" s="7">
        <v>1</v>
      </c>
      <c r="M46890" s="11">
        <v>40544</v>
      </c>
      <c r="N46890" s="7" t="s">
        <v>537</v>
      </c>
      <c r="O46890" s="7" t="s">
        <v>505</v>
      </c>
      <c r="P46890" s="10">
        <v>2011</v>
      </c>
      <c r="Q46890" s="12">
        <v>41859</v>
      </c>
      <c r="R46890" s="12">
        <v>41859</v>
      </c>
    </row>
    <row r="46891" spans="1:18" x14ac:dyDescent="0.25">
      <c r="A46891" s="7" t="s">
        <v>158930</v>
      </c>
      <c r="B46891" s="7" t="s">
        <v>158931</v>
      </c>
      <c r="C46891" s="7" t="s">
        <v>158932</v>
      </c>
      <c r="D46891" s="7" t="s">
        <v>158933</v>
      </c>
      <c r="E46891" s="8" t="s">
        <v>4903</v>
      </c>
      <c r="F46891" s="8">
        <v>0</v>
      </c>
      <c r="G46891" s="7" t="s">
        <v>35</v>
      </c>
      <c r="H46891" s="7" t="s">
        <v>24</v>
      </c>
      <c r="I46891" s="9" t="s">
        <v>25</v>
      </c>
      <c r="J46891" s="17" t="s">
        <v>26</v>
      </c>
      <c r="K46891" s="10" t="s">
        <v>158934</v>
      </c>
      <c r="L46891" s="7">
        <v>1</v>
      </c>
      <c r="M46891" s="11">
        <v>38353</v>
      </c>
      <c r="N46891" s="7" t="s">
        <v>435</v>
      </c>
      <c r="O46891" s="7" t="s">
        <v>436</v>
      </c>
      <c r="P46891" s="10">
        <v>2005</v>
      </c>
      <c r="Q46891" s="12">
        <v>40936</v>
      </c>
      <c r="R46891" s="12">
        <v>40936</v>
      </c>
    </row>
    <row r="46892" spans="1:18" x14ac:dyDescent="0.25">
      <c r="A46892" s="7" t="s">
        <v>158935</v>
      </c>
      <c r="B46892" s="7" t="s">
        <v>158936</v>
      </c>
      <c r="C46892" s="7" t="s">
        <v>158937</v>
      </c>
      <c r="D46892" s="7" t="s">
        <v>17434</v>
      </c>
      <c r="E46892" s="8" t="s">
        <v>3894</v>
      </c>
      <c r="F46892" s="8">
        <v>4111500</v>
      </c>
      <c r="G46892" s="7" t="s">
        <v>35</v>
      </c>
      <c r="I46892" s="9"/>
      <c r="L46892" s="7">
        <v>1</v>
      </c>
      <c r="M46892" s="11">
        <v>41408</v>
      </c>
      <c r="N46892" s="7" t="s">
        <v>3449</v>
      </c>
      <c r="O46892" s="7" t="s">
        <v>412</v>
      </c>
      <c r="P46892" s="10">
        <v>2013</v>
      </c>
      <c r="Q46892" s="12">
        <v>39326</v>
      </c>
      <c r="R46892" s="12">
        <v>39326</v>
      </c>
    </row>
    <row r="46893" spans="1:18" x14ac:dyDescent="0.25">
      <c r="A46893" s="7" t="s">
        <v>158938</v>
      </c>
      <c r="B46893" s="7" t="s">
        <v>158939</v>
      </c>
      <c r="C46893" s="7" t="s">
        <v>158940</v>
      </c>
      <c r="D46893" s="7" t="s">
        <v>158941</v>
      </c>
      <c r="E46893" s="8" t="s">
        <v>145</v>
      </c>
      <c r="F46893" s="8">
        <v>1646000</v>
      </c>
      <c r="G46893" s="7" t="s">
        <v>35</v>
      </c>
      <c r="H46893" s="7" t="s">
        <v>52</v>
      </c>
      <c r="I46893" s="9"/>
      <c r="J46893" s="17" t="s">
        <v>4554</v>
      </c>
      <c r="K46893" s="10" t="s">
        <v>4554</v>
      </c>
      <c r="L46893" s="7">
        <v>3</v>
      </c>
      <c r="M46893" s="11">
        <v>41592</v>
      </c>
      <c r="N46893" s="7" t="s">
        <v>4114</v>
      </c>
      <c r="O46893" s="7" t="s">
        <v>140</v>
      </c>
      <c r="P46893" s="10">
        <v>2013</v>
      </c>
      <c r="Q46893" s="12">
        <v>41304</v>
      </c>
      <c r="R46893" s="12">
        <v>41863</v>
      </c>
    </row>
    <row r="46894" spans="1:18" x14ac:dyDescent="0.25">
      <c r="A46894" s="7" t="s">
        <v>158942</v>
      </c>
      <c r="B46894" s="7" t="s">
        <v>158943</v>
      </c>
      <c r="C46894" s="7" t="s">
        <v>158944</v>
      </c>
      <c r="D46894" s="7" t="s">
        <v>158945</v>
      </c>
      <c r="E46894" s="8" t="s">
        <v>4526</v>
      </c>
      <c r="F46894" s="8">
        <v>120000</v>
      </c>
      <c r="G46894" s="7" t="s">
        <v>35</v>
      </c>
      <c r="H46894" s="7" t="s">
        <v>635</v>
      </c>
      <c r="I46894" s="9"/>
      <c r="J46894" s="17" t="s">
        <v>9841</v>
      </c>
      <c r="K46894" s="10" t="s">
        <v>158946</v>
      </c>
      <c r="L46894" s="7">
        <v>2</v>
      </c>
      <c r="M46894" s="11">
        <v>41214</v>
      </c>
      <c r="N46894" s="7" t="s">
        <v>471</v>
      </c>
      <c r="O46894" s="7" t="s">
        <v>46</v>
      </c>
      <c r="P46894" s="10">
        <v>2012</v>
      </c>
      <c r="Q46894" s="12">
        <v>41214</v>
      </c>
      <c r="R46894" s="12">
        <v>41275</v>
      </c>
    </row>
    <row r="46895" spans="1:18" x14ac:dyDescent="0.25">
      <c r="A46895" s="7" t="s">
        <v>158947</v>
      </c>
      <c r="B46895" s="7" t="s">
        <v>158948</v>
      </c>
      <c r="F46895" s="8">
        <v>0</v>
      </c>
      <c r="G46895" s="7" t="s">
        <v>35</v>
      </c>
      <c r="I46895" s="9"/>
      <c r="L46895" s="7">
        <v>1</v>
      </c>
      <c r="Q46895" s="12">
        <v>41149</v>
      </c>
      <c r="R46895" s="12">
        <v>41149</v>
      </c>
    </row>
    <row r="46896" spans="1:18" x14ac:dyDescent="0.25">
      <c r="A46896" s="7" t="s">
        <v>158949</v>
      </c>
      <c r="B46896" s="7" t="s">
        <v>158950</v>
      </c>
      <c r="D46896" s="7" t="s">
        <v>4341</v>
      </c>
      <c r="E46896" s="8" t="s">
        <v>1423</v>
      </c>
      <c r="F46896" s="8">
        <v>70000000</v>
      </c>
      <c r="G46896" s="7" t="s">
        <v>35</v>
      </c>
      <c r="H46896" s="7" t="s">
        <v>205</v>
      </c>
      <c r="I46896" s="9"/>
      <c r="J46896" s="17" t="s">
        <v>371</v>
      </c>
      <c r="L46896" s="7">
        <v>1</v>
      </c>
      <c r="Q46896" s="12">
        <v>41730</v>
      </c>
      <c r="R46896" s="12">
        <v>41730</v>
      </c>
    </row>
    <row r="46897" spans="1:18" x14ac:dyDescent="0.25">
      <c r="A46897" s="7" t="s">
        <v>158951</v>
      </c>
      <c r="B46897" s="7" t="s">
        <v>158952</v>
      </c>
      <c r="C46897" s="7" t="s">
        <v>158953</v>
      </c>
      <c r="D46897" s="7" t="s">
        <v>309</v>
      </c>
      <c r="E46897" s="8" t="s">
        <v>310</v>
      </c>
      <c r="F46897" s="8">
        <v>110000</v>
      </c>
      <c r="G46897" s="7" t="s">
        <v>35</v>
      </c>
      <c r="H46897" s="7" t="s">
        <v>24</v>
      </c>
      <c r="I46897" s="9" t="s">
        <v>782</v>
      </c>
      <c r="J46897" s="17" t="s">
        <v>3012</v>
      </c>
      <c r="K46897" s="10" t="s">
        <v>3012</v>
      </c>
      <c r="L46897" s="7">
        <v>1</v>
      </c>
      <c r="M46897" s="11">
        <v>40544</v>
      </c>
      <c r="N46897" s="7" t="s">
        <v>537</v>
      </c>
      <c r="O46897" s="7" t="s">
        <v>505</v>
      </c>
      <c r="P46897" s="10">
        <v>2011</v>
      </c>
      <c r="Q46897" s="12">
        <v>41009</v>
      </c>
      <c r="R46897" s="12">
        <v>41009</v>
      </c>
    </row>
    <row r="46898" spans="1:18" x14ac:dyDescent="0.25">
      <c r="A46898" s="7" t="s">
        <v>158954</v>
      </c>
      <c r="B46898" s="7" t="s">
        <v>158955</v>
      </c>
      <c r="C46898" s="7" t="s">
        <v>158956</v>
      </c>
      <c r="D46898" s="7" t="s">
        <v>33</v>
      </c>
      <c r="E46898" s="8" t="s">
        <v>34</v>
      </c>
      <c r="F46898" s="8">
        <v>231340000</v>
      </c>
      <c r="G46898" s="7" t="s">
        <v>35</v>
      </c>
      <c r="H46898" s="7" t="s">
        <v>6025</v>
      </c>
      <c r="I46898" s="9"/>
      <c r="J46898" s="17" t="s">
        <v>6026</v>
      </c>
      <c r="K46898" s="10" t="s">
        <v>6026</v>
      </c>
      <c r="L46898" s="7">
        <v>4</v>
      </c>
      <c r="M46898" s="11">
        <v>39448</v>
      </c>
      <c r="N46898" s="7" t="s">
        <v>164</v>
      </c>
      <c r="O46898" s="7" t="s">
        <v>165</v>
      </c>
      <c r="P46898" s="10">
        <v>2008</v>
      </c>
      <c r="Q46898" s="12">
        <v>40079</v>
      </c>
      <c r="R46898" s="12">
        <v>41918</v>
      </c>
    </row>
    <row r="46899" spans="1:18" x14ac:dyDescent="0.25">
      <c r="A46899" s="7" t="s">
        <v>158957</v>
      </c>
      <c r="B46899" s="7" t="s">
        <v>158958</v>
      </c>
      <c r="C46899" s="7" t="s">
        <v>158959</v>
      </c>
      <c r="D46899" s="7" t="s">
        <v>158960</v>
      </c>
      <c r="E46899" s="8" t="s">
        <v>291</v>
      </c>
      <c r="F46899" s="8">
        <v>1200000</v>
      </c>
      <c r="G46899" s="7" t="s">
        <v>23</v>
      </c>
      <c r="H46899" s="7" t="s">
        <v>24</v>
      </c>
      <c r="I46899" s="9" t="s">
        <v>25</v>
      </c>
      <c r="J46899" s="17" t="s">
        <v>26</v>
      </c>
      <c r="K46899" s="10" t="s">
        <v>27</v>
      </c>
      <c r="L46899" s="7">
        <v>2</v>
      </c>
      <c r="M46899" s="11">
        <v>40544</v>
      </c>
      <c r="N46899" s="7" t="s">
        <v>537</v>
      </c>
      <c r="O46899" s="7" t="s">
        <v>505</v>
      </c>
      <c r="P46899" s="10">
        <v>2011</v>
      </c>
      <c r="Q46899" s="12">
        <v>40969</v>
      </c>
      <c r="R46899" s="12">
        <v>41018</v>
      </c>
    </row>
    <row r="46900" spans="1:18" x14ac:dyDescent="0.25">
      <c r="A46900" s="7" t="s">
        <v>158961</v>
      </c>
      <c r="B46900" s="7" t="s">
        <v>158962</v>
      </c>
      <c r="C46900" s="7" t="s">
        <v>158963</v>
      </c>
      <c r="D46900" s="7" t="s">
        <v>625</v>
      </c>
      <c r="E46900" s="8" t="s">
        <v>323</v>
      </c>
      <c r="F46900" s="8">
        <v>185000</v>
      </c>
      <c r="G46900" s="7" t="s">
        <v>35</v>
      </c>
      <c r="H46900" s="7" t="s">
        <v>24</v>
      </c>
      <c r="I46900" s="9" t="s">
        <v>36</v>
      </c>
      <c r="J46900" s="17" t="s">
        <v>181</v>
      </c>
      <c r="K46900" s="10" t="s">
        <v>695</v>
      </c>
      <c r="L46900" s="7">
        <v>5</v>
      </c>
      <c r="M46900" s="11">
        <v>40179</v>
      </c>
      <c r="N46900" s="7" t="s">
        <v>96</v>
      </c>
      <c r="O46900" s="7" t="s">
        <v>97</v>
      </c>
      <c r="P46900" s="10">
        <v>2010</v>
      </c>
      <c r="Q46900" s="12">
        <v>40269</v>
      </c>
      <c r="R46900" s="12">
        <v>40544</v>
      </c>
    </row>
    <row r="46901" spans="1:18" x14ac:dyDescent="0.25">
      <c r="A46901" s="7" t="s">
        <v>158964</v>
      </c>
      <c r="B46901" s="7" t="s">
        <v>158965</v>
      </c>
      <c r="C46901" s="7" t="s">
        <v>158966</v>
      </c>
      <c r="D46901" s="7" t="s">
        <v>625</v>
      </c>
      <c r="E46901" s="8" t="s">
        <v>323</v>
      </c>
      <c r="F46901" s="8">
        <v>10000000</v>
      </c>
      <c r="G46901" s="7" t="s">
        <v>35</v>
      </c>
      <c r="H46901" s="7" t="s">
        <v>24</v>
      </c>
      <c r="I46901" s="9" t="s">
        <v>36</v>
      </c>
      <c r="J46901" s="17" t="s">
        <v>181</v>
      </c>
      <c r="K46901" s="10" t="s">
        <v>182</v>
      </c>
      <c r="L46901" s="7">
        <v>2</v>
      </c>
      <c r="M46901" s="11">
        <v>40909</v>
      </c>
      <c r="N46901" s="7" t="s">
        <v>111</v>
      </c>
      <c r="O46901" s="7" t="s">
        <v>112</v>
      </c>
      <c r="P46901" s="10">
        <v>2012</v>
      </c>
      <c r="Q46901" s="12">
        <v>41374</v>
      </c>
      <c r="R46901" s="12">
        <v>41766</v>
      </c>
    </row>
    <row r="46902" spans="1:18" x14ac:dyDescent="0.25">
      <c r="A46902" s="7" t="s">
        <v>158967</v>
      </c>
      <c r="B46902" s="7" t="s">
        <v>158968</v>
      </c>
      <c r="C46902" s="7" t="s">
        <v>158969</v>
      </c>
      <c r="D46902" s="7" t="s">
        <v>86</v>
      </c>
      <c r="E46902" s="8" t="s">
        <v>87</v>
      </c>
      <c r="F46902" s="8">
        <v>0</v>
      </c>
      <c r="G46902" s="7" t="s">
        <v>35</v>
      </c>
      <c r="I46902" s="9"/>
      <c r="L46902" s="7">
        <v>1</v>
      </c>
      <c r="Q46902" s="12">
        <v>40948</v>
      </c>
      <c r="R46902" s="12">
        <v>40948</v>
      </c>
    </row>
    <row r="46903" spans="1:18" x14ac:dyDescent="0.25">
      <c r="A46903" s="7" t="s">
        <v>158970</v>
      </c>
      <c r="B46903" s="7" t="s">
        <v>158971</v>
      </c>
      <c r="C46903" s="7" t="s">
        <v>158972</v>
      </c>
      <c r="D46903" s="7" t="s">
        <v>58626</v>
      </c>
      <c r="E46903" s="8" t="s">
        <v>422</v>
      </c>
      <c r="F46903" s="8">
        <v>1400000</v>
      </c>
      <c r="G46903" s="7" t="s">
        <v>23</v>
      </c>
      <c r="H46903" s="7" t="s">
        <v>24</v>
      </c>
      <c r="I46903" s="9" t="s">
        <v>25</v>
      </c>
      <c r="J46903" s="17" t="s">
        <v>26</v>
      </c>
      <c r="K46903" s="10" t="s">
        <v>4479</v>
      </c>
      <c r="L46903" s="7">
        <v>2</v>
      </c>
      <c r="M46903" s="11">
        <v>40026</v>
      </c>
      <c r="N46903" s="7" t="s">
        <v>488</v>
      </c>
      <c r="O46903" s="7" t="s">
        <v>267</v>
      </c>
      <c r="P46903" s="10">
        <v>2009</v>
      </c>
      <c r="Q46903" s="12">
        <v>40026</v>
      </c>
      <c r="R46903" s="12">
        <v>40575</v>
      </c>
    </row>
    <row r="46904" spans="1:18" x14ac:dyDescent="0.25">
      <c r="A46904" s="7" t="s">
        <v>158973</v>
      </c>
      <c r="B46904" s="7" t="s">
        <v>158974</v>
      </c>
      <c r="C46904" s="7" t="s">
        <v>158975</v>
      </c>
      <c r="D46904" s="7" t="s">
        <v>158976</v>
      </c>
      <c r="E46904" s="8" t="s">
        <v>4423</v>
      </c>
      <c r="F46904" s="8">
        <v>50500000</v>
      </c>
      <c r="G46904" s="7" t="s">
        <v>35</v>
      </c>
      <c r="H46904" s="7" t="s">
        <v>24</v>
      </c>
      <c r="I46904" s="9" t="s">
        <v>36</v>
      </c>
      <c r="J46904" s="17" t="s">
        <v>181</v>
      </c>
      <c r="K46904" s="10" t="s">
        <v>3495</v>
      </c>
      <c r="L46904" s="7">
        <v>4</v>
      </c>
      <c r="M46904" s="11">
        <v>41153</v>
      </c>
      <c r="N46904" s="7" t="s">
        <v>2143</v>
      </c>
      <c r="O46904" s="7" t="s">
        <v>570</v>
      </c>
      <c r="P46904" s="10">
        <v>2012</v>
      </c>
      <c r="Q46904" s="12">
        <v>41177</v>
      </c>
      <c r="R46904" s="12">
        <v>41757</v>
      </c>
    </row>
    <row r="46905" spans="1:18" x14ac:dyDescent="0.25">
      <c r="A46905" s="7" t="s">
        <v>158977</v>
      </c>
      <c r="B46905" s="7" t="s">
        <v>158978</v>
      </c>
      <c r="C46905" s="7" t="s">
        <v>158979</v>
      </c>
      <c r="D46905" s="7" t="s">
        <v>40263</v>
      </c>
      <c r="E46905" s="8" t="s">
        <v>422</v>
      </c>
      <c r="F46905" s="8">
        <v>275000</v>
      </c>
      <c r="G46905" s="7" t="s">
        <v>35</v>
      </c>
      <c r="H46905" s="7" t="s">
        <v>635</v>
      </c>
      <c r="I46905" s="9"/>
      <c r="J46905" s="17" t="s">
        <v>7711</v>
      </c>
      <c r="K46905" s="10" t="s">
        <v>7711</v>
      </c>
      <c r="L46905" s="7">
        <v>1</v>
      </c>
      <c r="M46905" s="11">
        <v>41275</v>
      </c>
      <c r="N46905" s="7" t="s">
        <v>146</v>
      </c>
      <c r="O46905" s="7" t="s">
        <v>147</v>
      </c>
      <c r="P46905" s="10">
        <v>2013</v>
      </c>
      <c r="Q46905" s="12">
        <v>41609</v>
      </c>
      <c r="R46905" s="12">
        <v>41609</v>
      </c>
    </row>
    <row r="46906" spans="1:18" x14ac:dyDescent="0.25">
      <c r="A46906" s="7" t="s">
        <v>158980</v>
      </c>
      <c r="B46906" s="7" t="s">
        <v>158981</v>
      </c>
      <c r="C46906" s="7" t="s">
        <v>158982</v>
      </c>
      <c r="D46906" s="7" t="s">
        <v>421</v>
      </c>
      <c r="E46906" s="8" t="s">
        <v>422</v>
      </c>
      <c r="F46906" s="8">
        <v>0</v>
      </c>
      <c r="G46906" s="7" t="s">
        <v>35</v>
      </c>
      <c r="H46906" s="7" t="s">
        <v>1347</v>
      </c>
      <c r="I46906" s="9"/>
      <c r="J46906" s="17" t="s">
        <v>1348</v>
      </c>
      <c r="K46906" s="10" t="s">
        <v>1348</v>
      </c>
      <c r="L46906" s="7">
        <v>1</v>
      </c>
      <c r="M46906" s="11">
        <v>41426</v>
      </c>
      <c r="N46906" s="7" t="s">
        <v>1766</v>
      </c>
      <c r="O46906" s="7" t="s">
        <v>412</v>
      </c>
      <c r="P46906" s="10">
        <v>2013</v>
      </c>
      <c r="Q46906" s="12">
        <v>41426</v>
      </c>
      <c r="R46906" s="12">
        <v>41426</v>
      </c>
    </row>
    <row r="46907" spans="1:18" x14ac:dyDescent="0.25">
      <c r="A46907" s="7" t="s">
        <v>158983</v>
      </c>
      <c r="B46907" s="7" t="s">
        <v>158984</v>
      </c>
      <c r="C46907" s="7" t="s">
        <v>158985</v>
      </c>
      <c r="D46907" s="7" t="s">
        <v>158986</v>
      </c>
      <c r="E46907" s="8" t="s">
        <v>422</v>
      </c>
      <c r="F46907" s="8">
        <v>8050000</v>
      </c>
      <c r="G46907" s="7" t="s">
        <v>35</v>
      </c>
      <c r="H46907" s="7" t="s">
        <v>24</v>
      </c>
      <c r="I46907" s="9" t="s">
        <v>281</v>
      </c>
      <c r="J46907" s="17" t="s">
        <v>282</v>
      </c>
      <c r="K46907" s="10" t="s">
        <v>282</v>
      </c>
      <c r="L46907" s="7">
        <v>2</v>
      </c>
      <c r="Q46907" s="12">
        <v>41487</v>
      </c>
      <c r="R46907" s="12">
        <v>41948</v>
      </c>
    </row>
    <row r="46908" spans="1:18" x14ac:dyDescent="0.25">
      <c r="A46908" s="7" t="s">
        <v>158987</v>
      </c>
      <c r="B46908" s="7" t="s">
        <v>158988</v>
      </c>
      <c r="C46908" s="7" t="s">
        <v>158989</v>
      </c>
      <c r="D46908" s="7" t="s">
        <v>158990</v>
      </c>
      <c r="E46908" s="8" t="s">
        <v>655</v>
      </c>
      <c r="F46908" s="8">
        <v>66466131</v>
      </c>
      <c r="G46908" s="7" t="s">
        <v>35</v>
      </c>
      <c r="H46908" s="7" t="s">
        <v>24</v>
      </c>
      <c r="I46908" s="9" t="s">
        <v>36</v>
      </c>
      <c r="J46908" s="17" t="s">
        <v>181</v>
      </c>
      <c r="K46908" s="10" t="s">
        <v>2265</v>
      </c>
      <c r="L46908" s="7">
        <v>3</v>
      </c>
      <c r="M46908" s="11">
        <v>38657</v>
      </c>
      <c r="N46908" s="7" t="s">
        <v>4100</v>
      </c>
      <c r="O46908" s="7" t="s">
        <v>4101</v>
      </c>
      <c r="P46908" s="10">
        <v>2005</v>
      </c>
      <c r="Q46908" s="12">
        <v>41061</v>
      </c>
      <c r="R46908" s="12">
        <v>41856</v>
      </c>
    </row>
    <row r="46909" spans="1:18" x14ac:dyDescent="0.25">
      <c r="A46909" s="7" t="s">
        <v>158991</v>
      </c>
      <c r="B46909" s="7" t="s">
        <v>158992</v>
      </c>
      <c r="C46909" s="7" t="s">
        <v>158993</v>
      </c>
      <c r="D46909" s="7" t="s">
        <v>158994</v>
      </c>
      <c r="E46909" s="8" t="s">
        <v>323</v>
      </c>
      <c r="F46909" s="8">
        <v>128000000</v>
      </c>
      <c r="G46909" s="7" t="s">
        <v>35</v>
      </c>
      <c r="H46909" s="7" t="s">
        <v>205</v>
      </c>
      <c r="I46909" s="9"/>
      <c r="J46909" s="17" t="s">
        <v>206</v>
      </c>
      <c r="K46909" s="10" t="s">
        <v>206</v>
      </c>
      <c r="L46909" s="7">
        <v>2</v>
      </c>
      <c r="M46909" s="11">
        <v>40148</v>
      </c>
      <c r="N46909" s="7" t="s">
        <v>5389</v>
      </c>
      <c r="O46909" s="7" t="s">
        <v>668</v>
      </c>
      <c r="P46909" s="10">
        <v>2009</v>
      </c>
      <c r="Q46909" s="12">
        <v>40544</v>
      </c>
      <c r="R46909" s="12">
        <v>41651</v>
      </c>
    </row>
    <row r="46910" spans="1:18" x14ac:dyDescent="0.25">
      <c r="A46910" s="7" t="s">
        <v>158995</v>
      </c>
      <c r="B46910" s="7" t="s">
        <v>158996</v>
      </c>
      <c r="C46910" s="7" t="s">
        <v>158997</v>
      </c>
      <c r="D46910" s="7" t="s">
        <v>421</v>
      </c>
      <c r="E46910" s="8" t="s">
        <v>422</v>
      </c>
      <c r="F46910" s="8">
        <v>3500000</v>
      </c>
      <c r="G46910" s="7" t="s">
        <v>35</v>
      </c>
      <c r="H46910" s="7" t="s">
        <v>24</v>
      </c>
      <c r="I46910" s="9" t="s">
        <v>281</v>
      </c>
      <c r="J46910" s="17" t="s">
        <v>282</v>
      </c>
      <c r="K46910" s="10" t="s">
        <v>3809</v>
      </c>
      <c r="L46910" s="7">
        <v>1</v>
      </c>
      <c r="M46910" s="11">
        <v>36526</v>
      </c>
      <c r="N46910" s="7" t="s">
        <v>234</v>
      </c>
      <c r="O46910" s="7" t="s">
        <v>235</v>
      </c>
      <c r="P46910" s="10">
        <v>2000</v>
      </c>
      <c r="Q46910" s="12">
        <v>38468</v>
      </c>
      <c r="R46910" s="12">
        <v>38468</v>
      </c>
    </row>
    <row r="46911" spans="1:18" x14ac:dyDescent="0.25">
      <c r="A46911" s="7" t="s">
        <v>158998</v>
      </c>
      <c r="B46911" s="7" t="s">
        <v>158999</v>
      </c>
      <c r="C46911" s="7" t="s">
        <v>159000</v>
      </c>
      <c r="D46911" s="7" t="s">
        <v>159001</v>
      </c>
      <c r="E46911" s="8" t="s">
        <v>1217</v>
      </c>
      <c r="F46911" s="8">
        <v>14000000</v>
      </c>
      <c r="G46911" s="7" t="s">
        <v>35</v>
      </c>
      <c r="H46911" s="7" t="s">
        <v>24</v>
      </c>
      <c r="I46911" s="9" t="s">
        <v>36</v>
      </c>
      <c r="J46911" s="17" t="s">
        <v>181</v>
      </c>
      <c r="K46911" s="10" t="s">
        <v>182</v>
      </c>
      <c r="L46911" s="7">
        <v>2</v>
      </c>
      <c r="M46911" s="11">
        <v>40544</v>
      </c>
      <c r="N46911" s="7" t="s">
        <v>537</v>
      </c>
      <c r="O46911" s="7" t="s">
        <v>505</v>
      </c>
      <c r="P46911" s="10">
        <v>2011</v>
      </c>
      <c r="Q46911" s="12">
        <v>41066</v>
      </c>
      <c r="R46911" s="12">
        <v>41355</v>
      </c>
    </row>
    <row r="46912" spans="1:18" x14ac:dyDescent="0.25">
      <c r="A46912" s="7" t="s">
        <v>159002</v>
      </c>
      <c r="B46912" s="7" t="s">
        <v>159003</v>
      </c>
      <c r="C46912" s="7" t="s">
        <v>159004</v>
      </c>
      <c r="D46912" s="7" t="s">
        <v>532</v>
      </c>
      <c r="E46912" s="8" t="s">
        <v>533</v>
      </c>
      <c r="F46912" s="8">
        <v>1639344</v>
      </c>
      <c r="G46912" s="7" t="s">
        <v>35</v>
      </c>
      <c r="I46912" s="9"/>
      <c r="L46912" s="7">
        <v>1</v>
      </c>
      <c r="Q46912" s="12">
        <v>41609</v>
      </c>
      <c r="R46912" s="12">
        <v>41609</v>
      </c>
    </row>
    <row r="46913" spans="1:18" x14ac:dyDescent="0.25">
      <c r="A46913" s="7" t="s">
        <v>159005</v>
      </c>
      <c r="B46913" s="7" t="s">
        <v>159006</v>
      </c>
      <c r="C46913" s="7" t="s">
        <v>159007</v>
      </c>
      <c r="D46913" s="7" t="s">
        <v>144</v>
      </c>
      <c r="E46913" s="8" t="s">
        <v>145</v>
      </c>
      <c r="F46913" s="8">
        <v>40000000</v>
      </c>
      <c r="G46913" s="7" t="s">
        <v>35</v>
      </c>
      <c r="H46913" s="7" t="s">
        <v>205</v>
      </c>
      <c r="I46913" s="9"/>
      <c r="J46913" s="17" t="s">
        <v>206</v>
      </c>
      <c r="K46913" s="10" t="s">
        <v>206</v>
      </c>
      <c r="L46913" s="7">
        <v>1</v>
      </c>
      <c r="Q46913" s="12">
        <v>41183</v>
      </c>
      <c r="R46913" s="12">
        <v>41183</v>
      </c>
    </row>
    <row r="46914" spans="1:18" x14ac:dyDescent="0.25">
      <c r="A46914" s="7" t="s">
        <v>159008</v>
      </c>
      <c r="B46914" s="7" t="s">
        <v>159009</v>
      </c>
      <c r="D46914" s="7" t="s">
        <v>6272</v>
      </c>
      <c r="E46914" s="8" t="s">
        <v>2060</v>
      </c>
      <c r="F46914" s="8">
        <v>16633126</v>
      </c>
      <c r="G46914" s="7" t="s">
        <v>35</v>
      </c>
      <c r="H46914" s="7" t="s">
        <v>205</v>
      </c>
      <c r="I46914" s="9"/>
      <c r="J46914" s="17" t="s">
        <v>1312</v>
      </c>
      <c r="K46914" s="10" t="s">
        <v>1312</v>
      </c>
      <c r="L46914" s="7">
        <v>4</v>
      </c>
      <c r="Q46914" s="12">
        <v>39234</v>
      </c>
      <c r="R46914" s="12">
        <v>40057</v>
      </c>
    </row>
    <row r="46915" spans="1:18" x14ac:dyDescent="0.25">
      <c r="A46915" s="7" t="s">
        <v>159010</v>
      </c>
      <c r="B46915" s="7" t="s">
        <v>159011</v>
      </c>
      <c r="C46915" s="7" t="s">
        <v>159012</v>
      </c>
      <c r="D46915" s="7" t="s">
        <v>33</v>
      </c>
      <c r="E46915" s="8" t="s">
        <v>34</v>
      </c>
      <c r="F46915" s="8">
        <v>11120000</v>
      </c>
      <c r="G46915" s="7" t="s">
        <v>80</v>
      </c>
      <c r="H46915" s="7" t="s">
        <v>205</v>
      </c>
      <c r="I46915" s="9"/>
      <c r="J46915" s="17" t="s">
        <v>206</v>
      </c>
      <c r="K46915" s="10" t="s">
        <v>206</v>
      </c>
      <c r="L46915" s="7">
        <v>2</v>
      </c>
      <c r="Q46915" s="12">
        <v>38808</v>
      </c>
      <c r="R46915" s="12">
        <v>39356</v>
      </c>
    </row>
    <row r="46916" spans="1:18" x14ac:dyDescent="0.25">
      <c r="A46916" s="7" t="s">
        <v>159013</v>
      </c>
      <c r="B46916" s="7" t="s">
        <v>159014</v>
      </c>
      <c r="D46916" s="7" t="s">
        <v>625</v>
      </c>
      <c r="E46916" s="8" t="s">
        <v>323</v>
      </c>
      <c r="F46916" s="8">
        <v>483610</v>
      </c>
      <c r="G46916" s="7" t="s">
        <v>35</v>
      </c>
      <c r="I46916" s="9"/>
      <c r="L46916" s="7">
        <v>1</v>
      </c>
      <c r="Q46916" s="12">
        <v>41730</v>
      </c>
      <c r="R46916" s="12">
        <v>41730</v>
      </c>
    </row>
    <row r="46917" spans="1:18" x14ac:dyDescent="0.25">
      <c r="A46917" s="7" t="s">
        <v>159015</v>
      </c>
      <c r="B46917" s="7" t="s">
        <v>159016</v>
      </c>
      <c r="C46917" s="7" t="s">
        <v>159017</v>
      </c>
      <c r="D46917" s="7" t="s">
        <v>421</v>
      </c>
      <c r="E46917" s="8" t="s">
        <v>422</v>
      </c>
      <c r="F46917" s="8">
        <v>40000</v>
      </c>
      <c r="G46917" s="7" t="s">
        <v>35</v>
      </c>
      <c r="H46917" s="7" t="s">
        <v>108</v>
      </c>
      <c r="I46917" s="9"/>
      <c r="J46917" s="17" t="s">
        <v>109</v>
      </c>
      <c r="K46917" s="10" t="s">
        <v>109</v>
      </c>
      <c r="L46917" s="7">
        <v>1</v>
      </c>
      <c r="M46917" s="11">
        <v>41275</v>
      </c>
      <c r="N46917" s="7" t="s">
        <v>146</v>
      </c>
      <c r="O46917" s="7" t="s">
        <v>147</v>
      </c>
      <c r="P46917" s="10">
        <v>2013</v>
      </c>
      <c r="Q46917" s="12">
        <v>41480</v>
      </c>
      <c r="R46917" s="12">
        <v>41480</v>
      </c>
    </row>
    <row r="46918" spans="1:18" x14ac:dyDescent="0.25">
      <c r="A46918" s="7" t="s">
        <v>159018</v>
      </c>
      <c r="B46918" s="7" t="s">
        <v>159019</v>
      </c>
      <c r="C46918" s="7" t="s">
        <v>159020</v>
      </c>
      <c r="D46918" s="7" t="s">
        <v>20149</v>
      </c>
      <c r="E46918" s="8" t="s">
        <v>3662</v>
      </c>
      <c r="F46918" s="8">
        <v>2200000</v>
      </c>
      <c r="G46918" s="7" t="s">
        <v>35</v>
      </c>
      <c r="H46918" s="7" t="s">
        <v>680</v>
      </c>
      <c r="I46918" s="9"/>
      <c r="J46918" s="17" t="s">
        <v>2027</v>
      </c>
      <c r="K46918" s="10" t="s">
        <v>159021</v>
      </c>
      <c r="L46918" s="7">
        <v>1</v>
      </c>
      <c r="M46918" s="11">
        <v>40544</v>
      </c>
      <c r="N46918" s="7" t="s">
        <v>537</v>
      </c>
      <c r="O46918" s="7" t="s">
        <v>505</v>
      </c>
      <c r="P46918" s="10">
        <v>2011</v>
      </c>
      <c r="Q46918" s="12">
        <v>41955</v>
      </c>
      <c r="R46918" s="12">
        <v>41955</v>
      </c>
    </row>
    <row r="46919" spans="1:18" x14ac:dyDescent="0.25">
      <c r="A46919" s="7" t="s">
        <v>159022</v>
      </c>
      <c r="B46919" s="7" t="s">
        <v>159023</v>
      </c>
      <c r="C46919" s="7" t="s">
        <v>159024</v>
      </c>
      <c r="D46919" s="7" t="s">
        <v>159025</v>
      </c>
      <c r="E46919" s="8" t="s">
        <v>87</v>
      </c>
      <c r="F46919" s="8">
        <v>465000</v>
      </c>
      <c r="G46919" s="7" t="s">
        <v>35</v>
      </c>
      <c r="H46919" s="7" t="s">
        <v>24</v>
      </c>
      <c r="I46919" s="9" t="s">
        <v>2095</v>
      </c>
      <c r="J46919" s="17" t="s">
        <v>2314</v>
      </c>
      <c r="K46919" s="10" t="s">
        <v>2314</v>
      </c>
      <c r="L46919" s="7">
        <v>2</v>
      </c>
      <c r="M46919" s="11">
        <v>40664</v>
      </c>
      <c r="N46919" s="7" t="s">
        <v>394</v>
      </c>
      <c r="O46919" s="7" t="s">
        <v>55</v>
      </c>
      <c r="P46919" s="10">
        <v>2011</v>
      </c>
      <c r="Q46919" s="12">
        <v>40664</v>
      </c>
      <c r="R46919" s="12">
        <v>40909</v>
      </c>
    </row>
    <row r="46920" spans="1:18" x14ac:dyDescent="0.25">
      <c r="A46920" s="7" t="s">
        <v>159026</v>
      </c>
      <c r="B46920" s="7" t="s">
        <v>159027</v>
      </c>
      <c r="C46920" s="7" t="s">
        <v>159028</v>
      </c>
      <c r="D46920" s="7" t="s">
        <v>10048</v>
      </c>
      <c r="E46920" s="8" t="s">
        <v>10049</v>
      </c>
      <c r="F46920" s="8">
        <v>450000</v>
      </c>
      <c r="H46920" s="7" t="s">
        <v>446</v>
      </c>
      <c r="I46920" s="9"/>
      <c r="J46920" s="17" t="s">
        <v>447</v>
      </c>
      <c r="K46920" s="10" t="s">
        <v>447</v>
      </c>
      <c r="L46920" s="7">
        <v>1</v>
      </c>
      <c r="M46920" s="11">
        <v>40759</v>
      </c>
      <c r="N46920" s="7" t="s">
        <v>1091</v>
      </c>
      <c r="O46920" s="7" t="s">
        <v>230</v>
      </c>
      <c r="P46920" s="10">
        <v>2011</v>
      </c>
      <c r="Q46920" s="12">
        <v>41122</v>
      </c>
      <c r="R46920" s="12">
        <v>41122</v>
      </c>
    </row>
    <row r="46921" spans="1:18" x14ac:dyDescent="0.25">
      <c r="A46921" s="7" t="s">
        <v>159029</v>
      </c>
      <c r="B46921" s="7" t="s">
        <v>159030</v>
      </c>
      <c r="C46921" s="7" t="s">
        <v>159031</v>
      </c>
      <c r="F46921" s="8">
        <v>0</v>
      </c>
      <c r="H46921" s="7" t="s">
        <v>205</v>
      </c>
      <c r="I46921" s="9"/>
      <c r="J46921" s="17" t="s">
        <v>1062</v>
      </c>
      <c r="K46921" s="10" t="s">
        <v>1062</v>
      </c>
      <c r="L46921" s="7">
        <v>1</v>
      </c>
      <c r="M46921" s="11">
        <v>41365</v>
      </c>
      <c r="N46921" s="7" t="s">
        <v>411</v>
      </c>
      <c r="O46921" s="7" t="s">
        <v>412</v>
      </c>
      <c r="P46921" s="10">
        <v>2013</v>
      </c>
      <c r="Q46921" s="12">
        <v>41746</v>
      </c>
      <c r="R46921" s="12">
        <v>41746</v>
      </c>
    </row>
    <row r="46922" spans="1:18" x14ac:dyDescent="0.25">
      <c r="A46922" s="7" t="s">
        <v>159032</v>
      </c>
      <c r="B46922" s="7" t="s">
        <v>159033</v>
      </c>
      <c r="C46922" s="7" t="s">
        <v>159034</v>
      </c>
      <c r="D46922" s="7" t="s">
        <v>296</v>
      </c>
      <c r="E46922" s="8" t="s">
        <v>297</v>
      </c>
      <c r="F46922" s="8">
        <v>23000000</v>
      </c>
      <c r="G46922" s="7" t="s">
        <v>23</v>
      </c>
      <c r="H46922" s="7" t="s">
        <v>24</v>
      </c>
      <c r="I46922" s="9" t="s">
        <v>36</v>
      </c>
      <c r="J46922" s="17" t="s">
        <v>181</v>
      </c>
      <c r="K46922" s="10" t="s">
        <v>2504</v>
      </c>
      <c r="L46922" s="7">
        <v>2</v>
      </c>
      <c r="Q46922" s="12">
        <v>40044</v>
      </c>
      <c r="R46922" s="12">
        <v>40778</v>
      </c>
    </row>
    <row r="46923" spans="1:18" x14ac:dyDescent="0.25">
      <c r="A46923" s="7" t="s">
        <v>159035</v>
      </c>
      <c r="B46923" s="7" t="s">
        <v>159036</v>
      </c>
      <c r="C46923" s="7" t="s">
        <v>159037</v>
      </c>
      <c r="D46923" s="7" t="s">
        <v>1061</v>
      </c>
      <c r="E46923" s="8" t="s">
        <v>8196</v>
      </c>
      <c r="F46923" s="8">
        <v>0</v>
      </c>
      <c r="G46923" s="7" t="s">
        <v>35</v>
      </c>
      <c r="H46923" s="7" t="s">
        <v>205</v>
      </c>
      <c r="I46923" s="9"/>
      <c r="J46923" s="17" t="s">
        <v>292</v>
      </c>
      <c r="K46923" s="10" t="s">
        <v>292</v>
      </c>
      <c r="L46923" s="7">
        <v>1</v>
      </c>
      <c r="M46923" s="11">
        <v>33970</v>
      </c>
      <c r="N46923" s="7" t="s">
        <v>2694</v>
      </c>
      <c r="O46923" s="7" t="s">
        <v>2695</v>
      </c>
      <c r="P46923" s="10">
        <v>1993</v>
      </c>
      <c r="Q46923" s="12">
        <v>40695</v>
      </c>
      <c r="R46923" s="12">
        <v>40695</v>
      </c>
    </row>
    <row r="46924" spans="1:18" x14ac:dyDescent="0.25">
      <c r="A46924" s="7" t="s">
        <v>159038</v>
      </c>
      <c r="B46924" s="7" t="s">
        <v>159039</v>
      </c>
      <c r="C46924" s="7" t="s">
        <v>159040</v>
      </c>
      <c r="D46924" s="7" t="s">
        <v>73192</v>
      </c>
      <c r="E46924" s="8" t="s">
        <v>8150</v>
      </c>
      <c r="F46924" s="8">
        <v>2300000</v>
      </c>
      <c r="G46924" s="7" t="s">
        <v>35</v>
      </c>
      <c r="H46924" s="7" t="s">
        <v>24</v>
      </c>
      <c r="I46924" s="9" t="s">
        <v>220</v>
      </c>
      <c r="J46924" s="17" t="s">
        <v>1943</v>
      </c>
      <c r="K46924" s="10" t="s">
        <v>1943</v>
      </c>
      <c r="L46924" s="7">
        <v>2</v>
      </c>
      <c r="M46924" s="11">
        <v>41022</v>
      </c>
      <c r="N46924" s="7" t="s">
        <v>820</v>
      </c>
      <c r="O46924" s="7" t="s">
        <v>29</v>
      </c>
      <c r="P46924" s="10">
        <v>2012</v>
      </c>
      <c r="Q46924" s="12">
        <v>41284</v>
      </c>
      <c r="R46924" s="12">
        <v>41851</v>
      </c>
    </row>
    <row r="46925" spans="1:18" x14ac:dyDescent="0.25">
      <c r="A46925" s="7" t="s">
        <v>159041</v>
      </c>
      <c r="B46925" s="7" t="s">
        <v>159042</v>
      </c>
      <c r="C46925" s="7" t="s">
        <v>159043</v>
      </c>
      <c r="D46925" s="7" t="s">
        <v>227</v>
      </c>
      <c r="E46925" s="8" t="s">
        <v>228</v>
      </c>
      <c r="F46925" s="8">
        <v>13622803</v>
      </c>
      <c r="G46925" s="7" t="s">
        <v>35</v>
      </c>
      <c r="H46925" s="7" t="s">
        <v>24</v>
      </c>
      <c r="I46925" s="9" t="s">
        <v>25</v>
      </c>
      <c r="J46925" s="17" t="s">
        <v>26</v>
      </c>
      <c r="K46925" s="10" t="s">
        <v>27</v>
      </c>
      <c r="L46925" s="7">
        <v>6</v>
      </c>
      <c r="M46925" s="11">
        <v>35555</v>
      </c>
      <c r="N46925" s="7" t="s">
        <v>1189</v>
      </c>
      <c r="O46925" s="7" t="s">
        <v>1190</v>
      </c>
      <c r="P46925" s="10">
        <v>1997</v>
      </c>
      <c r="Q46925" s="12">
        <v>36161</v>
      </c>
      <c r="R46925" s="12">
        <v>41726</v>
      </c>
    </row>
    <row r="46926" spans="1:18" x14ac:dyDescent="0.25">
      <c r="A46926" s="7" t="s">
        <v>159044</v>
      </c>
      <c r="B46926" s="7" t="s">
        <v>159045</v>
      </c>
      <c r="C46926" s="7" t="s">
        <v>159046</v>
      </c>
      <c r="D46926" s="7" t="s">
        <v>159047</v>
      </c>
      <c r="E46926" s="8" t="s">
        <v>1397</v>
      </c>
      <c r="F46926" s="8">
        <v>1356320</v>
      </c>
      <c r="G46926" s="7" t="s">
        <v>35</v>
      </c>
      <c r="H46926" s="7" t="s">
        <v>240</v>
      </c>
      <c r="I46926" s="9" t="s">
        <v>930</v>
      </c>
      <c r="J46926" s="17" t="s">
        <v>931</v>
      </c>
      <c r="K46926" s="10" t="s">
        <v>931</v>
      </c>
      <c r="L46926" s="7">
        <v>3</v>
      </c>
      <c r="M46926" s="11">
        <v>40817</v>
      </c>
      <c r="N46926" s="7" t="s">
        <v>73</v>
      </c>
      <c r="O46926" s="7" t="s">
        <v>74</v>
      </c>
      <c r="P46926" s="10">
        <v>2011</v>
      </c>
      <c r="Q46926" s="12">
        <v>41051</v>
      </c>
      <c r="R46926" s="12">
        <v>41671</v>
      </c>
    </row>
    <row r="46927" spans="1:18" x14ac:dyDescent="0.25">
      <c r="A46927" s="7" t="s">
        <v>159048</v>
      </c>
      <c r="B46927" s="7" t="s">
        <v>159049</v>
      </c>
      <c r="C46927" s="7" t="s">
        <v>159050</v>
      </c>
      <c r="D46927" s="7" t="s">
        <v>106</v>
      </c>
      <c r="E46927" s="8" t="s">
        <v>107</v>
      </c>
      <c r="F46927" s="8">
        <v>5500000</v>
      </c>
      <c r="G46927" s="7" t="s">
        <v>80</v>
      </c>
      <c r="H46927" s="7" t="s">
        <v>24</v>
      </c>
      <c r="I46927" s="9" t="s">
        <v>25</v>
      </c>
      <c r="J46927" s="17" t="s">
        <v>26</v>
      </c>
      <c r="K46927" s="10" t="s">
        <v>4479</v>
      </c>
      <c r="L46927" s="7">
        <v>1</v>
      </c>
      <c r="M46927" s="11">
        <v>40544</v>
      </c>
      <c r="N46927" s="7" t="s">
        <v>537</v>
      </c>
      <c r="O46927" s="7" t="s">
        <v>505</v>
      </c>
      <c r="P46927" s="10">
        <v>2011</v>
      </c>
      <c r="Q46927" s="12">
        <v>40988</v>
      </c>
      <c r="R46927" s="12">
        <v>40988</v>
      </c>
    </row>
    <row r="46928" spans="1:18" x14ac:dyDescent="0.25">
      <c r="A46928" s="7" t="s">
        <v>159051</v>
      </c>
      <c r="B46928" s="7" t="s">
        <v>159052</v>
      </c>
      <c r="C46928" s="7" t="s">
        <v>159053</v>
      </c>
      <c r="D46928" s="7" t="s">
        <v>106</v>
      </c>
      <c r="E46928" s="8" t="s">
        <v>107</v>
      </c>
      <c r="F46928" s="8">
        <v>600000</v>
      </c>
      <c r="G46928" s="7" t="s">
        <v>35</v>
      </c>
      <c r="H46928" s="7" t="s">
        <v>454</v>
      </c>
      <c r="I46928" s="9"/>
      <c r="J46928" s="17" t="s">
        <v>455</v>
      </c>
      <c r="K46928" s="10" t="s">
        <v>455</v>
      </c>
      <c r="L46928" s="7">
        <v>1</v>
      </c>
      <c r="M46928" s="11">
        <v>40909</v>
      </c>
      <c r="N46928" s="7" t="s">
        <v>111</v>
      </c>
      <c r="O46928" s="7" t="s">
        <v>112</v>
      </c>
      <c r="P46928" s="10">
        <v>2012</v>
      </c>
      <c r="Q46928" s="12">
        <v>41348</v>
      </c>
      <c r="R46928" s="12">
        <v>41348</v>
      </c>
    </row>
    <row r="46929" spans="1:18" x14ac:dyDescent="0.25">
      <c r="A46929" s="7" t="s">
        <v>159054</v>
      </c>
      <c r="B46929" s="7" t="s">
        <v>159055</v>
      </c>
      <c r="C46929" s="7" t="s">
        <v>159056</v>
      </c>
      <c r="D46929" s="7" t="s">
        <v>1268</v>
      </c>
      <c r="E46929" s="8" t="s">
        <v>1269</v>
      </c>
      <c r="F46929" s="8">
        <v>0</v>
      </c>
      <c r="G46929" s="7" t="s">
        <v>35</v>
      </c>
      <c r="H46929" s="7" t="s">
        <v>1503</v>
      </c>
      <c r="I46929" s="9"/>
      <c r="J46929" s="17" t="s">
        <v>1504</v>
      </c>
      <c r="K46929" s="10" t="s">
        <v>1504</v>
      </c>
      <c r="L46929" s="7">
        <v>1</v>
      </c>
      <c r="M46929" s="11">
        <v>40674</v>
      </c>
      <c r="N46929" s="7" t="s">
        <v>394</v>
      </c>
      <c r="O46929" s="7" t="s">
        <v>55</v>
      </c>
      <c r="P46929" s="10">
        <v>2011</v>
      </c>
      <c r="Q46929" s="12">
        <v>41579</v>
      </c>
      <c r="R46929" s="12">
        <v>41579</v>
      </c>
    </row>
    <row r="46930" spans="1:18" x14ac:dyDescent="0.25">
      <c r="A46930" s="7" t="s">
        <v>159057</v>
      </c>
      <c r="B46930" s="7" t="s">
        <v>159058</v>
      </c>
      <c r="C46930" s="7" t="s">
        <v>159059</v>
      </c>
      <c r="D46930" s="7" t="s">
        <v>106</v>
      </c>
      <c r="E46930" s="8" t="s">
        <v>107</v>
      </c>
      <c r="F46930" s="8">
        <v>4000000</v>
      </c>
      <c r="G46930" s="7" t="s">
        <v>35</v>
      </c>
      <c r="I46930" s="9"/>
      <c r="L46930" s="7">
        <v>1</v>
      </c>
      <c r="Q46930" s="12">
        <v>41234</v>
      </c>
      <c r="R46930" s="12">
        <v>41234</v>
      </c>
    </row>
    <row r="46931" spans="1:18" x14ac:dyDescent="0.25">
      <c r="A46931" s="7" t="s">
        <v>159060</v>
      </c>
      <c r="B46931" s="7" t="s">
        <v>159061</v>
      </c>
      <c r="C46931" s="7" t="s">
        <v>159062</v>
      </c>
      <c r="D46931" s="7" t="s">
        <v>159063</v>
      </c>
      <c r="E46931" s="8" t="s">
        <v>1217</v>
      </c>
      <c r="F46931" s="8">
        <v>1018000</v>
      </c>
      <c r="G46931" s="7" t="s">
        <v>80</v>
      </c>
      <c r="H46931" s="7" t="s">
        <v>24</v>
      </c>
      <c r="I46931" s="9" t="s">
        <v>25</v>
      </c>
      <c r="J46931" s="17" t="s">
        <v>26</v>
      </c>
      <c r="K46931" s="10" t="s">
        <v>27</v>
      </c>
      <c r="L46931" s="7">
        <v>3</v>
      </c>
      <c r="M46931" s="11">
        <v>40544</v>
      </c>
      <c r="N46931" s="7" t="s">
        <v>537</v>
      </c>
      <c r="O46931" s="7" t="s">
        <v>505</v>
      </c>
      <c r="P46931" s="10">
        <v>2011</v>
      </c>
      <c r="Q46931" s="12">
        <v>40725</v>
      </c>
      <c r="R46931" s="12">
        <v>41130</v>
      </c>
    </row>
    <row r="46932" spans="1:18" x14ac:dyDescent="0.25">
      <c r="A46932" s="7" t="s">
        <v>159064</v>
      </c>
      <c r="B46932" s="7" t="s">
        <v>159065</v>
      </c>
      <c r="F46932" s="8">
        <v>0</v>
      </c>
      <c r="G46932" s="7" t="s">
        <v>35</v>
      </c>
      <c r="I46932" s="9"/>
      <c r="L46932" s="7">
        <v>1</v>
      </c>
      <c r="Q46932" s="12">
        <v>41842</v>
      </c>
      <c r="R46932" s="12">
        <v>41842</v>
      </c>
    </row>
    <row r="46933" spans="1:18" x14ac:dyDescent="0.25">
      <c r="A46933" s="7" t="s">
        <v>159066</v>
      </c>
      <c r="B46933" s="7" t="s">
        <v>159067</v>
      </c>
      <c r="C46933" s="7" t="s">
        <v>159068</v>
      </c>
      <c r="D46933" s="7" t="s">
        <v>144</v>
      </c>
      <c r="E46933" s="8" t="s">
        <v>145</v>
      </c>
      <c r="F46933" s="8">
        <v>21000000</v>
      </c>
      <c r="G46933" s="7" t="s">
        <v>35</v>
      </c>
      <c r="H46933" s="7" t="s">
        <v>205</v>
      </c>
      <c r="I46933" s="9"/>
      <c r="J46933" s="17" t="s">
        <v>206</v>
      </c>
      <c r="K46933" s="10" t="s">
        <v>206</v>
      </c>
      <c r="L46933" s="7">
        <v>3</v>
      </c>
      <c r="M46933" s="11">
        <v>32143</v>
      </c>
      <c r="N46933" s="7" t="s">
        <v>2509</v>
      </c>
      <c r="O46933" s="7" t="s">
        <v>2510</v>
      </c>
      <c r="P46933" s="10">
        <v>1988</v>
      </c>
      <c r="Q46933" s="12">
        <v>39479</v>
      </c>
      <c r="R46933" s="12">
        <v>41845</v>
      </c>
    </row>
    <row r="46934" spans="1:18" x14ac:dyDescent="0.25">
      <c r="A46934" s="7" t="s">
        <v>159069</v>
      </c>
      <c r="B46934" s="7" t="s">
        <v>159070</v>
      </c>
      <c r="D46934" s="7" t="s">
        <v>7833</v>
      </c>
      <c r="E46934" s="8" t="s">
        <v>2130</v>
      </c>
      <c r="F46934" s="8">
        <v>9326</v>
      </c>
      <c r="G46934" s="7" t="s">
        <v>35</v>
      </c>
      <c r="I46934" s="9"/>
      <c r="L46934" s="7">
        <v>1</v>
      </c>
      <c r="M46934" s="11">
        <v>41275</v>
      </c>
      <c r="N46934" s="7" t="s">
        <v>146</v>
      </c>
      <c r="O46934" s="7" t="s">
        <v>147</v>
      </c>
      <c r="P46934" s="10">
        <v>2013</v>
      </c>
      <c r="Q46934" s="12">
        <v>41552</v>
      </c>
      <c r="R46934" s="12">
        <v>41552</v>
      </c>
    </row>
    <row r="46935" spans="1:18" x14ac:dyDescent="0.25">
      <c r="A46935" s="7" t="s">
        <v>159071</v>
      </c>
      <c r="B46935" s="7" t="s">
        <v>159072</v>
      </c>
      <c r="C46935" s="7" t="s">
        <v>159073</v>
      </c>
      <c r="D46935" s="7" t="s">
        <v>159074</v>
      </c>
      <c r="E46935" s="8" t="s">
        <v>1783</v>
      </c>
      <c r="F46935" s="8">
        <v>25000</v>
      </c>
      <c r="G46935" s="7" t="s">
        <v>35</v>
      </c>
      <c r="I46935" s="9"/>
      <c r="L46935" s="7">
        <v>2</v>
      </c>
      <c r="M46935" s="11">
        <v>41618</v>
      </c>
      <c r="N46935" s="7" t="s">
        <v>139</v>
      </c>
      <c r="O46935" s="7" t="s">
        <v>140</v>
      </c>
      <c r="P46935" s="10">
        <v>2013</v>
      </c>
      <c r="Q46935" s="12">
        <v>41707</v>
      </c>
      <c r="R46935" s="12">
        <v>41917</v>
      </c>
    </row>
    <row r="46936" spans="1:18" x14ac:dyDescent="0.25">
      <c r="A46936" s="7" t="s">
        <v>159075</v>
      </c>
      <c r="B46936" s="7" t="s">
        <v>159076</v>
      </c>
      <c r="C46936" s="7" t="s">
        <v>159077</v>
      </c>
      <c r="D46936" s="7" t="s">
        <v>159078</v>
      </c>
      <c r="E46936" s="8" t="s">
        <v>297</v>
      </c>
      <c r="F46936" s="8">
        <v>1200000</v>
      </c>
      <c r="G46936" s="7" t="s">
        <v>35</v>
      </c>
      <c r="H46936" s="7" t="s">
        <v>24</v>
      </c>
      <c r="I46936" s="9" t="s">
        <v>36</v>
      </c>
      <c r="J46936" s="17" t="s">
        <v>181</v>
      </c>
      <c r="K46936" s="10" t="s">
        <v>182</v>
      </c>
      <c r="L46936" s="7">
        <v>2</v>
      </c>
      <c r="M46936" s="11">
        <v>40387</v>
      </c>
      <c r="N46936" s="7" t="s">
        <v>183</v>
      </c>
      <c r="O46936" s="7" t="s">
        <v>184</v>
      </c>
      <c r="P46936" s="10">
        <v>2010</v>
      </c>
      <c r="Q46936" s="12">
        <v>40544</v>
      </c>
      <c r="R46936" s="12">
        <v>41000</v>
      </c>
    </row>
    <row r="46937" spans="1:18" x14ac:dyDescent="0.25">
      <c r="A46937" s="7" t="s">
        <v>159079</v>
      </c>
      <c r="B46937" s="7" t="s">
        <v>159080</v>
      </c>
      <c r="C46937" s="7" t="s">
        <v>159081</v>
      </c>
      <c r="D46937" s="7" t="s">
        <v>159082</v>
      </c>
      <c r="E46937" s="8" t="s">
        <v>11989</v>
      </c>
      <c r="F46937" s="8">
        <v>650000</v>
      </c>
      <c r="G46937" s="7" t="s">
        <v>35</v>
      </c>
      <c r="I46937" s="9"/>
      <c r="L46937" s="7">
        <v>1</v>
      </c>
      <c r="M46937" s="11">
        <v>40544</v>
      </c>
      <c r="N46937" s="7" t="s">
        <v>537</v>
      </c>
      <c r="O46937" s="7" t="s">
        <v>505</v>
      </c>
      <c r="P46937" s="10">
        <v>2011</v>
      </c>
      <c r="Q46937" s="12">
        <v>41514</v>
      </c>
      <c r="R46937" s="12">
        <v>41514</v>
      </c>
    </row>
    <row r="46938" spans="1:18" x14ac:dyDescent="0.25">
      <c r="A46938" s="7" t="s">
        <v>159083</v>
      </c>
      <c r="B46938" s="7" t="s">
        <v>159084</v>
      </c>
      <c r="C46938" s="7" t="s">
        <v>159085</v>
      </c>
      <c r="D46938" s="7" t="s">
        <v>78</v>
      </c>
      <c r="E46938" s="8" t="s">
        <v>79</v>
      </c>
      <c r="F46938" s="8">
        <v>8000000</v>
      </c>
      <c r="G46938" s="7" t="s">
        <v>35</v>
      </c>
      <c r="H46938" s="7" t="s">
        <v>205</v>
      </c>
      <c r="I46938" s="9"/>
      <c r="J46938" s="17" t="s">
        <v>206</v>
      </c>
      <c r="K46938" s="10" t="s">
        <v>206</v>
      </c>
      <c r="L46938" s="7">
        <v>2</v>
      </c>
      <c r="M46938" s="11">
        <v>38353</v>
      </c>
      <c r="N46938" s="7" t="s">
        <v>435</v>
      </c>
      <c r="O46938" s="7" t="s">
        <v>436</v>
      </c>
      <c r="P46938" s="10">
        <v>2005</v>
      </c>
      <c r="Q46938" s="12">
        <v>38744</v>
      </c>
      <c r="R46938" s="12">
        <v>38961</v>
      </c>
    </row>
    <row r="46939" spans="1:18" x14ac:dyDescent="0.25">
      <c r="A46939" s="7" t="s">
        <v>159086</v>
      </c>
      <c r="B46939" s="7" t="s">
        <v>159087</v>
      </c>
      <c r="C46939" s="7" t="s">
        <v>159088</v>
      </c>
      <c r="D46939" s="7" t="s">
        <v>10501</v>
      </c>
      <c r="E46939" s="8" t="s">
        <v>1217</v>
      </c>
      <c r="F46939" s="8">
        <v>50000</v>
      </c>
      <c r="G46939" s="7" t="s">
        <v>35</v>
      </c>
      <c r="H46939" s="7" t="s">
        <v>24</v>
      </c>
      <c r="I46939" s="9" t="s">
        <v>36</v>
      </c>
      <c r="J46939" s="17" t="s">
        <v>37</v>
      </c>
      <c r="K46939" s="10" t="s">
        <v>37</v>
      </c>
      <c r="L46939" s="7">
        <v>1</v>
      </c>
      <c r="M46939" s="11">
        <v>36892</v>
      </c>
      <c r="N46939" s="7" t="s">
        <v>154</v>
      </c>
      <c r="O46939" s="7" t="s">
        <v>155</v>
      </c>
      <c r="P46939" s="10">
        <v>2001</v>
      </c>
      <c r="Q46939" s="12">
        <v>41442</v>
      </c>
      <c r="R46939" s="12">
        <v>41442</v>
      </c>
    </row>
    <row r="46940" spans="1:18" x14ac:dyDescent="0.25">
      <c r="A46940" s="7" t="s">
        <v>159089</v>
      </c>
      <c r="B46940" s="7" t="s">
        <v>159090</v>
      </c>
      <c r="C46940" s="7" t="s">
        <v>159091</v>
      </c>
      <c r="D46940" s="7" t="s">
        <v>11489</v>
      </c>
      <c r="E46940" s="8" t="s">
        <v>341</v>
      </c>
      <c r="F46940" s="8">
        <v>368857</v>
      </c>
      <c r="G46940" s="7" t="s">
        <v>35</v>
      </c>
      <c r="H46940" s="7" t="s">
        <v>52</v>
      </c>
      <c r="I46940" s="9"/>
      <c r="J46940" s="17" t="s">
        <v>2320</v>
      </c>
      <c r="K46940" s="10" t="s">
        <v>2320</v>
      </c>
      <c r="L46940" s="7">
        <v>2</v>
      </c>
      <c r="Q46940" s="12">
        <v>41766</v>
      </c>
      <c r="R46940" s="12">
        <v>41817</v>
      </c>
    </row>
    <row r="46941" spans="1:18" x14ac:dyDescent="0.25">
      <c r="A46941" s="7" t="s">
        <v>159092</v>
      </c>
      <c r="B46941" s="7" t="s">
        <v>159093</v>
      </c>
      <c r="C46941" s="7" t="s">
        <v>159094</v>
      </c>
      <c r="D46941" s="7" t="s">
        <v>8925</v>
      </c>
      <c r="E46941" s="8" t="s">
        <v>1217</v>
      </c>
      <c r="F46941" s="8">
        <v>115500000</v>
      </c>
      <c r="G46941" s="7" t="s">
        <v>35</v>
      </c>
      <c r="H46941" s="7" t="s">
        <v>24</v>
      </c>
      <c r="I46941" s="9" t="s">
        <v>25</v>
      </c>
      <c r="J46941" s="17" t="s">
        <v>26</v>
      </c>
      <c r="K46941" s="10" t="s">
        <v>27</v>
      </c>
      <c r="L46941" s="7">
        <v>5</v>
      </c>
      <c r="M46941" s="11">
        <v>40179</v>
      </c>
      <c r="N46941" s="7" t="s">
        <v>96</v>
      </c>
      <c r="O46941" s="7" t="s">
        <v>97</v>
      </c>
      <c r="P46941" s="10">
        <v>2010</v>
      </c>
      <c r="Q46941" s="12">
        <v>40478</v>
      </c>
      <c r="R46941" s="12">
        <v>41628</v>
      </c>
    </row>
    <row r="46942" spans="1:18" x14ac:dyDescent="0.25">
      <c r="A46942" s="7" t="s">
        <v>159095</v>
      </c>
      <c r="B46942" s="7" t="s">
        <v>159096</v>
      </c>
      <c r="C46942" s="7" t="s">
        <v>159097</v>
      </c>
      <c r="D46942" s="7" t="s">
        <v>365</v>
      </c>
      <c r="E46942" s="8" t="s">
        <v>366</v>
      </c>
      <c r="F46942" s="8">
        <v>163934</v>
      </c>
      <c r="G46942" s="7" t="s">
        <v>35</v>
      </c>
      <c r="I46942" s="9"/>
      <c r="L46942" s="7">
        <v>1</v>
      </c>
      <c r="Q46942" s="12">
        <v>41609</v>
      </c>
      <c r="R46942" s="12">
        <v>41609</v>
      </c>
    </row>
    <row r="46943" spans="1:18" x14ac:dyDescent="0.25">
      <c r="A46943" s="7" t="s">
        <v>159098</v>
      </c>
      <c r="B46943" s="7" t="s">
        <v>159099</v>
      </c>
      <c r="C46943" s="7" t="s">
        <v>159100</v>
      </c>
      <c r="D46943" s="7" t="s">
        <v>106</v>
      </c>
      <c r="E46943" s="8" t="s">
        <v>107</v>
      </c>
      <c r="F46943" s="8">
        <v>70000</v>
      </c>
      <c r="G46943" s="7" t="s">
        <v>35</v>
      </c>
      <c r="H46943" s="7" t="s">
        <v>454</v>
      </c>
      <c r="I46943" s="9"/>
      <c r="J46943" s="17" t="s">
        <v>455</v>
      </c>
      <c r="K46943" s="10" t="s">
        <v>455</v>
      </c>
      <c r="L46943" s="7">
        <v>1</v>
      </c>
      <c r="M46943" s="11">
        <v>40909</v>
      </c>
      <c r="N46943" s="7" t="s">
        <v>111</v>
      </c>
      <c r="O46943" s="7" t="s">
        <v>112</v>
      </c>
      <c r="P46943" s="10">
        <v>2012</v>
      </c>
      <c r="Q46943" s="12">
        <v>41153</v>
      </c>
      <c r="R46943" s="12">
        <v>41153</v>
      </c>
    </row>
    <row r="46944" spans="1:18" x14ac:dyDescent="0.25">
      <c r="A46944" s="7" t="s">
        <v>159101</v>
      </c>
      <c r="B46944" s="7" t="s">
        <v>159102</v>
      </c>
      <c r="F46944" s="8">
        <v>0</v>
      </c>
      <c r="G46944" s="7" t="s">
        <v>35</v>
      </c>
      <c r="H46944" s="7" t="s">
        <v>24</v>
      </c>
      <c r="I46944" s="9" t="s">
        <v>1289</v>
      </c>
      <c r="J46944" s="17" t="s">
        <v>6469</v>
      </c>
      <c r="K46944" s="10" t="s">
        <v>75738</v>
      </c>
      <c r="L46944" s="7">
        <v>1</v>
      </c>
      <c r="M46944" s="11">
        <v>41937</v>
      </c>
      <c r="N46944" s="7" t="s">
        <v>8162</v>
      </c>
      <c r="O46944" s="7" t="s">
        <v>8163</v>
      </c>
      <c r="P46944" s="10">
        <v>2014</v>
      </c>
      <c r="Q46944" s="12">
        <v>41939</v>
      </c>
      <c r="R46944" s="12">
        <v>41939</v>
      </c>
    </row>
    <row r="46945" spans="1:18" x14ac:dyDescent="0.25">
      <c r="A46945" s="7" t="s">
        <v>159103</v>
      </c>
      <c r="B46945" s="7" t="s">
        <v>159104</v>
      </c>
      <c r="C46945" s="7" t="s">
        <v>159105</v>
      </c>
      <c r="D46945" s="7" t="s">
        <v>122</v>
      </c>
      <c r="E46945" s="8" t="s">
        <v>123</v>
      </c>
      <c r="F46945" s="8">
        <v>247500</v>
      </c>
      <c r="G46945" s="7" t="s">
        <v>35</v>
      </c>
      <c r="H46945" s="7" t="s">
        <v>24</v>
      </c>
      <c r="I46945" s="9" t="s">
        <v>1166</v>
      </c>
      <c r="J46945" s="17" t="s">
        <v>1167</v>
      </c>
      <c r="K46945" s="10" t="s">
        <v>1167</v>
      </c>
      <c r="L46945" s="7">
        <v>1</v>
      </c>
      <c r="M46945" s="11">
        <v>38353</v>
      </c>
      <c r="N46945" s="7" t="s">
        <v>435</v>
      </c>
      <c r="O46945" s="7" t="s">
        <v>436</v>
      </c>
      <c r="P46945" s="10">
        <v>2005</v>
      </c>
      <c r="Q46945" s="12">
        <v>40188</v>
      </c>
      <c r="R46945" s="12">
        <v>40188</v>
      </c>
    </row>
    <row r="46946" spans="1:18" x14ac:dyDescent="0.25">
      <c r="A46946" s="7" t="s">
        <v>159106</v>
      </c>
      <c r="B46946" s="7" t="s">
        <v>159107</v>
      </c>
      <c r="C46946" s="7" t="s">
        <v>159108</v>
      </c>
      <c r="D46946" s="7" t="s">
        <v>106</v>
      </c>
      <c r="E46946" s="8" t="s">
        <v>107</v>
      </c>
      <c r="F46946" s="8">
        <v>70000</v>
      </c>
      <c r="G46946" s="7" t="s">
        <v>35</v>
      </c>
      <c r="H46946" s="7" t="s">
        <v>24</v>
      </c>
      <c r="I46946" s="9" t="s">
        <v>36</v>
      </c>
      <c r="J46946" s="17" t="s">
        <v>3849</v>
      </c>
      <c r="K46946" s="10" t="s">
        <v>3849</v>
      </c>
      <c r="L46946" s="7">
        <v>1</v>
      </c>
      <c r="M46946" s="11">
        <v>35796</v>
      </c>
      <c r="N46946" s="7" t="s">
        <v>674</v>
      </c>
      <c r="O46946" s="7" t="s">
        <v>675</v>
      </c>
      <c r="P46946" s="10">
        <v>1998</v>
      </c>
      <c r="Q46946" s="12">
        <v>41395</v>
      </c>
      <c r="R46946" s="12">
        <v>41395</v>
      </c>
    </row>
    <row r="46947" spans="1:18" x14ac:dyDescent="0.25">
      <c r="A46947" s="7" t="s">
        <v>159109</v>
      </c>
      <c r="B46947" s="7" t="s">
        <v>159110</v>
      </c>
      <c r="C46947" s="7" t="s">
        <v>159111</v>
      </c>
      <c r="D46947" s="7" t="s">
        <v>159</v>
      </c>
      <c r="E46947" s="8" t="s">
        <v>160</v>
      </c>
      <c r="F46947" s="8">
        <v>125000000</v>
      </c>
      <c r="G46947" s="7" t="s">
        <v>35</v>
      </c>
      <c r="H46947" s="7" t="s">
        <v>1097</v>
      </c>
      <c r="I46947" s="9"/>
      <c r="J46947" s="17" t="s">
        <v>1578</v>
      </c>
      <c r="K46947" s="10" t="s">
        <v>1579</v>
      </c>
      <c r="L46947" s="7">
        <v>1</v>
      </c>
      <c r="Q46947" s="12">
        <v>40919</v>
      </c>
      <c r="R46947" s="12">
        <v>40919</v>
      </c>
    </row>
    <row r="46948" spans="1:18" x14ac:dyDescent="0.25">
      <c r="A46948" s="7" t="s">
        <v>159112</v>
      </c>
      <c r="B46948" s="7" t="s">
        <v>159113</v>
      </c>
      <c r="C46948" s="7" t="s">
        <v>159114</v>
      </c>
      <c r="D46948" s="7" t="s">
        <v>159115</v>
      </c>
      <c r="E46948" s="8" t="s">
        <v>4858</v>
      </c>
      <c r="F46948" s="8">
        <v>500000</v>
      </c>
      <c r="G46948" s="7" t="s">
        <v>35</v>
      </c>
      <c r="H46948" s="7" t="s">
        <v>10141</v>
      </c>
      <c r="I46948" s="9"/>
      <c r="J46948" s="17" t="s">
        <v>26257</v>
      </c>
      <c r="K46948" s="10" t="s">
        <v>26257</v>
      </c>
      <c r="L46948" s="7">
        <v>1</v>
      </c>
      <c r="M46948" s="11">
        <v>41061</v>
      </c>
      <c r="N46948" s="7" t="s">
        <v>28</v>
      </c>
      <c r="O46948" s="7" t="s">
        <v>29</v>
      </c>
      <c r="P46948" s="10">
        <v>2012</v>
      </c>
      <c r="Q46948" s="12">
        <v>41328</v>
      </c>
      <c r="R46948" s="12">
        <v>41328</v>
      </c>
    </row>
    <row r="46949" spans="1:18" x14ac:dyDescent="0.25">
      <c r="A46949" s="7" t="s">
        <v>159116</v>
      </c>
      <c r="B46949" s="7" t="s">
        <v>159117</v>
      </c>
      <c r="C46949" s="7" t="s">
        <v>159118</v>
      </c>
      <c r="D46949" s="7" t="s">
        <v>159119</v>
      </c>
      <c r="E46949" s="8" t="s">
        <v>1296</v>
      </c>
      <c r="F46949" s="8">
        <v>19252</v>
      </c>
      <c r="G46949" s="7" t="s">
        <v>35</v>
      </c>
      <c r="H46949" s="7" t="s">
        <v>27226</v>
      </c>
      <c r="I46949" s="9"/>
      <c r="J46949" s="17" t="s">
        <v>16234</v>
      </c>
      <c r="K46949" s="10" t="s">
        <v>16234</v>
      </c>
      <c r="L46949" s="7">
        <v>1</v>
      </c>
      <c r="M46949" s="11">
        <v>41640</v>
      </c>
      <c r="N46949" s="7" t="s">
        <v>63</v>
      </c>
      <c r="O46949" s="7" t="s">
        <v>64</v>
      </c>
      <c r="P46949" s="10">
        <v>2014</v>
      </c>
      <c r="Q46949" s="12">
        <v>41728</v>
      </c>
      <c r="R46949" s="12">
        <v>41728</v>
      </c>
    </row>
    <row r="46950" spans="1:18" x14ac:dyDescent="0.25">
      <c r="A46950" s="7" t="s">
        <v>159120</v>
      </c>
      <c r="B46950" s="7" t="s">
        <v>159121</v>
      </c>
      <c r="C46950" s="7" t="s">
        <v>159122</v>
      </c>
      <c r="D46950" s="7" t="s">
        <v>86</v>
      </c>
      <c r="E46950" s="8" t="s">
        <v>87</v>
      </c>
      <c r="F46950" s="8">
        <v>100000</v>
      </c>
      <c r="G46950" s="7" t="s">
        <v>35</v>
      </c>
      <c r="H46950" s="7" t="s">
        <v>240</v>
      </c>
      <c r="I46950" s="9" t="s">
        <v>930</v>
      </c>
      <c r="J46950" s="17" t="s">
        <v>5655</v>
      </c>
      <c r="K46950" s="10" t="s">
        <v>5655</v>
      </c>
      <c r="L46950" s="7">
        <v>1</v>
      </c>
      <c r="M46950" s="11">
        <v>40179</v>
      </c>
      <c r="N46950" s="7" t="s">
        <v>96</v>
      </c>
      <c r="O46950" s="7" t="s">
        <v>97</v>
      </c>
      <c r="P46950" s="10">
        <v>2010</v>
      </c>
      <c r="Q46950" s="12">
        <v>39934</v>
      </c>
      <c r="R46950" s="12">
        <v>39934</v>
      </c>
    </row>
    <row r="46951" spans="1:18" x14ac:dyDescent="0.25">
      <c r="A46951" s="7" t="s">
        <v>159123</v>
      </c>
      <c r="B46951" s="7" t="s">
        <v>159124</v>
      </c>
      <c r="C46951" s="7" t="s">
        <v>159125</v>
      </c>
      <c r="D46951" s="7" t="s">
        <v>159126</v>
      </c>
      <c r="E46951" s="8" t="s">
        <v>4770</v>
      </c>
      <c r="F46951" s="8">
        <v>3600</v>
      </c>
      <c r="G46951" s="7" t="s">
        <v>35</v>
      </c>
      <c r="H46951" s="7" t="s">
        <v>52</v>
      </c>
      <c r="I46951" s="9"/>
      <c r="J46951" s="17" t="s">
        <v>53</v>
      </c>
      <c r="K46951" s="10" t="s">
        <v>53</v>
      </c>
      <c r="L46951" s="7">
        <v>1</v>
      </c>
      <c r="M46951" s="11">
        <v>40148</v>
      </c>
      <c r="N46951" s="7" t="s">
        <v>5389</v>
      </c>
      <c r="O46951" s="7" t="s">
        <v>668</v>
      </c>
      <c r="P46951" s="10">
        <v>2009</v>
      </c>
      <c r="Q46951" s="12">
        <v>40603</v>
      </c>
      <c r="R46951" s="12">
        <v>40603</v>
      </c>
    </row>
    <row r="46952" spans="1:18" x14ac:dyDescent="0.25">
      <c r="A46952" s="7" t="s">
        <v>159127</v>
      </c>
      <c r="B46952" s="7" t="s">
        <v>159128</v>
      </c>
      <c r="C46952" s="7" t="s">
        <v>159129</v>
      </c>
      <c r="D46952" s="7" t="s">
        <v>227</v>
      </c>
      <c r="E46952" s="8" t="s">
        <v>228</v>
      </c>
      <c r="F46952" s="8">
        <v>400000</v>
      </c>
      <c r="G46952" s="7" t="s">
        <v>35</v>
      </c>
      <c r="H46952" s="7" t="s">
        <v>52</v>
      </c>
      <c r="I46952" s="9"/>
      <c r="J46952" s="17" t="s">
        <v>2784</v>
      </c>
      <c r="L46952" s="7">
        <v>1</v>
      </c>
      <c r="M46952" s="11">
        <v>40544</v>
      </c>
      <c r="N46952" s="7" t="s">
        <v>537</v>
      </c>
      <c r="O46952" s="7" t="s">
        <v>505</v>
      </c>
      <c r="P46952" s="10">
        <v>2011</v>
      </c>
      <c r="Q46952" s="12">
        <v>41334</v>
      </c>
      <c r="R46952" s="12">
        <v>41334</v>
      </c>
    </row>
    <row r="46953" spans="1:18" x14ac:dyDescent="0.25">
      <c r="A46953" s="7" t="s">
        <v>159130</v>
      </c>
      <c r="B46953" s="7" t="s">
        <v>159131</v>
      </c>
      <c r="C46953" s="7" t="s">
        <v>159132</v>
      </c>
      <c r="D46953" s="7" t="s">
        <v>365</v>
      </c>
      <c r="E46953" s="8" t="s">
        <v>366</v>
      </c>
      <c r="F46953" s="8">
        <v>1894064</v>
      </c>
      <c r="G46953" s="7" t="s">
        <v>35</v>
      </c>
      <c r="H46953" s="7" t="s">
        <v>52</v>
      </c>
      <c r="I46953" s="9"/>
      <c r="J46953" s="17" t="s">
        <v>10262</v>
      </c>
      <c r="K46953" s="10" t="s">
        <v>10262</v>
      </c>
      <c r="L46953" s="7">
        <v>1</v>
      </c>
      <c r="Q46953" s="12">
        <v>41603</v>
      </c>
      <c r="R46953" s="12">
        <v>41603</v>
      </c>
    </row>
    <row r="46954" spans="1:18" x14ac:dyDescent="0.25">
      <c r="A46954" s="7" t="s">
        <v>159133</v>
      </c>
      <c r="B46954" s="7" t="s">
        <v>159134</v>
      </c>
      <c r="C46954" s="7" t="s">
        <v>159135</v>
      </c>
      <c r="D46954" s="7" t="s">
        <v>68</v>
      </c>
      <c r="E46954" s="8" t="s">
        <v>69</v>
      </c>
      <c r="F46954" s="8">
        <v>1190000</v>
      </c>
      <c r="G46954" s="7" t="s">
        <v>35</v>
      </c>
      <c r="H46954" s="7" t="s">
        <v>52</v>
      </c>
      <c r="I46954" s="9"/>
      <c r="J46954" s="17" t="s">
        <v>10262</v>
      </c>
      <c r="K46954" s="10" t="s">
        <v>10262</v>
      </c>
      <c r="L46954" s="7">
        <v>1</v>
      </c>
      <c r="Q46954" s="12">
        <v>39622</v>
      </c>
      <c r="R46954" s="12">
        <v>39622</v>
      </c>
    </row>
    <row r="46955" spans="1:18" x14ac:dyDescent="0.25">
      <c r="A46955" s="7" t="s">
        <v>159136</v>
      </c>
      <c r="B46955" s="7" t="s">
        <v>159137</v>
      </c>
      <c r="C46955" s="7" t="s">
        <v>159138</v>
      </c>
      <c r="D46955" s="7" t="s">
        <v>159139</v>
      </c>
      <c r="E46955" s="8" t="s">
        <v>22338</v>
      </c>
      <c r="F46955" s="8">
        <v>120000</v>
      </c>
      <c r="G46955" s="7" t="s">
        <v>35</v>
      </c>
      <c r="H46955" s="7" t="s">
        <v>24</v>
      </c>
      <c r="I46955" s="9" t="s">
        <v>129</v>
      </c>
      <c r="J46955" s="17" t="s">
        <v>130</v>
      </c>
      <c r="K46955" s="10" t="s">
        <v>2584</v>
      </c>
      <c r="L46955" s="7">
        <v>1</v>
      </c>
      <c r="M46955" s="11">
        <v>40106</v>
      </c>
      <c r="N46955" s="7" t="s">
        <v>667</v>
      </c>
      <c r="O46955" s="7" t="s">
        <v>668</v>
      </c>
      <c r="P46955" s="10">
        <v>2009</v>
      </c>
      <c r="Q46955" s="12">
        <v>41061</v>
      </c>
      <c r="R46955" s="12">
        <v>41061</v>
      </c>
    </row>
    <row r="46956" spans="1:18" x14ac:dyDescent="0.25">
      <c r="A46956" s="7" t="s">
        <v>159140</v>
      </c>
      <c r="B46956" s="7" t="s">
        <v>159141</v>
      </c>
      <c r="C46956" s="7" t="s">
        <v>159142</v>
      </c>
      <c r="D46956" s="7" t="s">
        <v>159143</v>
      </c>
      <c r="E46956" s="8" t="s">
        <v>8104</v>
      </c>
      <c r="F46956" s="8">
        <v>250000</v>
      </c>
      <c r="G46956" s="7" t="s">
        <v>35</v>
      </c>
      <c r="H46956" s="7" t="s">
        <v>24</v>
      </c>
      <c r="I46956" s="9" t="s">
        <v>620</v>
      </c>
      <c r="J46956" s="17" t="s">
        <v>621</v>
      </c>
      <c r="K46956" s="10" t="s">
        <v>621</v>
      </c>
      <c r="L46956" s="7">
        <v>2</v>
      </c>
      <c r="M46956" s="11">
        <v>41153</v>
      </c>
      <c r="N46956" s="7" t="s">
        <v>2143</v>
      </c>
      <c r="O46956" s="7" t="s">
        <v>570</v>
      </c>
      <c r="P46956" s="10">
        <v>2012</v>
      </c>
      <c r="Q46956" s="12">
        <v>41153</v>
      </c>
      <c r="R46956" s="12">
        <v>41426</v>
      </c>
    </row>
    <row r="46957" spans="1:18" x14ac:dyDescent="0.25">
      <c r="A46957" s="7" t="s">
        <v>159144</v>
      </c>
      <c r="B46957" s="7" t="s">
        <v>159145</v>
      </c>
      <c r="C46957" s="7" t="s">
        <v>159146</v>
      </c>
      <c r="D46957" s="7" t="s">
        <v>275</v>
      </c>
      <c r="E46957" s="8" t="s">
        <v>276</v>
      </c>
      <c r="F46957" s="8">
        <v>2682631</v>
      </c>
      <c r="G46957" s="7" t="s">
        <v>35</v>
      </c>
      <c r="H46957" s="7" t="s">
        <v>24</v>
      </c>
      <c r="I46957" s="9" t="s">
        <v>1233</v>
      </c>
      <c r="J46957" s="17" t="s">
        <v>1234</v>
      </c>
      <c r="K46957" s="10" t="s">
        <v>1234</v>
      </c>
      <c r="L46957" s="7">
        <v>3</v>
      </c>
      <c r="M46957" s="11">
        <v>38353</v>
      </c>
      <c r="N46957" s="7" t="s">
        <v>435</v>
      </c>
      <c r="O46957" s="7" t="s">
        <v>436</v>
      </c>
      <c r="P46957" s="10">
        <v>2005</v>
      </c>
      <c r="Q46957" s="12">
        <v>40933</v>
      </c>
      <c r="R46957" s="12">
        <v>41821</v>
      </c>
    </row>
    <row r="46958" spans="1:18" x14ac:dyDescent="0.25">
      <c r="A46958" s="7" t="s">
        <v>159147</v>
      </c>
      <c r="B46958" s="7" t="s">
        <v>159148</v>
      </c>
      <c r="C46958" s="7" t="s">
        <v>159149</v>
      </c>
      <c r="F46958" s="8">
        <v>0</v>
      </c>
      <c r="G46958" s="7" t="s">
        <v>35</v>
      </c>
      <c r="H46958" s="7" t="s">
        <v>24</v>
      </c>
      <c r="I46958" s="9" t="s">
        <v>1233</v>
      </c>
      <c r="J46958" s="17" t="s">
        <v>1234</v>
      </c>
      <c r="K46958" s="10" t="s">
        <v>159150</v>
      </c>
      <c r="L46958" s="7">
        <v>1</v>
      </c>
      <c r="M46958" s="11">
        <v>41344</v>
      </c>
      <c r="N46958" s="7" t="s">
        <v>514</v>
      </c>
      <c r="O46958" s="7" t="s">
        <v>147</v>
      </c>
      <c r="P46958" s="10">
        <v>2013</v>
      </c>
      <c r="Q46958" s="12">
        <v>41351</v>
      </c>
      <c r="R46958" s="12">
        <v>41351</v>
      </c>
    </row>
    <row r="46959" spans="1:18" x14ac:dyDescent="0.25">
      <c r="A46959" s="7" t="s">
        <v>159151</v>
      </c>
      <c r="B46959" s="7" t="s">
        <v>159152</v>
      </c>
      <c r="C46959" s="7" t="s">
        <v>159153</v>
      </c>
      <c r="D46959" s="7" t="s">
        <v>737</v>
      </c>
      <c r="E46959" s="8" t="s">
        <v>738</v>
      </c>
      <c r="F46959" s="8">
        <v>1989571</v>
      </c>
      <c r="G46959" s="7" t="s">
        <v>35</v>
      </c>
      <c r="H46959" s="7" t="s">
        <v>24</v>
      </c>
      <c r="I46959" s="9" t="s">
        <v>1233</v>
      </c>
      <c r="J46959" s="17" t="s">
        <v>1234</v>
      </c>
      <c r="K46959" s="10" t="s">
        <v>159154</v>
      </c>
      <c r="L46959" s="7">
        <v>3</v>
      </c>
      <c r="M46959" s="11">
        <v>37257</v>
      </c>
      <c r="N46959" s="7" t="s">
        <v>527</v>
      </c>
      <c r="O46959" s="7" t="s">
        <v>528</v>
      </c>
      <c r="P46959" s="10">
        <v>2002</v>
      </c>
      <c r="Q46959" s="12">
        <v>39608</v>
      </c>
      <c r="R46959" s="12">
        <v>40753</v>
      </c>
    </row>
    <row r="46960" spans="1:18" x14ac:dyDescent="0.25">
      <c r="A46960" s="7" t="s">
        <v>159155</v>
      </c>
      <c r="B46960" s="7" t="s">
        <v>159156</v>
      </c>
      <c r="C46960" s="7" t="s">
        <v>159157</v>
      </c>
      <c r="D46960" s="7" t="s">
        <v>144</v>
      </c>
      <c r="E46960" s="8" t="s">
        <v>145</v>
      </c>
      <c r="F46960" s="8">
        <v>7800000</v>
      </c>
      <c r="G46960" s="7" t="s">
        <v>35</v>
      </c>
      <c r="H46960" s="7" t="s">
        <v>24</v>
      </c>
      <c r="I46960" s="9" t="s">
        <v>3380</v>
      </c>
      <c r="J46960" s="17" t="s">
        <v>3381</v>
      </c>
      <c r="K46960" s="10" t="s">
        <v>3382</v>
      </c>
      <c r="L46960" s="7">
        <v>1</v>
      </c>
      <c r="M46960" s="11">
        <v>30317</v>
      </c>
      <c r="N46960" s="7" t="s">
        <v>3347</v>
      </c>
      <c r="O46960" s="7" t="s">
        <v>3348</v>
      </c>
      <c r="P46960" s="10">
        <v>1983</v>
      </c>
      <c r="Q46960" s="12">
        <v>41507</v>
      </c>
      <c r="R46960" s="12">
        <v>41507</v>
      </c>
    </row>
    <row r="46961" spans="1:18" x14ac:dyDescent="0.25">
      <c r="A46961" s="7" t="s">
        <v>159158</v>
      </c>
      <c r="B46961" s="7" t="s">
        <v>159159</v>
      </c>
      <c r="C46961" s="7" t="s">
        <v>159160</v>
      </c>
      <c r="D46961" s="7" t="s">
        <v>159161</v>
      </c>
      <c r="E46961" s="8" t="s">
        <v>159162</v>
      </c>
      <c r="F46961" s="8">
        <v>16820000</v>
      </c>
      <c r="G46961" s="7" t="s">
        <v>35</v>
      </c>
      <c r="H46961" s="7" t="s">
        <v>24</v>
      </c>
      <c r="I46961" s="9" t="s">
        <v>36</v>
      </c>
      <c r="J46961" s="17" t="s">
        <v>37</v>
      </c>
      <c r="K46961" s="10" t="s">
        <v>37</v>
      </c>
      <c r="L46961" s="7">
        <v>4</v>
      </c>
      <c r="M46961" s="11">
        <v>41275</v>
      </c>
      <c r="N46961" s="7" t="s">
        <v>146</v>
      </c>
      <c r="O46961" s="7" t="s">
        <v>147</v>
      </c>
      <c r="P46961" s="10">
        <v>2013</v>
      </c>
      <c r="Q46961" s="12">
        <v>41276</v>
      </c>
      <c r="R46961" s="12">
        <v>41799</v>
      </c>
    </row>
    <row r="46962" spans="1:18" x14ac:dyDescent="0.25">
      <c r="A46962" s="7" t="s">
        <v>159163</v>
      </c>
      <c r="B46962" s="7" t="s">
        <v>159164</v>
      </c>
      <c r="C46962" s="7" t="s">
        <v>159165</v>
      </c>
      <c r="D46962" s="7" t="s">
        <v>159166</v>
      </c>
      <c r="E46962" s="8" t="s">
        <v>7206</v>
      </c>
      <c r="F46962" s="8">
        <v>3000000</v>
      </c>
      <c r="G46962" s="7" t="s">
        <v>35</v>
      </c>
      <c r="H46962" s="7" t="s">
        <v>24</v>
      </c>
      <c r="I46962" s="9" t="s">
        <v>25</v>
      </c>
      <c r="J46962" s="17" t="s">
        <v>26</v>
      </c>
      <c r="K46962" s="10" t="s">
        <v>27</v>
      </c>
      <c r="L46962" s="7">
        <v>1</v>
      </c>
      <c r="M46962" s="11">
        <v>40330</v>
      </c>
      <c r="N46962" s="7" t="s">
        <v>1109</v>
      </c>
      <c r="O46962" s="7" t="s">
        <v>1110</v>
      </c>
      <c r="P46962" s="10">
        <v>2010</v>
      </c>
      <c r="Q46962" s="12">
        <v>41255</v>
      </c>
      <c r="R46962" s="12">
        <v>41255</v>
      </c>
    </row>
    <row r="46963" spans="1:18" x14ac:dyDescent="0.25">
      <c r="A46963" s="7" t="s">
        <v>159167</v>
      </c>
      <c r="B46963" s="7" t="s">
        <v>159168</v>
      </c>
      <c r="C46963" s="7" t="s">
        <v>159169</v>
      </c>
      <c r="D46963" s="7" t="s">
        <v>737</v>
      </c>
      <c r="E46963" s="8" t="s">
        <v>738</v>
      </c>
      <c r="F46963" s="8">
        <v>0</v>
      </c>
      <c r="G46963" s="7" t="s">
        <v>35</v>
      </c>
      <c r="H46963" s="7" t="s">
        <v>24</v>
      </c>
      <c r="I46963" s="9" t="s">
        <v>2591</v>
      </c>
      <c r="J46963" s="17" t="s">
        <v>2963</v>
      </c>
      <c r="K46963" s="10" t="s">
        <v>2963</v>
      </c>
      <c r="L46963" s="7">
        <v>1</v>
      </c>
      <c r="M46963" s="11">
        <v>41183</v>
      </c>
      <c r="N46963" s="7" t="s">
        <v>45</v>
      </c>
      <c r="O46963" s="7" t="s">
        <v>46</v>
      </c>
      <c r="P46963" s="10">
        <v>2012</v>
      </c>
      <c r="Q46963" s="12">
        <v>41929</v>
      </c>
      <c r="R46963" s="12">
        <v>41929</v>
      </c>
    </row>
    <row r="46964" spans="1:18" x14ac:dyDescent="0.25">
      <c r="A46964" s="7" t="s">
        <v>159170</v>
      </c>
      <c r="B46964" s="7" t="s">
        <v>159171</v>
      </c>
      <c r="C46964" s="7" t="s">
        <v>159172</v>
      </c>
      <c r="D46964" s="7" t="s">
        <v>2066</v>
      </c>
      <c r="E46964" s="8" t="s">
        <v>2067</v>
      </c>
      <c r="F46964" s="8">
        <v>7500000</v>
      </c>
      <c r="G46964" s="7" t="s">
        <v>35</v>
      </c>
      <c r="H46964" s="7" t="s">
        <v>24</v>
      </c>
      <c r="I46964" s="9" t="s">
        <v>3380</v>
      </c>
      <c r="J46964" s="17" t="s">
        <v>3381</v>
      </c>
      <c r="K46964" s="10" t="s">
        <v>3382</v>
      </c>
      <c r="L46964" s="7">
        <v>1</v>
      </c>
      <c r="Q46964" s="12">
        <v>39655</v>
      </c>
      <c r="R46964" s="12">
        <v>39655</v>
      </c>
    </row>
    <row r="46965" spans="1:18" x14ac:dyDescent="0.25">
      <c r="A46965" s="7" t="s">
        <v>159173</v>
      </c>
      <c r="B46965" s="7" t="s">
        <v>159174</v>
      </c>
      <c r="C46965" s="7" t="s">
        <v>159175</v>
      </c>
      <c r="D46965" s="7" t="s">
        <v>737</v>
      </c>
      <c r="E46965" s="8" t="s">
        <v>738</v>
      </c>
      <c r="F46965" s="8">
        <v>1515251</v>
      </c>
      <c r="G46965" s="7" t="s">
        <v>35</v>
      </c>
      <c r="H46965" s="7" t="s">
        <v>52</v>
      </c>
      <c r="I46965" s="9"/>
      <c r="J46965" s="17" t="s">
        <v>53</v>
      </c>
      <c r="K46965" s="10" t="s">
        <v>53</v>
      </c>
      <c r="L46965" s="7">
        <v>1</v>
      </c>
      <c r="M46965" s="11">
        <v>39448</v>
      </c>
      <c r="N46965" s="7" t="s">
        <v>164</v>
      </c>
      <c r="O46965" s="7" t="s">
        <v>165</v>
      </c>
      <c r="P46965" s="10">
        <v>2008</v>
      </c>
      <c r="Q46965" s="12">
        <v>41555</v>
      </c>
      <c r="R46965" s="12">
        <v>41555</v>
      </c>
    </row>
    <row r="46966" spans="1:18" x14ac:dyDescent="0.25">
      <c r="A46966" s="7" t="s">
        <v>159176</v>
      </c>
      <c r="B46966" s="7" t="s">
        <v>159177</v>
      </c>
      <c r="C46966" s="7" t="s">
        <v>159178</v>
      </c>
      <c r="D46966" s="7" t="s">
        <v>33</v>
      </c>
      <c r="E46966" s="8" t="s">
        <v>34</v>
      </c>
      <c r="F46966" s="8">
        <v>4000000</v>
      </c>
      <c r="G46966" s="7" t="s">
        <v>35</v>
      </c>
      <c r="H46966" s="7" t="s">
        <v>454</v>
      </c>
      <c r="I46966" s="9"/>
      <c r="J46966" s="17" t="s">
        <v>455</v>
      </c>
      <c r="K46966" s="10" t="s">
        <v>455</v>
      </c>
      <c r="L46966" s="7">
        <v>1</v>
      </c>
      <c r="M46966" s="11">
        <v>37622</v>
      </c>
      <c r="N46966" s="7" t="s">
        <v>814</v>
      </c>
      <c r="O46966" s="7" t="s">
        <v>815</v>
      </c>
      <c r="P46966" s="10">
        <v>2003</v>
      </c>
      <c r="Q46966" s="12">
        <v>39273</v>
      </c>
      <c r="R46966" s="12">
        <v>39273</v>
      </c>
    </row>
    <row r="46967" spans="1:18" x14ac:dyDescent="0.25">
      <c r="A46967" s="7" t="s">
        <v>159179</v>
      </c>
      <c r="B46967" s="7" t="s">
        <v>159180</v>
      </c>
      <c r="C46967" s="7" t="s">
        <v>159181</v>
      </c>
      <c r="D46967" s="7" t="s">
        <v>159182</v>
      </c>
      <c r="E46967" s="8" t="s">
        <v>2825</v>
      </c>
      <c r="F46967" s="8">
        <v>0</v>
      </c>
      <c r="G46967" s="7" t="s">
        <v>35</v>
      </c>
      <c r="H46967" s="7" t="s">
        <v>477</v>
      </c>
      <c r="I46967" s="9"/>
      <c r="J46967" s="17" t="s">
        <v>478</v>
      </c>
      <c r="K46967" s="10" t="s">
        <v>478</v>
      </c>
      <c r="L46967" s="7">
        <v>1</v>
      </c>
      <c r="M46967" s="11">
        <v>41183</v>
      </c>
      <c r="N46967" s="7" t="s">
        <v>45</v>
      </c>
      <c r="O46967" s="7" t="s">
        <v>46</v>
      </c>
      <c r="P46967" s="10">
        <v>2012</v>
      </c>
      <c r="Q46967" s="12">
        <v>41275</v>
      </c>
      <c r="R46967" s="12">
        <v>41275</v>
      </c>
    </row>
    <row r="46968" spans="1:18" x14ac:dyDescent="0.25">
      <c r="A46968" s="7" t="s">
        <v>159183</v>
      </c>
      <c r="B46968" s="7" t="s">
        <v>159184</v>
      </c>
      <c r="F46968" s="8">
        <v>25000</v>
      </c>
      <c r="G46968" s="7" t="s">
        <v>35</v>
      </c>
      <c r="H46968" s="7" t="s">
        <v>24</v>
      </c>
      <c r="I46968" s="9" t="s">
        <v>116</v>
      </c>
      <c r="J46968" s="17" t="s">
        <v>3292</v>
      </c>
      <c r="K46968" s="10" t="s">
        <v>3292</v>
      </c>
      <c r="L46968" s="7">
        <v>1</v>
      </c>
      <c r="M46968" s="11">
        <v>41653</v>
      </c>
      <c r="N46968" s="7" t="s">
        <v>63</v>
      </c>
      <c r="O46968" s="7" t="s">
        <v>64</v>
      </c>
      <c r="P46968" s="10">
        <v>2014</v>
      </c>
      <c r="Q46968" s="12">
        <v>41687</v>
      </c>
      <c r="R46968" s="12">
        <v>41687</v>
      </c>
    </row>
    <row r="46969" spans="1:18" x14ac:dyDescent="0.25">
      <c r="A46969" s="7" t="s">
        <v>159185</v>
      </c>
      <c r="B46969" s="7" t="s">
        <v>159186</v>
      </c>
      <c r="C46969" s="7" t="s">
        <v>159187</v>
      </c>
      <c r="D46969" s="7" t="s">
        <v>296</v>
      </c>
      <c r="E46969" s="8" t="s">
        <v>297</v>
      </c>
      <c r="F46969" s="8">
        <v>35750000</v>
      </c>
      <c r="G46969" s="7" t="s">
        <v>35</v>
      </c>
      <c r="H46969" s="7" t="s">
        <v>24</v>
      </c>
      <c r="I46969" s="9" t="s">
        <v>36</v>
      </c>
      <c r="J46969" s="17" t="s">
        <v>181</v>
      </c>
      <c r="K46969" s="10" t="s">
        <v>794</v>
      </c>
      <c r="L46969" s="7">
        <v>4</v>
      </c>
      <c r="M46969" s="11">
        <v>39661</v>
      </c>
      <c r="N46969" s="7" t="s">
        <v>2048</v>
      </c>
      <c r="O46969" s="7" t="s">
        <v>2049</v>
      </c>
      <c r="P46969" s="10">
        <v>2008</v>
      </c>
      <c r="Q46969" s="12">
        <v>39661</v>
      </c>
      <c r="R46969" s="12">
        <v>41303</v>
      </c>
    </row>
    <row r="46970" spans="1:18" x14ac:dyDescent="0.25">
      <c r="A46970" s="7" t="s">
        <v>159188</v>
      </c>
      <c r="B46970" s="7" t="s">
        <v>159189</v>
      </c>
      <c r="C46970" s="7" t="s">
        <v>159190</v>
      </c>
      <c r="F46970" s="8">
        <v>478000</v>
      </c>
      <c r="G46970" s="7" t="s">
        <v>35</v>
      </c>
      <c r="H46970" s="7" t="s">
        <v>354</v>
      </c>
      <c r="I46970" s="9"/>
      <c r="J46970" s="17" t="s">
        <v>1140</v>
      </c>
      <c r="K46970" s="10" t="s">
        <v>1140</v>
      </c>
      <c r="L46970" s="7">
        <v>3</v>
      </c>
      <c r="M46970" s="11">
        <v>41275</v>
      </c>
      <c r="N46970" s="7" t="s">
        <v>146</v>
      </c>
      <c r="O46970" s="7" t="s">
        <v>147</v>
      </c>
      <c r="P46970" s="10">
        <v>2013</v>
      </c>
      <c r="Q46970" s="12">
        <v>41561</v>
      </c>
      <c r="R46970" s="12">
        <v>41760</v>
      </c>
    </row>
    <row r="46971" spans="1:18" x14ac:dyDescent="0.25">
      <c r="A46971" s="7" t="s">
        <v>159191</v>
      </c>
      <c r="B46971" s="7" t="s">
        <v>159192</v>
      </c>
      <c r="C46971" s="7" t="s">
        <v>159193</v>
      </c>
      <c r="D46971" s="7" t="s">
        <v>159194</v>
      </c>
      <c r="E46971" s="8" t="s">
        <v>1397</v>
      </c>
      <c r="F46971" s="8">
        <v>10000000</v>
      </c>
      <c r="G46971" s="7" t="s">
        <v>35</v>
      </c>
      <c r="H46971" s="7" t="s">
        <v>52</v>
      </c>
      <c r="I46971" s="9"/>
      <c r="J46971" s="17" t="s">
        <v>9659</v>
      </c>
      <c r="K46971" s="10" t="s">
        <v>9659</v>
      </c>
      <c r="L46971" s="7">
        <v>1</v>
      </c>
      <c r="M46971" s="11">
        <v>36892</v>
      </c>
      <c r="N46971" s="7" t="s">
        <v>154</v>
      </c>
      <c r="O46971" s="7" t="s">
        <v>155</v>
      </c>
      <c r="P46971" s="10">
        <v>2001</v>
      </c>
      <c r="Q46971" s="12">
        <v>41892</v>
      </c>
      <c r="R46971" s="12">
        <v>41892</v>
      </c>
    </row>
    <row r="46972" spans="1:18" x14ac:dyDescent="0.25">
      <c r="A46972" s="7" t="s">
        <v>159195</v>
      </c>
      <c r="B46972" s="7" t="s">
        <v>159196</v>
      </c>
      <c r="C46972" s="7" t="s">
        <v>159197</v>
      </c>
      <c r="D46972" s="7" t="s">
        <v>275</v>
      </c>
      <c r="E46972" s="8" t="s">
        <v>276</v>
      </c>
      <c r="F46972" s="8">
        <v>0</v>
      </c>
      <c r="G46972" s="7" t="s">
        <v>35</v>
      </c>
      <c r="H46972" s="7" t="s">
        <v>196</v>
      </c>
      <c r="I46972" s="9"/>
      <c r="J46972" s="17" t="s">
        <v>28210</v>
      </c>
      <c r="K46972" s="10" t="s">
        <v>28210</v>
      </c>
      <c r="L46972" s="7">
        <v>1</v>
      </c>
      <c r="Q46972" s="12">
        <v>39552</v>
      </c>
      <c r="R46972" s="12">
        <v>39552</v>
      </c>
    </row>
    <row r="46973" spans="1:18" x14ac:dyDescent="0.25">
      <c r="A46973" s="7" t="s">
        <v>159198</v>
      </c>
      <c r="B46973" s="7" t="s">
        <v>159199</v>
      </c>
      <c r="C46973" s="7" t="s">
        <v>159200</v>
      </c>
      <c r="D46973" s="7" t="s">
        <v>68</v>
      </c>
      <c r="E46973" s="8" t="s">
        <v>69</v>
      </c>
      <c r="F46973" s="8">
        <v>0</v>
      </c>
      <c r="G46973" s="7" t="s">
        <v>35</v>
      </c>
      <c r="H46973" s="7" t="s">
        <v>2847</v>
      </c>
      <c r="I46973" s="9"/>
      <c r="J46973" s="17" t="s">
        <v>81359</v>
      </c>
      <c r="K46973" s="10" t="s">
        <v>81360</v>
      </c>
      <c r="L46973" s="7">
        <v>1</v>
      </c>
      <c r="Q46973" s="12">
        <v>41240</v>
      </c>
      <c r="R46973" s="12">
        <v>41240</v>
      </c>
    </row>
    <row r="46974" spans="1:18" x14ac:dyDescent="0.25">
      <c r="A46974" s="7" t="s">
        <v>159201</v>
      </c>
      <c r="B46974" s="7" t="s">
        <v>159202</v>
      </c>
      <c r="C46974" s="7" t="s">
        <v>159203</v>
      </c>
      <c r="D46974" s="7" t="s">
        <v>68</v>
      </c>
      <c r="E46974" s="8" t="s">
        <v>69</v>
      </c>
      <c r="F46974" s="8">
        <v>0</v>
      </c>
      <c r="G46974" s="7" t="s">
        <v>35</v>
      </c>
      <c r="H46974" s="7" t="s">
        <v>24</v>
      </c>
      <c r="I46974" s="9" t="s">
        <v>188</v>
      </c>
      <c r="J46974" s="17" t="s">
        <v>189</v>
      </c>
      <c r="K46974" s="10" t="s">
        <v>189</v>
      </c>
      <c r="L46974" s="7">
        <v>1</v>
      </c>
      <c r="M46974" s="11">
        <v>35065</v>
      </c>
      <c r="N46974" s="7" t="s">
        <v>3258</v>
      </c>
      <c r="O46974" s="7" t="s">
        <v>3259</v>
      </c>
      <c r="P46974" s="10">
        <v>1996</v>
      </c>
      <c r="Q46974" s="12">
        <v>38946</v>
      </c>
      <c r="R46974" s="12">
        <v>38946</v>
      </c>
    </row>
    <row r="46975" spans="1:18" x14ac:dyDescent="0.25">
      <c r="A46975" s="7" t="s">
        <v>159204</v>
      </c>
      <c r="B46975" s="7" t="s">
        <v>159205</v>
      </c>
      <c r="C46975" s="7" t="s">
        <v>159206</v>
      </c>
      <c r="D46975" s="7" t="s">
        <v>159207</v>
      </c>
      <c r="E46975" s="8" t="s">
        <v>533</v>
      </c>
      <c r="F46975" s="8">
        <v>130000</v>
      </c>
      <c r="G46975" s="7" t="s">
        <v>35</v>
      </c>
      <c r="H46975" s="7" t="s">
        <v>24</v>
      </c>
      <c r="I46975" s="9" t="s">
        <v>151</v>
      </c>
      <c r="J46975" s="17" t="s">
        <v>1700</v>
      </c>
      <c r="K46975" s="10" t="s">
        <v>159208</v>
      </c>
      <c r="L46975" s="7">
        <v>5</v>
      </c>
      <c r="M46975" s="11">
        <v>40359</v>
      </c>
      <c r="N46975" s="7" t="s">
        <v>1109</v>
      </c>
      <c r="O46975" s="7" t="s">
        <v>1110</v>
      </c>
      <c r="P46975" s="10">
        <v>2010</v>
      </c>
      <c r="Q46975" s="12">
        <v>40420</v>
      </c>
      <c r="R46975" s="12">
        <v>40819</v>
      </c>
    </row>
    <row r="46976" spans="1:18" x14ac:dyDescent="0.25">
      <c r="A46976" s="7" t="s">
        <v>159209</v>
      </c>
      <c r="B46976" s="7" t="s">
        <v>159210</v>
      </c>
      <c r="C46976" s="7" t="s">
        <v>159211</v>
      </c>
      <c r="D46976" s="7" t="s">
        <v>159212</v>
      </c>
      <c r="E46976" s="8" t="s">
        <v>297</v>
      </c>
      <c r="F46976" s="8">
        <v>0</v>
      </c>
      <c r="G46976" s="7" t="s">
        <v>35</v>
      </c>
      <c r="I46976" s="9"/>
      <c r="L46976" s="7">
        <v>1</v>
      </c>
      <c r="Q46976" s="12">
        <v>41426</v>
      </c>
      <c r="R46976" s="12">
        <v>41426</v>
      </c>
    </row>
    <row r="46977" spans="1:18" x14ac:dyDescent="0.25">
      <c r="A46977" s="7" t="s">
        <v>159213</v>
      </c>
      <c r="B46977" s="7" t="s">
        <v>159214</v>
      </c>
      <c r="C46977" s="7" t="s">
        <v>159215</v>
      </c>
      <c r="D46977" s="7" t="s">
        <v>619</v>
      </c>
      <c r="E46977" s="8" t="s">
        <v>22</v>
      </c>
      <c r="F46977" s="8">
        <v>4250000</v>
      </c>
      <c r="G46977" s="7" t="s">
        <v>35</v>
      </c>
      <c r="H46977" s="7" t="s">
        <v>24</v>
      </c>
      <c r="I46977" s="9" t="s">
        <v>36</v>
      </c>
      <c r="J46977" s="17" t="s">
        <v>181</v>
      </c>
      <c r="K46977" s="10" t="s">
        <v>953</v>
      </c>
      <c r="L46977" s="7">
        <v>3</v>
      </c>
      <c r="M46977" s="11">
        <v>41087</v>
      </c>
      <c r="N46977" s="7" t="s">
        <v>28</v>
      </c>
      <c r="O46977" s="7" t="s">
        <v>29</v>
      </c>
      <c r="P46977" s="10">
        <v>2012</v>
      </c>
      <c r="Q46977" s="12">
        <v>41224</v>
      </c>
      <c r="R46977" s="12">
        <v>41949</v>
      </c>
    </row>
    <row r="46978" spans="1:18" x14ac:dyDescent="0.25">
      <c r="A46978" s="7" t="s">
        <v>159216</v>
      </c>
      <c r="B46978" s="7" t="s">
        <v>159217</v>
      </c>
      <c r="C46978" s="7" t="s">
        <v>159218</v>
      </c>
      <c r="D46978" s="7" t="s">
        <v>159219</v>
      </c>
      <c r="E46978" s="8" t="s">
        <v>79</v>
      </c>
      <c r="F46978" s="8">
        <v>5000000</v>
      </c>
      <c r="G46978" s="7" t="s">
        <v>35</v>
      </c>
      <c r="H46978" s="7" t="s">
        <v>24</v>
      </c>
      <c r="I46978" s="9" t="s">
        <v>36</v>
      </c>
      <c r="J46978" s="17" t="s">
        <v>181</v>
      </c>
      <c r="K46978" s="10" t="s">
        <v>182</v>
      </c>
      <c r="L46978" s="7">
        <v>1</v>
      </c>
      <c r="M46978" s="11">
        <v>40988</v>
      </c>
      <c r="N46978" s="7" t="s">
        <v>1542</v>
      </c>
      <c r="O46978" s="7" t="s">
        <v>112</v>
      </c>
      <c r="P46978" s="10">
        <v>2012</v>
      </c>
      <c r="Q46978" s="12">
        <v>41450</v>
      </c>
      <c r="R46978" s="12">
        <v>41450</v>
      </c>
    </row>
    <row r="46979" spans="1:18" x14ac:dyDescent="0.25">
      <c r="A46979" s="7" t="s">
        <v>159220</v>
      </c>
      <c r="B46979" s="7" t="s">
        <v>159221</v>
      </c>
      <c r="C46979" s="7" t="s">
        <v>159222</v>
      </c>
      <c r="D46979" s="7" t="s">
        <v>737</v>
      </c>
      <c r="E46979" s="8" t="s">
        <v>738</v>
      </c>
      <c r="F46979" s="8">
        <v>25000000</v>
      </c>
      <c r="G46979" s="7" t="s">
        <v>35</v>
      </c>
      <c r="H46979" s="7" t="s">
        <v>24</v>
      </c>
      <c r="I46979" s="9" t="s">
        <v>36</v>
      </c>
      <c r="J46979" s="17" t="s">
        <v>942</v>
      </c>
      <c r="K46979" s="10" t="s">
        <v>943</v>
      </c>
      <c r="L46979" s="7">
        <v>4</v>
      </c>
      <c r="M46979" s="11">
        <v>34700</v>
      </c>
      <c r="N46979" s="7" t="s">
        <v>3231</v>
      </c>
      <c r="O46979" s="7" t="s">
        <v>3232</v>
      </c>
      <c r="P46979" s="10">
        <v>1995</v>
      </c>
      <c r="Q46979" s="12">
        <v>39083</v>
      </c>
      <c r="R46979" s="12">
        <v>41906</v>
      </c>
    </row>
    <row r="46980" spans="1:18" x14ac:dyDescent="0.25">
      <c r="A46980" s="7" t="s">
        <v>159223</v>
      </c>
      <c r="B46980" s="7" t="s">
        <v>159224</v>
      </c>
      <c r="C46980" s="7" t="s">
        <v>159225</v>
      </c>
      <c r="D46980" s="7" t="s">
        <v>737</v>
      </c>
      <c r="E46980" s="8" t="s">
        <v>738</v>
      </c>
      <c r="F46980" s="8">
        <v>1020000</v>
      </c>
      <c r="G46980" s="7" t="s">
        <v>35</v>
      </c>
      <c r="H46980" s="7" t="s">
        <v>52</v>
      </c>
      <c r="I46980" s="9"/>
      <c r="J46980" s="17" t="s">
        <v>18867</v>
      </c>
      <c r="L46980" s="7">
        <v>1</v>
      </c>
      <c r="Q46980" s="12">
        <v>38504</v>
      </c>
      <c r="R46980" s="12">
        <v>38504</v>
      </c>
    </row>
    <row r="46981" spans="1:18" x14ac:dyDescent="0.25">
      <c r="A46981" s="7" t="s">
        <v>159226</v>
      </c>
      <c r="B46981" s="7" t="s">
        <v>159227</v>
      </c>
      <c r="C46981" s="7" t="s">
        <v>159228</v>
      </c>
      <c r="D46981" s="7" t="s">
        <v>737</v>
      </c>
      <c r="E46981" s="8" t="s">
        <v>738</v>
      </c>
      <c r="F46981" s="8">
        <v>120000</v>
      </c>
      <c r="G46981" s="7" t="s">
        <v>35</v>
      </c>
      <c r="H46981" s="7" t="s">
        <v>24</v>
      </c>
      <c r="I46981" s="9" t="s">
        <v>93</v>
      </c>
      <c r="J46981" s="17" t="s">
        <v>314</v>
      </c>
      <c r="K46981" s="10" t="s">
        <v>314</v>
      </c>
      <c r="L46981" s="7">
        <v>1</v>
      </c>
      <c r="M46981" s="11">
        <v>36526</v>
      </c>
      <c r="N46981" s="7" t="s">
        <v>234</v>
      </c>
      <c r="O46981" s="7" t="s">
        <v>235</v>
      </c>
      <c r="P46981" s="10">
        <v>2000</v>
      </c>
      <c r="Q46981" s="12">
        <v>40081</v>
      </c>
      <c r="R46981" s="12">
        <v>40081</v>
      </c>
    </row>
    <row r="46982" spans="1:18" x14ac:dyDescent="0.25">
      <c r="A46982" s="7" t="s">
        <v>159229</v>
      </c>
      <c r="B46982" s="7" t="s">
        <v>159230</v>
      </c>
      <c r="C46982" s="7" t="s">
        <v>159231</v>
      </c>
      <c r="D46982" s="7" t="s">
        <v>68</v>
      </c>
      <c r="E46982" s="8" t="s">
        <v>69</v>
      </c>
      <c r="F46982" s="8">
        <v>1122194</v>
      </c>
      <c r="G46982" s="7" t="s">
        <v>35</v>
      </c>
      <c r="H46982" s="7" t="s">
        <v>1503</v>
      </c>
      <c r="I46982" s="9"/>
      <c r="J46982" s="17" t="s">
        <v>1504</v>
      </c>
      <c r="K46982" s="10" t="s">
        <v>1504</v>
      </c>
      <c r="L46982" s="7">
        <v>1</v>
      </c>
      <c r="M46982" s="11">
        <v>40295</v>
      </c>
      <c r="N46982" s="7" t="s">
        <v>4205</v>
      </c>
      <c r="O46982" s="7" t="s">
        <v>1110</v>
      </c>
      <c r="P46982" s="10">
        <v>2010</v>
      </c>
      <c r="Q46982" s="12">
        <v>40725</v>
      </c>
      <c r="R46982" s="12">
        <v>40725</v>
      </c>
    </row>
    <row r="46983" spans="1:18" x14ac:dyDescent="0.25">
      <c r="A46983" s="7" t="s">
        <v>159232</v>
      </c>
      <c r="B46983" s="7" t="s">
        <v>159233</v>
      </c>
      <c r="C46983" s="7" t="s">
        <v>159234</v>
      </c>
      <c r="D46983" s="7" t="s">
        <v>159235</v>
      </c>
      <c r="E46983" s="8" t="s">
        <v>341</v>
      </c>
      <c r="F46983" s="8">
        <v>3700000</v>
      </c>
      <c r="G46983" s="7" t="s">
        <v>35</v>
      </c>
      <c r="H46983" s="7" t="s">
        <v>24</v>
      </c>
      <c r="I46983" s="9" t="s">
        <v>36</v>
      </c>
      <c r="J46983" s="17" t="s">
        <v>181</v>
      </c>
      <c r="K46983" s="10" t="s">
        <v>182</v>
      </c>
      <c r="L46983" s="7">
        <v>1</v>
      </c>
      <c r="M46983" s="11">
        <v>38565</v>
      </c>
      <c r="N46983" s="7" t="s">
        <v>14622</v>
      </c>
      <c r="O46983" s="7" t="s">
        <v>686</v>
      </c>
      <c r="P46983" s="10">
        <v>2005</v>
      </c>
      <c r="Q46983" s="12">
        <v>39854</v>
      </c>
      <c r="R46983" s="12">
        <v>39854</v>
      </c>
    </row>
    <row r="46984" spans="1:18" x14ac:dyDescent="0.25">
      <c r="A46984" s="7" t="s">
        <v>159236</v>
      </c>
      <c r="B46984" s="7" t="s">
        <v>159237</v>
      </c>
      <c r="D46984" s="7" t="s">
        <v>159238</v>
      </c>
      <c r="E46984" s="8" t="s">
        <v>2369</v>
      </c>
      <c r="F46984" s="8">
        <v>298750</v>
      </c>
      <c r="G46984" s="7" t="s">
        <v>35</v>
      </c>
      <c r="H46984" s="7" t="s">
        <v>24</v>
      </c>
      <c r="I46984" s="9" t="s">
        <v>70</v>
      </c>
      <c r="J46984" s="17" t="s">
        <v>71</v>
      </c>
      <c r="K46984" s="10" t="s">
        <v>24171</v>
      </c>
      <c r="L46984" s="7">
        <v>1</v>
      </c>
      <c r="Q46984" s="12">
        <v>41715</v>
      </c>
      <c r="R46984" s="12">
        <v>41715</v>
      </c>
    </row>
    <row r="46985" spans="1:18" x14ac:dyDescent="0.25">
      <c r="A46985" s="7" t="s">
        <v>159239</v>
      </c>
      <c r="B46985" s="7" t="s">
        <v>159240</v>
      </c>
      <c r="C46985" s="7" t="s">
        <v>159241</v>
      </c>
      <c r="D46985" s="7" t="s">
        <v>118870</v>
      </c>
      <c r="E46985" s="8" t="s">
        <v>20577</v>
      </c>
      <c r="F46985" s="8">
        <v>7000000</v>
      </c>
      <c r="G46985" s="7" t="s">
        <v>35</v>
      </c>
      <c r="H46985" s="7" t="s">
        <v>24</v>
      </c>
      <c r="I46985" s="9" t="s">
        <v>36</v>
      </c>
      <c r="J46985" s="17" t="s">
        <v>181</v>
      </c>
      <c r="K46985" s="10" t="s">
        <v>695</v>
      </c>
      <c r="L46985" s="7">
        <v>2</v>
      </c>
      <c r="M46985" s="11">
        <v>41275</v>
      </c>
      <c r="N46985" s="7" t="s">
        <v>146</v>
      </c>
      <c r="O46985" s="7" t="s">
        <v>147</v>
      </c>
      <c r="P46985" s="10">
        <v>2013</v>
      </c>
      <c r="Q46985" s="12">
        <v>41609</v>
      </c>
      <c r="R46985" s="12">
        <v>41928</v>
      </c>
    </row>
    <row r="46986" spans="1:18" x14ac:dyDescent="0.25">
      <c r="A46986" s="7" t="s">
        <v>159242</v>
      </c>
      <c r="B46986" s="7" t="s">
        <v>159243</v>
      </c>
      <c r="C46986" s="7" t="s">
        <v>159244</v>
      </c>
      <c r="D46986" s="7" t="s">
        <v>1664</v>
      </c>
      <c r="E46986" s="8" t="s">
        <v>1665</v>
      </c>
      <c r="F46986" s="8">
        <v>40290236</v>
      </c>
      <c r="G46986" s="7" t="s">
        <v>35</v>
      </c>
      <c r="H46986" s="7" t="s">
        <v>24</v>
      </c>
      <c r="I46986" s="9" t="s">
        <v>70</v>
      </c>
      <c r="J46986" s="17" t="s">
        <v>3242</v>
      </c>
      <c r="K46986" s="10" t="s">
        <v>19645</v>
      </c>
      <c r="L46986" s="7">
        <v>3</v>
      </c>
      <c r="M46986" s="11">
        <v>39448</v>
      </c>
      <c r="N46986" s="7" t="s">
        <v>164</v>
      </c>
      <c r="O46986" s="7" t="s">
        <v>165</v>
      </c>
      <c r="P46986" s="10">
        <v>2008</v>
      </c>
      <c r="Q46986" s="12">
        <v>39947</v>
      </c>
      <c r="R46986" s="12">
        <v>41374</v>
      </c>
    </row>
    <row r="46987" spans="1:18" x14ac:dyDescent="0.25">
      <c r="A46987" s="7" t="s">
        <v>159245</v>
      </c>
      <c r="B46987" s="7" t="s">
        <v>159246</v>
      </c>
      <c r="C46987" s="7" t="s">
        <v>159247</v>
      </c>
      <c r="D46987" s="7" t="s">
        <v>159248</v>
      </c>
      <c r="E46987" s="8" t="s">
        <v>59</v>
      </c>
      <c r="F46987" s="8">
        <v>400000</v>
      </c>
      <c r="G46987" s="7" t="s">
        <v>35</v>
      </c>
      <c r="H46987" s="7" t="s">
        <v>24</v>
      </c>
      <c r="I46987" s="9" t="s">
        <v>116</v>
      </c>
      <c r="J46987" s="17" t="s">
        <v>2396</v>
      </c>
      <c r="K46987" s="10" t="s">
        <v>2397</v>
      </c>
      <c r="L46987" s="7">
        <v>1</v>
      </c>
      <c r="Q46987" s="12">
        <v>41773</v>
      </c>
      <c r="R46987" s="12">
        <v>41773</v>
      </c>
    </row>
    <row r="46988" spans="1:18" x14ac:dyDescent="0.25">
      <c r="A46988" s="7" t="s">
        <v>159249</v>
      </c>
      <c r="B46988" s="7" t="s">
        <v>159250</v>
      </c>
      <c r="C46988" s="7" t="s">
        <v>159251</v>
      </c>
      <c r="D46988" s="7" t="s">
        <v>68</v>
      </c>
      <c r="E46988" s="8" t="s">
        <v>69</v>
      </c>
      <c r="F46988" s="8">
        <v>6350000</v>
      </c>
      <c r="G46988" s="7" t="s">
        <v>35</v>
      </c>
      <c r="H46988" s="7" t="s">
        <v>24</v>
      </c>
      <c r="I46988" s="9" t="s">
        <v>36</v>
      </c>
      <c r="J46988" s="17" t="s">
        <v>181</v>
      </c>
      <c r="K46988" s="10" t="s">
        <v>182</v>
      </c>
      <c r="L46988" s="7">
        <v>3</v>
      </c>
      <c r="M46988" s="11">
        <v>40118</v>
      </c>
      <c r="N46988" s="7" t="s">
        <v>1250</v>
      </c>
      <c r="O46988" s="7" t="s">
        <v>668</v>
      </c>
      <c r="P46988" s="10">
        <v>2009</v>
      </c>
      <c r="Q46988" s="12">
        <v>40679</v>
      </c>
      <c r="R46988" s="12">
        <v>41513</v>
      </c>
    </row>
    <row r="46989" spans="1:18" x14ac:dyDescent="0.25">
      <c r="A46989" s="7" t="s">
        <v>159252</v>
      </c>
      <c r="B46989" s="7" t="s">
        <v>159253</v>
      </c>
      <c r="C46989" s="7" t="s">
        <v>159254</v>
      </c>
      <c r="D46989" s="7" t="s">
        <v>275</v>
      </c>
      <c r="E46989" s="8" t="s">
        <v>276</v>
      </c>
      <c r="F46989" s="8">
        <v>22392121</v>
      </c>
      <c r="G46989" s="7" t="s">
        <v>80</v>
      </c>
      <c r="H46989" s="7" t="s">
        <v>205</v>
      </c>
      <c r="I46989" s="9"/>
      <c r="J46989" s="17" t="s">
        <v>76336</v>
      </c>
      <c r="K46989" s="10" t="s">
        <v>76336</v>
      </c>
      <c r="L46989" s="7">
        <v>2</v>
      </c>
      <c r="M46989" s="11">
        <v>39448</v>
      </c>
      <c r="N46989" s="7" t="s">
        <v>164</v>
      </c>
      <c r="O46989" s="7" t="s">
        <v>165</v>
      </c>
      <c r="P46989" s="10">
        <v>2008</v>
      </c>
      <c r="Q46989" s="12">
        <v>41142</v>
      </c>
      <c r="R46989" s="12">
        <v>41178</v>
      </c>
    </row>
    <row r="46990" spans="1:18" x14ac:dyDescent="0.25">
      <c r="A46990" s="7" t="s">
        <v>159255</v>
      </c>
      <c r="B46990" s="7" t="s">
        <v>159256</v>
      </c>
      <c r="C46990" s="7" t="s">
        <v>159257</v>
      </c>
      <c r="F46990" s="8">
        <v>232239</v>
      </c>
      <c r="G46990" s="7" t="s">
        <v>35</v>
      </c>
      <c r="H46990" s="7" t="s">
        <v>52</v>
      </c>
      <c r="I46990" s="9"/>
      <c r="J46990" s="17" t="s">
        <v>2784</v>
      </c>
      <c r="K46990" s="10" t="s">
        <v>159258</v>
      </c>
      <c r="L46990" s="7">
        <v>1</v>
      </c>
      <c r="M46990" s="11">
        <v>40909</v>
      </c>
      <c r="N46990" s="7" t="s">
        <v>111</v>
      </c>
      <c r="O46990" s="7" t="s">
        <v>112</v>
      </c>
      <c r="P46990" s="10">
        <v>2012</v>
      </c>
      <c r="Q46990" s="12">
        <v>41394</v>
      </c>
      <c r="R46990" s="12">
        <v>41394</v>
      </c>
    </row>
    <row r="46991" spans="1:18" x14ac:dyDescent="0.25">
      <c r="A46991" s="7" t="s">
        <v>159259</v>
      </c>
      <c r="B46991" s="7" t="s">
        <v>159260</v>
      </c>
      <c r="C46991" s="7" t="s">
        <v>159261</v>
      </c>
      <c r="D46991" s="7" t="s">
        <v>296</v>
      </c>
      <c r="E46991" s="8" t="s">
        <v>297</v>
      </c>
      <c r="F46991" s="8">
        <v>15304039</v>
      </c>
      <c r="G46991" s="7" t="s">
        <v>35</v>
      </c>
      <c r="I46991" s="9"/>
      <c r="L46991" s="7">
        <v>1</v>
      </c>
      <c r="M46991" s="11" t="s">
        <v>85784</v>
      </c>
      <c r="Q46991" s="12">
        <v>41647</v>
      </c>
      <c r="R46991" s="12">
        <v>41647</v>
      </c>
    </row>
    <row r="46992" spans="1:18" x14ac:dyDescent="0.25">
      <c r="A46992" s="7" t="s">
        <v>159262</v>
      </c>
      <c r="B46992" s="7" t="s">
        <v>159263</v>
      </c>
      <c r="C46992" s="7" t="s">
        <v>159264</v>
      </c>
      <c r="D46992" s="7" t="s">
        <v>737</v>
      </c>
      <c r="E46992" s="8" t="s">
        <v>738</v>
      </c>
      <c r="F46992" s="8">
        <v>19299</v>
      </c>
      <c r="G46992" s="7" t="s">
        <v>35</v>
      </c>
      <c r="H46992" s="7" t="s">
        <v>354</v>
      </c>
      <c r="I46992" s="9"/>
      <c r="J46992" s="17" t="s">
        <v>10178</v>
      </c>
      <c r="K46992" s="10" t="s">
        <v>10178</v>
      </c>
      <c r="L46992" s="7">
        <v>1</v>
      </c>
      <c r="M46992" s="11">
        <v>41343</v>
      </c>
      <c r="N46992" s="7" t="s">
        <v>514</v>
      </c>
      <c r="O46992" s="7" t="s">
        <v>147</v>
      </c>
      <c r="P46992" s="10">
        <v>2013</v>
      </c>
      <c r="Q46992" s="12">
        <v>41589</v>
      </c>
      <c r="R46992" s="12">
        <v>41589</v>
      </c>
    </row>
    <row r="46993" spans="1:18" x14ac:dyDescent="0.25">
      <c r="A46993" s="7" t="s">
        <v>159265</v>
      </c>
      <c r="B46993" s="7" t="s">
        <v>159266</v>
      </c>
      <c r="C46993" s="7" t="s">
        <v>159267</v>
      </c>
      <c r="F46993" s="8">
        <v>0</v>
      </c>
      <c r="G46993" s="7" t="s">
        <v>35</v>
      </c>
      <c r="H46993" s="7" t="s">
        <v>240</v>
      </c>
      <c r="I46993" s="9" t="s">
        <v>241</v>
      </c>
      <c r="J46993" s="17" t="s">
        <v>242</v>
      </c>
      <c r="K46993" s="10" t="s">
        <v>242</v>
      </c>
      <c r="L46993" s="7">
        <v>1</v>
      </c>
      <c r="M46993" s="11">
        <v>40544</v>
      </c>
      <c r="N46993" s="7" t="s">
        <v>537</v>
      </c>
      <c r="O46993" s="7" t="s">
        <v>505</v>
      </c>
      <c r="P46993" s="10">
        <v>2011</v>
      </c>
      <c r="Q46993" s="12">
        <v>41326</v>
      </c>
      <c r="R46993" s="12">
        <v>41326</v>
      </c>
    </row>
    <row r="46994" spans="1:18" x14ac:dyDescent="0.25">
      <c r="A46994" s="7" t="s">
        <v>159268</v>
      </c>
      <c r="B46994" s="7" t="s">
        <v>159269</v>
      </c>
      <c r="C46994" s="7" t="s">
        <v>159270</v>
      </c>
      <c r="D46994" s="7" t="s">
        <v>2573</v>
      </c>
      <c r="E46994" s="8" t="s">
        <v>1744</v>
      </c>
      <c r="F46994" s="8">
        <v>1200000</v>
      </c>
      <c r="G46994" s="7" t="s">
        <v>35</v>
      </c>
      <c r="H46994" s="7" t="s">
        <v>24</v>
      </c>
      <c r="I46994" s="9" t="s">
        <v>36</v>
      </c>
      <c r="J46994" s="17" t="s">
        <v>181</v>
      </c>
      <c r="K46994" s="10" t="s">
        <v>182</v>
      </c>
      <c r="L46994" s="7">
        <v>1</v>
      </c>
      <c r="M46994" s="11">
        <v>41144</v>
      </c>
      <c r="N46994" s="7" t="s">
        <v>569</v>
      </c>
      <c r="O46994" s="7" t="s">
        <v>570</v>
      </c>
      <c r="P46994" s="10">
        <v>2012</v>
      </c>
      <c r="Q46994" s="12">
        <v>41480</v>
      </c>
      <c r="R46994" s="12">
        <v>41480</v>
      </c>
    </row>
    <row r="46995" spans="1:18" x14ac:dyDescent="0.25">
      <c r="A46995" s="7" t="s">
        <v>159271</v>
      </c>
      <c r="B46995" s="7" t="s">
        <v>159272</v>
      </c>
      <c r="C46995" s="7" t="s">
        <v>159273</v>
      </c>
      <c r="D46995" s="7" t="s">
        <v>275</v>
      </c>
      <c r="E46995" s="8" t="s">
        <v>276</v>
      </c>
      <c r="F46995" s="8">
        <v>0</v>
      </c>
      <c r="G46995" s="7" t="s">
        <v>35</v>
      </c>
      <c r="H46995" s="7" t="s">
        <v>205</v>
      </c>
      <c r="I46995" s="9"/>
      <c r="J46995" s="17" t="s">
        <v>1312</v>
      </c>
      <c r="K46995" s="10" t="s">
        <v>1312</v>
      </c>
      <c r="L46995" s="7">
        <v>1</v>
      </c>
      <c r="M46995" s="11">
        <v>35431</v>
      </c>
      <c r="N46995" s="7" t="s">
        <v>1436</v>
      </c>
      <c r="O46995" s="7" t="s">
        <v>1437</v>
      </c>
      <c r="P46995" s="10">
        <v>1997</v>
      </c>
      <c r="Q46995" s="12">
        <v>35065</v>
      </c>
      <c r="R46995" s="12">
        <v>35065</v>
      </c>
    </row>
    <row r="46996" spans="1:18" x14ac:dyDescent="0.25">
      <c r="A46996" s="7" t="s">
        <v>159274</v>
      </c>
      <c r="B46996" s="7" t="s">
        <v>159275</v>
      </c>
      <c r="C46996" s="7" t="s">
        <v>159276</v>
      </c>
      <c r="D46996" s="7" t="s">
        <v>737</v>
      </c>
      <c r="E46996" s="8" t="s">
        <v>738</v>
      </c>
      <c r="F46996" s="8">
        <v>6393044</v>
      </c>
      <c r="G46996" s="7" t="s">
        <v>35</v>
      </c>
      <c r="H46996" s="7" t="s">
        <v>52</v>
      </c>
      <c r="I46996" s="9"/>
      <c r="J46996" s="17" t="s">
        <v>53</v>
      </c>
      <c r="K46996" s="10" t="s">
        <v>53</v>
      </c>
      <c r="L46996" s="7">
        <v>1</v>
      </c>
      <c r="M46996" s="11">
        <v>35431</v>
      </c>
      <c r="N46996" s="7" t="s">
        <v>1436</v>
      </c>
      <c r="O46996" s="7" t="s">
        <v>1437</v>
      </c>
      <c r="P46996" s="10">
        <v>1997</v>
      </c>
      <c r="Q46996" s="12">
        <v>39699</v>
      </c>
      <c r="R46996" s="12">
        <v>39699</v>
      </c>
    </row>
    <row r="46997" spans="1:18" x14ac:dyDescent="0.25">
      <c r="A46997" s="7" t="s">
        <v>159277</v>
      </c>
      <c r="B46997" s="7" t="s">
        <v>159278</v>
      </c>
      <c r="C46997" s="7" t="s">
        <v>159279</v>
      </c>
      <c r="D46997" s="7" t="s">
        <v>68</v>
      </c>
      <c r="E46997" s="8" t="s">
        <v>69</v>
      </c>
      <c r="F46997" s="8">
        <v>2410000</v>
      </c>
      <c r="G46997" s="7" t="s">
        <v>35</v>
      </c>
      <c r="H46997" s="7" t="s">
        <v>24</v>
      </c>
      <c r="I46997" s="9" t="s">
        <v>60</v>
      </c>
      <c r="J46997" s="17" t="s">
        <v>61</v>
      </c>
      <c r="K46997" s="10" t="s">
        <v>61</v>
      </c>
      <c r="L46997" s="7">
        <v>1</v>
      </c>
      <c r="Q46997" s="12">
        <v>40338</v>
      </c>
      <c r="R46997" s="12">
        <v>40338</v>
      </c>
    </row>
    <row r="46998" spans="1:18" x14ac:dyDescent="0.25">
      <c r="A46998" s="7" t="s">
        <v>159280</v>
      </c>
      <c r="B46998" s="7" t="s">
        <v>159281</v>
      </c>
      <c r="C46998" s="7" t="s">
        <v>159282</v>
      </c>
      <c r="D46998" s="7" t="s">
        <v>159283</v>
      </c>
      <c r="E46998" s="8" t="s">
        <v>720</v>
      </c>
      <c r="F46998" s="8">
        <v>200000</v>
      </c>
      <c r="G46998" s="7" t="s">
        <v>35</v>
      </c>
      <c r="H46998" s="7" t="s">
        <v>240</v>
      </c>
      <c r="I46998" s="9" t="s">
        <v>241</v>
      </c>
      <c r="J46998" s="17" t="s">
        <v>242</v>
      </c>
      <c r="K46998" s="10" t="s">
        <v>242</v>
      </c>
      <c r="L46998" s="7">
        <v>1</v>
      </c>
      <c r="Q46998" s="12">
        <v>41882</v>
      </c>
      <c r="R46998" s="12">
        <v>41882</v>
      </c>
    </row>
    <row r="46999" spans="1:18" x14ac:dyDescent="0.25">
      <c r="A46999" s="7" t="s">
        <v>159284</v>
      </c>
      <c r="B46999" s="7" t="s">
        <v>159285</v>
      </c>
      <c r="C46999" s="7" t="s">
        <v>159286</v>
      </c>
      <c r="D46999" s="7" t="s">
        <v>159287</v>
      </c>
      <c r="E46999" s="8" t="s">
        <v>7937</v>
      </c>
      <c r="F46999" s="8">
        <v>18518</v>
      </c>
      <c r="G46999" s="7" t="s">
        <v>35</v>
      </c>
      <c r="H46999" s="7" t="s">
        <v>264</v>
      </c>
      <c r="I46999" s="9"/>
      <c r="J46999" s="17" t="s">
        <v>265</v>
      </c>
      <c r="K46999" s="10" t="s">
        <v>265</v>
      </c>
      <c r="L46999" s="7">
        <v>1</v>
      </c>
      <c r="Q46999" s="12">
        <v>41764</v>
      </c>
      <c r="R46999" s="12">
        <v>41764</v>
      </c>
    </row>
    <row r="47000" spans="1:18" x14ac:dyDescent="0.25">
      <c r="A47000" s="7" t="s">
        <v>159288</v>
      </c>
      <c r="B47000" s="7" t="s">
        <v>159289</v>
      </c>
      <c r="C47000" s="7" t="s">
        <v>159290</v>
      </c>
      <c r="D47000" s="7" t="s">
        <v>159291</v>
      </c>
      <c r="E47000" s="8" t="s">
        <v>7937</v>
      </c>
      <c r="F47000" s="8">
        <v>350000</v>
      </c>
      <c r="G47000" s="7" t="s">
        <v>35</v>
      </c>
      <c r="H47000" s="7" t="s">
        <v>24</v>
      </c>
      <c r="I47000" s="9" t="s">
        <v>36</v>
      </c>
      <c r="J47000" s="17" t="s">
        <v>181</v>
      </c>
      <c r="K47000" s="10" t="s">
        <v>182</v>
      </c>
      <c r="L47000" s="7">
        <v>1</v>
      </c>
      <c r="M47000" s="11">
        <v>39264</v>
      </c>
      <c r="N47000" s="7" t="s">
        <v>1018</v>
      </c>
      <c r="O47000" s="7" t="s">
        <v>643</v>
      </c>
      <c r="P47000" s="10">
        <v>2007</v>
      </c>
      <c r="Q47000" s="12">
        <v>39448</v>
      </c>
      <c r="R47000" s="12">
        <v>39448</v>
      </c>
    </row>
    <row r="47001" spans="1:18" x14ac:dyDescent="0.25">
      <c r="A47001" s="7" t="s">
        <v>159292</v>
      </c>
      <c r="B47001" s="7" t="s">
        <v>159293</v>
      </c>
      <c r="C47001" s="7" t="s">
        <v>159294</v>
      </c>
      <c r="D47001" s="7" t="s">
        <v>159295</v>
      </c>
      <c r="E47001" s="8" t="s">
        <v>69</v>
      </c>
      <c r="F47001" s="8">
        <v>878619</v>
      </c>
      <c r="G47001" s="7" t="s">
        <v>35</v>
      </c>
      <c r="H47001" s="7" t="s">
        <v>626</v>
      </c>
      <c r="I47001" s="9"/>
      <c r="J47001" s="17" t="s">
        <v>1398</v>
      </c>
      <c r="K47001" s="10" t="s">
        <v>1398</v>
      </c>
      <c r="L47001" s="7">
        <v>1</v>
      </c>
      <c r="M47001" s="11">
        <v>40703</v>
      </c>
      <c r="N47001" s="7" t="s">
        <v>702</v>
      </c>
      <c r="O47001" s="7" t="s">
        <v>55</v>
      </c>
      <c r="P47001" s="10">
        <v>2011</v>
      </c>
      <c r="Q47001" s="12">
        <v>41548</v>
      </c>
      <c r="R47001" s="12">
        <v>41548</v>
      </c>
    </row>
    <row r="47002" spans="1:18" x14ac:dyDescent="0.25">
      <c r="A47002" s="7" t="s">
        <v>159296</v>
      </c>
      <c r="B47002" s="7" t="s">
        <v>159297</v>
      </c>
      <c r="C47002" s="7" t="s">
        <v>159298</v>
      </c>
      <c r="D47002" s="7" t="s">
        <v>159299</v>
      </c>
      <c r="E47002" s="8" t="s">
        <v>1732</v>
      </c>
      <c r="F47002" s="8">
        <v>648050</v>
      </c>
      <c r="G47002" s="7" t="s">
        <v>35</v>
      </c>
      <c r="H47002" s="7" t="s">
        <v>749</v>
      </c>
      <c r="I47002" s="9"/>
      <c r="J47002" s="17" t="s">
        <v>1050</v>
      </c>
      <c r="K47002" s="10" t="s">
        <v>48385</v>
      </c>
      <c r="L47002" s="7">
        <v>1</v>
      </c>
      <c r="Q47002" s="12">
        <v>41240</v>
      </c>
      <c r="R47002" s="12">
        <v>41240</v>
      </c>
    </row>
    <row r="47003" spans="1:18" x14ac:dyDescent="0.25">
      <c r="A47003" s="7" t="s">
        <v>159300</v>
      </c>
      <c r="B47003" s="7" t="s">
        <v>159301</v>
      </c>
      <c r="C47003" s="7" t="s">
        <v>159302</v>
      </c>
      <c r="D47003" s="7" t="s">
        <v>159303</v>
      </c>
      <c r="E47003" s="8" t="s">
        <v>533</v>
      </c>
      <c r="F47003" s="8">
        <v>66800000</v>
      </c>
      <c r="G47003" s="7" t="s">
        <v>35</v>
      </c>
      <c r="I47003" s="9"/>
      <c r="L47003" s="7">
        <v>5</v>
      </c>
      <c r="M47003" s="11">
        <v>39062</v>
      </c>
      <c r="N47003" s="7" t="s">
        <v>4838</v>
      </c>
      <c r="O47003" s="7" t="s">
        <v>1281</v>
      </c>
      <c r="P47003" s="10">
        <v>2006</v>
      </c>
      <c r="Q47003" s="12">
        <v>40189</v>
      </c>
      <c r="R47003" s="12">
        <v>41737</v>
      </c>
    </row>
    <row r="47004" spans="1:18" x14ac:dyDescent="0.25">
      <c r="A47004" s="7" t="s">
        <v>159304</v>
      </c>
      <c r="B47004" s="7" t="s">
        <v>159305</v>
      </c>
      <c r="C47004" s="7" t="s">
        <v>159306</v>
      </c>
      <c r="D47004" s="7" t="s">
        <v>719</v>
      </c>
      <c r="E47004" s="8" t="s">
        <v>720</v>
      </c>
      <c r="F47004" s="8">
        <v>0</v>
      </c>
      <c r="G47004" s="7" t="s">
        <v>35</v>
      </c>
      <c r="H47004" s="7" t="s">
        <v>24</v>
      </c>
      <c r="I47004" s="9" t="s">
        <v>129</v>
      </c>
      <c r="J47004" s="17" t="s">
        <v>130</v>
      </c>
      <c r="K47004" s="10" t="s">
        <v>2584</v>
      </c>
      <c r="L47004" s="7">
        <v>1</v>
      </c>
      <c r="M47004" s="11">
        <v>39814</v>
      </c>
      <c r="N47004" s="7" t="s">
        <v>171</v>
      </c>
      <c r="O47004" s="7" t="s">
        <v>172</v>
      </c>
      <c r="P47004" s="10">
        <v>2009</v>
      </c>
      <c r="Q47004" s="12">
        <v>39814</v>
      </c>
      <c r="R47004" s="12">
        <v>39814</v>
      </c>
    </row>
    <row r="47005" spans="1:18" x14ac:dyDescent="0.25">
      <c r="A47005" s="7" t="s">
        <v>159307</v>
      </c>
      <c r="B47005" s="7" t="s">
        <v>159308</v>
      </c>
      <c r="C47005" s="7" t="s">
        <v>159309</v>
      </c>
      <c r="D47005" s="7" t="s">
        <v>159310</v>
      </c>
      <c r="E47005" s="8" t="s">
        <v>10785</v>
      </c>
      <c r="F47005" s="8">
        <v>1631712</v>
      </c>
      <c r="G47005" s="7" t="s">
        <v>35</v>
      </c>
      <c r="H47005" s="7" t="s">
        <v>52</v>
      </c>
      <c r="I47005" s="9"/>
      <c r="J47005" s="17" t="s">
        <v>53</v>
      </c>
      <c r="K47005" s="10" t="s">
        <v>53</v>
      </c>
      <c r="L47005" s="7">
        <v>3</v>
      </c>
      <c r="M47005" s="11">
        <v>41365</v>
      </c>
      <c r="N47005" s="7" t="s">
        <v>411</v>
      </c>
      <c r="O47005" s="7" t="s">
        <v>412</v>
      </c>
      <c r="P47005" s="10">
        <v>2013</v>
      </c>
      <c r="Q47005" s="12">
        <v>41440</v>
      </c>
      <c r="R47005" s="12">
        <v>41780</v>
      </c>
    </row>
    <row r="47006" spans="1:18" x14ac:dyDescent="0.25">
      <c r="A47006" s="7" t="s">
        <v>159311</v>
      </c>
      <c r="B47006" s="7" t="s">
        <v>159312</v>
      </c>
      <c r="C47006" s="7" t="s">
        <v>159313</v>
      </c>
      <c r="D47006" s="7" t="s">
        <v>365</v>
      </c>
      <c r="E47006" s="8" t="s">
        <v>366</v>
      </c>
      <c r="F47006" s="8">
        <v>4899998</v>
      </c>
      <c r="G47006" s="7" t="s">
        <v>35</v>
      </c>
      <c r="H47006" s="7" t="s">
        <v>24</v>
      </c>
      <c r="I47006" s="9" t="s">
        <v>1233</v>
      </c>
      <c r="J47006" s="17" t="s">
        <v>1234</v>
      </c>
      <c r="K47006" s="10" t="s">
        <v>35372</v>
      </c>
      <c r="L47006" s="7">
        <v>3</v>
      </c>
      <c r="M47006" s="11">
        <v>40179</v>
      </c>
      <c r="N47006" s="7" t="s">
        <v>96</v>
      </c>
      <c r="O47006" s="7" t="s">
        <v>97</v>
      </c>
      <c r="P47006" s="10">
        <v>2010</v>
      </c>
      <c r="Q47006" s="12">
        <v>41557</v>
      </c>
      <c r="R47006" s="12">
        <v>41751</v>
      </c>
    </row>
    <row r="47007" spans="1:18" x14ac:dyDescent="0.25">
      <c r="A47007" s="7" t="s">
        <v>159314</v>
      </c>
      <c r="B47007" s="7" t="s">
        <v>159315</v>
      </c>
      <c r="C47007" s="7" t="s">
        <v>159316</v>
      </c>
      <c r="D47007" s="7" t="s">
        <v>159317</v>
      </c>
      <c r="E47007" s="8" t="s">
        <v>6114</v>
      </c>
      <c r="F47007" s="8">
        <v>656598</v>
      </c>
      <c r="G47007" s="7" t="s">
        <v>35</v>
      </c>
      <c r="H47007" s="7" t="s">
        <v>749</v>
      </c>
      <c r="I47007" s="9"/>
      <c r="J47007" s="17" t="s">
        <v>750</v>
      </c>
      <c r="K47007" s="10" t="s">
        <v>750</v>
      </c>
      <c r="L47007" s="7">
        <v>1</v>
      </c>
      <c r="M47007" s="11">
        <v>41275</v>
      </c>
      <c r="N47007" s="7" t="s">
        <v>146</v>
      </c>
      <c r="O47007" s="7" t="s">
        <v>147</v>
      </c>
      <c r="P47007" s="10">
        <v>2013</v>
      </c>
      <c r="Q47007" s="12">
        <v>41883</v>
      </c>
      <c r="R47007" s="12">
        <v>41883</v>
      </c>
    </row>
    <row r="47008" spans="1:18" x14ac:dyDescent="0.25">
      <c r="A47008" s="7" t="s">
        <v>159318</v>
      </c>
      <c r="B47008" s="7" t="s">
        <v>159319</v>
      </c>
      <c r="C47008" s="7" t="s">
        <v>159320</v>
      </c>
      <c r="D47008" s="7" t="s">
        <v>159321</v>
      </c>
      <c r="E47008" s="8" t="s">
        <v>69</v>
      </c>
      <c r="F47008" s="8">
        <v>24557478</v>
      </c>
      <c r="G47008" s="7" t="s">
        <v>35</v>
      </c>
      <c r="I47008" s="9"/>
      <c r="L47008" s="7">
        <v>4</v>
      </c>
      <c r="M47008" s="11">
        <v>40498</v>
      </c>
      <c r="N47008" s="7" t="s">
        <v>198</v>
      </c>
      <c r="O47008" s="7" t="s">
        <v>199</v>
      </c>
      <c r="P47008" s="10">
        <v>2010</v>
      </c>
      <c r="Q47008" s="12">
        <v>40678</v>
      </c>
      <c r="R47008" s="12">
        <v>41570</v>
      </c>
    </row>
    <row r="47009" spans="1:18" x14ac:dyDescent="0.25">
      <c r="A47009" s="7" t="s">
        <v>159322</v>
      </c>
      <c r="B47009" s="7" t="s">
        <v>159323</v>
      </c>
      <c r="C47009" s="7" t="s">
        <v>159324</v>
      </c>
      <c r="D47009" s="7" t="s">
        <v>159325</v>
      </c>
      <c r="E47009" s="8" t="s">
        <v>3662</v>
      </c>
      <c r="F47009" s="8">
        <v>1050000000</v>
      </c>
      <c r="G47009" s="7" t="s">
        <v>35</v>
      </c>
      <c r="H47009" s="7" t="s">
        <v>24</v>
      </c>
      <c r="I47009" s="9" t="s">
        <v>2740</v>
      </c>
      <c r="J47009" s="17" t="s">
        <v>2946</v>
      </c>
      <c r="K47009" s="10" t="s">
        <v>2947</v>
      </c>
      <c r="L47009" s="7">
        <v>1</v>
      </c>
      <c r="M47009" s="11">
        <v>37257</v>
      </c>
      <c r="N47009" s="7" t="s">
        <v>527</v>
      </c>
      <c r="O47009" s="7" t="s">
        <v>528</v>
      </c>
      <c r="P47009" s="10">
        <v>2002</v>
      </c>
      <c r="Q47009" s="12">
        <v>41227</v>
      </c>
      <c r="R47009" s="12">
        <v>41227</v>
      </c>
    </row>
    <row r="47010" spans="1:18" x14ac:dyDescent="0.25">
      <c r="A47010" s="7" t="s">
        <v>159326</v>
      </c>
      <c r="B47010" s="7" t="s">
        <v>159327</v>
      </c>
      <c r="C47010" s="7" t="s">
        <v>159328</v>
      </c>
      <c r="D47010" s="7" t="s">
        <v>57701</v>
      </c>
      <c r="E47010" s="8" t="s">
        <v>2220</v>
      </c>
      <c r="F47010" s="8">
        <v>18929912</v>
      </c>
      <c r="G47010" s="7" t="s">
        <v>35</v>
      </c>
      <c r="H47010" s="7" t="s">
        <v>150633</v>
      </c>
      <c r="I47010" s="9"/>
      <c r="J47010" s="17" t="s">
        <v>150634</v>
      </c>
      <c r="K47010" s="10" t="s">
        <v>150635</v>
      </c>
      <c r="L47010" s="7">
        <v>3</v>
      </c>
      <c r="M47010" s="11">
        <v>39814</v>
      </c>
      <c r="N47010" s="7" t="s">
        <v>171</v>
      </c>
      <c r="O47010" s="7" t="s">
        <v>172</v>
      </c>
      <c r="P47010" s="10">
        <v>2009</v>
      </c>
      <c r="Q47010" s="12">
        <v>40274</v>
      </c>
      <c r="R47010" s="12">
        <v>40759</v>
      </c>
    </row>
    <row r="47011" spans="1:18" x14ac:dyDescent="0.25">
      <c r="A47011" s="7" t="s">
        <v>159329</v>
      </c>
      <c r="B47011" s="7" t="s">
        <v>159330</v>
      </c>
      <c r="C47011" s="7" t="s">
        <v>159331</v>
      </c>
      <c r="D47011" s="7" t="s">
        <v>1277</v>
      </c>
      <c r="E47011" s="8" t="s">
        <v>1278</v>
      </c>
      <c r="F47011" s="8">
        <v>24498415</v>
      </c>
      <c r="G47011" s="7" t="s">
        <v>35</v>
      </c>
      <c r="H47011" s="7" t="s">
        <v>24</v>
      </c>
      <c r="I47011" s="9" t="s">
        <v>36</v>
      </c>
      <c r="J47011" s="17" t="s">
        <v>181</v>
      </c>
      <c r="K47011" s="10" t="s">
        <v>1073</v>
      </c>
      <c r="L47011" s="7">
        <v>2</v>
      </c>
      <c r="Q47011" s="12">
        <v>41683</v>
      </c>
      <c r="R47011" s="12">
        <v>41683</v>
      </c>
    </row>
    <row r="47012" spans="1:18" x14ac:dyDescent="0.25">
      <c r="A47012" s="7" t="s">
        <v>159332</v>
      </c>
      <c r="B47012" s="7" t="s">
        <v>159333</v>
      </c>
      <c r="C47012" s="7" t="s">
        <v>159334</v>
      </c>
      <c r="D47012" s="7" t="s">
        <v>68</v>
      </c>
      <c r="E47012" s="8" t="s">
        <v>69</v>
      </c>
      <c r="F47012" s="8">
        <v>1000000</v>
      </c>
      <c r="H47012" s="7" t="s">
        <v>24</v>
      </c>
      <c r="I47012" s="9" t="s">
        <v>36</v>
      </c>
      <c r="J47012" s="17" t="s">
        <v>181</v>
      </c>
      <c r="K47012" s="10" t="s">
        <v>4892</v>
      </c>
      <c r="L47012" s="7">
        <v>1</v>
      </c>
      <c r="M47012" s="11">
        <v>32143</v>
      </c>
      <c r="N47012" s="7" t="s">
        <v>2509</v>
      </c>
      <c r="O47012" s="7" t="s">
        <v>2510</v>
      </c>
      <c r="P47012" s="10">
        <v>1988</v>
      </c>
      <c r="Q47012" s="12">
        <v>41346</v>
      </c>
      <c r="R47012" s="12">
        <v>41346</v>
      </c>
    </row>
    <row r="47013" spans="1:18" x14ac:dyDescent="0.25">
      <c r="A47013" s="7" t="s">
        <v>159335</v>
      </c>
      <c r="B47013" s="7" t="s">
        <v>159336</v>
      </c>
      <c r="C47013" s="7" t="s">
        <v>159337</v>
      </c>
      <c r="D47013" s="7" t="s">
        <v>296</v>
      </c>
      <c r="E47013" s="8" t="s">
        <v>297</v>
      </c>
      <c r="F47013" s="8">
        <v>0</v>
      </c>
      <c r="G47013" s="7" t="s">
        <v>35</v>
      </c>
      <c r="H47013" s="7" t="s">
        <v>24</v>
      </c>
      <c r="I47013" s="9" t="s">
        <v>36</v>
      </c>
      <c r="J47013" s="17" t="s">
        <v>942</v>
      </c>
      <c r="K47013" s="10" t="s">
        <v>943</v>
      </c>
      <c r="L47013" s="7">
        <v>1</v>
      </c>
      <c r="Q47013" s="12">
        <v>40582</v>
      </c>
      <c r="R47013" s="12">
        <v>40582</v>
      </c>
    </row>
    <row r="47014" spans="1:18" x14ac:dyDescent="0.25">
      <c r="A47014" s="7" t="s">
        <v>159338</v>
      </c>
      <c r="B47014" s="7" t="s">
        <v>159339</v>
      </c>
      <c r="C47014" s="7" t="s">
        <v>159340</v>
      </c>
      <c r="D47014" s="7" t="s">
        <v>136858</v>
      </c>
      <c r="E47014" s="8" t="s">
        <v>79</v>
      </c>
      <c r="F47014" s="8">
        <v>1169633</v>
      </c>
      <c r="G47014" s="7" t="s">
        <v>35</v>
      </c>
      <c r="H47014" s="7" t="s">
        <v>62679</v>
      </c>
      <c r="I47014" s="9"/>
      <c r="J47014" s="17" t="s">
        <v>96409</v>
      </c>
      <c r="L47014" s="7">
        <v>3</v>
      </c>
      <c r="M47014" s="11">
        <v>40840</v>
      </c>
      <c r="N47014" s="7" t="s">
        <v>73</v>
      </c>
      <c r="O47014" s="7" t="s">
        <v>74</v>
      </c>
      <c r="P47014" s="10">
        <v>2011</v>
      </c>
      <c r="Q47014" s="12">
        <v>41207</v>
      </c>
      <c r="R47014" s="12">
        <v>41639</v>
      </c>
    </row>
    <row r="47015" spans="1:18" x14ac:dyDescent="0.25">
      <c r="A47015" s="7" t="s">
        <v>159341</v>
      </c>
      <c r="B47015" s="7" t="s">
        <v>159342</v>
      </c>
      <c r="C47015" s="7" t="s">
        <v>159343</v>
      </c>
      <c r="D47015" s="7" t="s">
        <v>27378</v>
      </c>
      <c r="E47015" s="8" t="s">
        <v>20012</v>
      </c>
      <c r="F47015" s="8">
        <v>425000</v>
      </c>
      <c r="G47015" s="7" t="s">
        <v>35</v>
      </c>
      <c r="H47015" s="7" t="s">
        <v>24</v>
      </c>
      <c r="I47015" s="9" t="s">
        <v>6145</v>
      </c>
      <c r="J47015" s="17" t="s">
        <v>613</v>
      </c>
      <c r="K47015" s="10" t="s">
        <v>6146</v>
      </c>
      <c r="L47015" s="7">
        <v>3</v>
      </c>
      <c r="M47015" s="11">
        <v>40695</v>
      </c>
      <c r="N47015" s="7" t="s">
        <v>702</v>
      </c>
      <c r="O47015" s="7" t="s">
        <v>55</v>
      </c>
      <c r="P47015" s="10">
        <v>2011</v>
      </c>
      <c r="Q47015" s="12">
        <v>41274</v>
      </c>
      <c r="R47015" s="12">
        <v>41744</v>
      </c>
    </row>
    <row r="47016" spans="1:18" x14ac:dyDescent="0.25">
      <c r="A47016" s="7" t="s">
        <v>159344</v>
      </c>
      <c r="B47016" s="7" t="s">
        <v>159345</v>
      </c>
      <c r="C47016" s="7" t="s">
        <v>159346</v>
      </c>
      <c r="D47016" s="7" t="s">
        <v>159347</v>
      </c>
      <c r="E47016" s="8" t="s">
        <v>1228</v>
      </c>
      <c r="F47016" s="8">
        <v>991700</v>
      </c>
      <c r="G47016" s="7" t="s">
        <v>35</v>
      </c>
      <c r="I47016" s="9"/>
      <c r="L47016" s="7">
        <v>2</v>
      </c>
      <c r="M47016" s="11">
        <v>38718</v>
      </c>
      <c r="N47016" s="7" t="s">
        <v>400</v>
      </c>
      <c r="O47016" s="7" t="s">
        <v>401</v>
      </c>
      <c r="P47016" s="10">
        <v>2006</v>
      </c>
      <c r="Q47016" s="12">
        <v>40446</v>
      </c>
      <c r="R47016" s="12">
        <v>40983</v>
      </c>
    </row>
    <row r="47017" spans="1:18" x14ac:dyDescent="0.25">
      <c r="A47017" s="7" t="s">
        <v>159348</v>
      </c>
      <c r="B47017" s="7" t="s">
        <v>159349</v>
      </c>
      <c r="C47017" s="7" t="s">
        <v>159350</v>
      </c>
      <c r="D47017" s="7" t="s">
        <v>159351</v>
      </c>
      <c r="E47017" s="8" t="s">
        <v>9781</v>
      </c>
      <c r="F47017" s="8">
        <v>520000</v>
      </c>
      <c r="G47017" s="7" t="s">
        <v>35</v>
      </c>
      <c r="H47017" s="7" t="s">
        <v>477</v>
      </c>
      <c r="I47017" s="9"/>
      <c r="J47017" s="17" t="s">
        <v>478</v>
      </c>
      <c r="K47017" s="10" t="s">
        <v>478</v>
      </c>
      <c r="L47017" s="7">
        <v>2</v>
      </c>
      <c r="M47017" s="11">
        <v>40603</v>
      </c>
      <c r="N47017" s="7" t="s">
        <v>1552</v>
      </c>
      <c r="O47017" s="7" t="s">
        <v>505</v>
      </c>
      <c r="P47017" s="10">
        <v>2011</v>
      </c>
      <c r="Q47017" s="12">
        <v>40756</v>
      </c>
      <c r="R47017" s="12">
        <v>41000</v>
      </c>
    </row>
    <row r="47018" spans="1:18" x14ac:dyDescent="0.25">
      <c r="A47018" s="7" t="s">
        <v>159352</v>
      </c>
      <c r="B47018" s="7" t="s">
        <v>159353</v>
      </c>
      <c r="C47018" s="7" t="s">
        <v>159354</v>
      </c>
      <c r="D47018" s="7" t="s">
        <v>159355</v>
      </c>
      <c r="E47018" s="8" t="s">
        <v>2060</v>
      </c>
      <c r="F47018" s="8">
        <v>155000</v>
      </c>
      <c r="G47018" s="7" t="s">
        <v>35</v>
      </c>
      <c r="I47018" s="9"/>
      <c r="L47018" s="7">
        <v>1</v>
      </c>
      <c r="M47018" s="11">
        <v>40179</v>
      </c>
      <c r="N47018" s="7" t="s">
        <v>96</v>
      </c>
      <c r="O47018" s="7" t="s">
        <v>97</v>
      </c>
      <c r="P47018" s="10">
        <v>2010</v>
      </c>
      <c r="Q47018" s="12">
        <v>40452</v>
      </c>
      <c r="R47018" s="12">
        <v>40452</v>
      </c>
    </row>
    <row r="47019" spans="1:18" x14ac:dyDescent="0.25">
      <c r="A47019" s="7" t="s">
        <v>159356</v>
      </c>
      <c r="B47019" s="7" t="s">
        <v>159357</v>
      </c>
      <c r="C47019" s="7" t="s">
        <v>159358</v>
      </c>
      <c r="F47019" s="8">
        <v>100000</v>
      </c>
      <c r="H47019" s="7" t="s">
        <v>240</v>
      </c>
      <c r="I47019" s="9" t="s">
        <v>241</v>
      </c>
      <c r="J47019" s="17" t="s">
        <v>242</v>
      </c>
      <c r="K47019" s="10" t="s">
        <v>242</v>
      </c>
      <c r="L47019" s="7">
        <v>1</v>
      </c>
      <c r="Q47019" s="12">
        <v>41782</v>
      </c>
      <c r="R47019" s="12">
        <v>41782</v>
      </c>
    </row>
    <row r="47020" spans="1:18" x14ac:dyDescent="0.25">
      <c r="A47020" s="7" t="s">
        <v>159359</v>
      </c>
      <c r="B47020" s="7" t="s">
        <v>159360</v>
      </c>
      <c r="C47020" s="7" t="s">
        <v>159361</v>
      </c>
      <c r="D47020" s="7" t="s">
        <v>719</v>
      </c>
      <c r="E47020" s="8" t="s">
        <v>720</v>
      </c>
      <c r="F47020" s="8">
        <v>886167</v>
      </c>
      <c r="G47020" s="7" t="s">
        <v>35</v>
      </c>
      <c r="H47020" s="7" t="s">
        <v>24</v>
      </c>
      <c r="I47020" s="9" t="s">
        <v>188</v>
      </c>
      <c r="J47020" s="17" t="s">
        <v>189</v>
      </c>
      <c r="K47020" s="10" t="s">
        <v>159362</v>
      </c>
      <c r="L47020" s="7">
        <v>1</v>
      </c>
      <c r="Q47020" s="12">
        <v>41198</v>
      </c>
      <c r="R47020" s="12">
        <v>41198</v>
      </c>
    </row>
    <row r="47021" spans="1:18" x14ac:dyDescent="0.25">
      <c r="A47021" s="7" t="s">
        <v>159363</v>
      </c>
      <c r="B47021" s="7" t="s">
        <v>159364</v>
      </c>
      <c r="C47021" s="7" t="s">
        <v>159365</v>
      </c>
      <c r="D47021" s="7" t="s">
        <v>159366</v>
      </c>
      <c r="E47021" s="8" t="s">
        <v>5091</v>
      </c>
      <c r="F47021" s="8">
        <v>400000</v>
      </c>
      <c r="G47021" s="7" t="s">
        <v>35</v>
      </c>
      <c r="H47021" s="7" t="s">
        <v>52</v>
      </c>
      <c r="I47021" s="9"/>
      <c r="J47021" s="17" t="s">
        <v>53</v>
      </c>
      <c r="K47021" s="10" t="s">
        <v>53</v>
      </c>
      <c r="L47021" s="7">
        <v>1</v>
      </c>
      <c r="M47021" s="11">
        <v>40909</v>
      </c>
      <c r="N47021" s="7" t="s">
        <v>111</v>
      </c>
      <c r="O47021" s="7" t="s">
        <v>112</v>
      </c>
      <c r="P47021" s="10">
        <v>2012</v>
      </c>
      <c r="Q47021" s="12">
        <v>41143</v>
      </c>
      <c r="R47021" s="12">
        <v>41143</v>
      </c>
    </row>
    <row r="47022" spans="1:18" x14ac:dyDescent="0.25">
      <c r="A47022" s="7" t="s">
        <v>159367</v>
      </c>
      <c r="B47022" s="7" t="s">
        <v>159368</v>
      </c>
      <c r="C47022" s="7" t="s">
        <v>159369</v>
      </c>
      <c r="D47022" s="7" t="s">
        <v>227</v>
      </c>
      <c r="E47022" s="8" t="s">
        <v>228</v>
      </c>
      <c r="F47022" s="8">
        <v>0</v>
      </c>
      <c r="G47022" s="7" t="s">
        <v>35</v>
      </c>
      <c r="H47022" s="7" t="s">
        <v>24</v>
      </c>
      <c r="I47022" s="9" t="s">
        <v>36</v>
      </c>
      <c r="J47022" s="17" t="s">
        <v>181</v>
      </c>
      <c r="K47022" s="10" t="s">
        <v>794</v>
      </c>
      <c r="L47022" s="7">
        <v>1</v>
      </c>
      <c r="M47022" s="11">
        <v>41275</v>
      </c>
      <c r="N47022" s="7" t="s">
        <v>146</v>
      </c>
      <c r="O47022" s="7" t="s">
        <v>147</v>
      </c>
      <c r="P47022" s="10">
        <v>2013</v>
      </c>
      <c r="Q47022" s="12">
        <v>41876</v>
      </c>
      <c r="R47022" s="12">
        <v>41876</v>
      </c>
    </row>
    <row r="47023" spans="1:18" x14ac:dyDescent="0.25">
      <c r="A47023" s="7" t="s">
        <v>159370</v>
      </c>
      <c r="B47023" s="7" t="s">
        <v>159371</v>
      </c>
      <c r="C47023" s="7" t="s">
        <v>159372</v>
      </c>
      <c r="D47023" s="7" t="s">
        <v>433</v>
      </c>
      <c r="E47023" s="8" t="s">
        <v>434</v>
      </c>
      <c r="F47023" s="8">
        <v>0</v>
      </c>
      <c r="G47023" s="7" t="s">
        <v>35</v>
      </c>
      <c r="H47023" s="7" t="s">
        <v>477</v>
      </c>
      <c r="I47023" s="9"/>
      <c r="J47023" s="17" t="s">
        <v>478</v>
      </c>
      <c r="K47023" s="10" t="s">
        <v>478</v>
      </c>
      <c r="L47023" s="7">
        <v>1</v>
      </c>
      <c r="M47023" s="11">
        <v>40982</v>
      </c>
      <c r="N47023" s="7" t="s">
        <v>1542</v>
      </c>
      <c r="O47023" s="7" t="s">
        <v>112</v>
      </c>
      <c r="P47023" s="10">
        <v>2012</v>
      </c>
      <c r="Q47023" s="12">
        <v>41353</v>
      </c>
      <c r="R47023" s="12">
        <v>41353</v>
      </c>
    </row>
    <row r="47024" spans="1:18" x14ac:dyDescent="0.25">
      <c r="A47024" s="7" t="s">
        <v>159373</v>
      </c>
      <c r="B47024" s="7" t="s">
        <v>159374</v>
      </c>
      <c r="C47024" s="7" t="s">
        <v>159375</v>
      </c>
      <c r="D47024" s="7" t="s">
        <v>159376</v>
      </c>
      <c r="E47024" s="8" t="s">
        <v>10868</v>
      </c>
      <c r="F47024" s="8">
        <v>15920000</v>
      </c>
      <c r="G47024" s="7" t="s">
        <v>23</v>
      </c>
      <c r="H47024" s="7" t="s">
        <v>24</v>
      </c>
      <c r="I47024" s="9" t="s">
        <v>36</v>
      </c>
      <c r="J47024" s="17" t="s">
        <v>181</v>
      </c>
      <c r="K47024" s="10" t="s">
        <v>695</v>
      </c>
      <c r="L47024" s="7">
        <v>4</v>
      </c>
      <c r="M47024" s="11">
        <v>37622</v>
      </c>
      <c r="N47024" s="7" t="s">
        <v>814</v>
      </c>
      <c r="O47024" s="7" t="s">
        <v>815</v>
      </c>
      <c r="P47024" s="10">
        <v>2003</v>
      </c>
      <c r="Q47024" s="12">
        <v>38552</v>
      </c>
      <c r="R47024" s="12">
        <v>40583</v>
      </c>
    </row>
    <row r="47025" spans="1:18" x14ac:dyDescent="0.25">
      <c r="A47025" s="7" t="s">
        <v>159377</v>
      </c>
      <c r="B47025" s="7" t="s">
        <v>159378</v>
      </c>
      <c r="C47025" s="7" t="s">
        <v>159379</v>
      </c>
      <c r="D47025" s="7" t="s">
        <v>1664</v>
      </c>
      <c r="E47025" s="8" t="s">
        <v>1665</v>
      </c>
      <c r="F47025" s="8">
        <v>18818374</v>
      </c>
      <c r="H47025" s="7" t="s">
        <v>24</v>
      </c>
      <c r="I47025" s="9" t="s">
        <v>281</v>
      </c>
      <c r="J47025" s="17" t="s">
        <v>282</v>
      </c>
      <c r="K47025" s="10" t="s">
        <v>2766</v>
      </c>
      <c r="L47025" s="7">
        <v>5</v>
      </c>
      <c r="M47025" s="11">
        <v>37622</v>
      </c>
      <c r="N47025" s="7" t="s">
        <v>814</v>
      </c>
      <c r="O47025" s="7" t="s">
        <v>815</v>
      </c>
      <c r="P47025" s="10">
        <v>2003</v>
      </c>
      <c r="Q47025" s="12">
        <v>40032</v>
      </c>
      <c r="R47025" s="12">
        <v>40975</v>
      </c>
    </row>
    <row r="47026" spans="1:18" x14ac:dyDescent="0.25">
      <c r="A47026" s="7" t="s">
        <v>159380</v>
      </c>
      <c r="B47026" s="7" t="s">
        <v>159381</v>
      </c>
      <c r="C47026" s="7" t="s">
        <v>159382</v>
      </c>
      <c r="D47026" s="7" t="s">
        <v>625</v>
      </c>
      <c r="E47026" s="8" t="s">
        <v>323</v>
      </c>
      <c r="F47026" s="8">
        <v>30000</v>
      </c>
      <c r="G47026" s="7" t="s">
        <v>35</v>
      </c>
      <c r="H47026" s="7" t="s">
        <v>24</v>
      </c>
      <c r="I47026" s="9" t="s">
        <v>60</v>
      </c>
      <c r="J47026" s="17" t="s">
        <v>1368</v>
      </c>
      <c r="K47026" s="10" t="s">
        <v>1368</v>
      </c>
      <c r="L47026" s="7">
        <v>1</v>
      </c>
      <c r="M47026" s="11">
        <v>39814</v>
      </c>
      <c r="N47026" s="7" t="s">
        <v>171</v>
      </c>
      <c r="O47026" s="7" t="s">
        <v>172</v>
      </c>
      <c r="P47026" s="10">
        <v>2009</v>
      </c>
      <c r="Q47026" s="12">
        <v>39898</v>
      </c>
      <c r="R47026" s="12">
        <v>39898</v>
      </c>
    </row>
    <row r="47027" spans="1:18" x14ac:dyDescent="0.25">
      <c r="A47027" s="7" t="s">
        <v>159383</v>
      </c>
      <c r="B47027" s="7" t="s">
        <v>159384</v>
      </c>
      <c r="D47027" s="7" t="s">
        <v>1664</v>
      </c>
      <c r="E47027" s="8" t="s">
        <v>1665</v>
      </c>
      <c r="F47027" s="8">
        <v>502512</v>
      </c>
      <c r="G47027" s="7" t="s">
        <v>35</v>
      </c>
      <c r="H47027" s="7" t="s">
        <v>24</v>
      </c>
      <c r="I47027" s="9" t="s">
        <v>281</v>
      </c>
      <c r="J47027" s="17" t="s">
        <v>282</v>
      </c>
      <c r="K47027" s="10" t="s">
        <v>1560</v>
      </c>
      <c r="L47027" s="7">
        <v>1</v>
      </c>
      <c r="M47027" s="11">
        <v>37987</v>
      </c>
      <c r="N47027" s="7" t="s">
        <v>424</v>
      </c>
      <c r="O47027" s="7" t="s">
        <v>425</v>
      </c>
      <c r="P47027" s="10">
        <v>2004</v>
      </c>
      <c r="Q47027" s="12">
        <v>40275</v>
      </c>
      <c r="R47027" s="12">
        <v>40275</v>
      </c>
    </row>
    <row r="47028" spans="1:18" x14ac:dyDescent="0.25">
      <c r="A47028" s="7" t="s">
        <v>159385</v>
      </c>
      <c r="B47028" s="7" t="s">
        <v>159386</v>
      </c>
      <c r="C47028" s="7" t="s">
        <v>159387</v>
      </c>
      <c r="D47028" s="7" t="s">
        <v>1277</v>
      </c>
      <c r="E47028" s="8" t="s">
        <v>1278</v>
      </c>
      <c r="F47028" s="8">
        <v>14810000</v>
      </c>
      <c r="G47028" s="7" t="s">
        <v>23</v>
      </c>
      <c r="H47028" s="7" t="s">
        <v>240</v>
      </c>
      <c r="I47028" s="9" t="s">
        <v>2853</v>
      </c>
      <c r="J47028" s="17" t="s">
        <v>2854</v>
      </c>
      <c r="K47028" s="10" t="s">
        <v>2855</v>
      </c>
      <c r="L47028" s="7">
        <v>2</v>
      </c>
      <c r="M47028" s="11">
        <v>33970</v>
      </c>
      <c r="N47028" s="7" t="s">
        <v>2694</v>
      </c>
      <c r="O47028" s="7" t="s">
        <v>2695</v>
      </c>
      <c r="P47028" s="10">
        <v>1993</v>
      </c>
      <c r="Q47028" s="12">
        <v>39027</v>
      </c>
      <c r="R47028" s="12">
        <v>39847</v>
      </c>
    </row>
    <row r="47029" spans="1:18" x14ac:dyDescent="0.25">
      <c r="A47029" s="7" t="s">
        <v>159388</v>
      </c>
      <c r="B47029" s="7" t="s">
        <v>159389</v>
      </c>
      <c r="C47029" s="7" t="s">
        <v>159390</v>
      </c>
      <c r="D47029" s="7" t="s">
        <v>68</v>
      </c>
      <c r="E47029" s="8" t="s">
        <v>69</v>
      </c>
      <c r="F47029" s="8">
        <v>925000</v>
      </c>
      <c r="G47029" s="7" t="s">
        <v>35</v>
      </c>
      <c r="H47029" s="7" t="s">
        <v>24</v>
      </c>
      <c r="I47029" s="9" t="s">
        <v>93</v>
      </c>
      <c r="J47029" s="17" t="s">
        <v>94</v>
      </c>
      <c r="K47029" s="10" t="s">
        <v>10073</v>
      </c>
      <c r="L47029" s="7">
        <v>2</v>
      </c>
      <c r="Q47029" s="12">
        <v>41669</v>
      </c>
      <c r="R47029" s="12">
        <v>41926</v>
      </c>
    </row>
    <row r="47030" spans="1:18" x14ac:dyDescent="0.25">
      <c r="A47030" s="7" t="s">
        <v>159391</v>
      </c>
      <c r="B47030" s="7" t="s">
        <v>159392</v>
      </c>
      <c r="C47030" s="7" t="s">
        <v>159393</v>
      </c>
      <c r="F47030" s="8">
        <v>0</v>
      </c>
      <c r="G47030" s="7" t="s">
        <v>35</v>
      </c>
      <c r="I47030" s="9"/>
      <c r="L47030" s="7">
        <v>1</v>
      </c>
      <c r="M47030" s="11">
        <v>40909</v>
      </c>
      <c r="N47030" s="7" t="s">
        <v>111</v>
      </c>
      <c r="O47030" s="7" t="s">
        <v>112</v>
      </c>
      <c r="P47030" s="10">
        <v>2012</v>
      </c>
      <c r="Q47030" s="12">
        <v>41326</v>
      </c>
      <c r="R47030" s="12">
        <v>41326</v>
      </c>
    </row>
    <row r="47031" spans="1:18" x14ac:dyDescent="0.25">
      <c r="A47031" s="7" t="s">
        <v>159394</v>
      </c>
      <c r="B47031" s="7" t="s">
        <v>159395</v>
      </c>
      <c r="C47031" s="7" t="s">
        <v>159396</v>
      </c>
      <c r="D47031" s="7" t="s">
        <v>365</v>
      </c>
      <c r="E47031" s="8" t="s">
        <v>366</v>
      </c>
      <c r="F47031" s="8">
        <v>35000035</v>
      </c>
      <c r="G47031" s="7" t="s">
        <v>23</v>
      </c>
      <c r="H47031" s="7" t="s">
        <v>24</v>
      </c>
      <c r="I47031" s="9" t="s">
        <v>36</v>
      </c>
      <c r="J47031" s="17" t="s">
        <v>2238</v>
      </c>
      <c r="K47031" s="10" t="s">
        <v>159397</v>
      </c>
      <c r="L47031" s="7">
        <v>2</v>
      </c>
      <c r="Q47031" s="12">
        <v>38839</v>
      </c>
      <c r="R47031" s="12">
        <v>39903</v>
      </c>
    </row>
    <row r="47032" spans="1:18" x14ac:dyDescent="0.25">
      <c r="A47032" s="7" t="s">
        <v>159398</v>
      </c>
      <c r="B47032" s="7" t="s">
        <v>159399</v>
      </c>
      <c r="D47032" s="7" t="s">
        <v>68</v>
      </c>
      <c r="E47032" s="8" t="s">
        <v>69</v>
      </c>
      <c r="F47032" s="8">
        <v>350000</v>
      </c>
      <c r="G47032" s="7" t="s">
        <v>35</v>
      </c>
      <c r="H47032" s="7" t="s">
        <v>24</v>
      </c>
      <c r="I47032" s="9" t="s">
        <v>331</v>
      </c>
      <c r="J47032" s="17" t="s">
        <v>332</v>
      </c>
      <c r="K47032" s="10" t="s">
        <v>332</v>
      </c>
      <c r="L47032" s="7">
        <v>1</v>
      </c>
      <c r="Q47032" s="12">
        <v>39727</v>
      </c>
      <c r="R47032" s="12">
        <v>39727</v>
      </c>
    </row>
    <row r="47033" spans="1:18" x14ac:dyDescent="0.25">
      <c r="A47033" s="7" t="s">
        <v>159400</v>
      </c>
      <c r="B47033" s="7" t="s">
        <v>159401</v>
      </c>
      <c r="C47033" s="7" t="s">
        <v>159402</v>
      </c>
      <c r="D47033" s="7" t="s">
        <v>275</v>
      </c>
      <c r="E47033" s="8" t="s">
        <v>276</v>
      </c>
      <c r="F47033" s="8">
        <v>78143286</v>
      </c>
      <c r="G47033" s="7" t="s">
        <v>35</v>
      </c>
      <c r="H47033" s="7" t="s">
        <v>24</v>
      </c>
      <c r="I47033" s="9" t="s">
        <v>36</v>
      </c>
      <c r="J47033" s="17" t="s">
        <v>942</v>
      </c>
      <c r="K47033" s="10" t="s">
        <v>9990</v>
      </c>
      <c r="L47033" s="7">
        <v>9</v>
      </c>
      <c r="M47033" s="11">
        <v>35431</v>
      </c>
      <c r="N47033" s="7" t="s">
        <v>1436</v>
      </c>
      <c r="O47033" s="7" t="s">
        <v>1437</v>
      </c>
      <c r="P47033" s="10">
        <v>1997</v>
      </c>
      <c r="Q47033" s="12">
        <v>39845</v>
      </c>
      <c r="R47033" s="12">
        <v>41704</v>
      </c>
    </row>
    <row r="47034" spans="1:18" x14ac:dyDescent="0.25">
      <c r="A47034" s="7" t="s">
        <v>159403</v>
      </c>
      <c r="B47034" s="7" t="s">
        <v>159404</v>
      </c>
      <c r="C47034" s="7" t="s">
        <v>159405</v>
      </c>
      <c r="D47034" s="7" t="s">
        <v>7833</v>
      </c>
      <c r="E47034" s="8" t="s">
        <v>2130</v>
      </c>
      <c r="F47034" s="8">
        <v>233380</v>
      </c>
      <c r="G47034" s="7" t="s">
        <v>35</v>
      </c>
      <c r="H47034" s="7" t="s">
        <v>24</v>
      </c>
      <c r="I47034" s="9" t="s">
        <v>2591</v>
      </c>
      <c r="J47034" s="17" t="s">
        <v>2592</v>
      </c>
      <c r="K47034" s="10" t="s">
        <v>2593</v>
      </c>
      <c r="L47034" s="7">
        <v>1</v>
      </c>
      <c r="Q47034" s="12">
        <v>40352</v>
      </c>
      <c r="R47034" s="12">
        <v>40352</v>
      </c>
    </row>
    <row r="47035" spans="1:18" x14ac:dyDescent="0.25">
      <c r="A47035" s="7" t="s">
        <v>159406</v>
      </c>
      <c r="B47035" s="7" t="s">
        <v>159407</v>
      </c>
      <c r="C47035" s="7" t="s">
        <v>159408</v>
      </c>
      <c r="D47035" s="7" t="s">
        <v>86</v>
      </c>
      <c r="E47035" s="8" t="s">
        <v>87</v>
      </c>
      <c r="F47035" s="8">
        <v>2000000</v>
      </c>
      <c r="G47035" s="7" t="s">
        <v>23</v>
      </c>
      <c r="H47035" s="7" t="s">
        <v>24</v>
      </c>
      <c r="I47035" s="9" t="s">
        <v>188</v>
      </c>
      <c r="J47035" s="17" t="s">
        <v>189</v>
      </c>
      <c r="K47035" s="10" t="s">
        <v>189</v>
      </c>
      <c r="L47035" s="7">
        <v>1</v>
      </c>
      <c r="M47035" s="11">
        <v>39873</v>
      </c>
      <c r="N47035" s="7" t="s">
        <v>2767</v>
      </c>
      <c r="O47035" s="7" t="s">
        <v>172</v>
      </c>
      <c r="P47035" s="10">
        <v>2009</v>
      </c>
      <c r="Q47035" s="12">
        <v>40360</v>
      </c>
      <c r="R47035" s="12">
        <v>40360</v>
      </c>
    </row>
    <row r="47036" spans="1:18" x14ac:dyDescent="0.25">
      <c r="A47036" s="7" t="s">
        <v>159409</v>
      </c>
      <c r="B47036" s="7" t="s">
        <v>159410</v>
      </c>
      <c r="C47036" s="7" t="s">
        <v>159411</v>
      </c>
      <c r="D47036" s="7" t="s">
        <v>159412</v>
      </c>
      <c r="E47036" s="8" t="s">
        <v>79517</v>
      </c>
      <c r="F47036" s="8">
        <v>0</v>
      </c>
      <c r="G47036" s="7" t="s">
        <v>35</v>
      </c>
      <c r="H47036" s="7" t="s">
        <v>240</v>
      </c>
      <c r="I47036" s="9" t="s">
        <v>2853</v>
      </c>
      <c r="J47036" s="17" t="s">
        <v>2854</v>
      </c>
      <c r="K47036" s="10" t="s">
        <v>2855</v>
      </c>
      <c r="L47036" s="7">
        <v>1</v>
      </c>
      <c r="M47036" s="11">
        <v>40544</v>
      </c>
      <c r="N47036" s="7" t="s">
        <v>537</v>
      </c>
      <c r="O47036" s="7" t="s">
        <v>505</v>
      </c>
      <c r="P47036" s="10">
        <v>2011</v>
      </c>
      <c r="Q47036" s="12">
        <v>41266</v>
      </c>
      <c r="R47036" s="12">
        <v>41266</v>
      </c>
    </row>
    <row r="47037" spans="1:18" x14ac:dyDescent="0.25">
      <c r="A47037" s="7" t="s">
        <v>159413</v>
      </c>
      <c r="B47037" s="7" t="s">
        <v>159414</v>
      </c>
      <c r="C47037" s="7" t="s">
        <v>159415</v>
      </c>
      <c r="D47037" s="7" t="s">
        <v>625</v>
      </c>
      <c r="E47037" s="8" t="s">
        <v>323</v>
      </c>
      <c r="F47037" s="8">
        <v>25032514</v>
      </c>
      <c r="G47037" s="7" t="s">
        <v>23</v>
      </c>
      <c r="H47037" s="7" t="s">
        <v>24</v>
      </c>
      <c r="I47037" s="9" t="s">
        <v>281</v>
      </c>
      <c r="J47037" s="17" t="s">
        <v>282</v>
      </c>
      <c r="K47037" s="10" t="s">
        <v>2006</v>
      </c>
      <c r="L47037" s="7">
        <v>2</v>
      </c>
      <c r="M47037" s="11">
        <v>37257</v>
      </c>
      <c r="N47037" s="7" t="s">
        <v>527</v>
      </c>
      <c r="O47037" s="7" t="s">
        <v>528</v>
      </c>
      <c r="P47037" s="10">
        <v>2002</v>
      </c>
      <c r="Q47037" s="12">
        <v>38628</v>
      </c>
      <c r="R47037" s="12">
        <v>39896</v>
      </c>
    </row>
    <row r="47038" spans="1:18" x14ac:dyDescent="0.25">
      <c r="A47038" s="7" t="s">
        <v>159416</v>
      </c>
      <c r="B47038" s="7" t="s">
        <v>159417</v>
      </c>
      <c r="C47038" s="7" t="s">
        <v>159418</v>
      </c>
      <c r="F47038" s="8">
        <v>0</v>
      </c>
      <c r="G47038" s="7" t="s">
        <v>35</v>
      </c>
      <c r="H47038" s="7" t="s">
        <v>626</v>
      </c>
      <c r="I47038" s="9"/>
      <c r="J47038" s="17" t="s">
        <v>1398</v>
      </c>
      <c r="K47038" s="10" t="s">
        <v>1398</v>
      </c>
      <c r="L47038" s="7">
        <v>1</v>
      </c>
      <c r="Q47038" s="12">
        <v>41306</v>
      </c>
      <c r="R47038" s="12">
        <v>41306</v>
      </c>
    </row>
    <row r="47039" spans="1:18" x14ac:dyDescent="0.25">
      <c r="A47039" s="7" t="s">
        <v>159419</v>
      </c>
      <c r="B47039" s="7" t="s">
        <v>159420</v>
      </c>
      <c r="C47039" s="7" t="s">
        <v>159421</v>
      </c>
      <c r="D47039" s="7" t="s">
        <v>124051</v>
      </c>
      <c r="E47039" s="8" t="s">
        <v>297</v>
      </c>
      <c r="F47039" s="8">
        <v>100000</v>
      </c>
      <c r="G47039" s="7" t="s">
        <v>35</v>
      </c>
      <c r="H47039" s="7" t="s">
        <v>24</v>
      </c>
      <c r="I47039" s="9" t="s">
        <v>502</v>
      </c>
      <c r="J47039" s="17" t="s">
        <v>503</v>
      </c>
      <c r="K47039" s="10" t="s">
        <v>159422</v>
      </c>
      <c r="L47039" s="7">
        <v>2</v>
      </c>
      <c r="M47039" s="11">
        <v>41129</v>
      </c>
      <c r="N47039" s="7" t="s">
        <v>569</v>
      </c>
      <c r="O47039" s="7" t="s">
        <v>570</v>
      </c>
      <c r="P47039" s="10">
        <v>2012</v>
      </c>
      <c r="Q47039" s="12">
        <v>40909</v>
      </c>
      <c r="R47039" s="12">
        <v>40909</v>
      </c>
    </row>
    <row r="47040" spans="1:18" x14ac:dyDescent="0.25">
      <c r="A47040" s="7" t="s">
        <v>159423</v>
      </c>
      <c r="B47040" s="7" t="s">
        <v>159424</v>
      </c>
      <c r="C47040" s="7" t="s">
        <v>159425</v>
      </c>
      <c r="D47040" s="7" t="s">
        <v>159426</v>
      </c>
      <c r="E47040" s="8" t="s">
        <v>87</v>
      </c>
      <c r="F47040" s="8">
        <v>0</v>
      </c>
      <c r="G47040" s="7" t="s">
        <v>80</v>
      </c>
      <c r="H47040" s="7" t="s">
        <v>24</v>
      </c>
      <c r="I47040" s="9" t="s">
        <v>782</v>
      </c>
      <c r="J47040" s="17" t="s">
        <v>783</v>
      </c>
      <c r="K47040" s="10" t="s">
        <v>9333</v>
      </c>
      <c r="L47040" s="7">
        <v>1</v>
      </c>
      <c r="M47040" s="11">
        <v>40210</v>
      </c>
      <c r="N47040" s="7" t="s">
        <v>2575</v>
      </c>
      <c r="O47040" s="7" t="s">
        <v>97</v>
      </c>
      <c r="P47040" s="10">
        <v>2010</v>
      </c>
      <c r="Q47040" s="12">
        <v>40179</v>
      </c>
      <c r="R47040" s="12">
        <v>40179</v>
      </c>
    </row>
    <row r="47041" spans="1:18" x14ac:dyDescent="0.25">
      <c r="A47041" s="7" t="s">
        <v>159427</v>
      </c>
      <c r="B47041" s="7" t="s">
        <v>159428</v>
      </c>
      <c r="C47041" s="7" t="s">
        <v>159429</v>
      </c>
      <c r="D47041" s="7" t="s">
        <v>106</v>
      </c>
      <c r="E47041" s="8" t="s">
        <v>107</v>
      </c>
      <c r="F47041" s="8">
        <v>358000000</v>
      </c>
      <c r="G47041" s="7" t="s">
        <v>35</v>
      </c>
      <c r="H47041" s="7" t="s">
        <v>24</v>
      </c>
      <c r="I47041" s="9" t="s">
        <v>281</v>
      </c>
      <c r="J47041" s="17" t="s">
        <v>282</v>
      </c>
      <c r="K47041" s="10" t="s">
        <v>282</v>
      </c>
      <c r="L47041" s="7">
        <v>3</v>
      </c>
      <c r="M47041" s="11">
        <v>37469</v>
      </c>
      <c r="N47041" s="7" t="s">
        <v>21874</v>
      </c>
      <c r="O47041" s="7" t="s">
        <v>10269</v>
      </c>
      <c r="P47041" s="10">
        <v>2002</v>
      </c>
      <c r="Q47041" s="12">
        <v>40715</v>
      </c>
      <c r="R47041" s="12">
        <v>41705</v>
      </c>
    </row>
    <row r="47042" spans="1:18" x14ac:dyDescent="0.25">
      <c r="A47042" s="7" t="s">
        <v>159430</v>
      </c>
      <c r="B47042" s="7" t="s">
        <v>159431</v>
      </c>
      <c r="D47042" s="7" t="s">
        <v>159432</v>
      </c>
      <c r="E47042" s="8" t="s">
        <v>2825</v>
      </c>
      <c r="F47042" s="8">
        <v>50000</v>
      </c>
      <c r="G47042" s="7" t="s">
        <v>35</v>
      </c>
      <c r="I47042" s="9"/>
      <c r="L47042" s="7">
        <v>1</v>
      </c>
      <c r="Q47042" s="12">
        <v>41862</v>
      </c>
      <c r="R47042" s="12">
        <v>41862</v>
      </c>
    </row>
    <row r="47043" spans="1:18" x14ac:dyDescent="0.25">
      <c r="A47043" s="7" t="s">
        <v>159433</v>
      </c>
      <c r="B47043" s="7" t="s">
        <v>159434</v>
      </c>
      <c r="C47043" s="7" t="s">
        <v>159435</v>
      </c>
      <c r="D47043" s="7" t="s">
        <v>21434</v>
      </c>
      <c r="E47043" s="8" t="s">
        <v>79</v>
      </c>
      <c r="F47043" s="8">
        <v>850000</v>
      </c>
      <c r="G47043" s="7" t="s">
        <v>35</v>
      </c>
      <c r="H47043" s="7" t="s">
        <v>196</v>
      </c>
      <c r="I47043" s="9"/>
      <c r="J47043" s="17" t="s">
        <v>8154</v>
      </c>
      <c r="K47043" s="10" t="s">
        <v>8154</v>
      </c>
      <c r="L47043" s="7">
        <v>3</v>
      </c>
      <c r="M47043" s="11">
        <v>40544</v>
      </c>
      <c r="N47043" s="7" t="s">
        <v>537</v>
      </c>
      <c r="O47043" s="7" t="s">
        <v>505</v>
      </c>
      <c r="P47043" s="10">
        <v>2011</v>
      </c>
      <c r="Q47043" s="12">
        <v>40848</v>
      </c>
      <c r="R47043" s="12">
        <v>41470</v>
      </c>
    </row>
    <row r="47044" spans="1:18" x14ac:dyDescent="0.25">
      <c r="A47044" s="7" t="s">
        <v>159436</v>
      </c>
      <c r="B47044" s="7" t="s">
        <v>159437</v>
      </c>
      <c r="C47044" s="7" t="s">
        <v>159438</v>
      </c>
      <c r="D47044" s="7" t="s">
        <v>159439</v>
      </c>
      <c r="E47044" s="8" t="s">
        <v>3494</v>
      </c>
      <c r="F47044" s="8">
        <v>172045</v>
      </c>
      <c r="G47044" s="7" t="s">
        <v>35</v>
      </c>
      <c r="H47044" s="7" t="s">
        <v>24</v>
      </c>
      <c r="I47044" s="9" t="s">
        <v>36</v>
      </c>
      <c r="J47044" s="17" t="s">
        <v>181</v>
      </c>
      <c r="K47044" s="10" t="s">
        <v>1398</v>
      </c>
      <c r="L47044" s="7">
        <v>4</v>
      </c>
      <c r="Q47044" s="12">
        <v>41587</v>
      </c>
      <c r="R47044" s="12">
        <v>41926</v>
      </c>
    </row>
    <row r="47045" spans="1:18" x14ac:dyDescent="0.25">
      <c r="A47045" s="7" t="s">
        <v>159440</v>
      </c>
      <c r="B47045" s="7" t="s">
        <v>159441</v>
      </c>
      <c r="C47045" s="7" t="s">
        <v>159442</v>
      </c>
      <c r="D47045" s="7" t="s">
        <v>159443</v>
      </c>
      <c r="E47045" s="8" t="s">
        <v>2311</v>
      </c>
      <c r="F47045" s="8">
        <v>33548062</v>
      </c>
      <c r="G47045" s="7" t="s">
        <v>35</v>
      </c>
      <c r="H47045" s="7" t="s">
        <v>24</v>
      </c>
      <c r="I47045" s="9" t="s">
        <v>782</v>
      </c>
      <c r="J47045" s="17" t="s">
        <v>783</v>
      </c>
      <c r="K47045" s="10" t="s">
        <v>783</v>
      </c>
      <c r="L47045" s="7">
        <v>4</v>
      </c>
      <c r="M47045" s="11">
        <v>40483</v>
      </c>
      <c r="N47045" s="7" t="s">
        <v>198</v>
      </c>
      <c r="O47045" s="7" t="s">
        <v>199</v>
      </c>
      <c r="P47045" s="10">
        <v>2010</v>
      </c>
      <c r="Q47045" s="12">
        <v>40701</v>
      </c>
      <c r="R47045" s="12">
        <v>41829</v>
      </c>
    </row>
    <row r="47046" spans="1:18" x14ac:dyDescent="0.25">
      <c r="A47046" s="7" t="s">
        <v>159444</v>
      </c>
      <c r="B47046" s="7" t="s">
        <v>159445</v>
      </c>
      <c r="C47046" s="7" t="s">
        <v>159446</v>
      </c>
      <c r="D47046" s="7" t="s">
        <v>159447</v>
      </c>
      <c r="E47046" s="8" t="s">
        <v>533</v>
      </c>
      <c r="F47046" s="8">
        <v>11000000</v>
      </c>
      <c r="G47046" s="7" t="s">
        <v>35</v>
      </c>
      <c r="H47046" s="7" t="s">
        <v>52</v>
      </c>
      <c r="I47046" s="9"/>
      <c r="J47046" s="17" t="s">
        <v>53</v>
      </c>
      <c r="K47046" s="10" t="s">
        <v>53</v>
      </c>
      <c r="L47046" s="7">
        <v>2</v>
      </c>
      <c r="M47046" s="11">
        <v>37257</v>
      </c>
      <c r="N47046" s="7" t="s">
        <v>527</v>
      </c>
      <c r="O47046" s="7" t="s">
        <v>528</v>
      </c>
      <c r="P47046" s="10">
        <v>2002</v>
      </c>
      <c r="Q47046" s="12">
        <v>39022</v>
      </c>
      <c r="R47046" s="12">
        <v>41044</v>
      </c>
    </row>
    <row r="47047" spans="1:18" x14ac:dyDescent="0.25">
      <c r="A47047" s="7" t="s">
        <v>159448</v>
      </c>
      <c r="B47047" s="7" t="s">
        <v>159449</v>
      </c>
      <c r="C47047" s="7" t="s">
        <v>159450</v>
      </c>
      <c r="D47047" s="7" t="s">
        <v>421</v>
      </c>
      <c r="E47047" s="8" t="s">
        <v>422</v>
      </c>
      <c r="F47047" s="8">
        <v>270862</v>
      </c>
      <c r="G47047" s="7" t="s">
        <v>35</v>
      </c>
      <c r="H47047" s="7" t="s">
        <v>749</v>
      </c>
      <c r="I47047" s="9"/>
      <c r="J47047" s="17" t="s">
        <v>4719</v>
      </c>
      <c r="K47047" s="10" t="s">
        <v>4719</v>
      </c>
      <c r="L47047" s="7">
        <v>1</v>
      </c>
      <c r="M47047" s="11">
        <v>41275</v>
      </c>
      <c r="N47047" s="7" t="s">
        <v>146</v>
      </c>
      <c r="O47047" s="7" t="s">
        <v>147</v>
      </c>
      <c r="P47047" s="10">
        <v>2013</v>
      </c>
      <c r="Q47047" s="12">
        <v>41802</v>
      </c>
      <c r="R47047" s="12">
        <v>41802</v>
      </c>
    </row>
    <row r="47048" spans="1:18" x14ac:dyDescent="0.25">
      <c r="A47048" s="7" t="s">
        <v>159451</v>
      </c>
      <c r="B47048" s="7" t="s">
        <v>159452</v>
      </c>
      <c r="C47048" s="7" t="s">
        <v>159453</v>
      </c>
      <c r="D47048" s="7" t="s">
        <v>159454</v>
      </c>
      <c r="E47048" s="8" t="s">
        <v>1088</v>
      </c>
      <c r="F47048" s="8">
        <v>731057</v>
      </c>
      <c r="G47048" s="7" t="s">
        <v>35</v>
      </c>
      <c r="H47048" s="7" t="s">
        <v>635</v>
      </c>
      <c r="I47048" s="9"/>
      <c r="J47048" s="17" t="s">
        <v>1838</v>
      </c>
      <c r="K47048" s="10" t="s">
        <v>1838</v>
      </c>
      <c r="L47048" s="7">
        <v>3</v>
      </c>
      <c r="M47048" s="11">
        <v>41409</v>
      </c>
      <c r="N47048" s="7" t="s">
        <v>3449</v>
      </c>
      <c r="O47048" s="7" t="s">
        <v>412</v>
      </c>
      <c r="P47048" s="10">
        <v>2013</v>
      </c>
      <c r="Q47048" s="12">
        <v>41236</v>
      </c>
      <c r="R47048" s="12">
        <v>41922</v>
      </c>
    </row>
    <row r="47049" spans="1:18" x14ac:dyDescent="0.25">
      <c r="A47049" s="7" t="s">
        <v>159455</v>
      </c>
      <c r="B47049" s="7" t="s">
        <v>159456</v>
      </c>
      <c r="F47049" s="8">
        <v>0</v>
      </c>
      <c r="G47049" s="7" t="s">
        <v>35</v>
      </c>
      <c r="I47049" s="9"/>
      <c r="L47049" s="7">
        <v>1</v>
      </c>
      <c r="M47049" s="11">
        <v>34839</v>
      </c>
      <c r="N47049" s="7" t="s">
        <v>153735</v>
      </c>
      <c r="O47049" s="7" t="s">
        <v>22583</v>
      </c>
      <c r="P47049" s="10">
        <v>1995</v>
      </c>
      <c r="Q47049" s="12">
        <v>40457</v>
      </c>
      <c r="R47049" s="12">
        <v>40457</v>
      </c>
    </row>
    <row r="47050" spans="1:18" x14ac:dyDescent="0.25">
      <c r="A47050" s="7" t="s">
        <v>159457</v>
      </c>
      <c r="B47050" s="7" t="s">
        <v>159458</v>
      </c>
      <c r="C47050" s="7" t="s">
        <v>159459</v>
      </c>
      <c r="D47050" s="7" t="s">
        <v>122</v>
      </c>
      <c r="E47050" s="8" t="s">
        <v>123</v>
      </c>
      <c r="F47050" s="8">
        <v>670000</v>
      </c>
      <c r="G47050" s="7" t="s">
        <v>35</v>
      </c>
      <c r="H47050" s="7" t="s">
        <v>24</v>
      </c>
      <c r="I47050" s="9" t="s">
        <v>220</v>
      </c>
      <c r="J47050" s="17" t="s">
        <v>221</v>
      </c>
      <c r="K47050" s="10" t="s">
        <v>221</v>
      </c>
      <c r="L47050" s="7">
        <v>5</v>
      </c>
      <c r="M47050" s="11">
        <v>39083</v>
      </c>
      <c r="N47050" s="7" t="s">
        <v>88</v>
      </c>
      <c r="O47050" s="7" t="s">
        <v>89</v>
      </c>
      <c r="P47050" s="10">
        <v>2007</v>
      </c>
      <c r="Q47050" s="12">
        <v>40164</v>
      </c>
      <c r="R47050" s="12">
        <v>41683</v>
      </c>
    </row>
    <row r="47051" spans="1:18" x14ac:dyDescent="0.25">
      <c r="A47051" s="7" t="s">
        <v>159460</v>
      </c>
      <c r="B47051" s="7" t="s">
        <v>159461</v>
      </c>
      <c r="C47051" s="7" t="s">
        <v>159462</v>
      </c>
      <c r="D47051" s="7" t="s">
        <v>22164</v>
      </c>
      <c r="E47051" s="8" t="s">
        <v>87</v>
      </c>
      <c r="F47051" s="8">
        <v>2000000</v>
      </c>
      <c r="G47051" s="7" t="s">
        <v>35</v>
      </c>
      <c r="H47051" s="7" t="s">
        <v>24</v>
      </c>
      <c r="I47051" s="9" t="s">
        <v>36</v>
      </c>
      <c r="J47051" s="17" t="s">
        <v>181</v>
      </c>
      <c r="K47051" s="10" t="s">
        <v>182</v>
      </c>
      <c r="L47051" s="7">
        <v>1</v>
      </c>
      <c r="M47051" s="11">
        <v>39814</v>
      </c>
      <c r="N47051" s="7" t="s">
        <v>171</v>
      </c>
      <c r="O47051" s="7" t="s">
        <v>172</v>
      </c>
      <c r="P47051" s="10">
        <v>2009</v>
      </c>
      <c r="Q47051" s="12">
        <v>40238</v>
      </c>
      <c r="R47051" s="12">
        <v>40238</v>
      </c>
    </row>
    <row r="47052" spans="1:18" x14ac:dyDescent="0.25">
      <c r="A47052" s="7" t="s">
        <v>159463</v>
      </c>
      <c r="B47052" s="7" t="s">
        <v>159464</v>
      </c>
      <c r="D47052" s="7" t="s">
        <v>11388</v>
      </c>
      <c r="E47052" s="8" t="s">
        <v>69</v>
      </c>
      <c r="F47052" s="8">
        <v>25000</v>
      </c>
      <c r="G47052" s="7" t="s">
        <v>35</v>
      </c>
      <c r="I47052" s="9"/>
      <c r="L47052" s="7">
        <v>1</v>
      </c>
      <c r="M47052" s="11">
        <v>41640</v>
      </c>
      <c r="N47052" s="7" t="s">
        <v>63</v>
      </c>
      <c r="O47052" s="7" t="s">
        <v>64</v>
      </c>
      <c r="P47052" s="10">
        <v>2014</v>
      </c>
      <c r="Q47052" s="12">
        <v>41803</v>
      </c>
      <c r="R47052" s="12">
        <v>41803</v>
      </c>
    </row>
    <row r="47053" spans="1:18" x14ac:dyDescent="0.25">
      <c r="A47053" s="7" t="s">
        <v>159465</v>
      </c>
      <c r="B47053" s="7" t="s">
        <v>159466</v>
      </c>
      <c r="C47053" s="7" t="s">
        <v>159467</v>
      </c>
      <c r="D47053" s="7" t="s">
        <v>159468</v>
      </c>
      <c r="E47053" s="8" t="s">
        <v>87</v>
      </c>
      <c r="F47053" s="8">
        <v>4584180</v>
      </c>
      <c r="G47053" s="7" t="s">
        <v>35</v>
      </c>
      <c r="H47053" s="7" t="s">
        <v>24</v>
      </c>
      <c r="I47053" s="9" t="s">
        <v>25</v>
      </c>
      <c r="J47053" s="17" t="s">
        <v>26</v>
      </c>
      <c r="K47053" s="10" t="s">
        <v>27</v>
      </c>
      <c r="L47053" s="7">
        <v>8</v>
      </c>
      <c r="M47053" s="11">
        <v>38718</v>
      </c>
      <c r="N47053" s="7" t="s">
        <v>400</v>
      </c>
      <c r="O47053" s="7" t="s">
        <v>401</v>
      </c>
      <c r="P47053" s="10">
        <v>2006</v>
      </c>
      <c r="Q47053" s="12">
        <v>39114</v>
      </c>
      <c r="R47053" s="12">
        <v>41446</v>
      </c>
    </row>
    <row r="47054" spans="1:18" x14ac:dyDescent="0.25">
      <c r="A47054" s="7" t="s">
        <v>159469</v>
      </c>
      <c r="B47054" s="7" t="s">
        <v>159470</v>
      </c>
      <c r="C47054" s="7" t="s">
        <v>159471</v>
      </c>
      <c r="D47054" s="7" t="s">
        <v>159472</v>
      </c>
      <c r="E47054" s="8" t="s">
        <v>964</v>
      </c>
      <c r="F47054" s="8">
        <v>67000000</v>
      </c>
      <c r="G47054" s="7" t="s">
        <v>23</v>
      </c>
      <c r="H47054" s="7" t="s">
        <v>24</v>
      </c>
      <c r="I47054" s="9" t="s">
        <v>36</v>
      </c>
      <c r="J47054" s="17" t="s">
        <v>181</v>
      </c>
      <c r="K47054" s="10" t="s">
        <v>794</v>
      </c>
      <c r="L47054" s="7">
        <v>3</v>
      </c>
      <c r="M47054" s="11">
        <v>39083</v>
      </c>
      <c r="N47054" s="7" t="s">
        <v>88</v>
      </c>
      <c r="O47054" s="7" t="s">
        <v>89</v>
      </c>
      <c r="P47054" s="10">
        <v>2007</v>
      </c>
      <c r="Q47054" s="12">
        <v>39508</v>
      </c>
      <c r="R47054" s="12">
        <v>40834</v>
      </c>
    </row>
    <row r="47055" spans="1:18" x14ac:dyDescent="0.25">
      <c r="A47055" s="7" t="s">
        <v>159473</v>
      </c>
      <c r="B47055" s="7" t="s">
        <v>159474</v>
      </c>
      <c r="C47055" s="7" t="s">
        <v>159475</v>
      </c>
      <c r="F47055" s="8">
        <v>30000</v>
      </c>
      <c r="G47055" s="7" t="s">
        <v>35</v>
      </c>
      <c r="H47055" s="7" t="s">
        <v>24</v>
      </c>
      <c r="I47055" s="9" t="s">
        <v>188</v>
      </c>
      <c r="J47055" s="17" t="s">
        <v>189</v>
      </c>
      <c r="K47055" s="10" t="s">
        <v>41788</v>
      </c>
      <c r="L47055" s="7">
        <v>1</v>
      </c>
      <c r="M47055" s="11">
        <v>41426</v>
      </c>
      <c r="N47055" s="7" t="s">
        <v>1766</v>
      </c>
      <c r="O47055" s="7" t="s">
        <v>412</v>
      </c>
      <c r="P47055" s="10">
        <v>2013</v>
      </c>
      <c r="Q47055" s="12">
        <v>41426</v>
      </c>
      <c r="R47055" s="12">
        <v>41426</v>
      </c>
    </row>
    <row r="47056" spans="1:18" x14ac:dyDescent="0.25">
      <c r="A47056" s="7" t="s">
        <v>159476</v>
      </c>
      <c r="B47056" s="7" t="s">
        <v>159477</v>
      </c>
      <c r="C47056" s="7" t="s">
        <v>159478</v>
      </c>
      <c r="D47056" s="7" t="s">
        <v>68</v>
      </c>
      <c r="E47056" s="8" t="s">
        <v>69</v>
      </c>
      <c r="F47056" s="8">
        <v>1136438</v>
      </c>
      <c r="G47056" s="7" t="s">
        <v>35</v>
      </c>
      <c r="H47056" s="7" t="s">
        <v>52</v>
      </c>
      <c r="I47056" s="9"/>
      <c r="J47056" s="17" t="s">
        <v>53</v>
      </c>
      <c r="K47056" s="10" t="s">
        <v>53</v>
      </c>
      <c r="L47056" s="7">
        <v>1</v>
      </c>
      <c r="Q47056" s="12">
        <v>41736</v>
      </c>
      <c r="R47056" s="12">
        <v>41736</v>
      </c>
    </row>
    <row r="47057" spans="1:18" x14ac:dyDescent="0.25">
      <c r="A47057" s="7" t="s">
        <v>159479</v>
      </c>
      <c r="B47057" s="7" t="s">
        <v>159480</v>
      </c>
      <c r="C47057" s="7" t="s">
        <v>159481</v>
      </c>
      <c r="D47057" s="7" t="s">
        <v>309</v>
      </c>
      <c r="E47057" s="8" t="s">
        <v>310</v>
      </c>
      <c r="F47057" s="8">
        <v>2000000</v>
      </c>
      <c r="G47057" s="7" t="s">
        <v>35</v>
      </c>
      <c r="H47057" s="7" t="s">
        <v>24</v>
      </c>
      <c r="I47057" s="9" t="s">
        <v>1218</v>
      </c>
      <c r="J47057" s="17" t="s">
        <v>283</v>
      </c>
      <c r="K47057" s="10" t="s">
        <v>53</v>
      </c>
      <c r="L47057" s="7">
        <v>1</v>
      </c>
      <c r="Q47057" s="12">
        <v>39617</v>
      </c>
      <c r="R47057" s="12">
        <v>39617</v>
      </c>
    </row>
    <row r="47058" spans="1:18" x14ac:dyDescent="0.25">
      <c r="A47058" s="7" t="s">
        <v>159482</v>
      </c>
      <c r="B47058" s="7" t="s">
        <v>159483</v>
      </c>
      <c r="C47058" s="7" t="s">
        <v>159484</v>
      </c>
      <c r="D47058" s="7" t="s">
        <v>159485</v>
      </c>
      <c r="E47058" s="8" t="s">
        <v>5086</v>
      </c>
      <c r="F47058" s="8">
        <v>0</v>
      </c>
      <c r="G47058" s="7" t="s">
        <v>35</v>
      </c>
      <c r="H47058" s="7" t="s">
        <v>635</v>
      </c>
      <c r="I47058" s="9"/>
      <c r="J47058" s="17" t="s">
        <v>1838</v>
      </c>
      <c r="K47058" s="10" t="s">
        <v>1838</v>
      </c>
      <c r="L47058" s="7">
        <v>1</v>
      </c>
      <c r="M47058" s="11">
        <v>40513</v>
      </c>
      <c r="N47058" s="7" t="s">
        <v>357</v>
      </c>
      <c r="O47058" s="7" t="s">
        <v>199</v>
      </c>
      <c r="P47058" s="10">
        <v>2010</v>
      </c>
      <c r="Q47058" s="12">
        <v>40179</v>
      </c>
      <c r="R47058" s="12">
        <v>40179</v>
      </c>
    </row>
    <row r="47059" spans="1:18" x14ac:dyDescent="0.25">
      <c r="A47059" s="7" t="s">
        <v>159486</v>
      </c>
      <c r="B47059" s="7" t="s">
        <v>159487</v>
      </c>
      <c r="C47059" s="7" t="s">
        <v>159488</v>
      </c>
      <c r="D47059" s="7" t="s">
        <v>6423</v>
      </c>
      <c r="E47059" s="8" t="s">
        <v>2825</v>
      </c>
      <c r="F47059" s="8">
        <v>30000</v>
      </c>
      <c r="G47059" s="7" t="s">
        <v>35</v>
      </c>
      <c r="H47059" s="7" t="s">
        <v>469</v>
      </c>
      <c r="I47059" s="9"/>
      <c r="J47059" s="17" t="s">
        <v>7020</v>
      </c>
      <c r="K47059" s="10" t="s">
        <v>7020</v>
      </c>
      <c r="L47059" s="7">
        <v>1</v>
      </c>
      <c r="M47059" s="11">
        <v>41640</v>
      </c>
      <c r="N47059" s="7" t="s">
        <v>63</v>
      </c>
      <c r="O47059" s="7" t="s">
        <v>64</v>
      </c>
      <c r="P47059" s="10">
        <v>2014</v>
      </c>
      <c r="Q47059" s="12">
        <v>41940</v>
      </c>
      <c r="R47059" s="12">
        <v>41940</v>
      </c>
    </row>
    <row r="47060" spans="1:18" x14ac:dyDescent="0.25">
      <c r="A47060" s="7" t="s">
        <v>159489</v>
      </c>
      <c r="B47060" s="7" t="s">
        <v>159490</v>
      </c>
      <c r="C47060" s="7" t="s">
        <v>159491</v>
      </c>
      <c r="D47060" s="7" t="s">
        <v>159492</v>
      </c>
      <c r="E47060" s="8" t="s">
        <v>1228</v>
      </c>
      <c r="F47060" s="8">
        <v>0</v>
      </c>
      <c r="G47060" s="7" t="s">
        <v>35</v>
      </c>
      <c r="I47060" s="9"/>
      <c r="L47060" s="7">
        <v>1</v>
      </c>
      <c r="Q47060" s="12">
        <v>41579</v>
      </c>
      <c r="R47060" s="12">
        <v>41579</v>
      </c>
    </row>
    <row r="47061" spans="1:18" x14ac:dyDescent="0.25">
      <c r="A47061" s="7" t="s">
        <v>159493</v>
      </c>
      <c r="B47061" s="7" t="s">
        <v>159494</v>
      </c>
      <c r="C47061" s="7" t="s">
        <v>159495</v>
      </c>
      <c r="D47061" s="7" t="s">
        <v>78</v>
      </c>
      <c r="E47061" s="8" t="s">
        <v>79</v>
      </c>
      <c r="F47061" s="8">
        <v>0</v>
      </c>
      <c r="G47061" s="7" t="s">
        <v>35</v>
      </c>
      <c r="H47061" s="7" t="s">
        <v>24</v>
      </c>
      <c r="I47061" s="9" t="s">
        <v>36</v>
      </c>
      <c r="J47061" s="17" t="s">
        <v>181</v>
      </c>
      <c r="K47061" s="10" t="s">
        <v>182</v>
      </c>
      <c r="L47061" s="7">
        <v>1</v>
      </c>
      <c r="M47061" s="11">
        <v>38993</v>
      </c>
      <c r="N47061" s="7" t="s">
        <v>6345</v>
      </c>
      <c r="O47061" s="7" t="s">
        <v>1281</v>
      </c>
      <c r="P47061" s="10">
        <v>2006</v>
      </c>
      <c r="Q47061" s="12">
        <v>40748</v>
      </c>
      <c r="R47061" s="12">
        <v>40748</v>
      </c>
    </row>
    <row r="47062" spans="1:18" x14ac:dyDescent="0.25">
      <c r="A47062" s="7" t="s">
        <v>159496</v>
      </c>
      <c r="B47062" s="7" t="s">
        <v>159497</v>
      </c>
      <c r="F47062" s="8">
        <v>6287079</v>
      </c>
      <c r="G47062" s="7" t="s">
        <v>35</v>
      </c>
      <c r="H47062" s="7" t="s">
        <v>24</v>
      </c>
      <c r="I47062" s="9" t="s">
        <v>60</v>
      </c>
      <c r="J47062" s="17" t="s">
        <v>61</v>
      </c>
      <c r="K47062" s="10" t="s">
        <v>7522</v>
      </c>
      <c r="L47062" s="7">
        <v>1</v>
      </c>
      <c r="M47062" s="11">
        <v>38718</v>
      </c>
      <c r="N47062" s="7" t="s">
        <v>400</v>
      </c>
      <c r="O47062" s="7" t="s">
        <v>401</v>
      </c>
      <c r="P47062" s="10">
        <v>2006</v>
      </c>
      <c r="Q47062" s="12">
        <v>40463</v>
      </c>
      <c r="R47062" s="12">
        <v>40463</v>
      </c>
    </row>
    <row r="47063" spans="1:18" x14ac:dyDescent="0.25">
      <c r="A47063" s="7" t="s">
        <v>159498</v>
      </c>
      <c r="B47063" s="7" t="s">
        <v>159499</v>
      </c>
      <c r="C47063" s="7" t="s">
        <v>159500</v>
      </c>
      <c r="D47063" s="7" t="s">
        <v>625</v>
      </c>
      <c r="E47063" s="8" t="s">
        <v>323</v>
      </c>
      <c r="F47063" s="8">
        <v>2000000</v>
      </c>
      <c r="G47063" s="7" t="s">
        <v>35</v>
      </c>
      <c r="H47063" s="7" t="s">
        <v>24</v>
      </c>
      <c r="I47063" s="9" t="s">
        <v>36</v>
      </c>
      <c r="J47063" s="17" t="s">
        <v>181</v>
      </c>
      <c r="K47063" s="10" t="s">
        <v>182</v>
      </c>
      <c r="L47063" s="7">
        <v>1</v>
      </c>
      <c r="M47063" s="11">
        <v>41030</v>
      </c>
      <c r="N47063" s="7" t="s">
        <v>1953</v>
      </c>
      <c r="O47063" s="7" t="s">
        <v>29</v>
      </c>
      <c r="P47063" s="10">
        <v>2012</v>
      </c>
      <c r="Q47063" s="12">
        <v>41334</v>
      </c>
      <c r="R47063" s="12">
        <v>41334</v>
      </c>
    </row>
    <row r="47064" spans="1:18" x14ac:dyDescent="0.25">
      <c r="A47064" s="7" t="s">
        <v>159501</v>
      </c>
      <c r="B47064" s="7" t="s">
        <v>159502</v>
      </c>
      <c r="C47064" s="7" t="s">
        <v>159503</v>
      </c>
      <c r="D47064" s="7" t="s">
        <v>159504</v>
      </c>
      <c r="E47064" s="8" t="s">
        <v>16782</v>
      </c>
      <c r="F47064" s="8">
        <v>3000000</v>
      </c>
      <c r="G47064" s="7" t="s">
        <v>35</v>
      </c>
      <c r="H47064" s="7" t="s">
        <v>24</v>
      </c>
      <c r="I47064" s="9" t="s">
        <v>36</v>
      </c>
      <c r="J47064" s="17" t="s">
        <v>181</v>
      </c>
      <c r="K47064" s="10" t="s">
        <v>182</v>
      </c>
      <c r="L47064" s="7">
        <v>1</v>
      </c>
      <c r="M47064" s="11">
        <v>39920</v>
      </c>
      <c r="N47064" s="7" t="s">
        <v>250</v>
      </c>
      <c r="O47064" s="7" t="s">
        <v>251</v>
      </c>
      <c r="P47064" s="10">
        <v>2009</v>
      </c>
      <c r="Q47064" s="12">
        <v>39326</v>
      </c>
      <c r="R47064" s="12">
        <v>39326</v>
      </c>
    </row>
    <row r="47065" spans="1:18" x14ac:dyDescent="0.25">
      <c r="A47065" s="7" t="s">
        <v>159505</v>
      </c>
      <c r="B47065" s="7" t="s">
        <v>159506</v>
      </c>
      <c r="C47065" s="7" t="s">
        <v>159507</v>
      </c>
      <c r="D47065" s="7" t="s">
        <v>16912</v>
      </c>
      <c r="E47065" s="8" t="s">
        <v>107</v>
      </c>
      <c r="F47065" s="8">
        <v>150000</v>
      </c>
      <c r="G47065" s="7" t="s">
        <v>35</v>
      </c>
      <c r="H47065" s="7" t="s">
        <v>749</v>
      </c>
      <c r="I47065" s="9"/>
      <c r="J47065" s="17" t="s">
        <v>750</v>
      </c>
      <c r="K47065" s="10" t="s">
        <v>750</v>
      </c>
      <c r="L47065" s="7">
        <v>1</v>
      </c>
      <c r="Q47065" s="12">
        <v>41408</v>
      </c>
      <c r="R47065" s="12">
        <v>41408</v>
      </c>
    </row>
    <row r="47066" spans="1:18" x14ac:dyDescent="0.25">
      <c r="A47066" s="7" t="s">
        <v>159508</v>
      </c>
      <c r="B47066" s="7" t="s">
        <v>159509</v>
      </c>
      <c r="C47066" s="7" t="s">
        <v>159510</v>
      </c>
      <c r="D47066" s="7" t="s">
        <v>68</v>
      </c>
      <c r="E47066" s="8" t="s">
        <v>69</v>
      </c>
      <c r="F47066" s="8">
        <v>73300</v>
      </c>
      <c r="G47066" s="7" t="s">
        <v>35</v>
      </c>
      <c r="H47066" s="7" t="s">
        <v>24</v>
      </c>
      <c r="I47066" s="9" t="s">
        <v>947</v>
      </c>
      <c r="J47066" s="17" t="s">
        <v>948</v>
      </c>
      <c r="K47066" s="10" t="s">
        <v>10188</v>
      </c>
      <c r="L47066" s="7">
        <v>1</v>
      </c>
      <c r="M47066" s="11">
        <v>40544</v>
      </c>
      <c r="N47066" s="7" t="s">
        <v>537</v>
      </c>
      <c r="O47066" s="7" t="s">
        <v>505</v>
      </c>
      <c r="P47066" s="10">
        <v>2011</v>
      </c>
      <c r="Q47066" s="12">
        <v>41127</v>
      </c>
      <c r="R47066" s="12">
        <v>41127</v>
      </c>
    </row>
    <row r="47067" spans="1:18" x14ac:dyDescent="0.25">
      <c r="A47067" s="7" t="s">
        <v>159511</v>
      </c>
      <c r="B47067" s="7" t="s">
        <v>159512</v>
      </c>
      <c r="C47067" s="7" t="s">
        <v>159513</v>
      </c>
      <c r="D47067" s="7" t="s">
        <v>365</v>
      </c>
      <c r="E47067" s="8" t="s">
        <v>366</v>
      </c>
      <c r="F47067" s="8">
        <v>0</v>
      </c>
      <c r="G47067" s="7" t="s">
        <v>35</v>
      </c>
      <c r="H47067" s="7" t="s">
        <v>24</v>
      </c>
      <c r="I47067" s="9" t="s">
        <v>502</v>
      </c>
      <c r="J47067" s="17" t="s">
        <v>993</v>
      </c>
      <c r="K47067" s="10" t="s">
        <v>993</v>
      </c>
      <c r="L47067" s="7">
        <v>1</v>
      </c>
      <c r="M47067" s="11">
        <v>40876</v>
      </c>
      <c r="N47067" s="7" t="s">
        <v>2287</v>
      </c>
      <c r="O47067" s="7" t="s">
        <v>74</v>
      </c>
      <c r="P47067" s="10">
        <v>2011</v>
      </c>
      <c r="Q47067" s="12">
        <v>41772</v>
      </c>
      <c r="R47067" s="12">
        <v>41772</v>
      </c>
    </row>
    <row r="47068" spans="1:18" x14ac:dyDescent="0.25">
      <c r="A47068" s="7" t="s">
        <v>159514</v>
      </c>
      <c r="B47068" s="7" t="s">
        <v>159515</v>
      </c>
      <c r="C47068" s="7" t="s">
        <v>159516</v>
      </c>
      <c r="D47068" s="7" t="s">
        <v>159517</v>
      </c>
      <c r="E47068" s="8" t="s">
        <v>12184</v>
      </c>
      <c r="F47068" s="8">
        <v>8000000</v>
      </c>
      <c r="G47068" s="7" t="s">
        <v>35</v>
      </c>
      <c r="H47068" s="7" t="s">
        <v>24</v>
      </c>
      <c r="I47068" s="9" t="s">
        <v>36</v>
      </c>
      <c r="J47068" s="17" t="s">
        <v>181</v>
      </c>
      <c r="K47068" s="10" t="s">
        <v>182</v>
      </c>
      <c r="L47068" s="7">
        <v>2</v>
      </c>
      <c r="M47068" s="11">
        <v>40544</v>
      </c>
      <c r="N47068" s="7" t="s">
        <v>537</v>
      </c>
      <c r="O47068" s="7" t="s">
        <v>505</v>
      </c>
      <c r="P47068" s="10">
        <v>2011</v>
      </c>
      <c r="Q47068" s="12">
        <v>41452</v>
      </c>
      <c r="R47068" s="12">
        <v>41715</v>
      </c>
    </row>
    <row r="47069" spans="1:18" x14ac:dyDescent="0.25">
      <c r="A47069" s="7" t="s">
        <v>159518</v>
      </c>
      <c r="B47069" s="7" t="s">
        <v>159519</v>
      </c>
      <c r="C47069" s="7" t="s">
        <v>159520</v>
      </c>
      <c r="D47069" s="7" t="s">
        <v>159521</v>
      </c>
      <c r="E47069" s="8" t="s">
        <v>2244</v>
      </c>
      <c r="F47069" s="8">
        <v>5000000</v>
      </c>
      <c r="G47069" s="7" t="s">
        <v>35</v>
      </c>
      <c r="H47069" s="7" t="s">
        <v>52</v>
      </c>
      <c r="I47069" s="9"/>
      <c r="J47069" s="17" t="s">
        <v>53</v>
      </c>
      <c r="K47069" s="10" t="s">
        <v>53</v>
      </c>
      <c r="L47069" s="7">
        <v>2</v>
      </c>
      <c r="M47069" s="11">
        <v>40179</v>
      </c>
      <c r="N47069" s="7" t="s">
        <v>96</v>
      </c>
      <c r="O47069" s="7" t="s">
        <v>97</v>
      </c>
      <c r="P47069" s="10">
        <v>2010</v>
      </c>
      <c r="Q47069" s="12">
        <v>40676</v>
      </c>
      <c r="R47069" s="12">
        <v>40770</v>
      </c>
    </row>
    <row r="47070" spans="1:18" x14ac:dyDescent="0.25">
      <c r="A47070" s="7" t="s">
        <v>159522</v>
      </c>
      <c r="B47070" s="7" t="s">
        <v>159523</v>
      </c>
      <c r="C47070" s="7" t="s">
        <v>159524</v>
      </c>
      <c r="D47070" s="7" t="s">
        <v>68</v>
      </c>
      <c r="E47070" s="8" t="s">
        <v>69</v>
      </c>
      <c r="F47070" s="8">
        <v>12500</v>
      </c>
      <c r="G47070" s="7" t="s">
        <v>35</v>
      </c>
      <c r="H47070" s="7" t="s">
        <v>24</v>
      </c>
      <c r="I47070" s="9" t="s">
        <v>25</v>
      </c>
      <c r="J47070" s="17" t="s">
        <v>26</v>
      </c>
      <c r="K47070" s="10" t="s">
        <v>4479</v>
      </c>
      <c r="L47070" s="7">
        <v>1</v>
      </c>
      <c r="M47070" s="11">
        <v>41640</v>
      </c>
      <c r="N47070" s="7" t="s">
        <v>63</v>
      </c>
      <c r="O47070" s="7" t="s">
        <v>64</v>
      </c>
      <c r="P47070" s="10">
        <v>2014</v>
      </c>
      <c r="Q47070" s="12">
        <v>41848</v>
      </c>
      <c r="R47070" s="12">
        <v>41848</v>
      </c>
    </row>
    <row r="47071" spans="1:18" x14ac:dyDescent="0.25">
      <c r="A47071" s="7" t="s">
        <v>159525</v>
      </c>
      <c r="B47071" s="7" t="s">
        <v>159526</v>
      </c>
      <c r="C47071" s="7" t="s">
        <v>159527</v>
      </c>
      <c r="D47071" s="7" t="s">
        <v>532</v>
      </c>
      <c r="E47071" s="8" t="s">
        <v>533</v>
      </c>
      <c r="F47071" s="8">
        <v>0</v>
      </c>
      <c r="G47071" s="7" t="s">
        <v>35</v>
      </c>
      <c r="I47071" s="9"/>
      <c r="L47071" s="7">
        <v>2</v>
      </c>
      <c r="M47071" s="11">
        <v>37987</v>
      </c>
      <c r="N47071" s="7" t="s">
        <v>424</v>
      </c>
      <c r="O47071" s="7" t="s">
        <v>425</v>
      </c>
      <c r="P47071" s="10">
        <v>2004</v>
      </c>
      <c r="Q47071" s="12">
        <v>38718</v>
      </c>
      <c r="R47071" s="12">
        <v>41091</v>
      </c>
    </row>
    <row r="47072" spans="1:18" x14ac:dyDescent="0.25">
      <c r="A47072" s="7" t="s">
        <v>159528</v>
      </c>
      <c r="B47072" s="7" t="s">
        <v>159529</v>
      </c>
      <c r="C47072" s="7" t="s">
        <v>159530</v>
      </c>
      <c r="F47072" s="8">
        <v>3685000</v>
      </c>
      <c r="G47072" s="7" t="s">
        <v>35</v>
      </c>
      <c r="H47072" s="7" t="s">
        <v>24</v>
      </c>
      <c r="I47072" s="9" t="s">
        <v>1166</v>
      </c>
      <c r="J47072" s="17" t="s">
        <v>1167</v>
      </c>
      <c r="K47072" s="10" t="s">
        <v>3813</v>
      </c>
      <c r="L47072" s="7">
        <v>1</v>
      </c>
      <c r="M47072" s="11">
        <v>39448</v>
      </c>
      <c r="N47072" s="7" t="s">
        <v>164</v>
      </c>
      <c r="O47072" s="7" t="s">
        <v>165</v>
      </c>
      <c r="P47072" s="10">
        <v>2008</v>
      </c>
      <c r="Q47072" s="12">
        <v>40367</v>
      </c>
      <c r="R47072" s="12">
        <v>40367</v>
      </c>
    </row>
    <row r="47073" spans="1:18" x14ac:dyDescent="0.25">
      <c r="A47073" s="7" t="s">
        <v>159531</v>
      </c>
      <c r="B47073" s="7" t="s">
        <v>159532</v>
      </c>
      <c r="C47073" s="7" t="s">
        <v>159533</v>
      </c>
      <c r="D47073" s="7" t="s">
        <v>433</v>
      </c>
      <c r="E47073" s="8" t="s">
        <v>434</v>
      </c>
      <c r="F47073" s="8">
        <v>4689977</v>
      </c>
      <c r="H47073" s="7" t="s">
        <v>24</v>
      </c>
      <c r="I47073" s="9" t="s">
        <v>2095</v>
      </c>
      <c r="J47073" s="17" t="s">
        <v>2314</v>
      </c>
      <c r="K47073" s="10" t="s">
        <v>2314</v>
      </c>
      <c r="L47073" s="7">
        <v>3</v>
      </c>
      <c r="M47073" s="11">
        <v>40544</v>
      </c>
      <c r="N47073" s="7" t="s">
        <v>537</v>
      </c>
      <c r="O47073" s="7" t="s">
        <v>505</v>
      </c>
      <c r="P47073" s="10">
        <v>2011</v>
      </c>
      <c r="Q47073" s="12">
        <v>41197</v>
      </c>
      <c r="R47073" s="12">
        <v>41753</v>
      </c>
    </row>
    <row r="47074" spans="1:18" x14ac:dyDescent="0.25">
      <c r="A47074" s="7" t="s">
        <v>159534</v>
      </c>
      <c r="B47074" s="7" t="s">
        <v>159535</v>
      </c>
      <c r="C47074" s="7" t="s">
        <v>159536</v>
      </c>
      <c r="D47074" s="7" t="s">
        <v>433</v>
      </c>
      <c r="E47074" s="8" t="s">
        <v>434</v>
      </c>
      <c r="F47074" s="8">
        <v>0</v>
      </c>
      <c r="G47074" s="7" t="s">
        <v>35</v>
      </c>
      <c r="H47074" s="7" t="s">
        <v>52</v>
      </c>
      <c r="I47074" s="9"/>
      <c r="J47074" s="17" t="s">
        <v>4200</v>
      </c>
      <c r="K47074" s="10" t="s">
        <v>4200</v>
      </c>
      <c r="L47074" s="7">
        <v>1</v>
      </c>
      <c r="Q47074" s="12">
        <v>40840</v>
      </c>
      <c r="R47074" s="12">
        <v>40840</v>
      </c>
    </row>
    <row r="47075" spans="1:18" x14ac:dyDescent="0.25">
      <c r="A47075" s="7" t="s">
        <v>159537</v>
      </c>
      <c r="B47075" s="7" t="s">
        <v>159538</v>
      </c>
      <c r="C47075" s="7" t="s">
        <v>159539</v>
      </c>
      <c r="D47075" s="7" t="s">
        <v>433</v>
      </c>
      <c r="E47075" s="8" t="s">
        <v>434</v>
      </c>
      <c r="F47075" s="8">
        <v>4412000</v>
      </c>
      <c r="G47075" s="7" t="s">
        <v>35</v>
      </c>
      <c r="H47075" s="7" t="s">
        <v>469</v>
      </c>
      <c r="I47075" s="9"/>
      <c r="J47075" s="17" t="s">
        <v>14520</v>
      </c>
      <c r="K47075" s="10" t="s">
        <v>14520</v>
      </c>
      <c r="L47075" s="7">
        <v>2</v>
      </c>
      <c r="Q47075" s="12">
        <v>40360</v>
      </c>
      <c r="R47075" s="12">
        <v>41000</v>
      </c>
    </row>
    <row r="47076" spans="1:18" x14ac:dyDescent="0.25">
      <c r="A47076" s="7" t="s">
        <v>159540</v>
      </c>
      <c r="B47076" s="7" t="s">
        <v>159541</v>
      </c>
      <c r="C47076" s="7" t="s">
        <v>159542</v>
      </c>
      <c r="D47076" s="7" t="s">
        <v>37385</v>
      </c>
      <c r="E47076" s="8" t="s">
        <v>7583</v>
      </c>
      <c r="F47076" s="8">
        <v>0</v>
      </c>
      <c r="G47076" s="7" t="s">
        <v>35</v>
      </c>
      <c r="H47076" s="7" t="s">
        <v>477</v>
      </c>
      <c r="I47076" s="9"/>
      <c r="J47076" s="17" t="s">
        <v>478</v>
      </c>
      <c r="K47076" s="10" t="s">
        <v>478</v>
      </c>
      <c r="L47076" s="7">
        <v>1</v>
      </c>
      <c r="Q47076" s="12">
        <v>41968</v>
      </c>
      <c r="R47076" s="12">
        <v>41968</v>
      </c>
    </row>
    <row r="47077" spans="1:18" x14ac:dyDescent="0.25">
      <c r="A47077" s="7" t="s">
        <v>159543</v>
      </c>
      <c r="B47077" s="7" t="s">
        <v>159544</v>
      </c>
      <c r="C47077" s="7" t="s">
        <v>159545</v>
      </c>
      <c r="D47077" s="7" t="s">
        <v>227</v>
      </c>
      <c r="E47077" s="8" t="s">
        <v>228</v>
      </c>
      <c r="F47077" s="8">
        <v>13800001</v>
      </c>
      <c r="G47077" s="7" t="s">
        <v>35</v>
      </c>
      <c r="H47077" s="7" t="s">
        <v>24</v>
      </c>
      <c r="I47077" s="9" t="s">
        <v>151</v>
      </c>
      <c r="J47077" s="17" t="s">
        <v>613</v>
      </c>
      <c r="K47077" s="10" t="s">
        <v>3946</v>
      </c>
      <c r="L47077" s="7">
        <v>4</v>
      </c>
      <c r="M47077" s="11">
        <v>33239</v>
      </c>
      <c r="N47077" s="7" t="s">
        <v>448</v>
      </c>
      <c r="O47077" s="7" t="s">
        <v>449</v>
      </c>
      <c r="P47077" s="10">
        <v>1991</v>
      </c>
      <c r="Q47077" s="12">
        <v>40238</v>
      </c>
      <c r="R47077" s="12">
        <v>41779</v>
      </c>
    </row>
    <row r="47078" spans="1:18" x14ac:dyDescent="0.25">
      <c r="A47078" s="7" t="s">
        <v>159546</v>
      </c>
      <c r="B47078" s="7" t="s">
        <v>159547</v>
      </c>
      <c r="C47078" s="7" t="s">
        <v>159548</v>
      </c>
      <c r="D47078" s="7" t="s">
        <v>56900</v>
      </c>
      <c r="E47078" s="8" t="s">
        <v>9947</v>
      </c>
      <c r="F47078" s="8">
        <v>3000000</v>
      </c>
      <c r="G47078" s="7" t="s">
        <v>35</v>
      </c>
      <c r="H47078" s="7" t="s">
        <v>24</v>
      </c>
      <c r="I47078" s="9" t="s">
        <v>1321</v>
      </c>
      <c r="J47078" s="17" t="s">
        <v>7696</v>
      </c>
      <c r="K47078" s="10" t="s">
        <v>7696</v>
      </c>
      <c r="L47078" s="7">
        <v>2</v>
      </c>
      <c r="M47078" s="11">
        <v>40026</v>
      </c>
      <c r="N47078" s="7" t="s">
        <v>488</v>
      </c>
      <c r="O47078" s="7" t="s">
        <v>267</v>
      </c>
      <c r="P47078" s="10">
        <v>2009</v>
      </c>
      <c r="Q47078" s="12">
        <v>41494</v>
      </c>
      <c r="R47078" s="12">
        <v>41731</v>
      </c>
    </row>
    <row r="47079" spans="1:18" x14ac:dyDescent="0.25">
      <c r="A47079" s="7" t="s">
        <v>159549</v>
      </c>
      <c r="B47079" s="7" t="s">
        <v>159550</v>
      </c>
      <c r="C47079" s="7" t="s">
        <v>159551</v>
      </c>
      <c r="D47079" s="7" t="s">
        <v>159552</v>
      </c>
      <c r="E47079" s="8" t="s">
        <v>44068</v>
      </c>
      <c r="F47079" s="8">
        <v>129500000</v>
      </c>
      <c r="G47079" s="7" t="s">
        <v>35</v>
      </c>
      <c r="H47079" s="7" t="s">
        <v>24</v>
      </c>
      <c r="I47079" s="9" t="s">
        <v>36</v>
      </c>
      <c r="J47079" s="17" t="s">
        <v>181</v>
      </c>
      <c r="K47079" s="10" t="s">
        <v>794</v>
      </c>
      <c r="L47079" s="7">
        <v>5</v>
      </c>
      <c r="M47079" s="11">
        <v>40544</v>
      </c>
      <c r="N47079" s="7" t="s">
        <v>537</v>
      </c>
      <c r="O47079" s="7" t="s">
        <v>505</v>
      </c>
      <c r="P47079" s="10">
        <v>2011</v>
      </c>
      <c r="Q47079" s="12">
        <v>39798</v>
      </c>
      <c r="R47079" s="12">
        <v>41939</v>
      </c>
    </row>
    <row r="47080" spans="1:18" x14ac:dyDescent="0.25">
      <c r="A47080" s="7" t="s">
        <v>159553</v>
      </c>
      <c r="B47080" s="7" t="s">
        <v>159554</v>
      </c>
      <c r="C47080" s="7" t="s">
        <v>159555</v>
      </c>
      <c r="D47080" s="7" t="s">
        <v>159556</v>
      </c>
      <c r="E47080" s="8" t="s">
        <v>434</v>
      </c>
      <c r="F47080" s="8">
        <v>1900000</v>
      </c>
      <c r="G47080" s="7" t="s">
        <v>35</v>
      </c>
      <c r="H47080" s="7" t="s">
        <v>240</v>
      </c>
      <c r="I47080" s="9" t="s">
        <v>241</v>
      </c>
      <c r="J47080" s="17" t="s">
        <v>242</v>
      </c>
      <c r="K47080" s="10" t="s">
        <v>242</v>
      </c>
      <c r="L47080" s="7">
        <v>1</v>
      </c>
      <c r="M47080" s="11">
        <v>41640</v>
      </c>
      <c r="N47080" s="7" t="s">
        <v>63</v>
      </c>
      <c r="O47080" s="7" t="s">
        <v>64</v>
      </c>
      <c r="P47080" s="10">
        <v>2014</v>
      </c>
      <c r="Q47080" s="12">
        <v>41897</v>
      </c>
      <c r="R47080" s="12">
        <v>41897</v>
      </c>
    </row>
    <row r="47081" spans="1:18" x14ac:dyDescent="0.25">
      <c r="A47081" s="7" t="s">
        <v>159557</v>
      </c>
      <c r="B47081" s="7" t="s">
        <v>159558</v>
      </c>
      <c r="C47081" s="7" t="s">
        <v>159559</v>
      </c>
      <c r="D47081" s="7" t="s">
        <v>68</v>
      </c>
      <c r="E47081" s="8" t="s">
        <v>69</v>
      </c>
      <c r="F47081" s="8">
        <v>12805001</v>
      </c>
      <c r="G47081" s="7" t="s">
        <v>35</v>
      </c>
      <c r="H47081" s="7" t="s">
        <v>24</v>
      </c>
      <c r="I47081" s="9" t="s">
        <v>782</v>
      </c>
      <c r="J47081" s="17" t="s">
        <v>783</v>
      </c>
      <c r="K47081" s="10" t="s">
        <v>783</v>
      </c>
      <c r="L47081" s="7">
        <v>3</v>
      </c>
      <c r="M47081" s="11">
        <v>36892</v>
      </c>
      <c r="N47081" s="7" t="s">
        <v>154</v>
      </c>
      <c r="O47081" s="7" t="s">
        <v>155</v>
      </c>
      <c r="P47081" s="10">
        <v>2001</v>
      </c>
      <c r="Q47081" s="12">
        <v>39930</v>
      </c>
      <c r="R47081" s="12">
        <v>41661</v>
      </c>
    </row>
    <row r="47082" spans="1:18" x14ac:dyDescent="0.25">
      <c r="A47082" s="7" t="s">
        <v>159560</v>
      </c>
      <c r="B47082" s="7" t="s">
        <v>159561</v>
      </c>
      <c r="C47082" s="7" t="s">
        <v>159562</v>
      </c>
      <c r="D47082" s="7" t="s">
        <v>159563</v>
      </c>
      <c r="E47082" s="8" t="s">
        <v>34</v>
      </c>
      <c r="F47082" s="8">
        <v>300000</v>
      </c>
      <c r="G47082" s="7" t="s">
        <v>35</v>
      </c>
      <c r="H47082" s="7" t="s">
        <v>24</v>
      </c>
      <c r="I47082" s="9" t="s">
        <v>188</v>
      </c>
      <c r="J47082" s="17" t="s">
        <v>189</v>
      </c>
      <c r="K47082" s="10" t="s">
        <v>189</v>
      </c>
      <c r="L47082" s="7">
        <v>1</v>
      </c>
      <c r="M47082" s="11">
        <v>40057</v>
      </c>
      <c r="N47082" s="7" t="s">
        <v>1265</v>
      </c>
      <c r="O47082" s="7" t="s">
        <v>267</v>
      </c>
      <c r="P47082" s="10">
        <v>2009</v>
      </c>
      <c r="Q47082" s="12">
        <v>40738</v>
      </c>
      <c r="R47082" s="12">
        <v>40738</v>
      </c>
    </row>
    <row r="47083" spans="1:18" x14ac:dyDescent="0.25">
      <c r="A47083" s="7" t="s">
        <v>159564</v>
      </c>
      <c r="B47083" s="7" t="s">
        <v>159565</v>
      </c>
      <c r="C47083" s="7" t="s">
        <v>159566</v>
      </c>
      <c r="D47083" s="7" t="s">
        <v>159567</v>
      </c>
      <c r="E47083" s="8" t="s">
        <v>1783</v>
      </c>
      <c r="F47083" s="8">
        <v>75000</v>
      </c>
      <c r="G47083" s="7" t="s">
        <v>35</v>
      </c>
      <c r="H47083" s="7" t="s">
        <v>264</v>
      </c>
      <c r="I47083" s="9"/>
      <c r="J47083" s="17" t="s">
        <v>837</v>
      </c>
      <c r="K47083" s="10" t="s">
        <v>837</v>
      </c>
      <c r="L47083" s="7">
        <v>3</v>
      </c>
      <c r="Q47083" s="12">
        <v>41456</v>
      </c>
      <c r="R47083" s="12">
        <v>41861</v>
      </c>
    </row>
    <row r="47084" spans="1:18" x14ac:dyDescent="0.25">
      <c r="A47084" s="7" t="s">
        <v>159568</v>
      </c>
      <c r="B47084" s="7" t="s">
        <v>159569</v>
      </c>
      <c r="C47084" s="7" t="s">
        <v>159570</v>
      </c>
      <c r="F47084" s="8">
        <v>67836</v>
      </c>
      <c r="G47084" s="7" t="s">
        <v>35</v>
      </c>
      <c r="H47084" s="7" t="s">
        <v>635</v>
      </c>
      <c r="I47084" s="9"/>
      <c r="J47084" s="17" t="s">
        <v>9841</v>
      </c>
      <c r="K47084" s="10" t="s">
        <v>159571</v>
      </c>
      <c r="L47084" s="7">
        <v>1</v>
      </c>
      <c r="Q47084" s="12">
        <v>41808</v>
      </c>
      <c r="R47084" s="12">
        <v>41808</v>
      </c>
    </row>
    <row r="47085" spans="1:18" x14ac:dyDescent="0.25">
      <c r="A47085" s="7" t="s">
        <v>159572</v>
      </c>
      <c r="B47085" s="7" t="s">
        <v>159573</v>
      </c>
      <c r="C47085" s="7" t="s">
        <v>159574</v>
      </c>
      <c r="D47085" s="7" t="s">
        <v>210</v>
      </c>
      <c r="E47085" s="8" t="s">
        <v>211</v>
      </c>
      <c r="F47085" s="8">
        <v>16151032</v>
      </c>
      <c r="G47085" s="7" t="s">
        <v>35</v>
      </c>
      <c r="H47085" s="7" t="s">
        <v>52</v>
      </c>
      <c r="I47085" s="9"/>
      <c r="J47085" s="17" t="s">
        <v>2784</v>
      </c>
      <c r="K47085" s="10" t="s">
        <v>53867</v>
      </c>
      <c r="L47085" s="7">
        <v>1</v>
      </c>
      <c r="Q47085" s="12">
        <v>41037</v>
      </c>
      <c r="R47085" s="12">
        <v>41037</v>
      </c>
    </row>
    <row r="47086" spans="1:18" x14ac:dyDescent="0.25">
      <c r="A47086" s="7" t="s">
        <v>159575</v>
      </c>
      <c r="B47086" s="7" t="s">
        <v>159576</v>
      </c>
      <c r="C47086" s="7" t="s">
        <v>159577</v>
      </c>
      <c r="D47086" s="7" t="s">
        <v>159578</v>
      </c>
      <c r="E47086" s="8" t="s">
        <v>239</v>
      </c>
      <c r="F47086" s="8">
        <v>135000</v>
      </c>
      <c r="G47086" s="7" t="s">
        <v>35</v>
      </c>
      <c r="H47086" s="7" t="s">
        <v>986</v>
      </c>
      <c r="I47086" s="9"/>
      <c r="J47086" s="17" t="s">
        <v>18818</v>
      </c>
      <c r="K47086" s="10" t="s">
        <v>79877</v>
      </c>
      <c r="L47086" s="7">
        <v>2</v>
      </c>
      <c r="Q47086" s="12">
        <v>41691</v>
      </c>
      <c r="R47086" s="12">
        <v>41884</v>
      </c>
    </row>
    <row r="47087" spans="1:18" x14ac:dyDescent="0.25">
      <c r="A47087" s="7" t="s">
        <v>159579</v>
      </c>
      <c r="B47087" s="7" t="s">
        <v>159580</v>
      </c>
      <c r="C47087" s="7" t="s">
        <v>159581</v>
      </c>
      <c r="D47087" s="7" t="s">
        <v>68</v>
      </c>
      <c r="E47087" s="8" t="s">
        <v>69</v>
      </c>
      <c r="F47087" s="8">
        <v>7874243</v>
      </c>
      <c r="G47087" s="7" t="s">
        <v>35</v>
      </c>
      <c r="H47087" s="7" t="s">
        <v>24</v>
      </c>
      <c r="I47087" s="9" t="s">
        <v>36</v>
      </c>
      <c r="J47087" s="17" t="s">
        <v>181</v>
      </c>
      <c r="K47087" s="10" t="s">
        <v>182</v>
      </c>
      <c r="L47087" s="7">
        <v>1</v>
      </c>
      <c r="M47087" s="11">
        <v>41456</v>
      </c>
      <c r="N47087" s="7" t="s">
        <v>257</v>
      </c>
      <c r="O47087" s="7" t="s">
        <v>258</v>
      </c>
      <c r="P47087" s="10">
        <v>2013</v>
      </c>
      <c r="Q47087" s="12">
        <v>41871</v>
      </c>
      <c r="R47087" s="12">
        <v>41871</v>
      </c>
    </row>
    <row r="47088" spans="1:18" x14ac:dyDescent="0.25">
      <c r="A47088" s="7" t="s">
        <v>159582</v>
      </c>
      <c r="B47088" s="7" t="s">
        <v>159583</v>
      </c>
      <c r="C47088" s="7" t="s">
        <v>159584</v>
      </c>
      <c r="D47088" s="7" t="s">
        <v>1402</v>
      </c>
      <c r="E47088" s="8" t="s">
        <v>1403</v>
      </c>
      <c r="F47088" s="8">
        <v>2000000</v>
      </c>
      <c r="G47088" s="7" t="s">
        <v>35</v>
      </c>
      <c r="I47088" s="9"/>
      <c r="L47088" s="7">
        <v>1</v>
      </c>
      <c r="M47088" s="11">
        <v>41275</v>
      </c>
      <c r="N47088" s="7" t="s">
        <v>146</v>
      </c>
      <c r="O47088" s="7" t="s">
        <v>147</v>
      </c>
      <c r="P47088" s="10">
        <v>2013</v>
      </c>
      <c r="Q47088" s="12">
        <v>41733</v>
      </c>
      <c r="R47088" s="12">
        <v>41733</v>
      </c>
    </row>
    <row r="47089" spans="1:18" x14ac:dyDescent="0.25">
      <c r="A47089" s="7" t="s">
        <v>159585</v>
      </c>
      <c r="B47089" s="7" t="s">
        <v>159586</v>
      </c>
      <c r="C47089" s="7" t="s">
        <v>159587</v>
      </c>
      <c r="D47089" s="7" t="s">
        <v>159588</v>
      </c>
      <c r="E47089" s="8" t="s">
        <v>22</v>
      </c>
      <c r="F47089" s="8">
        <v>45000</v>
      </c>
      <c r="G47089" s="7" t="s">
        <v>35</v>
      </c>
      <c r="H47089" s="7" t="s">
        <v>24</v>
      </c>
      <c r="I47089" s="9" t="s">
        <v>36</v>
      </c>
      <c r="J47089" s="17" t="s">
        <v>181</v>
      </c>
      <c r="K47089" s="10" t="s">
        <v>182</v>
      </c>
      <c r="L47089" s="7">
        <v>1</v>
      </c>
      <c r="M47089" s="11">
        <v>41334</v>
      </c>
      <c r="N47089" s="7" t="s">
        <v>514</v>
      </c>
      <c r="O47089" s="7" t="s">
        <v>147</v>
      </c>
      <c r="P47089" s="10">
        <v>2013</v>
      </c>
      <c r="Q47089" s="12">
        <v>41920</v>
      </c>
      <c r="R47089" s="12">
        <v>41920</v>
      </c>
    </row>
    <row r="47090" spans="1:18" x14ac:dyDescent="0.25">
      <c r="A47090" s="7" t="s">
        <v>159589</v>
      </c>
      <c r="B47090" s="7" t="s">
        <v>159590</v>
      </c>
      <c r="C47090" s="7" t="s">
        <v>159591</v>
      </c>
      <c r="D47090" s="7" t="s">
        <v>159592</v>
      </c>
      <c r="E47090" s="8" t="s">
        <v>3894</v>
      </c>
      <c r="F47090" s="8">
        <v>50000</v>
      </c>
      <c r="G47090" s="7" t="s">
        <v>80</v>
      </c>
      <c r="H47090" s="7" t="s">
        <v>24</v>
      </c>
      <c r="I47090" s="9" t="s">
        <v>36</v>
      </c>
      <c r="J47090" s="17" t="s">
        <v>181</v>
      </c>
      <c r="K47090" s="10" t="s">
        <v>182</v>
      </c>
      <c r="L47090" s="7">
        <v>1</v>
      </c>
      <c r="M47090" s="11">
        <v>39417</v>
      </c>
      <c r="N47090" s="7" t="s">
        <v>1360</v>
      </c>
      <c r="O47090" s="7" t="s">
        <v>1361</v>
      </c>
      <c r="P47090" s="10">
        <v>2007</v>
      </c>
      <c r="Q47090" s="12">
        <v>39661</v>
      </c>
      <c r="R47090" s="12">
        <v>39661</v>
      </c>
    </row>
    <row r="47091" spans="1:18" x14ac:dyDescent="0.25">
      <c r="A47091" s="7" t="s">
        <v>159593</v>
      </c>
      <c r="B47091" s="7" t="s">
        <v>159594</v>
      </c>
      <c r="C47091" s="7" t="s">
        <v>159595</v>
      </c>
      <c r="D47091" s="7" t="s">
        <v>421</v>
      </c>
      <c r="E47091" s="8" t="s">
        <v>422</v>
      </c>
      <c r="F47091" s="8">
        <v>0</v>
      </c>
      <c r="G47091" s="7" t="s">
        <v>35</v>
      </c>
      <c r="H47091" s="7" t="s">
        <v>469</v>
      </c>
      <c r="I47091" s="9"/>
      <c r="J47091" s="17" t="s">
        <v>651</v>
      </c>
      <c r="K47091" s="10" t="s">
        <v>651</v>
      </c>
      <c r="L47091" s="7">
        <v>2</v>
      </c>
      <c r="M47091" s="11">
        <v>40603</v>
      </c>
      <c r="N47091" s="7" t="s">
        <v>1552</v>
      </c>
      <c r="O47091" s="7" t="s">
        <v>505</v>
      </c>
      <c r="P47091" s="10">
        <v>2011</v>
      </c>
      <c r="Q47091" s="12">
        <v>41445</v>
      </c>
      <c r="R47091" s="12">
        <v>41856</v>
      </c>
    </row>
    <row r="47092" spans="1:18" x14ac:dyDescent="0.25">
      <c r="A47092" s="7" t="s">
        <v>159596</v>
      </c>
      <c r="B47092" s="7" t="s">
        <v>159597</v>
      </c>
      <c r="C47092" s="7" t="s">
        <v>159598</v>
      </c>
      <c r="D47092" s="7" t="s">
        <v>159599</v>
      </c>
      <c r="E47092" s="8" t="s">
        <v>170</v>
      </c>
      <c r="F47092" s="8">
        <v>2721000</v>
      </c>
      <c r="G47092" s="7" t="s">
        <v>35</v>
      </c>
      <c r="H47092" s="7" t="s">
        <v>52</v>
      </c>
      <c r="I47092" s="9"/>
      <c r="J47092" s="17" t="s">
        <v>53</v>
      </c>
      <c r="K47092" s="10" t="s">
        <v>53</v>
      </c>
      <c r="L47092" s="7">
        <v>4</v>
      </c>
      <c r="M47092" s="11">
        <v>41049</v>
      </c>
      <c r="N47092" s="7" t="s">
        <v>1953</v>
      </c>
      <c r="O47092" s="7" t="s">
        <v>29</v>
      </c>
      <c r="P47092" s="10">
        <v>2012</v>
      </c>
      <c r="Q47092" s="12">
        <v>41153</v>
      </c>
      <c r="R47092" s="12">
        <v>41730</v>
      </c>
    </row>
    <row r="47093" spans="1:18" x14ac:dyDescent="0.25">
      <c r="A47093" s="7" t="s">
        <v>159600</v>
      </c>
      <c r="B47093" s="7" t="s">
        <v>159601</v>
      </c>
      <c r="C47093" s="7" t="s">
        <v>159602</v>
      </c>
      <c r="D47093" s="7" t="s">
        <v>159603</v>
      </c>
      <c r="E47093" s="8" t="s">
        <v>992</v>
      </c>
      <c r="F47093" s="8">
        <v>43000</v>
      </c>
      <c r="G47093" s="7" t="s">
        <v>35</v>
      </c>
      <c r="H47093" s="7" t="s">
        <v>24</v>
      </c>
      <c r="I47093" s="9" t="s">
        <v>36</v>
      </c>
      <c r="J47093" s="17" t="s">
        <v>181</v>
      </c>
      <c r="K47093" s="10" t="s">
        <v>5143</v>
      </c>
      <c r="L47093" s="7">
        <v>1</v>
      </c>
      <c r="Q47093" s="12">
        <v>41536</v>
      </c>
      <c r="R47093" s="12">
        <v>41536</v>
      </c>
    </row>
    <row r="47094" spans="1:18" x14ac:dyDescent="0.25">
      <c r="A47094" s="7" t="s">
        <v>159604</v>
      </c>
      <c r="B47094" s="7" t="s">
        <v>159605</v>
      </c>
      <c r="C47094" s="7" t="s">
        <v>159606</v>
      </c>
      <c r="F47094" s="8">
        <v>25000</v>
      </c>
      <c r="G47094" s="7" t="s">
        <v>35</v>
      </c>
      <c r="I47094" s="9"/>
      <c r="L47094" s="7">
        <v>1</v>
      </c>
      <c r="Q47094" s="12">
        <v>41275</v>
      </c>
      <c r="R47094" s="12">
        <v>41275</v>
      </c>
    </row>
    <row r="47095" spans="1:18" x14ac:dyDescent="0.25">
      <c r="A47095" s="7" t="s">
        <v>159607</v>
      </c>
      <c r="B47095" s="7" t="s">
        <v>159608</v>
      </c>
      <c r="C47095" s="7" t="s">
        <v>159609</v>
      </c>
      <c r="D47095" s="7" t="s">
        <v>23192</v>
      </c>
      <c r="E47095" s="8" t="s">
        <v>5847</v>
      </c>
      <c r="F47095" s="8">
        <v>0</v>
      </c>
      <c r="G47095" s="7" t="s">
        <v>80</v>
      </c>
      <c r="H47095" s="7" t="s">
        <v>52</v>
      </c>
      <c r="I47095" s="9"/>
      <c r="J47095" s="17" t="s">
        <v>53</v>
      </c>
      <c r="K47095" s="10" t="s">
        <v>53</v>
      </c>
      <c r="L47095" s="7">
        <v>1</v>
      </c>
      <c r="M47095" s="11">
        <v>40909</v>
      </c>
      <c r="N47095" s="7" t="s">
        <v>111</v>
      </c>
      <c r="O47095" s="7" t="s">
        <v>112</v>
      </c>
      <c r="P47095" s="10">
        <v>2012</v>
      </c>
      <c r="Q47095" s="12">
        <v>40909</v>
      </c>
      <c r="R47095" s="12">
        <v>40909</v>
      </c>
    </row>
    <row r="47096" spans="1:18" x14ac:dyDescent="0.25">
      <c r="A47096" s="7" t="s">
        <v>159610</v>
      </c>
      <c r="B47096" s="7" t="s">
        <v>159611</v>
      </c>
      <c r="C47096" s="7" t="s">
        <v>159612</v>
      </c>
      <c r="D47096" s="7" t="s">
        <v>5846</v>
      </c>
      <c r="E47096" s="8" t="s">
        <v>5847</v>
      </c>
      <c r="F47096" s="8">
        <v>1500000</v>
      </c>
      <c r="G47096" s="7" t="s">
        <v>35</v>
      </c>
      <c r="H47096" s="7" t="s">
        <v>812</v>
      </c>
      <c r="I47096" s="9"/>
      <c r="J47096" s="17" t="s">
        <v>813</v>
      </c>
      <c r="K47096" s="10" t="s">
        <v>813</v>
      </c>
      <c r="L47096" s="7">
        <v>1</v>
      </c>
      <c r="M47096" s="11">
        <v>40544</v>
      </c>
      <c r="N47096" s="7" t="s">
        <v>537</v>
      </c>
      <c r="O47096" s="7" t="s">
        <v>505</v>
      </c>
      <c r="P47096" s="10">
        <v>2011</v>
      </c>
      <c r="Q47096" s="12">
        <v>41854</v>
      </c>
      <c r="R47096" s="12">
        <v>41854</v>
      </c>
    </row>
    <row r="47097" spans="1:18" x14ac:dyDescent="0.25">
      <c r="A47097" s="7" t="s">
        <v>159613</v>
      </c>
      <c r="B47097" s="7" t="s">
        <v>159614</v>
      </c>
      <c r="C47097" s="7" t="s">
        <v>159615</v>
      </c>
      <c r="D47097" s="7" t="s">
        <v>159616</v>
      </c>
      <c r="E47097" s="8" t="s">
        <v>228</v>
      </c>
      <c r="F47097" s="8">
        <v>2545000</v>
      </c>
      <c r="G47097" s="7" t="s">
        <v>35</v>
      </c>
      <c r="H47097" s="7" t="s">
        <v>24</v>
      </c>
      <c r="I47097" s="9" t="s">
        <v>151</v>
      </c>
      <c r="J47097" s="17" t="s">
        <v>613</v>
      </c>
      <c r="K47097" s="10" t="s">
        <v>3946</v>
      </c>
      <c r="L47097" s="7">
        <v>2</v>
      </c>
      <c r="M47097" s="11">
        <v>38353</v>
      </c>
      <c r="N47097" s="7" t="s">
        <v>435</v>
      </c>
      <c r="O47097" s="7" t="s">
        <v>436</v>
      </c>
      <c r="P47097" s="10">
        <v>2005</v>
      </c>
      <c r="Q47097" s="12">
        <v>41491</v>
      </c>
      <c r="R47097" s="12">
        <v>41813</v>
      </c>
    </row>
    <row r="47098" spans="1:18" x14ac:dyDescent="0.25">
      <c r="A47098" s="7" t="s">
        <v>159617</v>
      </c>
      <c r="B47098" s="7" t="s">
        <v>159618</v>
      </c>
      <c r="C47098" s="7" t="s">
        <v>159619</v>
      </c>
      <c r="D47098" s="7" t="s">
        <v>159620</v>
      </c>
      <c r="E47098" s="8" t="s">
        <v>22</v>
      </c>
      <c r="F47098" s="8">
        <v>4000000</v>
      </c>
      <c r="G47098" s="7" t="s">
        <v>35</v>
      </c>
      <c r="H47098" s="7" t="s">
        <v>24</v>
      </c>
      <c r="I47098" s="9" t="s">
        <v>2971</v>
      </c>
      <c r="J47098" s="17" t="s">
        <v>6564</v>
      </c>
      <c r="K47098" s="10" t="s">
        <v>39435</v>
      </c>
      <c r="L47098" s="7">
        <v>1</v>
      </c>
      <c r="M47098" s="11">
        <v>36161</v>
      </c>
      <c r="N47098" s="7" t="s">
        <v>1066</v>
      </c>
      <c r="O47098" s="7" t="s">
        <v>1067</v>
      </c>
      <c r="P47098" s="10">
        <v>1999</v>
      </c>
      <c r="Q47098" s="12">
        <v>41607</v>
      </c>
      <c r="R47098" s="12">
        <v>41607</v>
      </c>
    </row>
    <row r="47099" spans="1:18" x14ac:dyDescent="0.25">
      <c r="A47099" s="7" t="s">
        <v>159621</v>
      </c>
      <c r="B47099" s="7" t="s">
        <v>159622</v>
      </c>
      <c r="C47099" s="7" t="s">
        <v>159623</v>
      </c>
      <c r="D47099" s="7" t="s">
        <v>68</v>
      </c>
      <c r="E47099" s="8" t="s">
        <v>69</v>
      </c>
      <c r="F47099" s="8">
        <v>5500000</v>
      </c>
      <c r="G47099" s="7" t="s">
        <v>35</v>
      </c>
      <c r="H47099" s="7" t="s">
        <v>24</v>
      </c>
      <c r="I47099" s="9" t="s">
        <v>502</v>
      </c>
      <c r="J47099" s="17" t="s">
        <v>10658</v>
      </c>
      <c r="K47099" s="10" t="s">
        <v>15809</v>
      </c>
      <c r="L47099" s="7">
        <v>3</v>
      </c>
      <c r="M47099" s="11">
        <v>38895</v>
      </c>
      <c r="N47099" s="7" t="s">
        <v>462</v>
      </c>
      <c r="O47099" s="7" t="s">
        <v>463</v>
      </c>
      <c r="P47099" s="10">
        <v>2006</v>
      </c>
      <c r="Q47099" s="12">
        <v>38895</v>
      </c>
      <c r="R47099" s="12">
        <v>40718</v>
      </c>
    </row>
    <row r="47100" spans="1:18" x14ac:dyDescent="0.25">
      <c r="A47100" s="7" t="s">
        <v>159624</v>
      </c>
      <c r="B47100" s="7" t="s">
        <v>159625</v>
      </c>
      <c r="C47100" s="7" t="s">
        <v>159626</v>
      </c>
      <c r="D47100" s="7" t="s">
        <v>619</v>
      </c>
      <c r="E47100" s="8" t="s">
        <v>22</v>
      </c>
      <c r="F47100" s="8">
        <v>38000000</v>
      </c>
      <c r="G47100" s="7" t="s">
        <v>35</v>
      </c>
      <c r="H47100" s="7" t="s">
        <v>24</v>
      </c>
      <c r="I47100" s="9" t="s">
        <v>151</v>
      </c>
      <c r="J47100" s="17" t="s">
        <v>613</v>
      </c>
      <c r="K47100" s="10" t="s">
        <v>14958</v>
      </c>
      <c r="L47100" s="7">
        <v>2</v>
      </c>
      <c r="M47100" s="11">
        <v>33970</v>
      </c>
      <c r="N47100" s="7" t="s">
        <v>2694</v>
      </c>
      <c r="O47100" s="7" t="s">
        <v>2695</v>
      </c>
      <c r="P47100" s="10">
        <v>1993</v>
      </c>
      <c r="Q47100" s="12">
        <v>36678</v>
      </c>
      <c r="R47100" s="12">
        <v>38047</v>
      </c>
    </row>
    <row r="47101" spans="1:18" x14ac:dyDescent="0.25">
      <c r="A47101" s="7" t="s">
        <v>159627</v>
      </c>
      <c r="B47101" s="7" t="s">
        <v>159628</v>
      </c>
      <c r="C47101" s="7" t="s">
        <v>159629</v>
      </c>
      <c r="D47101" s="7" t="s">
        <v>159630</v>
      </c>
      <c r="E47101" s="8" t="s">
        <v>22</v>
      </c>
      <c r="F47101" s="8">
        <v>500000</v>
      </c>
      <c r="G47101" s="7" t="s">
        <v>80</v>
      </c>
      <c r="H47101" s="7" t="s">
        <v>24</v>
      </c>
      <c r="I47101" s="9" t="s">
        <v>36</v>
      </c>
      <c r="J47101" s="17" t="s">
        <v>181</v>
      </c>
      <c r="K47101" s="10" t="s">
        <v>182</v>
      </c>
      <c r="L47101" s="7">
        <v>1</v>
      </c>
      <c r="M47101" s="11">
        <v>40406</v>
      </c>
      <c r="N47101" s="7" t="s">
        <v>751</v>
      </c>
      <c r="O47101" s="7" t="s">
        <v>184</v>
      </c>
      <c r="P47101" s="10">
        <v>2010</v>
      </c>
      <c r="Q47101" s="12">
        <v>40405</v>
      </c>
      <c r="R47101" s="12">
        <v>40405</v>
      </c>
    </row>
    <row r="47102" spans="1:18" x14ac:dyDescent="0.25">
      <c r="A47102" s="7" t="s">
        <v>159631</v>
      </c>
      <c r="B47102" s="7" t="s">
        <v>159632</v>
      </c>
      <c r="C47102" s="7" t="s">
        <v>159633</v>
      </c>
      <c r="D47102" s="7" t="s">
        <v>625</v>
      </c>
      <c r="E47102" s="8" t="s">
        <v>323</v>
      </c>
      <c r="F47102" s="8">
        <v>1010000</v>
      </c>
      <c r="G47102" s="7" t="s">
        <v>35</v>
      </c>
      <c r="H47102" s="7" t="s">
        <v>24</v>
      </c>
      <c r="I47102" s="9" t="s">
        <v>281</v>
      </c>
      <c r="J47102" s="17" t="s">
        <v>282</v>
      </c>
      <c r="K47102" s="10" t="s">
        <v>346</v>
      </c>
      <c r="L47102" s="7">
        <v>2</v>
      </c>
      <c r="M47102" s="11">
        <v>40544</v>
      </c>
      <c r="N47102" s="7" t="s">
        <v>537</v>
      </c>
      <c r="O47102" s="7" t="s">
        <v>505</v>
      </c>
      <c r="P47102" s="10">
        <v>2011</v>
      </c>
      <c r="Q47102" s="12">
        <v>41028</v>
      </c>
      <c r="R47102" s="12">
        <v>41472</v>
      </c>
    </row>
    <row r="47103" spans="1:18" x14ac:dyDescent="0.25">
      <c r="A47103" s="7" t="s">
        <v>159634</v>
      </c>
      <c r="B47103" s="7" t="s">
        <v>159635</v>
      </c>
      <c r="C47103" s="7" t="s">
        <v>159636</v>
      </c>
      <c r="D47103" s="7" t="s">
        <v>619</v>
      </c>
      <c r="E47103" s="8" t="s">
        <v>22</v>
      </c>
      <c r="F47103" s="8">
        <v>3700000</v>
      </c>
      <c r="G47103" s="7" t="s">
        <v>35</v>
      </c>
      <c r="H47103" s="7" t="s">
        <v>24</v>
      </c>
      <c r="I47103" s="9" t="s">
        <v>782</v>
      </c>
      <c r="J47103" s="17" t="s">
        <v>783</v>
      </c>
      <c r="K47103" s="10" t="s">
        <v>3611</v>
      </c>
      <c r="L47103" s="7">
        <v>2</v>
      </c>
      <c r="M47103" s="11">
        <v>40022</v>
      </c>
      <c r="N47103" s="7" t="s">
        <v>266</v>
      </c>
      <c r="O47103" s="7" t="s">
        <v>267</v>
      </c>
      <c r="P47103" s="10">
        <v>2009</v>
      </c>
      <c r="Q47103" s="12">
        <v>41023</v>
      </c>
      <c r="R47103" s="12">
        <v>41234</v>
      </c>
    </row>
    <row r="47104" spans="1:18" x14ac:dyDescent="0.25">
      <c r="A47104" s="7" t="s">
        <v>159637</v>
      </c>
      <c r="B47104" s="7" t="s">
        <v>159638</v>
      </c>
      <c r="C47104" s="7" t="s">
        <v>159639</v>
      </c>
      <c r="D47104" s="7" t="s">
        <v>159640</v>
      </c>
      <c r="E47104" s="8" t="s">
        <v>87</v>
      </c>
      <c r="F47104" s="8">
        <v>625000</v>
      </c>
      <c r="G47104" s="7" t="s">
        <v>35</v>
      </c>
      <c r="H47104" s="7" t="s">
        <v>446</v>
      </c>
      <c r="I47104" s="9"/>
      <c r="J47104" s="17" t="s">
        <v>447</v>
      </c>
      <c r="K47104" s="10" t="s">
        <v>447</v>
      </c>
      <c r="L47104" s="7">
        <v>2</v>
      </c>
      <c r="M47104" s="11">
        <v>40848</v>
      </c>
      <c r="N47104" s="7" t="s">
        <v>2287</v>
      </c>
      <c r="O47104" s="7" t="s">
        <v>74</v>
      </c>
      <c r="P47104" s="10">
        <v>2011</v>
      </c>
      <c r="Q47104" s="12">
        <v>41609</v>
      </c>
      <c r="R47104" s="12">
        <v>41857</v>
      </c>
    </row>
    <row r="47105" spans="1:18" x14ac:dyDescent="0.25">
      <c r="A47105" s="7" t="s">
        <v>159641</v>
      </c>
      <c r="B47105" s="7" t="s">
        <v>159642</v>
      </c>
      <c r="C47105" s="7" t="s">
        <v>159643</v>
      </c>
      <c r="D47105" s="7" t="s">
        <v>159644</v>
      </c>
      <c r="E47105" s="8" t="s">
        <v>323</v>
      </c>
      <c r="F47105" s="8">
        <v>120000</v>
      </c>
      <c r="G47105" s="7" t="s">
        <v>35</v>
      </c>
      <c r="H47105" s="7" t="s">
        <v>24</v>
      </c>
      <c r="I47105" s="9" t="s">
        <v>36</v>
      </c>
      <c r="J47105" s="17" t="s">
        <v>181</v>
      </c>
      <c r="K47105" s="10" t="s">
        <v>182</v>
      </c>
      <c r="L47105" s="7">
        <v>1</v>
      </c>
      <c r="M47105" s="11">
        <v>41275</v>
      </c>
      <c r="N47105" s="7" t="s">
        <v>146</v>
      </c>
      <c r="O47105" s="7" t="s">
        <v>147</v>
      </c>
      <c r="P47105" s="10">
        <v>2013</v>
      </c>
      <c r="Q47105" s="12">
        <v>41836</v>
      </c>
      <c r="R47105" s="12">
        <v>41836</v>
      </c>
    </row>
    <row r="47106" spans="1:18" x14ac:dyDescent="0.25">
      <c r="A47106" s="7" t="s">
        <v>159645</v>
      </c>
      <c r="B47106" s="7" t="s">
        <v>159642</v>
      </c>
      <c r="C47106" s="7" t="s">
        <v>159646</v>
      </c>
      <c r="D47106" s="7" t="s">
        <v>159647</v>
      </c>
      <c r="E47106" s="8" t="s">
        <v>2060</v>
      </c>
      <c r="F47106" s="8">
        <v>5000000</v>
      </c>
      <c r="G47106" s="7" t="s">
        <v>35</v>
      </c>
      <c r="H47106" s="7" t="s">
        <v>24</v>
      </c>
      <c r="I47106" s="9" t="s">
        <v>1233</v>
      </c>
      <c r="J47106" s="17" t="s">
        <v>1234</v>
      </c>
      <c r="K47106" s="10" t="s">
        <v>95494</v>
      </c>
      <c r="L47106" s="7">
        <v>1</v>
      </c>
      <c r="M47106" s="11">
        <v>41689</v>
      </c>
      <c r="N47106" s="7" t="s">
        <v>1308</v>
      </c>
      <c r="O47106" s="7" t="s">
        <v>64</v>
      </c>
      <c r="P47106" s="10">
        <v>2014</v>
      </c>
      <c r="Q47106" s="12">
        <v>41801</v>
      </c>
      <c r="R47106" s="12">
        <v>41801</v>
      </c>
    </row>
    <row r="47107" spans="1:18" x14ac:dyDescent="0.25">
      <c r="A47107" s="7" t="s">
        <v>159648</v>
      </c>
      <c r="B47107" s="7" t="s">
        <v>159649</v>
      </c>
      <c r="C47107" s="7" t="s">
        <v>159650</v>
      </c>
      <c r="F47107" s="8">
        <v>0</v>
      </c>
      <c r="G47107" s="7" t="s">
        <v>35</v>
      </c>
      <c r="I47107" s="9"/>
      <c r="L47107" s="7">
        <v>1</v>
      </c>
      <c r="Q47107" s="12">
        <v>41326</v>
      </c>
      <c r="R47107" s="12">
        <v>41326</v>
      </c>
    </row>
    <row r="47108" spans="1:18" x14ac:dyDescent="0.25">
      <c r="A47108" s="7" t="s">
        <v>159651</v>
      </c>
      <c r="B47108" s="7" t="s">
        <v>159652</v>
      </c>
      <c r="C47108" s="7" t="s">
        <v>159653</v>
      </c>
      <c r="D47108" s="7" t="s">
        <v>68</v>
      </c>
      <c r="E47108" s="8" t="s">
        <v>69</v>
      </c>
      <c r="F47108" s="8">
        <v>2550000</v>
      </c>
      <c r="G47108" s="7" t="s">
        <v>35</v>
      </c>
      <c r="H47108" s="7" t="s">
        <v>24</v>
      </c>
      <c r="I47108" s="9" t="s">
        <v>36</v>
      </c>
      <c r="J47108" s="17" t="s">
        <v>181</v>
      </c>
      <c r="K47108" s="10" t="s">
        <v>794</v>
      </c>
      <c r="L47108" s="7">
        <v>2</v>
      </c>
      <c r="Q47108" s="12">
        <v>41806</v>
      </c>
      <c r="R47108" s="12">
        <v>41943</v>
      </c>
    </row>
    <row r="47109" spans="1:18" x14ac:dyDescent="0.25">
      <c r="A47109" s="7" t="s">
        <v>159654</v>
      </c>
      <c r="B47109" s="7" t="s">
        <v>159655</v>
      </c>
      <c r="C47109" s="7" t="s">
        <v>159656</v>
      </c>
      <c r="D47109" s="7" t="s">
        <v>737</v>
      </c>
      <c r="E47109" s="8" t="s">
        <v>738</v>
      </c>
      <c r="F47109" s="8">
        <v>0</v>
      </c>
      <c r="G47109" s="7" t="s">
        <v>35</v>
      </c>
      <c r="H47109" s="7" t="s">
        <v>24</v>
      </c>
      <c r="I47109" s="9" t="s">
        <v>248</v>
      </c>
      <c r="J47109" s="17" t="s">
        <v>1936</v>
      </c>
      <c r="K47109" s="10" t="s">
        <v>159657</v>
      </c>
      <c r="L47109" s="7">
        <v>1</v>
      </c>
      <c r="Q47109" s="12">
        <v>40884</v>
      </c>
      <c r="R47109" s="12">
        <v>40884</v>
      </c>
    </row>
    <row r="47110" spans="1:18" x14ac:dyDescent="0.25">
      <c r="A47110" s="7" t="s">
        <v>159658</v>
      </c>
      <c r="B47110" s="7" t="s">
        <v>159659</v>
      </c>
      <c r="C47110" s="7" t="s">
        <v>159660</v>
      </c>
      <c r="D47110" s="7" t="s">
        <v>159661</v>
      </c>
      <c r="E47110" s="8" t="s">
        <v>170</v>
      </c>
      <c r="F47110" s="8">
        <v>0</v>
      </c>
      <c r="G47110" s="7" t="s">
        <v>35</v>
      </c>
      <c r="H47110" s="7" t="s">
        <v>24</v>
      </c>
      <c r="I47110" s="9" t="s">
        <v>60</v>
      </c>
      <c r="J47110" s="17" t="s">
        <v>1368</v>
      </c>
      <c r="K47110" s="10" t="s">
        <v>23706</v>
      </c>
      <c r="L47110" s="7">
        <v>1</v>
      </c>
      <c r="M47110" s="11">
        <v>41426</v>
      </c>
      <c r="N47110" s="7" t="s">
        <v>1766</v>
      </c>
      <c r="O47110" s="7" t="s">
        <v>412</v>
      </c>
      <c r="P47110" s="10">
        <v>2013</v>
      </c>
      <c r="Q47110" s="12">
        <v>41791</v>
      </c>
      <c r="R47110" s="12">
        <v>41791</v>
      </c>
    </row>
    <row r="47111" spans="1:18" x14ac:dyDescent="0.25">
      <c r="A47111" s="7" t="s">
        <v>159662</v>
      </c>
      <c r="B47111" s="7" t="s">
        <v>159663</v>
      </c>
      <c r="C47111" s="7" t="s">
        <v>159664</v>
      </c>
      <c r="F47111" s="8">
        <v>18852</v>
      </c>
      <c r="G47111" s="7" t="s">
        <v>80</v>
      </c>
      <c r="H47111" s="7" t="s">
        <v>4129</v>
      </c>
      <c r="I47111" s="9"/>
      <c r="J47111" s="17" t="s">
        <v>9346</v>
      </c>
      <c r="K47111" s="10" t="s">
        <v>159665</v>
      </c>
      <c r="L47111" s="7">
        <v>1</v>
      </c>
      <c r="Q47111" s="12">
        <v>41155</v>
      </c>
      <c r="R47111" s="12">
        <v>41155</v>
      </c>
    </row>
    <row r="47112" spans="1:18" x14ac:dyDescent="0.25">
      <c r="A47112" s="7" t="s">
        <v>159666</v>
      </c>
      <c r="B47112" s="7" t="s">
        <v>159667</v>
      </c>
      <c r="C47112" s="7" t="s">
        <v>159668</v>
      </c>
      <c r="D47112" s="7" t="s">
        <v>159669</v>
      </c>
      <c r="E47112" s="8" t="s">
        <v>1296</v>
      </c>
      <c r="F47112" s="8">
        <v>0</v>
      </c>
      <c r="G47112" s="7" t="s">
        <v>35</v>
      </c>
      <c r="H47112" s="7" t="s">
        <v>4091</v>
      </c>
      <c r="I47112" s="9"/>
      <c r="J47112" s="17" t="s">
        <v>4092</v>
      </c>
      <c r="K47112" s="10" t="s">
        <v>4092</v>
      </c>
      <c r="L47112" s="7">
        <v>1</v>
      </c>
      <c r="M47112" s="11">
        <v>35431</v>
      </c>
      <c r="N47112" s="7" t="s">
        <v>1436</v>
      </c>
      <c r="O47112" s="7" t="s">
        <v>1437</v>
      </c>
      <c r="P47112" s="10">
        <v>1997</v>
      </c>
      <c r="Q47112" s="12">
        <v>39783</v>
      </c>
      <c r="R47112" s="12">
        <v>39783</v>
      </c>
    </row>
    <row r="47113" spans="1:18" x14ac:dyDescent="0.25">
      <c r="A47113" s="7" t="s">
        <v>159670</v>
      </c>
      <c r="B47113" s="7" t="s">
        <v>159671</v>
      </c>
      <c r="C47113" s="7" t="s">
        <v>159672</v>
      </c>
      <c r="D47113" s="7" t="s">
        <v>23659</v>
      </c>
      <c r="E47113" s="8" t="s">
        <v>1942</v>
      </c>
      <c r="F47113" s="8">
        <v>300000</v>
      </c>
      <c r="G47113" s="7" t="s">
        <v>35</v>
      </c>
      <c r="H47113" s="7" t="s">
        <v>477</v>
      </c>
      <c r="I47113" s="9"/>
      <c r="J47113" s="17" t="s">
        <v>478</v>
      </c>
      <c r="K47113" s="10" t="s">
        <v>478</v>
      </c>
      <c r="L47113" s="7">
        <v>1</v>
      </c>
      <c r="M47113" s="11">
        <v>39335</v>
      </c>
      <c r="N47113" s="7" t="s">
        <v>642</v>
      </c>
      <c r="O47113" s="7" t="s">
        <v>643</v>
      </c>
      <c r="P47113" s="10">
        <v>2007</v>
      </c>
      <c r="Q47113" s="12">
        <v>39335</v>
      </c>
      <c r="R47113" s="12">
        <v>39335</v>
      </c>
    </row>
    <row r="47114" spans="1:18" x14ac:dyDescent="0.25">
      <c r="A47114" s="7" t="s">
        <v>159673</v>
      </c>
      <c r="B47114" s="7" t="s">
        <v>159674</v>
      </c>
      <c r="C47114" s="7" t="s">
        <v>159675</v>
      </c>
      <c r="D47114" s="7" t="s">
        <v>86</v>
      </c>
      <c r="E47114" s="8" t="s">
        <v>87</v>
      </c>
      <c r="F47114" s="8">
        <v>0</v>
      </c>
      <c r="G47114" s="7" t="s">
        <v>35</v>
      </c>
      <c r="H47114" s="7" t="s">
        <v>176</v>
      </c>
      <c r="I47114" s="9"/>
      <c r="J47114" s="17" t="s">
        <v>1418</v>
      </c>
      <c r="K47114" s="10" t="s">
        <v>1418</v>
      </c>
      <c r="L47114" s="7">
        <v>1</v>
      </c>
      <c r="M47114" s="11">
        <v>40598</v>
      </c>
      <c r="N47114" s="7" t="s">
        <v>504</v>
      </c>
      <c r="O47114" s="7" t="s">
        <v>505</v>
      </c>
      <c r="P47114" s="10">
        <v>2011</v>
      </c>
      <c r="Q47114" s="12">
        <v>41654</v>
      </c>
      <c r="R47114" s="12">
        <v>41654</v>
      </c>
    </row>
    <row r="47115" spans="1:18" x14ac:dyDescent="0.25">
      <c r="A47115" s="7" t="s">
        <v>159676</v>
      </c>
      <c r="B47115" s="7" t="s">
        <v>159677</v>
      </c>
      <c r="C47115" s="7" t="s">
        <v>159678</v>
      </c>
      <c r="D47115" s="7" t="s">
        <v>159679</v>
      </c>
      <c r="E47115" s="8" t="s">
        <v>1096</v>
      </c>
      <c r="F47115" s="8">
        <v>50000</v>
      </c>
      <c r="G47115" s="7" t="s">
        <v>35</v>
      </c>
      <c r="H47115" s="7" t="s">
        <v>24</v>
      </c>
      <c r="I47115" s="9" t="s">
        <v>281</v>
      </c>
      <c r="J47115" s="17" t="s">
        <v>2370</v>
      </c>
      <c r="K47115" s="10" t="s">
        <v>159680</v>
      </c>
      <c r="L47115" s="7">
        <v>1</v>
      </c>
      <c r="M47115" s="11">
        <v>40247</v>
      </c>
      <c r="N47115" s="7" t="s">
        <v>1566</v>
      </c>
      <c r="O47115" s="7" t="s">
        <v>97</v>
      </c>
      <c r="P47115" s="10">
        <v>2010</v>
      </c>
      <c r="Q47115" s="12">
        <v>41169</v>
      </c>
      <c r="R47115" s="12">
        <v>41169</v>
      </c>
    </row>
    <row r="47116" spans="1:18" x14ac:dyDescent="0.25">
      <c r="A47116" s="7" t="s">
        <v>159681</v>
      </c>
      <c r="B47116" s="7" t="s">
        <v>159682</v>
      </c>
      <c r="C47116" s="7" t="s">
        <v>159683</v>
      </c>
      <c r="D47116" s="7" t="s">
        <v>159684</v>
      </c>
      <c r="E47116" s="8" t="s">
        <v>2130</v>
      </c>
      <c r="F47116" s="8">
        <v>0</v>
      </c>
      <c r="G47116" s="7" t="s">
        <v>35</v>
      </c>
      <c r="H47116" s="7" t="s">
        <v>680</v>
      </c>
      <c r="I47116" s="9"/>
      <c r="J47116" s="17" t="s">
        <v>2027</v>
      </c>
      <c r="K47116" s="10" t="s">
        <v>159685</v>
      </c>
      <c r="L47116" s="7">
        <v>1</v>
      </c>
      <c r="M47116" s="11">
        <v>39814</v>
      </c>
      <c r="N47116" s="7" t="s">
        <v>171</v>
      </c>
      <c r="O47116" s="7" t="s">
        <v>172</v>
      </c>
      <c r="P47116" s="10">
        <v>2009</v>
      </c>
      <c r="Q47116" s="12">
        <v>39814</v>
      </c>
      <c r="R47116" s="12">
        <v>39814</v>
      </c>
    </row>
    <row r="47117" spans="1:18" x14ac:dyDescent="0.25">
      <c r="A47117" s="7" t="s">
        <v>159686</v>
      </c>
      <c r="B47117" s="7" t="s">
        <v>159687</v>
      </c>
      <c r="C47117" s="7" t="s">
        <v>159688</v>
      </c>
      <c r="D47117" s="7" t="s">
        <v>95064</v>
      </c>
      <c r="E47117" s="8" t="s">
        <v>1217</v>
      </c>
      <c r="F47117" s="8">
        <v>2590800</v>
      </c>
      <c r="G47117" s="7" t="s">
        <v>35</v>
      </c>
      <c r="H47117" s="7" t="s">
        <v>196</v>
      </c>
      <c r="I47117" s="9"/>
      <c r="J47117" s="17" t="s">
        <v>197</v>
      </c>
      <c r="K47117" s="10" t="s">
        <v>5541</v>
      </c>
      <c r="L47117" s="7">
        <v>1</v>
      </c>
      <c r="M47117" s="11">
        <v>39995</v>
      </c>
      <c r="N47117" s="7" t="s">
        <v>266</v>
      </c>
      <c r="O47117" s="7" t="s">
        <v>267</v>
      </c>
      <c r="P47117" s="10">
        <v>2009</v>
      </c>
      <c r="Q47117" s="12">
        <v>41172</v>
      </c>
      <c r="R47117" s="12">
        <v>41172</v>
      </c>
    </row>
    <row r="47118" spans="1:18" x14ac:dyDescent="0.25">
      <c r="A47118" s="7" t="s">
        <v>159689</v>
      </c>
      <c r="B47118" s="7" t="s">
        <v>159690</v>
      </c>
      <c r="C47118" s="7" t="s">
        <v>159691</v>
      </c>
      <c r="D47118" s="7" t="s">
        <v>144</v>
      </c>
      <c r="E47118" s="8" t="s">
        <v>145</v>
      </c>
      <c r="F47118" s="8">
        <v>10000000</v>
      </c>
      <c r="G47118" s="7" t="s">
        <v>35</v>
      </c>
      <c r="H47118" s="7" t="s">
        <v>205</v>
      </c>
      <c r="I47118" s="9"/>
      <c r="J47118" s="17" t="s">
        <v>371</v>
      </c>
      <c r="L47118" s="7">
        <v>1</v>
      </c>
      <c r="Q47118" s="12">
        <v>40490</v>
      </c>
      <c r="R47118" s="12">
        <v>40490</v>
      </c>
    </row>
    <row r="47119" spans="1:18" x14ac:dyDescent="0.25">
      <c r="A47119" s="7" t="s">
        <v>159692</v>
      </c>
      <c r="B47119" s="7" t="s">
        <v>159693</v>
      </c>
      <c r="C47119" s="7" t="s">
        <v>159694</v>
      </c>
      <c r="D47119" s="7" t="s">
        <v>60011</v>
      </c>
      <c r="E47119" s="8" t="s">
        <v>69</v>
      </c>
      <c r="F47119" s="8">
        <v>350000</v>
      </c>
      <c r="G47119" s="7" t="s">
        <v>35</v>
      </c>
      <c r="H47119" s="7" t="s">
        <v>24</v>
      </c>
      <c r="I47119" s="9" t="s">
        <v>116</v>
      </c>
      <c r="J47119" s="17" t="s">
        <v>1586</v>
      </c>
      <c r="K47119" s="10" t="s">
        <v>2230</v>
      </c>
      <c r="L47119" s="7">
        <v>1</v>
      </c>
      <c r="M47119" s="11">
        <v>36444</v>
      </c>
      <c r="N47119" s="7" t="s">
        <v>6063</v>
      </c>
      <c r="O47119" s="7" t="s">
        <v>6064</v>
      </c>
      <c r="P47119" s="10">
        <v>1999</v>
      </c>
      <c r="Q47119" s="12">
        <v>38414</v>
      </c>
      <c r="R47119" s="12">
        <v>38414</v>
      </c>
    </row>
    <row r="47120" spans="1:18" x14ac:dyDescent="0.25">
      <c r="A47120" s="7" t="s">
        <v>159695</v>
      </c>
      <c r="B47120" s="7" t="s">
        <v>159696</v>
      </c>
      <c r="C47120" s="7" t="s">
        <v>159697</v>
      </c>
      <c r="D47120" s="7" t="s">
        <v>54419</v>
      </c>
      <c r="E47120" s="8" t="s">
        <v>87</v>
      </c>
      <c r="F47120" s="8">
        <v>0</v>
      </c>
      <c r="G47120" s="7" t="s">
        <v>23</v>
      </c>
      <c r="H47120" s="7" t="s">
        <v>626</v>
      </c>
      <c r="I47120" s="9"/>
      <c r="J47120" s="17" t="s">
        <v>1398</v>
      </c>
      <c r="K47120" s="10" t="s">
        <v>1398</v>
      </c>
      <c r="L47120" s="7">
        <v>1</v>
      </c>
      <c r="Q47120" s="12">
        <v>38077</v>
      </c>
      <c r="R47120" s="12">
        <v>38077</v>
      </c>
    </row>
    <row r="47121" spans="1:18" x14ac:dyDescent="0.25">
      <c r="A47121" s="7" t="s">
        <v>159698</v>
      </c>
      <c r="B47121" s="7" t="s">
        <v>159699</v>
      </c>
      <c r="C47121" s="7" t="s">
        <v>159700</v>
      </c>
      <c r="D47121" s="7" t="s">
        <v>73691</v>
      </c>
      <c r="E47121" s="8" t="s">
        <v>79</v>
      </c>
      <c r="F47121" s="8">
        <v>75000</v>
      </c>
      <c r="G47121" s="7" t="s">
        <v>35</v>
      </c>
      <c r="H47121" s="7" t="s">
        <v>845</v>
      </c>
      <c r="I47121" s="9"/>
      <c r="J47121" s="17" t="s">
        <v>846</v>
      </c>
      <c r="K47121" s="10" t="s">
        <v>846</v>
      </c>
      <c r="L47121" s="7">
        <v>1</v>
      </c>
      <c r="M47121" s="11">
        <v>40067</v>
      </c>
      <c r="N47121" s="7" t="s">
        <v>1265</v>
      </c>
      <c r="O47121" s="7" t="s">
        <v>267</v>
      </c>
      <c r="P47121" s="10">
        <v>2009</v>
      </c>
      <c r="Q47121" s="12">
        <v>41365</v>
      </c>
      <c r="R47121" s="12">
        <v>41365</v>
      </c>
    </row>
    <row r="47122" spans="1:18" x14ac:dyDescent="0.25">
      <c r="A47122" s="7" t="s">
        <v>159701</v>
      </c>
      <c r="B47122" s="7" t="s">
        <v>159702</v>
      </c>
      <c r="C47122" s="7" t="s">
        <v>159703</v>
      </c>
      <c r="D47122" s="7" t="s">
        <v>142652</v>
      </c>
      <c r="E47122" s="8" t="s">
        <v>2487</v>
      </c>
      <c r="F47122" s="8">
        <v>0</v>
      </c>
      <c r="G47122" s="7" t="s">
        <v>35</v>
      </c>
      <c r="H47122" s="7" t="s">
        <v>12252</v>
      </c>
      <c r="I47122" s="9"/>
      <c r="J47122" s="17" t="s">
        <v>33768</v>
      </c>
      <c r="K47122" s="10" t="s">
        <v>33768</v>
      </c>
      <c r="L47122" s="7">
        <v>1</v>
      </c>
      <c r="M47122" s="11">
        <v>39647</v>
      </c>
      <c r="N47122" s="7" t="s">
        <v>2736</v>
      </c>
      <c r="O47122" s="7" t="s">
        <v>2049</v>
      </c>
      <c r="P47122" s="10">
        <v>2008</v>
      </c>
      <c r="Q47122" s="12">
        <v>39661</v>
      </c>
      <c r="R47122" s="12">
        <v>39661</v>
      </c>
    </row>
    <row r="47123" spans="1:18" x14ac:dyDescent="0.25">
      <c r="A47123" s="7" t="s">
        <v>159704</v>
      </c>
      <c r="B47123" s="7" t="s">
        <v>159705</v>
      </c>
      <c r="C47123" s="7" t="s">
        <v>159706</v>
      </c>
      <c r="D47123" s="7" t="s">
        <v>159707</v>
      </c>
      <c r="E47123" s="8" t="s">
        <v>4526</v>
      </c>
      <c r="F47123" s="8">
        <v>11000000</v>
      </c>
      <c r="G47123" s="7" t="s">
        <v>35</v>
      </c>
      <c r="H47123" s="7" t="s">
        <v>24</v>
      </c>
      <c r="I47123" s="9" t="s">
        <v>36</v>
      </c>
      <c r="J47123" s="17" t="s">
        <v>181</v>
      </c>
      <c r="K47123" s="10" t="s">
        <v>794</v>
      </c>
      <c r="L47123" s="7">
        <v>1</v>
      </c>
      <c r="M47123" s="11">
        <v>40909</v>
      </c>
      <c r="N47123" s="7" t="s">
        <v>111</v>
      </c>
      <c r="O47123" s="7" t="s">
        <v>112</v>
      </c>
      <c r="P47123" s="10">
        <v>2012</v>
      </c>
      <c r="Q47123" s="12">
        <v>41458</v>
      </c>
      <c r="R47123" s="12">
        <v>41458</v>
      </c>
    </row>
    <row r="47124" spans="1:18" x14ac:dyDescent="0.25">
      <c r="A47124" s="7" t="s">
        <v>159708</v>
      </c>
      <c r="B47124" s="7" t="s">
        <v>159709</v>
      </c>
      <c r="C47124" s="7" t="s">
        <v>159710</v>
      </c>
      <c r="D47124" s="7" t="s">
        <v>296</v>
      </c>
      <c r="E47124" s="8" t="s">
        <v>297</v>
      </c>
      <c r="F47124" s="8">
        <v>3000000</v>
      </c>
      <c r="G47124" s="7" t="s">
        <v>35</v>
      </c>
      <c r="H47124" s="7" t="s">
        <v>24</v>
      </c>
      <c r="I47124" s="9" t="s">
        <v>36</v>
      </c>
      <c r="J47124" s="17" t="s">
        <v>37</v>
      </c>
      <c r="K47124" s="10" t="s">
        <v>37</v>
      </c>
      <c r="L47124" s="7">
        <v>1</v>
      </c>
      <c r="M47124" s="11">
        <v>36526</v>
      </c>
      <c r="N47124" s="7" t="s">
        <v>234</v>
      </c>
      <c r="O47124" s="7" t="s">
        <v>235</v>
      </c>
      <c r="P47124" s="10">
        <v>2000</v>
      </c>
      <c r="Q47124" s="12">
        <v>40429</v>
      </c>
      <c r="R47124" s="12">
        <v>40429</v>
      </c>
    </row>
    <row r="47125" spans="1:18" x14ac:dyDescent="0.25">
      <c r="A47125" s="7" t="s">
        <v>159711</v>
      </c>
      <c r="B47125" s="7" t="s">
        <v>159712</v>
      </c>
      <c r="C47125" s="7" t="s">
        <v>159713</v>
      </c>
      <c r="D47125" s="7" t="s">
        <v>963</v>
      </c>
      <c r="E47125" s="8" t="s">
        <v>964</v>
      </c>
      <c r="F47125" s="8">
        <v>30000</v>
      </c>
      <c r="G47125" s="7" t="s">
        <v>35</v>
      </c>
      <c r="H47125" s="7" t="s">
        <v>24</v>
      </c>
      <c r="I47125" s="9" t="s">
        <v>60</v>
      </c>
      <c r="J47125" s="17" t="s">
        <v>563</v>
      </c>
      <c r="K47125" s="10" t="s">
        <v>69339</v>
      </c>
      <c r="L47125" s="7">
        <v>1</v>
      </c>
      <c r="M47125" s="11">
        <v>41508</v>
      </c>
      <c r="N47125" s="7" t="s">
        <v>1385</v>
      </c>
      <c r="O47125" s="7" t="s">
        <v>258</v>
      </c>
      <c r="P47125" s="10">
        <v>2013</v>
      </c>
      <c r="Q47125" s="12">
        <v>41560</v>
      </c>
      <c r="R47125" s="12">
        <v>41560</v>
      </c>
    </row>
    <row r="47126" spans="1:18" x14ac:dyDescent="0.25">
      <c r="A47126" s="7" t="s">
        <v>159714</v>
      </c>
      <c r="B47126" s="7" t="s">
        <v>159715</v>
      </c>
      <c r="C47126" s="7" t="s">
        <v>159716</v>
      </c>
      <c r="D47126" s="7" t="s">
        <v>159717</v>
      </c>
      <c r="E47126" s="8" t="s">
        <v>1532</v>
      </c>
      <c r="F47126" s="8">
        <v>500000</v>
      </c>
      <c r="G47126" s="7" t="s">
        <v>35</v>
      </c>
      <c r="H47126" s="7" t="s">
        <v>24</v>
      </c>
      <c r="I47126" s="9" t="s">
        <v>70</v>
      </c>
      <c r="J47126" s="17" t="s">
        <v>576</v>
      </c>
      <c r="K47126" s="10" t="s">
        <v>576</v>
      </c>
      <c r="L47126" s="7">
        <v>1</v>
      </c>
      <c r="M47126" s="11">
        <v>39661</v>
      </c>
      <c r="N47126" s="7" t="s">
        <v>2048</v>
      </c>
      <c r="O47126" s="7" t="s">
        <v>2049</v>
      </c>
      <c r="P47126" s="10">
        <v>2008</v>
      </c>
      <c r="Q47126" s="12">
        <v>39661</v>
      </c>
      <c r="R47126" s="12">
        <v>39661</v>
      </c>
    </row>
    <row r="47127" spans="1:18" x14ac:dyDescent="0.25">
      <c r="A47127" s="7" t="s">
        <v>159718</v>
      </c>
      <c r="B47127" s="7" t="s">
        <v>159719</v>
      </c>
      <c r="C47127" s="7" t="s">
        <v>159720</v>
      </c>
      <c r="D47127" s="7" t="s">
        <v>159721</v>
      </c>
      <c r="E47127" s="8" t="s">
        <v>1115</v>
      </c>
      <c r="F47127" s="8">
        <v>51701</v>
      </c>
      <c r="G47127" s="7" t="s">
        <v>35</v>
      </c>
      <c r="H47127" s="7" t="s">
        <v>749</v>
      </c>
      <c r="I47127" s="9"/>
      <c r="J47127" s="17" t="s">
        <v>159722</v>
      </c>
      <c r="K47127" s="10" t="s">
        <v>7001</v>
      </c>
      <c r="L47127" s="7">
        <v>1</v>
      </c>
      <c r="M47127" s="11">
        <v>40544</v>
      </c>
      <c r="N47127" s="7" t="s">
        <v>537</v>
      </c>
      <c r="O47127" s="7" t="s">
        <v>505</v>
      </c>
      <c r="P47127" s="10">
        <v>2011</v>
      </c>
      <c r="Q47127" s="12">
        <v>41518</v>
      </c>
      <c r="R47127" s="12">
        <v>41518</v>
      </c>
    </row>
    <row r="47128" spans="1:18" x14ac:dyDescent="0.25">
      <c r="A47128" s="7" t="s">
        <v>159723</v>
      </c>
      <c r="B47128" s="7" t="s">
        <v>159724</v>
      </c>
      <c r="C47128" s="7" t="s">
        <v>159725</v>
      </c>
      <c r="D47128" s="7" t="s">
        <v>68</v>
      </c>
      <c r="E47128" s="8" t="s">
        <v>69</v>
      </c>
      <c r="F47128" s="8">
        <v>250000</v>
      </c>
      <c r="G47128" s="7" t="s">
        <v>35</v>
      </c>
      <c r="H47128" s="7" t="s">
        <v>24</v>
      </c>
      <c r="I47128" s="9" t="s">
        <v>36</v>
      </c>
      <c r="J47128" s="17" t="s">
        <v>181</v>
      </c>
      <c r="K47128" s="10" t="s">
        <v>182</v>
      </c>
      <c r="L47128" s="7">
        <v>1</v>
      </c>
      <c r="M47128" s="11">
        <v>40255</v>
      </c>
      <c r="N47128" s="7" t="s">
        <v>1566</v>
      </c>
      <c r="O47128" s="7" t="s">
        <v>97</v>
      </c>
      <c r="P47128" s="10">
        <v>2010</v>
      </c>
      <c r="Q47128" s="12">
        <v>41183</v>
      </c>
      <c r="R47128" s="12">
        <v>41183</v>
      </c>
    </row>
    <row r="47129" spans="1:18" x14ac:dyDescent="0.25">
      <c r="A47129" s="7" t="s">
        <v>159726</v>
      </c>
      <c r="B47129" s="7" t="s">
        <v>159727</v>
      </c>
      <c r="C47129" s="7" t="s">
        <v>159728</v>
      </c>
      <c r="D47129" s="7" t="s">
        <v>4204</v>
      </c>
      <c r="E47129" s="8" t="s">
        <v>79</v>
      </c>
      <c r="F47129" s="8">
        <v>0</v>
      </c>
      <c r="G47129" s="7" t="s">
        <v>35</v>
      </c>
      <c r="H47129" s="7" t="s">
        <v>469</v>
      </c>
      <c r="I47129" s="9"/>
      <c r="J47129" s="17" t="s">
        <v>651</v>
      </c>
      <c r="K47129" s="10" t="s">
        <v>651</v>
      </c>
      <c r="L47129" s="7">
        <v>1</v>
      </c>
      <c r="Q47129" s="12">
        <v>39359</v>
      </c>
      <c r="R47129" s="12">
        <v>39359</v>
      </c>
    </row>
    <row r="47130" spans="1:18" x14ac:dyDescent="0.25">
      <c r="A47130" s="7" t="s">
        <v>159729</v>
      </c>
      <c r="B47130" s="7" t="s">
        <v>159730</v>
      </c>
      <c r="C47130" s="7" t="s">
        <v>159731</v>
      </c>
      <c r="D47130" s="7" t="s">
        <v>159732</v>
      </c>
      <c r="E47130" s="8" t="s">
        <v>13597</v>
      </c>
      <c r="F47130" s="8">
        <v>20643295</v>
      </c>
      <c r="G47130" s="7" t="s">
        <v>23</v>
      </c>
      <c r="H47130" s="7" t="s">
        <v>24</v>
      </c>
      <c r="I47130" s="9" t="s">
        <v>25</v>
      </c>
      <c r="J47130" s="17" t="s">
        <v>26</v>
      </c>
      <c r="K47130" s="10" t="s">
        <v>27</v>
      </c>
      <c r="L47130" s="7">
        <v>5</v>
      </c>
      <c r="M47130" s="11">
        <v>36161</v>
      </c>
      <c r="N47130" s="7" t="s">
        <v>1066</v>
      </c>
      <c r="O47130" s="7" t="s">
        <v>1067</v>
      </c>
      <c r="P47130" s="10">
        <v>1999</v>
      </c>
      <c r="Q47130" s="12">
        <v>39212</v>
      </c>
      <c r="R47130" s="12">
        <v>40496</v>
      </c>
    </row>
    <row r="47131" spans="1:18" x14ac:dyDescent="0.25">
      <c r="A47131" s="7" t="s">
        <v>159733</v>
      </c>
      <c r="B47131" s="7" t="s">
        <v>159734</v>
      </c>
      <c r="C47131" s="7" t="s">
        <v>159735</v>
      </c>
      <c r="D47131" s="7" t="s">
        <v>106539</v>
      </c>
      <c r="E47131" s="8" t="s">
        <v>341</v>
      </c>
      <c r="F47131" s="8">
        <v>19241</v>
      </c>
      <c r="G47131" s="7" t="s">
        <v>35</v>
      </c>
      <c r="I47131" s="9"/>
      <c r="L47131" s="7">
        <v>1</v>
      </c>
      <c r="M47131" s="11">
        <v>35217</v>
      </c>
      <c r="N47131" s="7" t="s">
        <v>25755</v>
      </c>
      <c r="O47131" s="7" t="s">
        <v>13315</v>
      </c>
      <c r="P47131" s="10">
        <v>1996</v>
      </c>
      <c r="Q47131" s="12">
        <v>38791</v>
      </c>
      <c r="R47131" s="12">
        <v>38791</v>
      </c>
    </row>
    <row r="47132" spans="1:18" x14ac:dyDescent="0.25">
      <c r="A47132" s="7" t="s">
        <v>159736</v>
      </c>
      <c r="B47132" s="7" t="s">
        <v>159737</v>
      </c>
      <c r="C47132" s="7" t="s">
        <v>159738</v>
      </c>
      <c r="D47132" s="7" t="s">
        <v>159739</v>
      </c>
      <c r="E47132" s="8" t="s">
        <v>2825</v>
      </c>
      <c r="F47132" s="8">
        <v>19311</v>
      </c>
      <c r="G47132" s="7" t="s">
        <v>35</v>
      </c>
      <c r="H47132" s="7" t="s">
        <v>52</v>
      </c>
      <c r="I47132" s="9"/>
      <c r="J47132" s="17" t="s">
        <v>2796</v>
      </c>
      <c r="K47132" s="10" t="s">
        <v>2796</v>
      </c>
      <c r="L47132" s="7">
        <v>1</v>
      </c>
      <c r="M47132" s="11">
        <v>40464</v>
      </c>
      <c r="N47132" s="7" t="s">
        <v>1799</v>
      </c>
      <c r="O47132" s="7" t="s">
        <v>199</v>
      </c>
      <c r="P47132" s="10">
        <v>2010</v>
      </c>
      <c r="Q47132" s="12">
        <v>40427</v>
      </c>
      <c r="R47132" s="12">
        <v>40427</v>
      </c>
    </row>
    <row r="47133" spans="1:18" x14ac:dyDescent="0.25">
      <c r="A47133" s="7" t="s">
        <v>159740</v>
      </c>
      <c r="B47133" s="7" t="s">
        <v>159741</v>
      </c>
      <c r="C47133" s="7" t="s">
        <v>159742</v>
      </c>
      <c r="D47133" s="7" t="s">
        <v>619</v>
      </c>
      <c r="E47133" s="8" t="s">
        <v>22</v>
      </c>
      <c r="F47133" s="8">
        <v>0</v>
      </c>
      <c r="G47133" s="7" t="s">
        <v>35</v>
      </c>
      <c r="H47133" s="7" t="s">
        <v>446</v>
      </c>
      <c r="I47133" s="9"/>
      <c r="J47133" s="17" t="s">
        <v>447</v>
      </c>
      <c r="K47133" s="10" t="s">
        <v>447</v>
      </c>
      <c r="L47133" s="7">
        <v>1</v>
      </c>
      <c r="M47133" s="11">
        <v>40238</v>
      </c>
      <c r="N47133" s="7" t="s">
        <v>1566</v>
      </c>
      <c r="O47133" s="7" t="s">
        <v>97</v>
      </c>
      <c r="P47133" s="10">
        <v>2010</v>
      </c>
      <c r="Q47133" s="12">
        <v>40238</v>
      </c>
      <c r="R47133" s="12">
        <v>40238</v>
      </c>
    </row>
    <row r="47134" spans="1:18" x14ac:dyDescent="0.25">
      <c r="A47134" s="7" t="s">
        <v>159743</v>
      </c>
      <c r="B47134" s="7" t="s">
        <v>159744</v>
      </c>
      <c r="C47134" s="7" t="s">
        <v>159745</v>
      </c>
      <c r="D47134" s="7" t="s">
        <v>159746</v>
      </c>
      <c r="E47134" s="8" t="s">
        <v>434</v>
      </c>
      <c r="F47134" s="8">
        <v>468000</v>
      </c>
      <c r="G47134" s="7" t="s">
        <v>35</v>
      </c>
      <c r="H47134" s="7" t="s">
        <v>24</v>
      </c>
      <c r="I47134" s="9" t="s">
        <v>93</v>
      </c>
      <c r="J47134" s="17" t="s">
        <v>314</v>
      </c>
      <c r="K47134" s="10" t="s">
        <v>314</v>
      </c>
      <c r="L47134" s="7">
        <v>2</v>
      </c>
      <c r="M47134" s="11">
        <v>41275</v>
      </c>
      <c r="N47134" s="7" t="s">
        <v>146</v>
      </c>
      <c r="O47134" s="7" t="s">
        <v>147</v>
      </c>
      <c r="P47134" s="10">
        <v>2013</v>
      </c>
      <c r="Q47134" s="12">
        <v>41426</v>
      </c>
      <c r="R47134" s="12">
        <v>41749</v>
      </c>
    </row>
    <row r="47135" spans="1:18" x14ac:dyDescent="0.25">
      <c r="A47135" s="7" t="s">
        <v>159747</v>
      </c>
      <c r="B47135" s="7" t="s">
        <v>159748</v>
      </c>
      <c r="C47135" s="7" t="s">
        <v>159749</v>
      </c>
      <c r="D47135" s="7" t="s">
        <v>719</v>
      </c>
      <c r="E47135" s="8" t="s">
        <v>720</v>
      </c>
      <c r="F47135" s="8">
        <v>1910000</v>
      </c>
      <c r="G47135" s="7" t="s">
        <v>35</v>
      </c>
      <c r="H47135" s="7" t="s">
        <v>196</v>
      </c>
      <c r="I47135" s="9"/>
      <c r="J47135" s="17" t="s">
        <v>197</v>
      </c>
      <c r="K47135" s="10" t="s">
        <v>159750</v>
      </c>
      <c r="L47135" s="7">
        <v>1</v>
      </c>
      <c r="Q47135" s="12">
        <v>40430</v>
      </c>
      <c r="R47135" s="12">
        <v>40430</v>
      </c>
    </row>
    <row r="47136" spans="1:18" x14ac:dyDescent="0.25">
      <c r="A47136" s="7" t="s">
        <v>159751</v>
      </c>
      <c r="B47136" s="7" t="s">
        <v>159752</v>
      </c>
      <c r="D47136" s="7" t="s">
        <v>2066</v>
      </c>
      <c r="E47136" s="8" t="s">
        <v>2067</v>
      </c>
      <c r="F47136" s="8">
        <v>0</v>
      </c>
      <c r="G47136" s="7" t="s">
        <v>35</v>
      </c>
      <c r="H47136" s="7" t="s">
        <v>24</v>
      </c>
      <c r="I47136" s="9" t="s">
        <v>60</v>
      </c>
      <c r="J47136" s="17" t="s">
        <v>1368</v>
      </c>
      <c r="K47136" s="10" t="s">
        <v>42632</v>
      </c>
      <c r="L47136" s="7">
        <v>1</v>
      </c>
      <c r="M47136" s="11">
        <v>41444</v>
      </c>
      <c r="N47136" s="7" t="s">
        <v>1766</v>
      </c>
      <c r="O47136" s="7" t="s">
        <v>412</v>
      </c>
      <c r="P47136" s="10">
        <v>2013</v>
      </c>
      <c r="Q47136" s="12">
        <v>41549</v>
      </c>
      <c r="R47136" s="12">
        <v>41549</v>
      </c>
    </row>
    <row r="47137" spans="1:18" x14ac:dyDescent="0.25">
      <c r="A47137" s="7" t="s">
        <v>159753</v>
      </c>
      <c r="B47137" s="7" t="s">
        <v>159754</v>
      </c>
      <c r="C47137" s="7" t="s">
        <v>159755</v>
      </c>
      <c r="D47137" s="7" t="s">
        <v>532</v>
      </c>
      <c r="E47137" s="8" t="s">
        <v>533</v>
      </c>
      <c r="F47137" s="8">
        <v>0</v>
      </c>
      <c r="G47137" s="7" t="s">
        <v>35</v>
      </c>
      <c r="H47137" s="7" t="s">
        <v>1263</v>
      </c>
      <c r="I47137" s="9"/>
      <c r="J47137" s="17" t="s">
        <v>1264</v>
      </c>
      <c r="K47137" s="10" t="s">
        <v>1264</v>
      </c>
      <c r="L47137" s="7">
        <v>1</v>
      </c>
      <c r="M47137" s="11">
        <v>40544</v>
      </c>
      <c r="N47137" s="7" t="s">
        <v>537</v>
      </c>
      <c r="O47137" s="7" t="s">
        <v>505</v>
      </c>
      <c r="P47137" s="10">
        <v>2011</v>
      </c>
      <c r="Q47137" s="12">
        <v>40669</v>
      </c>
      <c r="R47137" s="12">
        <v>40669</v>
      </c>
    </row>
    <row r="47138" spans="1:18" x14ac:dyDescent="0.25">
      <c r="A47138" s="7" t="s">
        <v>159756</v>
      </c>
      <c r="B47138" s="7" t="s">
        <v>159757</v>
      </c>
      <c r="C47138" s="7" t="s">
        <v>159758</v>
      </c>
      <c r="D47138" s="7" t="s">
        <v>78</v>
      </c>
      <c r="E47138" s="8" t="s">
        <v>79</v>
      </c>
      <c r="F47138" s="8">
        <v>446000</v>
      </c>
      <c r="G47138" s="7" t="s">
        <v>80</v>
      </c>
      <c r="H47138" s="7" t="s">
        <v>52</v>
      </c>
      <c r="I47138" s="9"/>
      <c r="J47138" s="17" t="s">
        <v>53314</v>
      </c>
      <c r="K47138" s="10" t="s">
        <v>53314</v>
      </c>
      <c r="L47138" s="7">
        <v>1</v>
      </c>
      <c r="Q47138" s="12">
        <v>39801</v>
      </c>
      <c r="R47138" s="12">
        <v>39801</v>
      </c>
    </row>
    <row r="47139" spans="1:18" x14ac:dyDescent="0.25">
      <c r="A47139" s="7" t="s">
        <v>159759</v>
      </c>
      <c r="B47139" s="7" t="s">
        <v>159760</v>
      </c>
      <c r="C47139" s="7" t="s">
        <v>159761</v>
      </c>
      <c r="F47139" s="8">
        <v>0</v>
      </c>
      <c r="G47139" s="7" t="s">
        <v>35</v>
      </c>
      <c r="H47139" s="7" t="s">
        <v>24</v>
      </c>
      <c r="I47139" s="9" t="s">
        <v>36</v>
      </c>
      <c r="J47139" s="17" t="s">
        <v>181</v>
      </c>
      <c r="K47139" s="10" t="s">
        <v>594</v>
      </c>
      <c r="L47139" s="7">
        <v>1</v>
      </c>
      <c r="M47139" s="11">
        <v>34700</v>
      </c>
      <c r="N47139" s="7" t="s">
        <v>3231</v>
      </c>
      <c r="O47139" s="7" t="s">
        <v>3232</v>
      </c>
      <c r="P47139" s="10">
        <v>1995</v>
      </c>
      <c r="Q47139" s="12">
        <v>36508</v>
      </c>
      <c r="R47139" s="12">
        <v>36508</v>
      </c>
    </row>
    <row r="47140" spans="1:18" x14ac:dyDescent="0.25">
      <c r="A47140" s="7" t="s">
        <v>159762</v>
      </c>
      <c r="B47140" s="7" t="s">
        <v>159763</v>
      </c>
      <c r="C47140" s="7" t="s">
        <v>159764</v>
      </c>
      <c r="D47140" s="7" t="s">
        <v>159765</v>
      </c>
      <c r="E47140" s="8" t="s">
        <v>27472</v>
      </c>
      <c r="F47140" s="8">
        <v>3000000</v>
      </c>
      <c r="G47140" s="7" t="s">
        <v>35</v>
      </c>
      <c r="I47140" s="9"/>
      <c r="L47140" s="7">
        <v>1</v>
      </c>
      <c r="M47140" s="11">
        <v>40909</v>
      </c>
      <c r="N47140" s="7" t="s">
        <v>111</v>
      </c>
      <c r="O47140" s="7" t="s">
        <v>112</v>
      </c>
      <c r="P47140" s="10">
        <v>2012</v>
      </c>
      <c r="Q47140" s="12">
        <v>41402</v>
      </c>
      <c r="R47140" s="12">
        <v>41402</v>
      </c>
    </row>
    <row r="47141" spans="1:18" x14ac:dyDescent="0.25">
      <c r="A47141" s="7" t="s">
        <v>159766</v>
      </c>
      <c r="B47141" s="7" t="s">
        <v>159767</v>
      </c>
      <c r="C47141" s="7" t="s">
        <v>159768</v>
      </c>
      <c r="D47141" s="7" t="s">
        <v>68</v>
      </c>
      <c r="E47141" s="8" t="s">
        <v>69</v>
      </c>
      <c r="F47141" s="8">
        <v>1500000</v>
      </c>
      <c r="G47141" s="7" t="s">
        <v>35</v>
      </c>
      <c r="H47141" s="7" t="s">
        <v>24</v>
      </c>
      <c r="I47141" s="9" t="s">
        <v>36</v>
      </c>
      <c r="J47141" s="17" t="s">
        <v>181</v>
      </c>
      <c r="K47141" s="10" t="s">
        <v>695</v>
      </c>
      <c r="L47141" s="7">
        <v>3</v>
      </c>
      <c r="M47141" s="11">
        <v>40909</v>
      </c>
      <c r="N47141" s="7" t="s">
        <v>111</v>
      </c>
      <c r="O47141" s="7" t="s">
        <v>112</v>
      </c>
      <c r="P47141" s="10">
        <v>2012</v>
      </c>
      <c r="Q47141" s="12">
        <v>41334</v>
      </c>
      <c r="R47141" s="12">
        <v>41709</v>
      </c>
    </row>
    <row r="47142" spans="1:18" x14ac:dyDescent="0.25">
      <c r="A47142" s="7" t="s">
        <v>159769</v>
      </c>
      <c r="B47142" s="7" t="s">
        <v>159770</v>
      </c>
      <c r="C47142" s="7" t="s">
        <v>159771</v>
      </c>
      <c r="D47142" s="7" t="s">
        <v>68</v>
      </c>
      <c r="E47142" s="8" t="s">
        <v>69</v>
      </c>
      <c r="F47142" s="8">
        <v>9500000</v>
      </c>
      <c r="G47142" s="7" t="s">
        <v>80</v>
      </c>
      <c r="H47142" s="7" t="s">
        <v>24</v>
      </c>
      <c r="I47142" s="9" t="s">
        <v>281</v>
      </c>
      <c r="J47142" s="17" t="s">
        <v>282</v>
      </c>
      <c r="K47142" s="10" t="s">
        <v>346</v>
      </c>
      <c r="L47142" s="7">
        <v>1</v>
      </c>
      <c r="Q47142" s="12">
        <v>38869</v>
      </c>
      <c r="R47142" s="12">
        <v>38869</v>
      </c>
    </row>
    <row r="47143" spans="1:18" x14ac:dyDescent="0.25">
      <c r="A47143" s="7" t="s">
        <v>159772</v>
      </c>
      <c r="B47143" s="7" t="s">
        <v>159773</v>
      </c>
      <c r="D47143" s="7" t="s">
        <v>68</v>
      </c>
      <c r="E47143" s="8" t="s">
        <v>69</v>
      </c>
      <c r="F47143" s="8">
        <v>11500000</v>
      </c>
      <c r="G47143" s="7" t="s">
        <v>23</v>
      </c>
      <c r="H47143" s="7" t="s">
        <v>24</v>
      </c>
      <c r="I47143" s="9" t="s">
        <v>60</v>
      </c>
      <c r="J47143" s="17" t="s">
        <v>1368</v>
      </c>
      <c r="K47143" s="10" t="s">
        <v>1368</v>
      </c>
      <c r="L47143" s="7">
        <v>1</v>
      </c>
      <c r="M47143" s="11">
        <v>37257</v>
      </c>
      <c r="N47143" s="7" t="s">
        <v>527</v>
      </c>
      <c r="O47143" s="7" t="s">
        <v>528</v>
      </c>
      <c r="P47143" s="10">
        <v>2002</v>
      </c>
      <c r="Q47143" s="12">
        <v>38517</v>
      </c>
      <c r="R47143" s="12">
        <v>38517</v>
      </c>
    </row>
    <row r="47144" spans="1:18" x14ac:dyDescent="0.25">
      <c r="A47144" s="7" t="s">
        <v>159774</v>
      </c>
      <c r="B47144" s="7" t="s">
        <v>159775</v>
      </c>
      <c r="C47144" s="7" t="s">
        <v>159776</v>
      </c>
      <c r="D47144" s="7" t="s">
        <v>159777</v>
      </c>
      <c r="E47144" s="8" t="s">
        <v>87</v>
      </c>
      <c r="F47144" s="8">
        <v>7300000</v>
      </c>
      <c r="G47144" s="7" t="s">
        <v>35</v>
      </c>
      <c r="H47144" s="7" t="s">
        <v>446</v>
      </c>
      <c r="I47144" s="9"/>
      <c r="J47144" s="17" t="s">
        <v>447</v>
      </c>
      <c r="K47144" s="10" t="s">
        <v>447</v>
      </c>
      <c r="L47144" s="7">
        <v>1</v>
      </c>
      <c r="Q47144" s="12">
        <v>41855</v>
      </c>
      <c r="R47144" s="12">
        <v>41855</v>
      </c>
    </row>
    <row r="47145" spans="1:18" x14ac:dyDescent="0.25">
      <c r="A47145" s="7" t="s">
        <v>159778</v>
      </c>
      <c r="B47145" s="7" t="s">
        <v>159779</v>
      </c>
      <c r="C47145" s="7" t="s">
        <v>159780</v>
      </c>
      <c r="D47145" s="7" t="s">
        <v>159781</v>
      </c>
      <c r="E47145" s="8" t="s">
        <v>11342</v>
      </c>
      <c r="F47145" s="8">
        <v>0</v>
      </c>
      <c r="G47145" s="7" t="s">
        <v>80</v>
      </c>
      <c r="H47145" s="7" t="s">
        <v>24</v>
      </c>
      <c r="I47145" s="9" t="s">
        <v>36</v>
      </c>
      <c r="J47145" s="17" t="s">
        <v>493</v>
      </c>
      <c r="K47145" s="10" t="s">
        <v>5676</v>
      </c>
      <c r="L47145" s="7">
        <v>1</v>
      </c>
      <c r="Q47145" s="12">
        <v>39814</v>
      </c>
      <c r="R47145" s="12">
        <v>39814</v>
      </c>
    </row>
    <row r="47146" spans="1:18" x14ac:dyDescent="0.25">
      <c r="A47146" s="7" t="s">
        <v>159782</v>
      </c>
      <c r="B47146" s="7" t="s">
        <v>159783</v>
      </c>
      <c r="C47146" s="7" t="s">
        <v>159784</v>
      </c>
      <c r="D47146" s="7" t="s">
        <v>159785</v>
      </c>
      <c r="E47146" s="8" t="s">
        <v>3804</v>
      </c>
      <c r="F47146" s="8">
        <v>2000000</v>
      </c>
      <c r="G47146" s="7" t="s">
        <v>35</v>
      </c>
      <c r="H47146" s="7" t="s">
        <v>52</v>
      </c>
      <c r="I47146" s="9"/>
      <c r="J47146" s="17" t="s">
        <v>53</v>
      </c>
      <c r="K47146" s="10" t="s">
        <v>53</v>
      </c>
      <c r="L47146" s="7">
        <v>1</v>
      </c>
      <c r="M47146" s="11">
        <v>38777</v>
      </c>
      <c r="N47146" s="7" t="s">
        <v>6235</v>
      </c>
      <c r="O47146" s="7" t="s">
        <v>401</v>
      </c>
      <c r="P47146" s="10">
        <v>2006</v>
      </c>
      <c r="Q47146" s="12">
        <v>39142</v>
      </c>
      <c r="R47146" s="12">
        <v>39142</v>
      </c>
    </row>
    <row r="47147" spans="1:18" x14ac:dyDescent="0.25">
      <c r="A47147" s="7" t="s">
        <v>159786</v>
      </c>
      <c r="B47147" s="7" t="s">
        <v>159787</v>
      </c>
      <c r="C47147" s="7" t="s">
        <v>159788</v>
      </c>
      <c r="D47147" s="7" t="s">
        <v>159789</v>
      </c>
      <c r="E47147" s="8" t="s">
        <v>3227</v>
      </c>
      <c r="F47147" s="8">
        <v>0</v>
      </c>
      <c r="G47147" s="7" t="s">
        <v>35</v>
      </c>
      <c r="H47147" s="7" t="s">
        <v>24</v>
      </c>
      <c r="I47147" s="9" t="s">
        <v>502</v>
      </c>
      <c r="J47147" s="17" t="s">
        <v>993</v>
      </c>
      <c r="K47147" s="10" t="s">
        <v>993</v>
      </c>
      <c r="L47147" s="7">
        <v>1</v>
      </c>
      <c r="M47147" s="11">
        <v>40912</v>
      </c>
      <c r="N47147" s="7" t="s">
        <v>111</v>
      </c>
      <c r="O47147" s="7" t="s">
        <v>112</v>
      </c>
      <c r="P47147" s="10">
        <v>2012</v>
      </c>
      <c r="Q47147" s="12">
        <v>41599</v>
      </c>
      <c r="R47147" s="12">
        <v>41599</v>
      </c>
    </row>
    <row r="47148" spans="1:18" x14ac:dyDescent="0.25">
      <c r="A47148" s="7" t="s">
        <v>159790</v>
      </c>
      <c r="B47148" s="7" t="s">
        <v>159791</v>
      </c>
      <c r="C47148" s="7" t="s">
        <v>159792</v>
      </c>
      <c r="D47148" s="7" t="s">
        <v>159793</v>
      </c>
      <c r="E47148" s="8" t="s">
        <v>69</v>
      </c>
      <c r="F47148" s="8">
        <v>0</v>
      </c>
      <c r="G47148" s="7" t="s">
        <v>35</v>
      </c>
      <c r="H47148" s="7" t="s">
        <v>24</v>
      </c>
      <c r="I47148" s="9" t="s">
        <v>36</v>
      </c>
      <c r="J47148" s="17" t="s">
        <v>37</v>
      </c>
      <c r="K47148" s="10" t="s">
        <v>18360</v>
      </c>
      <c r="L47148" s="7">
        <v>1</v>
      </c>
      <c r="M47148" s="11">
        <v>40702</v>
      </c>
      <c r="N47148" s="7" t="s">
        <v>702</v>
      </c>
      <c r="O47148" s="7" t="s">
        <v>55</v>
      </c>
      <c r="P47148" s="10">
        <v>2011</v>
      </c>
      <c r="Q47148" s="12">
        <v>41202</v>
      </c>
      <c r="R47148" s="12">
        <v>41202</v>
      </c>
    </row>
    <row r="47149" spans="1:18" x14ac:dyDescent="0.25">
      <c r="A47149" s="7" t="s">
        <v>159794</v>
      </c>
      <c r="B47149" s="7" t="s">
        <v>159795</v>
      </c>
      <c r="C47149" s="7" t="s">
        <v>159796</v>
      </c>
      <c r="D47149" s="7" t="s">
        <v>68</v>
      </c>
      <c r="E47149" s="8" t="s">
        <v>69</v>
      </c>
      <c r="F47149" s="8">
        <v>10000000</v>
      </c>
      <c r="G47149" s="7" t="s">
        <v>35</v>
      </c>
      <c r="H47149" s="7" t="s">
        <v>24</v>
      </c>
      <c r="I47149" s="9" t="s">
        <v>281</v>
      </c>
      <c r="J47149" s="17" t="s">
        <v>282</v>
      </c>
      <c r="K47149" s="10" t="s">
        <v>346</v>
      </c>
      <c r="L47149" s="7">
        <v>2</v>
      </c>
      <c r="M47149" s="11">
        <v>37257</v>
      </c>
      <c r="N47149" s="7" t="s">
        <v>527</v>
      </c>
      <c r="O47149" s="7" t="s">
        <v>528</v>
      </c>
      <c r="P47149" s="10">
        <v>2002</v>
      </c>
      <c r="Q47149" s="12">
        <v>39279</v>
      </c>
      <c r="R47149" s="12">
        <v>39827</v>
      </c>
    </row>
    <row r="47150" spans="1:18" x14ac:dyDescent="0.25">
      <c r="A47150" s="7" t="s">
        <v>159797</v>
      </c>
      <c r="B47150" s="7" t="s">
        <v>159798</v>
      </c>
      <c r="F47150" s="8">
        <v>1365726</v>
      </c>
      <c r="G47150" s="7" t="s">
        <v>35</v>
      </c>
      <c r="I47150" s="9"/>
      <c r="L47150" s="7">
        <v>1</v>
      </c>
      <c r="M47150" s="11">
        <v>36647</v>
      </c>
      <c r="N47150" s="7" t="s">
        <v>615</v>
      </c>
      <c r="O47150" s="7" t="s">
        <v>616</v>
      </c>
      <c r="P47150" s="10">
        <v>2000</v>
      </c>
      <c r="Q47150" s="12">
        <v>36647</v>
      </c>
      <c r="R47150" s="12">
        <v>36647</v>
      </c>
    </row>
    <row r="47151" spans="1:18" x14ac:dyDescent="0.25">
      <c r="A47151" s="7" t="s">
        <v>159799</v>
      </c>
      <c r="B47151" s="7" t="s">
        <v>159800</v>
      </c>
      <c r="C47151" s="7" t="s">
        <v>159801</v>
      </c>
      <c r="D47151" s="7" t="s">
        <v>106</v>
      </c>
      <c r="E47151" s="8" t="s">
        <v>107</v>
      </c>
      <c r="F47151" s="8">
        <v>6000000</v>
      </c>
      <c r="G47151" s="7" t="s">
        <v>35</v>
      </c>
      <c r="H47151" s="7" t="s">
        <v>24</v>
      </c>
      <c r="I47151" s="9" t="s">
        <v>502</v>
      </c>
      <c r="J47151" s="17" t="s">
        <v>503</v>
      </c>
      <c r="K47151" s="10" t="s">
        <v>503</v>
      </c>
      <c r="L47151" s="7">
        <v>1</v>
      </c>
      <c r="M47151" s="11">
        <v>34335</v>
      </c>
      <c r="N47151" s="7" t="s">
        <v>3155</v>
      </c>
      <c r="O47151" s="7" t="s">
        <v>3156</v>
      </c>
      <c r="P47151" s="10">
        <v>1994</v>
      </c>
      <c r="Q47151" s="12">
        <v>41870</v>
      </c>
      <c r="R47151" s="12">
        <v>41870</v>
      </c>
    </row>
    <row r="47152" spans="1:18" x14ac:dyDescent="0.25">
      <c r="A47152" s="7" t="s">
        <v>159802</v>
      </c>
      <c r="B47152" s="7" t="s">
        <v>159803</v>
      </c>
      <c r="C47152" s="7" t="s">
        <v>159804</v>
      </c>
      <c r="D47152" s="7" t="s">
        <v>68</v>
      </c>
      <c r="E47152" s="8" t="s">
        <v>69</v>
      </c>
      <c r="F47152" s="8">
        <v>4905714</v>
      </c>
      <c r="G47152" s="7" t="s">
        <v>35</v>
      </c>
      <c r="H47152" s="7" t="s">
        <v>24</v>
      </c>
      <c r="I47152" s="9" t="s">
        <v>764</v>
      </c>
      <c r="J47152" s="17" t="s">
        <v>765</v>
      </c>
      <c r="K47152" s="10" t="s">
        <v>765</v>
      </c>
      <c r="L47152" s="7">
        <v>7</v>
      </c>
      <c r="M47152" s="11">
        <v>34700</v>
      </c>
      <c r="N47152" s="7" t="s">
        <v>3231</v>
      </c>
      <c r="O47152" s="7" t="s">
        <v>3232</v>
      </c>
      <c r="P47152" s="10">
        <v>1995</v>
      </c>
      <c r="Q47152" s="12">
        <v>40402</v>
      </c>
      <c r="R47152" s="12">
        <v>41927</v>
      </c>
    </row>
    <row r="47153" spans="1:18" x14ac:dyDescent="0.25">
      <c r="A47153" s="7" t="s">
        <v>159805</v>
      </c>
      <c r="B47153" s="7" t="s">
        <v>159806</v>
      </c>
      <c r="C47153" s="7" t="s">
        <v>159807</v>
      </c>
      <c r="D47153" s="7" t="s">
        <v>619</v>
      </c>
      <c r="E47153" s="8" t="s">
        <v>22</v>
      </c>
      <c r="F47153" s="8">
        <v>0</v>
      </c>
      <c r="G47153" s="7" t="s">
        <v>35</v>
      </c>
      <c r="H47153" s="7" t="s">
        <v>1347</v>
      </c>
      <c r="I47153" s="9"/>
      <c r="J47153" s="17" t="s">
        <v>1348</v>
      </c>
      <c r="K47153" s="10" t="s">
        <v>1348</v>
      </c>
      <c r="L47153" s="7">
        <v>1</v>
      </c>
      <c r="M47153" s="11">
        <v>38565</v>
      </c>
      <c r="N47153" s="7" t="s">
        <v>14622</v>
      </c>
      <c r="O47153" s="7" t="s">
        <v>686</v>
      </c>
      <c r="P47153" s="10">
        <v>2005</v>
      </c>
      <c r="Q47153" s="12">
        <v>38718</v>
      </c>
      <c r="R47153" s="12">
        <v>38718</v>
      </c>
    </row>
    <row r="47154" spans="1:18" x14ac:dyDescent="0.25">
      <c r="A47154" s="7" t="s">
        <v>159808</v>
      </c>
      <c r="B47154" s="7" t="s">
        <v>159809</v>
      </c>
      <c r="C47154" s="7" t="s">
        <v>159810</v>
      </c>
      <c r="F47154" s="8">
        <v>3200000</v>
      </c>
      <c r="G47154" s="7" t="s">
        <v>35</v>
      </c>
      <c r="I47154" s="9"/>
      <c r="L47154" s="7">
        <v>1</v>
      </c>
      <c r="Q47154" s="12">
        <v>39282</v>
      </c>
      <c r="R47154" s="12">
        <v>39282</v>
      </c>
    </row>
    <row r="47155" spans="1:18" x14ac:dyDescent="0.25">
      <c r="A47155" s="7" t="s">
        <v>159811</v>
      </c>
      <c r="B47155" s="7" t="s">
        <v>159812</v>
      </c>
      <c r="C47155" s="7" t="s">
        <v>159813</v>
      </c>
      <c r="D47155" s="7" t="s">
        <v>78</v>
      </c>
      <c r="E47155" s="8" t="s">
        <v>79</v>
      </c>
      <c r="F47155" s="8">
        <v>825800</v>
      </c>
      <c r="G47155" s="7" t="s">
        <v>35</v>
      </c>
      <c r="H47155" s="7" t="s">
        <v>52</v>
      </c>
      <c r="I47155" s="9"/>
      <c r="J47155" s="17" t="s">
        <v>53314</v>
      </c>
      <c r="K47155" s="10" t="s">
        <v>53314</v>
      </c>
      <c r="L47155" s="7">
        <v>2</v>
      </c>
      <c r="M47155" s="11">
        <v>36526</v>
      </c>
      <c r="N47155" s="7" t="s">
        <v>234</v>
      </c>
      <c r="O47155" s="7" t="s">
        <v>235</v>
      </c>
      <c r="P47155" s="10">
        <v>2000</v>
      </c>
      <c r="Q47155" s="12">
        <v>39801</v>
      </c>
      <c r="R47155" s="12">
        <v>40136</v>
      </c>
    </row>
    <row r="47156" spans="1:18" x14ac:dyDescent="0.25">
      <c r="A47156" s="7" t="s">
        <v>159814</v>
      </c>
      <c r="B47156" s="7" t="s">
        <v>159815</v>
      </c>
      <c r="C47156" s="7" t="s">
        <v>159816</v>
      </c>
      <c r="D47156" s="7" t="s">
        <v>34449</v>
      </c>
      <c r="E47156" s="8" t="s">
        <v>1601</v>
      </c>
      <c r="F47156" s="8">
        <v>14000000</v>
      </c>
      <c r="G47156" s="7" t="s">
        <v>35</v>
      </c>
      <c r="H47156" s="7" t="s">
        <v>24</v>
      </c>
      <c r="I47156" s="9" t="s">
        <v>25</v>
      </c>
      <c r="J47156" s="17" t="s">
        <v>26</v>
      </c>
      <c r="K47156" s="10" t="s">
        <v>27</v>
      </c>
      <c r="L47156" s="7">
        <v>1</v>
      </c>
      <c r="M47156" s="11">
        <v>35065</v>
      </c>
      <c r="N47156" s="7" t="s">
        <v>3258</v>
      </c>
      <c r="O47156" s="7" t="s">
        <v>3259</v>
      </c>
      <c r="P47156" s="10">
        <v>1996</v>
      </c>
      <c r="Q47156" s="12">
        <v>41908</v>
      </c>
      <c r="R47156" s="12">
        <v>41908</v>
      </c>
    </row>
    <row r="47157" spans="1:18" x14ac:dyDescent="0.25">
      <c r="A47157" s="7" t="s">
        <v>159817</v>
      </c>
      <c r="B47157" s="7" t="s">
        <v>159818</v>
      </c>
      <c r="C47157" s="7" t="s">
        <v>159819</v>
      </c>
      <c r="F47157" s="8">
        <v>100000</v>
      </c>
      <c r="G47157" s="7" t="s">
        <v>35</v>
      </c>
      <c r="I47157" s="9"/>
      <c r="L47157" s="7">
        <v>1</v>
      </c>
      <c r="Q47157" s="12">
        <v>41924</v>
      </c>
      <c r="R47157" s="12">
        <v>41924</v>
      </c>
    </row>
    <row r="47158" spans="1:18" x14ac:dyDescent="0.25">
      <c r="A47158" s="7" t="s">
        <v>159820</v>
      </c>
      <c r="B47158" s="7" t="s">
        <v>159821</v>
      </c>
      <c r="C47158" s="7" t="s">
        <v>159822</v>
      </c>
      <c r="D47158" s="7" t="s">
        <v>159823</v>
      </c>
      <c r="E47158" s="8" t="s">
        <v>6537</v>
      </c>
      <c r="F47158" s="8">
        <v>0</v>
      </c>
      <c r="G47158" s="7" t="s">
        <v>35</v>
      </c>
      <c r="H47158" s="7" t="s">
        <v>176</v>
      </c>
      <c r="I47158" s="9"/>
      <c r="J47158" s="17" t="s">
        <v>5396</v>
      </c>
      <c r="K47158" s="10" t="s">
        <v>5396</v>
      </c>
      <c r="L47158" s="7">
        <v>2</v>
      </c>
      <c r="M47158" s="11">
        <v>39326</v>
      </c>
      <c r="N47158" s="7" t="s">
        <v>642</v>
      </c>
      <c r="O47158" s="7" t="s">
        <v>643</v>
      </c>
      <c r="P47158" s="10">
        <v>2007</v>
      </c>
      <c r="Q47158" s="12">
        <v>39356</v>
      </c>
      <c r="R47158" s="12">
        <v>39448</v>
      </c>
    </row>
    <row r="47159" spans="1:18" x14ac:dyDescent="0.25">
      <c r="A47159" s="7" t="s">
        <v>159824</v>
      </c>
      <c r="B47159" s="7" t="s">
        <v>159825</v>
      </c>
      <c r="C47159" s="7" t="s">
        <v>159826</v>
      </c>
      <c r="D47159" s="7" t="s">
        <v>275</v>
      </c>
      <c r="E47159" s="8" t="s">
        <v>276</v>
      </c>
      <c r="F47159" s="8">
        <v>0</v>
      </c>
      <c r="G47159" s="7" t="s">
        <v>23</v>
      </c>
      <c r="H47159" s="7" t="s">
        <v>24</v>
      </c>
      <c r="I47159" s="9" t="s">
        <v>620</v>
      </c>
      <c r="J47159" s="17" t="s">
        <v>621</v>
      </c>
      <c r="K47159" s="10" t="s">
        <v>621</v>
      </c>
      <c r="L47159" s="7">
        <v>1</v>
      </c>
      <c r="Q47159" s="12">
        <v>35339</v>
      </c>
      <c r="R47159" s="12">
        <v>35339</v>
      </c>
    </row>
    <row r="47160" spans="1:18" x14ac:dyDescent="0.25">
      <c r="A47160" s="7" t="s">
        <v>159827</v>
      </c>
      <c r="B47160" s="7" t="s">
        <v>159828</v>
      </c>
      <c r="C47160" s="7" t="s">
        <v>159829</v>
      </c>
      <c r="D47160" s="7" t="s">
        <v>27333</v>
      </c>
      <c r="E47160" s="8" t="s">
        <v>87</v>
      </c>
      <c r="F47160" s="8">
        <v>344999</v>
      </c>
      <c r="G47160" s="7" t="s">
        <v>35</v>
      </c>
      <c r="H47160" s="7" t="s">
        <v>24</v>
      </c>
      <c r="I47160" s="9" t="s">
        <v>281</v>
      </c>
      <c r="J47160" s="17" t="s">
        <v>282</v>
      </c>
      <c r="K47160" s="10" t="s">
        <v>346</v>
      </c>
      <c r="L47160" s="7">
        <v>5</v>
      </c>
      <c r="M47160" s="11">
        <v>39083</v>
      </c>
      <c r="N47160" s="7" t="s">
        <v>88</v>
      </c>
      <c r="O47160" s="7" t="s">
        <v>89</v>
      </c>
      <c r="P47160" s="10">
        <v>2007</v>
      </c>
      <c r="Q47160" s="12">
        <v>39630</v>
      </c>
      <c r="R47160" s="12">
        <v>40840</v>
      </c>
    </row>
    <row r="47161" spans="1:18" x14ac:dyDescent="0.25">
      <c r="A47161" s="7" t="s">
        <v>159830</v>
      </c>
      <c r="B47161" s="7" t="s">
        <v>159831</v>
      </c>
      <c r="C47161" s="7" t="s">
        <v>159832</v>
      </c>
      <c r="D47161" s="7" t="s">
        <v>13936</v>
      </c>
      <c r="E47161" s="8" t="s">
        <v>42</v>
      </c>
      <c r="F47161" s="8">
        <v>5000000</v>
      </c>
      <c r="G47161" s="7" t="s">
        <v>35</v>
      </c>
      <c r="H47161" s="7" t="s">
        <v>24</v>
      </c>
      <c r="I47161" s="9" t="s">
        <v>25</v>
      </c>
      <c r="J47161" s="17" t="s">
        <v>26</v>
      </c>
      <c r="K47161" s="10" t="s">
        <v>27</v>
      </c>
      <c r="L47161" s="7">
        <v>2</v>
      </c>
      <c r="M47161" s="11">
        <v>39083</v>
      </c>
      <c r="N47161" s="7" t="s">
        <v>88</v>
      </c>
      <c r="O47161" s="7" t="s">
        <v>89</v>
      </c>
      <c r="P47161" s="10">
        <v>2007</v>
      </c>
      <c r="Q47161" s="12">
        <v>39203</v>
      </c>
      <c r="R47161" s="12">
        <v>39708</v>
      </c>
    </row>
    <row r="47162" spans="1:18" x14ac:dyDescent="0.25">
      <c r="A47162" s="7" t="s">
        <v>159833</v>
      </c>
      <c r="B47162" s="7" t="s">
        <v>159834</v>
      </c>
      <c r="C47162" s="7" t="s">
        <v>159835</v>
      </c>
      <c r="D47162" s="7" t="s">
        <v>159836</v>
      </c>
      <c r="E47162" s="8" t="s">
        <v>1532</v>
      </c>
      <c r="F47162" s="8">
        <v>1340000</v>
      </c>
      <c r="G47162" s="7" t="s">
        <v>35</v>
      </c>
      <c r="H47162" s="7" t="s">
        <v>1347</v>
      </c>
      <c r="I47162" s="9"/>
      <c r="J47162" s="17" t="s">
        <v>1881</v>
      </c>
      <c r="L47162" s="7">
        <v>2</v>
      </c>
      <c r="M47162" s="11">
        <v>40238</v>
      </c>
      <c r="N47162" s="7" t="s">
        <v>1566</v>
      </c>
      <c r="O47162" s="7" t="s">
        <v>97</v>
      </c>
      <c r="P47162" s="10">
        <v>2010</v>
      </c>
      <c r="Q47162" s="12">
        <v>40513</v>
      </c>
      <c r="R47162" s="12">
        <v>41696</v>
      </c>
    </row>
    <row r="47163" spans="1:18" x14ac:dyDescent="0.25">
      <c r="A47163" s="7" t="s">
        <v>159837</v>
      </c>
      <c r="B47163" s="7" t="s">
        <v>159838</v>
      </c>
      <c r="C47163" s="7" t="s">
        <v>159839</v>
      </c>
      <c r="D47163" s="7" t="s">
        <v>106</v>
      </c>
      <c r="E47163" s="8" t="s">
        <v>107</v>
      </c>
      <c r="F47163" s="8">
        <v>4000000</v>
      </c>
      <c r="G47163" s="7" t="s">
        <v>35</v>
      </c>
      <c r="H47163" s="7" t="s">
        <v>1097</v>
      </c>
      <c r="I47163" s="9"/>
      <c r="J47163" s="17" t="s">
        <v>1578</v>
      </c>
      <c r="K47163" s="10" t="s">
        <v>1579</v>
      </c>
      <c r="L47163" s="7">
        <v>1</v>
      </c>
      <c r="M47163" s="11">
        <v>39997</v>
      </c>
      <c r="N47163" s="7" t="s">
        <v>266</v>
      </c>
      <c r="O47163" s="7" t="s">
        <v>267</v>
      </c>
      <c r="P47163" s="10">
        <v>2009</v>
      </c>
      <c r="Q47163" s="12">
        <v>39997</v>
      </c>
      <c r="R47163" s="12">
        <v>39997</v>
      </c>
    </row>
    <row r="47164" spans="1:18" x14ac:dyDescent="0.25">
      <c r="A47164" s="7" t="s">
        <v>159840</v>
      </c>
      <c r="B47164" s="7" t="s">
        <v>159841</v>
      </c>
      <c r="C47164" s="7" t="s">
        <v>159842</v>
      </c>
      <c r="D47164" s="7" t="s">
        <v>43941</v>
      </c>
      <c r="E47164" s="8" t="s">
        <v>1107</v>
      </c>
      <c r="F47164" s="8">
        <v>1000000</v>
      </c>
      <c r="G47164" s="7" t="s">
        <v>35</v>
      </c>
      <c r="H47164" s="7" t="s">
        <v>24</v>
      </c>
      <c r="I47164" s="9" t="s">
        <v>2591</v>
      </c>
      <c r="J47164" s="17" t="s">
        <v>2592</v>
      </c>
      <c r="K47164" s="10" t="s">
        <v>2592</v>
      </c>
      <c r="L47164" s="7">
        <v>2</v>
      </c>
      <c r="M47164" s="11">
        <v>38718</v>
      </c>
      <c r="N47164" s="7" t="s">
        <v>400</v>
      </c>
      <c r="O47164" s="7" t="s">
        <v>401</v>
      </c>
      <c r="P47164" s="10">
        <v>2006</v>
      </c>
      <c r="Q47164" s="12">
        <v>40526</v>
      </c>
      <c r="R47164" s="12">
        <v>41815</v>
      </c>
    </row>
    <row r="47165" spans="1:18" x14ac:dyDescent="0.25">
      <c r="A47165" s="7" t="s">
        <v>159843</v>
      </c>
      <c r="B47165" s="7" t="s">
        <v>159844</v>
      </c>
      <c r="C47165" s="7" t="s">
        <v>159845</v>
      </c>
      <c r="D47165" s="7" t="s">
        <v>625</v>
      </c>
      <c r="E47165" s="8" t="s">
        <v>323</v>
      </c>
      <c r="F47165" s="8">
        <v>0</v>
      </c>
      <c r="G47165" s="7" t="s">
        <v>35</v>
      </c>
      <c r="H47165" s="7" t="s">
        <v>1097</v>
      </c>
      <c r="I47165" s="9"/>
      <c r="J47165" s="17" t="s">
        <v>3412</v>
      </c>
      <c r="K47165" s="10" t="s">
        <v>3413</v>
      </c>
      <c r="L47165" s="7">
        <v>2</v>
      </c>
      <c r="M47165" s="11">
        <v>39448</v>
      </c>
      <c r="N47165" s="7" t="s">
        <v>164</v>
      </c>
      <c r="O47165" s="7" t="s">
        <v>165</v>
      </c>
      <c r="P47165" s="10">
        <v>2008</v>
      </c>
      <c r="Q47165" s="12">
        <v>41350</v>
      </c>
      <c r="R47165" s="12">
        <v>41578</v>
      </c>
    </row>
    <row r="47166" spans="1:18" x14ac:dyDescent="0.25">
      <c r="A47166" s="7" t="s">
        <v>159846</v>
      </c>
      <c r="B47166" s="7" t="s">
        <v>159847</v>
      </c>
      <c r="C47166" s="7" t="s">
        <v>159848</v>
      </c>
      <c r="D47166" s="7" t="s">
        <v>159849</v>
      </c>
      <c r="E47166" s="8" t="s">
        <v>2130</v>
      </c>
      <c r="F47166" s="8">
        <v>450000</v>
      </c>
      <c r="G47166" s="7" t="s">
        <v>35</v>
      </c>
      <c r="H47166" s="7" t="s">
        <v>24</v>
      </c>
      <c r="I47166" s="9" t="s">
        <v>36</v>
      </c>
      <c r="J47166" s="17" t="s">
        <v>37</v>
      </c>
      <c r="K47166" s="10" t="s">
        <v>37</v>
      </c>
      <c r="L47166" s="7">
        <v>1</v>
      </c>
      <c r="M47166" s="11">
        <v>41244</v>
      </c>
      <c r="N47166" s="7" t="s">
        <v>949</v>
      </c>
      <c r="O47166" s="7" t="s">
        <v>46</v>
      </c>
      <c r="P47166" s="10">
        <v>2012</v>
      </c>
      <c r="Q47166" s="12">
        <v>41379</v>
      </c>
      <c r="R47166" s="12">
        <v>41379</v>
      </c>
    </row>
    <row r="47167" spans="1:18" x14ac:dyDescent="0.25">
      <c r="A47167" s="7" t="s">
        <v>159850</v>
      </c>
      <c r="B47167" s="7" t="s">
        <v>159851</v>
      </c>
      <c r="C47167" s="7" t="s">
        <v>159852</v>
      </c>
      <c r="D47167" s="7" t="s">
        <v>57325</v>
      </c>
      <c r="E47167" s="8" t="s">
        <v>4903</v>
      </c>
      <c r="F47167" s="8">
        <v>0</v>
      </c>
      <c r="G47167" s="7" t="s">
        <v>35</v>
      </c>
      <c r="H47167" s="7" t="s">
        <v>2011</v>
      </c>
      <c r="I47167" s="9"/>
      <c r="J47167" s="17" t="s">
        <v>2012</v>
      </c>
      <c r="K47167" s="10" t="s">
        <v>2012</v>
      </c>
      <c r="L47167" s="7">
        <v>1</v>
      </c>
      <c r="M47167" s="11">
        <v>38930</v>
      </c>
      <c r="N47167" s="7" t="s">
        <v>1323</v>
      </c>
      <c r="O47167" s="7" t="s">
        <v>630</v>
      </c>
      <c r="P47167" s="10">
        <v>2006</v>
      </c>
      <c r="Q47167" s="12">
        <v>41730</v>
      </c>
      <c r="R47167" s="12">
        <v>41730</v>
      </c>
    </row>
    <row r="47168" spans="1:18" x14ac:dyDescent="0.25">
      <c r="A47168" s="7" t="s">
        <v>159853</v>
      </c>
      <c r="B47168" s="7" t="s">
        <v>159854</v>
      </c>
      <c r="C47168" s="7" t="s">
        <v>159855</v>
      </c>
      <c r="D47168" s="7" t="s">
        <v>1402</v>
      </c>
      <c r="E47168" s="8" t="s">
        <v>1403</v>
      </c>
      <c r="F47168" s="8">
        <v>108912913</v>
      </c>
      <c r="G47168" s="7" t="s">
        <v>35</v>
      </c>
      <c r="H47168" s="7" t="s">
        <v>24</v>
      </c>
      <c r="I47168" s="9" t="s">
        <v>782</v>
      </c>
      <c r="J47168" s="17" t="s">
        <v>783</v>
      </c>
      <c r="K47168" s="10" t="s">
        <v>3059</v>
      </c>
      <c r="L47168" s="7">
        <v>2</v>
      </c>
      <c r="M47168" s="11">
        <v>35431</v>
      </c>
      <c r="N47168" s="7" t="s">
        <v>1436</v>
      </c>
      <c r="O47168" s="7" t="s">
        <v>1437</v>
      </c>
      <c r="P47168" s="10">
        <v>1997</v>
      </c>
      <c r="Q47168" s="12">
        <v>38390</v>
      </c>
      <c r="R47168" s="12">
        <v>40531</v>
      </c>
    </row>
    <row r="47169" spans="1:18" x14ac:dyDescent="0.25">
      <c r="A47169" s="7" t="s">
        <v>159856</v>
      </c>
      <c r="B47169" s="7" t="s">
        <v>159857</v>
      </c>
      <c r="C47169" s="7" t="s">
        <v>159858</v>
      </c>
      <c r="D47169" s="7" t="s">
        <v>86</v>
      </c>
      <c r="E47169" s="8" t="s">
        <v>87</v>
      </c>
      <c r="F47169" s="8">
        <v>12000000</v>
      </c>
      <c r="G47169" s="7" t="s">
        <v>23</v>
      </c>
      <c r="H47169" s="7" t="s">
        <v>24</v>
      </c>
      <c r="I47169" s="9" t="s">
        <v>151</v>
      </c>
      <c r="J47169" s="17" t="s">
        <v>613</v>
      </c>
      <c r="K47169" s="10" t="s">
        <v>28557</v>
      </c>
      <c r="L47169" s="7">
        <v>2</v>
      </c>
      <c r="M47169" s="11">
        <v>37043</v>
      </c>
      <c r="N47169" s="7" t="s">
        <v>5668</v>
      </c>
      <c r="O47169" s="7" t="s">
        <v>3288</v>
      </c>
      <c r="P47169" s="10">
        <v>2001</v>
      </c>
      <c r="Q47169" s="12">
        <v>35835</v>
      </c>
      <c r="R47169" s="12">
        <v>38930</v>
      </c>
    </row>
    <row r="47170" spans="1:18" x14ac:dyDescent="0.25">
      <c r="A47170" s="7" t="s">
        <v>159859</v>
      </c>
      <c r="B47170" s="7" t="s">
        <v>159860</v>
      </c>
      <c r="F47170" s="8">
        <v>1559354</v>
      </c>
      <c r="G47170" s="7" t="s">
        <v>35</v>
      </c>
      <c r="H47170" s="7" t="s">
        <v>24</v>
      </c>
      <c r="I47170" s="9" t="s">
        <v>60</v>
      </c>
      <c r="J47170" s="17" t="s">
        <v>61</v>
      </c>
      <c r="K47170" s="10" t="s">
        <v>4449</v>
      </c>
      <c r="L47170" s="7">
        <v>1</v>
      </c>
      <c r="Q47170" s="12">
        <v>39498</v>
      </c>
      <c r="R47170" s="12">
        <v>39498</v>
      </c>
    </row>
    <row r="47171" spans="1:18" x14ac:dyDescent="0.25">
      <c r="A47171" s="7" t="s">
        <v>159861</v>
      </c>
      <c r="B47171" s="7" t="s">
        <v>159862</v>
      </c>
      <c r="C47171" s="7" t="s">
        <v>159863</v>
      </c>
      <c r="D47171" s="7" t="s">
        <v>159864</v>
      </c>
      <c r="E47171" s="8" t="s">
        <v>11310</v>
      </c>
      <c r="F47171" s="8">
        <v>307260</v>
      </c>
      <c r="G47171" s="7" t="s">
        <v>35</v>
      </c>
      <c r="H47171" s="7" t="s">
        <v>52</v>
      </c>
      <c r="I47171" s="9"/>
      <c r="J47171" s="17" t="s">
        <v>5802</v>
      </c>
      <c r="K47171" s="10" t="s">
        <v>5803</v>
      </c>
      <c r="L47171" s="7">
        <v>2</v>
      </c>
      <c r="M47171" s="11">
        <v>40390</v>
      </c>
      <c r="N47171" s="7" t="s">
        <v>183</v>
      </c>
      <c r="O47171" s="7" t="s">
        <v>184</v>
      </c>
      <c r="P47171" s="10">
        <v>2010</v>
      </c>
      <c r="Q47171" s="12">
        <v>41518</v>
      </c>
      <c r="R47171" s="12">
        <v>41640</v>
      </c>
    </row>
    <row r="47172" spans="1:18" x14ac:dyDescent="0.25">
      <c r="A47172" s="7" t="s">
        <v>159865</v>
      </c>
      <c r="B47172" s="7" t="s">
        <v>159866</v>
      </c>
      <c r="C47172" s="7" t="s">
        <v>159867</v>
      </c>
      <c r="D47172" s="7" t="s">
        <v>1402</v>
      </c>
      <c r="E47172" s="8" t="s">
        <v>1403</v>
      </c>
      <c r="F47172" s="8">
        <v>18000000</v>
      </c>
      <c r="G47172" s="7" t="s">
        <v>35</v>
      </c>
      <c r="H47172" s="7" t="s">
        <v>24</v>
      </c>
      <c r="I47172" s="9" t="s">
        <v>36</v>
      </c>
      <c r="J47172" s="17" t="s">
        <v>1162</v>
      </c>
      <c r="K47172" s="10" t="s">
        <v>1162</v>
      </c>
      <c r="L47172" s="7">
        <v>1</v>
      </c>
      <c r="M47172" s="11">
        <v>34335</v>
      </c>
      <c r="N47172" s="7" t="s">
        <v>3155</v>
      </c>
      <c r="O47172" s="7" t="s">
        <v>3156</v>
      </c>
      <c r="P47172" s="10">
        <v>1994</v>
      </c>
      <c r="Q47172" s="12">
        <v>38985</v>
      </c>
      <c r="R47172" s="12">
        <v>38985</v>
      </c>
    </row>
    <row r="47173" spans="1:18" x14ac:dyDescent="0.25">
      <c r="A47173" s="7" t="s">
        <v>159868</v>
      </c>
      <c r="B47173" s="7" t="s">
        <v>159869</v>
      </c>
      <c r="C47173" s="7" t="s">
        <v>159870</v>
      </c>
      <c r="D47173" s="7" t="s">
        <v>17621</v>
      </c>
      <c r="E47173" s="8" t="s">
        <v>79</v>
      </c>
      <c r="F47173" s="8">
        <v>225000</v>
      </c>
      <c r="G47173" s="7" t="s">
        <v>35</v>
      </c>
      <c r="H47173" s="7" t="s">
        <v>24</v>
      </c>
      <c r="I47173" s="9" t="s">
        <v>188</v>
      </c>
      <c r="J47173" s="17" t="s">
        <v>189</v>
      </c>
      <c r="K47173" s="10" t="s">
        <v>461</v>
      </c>
      <c r="L47173" s="7">
        <v>1</v>
      </c>
      <c r="M47173" s="11">
        <v>40473</v>
      </c>
      <c r="N47173" s="7" t="s">
        <v>1799</v>
      </c>
      <c r="O47173" s="7" t="s">
        <v>199</v>
      </c>
      <c r="P47173" s="10">
        <v>2010</v>
      </c>
      <c r="Q47173" s="12">
        <v>40753</v>
      </c>
      <c r="R47173" s="12">
        <v>40753</v>
      </c>
    </row>
    <row r="47174" spans="1:18" x14ac:dyDescent="0.25">
      <c r="A47174" s="7" t="s">
        <v>159871</v>
      </c>
      <c r="B47174" s="7" t="s">
        <v>159872</v>
      </c>
      <c r="F47174" s="8">
        <v>0</v>
      </c>
      <c r="G47174" s="7" t="s">
        <v>35</v>
      </c>
      <c r="H47174" s="7" t="s">
        <v>24</v>
      </c>
      <c r="I47174" s="9" t="s">
        <v>36</v>
      </c>
      <c r="J47174" s="17" t="s">
        <v>1162</v>
      </c>
      <c r="K47174" s="10" t="s">
        <v>1162</v>
      </c>
      <c r="L47174" s="7">
        <v>1</v>
      </c>
      <c r="M47174" s="11">
        <v>36161</v>
      </c>
      <c r="N47174" s="7" t="s">
        <v>1066</v>
      </c>
      <c r="O47174" s="7" t="s">
        <v>1067</v>
      </c>
      <c r="P47174" s="10">
        <v>1999</v>
      </c>
      <c r="Q47174" s="12">
        <v>36329</v>
      </c>
      <c r="R47174" s="12">
        <v>36329</v>
      </c>
    </row>
    <row r="47175" spans="1:18" x14ac:dyDescent="0.25">
      <c r="A47175" s="7" t="s">
        <v>159873</v>
      </c>
      <c r="B47175" s="7" t="s">
        <v>159874</v>
      </c>
      <c r="C47175" s="7" t="s">
        <v>159875</v>
      </c>
      <c r="D47175" s="7" t="s">
        <v>86</v>
      </c>
      <c r="E47175" s="8" t="s">
        <v>87</v>
      </c>
      <c r="F47175" s="8">
        <v>644000</v>
      </c>
      <c r="G47175" s="7" t="s">
        <v>35</v>
      </c>
      <c r="H47175" s="7" t="s">
        <v>264</v>
      </c>
      <c r="I47175" s="9"/>
      <c r="J47175" s="17" t="s">
        <v>6511</v>
      </c>
      <c r="K47175" s="10" t="s">
        <v>6511</v>
      </c>
      <c r="L47175" s="7">
        <v>1</v>
      </c>
      <c r="M47175" s="11">
        <v>35431</v>
      </c>
      <c r="N47175" s="7" t="s">
        <v>1436</v>
      </c>
      <c r="O47175" s="7" t="s">
        <v>1437</v>
      </c>
      <c r="P47175" s="10">
        <v>1997</v>
      </c>
      <c r="Q47175" s="12">
        <v>40255</v>
      </c>
      <c r="R47175" s="12">
        <v>40255</v>
      </c>
    </row>
    <row r="47176" spans="1:18" x14ac:dyDescent="0.25">
      <c r="A47176" s="7" t="s">
        <v>159876</v>
      </c>
      <c r="B47176" s="7" t="s">
        <v>159877</v>
      </c>
      <c r="C47176" s="7" t="s">
        <v>159878</v>
      </c>
      <c r="D47176" s="7" t="s">
        <v>159879</v>
      </c>
      <c r="E47176" s="8" t="s">
        <v>18323</v>
      </c>
      <c r="F47176" s="8">
        <v>493251</v>
      </c>
      <c r="G47176" s="7" t="s">
        <v>35</v>
      </c>
      <c r="H47176" s="7" t="s">
        <v>52</v>
      </c>
      <c r="I47176" s="9"/>
      <c r="J47176" s="17" t="s">
        <v>2320</v>
      </c>
      <c r="K47176" s="10" t="s">
        <v>2320</v>
      </c>
      <c r="L47176" s="7">
        <v>2</v>
      </c>
      <c r="M47176" s="11">
        <v>41640</v>
      </c>
      <c r="N47176" s="7" t="s">
        <v>63</v>
      </c>
      <c r="O47176" s="7" t="s">
        <v>64</v>
      </c>
      <c r="P47176" s="10">
        <v>2014</v>
      </c>
      <c r="Q47176" s="12">
        <v>41548</v>
      </c>
      <c r="R47176" s="12">
        <v>41699</v>
      </c>
    </row>
    <row r="47177" spans="1:18" x14ac:dyDescent="0.25">
      <c r="A47177" s="7" t="s">
        <v>159880</v>
      </c>
      <c r="B47177" s="7" t="s">
        <v>159881</v>
      </c>
      <c r="C47177" s="7" t="s">
        <v>159882</v>
      </c>
      <c r="D47177" s="7" t="s">
        <v>296</v>
      </c>
      <c r="E47177" s="8" t="s">
        <v>297</v>
      </c>
      <c r="F47177" s="8">
        <v>0</v>
      </c>
      <c r="G47177" s="7" t="s">
        <v>35</v>
      </c>
      <c r="H47177" s="7" t="s">
        <v>482</v>
      </c>
      <c r="I47177" s="9"/>
      <c r="J47177" s="17" t="s">
        <v>33507</v>
      </c>
      <c r="K47177" s="10" t="s">
        <v>33507</v>
      </c>
      <c r="L47177" s="7">
        <v>1</v>
      </c>
      <c r="Q47177" s="12">
        <v>40645</v>
      </c>
      <c r="R47177" s="12">
        <v>40645</v>
      </c>
    </row>
    <row r="47178" spans="1:18" x14ac:dyDescent="0.25">
      <c r="A47178" s="7" t="s">
        <v>159883</v>
      </c>
      <c r="B47178" s="7" t="s">
        <v>159884</v>
      </c>
      <c r="C47178" s="7" t="s">
        <v>159885</v>
      </c>
      <c r="D47178" s="7" t="s">
        <v>159886</v>
      </c>
      <c r="E47178" s="8" t="s">
        <v>4106</v>
      </c>
      <c r="F47178" s="8">
        <v>1000000</v>
      </c>
      <c r="G47178" s="7" t="s">
        <v>35</v>
      </c>
      <c r="H47178" s="7" t="s">
        <v>24</v>
      </c>
      <c r="I47178" s="9" t="s">
        <v>25</v>
      </c>
      <c r="J47178" s="17" t="s">
        <v>26</v>
      </c>
      <c r="K47178" s="10" t="s">
        <v>27</v>
      </c>
      <c r="L47178" s="7">
        <v>1</v>
      </c>
      <c r="M47178" s="11">
        <v>39083</v>
      </c>
      <c r="N47178" s="7" t="s">
        <v>88</v>
      </c>
      <c r="O47178" s="7" t="s">
        <v>89</v>
      </c>
      <c r="P47178" s="10">
        <v>2007</v>
      </c>
      <c r="Q47178" s="12">
        <v>39083</v>
      </c>
      <c r="R47178" s="12">
        <v>39083</v>
      </c>
    </row>
    <row r="47179" spans="1:18" x14ac:dyDescent="0.25">
      <c r="A47179" s="7" t="s">
        <v>159887</v>
      </c>
      <c r="B47179" s="7" t="s">
        <v>159888</v>
      </c>
      <c r="C47179" s="7" t="s">
        <v>159889</v>
      </c>
      <c r="D47179" s="7" t="s">
        <v>159890</v>
      </c>
      <c r="E47179" s="8" t="s">
        <v>5086</v>
      </c>
      <c r="F47179" s="8">
        <v>0</v>
      </c>
      <c r="G47179" s="7" t="s">
        <v>35</v>
      </c>
      <c r="H47179" s="7" t="s">
        <v>12252</v>
      </c>
      <c r="I47179" s="9"/>
      <c r="J47179" s="17" t="s">
        <v>33768</v>
      </c>
      <c r="K47179" s="10" t="s">
        <v>33768</v>
      </c>
      <c r="L47179" s="7">
        <v>1</v>
      </c>
      <c r="M47179" s="11">
        <v>37377</v>
      </c>
      <c r="N47179" s="7" t="s">
        <v>12275</v>
      </c>
      <c r="O47179" s="7" t="s">
        <v>6740</v>
      </c>
      <c r="P47179" s="10">
        <v>2002</v>
      </c>
      <c r="Q47179" s="12">
        <v>41415</v>
      </c>
      <c r="R47179" s="12">
        <v>41415</v>
      </c>
    </row>
    <row r="47180" spans="1:18" x14ac:dyDescent="0.25">
      <c r="A47180" s="7" t="s">
        <v>159891</v>
      </c>
      <c r="B47180" s="7" t="s">
        <v>159892</v>
      </c>
      <c r="C47180" s="7" t="s">
        <v>159893</v>
      </c>
      <c r="D47180" s="7" t="s">
        <v>159894</v>
      </c>
      <c r="E47180" s="8" t="s">
        <v>4326</v>
      </c>
      <c r="F47180" s="8">
        <v>2000000</v>
      </c>
      <c r="G47180" s="7" t="s">
        <v>35</v>
      </c>
      <c r="H47180" s="7" t="s">
        <v>24</v>
      </c>
      <c r="I47180" s="9" t="s">
        <v>36</v>
      </c>
      <c r="J47180" s="17" t="s">
        <v>181</v>
      </c>
      <c r="K47180" s="10" t="s">
        <v>182</v>
      </c>
      <c r="L47180" s="7">
        <v>1</v>
      </c>
      <c r="M47180" s="11">
        <v>40422</v>
      </c>
      <c r="N47180" s="7" t="s">
        <v>976</v>
      </c>
      <c r="O47180" s="7" t="s">
        <v>184</v>
      </c>
      <c r="P47180" s="10">
        <v>2010</v>
      </c>
      <c r="Q47180" s="12">
        <v>41365</v>
      </c>
      <c r="R47180" s="12">
        <v>41365</v>
      </c>
    </row>
    <row r="47181" spans="1:18" x14ac:dyDescent="0.25">
      <c r="A47181" s="7" t="s">
        <v>159895</v>
      </c>
      <c r="B47181" s="7" t="s">
        <v>159896</v>
      </c>
      <c r="C47181" s="7" t="s">
        <v>159897</v>
      </c>
      <c r="D47181" s="7" t="s">
        <v>159898</v>
      </c>
      <c r="E47181" s="8" t="s">
        <v>3662</v>
      </c>
      <c r="F47181" s="8">
        <v>1150000</v>
      </c>
      <c r="G47181" s="7" t="s">
        <v>35</v>
      </c>
      <c r="H47181" s="7" t="s">
        <v>24</v>
      </c>
      <c r="I47181" s="9" t="s">
        <v>70</v>
      </c>
      <c r="J47181" s="17" t="s">
        <v>3037</v>
      </c>
      <c r="K47181" s="10" t="s">
        <v>2375</v>
      </c>
      <c r="L47181" s="7">
        <v>4</v>
      </c>
      <c r="M47181" s="11">
        <v>40553</v>
      </c>
      <c r="N47181" s="7" t="s">
        <v>537</v>
      </c>
      <c r="O47181" s="7" t="s">
        <v>505</v>
      </c>
      <c r="P47181" s="10">
        <v>2011</v>
      </c>
      <c r="Q47181" s="12">
        <v>40544</v>
      </c>
      <c r="R47181" s="12">
        <v>41852</v>
      </c>
    </row>
    <row r="47182" spans="1:18" x14ac:dyDescent="0.25">
      <c r="A47182" s="7" t="s">
        <v>159899</v>
      </c>
      <c r="B47182" s="7" t="s">
        <v>159900</v>
      </c>
      <c r="C47182" s="7" t="s">
        <v>159901</v>
      </c>
      <c r="D47182" s="7" t="s">
        <v>159902</v>
      </c>
      <c r="E47182" s="8" t="s">
        <v>87</v>
      </c>
      <c r="F47182" s="8">
        <v>3200000</v>
      </c>
      <c r="G47182" s="7" t="s">
        <v>35</v>
      </c>
      <c r="H47182" s="7" t="s">
        <v>6519</v>
      </c>
      <c r="I47182" s="9"/>
      <c r="J47182" s="17" t="s">
        <v>6520</v>
      </c>
      <c r="K47182" s="10" t="s">
        <v>6520</v>
      </c>
      <c r="L47182" s="7">
        <v>2</v>
      </c>
      <c r="M47182" s="11">
        <v>40725</v>
      </c>
      <c r="N47182" s="7" t="s">
        <v>1706</v>
      </c>
      <c r="O47182" s="7" t="s">
        <v>230</v>
      </c>
      <c r="P47182" s="10">
        <v>2011</v>
      </c>
      <c r="Q47182" s="12">
        <v>41550</v>
      </c>
      <c r="R47182" s="12">
        <v>41897</v>
      </c>
    </row>
    <row r="47183" spans="1:18" x14ac:dyDescent="0.25">
      <c r="A47183" s="7" t="s">
        <v>159903</v>
      </c>
      <c r="B47183" s="7" t="s">
        <v>159904</v>
      </c>
      <c r="C47183" s="7" t="s">
        <v>159905</v>
      </c>
      <c r="D47183" s="7" t="s">
        <v>159906</v>
      </c>
      <c r="E47183" s="8" t="s">
        <v>5086</v>
      </c>
      <c r="F47183" s="8">
        <v>0</v>
      </c>
      <c r="G47183" s="7" t="s">
        <v>35</v>
      </c>
      <c r="H47183" s="7" t="s">
        <v>24</v>
      </c>
      <c r="I47183" s="9" t="s">
        <v>25</v>
      </c>
      <c r="J47183" s="17" t="s">
        <v>26</v>
      </c>
      <c r="K47183" s="10" t="s">
        <v>27</v>
      </c>
      <c r="L47183" s="7">
        <v>1</v>
      </c>
      <c r="M47183" s="11">
        <v>40544</v>
      </c>
      <c r="N47183" s="7" t="s">
        <v>537</v>
      </c>
      <c r="O47183" s="7" t="s">
        <v>505</v>
      </c>
      <c r="P47183" s="10">
        <v>2011</v>
      </c>
      <c r="Q47183" s="12">
        <v>40544</v>
      </c>
      <c r="R47183" s="12">
        <v>40544</v>
      </c>
    </row>
    <row r="47184" spans="1:18" x14ac:dyDescent="0.25">
      <c r="A47184" s="7" t="s">
        <v>159907</v>
      </c>
      <c r="B47184" s="7" t="s">
        <v>159908</v>
      </c>
      <c r="C47184" s="7" t="s">
        <v>159909</v>
      </c>
      <c r="D47184" s="7" t="s">
        <v>68</v>
      </c>
      <c r="E47184" s="8" t="s">
        <v>69</v>
      </c>
      <c r="F47184" s="8">
        <v>0</v>
      </c>
      <c r="G47184" s="7" t="s">
        <v>35</v>
      </c>
      <c r="I47184" s="9"/>
      <c r="L47184" s="7">
        <v>1</v>
      </c>
      <c r="Q47184" s="12">
        <v>39173</v>
      </c>
      <c r="R47184" s="12">
        <v>39173</v>
      </c>
    </row>
    <row r="47185" spans="1:18" x14ac:dyDescent="0.25">
      <c r="A47185" s="7" t="s">
        <v>159910</v>
      </c>
      <c r="B47185" s="7" t="s">
        <v>159911</v>
      </c>
      <c r="C47185" s="7" t="s">
        <v>159912</v>
      </c>
      <c r="D47185" s="7" t="s">
        <v>159913</v>
      </c>
      <c r="E47185" s="8" t="s">
        <v>1615</v>
      </c>
      <c r="F47185" s="8">
        <v>232095</v>
      </c>
      <c r="G47185" s="7" t="s">
        <v>35</v>
      </c>
      <c r="H47185" s="7" t="s">
        <v>52</v>
      </c>
      <c r="I47185" s="9"/>
      <c r="J47185" s="17" t="s">
        <v>2784</v>
      </c>
      <c r="K47185" s="10" t="s">
        <v>159914</v>
      </c>
      <c r="L47185" s="7">
        <v>1</v>
      </c>
      <c r="M47185" s="11">
        <v>39448</v>
      </c>
      <c r="N47185" s="7" t="s">
        <v>164</v>
      </c>
      <c r="O47185" s="7" t="s">
        <v>165</v>
      </c>
      <c r="P47185" s="10">
        <v>2008</v>
      </c>
      <c r="Q47185" s="12">
        <v>41103</v>
      </c>
      <c r="R47185" s="12">
        <v>41103</v>
      </c>
    </row>
    <row r="47186" spans="1:18" x14ac:dyDescent="0.25">
      <c r="A47186" s="7" t="s">
        <v>159915</v>
      </c>
      <c r="B47186" s="7" t="s">
        <v>159916</v>
      </c>
      <c r="C47186" s="7" t="s">
        <v>159917</v>
      </c>
      <c r="D47186" s="7" t="s">
        <v>5127</v>
      </c>
      <c r="E47186" s="8" t="s">
        <v>79</v>
      </c>
      <c r="F47186" s="8">
        <v>35126707</v>
      </c>
      <c r="G47186" s="7" t="s">
        <v>35</v>
      </c>
      <c r="H47186" s="7" t="s">
        <v>176</v>
      </c>
      <c r="I47186" s="9"/>
      <c r="J47186" s="17" t="s">
        <v>177</v>
      </c>
      <c r="K47186" s="10" t="s">
        <v>177</v>
      </c>
      <c r="L47186" s="7">
        <v>2</v>
      </c>
      <c r="M47186" s="11">
        <v>37681</v>
      </c>
      <c r="N47186" s="7" t="s">
        <v>5875</v>
      </c>
      <c r="O47186" s="7" t="s">
        <v>815</v>
      </c>
      <c r="P47186" s="10">
        <v>2003</v>
      </c>
      <c r="Q47186" s="12">
        <v>39870</v>
      </c>
      <c r="R47186" s="12">
        <v>41802</v>
      </c>
    </row>
    <row r="47187" spans="1:18" x14ac:dyDescent="0.25">
      <c r="A47187" s="7" t="s">
        <v>159918</v>
      </c>
      <c r="B47187" s="7" t="s">
        <v>159919</v>
      </c>
      <c r="D47187" s="7" t="s">
        <v>33</v>
      </c>
      <c r="E47187" s="8" t="s">
        <v>34</v>
      </c>
      <c r="F47187" s="8">
        <v>11074199</v>
      </c>
      <c r="G47187" s="7" t="s">
        <v>35</v>
      </c>
      <c r="H47187" s="7" t="s">
        <v>24</v>
      </c>
      <c r="I47187" s="9" t="s">
        <v>188</v>
      </c>
      <c r="J47187" s="17" t="s">
        <v>189</v>
      </c>
      <c r="K47187" s="10" t="s">
        <v>2200</v>
      </c>
      <c r="L47187" s="7">
        <v>2</v>
      </c>
      <c r="Q47187" s="12">
        <v>40487</v>
      </c>
      <c r="R47187" s="12">
        <v>41372</v>
      </c>
    </row>
    <row r="47188" spans="1:18" x14ac:dyDescent="0.25">
      <c r="A47188" s="7" t="s">
        <v>159920</v>
      </c>
      <c r="B47188" s="7" t="s">
        <v>159921</v>
      </c>
      <c r="C47188" s="7" t="s">
        <v>159922</v>
      </c>
      <c r="D47188" s="7" t="s">
        <v>1713</v>
      </c>
      <c r="E47188" s="8" t="s">
        <v>542</v>
      </c>
      <c r="F47188" s="8">
        <v>0</v>
      </c>
      <c r="G47188" s="7" t="s">
        <v>35</v>
      </c>
      <c r="I47188" s="9"/>
      <c r="L47188" s="7">
        <v>1</v>
      </c>
      <c r="Q47188" s="12">
        <v>35796</v>
      </c>
      <c r="R47188" s="12">
        <v>35796</v>
      </c>
    </row>
    <row r="47189" spans="1:18" x14ac:dyDescent="0.25">
      <c r="A47189" s="7" t="s">
        <v>159923</v>
      </c>
      <c r="B47189" s="7" t="s">
        <v>159924</v>
      </c>
      <c r="C47189" s="7" t="s">
        <v>159925</v>
      </c>
      <c r="D47189" s="7" t="s">
        <v>86</v>
      </c>
      <c r="E47189" s="8" t="s">
        <v>87</v>
      </c>
      <c r="F47189" s="8">
        <v>1552</v>
      </c>
      <c r="G47189" s="7" t="s">
        <v>80</v>
      </c>
      <c r="H47189" s="7" t="s">
        <v>52</v>
      </c>
      <c r="I47189" s="9"/>
      <c r="J47189" s="17" t="s">
        <v>53</v>
      </c>
      <c r="K47189" s="10" t="s">
        <v>53</v>
      </c>
      <c r="L47189" s="7">
        <v>1</v>
      </c>
      <c r="M47189" s="11">
        <v>40544</v>
      </c>
      <c r="N47189" s="7" t="s">
        <v>537</v>
      </c>
      <c r="O47189" s="7" t="s">
        <v>505</v>
      </c>
      <c r="P47189" s="10">
        <v>2011</v>
      </c>
      <c r="Q47189" s="12">
        <v>40544</v>
      </c>
      <c r="R47189" s="12">
        <v>40544</v>
      </c>
    </row>
    <row r="47190" spans="1:18" x14ac:dyDescent="0.25">
      <c r="A47190" s="7" t="s">
        <v>159926</v>
      </c>
      <c r="B47190" s="7" t="s">
        <v>159927</v>
      </c>
      <c r="C47190" s="7" t="s">
        <v>159928</v>
      </c>
      <c r="D47190" s="7" t="s">
        <v>3345</v>
      </c>
      <c r="E47190" s="8" t="s">
        <v>2026</v>
      </c>
      <c r="F47190" s="8">
        <v>1060618</v>
      </c>
      <c r="G47190" s="7" t="s">
        <v>35</v>
      </c>
      <c r="H47190" s="7" t="s">
        <v>24</v>
      </c>
      <c r="I47190" s="9" t="s">
        <v>36</v>
      </c>
      <c r="J47190" s="17" t="s">
        <v>5467</v>
      </c>
      <c r="K47190" s="10" t="s">
        <v>42709</v>
      </c>
      <c r="L47190" s="7">
        <v>4</v>
      </c>
      <c r="M47190" s="11">
        <v>39326</v>
      </c>
      <c r="N47190" s="7" t="s">
        <v>642</v>
      </c>
      <c r="O47190" s="7" t="s">
        <v>643</v>
      </c>
      <c r="P47190" s="10">
        <v>2007</v>
      </c>
      <c r="Q47190" s="12">
        <v>39448</v>
      </c>
      <c r="R47190" s="12">
        <v>41277</v>
      </c>
    </row>
    <row r="47191" spans="1:18" x14ac:dyDescent="0.25">
      <c r="A47191" s="7" t="s">
        <v>159929</v>
      </c>
      <c r="B47191" s="7" t="s">
        <v>159930</v>
      </c>
      <c r="C47191" s="7" t="s">
        <v>159931</v>
      </c>
      <c r="D47191" s="7" t="s">
        <v>159932</v>
      </c>
      <c r="E47191" s="8" t="s">
        <v>123</v>
      </c>
      <c r="F47191" s="8">
        <v>0</v>
      </c>
      <c r="G47191" s="7" t="s">
        <v>35</v>
      </c>
      <c r="H47191" s="7" t="s">
        <v>24</v>
      </c>
      <c r="I47191" s="9" t="s">
        <v>25</v>
      </c>
      <c r="J47191" s="17" t="s">
        <v>26</v>
      </c>
      <c r="K47191" s="10" t="s">
        <v>27</v>
      </c>
      <c r="L47191" s="7">
        <v>1</v>
      </c>
      <c r="M47191" s="11">
        <v>39387</v>
      </c>
      <c r="N47191" s="7" t="s">
        <v>1409</v>
      </c>
      <c r="O47191" s="7" t="s">
        <v>1361</v>
      </c>
      <c r="P47191" s="10">
        <v>2007</v>
      </c>
      <c r="Q47191" s="12">
        <v>39083</v>
      </c>
      <c r="R47191" s="12">
        <v>39083</v>
      </c>
    </row>
    <row r="47192" spans="1:18" x14ac:dyDescent="0.25">
      <c r="A47192" s="7" t="s">
        <v>159933</v>
      </c>
      <c r="B47192" s="7" t="s">
        <v>159934</v>
      </c>
      <c r="C47192" s="7" t="s">
        <v>159935</v>
      </c>
      <c r="D47192" s="7" t="s">
        <v>159936</v>
      </c>
      <c r="E47192" s="8" t="s">
        <v>15146</v>
      </c>
      <c r="F47192" s="8">
        <v>37000000</v>
      </c>
      <c r="G47192" s="7" t="s">
        <v>35</v>
      </c>
      <c r="H47192" s="7" t="s">
        <v>24</v>
      </c>
      <c r="I47192" s="9" t="s">
        <v>36</v>
      </c>
      <c r="J47192" s="17" t="s">
        <v>3538</v>
      </c>
      <c r="K47192" s="10" t="s">
        <v>17863</v>
      </c>
      <c r="L47192" s="7">
        <v>3</v>
      </c>
      <c r="M47192" s="11">
        <v>36892</v>
      </c>
      <c r="N47192" s="7" t="s">
        <v>154</v>
      </c>
      <c r="O47192" s="7" t="s">
        <v>155</v>
      </c>
      <c r="P47192" s="10">
        <v>2001</v>
      </c>
      <c r="Q47192" s="12">
        <v>38596</v>
      </c>
      <c r="R47192" s="12">
        <v>40220</v>
      </c>
    </row>
    <row r="47193" spans="1:18" x14ac:dyDescent="0.25">
      <c r="A47193" s="7" t="s">
        <v>159937</v>
      </c>
      <c r="B47193" s="7" t="s">
        <v>159938</v>
      </c>
      <c r="C47193" s="7" t="s">
        <v>159939</v>
      </c>
      <c r="D47193" s="7" t="s">
        <v>159940</v>
      </c>
      <c r="E47193" s="8" t="s">
        <v>3662</v>
      </c>
      <c r="F47193" s="8">
        <v>0</v>
      </c>
      <c r="G47193" s="7" t="s">
        <v>35</v>
      </c>
      <c r="H47193" s="7" t="s">
        <v>24</v>
      </c>
      <c r="I47193" s="9" t="s">
        <v>129</v>
      </c>
      <c r="J47193" s="17" t="s">
        <v>2345</v>
      </c>
      <c r="K47193" s="10" t="s">
        <v>96114</v>
      </c>
      <c r="L47193" s="7">
        <v>1</v>
      </c>
      <c r="M47193" s="11">
        <v>39846</v>
      </c>
      <c r="N47193" s="7" t="s">
        <v>690</v>
      </c>
      <c r="O47193" s="7" t="s">
        <v>172</v>
      </c>
      <c r="P47193" s="10">
        <v>2009</v>
      </c>
      <c r="Q47193" s="12">
        <v>39814</v>
      </c>
      <c r="R47193" s="12">
        <v>39814</v>
      </c>
    </row>
    <row r="47194" spans="1:18" x14ac:dyDescent="0.25">
      <c r="A47194" s="7" t="s">
        <v>159941</v>
      </c>
      <c r="B47194" s="7" t="s">
        <v>159942</v>
      </c>
      <c r="C47194" s="7" t="s">
        <v>159943</v>
      </c>
      <c r="D47194" s="7" t="s">
        <v>139502</v>
      </c>
      <c r="E47194" s="8" t="s">
        <v>1491</v>
      </c>
      <c r="F47194" s="8">
        <v>8400000</v>
      </c>
      <c r="G47194" s="7" t="s">
        <v>35</v>
      </c>
      <c r="I47194" s="9"/>
      <c r="L47194" s="7">
        <v>2</v>
      </c>
      <c r="M47194" s="11">
        <v>40179</v>
      </c>
      <c r="N47194" s="7" t="s">
        <v>96</v>
      </c>
      <c r="O47194" s="7" t="s">
        <v>97</v>
      </c>
      <c r="P47194" s="10">
        <v>2010</v>
      </c>
      <c r="Q47194" s="12">
        <v>41579</v>
      </c>
      <c r="R47194" s="12">
        <v>41812</v>
      </c>
    </row>
    <row r="47195" spans="1:18" x14ac:dyDescent="0.25">
      <c r="A47195" s="7" t="s">
        <v>159944</v>
      </c>
      <c r="B47195" s="7" t="s">
        <v>159945</v>
      </c>
      <c r="C47195" s="7" t="s">
        <v>159946</v>
      </c>
      <c r="D47195" s="7" t="s">
        <v>532</v>
      </c>
      <c r="E47195" s="8" t="s">
        <v>533</v>
      </c>
      <c r="F47195" s="8">
        <v>50000</v>
      </c>
      <c r="G47195" s="7" t="s">
        <v>35</v>
      </c>
      <c r="H47195" s="7" t="s">
        <v>124874</v>
      </c>
      <c r="I47195" s="9"/>
      <c r="J47195" s="17" t="s">
        <v>124875</v>
      </c>
      <c r="K47195" s="10" t="s">
        <v>124875</v>
      </c>
      <c r="L47195" s="7">
        <v>1</v>
      </c>
      <c r="Q47195" s="12">
        <v>40765</v>
      </c>
      <c r="R47195" s="12">
        <v>40765</v>
      </c>
    </row>
    <row r="47196" spans="1:18" x14ac:dyDescent="0.25">
      <c r="A47196" s="7" t="s">
        <v>159947</v>
      </c>
      <c r="B47196" s="7" t="s">
        <v>159948</v>
      </c>
      <c r="D47196" s="7" t="s">
        <v>159949</v>
      </c>
      <c r="E47196" s="8" t="s">
        <v>4831</v>
      </c>
      <c r="F47196" s="8">
        <v>50000</v>
      </c>
      <c r="G47196" s="7" t="s">
        <v>35</v>
      </c>
      <c r="H47196" s="7" t="s">
        <v>24</v>
      </c>
      <c r="I47196" s="9" t="s">
        <v>36</v>
      </c>
      <c r="J47196" s="17" t="s">
        <v>181</v>
      </c>
      <c r="K47196" s="10" t="s">
        <v>1297</v>
      </c>
      <c r="L47196" s="7">
        <v>1</v>
      </c>
      <c r="Q47196" s="12">
        <v>39888</v>
      </c>
      <c r="R47196" s="12">
        <v>39888</v>
      </c>
    </row>
    <row r="47197" spans="1:18" x14ac:dyDescent="0.25">
      <c r="A47197" s="7" t="s">
        <v>159950</v>
      </c>
      <c r="B47197" s="7" t="s">
        <v>159951</v>
      </c>
      <c r="C47197" s="7" t="s">
        <v>159952</v>
      </c>
      <c r="D47197" s="7" t="s">
        <v>159953</v>
      </c>
      <c r="E47197" s="8" t="s">
        <v>1732</v>
      </c>
      <c r="F47197" s="8">
        <v>6920000</v>
      </c>
      <c r="G47197" s="7" t="s">
        <v>35</v>
      </c>
      <c r="I47197" s="9"/>
      <c r="L47197" s="7">
        <v>2</v>
      </c>
      <c r="Q47197" s="12">
        <v>41883</v>
      </c>
      <c r="R47197" s="12">
        <v>41921</v>
      </c>
    </row>
    <row r="47198" spans="1:18" x14ac:dyDescent="0.25">
      <c r="A47198" s="7" t="s">
        <v>159954</v>
      </c>
      <c r="B47198" s="7" t="s">
        <v>159955</v>
      </c>
      <c r="C47198" s="7" t="s">
        <v>159956</v>
      </c>
      <c r="D47198" s="7" t="s">
        <v>159957</v>
      </c>
      <c r="E47198" s="8" t="s">
        <v>62385</v>
      </c>
      <c r="F47198" s="8">
        <v>1500000</v>
      </c>
      <c r="G47198" s="7" t="s">
        <v>35</v>
      </c>
      <c r="H47198" s="7" t="s">
        <v>205</v>
      </c>
      <c r="I47198" s="9"/>
      <c r="J47198" s="17" t="s">
        <v>371</v>
      </c>
      <c r="L47198" s="7">
        <v>1</v>
      </c>
      <c r="Q47198" s="12">
        <v>41774</v>
      </c>
      <c r="R47198" s="12">
        <v>41774</v>
      </c>
    </row>
    <row r="47199" spans="1:18" x14ac:dyDescent="0.25">
      <c r="A47199" s="7" t="s">
        <v>159958</v>
      </c>
      <c r="B47199" s="7" t="s">
        <v>159959</v>
      </c>
      <c r="C47199" s="7" t="s">
        <v>159960</v>
      </c>
      <c r="D47199" s="7" t="s">
        <v>71893</v>
      </c>
      <c r="E47199" s="8" t="s">
        <v>4916</v>
      </c>
      <c r="F47199" s="8">
        <v>600000</v>
      </c>
      <c r="G47199" s="7" t="s">
        <v>35</v>
      </c>
      <c r="H47199" s="7" t="s">
        <v>24</v>
      </c>
      <c r="I47199" s="9" t="s">
        <v>2095</v>
      </c>
      <c r="J47199" s="17" t="s">
        <v>2096</v>
      </c>
      <c r="K47199" s="10" t="s">
        <v>2096</v>
      </c>
      <c r="L47199" s="7">
        <v>1</v>
      </c>
      <c r="M47199" s="11">
        <v>40696</v>
      </c>
      <c r="N47199" s="7" t="s">
        <v>702</v>
      </c>
      <c r="O47199" s="7" t="s">
        <v>55</v>
      </c>
      <c r="P47199" s="10">
        <v>2011</v>
      </c>
      <c r="Q47199" s="12">
        <v>41501</v>
      </c>
      <c r="R47199" s="12">
        <v>41501</v>
      </c>
    </row>
    <row r="47200" spans="1:18" x14ac:dyDescent="0.25">
      <c r="A47200" s="7" t="s">
        <v>159961</v>
      </c>
      <c r="B47200" s="7" t="s">
        <v>159962</v>
      </c>
      <c r="C47200" s="7" t="s">
        <v>159963</v>
      </c>
      <c r="D47200" s="7" t="s">
        <v>159964</v>
      </c>
      <c r="E47200" s="8" t="s">
        <v>7206</v>
      </c>
      <c r="F47200" s="8">
        <v>1000000</v>
      </c>
      <c r="G47200" s="7" t="s">
        <v>35</v>
      </c>
      <c r="H47200" s="7" t="s">
        <v>24</v>
      </c>
      <c r="I47200" s="9" t="s">
        <v>36</v>
      </c>
      <c r="J47200" s="17" t="s">
        <v>181</v>
      </c>
      <c r="K47200" s="10" t="s">
        <v>794</v>
      </c>
      <c r="L47200" s="7">
        <v>2</v>
      </c>
      <c r="M47200" s="11">
        <v>41122</v>
      </c>
      <c r="N47200" s="7" t="s">
        <v>569</v>
      </c>
      <c r="O47200" s="7" t="s">
        <v>570</v>
      </c>
      <c r="P47200" s="10">
        <v>2012</v>
      </c>
      <c r="Q47200" s="12">
        <v>41326</v>
      </c>
      <c r="R47200" s="12">
        <v>41627</v>
      </c>
    </row>
    <row r="47201" spans="1:18" x14ac:dyDescent="0.25">
      <c r="A47201" s="7" t="s">
        <v>159965</v>
      </c>
      <c r="B47201" s="7" t="s">
        <v>159966</v>
      </c>
      <c r="C47201" s="7" t="s">
        <v>159967</v>
      </c>
      <c r="D47201" s="7" t="s">
        <v>159968</v>
      </c>
      <c r="E47201" s="8" t="s">
        <v>7206</v>
      </c>
      <c r="F47201" s="8">
        <v>100000</v>
      </c>
      <c r="G47201" s="7" t="s">
        <v>35</v>
      </c>
      <c r="H47201" s="7" t="s">
        <v>240</v>
      </c>
      <c r="I47201" s="9" t="s">
        <v>241</v>
      </c>
      <c r="J47201" s="17" t="s">
        <v>242</v>
      </c>
      <c r="K47201" s="10" t="s">
        <v>242</v>
      </c>
      <c r="L47201" s="7">
        <v>1</v>
      </c>
      <c r="M47201" s="11">
        <v>41649</v>
      </c>
      <c r="N47201" s="7" t="s">
        <v>63</v>
      </c>
      <c r="O47201" s="7" t="s">
        <v>64</v>
      </c>
      <c r="P47201" s="10">
        <v>2014</v>
      </c>
      <c r="Q47201" s="12">
        <v>41649</v>
      </c>
      <c r="R47201" s="12">
        <v>41649</v>
      </c>
    </row>
    <row r="47202" spans="1:18" x14ac:dyDescent="0.25">
      <c r="A47202" s="7" t="s">
        <v>159969</v>
      </c>
      <c r="B47202" s="7" t="s">
        <v>159970</v>
      </c>
      <c r="C47202" s="7" t="s">
        <v>159971</v>
      </c>
      <c r="D47202" s="7" t="s">
        <v>159972</v>
      </c>
      <c r="E47202" s="8" t="s">
        <v>10104</v>
      </c>
      <c r="F47202" s="8">
        <v>3225000</v>
      </c>
      <c r="G47202" s="7" t="s">
        <v>35</v>
      </c>
      <c r="H47202" s="7" t="s">
        <v>24</v>
      </c>
      <c r="I47202" s="9" t="s">
        <v>36</v>
      </c>
      <c r="J47202" s="17" t="s">
        <v>181</v>
      </c>
      <c r="K47202" s="10" t="s">
        <v>182</v>
      </c>
      <c r="L47202" s="7">
        <v>2</v>
      </c>
      <c r="M47202" s="11">
        <v>41395</v>
      </c>
      <c r="N47202" s="7" t="s">
        <v>3449</v>
      </c>
      <c r="O47202" s="7" t="s">
        <v>412</v>
      </c>
      <c r="P47202" s="10">
        <v>2013</v>
      </c>
      <c r="Q47202" s="12">
        <v>41620</v>
      </c>
      <c r="R47202" s="12">
        <v>41904</v>
      </c>
    </row>
    <row r="47203" spans="1:18" x14ac:dyDescent="0.25">
      <c r="A47203" s="7" t="s">
        <v>159973</v>
      </c>
      <c r="B47203" s="7" t="s">
        <v>159974</v>
      </c>
      <c r="C47203" s="7" t="s">
        <v>159975</v>
      </c>
      <c r="D47203" s="7" t="s">
        <v>159976</v>
      </c>
      <c r="E47203" s="8" t="s">
        <v>7206</v>
      </c>
      <c r="F47203" s="8">
        <v>300000</v>
      </c>
      <c r="G47203" s="7" t="s">
        <v>35</v>
      </c>
      <c r="I47203" s="9"/>
      <c r="L47203" s="7">
        <v>2</v>
      </c>
      <c r="M47203" s="11">
        <v>40970</v>
      </c>
      <c r="N47203" s="7" t="s">
        <v>1542</v>
      </c>
      <c r="O47203" s="7" t="s">
        <v>112</v>
      </c>
      <c r="P47203" s="10">
        <v>2012</v>
      </c>
      <c r="Q47203" s="12">
        <v>41699</v>
      </c>
      <c r="R47203" s="12">
        <v>41760</v>
      </c>
    </row>
    <row r="47204" spans="1:18" x14ac:dyDescent="0.25">
      <c r="A47204" s="7" t="s">
        <v>159977</v>
      </c>
      <c r="B47204" s="7" t="s">
        <v>159978</v>
      </c>
      <c r="C47204" s="7" t="s">
        <v>159979</v>
      </c>
      <c r="D47204" s="7" t="s">
        <v>159980</v>
      </c>
      <c r="E47204" s="8" t="s">
        <v>107</v>
      </c>
      <c r="F47204" s="8">
        <v>500000</v>
      </c>
      <c r="G47204" s="7" t="s">
        <v>35</v>
      </c>
      <c r="H47204" s="7" t="s">
        <v>240</v>
      </c>
      <c r="I47204" s="9" t="s">
        <v>930</v>
      </c>
      <c r="J47204" s="17" t="s">
        <v>931</v>
      </c>
      <c r="K47204" s="10" t="s">
        <v>931</v>
      </c>
      <c r="L47204" s="7">
        <v>1</v>
      </c>
      <c r="M47204" s="11">
        <v>40081</v>
      </c>
      <c r="N47204" s="7" t="s">
        <v>1265</v>
      </c>
      <c r="O47204" s="7" t="s">
        <v>267</v>
      </c>
      <c r="P47204" s="10">
        <v>2009</v>
      </c>
      <c r="Q47204" s="12">
        <v>40999</v>
      </c>
      <c r="R47204" s="12">
        <v>40999</v>
      </c>
    </row>
    <row r="47205" spans="1:18" x14ac:dyDescent="0.25">
      <c r="A47205" s="7" t="s">
        <v>159981</v>
      </c>
      <c r="B47205" s="7" t="s">
        <v>159982</v>
      </c>
      <c r="C47205" s="7" t="s">
        <v>159983</v>
      </c>
      <c r="D47205" s="7" t="s">
        <v>86</v>
      </c>
      <c r="E47205" s="8" t="s">
        <v>87</v>
      </c>
      <c r="F47205" s="8">
        <v>0</v>
      </c>
      <c r="G47205" s="7" t="s">
        <v>35</v>
      </c>
      <c r="H47205" s="7" t="s">
        <v>24</v>
      </c>
      <c r="I47205" s="9" t="s">
        <v>36</v>
      </c>
      <c r="J47205" s="17" t="s">
        <v>181</v>
      </c>
      <c r="K47205" s="10" t="s">
        <v>594</v>
      </c>
      <c r="L47205" s="7">
        <v>1</v>
      </c>
      <c r="M47205" s="11">
        <v>40391</v>
      </c>
      <c r="N47205" s="7" t="s">
        <v>751</v>
      </c>
      <c r="O47205" s="7" t="s">
        <v>184</v>
      </c>
      <c r="P47205" s="10">
        <v>2010</v>
      </c>
      <c r="Q47205" s="12">
        <v>40842</v>
      </c>
      <c r="R47205" s="12">
        <v>40842</v>
      </c>
    </row>
    <row r="47206" spans="1:18" x14ac:dyDescent="0.25">
      <c r="A47206" s="7" t="s">
        <v>159984</v>
      </c>
      <c r="B47206" s="7" t="s">
        <v>159985</v>
      </c>
      <c r="C47206" s="7" t="s">
        <v>159986</v>
      </c>
      <c r="D47206" s="7" t="s">
        <v>159987</v>
      </c>
      <c r="E47206" s="8" t="s">
        <v>107</v>
      </c>
      <c r="F47206" s="8">
        <v>11500000</v>
      </c>
      <c r="G47206" s="7" t="s">
        <v>35</v>
      </c>
      <c r="H47206" s="7" t="s">
        <v>24</v>
      </c>
      <c r="I47206" s="9" t="s">
        <v>36</v>
      </c>
      <c r="J47206" s="17" t="s">
        <v>181</v>
      </c>
      <c r="K47206" s="10" t="s">
        <v>182</v>
      </c>
      <c r="L47206" s="7">
        <v>2</v>
      </c>
      <c r="M47206" s="11">
        <v>40544</v>
      </c>
      <c r="N47206" s="7" t="s">
        <v>537</v>
      </c>
      <c r="O47206" s="7" t="s">
        <v>505</v>
      </c>
      <c r="P47206" s="10">
        <v>2011</v>
      </c>
      <c r="Q47206" s="12">
        <v>40756</v>
      </c>
      <c r="R47206" s="12">
        <v>41862</v>
      </c>
    </row>
    <row r="47207" spans="1:18" x14ac:dyDescent="0.25">
      <c r="A47207" s="7" t="s">
        <v>159988</v>
      </c>
      <c r="B47207" s="7" t="s">
        <v>159989</v>
      </c>
      <c r="C47207" s="7" t="s">
        <v>159990</v>
      </c>
      <c r="D47207" s="7" t="s">
        <v>159991</v>
      </c>
      <c r="E47207" s="8" t="s">
        <v>2536</v>
      </c>
      <c r="F47207" s="8">
        <v>31065000</v>
      </c>
      <c r="G47207" s="7" t="s">
        <v>35</v>
      </c>
      <c r="H47207" s="7" t="s">
        <v>24</v>
      </c>
      <c r="I47207" s="9" t="s">
        <v>151</v>
      </c>
      <c r="J47207" s="17" t="s">
        <v>613</v>
      </c>
      <c r="K47207" s="10" t="s">
        <v>8894</v>
      </c>
      <c r="L47207" s="7">
        <v>4</v>
      </c>
      <c r="M47207" s="11">
        <v>38718</v>
      </c>
      <c r="N47207" s="7" t="s">
        <v>400</v>
      </c>
      <c r="O47207" s="7" t="s">
        <v>401</v>
      </c>
      <c r="P47207" s="10">
        <v>2006</v>
      </c>
      <c r="Q47207" s="12">
        <v>39114</v>
      </c>
      <c r="R47207" s="12">
        <v>41178</v>
      </c>
    </row>
    <row r="47208" spans="1:18" x14ac:dyDescent="0.25">
      <c r="A47208" s="7" t="s">
        <v>159992</v>
      </c>
      <c r="B47208" s="7" t="s">
        <v>159993</v>
      </c>
      <c r="C47208" s="7" t="s">
        <v>159994</v>
      </c>
      <c r="D47208" s="7" t="s">
        <v>159995</v>
      </c>
      <c r="E47208" s="8" t="s">
        <v>6761</v>
      </c>
      <c r="F47208" s="8">
        <v>800000</v>
      </c>
      <c r="G47208" s="7" t="s">
        <v>35</v>
      </c>
      <c r="H47208" s="7" t="s">
        <v>24</v>
      </c>
      <c r="I47208" s="9" t="s">
        <v>93</v>
      </c>
      <c r="J47208" s="17" t="s">
        <v>314</v>
      </c>
      <c r="K47208" s="10" t="s">
        <v>314</v>
      </c>
      <c r="L47208" s="7">
        <v>1</v>
      </c>
      <c r="M47208" s="11">
        <v>41282</v>
      </c>
      <c r="N47208" s="7" t="s">
        <v>146</v>
      </c>
      <c r="O47208" s="7" t="s">
        <v>147</v>
      </c>
      <c r="P47208" s="10">
        <v>2013</v>
      </c>
      <c r="Q47208" s="12">
        <v>41654</v>
      </c>
      <c r="R47208" s="12">
        <v>41654</v>
      </c>
    </row>
    <row r="47209" spans="1:18" x14ac:dyDescent="0.25">
      <c r="A47209" s="7" t="s">
        <v>159996</v>
      </c>
      <c r="B47209" s="7" t="s">
        <v>159997</v>
      </c>
      <c r="C47209" s="7" t="s">
        <v>159998</v>
      </c>
      <c r="D47209" s="7" t="s">
        <v>1268</v>
      </c>
      <c r="E47209" s="8" t="s">
        <v>1269</v>
      </c>
      <c r="F47209" s="8">
        <v>975000</v>
      </c>
      <c r="G47209" s="7" t="s">
        <v>35</v>
      </c>
      <c r="H47209" s="7" t="s">
        <v>24</v>
      </c>
      <c r="I47209" s="9" t="s">
        <v>25</v>
      </c>
      <c r="J47209" s="17" t="s">
        <v>26</v>
      </c>
      <c r="K47209" s="10" t="s">
        <v>27</v>
      </c>
      <c r="L47209" s="7">
        <v>1</v>
      </c>
      <c r="M47209" s="11">
        <v>40391</v>
      </c>
      <c r="N47209" s="7" t="s">
        <v>751</v>
      </c>
      <c r="O47209" s="7" t="s">
        <v>184</v>
      </c>
      <c r="P47209" s="10">
        <v>2010</v>
      </c>
      <c r="Q47209" s="12">
        <v>41262</v>
      </c>
      <c r="R47209" s="12">
        <v>41262</v>
      </c>
    </row>
    <row r="47210" spans="1:18" x14ac:dyDescent="0.25">
      <c r="A47210" s="7" t="s">
        <v>159999</v>
      </c>
      <c r="B47210" s="7" t="s">
        <v>160000</v>
      </c>
      <c r="C47210" s="7" t="s">
        <v>160001</v>
      </c>
      <c r="D47210" s="7" t="s">
        <v>309</v>
      </c>
      <c r="E47210" s="8" t="s">
        <v>310</v>
      </c>
      <c r="F47210" s="8">
        <v>2200000</v>
      </c>
      <c r="G47210" s="7" t="s">
        <v>35</v>
      </c>
      <c r="H47210" s="7" t="s">
        <v>24</v>
      </c>
      <c r="I47210" s="9" t="s">
        <v>36</v>
      </c>
      <c r="J47210" s="17" t="s">
        <v>37</v>
      </c>
      <c r="K47210" s="10" t="s">
        <v>37</v>
      </c>
      <c r="L47210" s="7">
        <v>1</v>
      </c>
      <c r="Q47210" s="12">
        <v>41177</v>
      </c>
      <c r="R47210" s="12">
        <v>41177</v>
      </c>
    </row>
    <row r="47211" spans="1:18" x14ac:dyDescent="0.25">
      <c r="A47211" s="7" t="s">
        <v>160002</v>
      </c>
      <c r="B47211" s="7" t="s">
        <v>160003</v>
      </c>
      <c r="C47211" s="7" t="s">
        <v>160004</v>
      </c>
      <c r="D47211" s="7" t="s">
        <v>1402</v>
      </c>
      <c r="E47211" s="8" t="s">
        <v>1403</v>
      </c>
      <c r="F47211" s="8">
        <v>800000</v>
      </c>
      <c r="G47211" s="7" t="s">
        <v>35</v>
      </c>
      <c r="H47211" s="7" t="s">
        <v>240</v>
      </c>
      <c r="I47211" s="9" t="s">
        <v>3763</v>
      </c>
      <c r="J47211" s="17" t="s">
        <v>7274</v>
      </c>
      <c r="K47211" s="10" t="s">
        <v>7274</v>
      </c>
      <c r="L47211" s="7">
        <v>1</v>
      </c>
      <c r="Q47211" s="12">
        <v>40259</v>
      </c>
      <c r="R47211" s="12">
        <v>40259</v>
      </c>
    </row>
    <row r="47212" spans="1:18" x14ac:dyDescent="0.25">
      <c r="A47212" s="7" t="s">
        <v>160005</v>
      </c>
      <c r="B47212" s="7" t="s">
        <v>160006</v>
      </c>
      <c r="C47212" s="7" t="s">
        <v>160007</v>
      </c>
      <c r="D47212" s="7" t="s">
        <v>160008</v>
      </c>
      <c r="E47212" s="8" t="s">
        <v>52411</v>
      </c>
      <c r="F47212" s="8">
        <v>550000</v>
      </c>
      <c r="G47212" s="7" t="s">
        <v>35</v>
      </c>
      <c r="H47212" s="7" t="s">
        <v>24</v>
      </c>
      <c r="I47212" s="9" t="s">
        <v>947</v>
      </c>
      <c r="J47212" s="17" t="s">
        <v>948</v>
      </c>
      <c r="K47212" s="10" t="s">
        <v>948</v>
      </c>
      <c r="L47212" s="7">
        <v>1</v>
      </c>
      <c r="M47212" s="11">
        <v>41000</v>
      </c>
      <c r="N47212" s="7" t="s">
        <v>820</v>
      </c>
      <c r="O47212" s="7" t="s">
        <v>29</v>
      </c>
      <c r="P47212" s="10">
        <v>2012</v>
      </c>
      <c r="Q47212" s="12">
        <v>41227</v>
      </c>
      <c r="R47212" s="12">
        <v>41227</v>
      </c>
    </row>
    <row r="47213" spans="1:18" x14ac:dyDescent="0.25">
      <c r="A47213" s="7" t="s">
        <v>160009</v>
      </c>
      <c r="B47213" s="7" t="s">
        <v>160010</v>
      </c>
      <c r="C47213" s="7" t="s">
        <v>160011</v>
      </c>
      <c r="D47213" s="7" t="s">
        <v>68</v>
      </c>
      <c r="E47213" s="8" t="s">
        <v>69</v>
      </c>
      <c r="F47213" s="8">
        <v>1950000</v>
      </c>
      <c r="G47213" s="7" t="s">
        <v>35</v>
      </c>
      <c r="H47213" s="7" t="s">
        <v>196</v>
      </c>
      <c r="I47213" s="9"/>
      <c r="J47213" s="17" t="s">
        <v>197</v>
      </c>
      <c r="K47213" s="10" t="s">
        <v>197</v>
      </c>
      <c r="L47213" s="7">
        <v>1</v>
      </c>
      <c r="M47213" s="11">
        <v>29587</v>
      </c>
      <c r="N47213" s="7" t="s">
        <v>3961</v>
      </c>
      <c r="O47213" s="7" t="s">
        <v>3962</v>
      </c>
      <c r="P47213" s="10">
        <v>1981</v>
      </c>
      <c r="Q47213" s="12">
        <v>39090</v>
      </c>
      <c r="R47213" s="12">
        <v>39090</v>
      </c>
    </row>
    <row r="47214" spans="1:18" x14ac:dyDescent="0.25">
      <c r="A47214" s="7" t="s">
        <v>160012</v>
      </c>
      <c r="B47214" s="7" t="s">
        <v>160013</v>
      </c>
      <c r="C47214" s="7" t="s">
        <v>160014</v>
      </c>
      <c r="D47214" s="7" t="s">
        <v>68</v>
      </c>
      <c r="E47214" s="8" t="s">
        <v>69</v>
      </c>
      <c r="F47214" s="8">
        <v>100000</v>
      </c>
      <c r="G47214" s="7" t="s">
        <v>35</v>
      </c>
      <c r="H47214" s="7" t="s">
        <v>24</v>
      </c>
      <c r="I47214" s="9" t="s">
        <v>25</v>
      </c>
      <c r="J47214" s="17" t="s">
        <v>26</v>
      </c>
      <c r="K47214" s="10" t="s">
        <v>4479</v>
      </c>
      <c r="L47214" s="7">
        <v>2</v>
      </c>
      <c r="M47214" s="11">
        <v>40695</v>
      </c>
      <c r="N47214" s="7" t="s">
        <v>702</v>
      </c>
      <c r="O47214" s="7" t="s">
        <v>55</v>
      </c>
      <c r="P47214" s="10">
        <v>2011</v>
      </c>
      <c r="Q47214" s="12">
        <v>41404</v>
      </c>
      <c r="R47214" s="12">
        <v>41821</v>
      </c>
    </row>
    <row r="47215" spans="1:18" x14ac:dyDescent="0.25">
      <c r="A47215" s="7" t="s">
        <v>160015</v>
      </c>
      <c r="B47215" s="7" t="s">
        <v>160016</v>
      </c>
      <c r="C47215" s="7" t="s">
        <v>160017</v>
      </c>
      <c r="D47215" s="7" t="s">
        <v>160018</v>
      </c>
      <c r="E47215" s="8" t="s">
        <v>7206</v>
      </c>
      <c r="F47215" s="8">
        <v>75000</v>
      </c>
      <c r="G47215" s="7" t="s">
        <v>35</v>
      </c>
      <c r="H47215" s="7" t="s">
        <v>24</v>
      </c>
      <c r="I47215" s="9" t="s">
        <v>1043</v>
      </c>
      <c r="J47215" s="17" t="s">
        <v>1044</v>
      </c>
      <c r="K47215" s="10" t="s">
        <v>1044</v>
      </c>
      <c r="L47215" s="7">
        <v>1</v>
      </c>
      <c r="M47215" s="11">
        <v>40283</v>
      </c>
      <c r="N47215" s="7" t="s">
        <v>4205</v>
      </c>
      <c r="O47215" s="7" t="s">
        <v>1110</v>
      </c>
      <c r="P47215" s="10">
        <v>2010</v>
      </c>
      <c r="Q47215" s="12">
        <v>40283</v>
      </c>
      <c r="R47215" s="12">
        <v>40283</v>
      </c>
    </row>
    <row r="47216" spans="1:18" x14ac:dyDescent="0.25">
      <c r="A47216" s="7" t="s">
        <v>160019</v>
      </c>
      <c r="B47216" s="7" t="s">
        <v>160020</v>
      </c>
      <c r="C47216" s="7" t="s">
        <v>160021</v>
      </c>
      <c r="D47216" s="7" t="s">
        <v>160022</v>
      </c>
      <c r="E47216" s="8" t="s">
        <v>22338</v>
      </c>
      <c r="F47216" s="8">
        <v>0</v>
      </c>
      <c r="G47216" s="7" t="s">
        <v>35</v>
      </c>
      <c r="H47216" s="7" t="s">
        <v>680</v>
      </c>
      <c r="I47216" s="9"/>
      <c r="J47216" s="17" t="s">
        <v>681</v>
      </c>
      <c r="K47216" s="10" t="s">
        <v>681</v>
      </c>
      <c r="L47216" s="7">
        <v>1</v>
      </c>
      <c r="M47216" s="11">
        <v>41548</v>
      </c>
      <c r="N47216" s="7" t="s">
        <v>1602</v>
      </c>
      <c r="O47216" s="7" t="s">
        <v>140</v>
      </c>
      <c r="P47216" s="10">
        <v>2013</v>
      </c>
      <c r="Q47216" s="12">
        <v>41772</v>
      </c>
      <c r="R47216" s="12">
        <v>41772</v>
      </c>
    </row>
    <row r="47217" spans="1:18" x14ac:dyDescent="0.25">
      <c r="A47217" s="7" t="s">
        <v>160023</v>
      </c>
      <c r="B47217" s="7" t="s">
        <v>160024</v>
      </c>
      <c r="C47217" s="7" t="s">
        <v>160025</v>
      </c>
      <c r="D47217" s="7" t="s">
        <v>160026</v>
      </c>
      <c r="E47217" s="8" t="s">
        <v>107</v>
      </c>
      <c r="F47217" s="8">
        <v>4545754</v>
      </c>
      <c r="G47217" s="7" t="s">
        <v>35</v>
      </c>
      <c r="H47217" s="7" t="s">
        <v>52</v>
      </c>
      <c r="I47217" s="9"/>
      <c r="J47217" s="17" t="s">
        <v>53</v>
      </c>
      <c r="K47217" s="10" t="s">
        <v>53</v>
      </c>
      <c r="L47217" s="7">
        <v>1</v>
      </c>
      <c r="M47217" s="11">
        <v>40695</v>
      </c>
      <c r="N47217" s="7" t="s">
        <v>702</v>
      </c>
      <c r="O47217" s="7" t="s">
        <v>55</v>
      </c>
      <c r="P47217" s="10">
        <v>2011</v>
      </c>
      <c r="Q47217" s="12">
        <v>41610</v>
      </c>
      <c r="R47217" s="12">
        <v>41610</v>
      </c>
    </row>
    <row r="47218" spans="1:18" x14ac:dyDescent="0.25">
      <c r="A47218" s="7" t="s">
        <v>160027</v>
      </c>
      <c r="B47218" s="7" t="s">
        <v>160028</v>
      </c>
      <c r="C47218" s="7" t="s">
        <v>160029</v>
      </c>
      <c r="D47218" s="7" t="s">
        <v>160030</v>
      </c>
      <c r="E47218" s="8" t="s">
        <v>12184</v>
      </c>
      <c r="F47218" s="8">
        <v>3350000</v>
      </c>
      <c r="G47218" s="7" t="s">
        <v>35</v>
      </c>
      <c r="H47218" s="7" t="s">
        <v>24</v>
      </c>
      <c r="I47218" s="9" t="s">
        <v>116</v>
      </c>
      <c r="J47218" s="17" t="s">
        <v>1586</v>
      </c>
      <c r="K47218" s="10" t="s">
        <v>1586</v>
      </c>
      <c r="L47218" s="7">
        <v>3</v>
      </c>
      <c r="M47218" s="11">
        <v>40513</v>
      </c>
      <c r="N47218" s="7" t="s">
        <v>357</v>
      </c>
      <c r="O47218" s="7" t="s">
        <v>199</v>
      </c>
      <c r="P47218" s="10">
        <v>2010</v>
      </c>
      <c r="Q47218" s="12">
        <v>41088</v>
      </c>
      <c r="R47218" s="12">
        <v>41716</v>
      </c>
    </row>
    <row r="47219" spans="1:18" x14ac:dyDescent="0.25">
      <c r="A47219" s="7" t="s">
        <v>160031</v>
      </c>
      <c r="B47219" s="7" t="s">
        <v>160032</v>
      </c>
      <c r="C47219" s="7" t="s">
        <v>160033</v>
      </c>
      <c r="D47219" s="7" t="s">
        <v>160034</v>
      </c>
      <c r="E47219" s="8" t="s">
        <v>170</v>
      </c>
      <c r="F47219" s="8">
        <v>0</v>
      </c>
      <c r="G47219" s="7" t="s">
        <v>35</v>
      </c>
      <c r="H47219" s="7" t="s">
        <v>240</v>
      </c>
      <c r="I47219" s="9" t="s">
        <v>241</v>
      </c>
      <c r="J47219" s="17" t="s">
        <v>242</v>
      </c>
      <c r="K47219" s="10" t="s">
        <v>242</v>
      </c>
      <c r="L47219" s="7">
        <v>1</v>
      </c>
      <c r="M47219" s="11">
        <v>41579</v>
      </c>
      <c r="N47219" s="7" t="s">
        <v>4114</v>
      </c>
      <c r="O47219" s="7" t="s">
        <v>140</v>
      </c>
      <c r="P47219" s="10">
        <v>2013</v>
      </c>
      <c r="Q47219" s="12">
        <v>41884</v>
      </c>
      <c r="R47219" s="12">
        <v>41884</v>
      </c>
    </row>
    <row r="47220" spans="1:18" x14ac:dyDescent="0.25">
      <c r="A47220" s="7" t="s">
        <v>160035</v>
      </c>
      <c r="B47220" s="7" t="s">
        <v>160036</v>
      </c>
      <c r="C47220" s="7" t="s">
        <v>160037</v>
      </c>
      <c r="F47220" s="8">
        <v>0</v>
      </c>
      <c r="G47220" s="7" t="s">
        <v>35</v>
      </c>
      <c r="H47220" s="7" t="s">
        <v>2847</v>
      </c>
      <c r="I47220" s="9"/>
      <c r="J47220" s="17" t="s">
        <v>5229</v>
      </c>
      <c r="K47220" s="10" t="s">
        <v>5229</v>
      </c>
      <c r="L47220" s="7">
        <v>1</v>
      </c>
      <c r="M47220" s="11">
        <v>39814</v>
      </c>
      <c r="N47220" s="7" t="s">
        <v>171</v>
      </c>
      <c r="O47220" s="7" t="s">
        <v>172</v>
      </c>
      <c r="P47220" s="10">
        <v>2009</v>
      </c>
      <c r="Q47220" s="12">
        <v>40909</v>
      </c>
      <c r="R47220" s="12">
        <v>40909</v>
      </c>
    </row>
    <row r="47221" spans="1:18" x14ac:dyDescent="0.25">
      <c r="A47221" s="7" t="s">
        <v>160038</v>
      </c>
      <c r="B47221" s="7" t="s">
        <v>160039</v>
      </c>
      <c r="C47221" s="7" t="s">
        <v>160040</v>
      </c>
      <c r="F47221" s="8">
        <v>0</v>
      </c>
      <c r="G47221" s="7" t="s">
        <v>35</v>
      </c>
      <c r="H47221" s="7" t="s">
        <v>24</v>
      </c>
      <c r="I47221" s="9" t="s">
        <v>70</v>
      </c>
      <c r="J47221" s="17" t="s">
        <v>71</v>
      </c>
      <c r="K47221" s="10" t="s">
        <v>101556</v>
      </c>
      <c r="L47221" s="7">
        <v>1</v>
      </c>
      <c r="M47221" s="11">
        <v>40544</v>
      </c>
      <c r="N47221" s="7" t="s">
        <v>537</v>
      </c>
      <c r="O47221" s="7" t="s">
        <v>505</v>
      </c>
      <c r="P47221" s="10">
        <v>2011</v>
      </c>
      <c r="Q47221" s="12">
        <v>41395</v>
      </c>
      <c r="R47221" s="12">
        <v>41395</v>
      </c>
    </row>
    <row r="47222" spans="1:18" x14ac:dyDescent="0.25">
      <c r="A47222" s="7" t="s">
        <v>160041</v>
      </c>
      <c r="B47222" s="7" t="s">
        <v>160042</v>
      </c>
      <c r="C47222" s="7" t="s">
        <v>160043</v>
      </c>
      <c r="D47222" s="7" t="s">
        <v>17924</v>
      </c>
      <c r="E47222" s="8" t="s">
        <v>533</v>
      </c>
      <c r="F47222" s="8">
        <v>270000</v>
      </c>
      <c r="G47222" s="7" t="s">
        <v>35</v>
      </c>
      <c r="H47222" s="7" t="s">
        <v>24</v>
      </c>
      <c r="I47222" s="9" t="s">
        <v>25</v>
      </c>
      <c r="J47222" s="17" t="s">
        <v>26</v>
      </c>
      <c r="K47222" s="10" t="s">
        <v>27</v>
      </c>
      <c r="L47222" s="7">
        <v>1</v>
      </c>
      <c r="M47222" s="11">
        <v>39448</v>
      </c>
      <c r="N47222" s="7" t="s">
        <v>164</v>
      </c>
      <c r="O47222" s="7" t="s">
        <v>165</v>
      </c>
      <c r="P47222" s="10">
        <v>2008</v>
      </c>
      <c r="Q47222" s="12">
        <v>39692</v>
      </c>
      <c r="R47222" s="12">
        <v>39692</v>
      </c>
    </row>
    <row r="47223" spans="1:18" x14ac:dyDescent="0.25">
      <c r="A47223" s="7" t="s">
        <v>160044</v>
      </c>
      <c r="B47223" s="7" t="s">
        <v>160045</v>
      </c>
      <c r="C47223" s="7" t="s">
        <v>160046</v>
      </c>
      <c r="D47223" s="7" t="s">
        <v>160047</v>
      </c>
      <c r="E47223" s="8" t="s">
        <v>701</v>
      </c>
      <c r="F47223" s="8">
        <v>35670000</v>
      </c>
      <c r="G47223" s="7" t="s">
        <v>35</v>
      </c>
      <c r="H47223" s="7" t="s">
        <v>24</v>
      </c>
      <c r="I47223" s="9" t="s">
        <v>36</v>
      </c>
      <c r="J47223" s="17" t="s">
        <v>181</v>
      </c>
      <c r="K47223" s="10" t="s">
        <v>182</v>
      </c>
      <c r="L47223" s="7">
        <v>4</v>
      </c>
      <c r="M47223" s="11">
        <v>38718</v>
      </c>
      <c r="N47223" s="7" t="s">
        <v>400</v>
      </c>
      <c r="O47223" s="7" t="s">
        <v>401</v>
      </c>
      <c r="P47223" s="10">
        <v>2006</v>
      </c>
      <c r="Q47223" s="12">
        <v>39083</v>
      </c>
      <c r="R47223" s="12">
        <v>41751</v>
      </c>
    </row>
    <row r="47224" spans="1:18" x14ac:dyDescent="0.25">
      <c r="A47224" s="7" t="s">
        <v>160048</v>
      </c>
      <c r="B47224" s="7" t="s">
        <v>160049</v>
      </c>
      <c r="C47224" s="7" t="s">
        <v>160050</v>
      </c>
      <c r="D47224" s="7" t="s">
        <v>160051</v>
      </c>
      <c r="E47224" s="8" t="s">
        <v>87</v>
      </c>
      <c r="F47224" s="8">
        <v>0</v>
      </c>
      <c r="G47224" s="7" t="s">
        <v>35</v>
      </c>
      <c r="H47224" s="7" t="s">
        <v>196</v>
      </c>
      <c r="I47224" s="9"/>
      <c r="J47224" s="17" t="s">
        <v>3825</v>
      </c>
      <c r="K47224" s="10" t="s">
        <v>160052</v>
      </c>
      <c r="L47224" s="7">
        <v>1</v>
      </c>
      <c r="M47224" s="11">
        <v>40101</v>
      </c>
      <c r="N47224" s="7" t="s">
        <v>667</v>
      </c>
      <c r="O47224" s="7" t="s">
        <v>668</v>
      </c>
      <c r="P47224" s="10">
        <v>2009</v>
      </c>
      <c r="Q47224" s="12">
        <v>40101</v>
      </c>
      <c r="R47224" s="12">
        <v>40101</v>
      </c>
    </row>
    <row r="47225" spans="1:18" x14ac:dyDescent="0.25">
      <c r="A47225" s="7" t="s">
        <v>160053</v>
      </c>
      <c r="B47225" s="7" t="s">
        <v>160054</v>
      </c>
      <c r="C47225" s="7" t="s">
        <v>160055</v>
      </c>
      <c r="D47225" s="7" t="s">
        <v>365</v>
      </c>
      <c r="E47225" s="8" t="s">
        <v>366</v>
      </c>
      <c r="F47225" s="8">
        <v>0</v>
      </c>
      <c r="G47225" s="7" t="s">
        <v>35</v>
      </c>
      <c r="H47225" s="7" t="s">
        <v>24</v>
      </c>
      <c r="I47225" s="9" t="s">
        <v>248</v>
      </c>
      <c r="J47225" s="17" t="s">
        <v>826</v>
      </c>
      <c r="K47225" s="10" t="s">
        <v>160056</v>
      </c>
      <c r="L47225" s="7">
        <v>1</v>
      </c>
      <c r="M47225" s="11">
        <v>41365</v>
      </c>
      <c r="N47225" s="7" t="s">
        <v>411</v>
      </c>
      <c r="O47225" s="7" t="s">
        <v>412</v>
      </c>
      <c r="P47225" s="10">
        <v>2013</v>
      </c>
      <c r="Q47225" s="12">
        <v>41943</v>
      </c>
      <c r="R47225" s="12">
        <v>41943</v>
      </c>
    </row>
    <row r="47226" spans="1:18" x14ac:dyDescent="0.25">
      <c r="A47226" s="7" t="s">
        <v>160057</v>
      </c>
      <c r="B47226" s="7" t="s">
        <v>160058</v>
      </c>
      <c r="C47226" s="7" t="s">
        <v>160059</v>
      </c>
      <c r="F47226" s="8">
        <v>0</v>
      </c>
      <c r="G47226" s="7" t="s">
        <v>35</v>
      </c>
      <c r="H47226" s="7" t="s">
        <v>52</v>
      </c>
      <c r="I47226" s="9"/>
      <c r="J47226" s="17" t="s">
        <v>53</v>
      </c>
      <c r="K47226" s="10" t="s">
        <v>53</v>
      </c>
      <c r="L47226" s="7">
        <v>1</v>
      </c>
      <c r="M47226" s="11">
        <v>40544</v>
      </c>
      <c r="N47226" s="7" t="s">
        <v>537</v>
      </c>
      <c r="O47226" s="7" t="s">
        <v>505</v>
      </c>
      <c r="P47226" s="10">
        <v>2011</v>
      </c>
      <c r="Q47226" s="12">
        <v>41107</v>
      </c>
      <c r="R47226" s="12">
        <v>41107</v>
      </c>
    </row>
    <row r="47227" spans="1:18" x14ac:dyDescent="0.25">
      <c r="A47227" s="7" t="s">
        <v>160060</v>
      </c>
      <c r="B47227" s="7" t="s">
        <v>160061</v>
      </c>
      <c r="C47227" s="7" t="s">
        <v>160062</v>
      </c>
      <c r="D47227" s="7" t="s">
        <v>532</v>
      </c>
      <c r="E47227" s="8" t="s">
        <v>533</v>
      </c>
      <c r="F47227" s="8">
        <v>30000</v>
      </c>
      <c r="G47227" s="7" t="s">
        <v>35</v>
      </c>
      <c r="H47227" s="7" t="s">
        <v>24</v>
      </c>
      <c r="I47227" s="9" t="s">
        <v>36</v>
      </c>
      <c r="J47227" s="17" t="s">
        <v>37</v>
      </c>
      <c r="K47227" s="10" t="s">
        <v>37</v>
      </c>
      <c r="L47227" s="7">
        <v>1</v>
      </c>
      <c r="M47227" s="11">
        <v>40738</v>
      </c>
      <c r="N47227" s="7" t="s">
        <v>1706</v>
      </c>
      <c r="O47227" s="7" t="s">
        <v>230</v>
      </c>
      <c r="P47227" s="10">
        <v>2011</v>
      </c>
      <c r="Q47227" s="12">
        <v>41159</v>
      </c>
      <c r="R47227" s="12">
        <v>41159</v>
      </c>
    </row>
    <row r="47228" spans="1:18" x14ac:dyDescent="0.25">
      <c r="A47228" s="7" t="s">
        <v>160063</v>
      </c>
      <c r="B47228" s="7" t="s">
        <v>160064</v>
      </c>
      <c r="C47228" s="7" t="s">
        <v>160065</v>
      </c>
      <c r="D47228" s="7" t="s">
        <v>160066</v>
      </c>
      <c r="E47228" s="8" t="s">
        <v>297</v>
      </c>
      <c r="F47228" s="8">
        <v>290000</v>
      </c>
      <c r="G47228" s="7" t="s">
        <v>35</v>
      </c>
      <c r="H47228" s="7" t="s">
        <v>43</v>
      </c>
      <c r="I47228" s="9"/>
      <c r="J47228" s="17" t="s">
        <v>31706</v>
      </c>
      <c r="K47228" s="10" t="s">
        <v>31707</v>
      </c>
      <c r="L47228" s="7">
        <v>2</v>
      </c>
      <c r="M47228" s="11">
        <v>41275</v>
      </c>
      <c r="N47228" s="7" t="s">
        <v>146</v>
      </c>
      <c r="O47228" s="7" t="s">
        <v>147</v>
      </c>
      <c r="P47228" s="10">
        <v>2013</v>
      </c>
      <c r="Q47228" s="12">
        <v>40603</v>
      </c>
      <c r="R47228" s="12">
        <v>41593</v>
      </c>
    </row>
    <row r="47229" spans="1:18" x14ac:dyDescent="0.25">
      <c r="A47229" s="7" t="s">
        <v>160067</v>
      </c>
      <c r="B47229" s="7" t="s">
        <v>160068</v>
      </c>
      <c r="C47229" s="7" t="s">
        <v>160069</v>
      </c>
      <c r="D47229" s="7" t="s">
        <v>106</v>
      </c>
      <c r="E47229" s="8" t="s">
        <v>107</v>
      </c>
      <c r="F47229" s="8">
        <v>450000</v>
      </c>
      <c r="G47229" s="7" t="s">
        <v>35</v>
      </c>
      <c r="H47229" s="7" t="s">
        <v>635</v>
      </c>
      <c r="I47229" s="9"/>
      <c r="J47229" s="17" t="s">
        <v>3136</v>
      </c>
      <c r="K47229" s="10" t="s">
        <v>3136</v>
      </c>
      <c r="L47229" s="7">
        <v>1</v>
      </c>
      <c r="Q47229" s="12">
        <v>41470</v>
      </c>
      <c r="R47229" s="12">
        <v>41470</v>
      </c>
    </row>
    <row r="47230" spans="1:18" x14ac:dyDescent="0.25">
      <c r="A47230" s="7" t="s">
        <v>160070</v>
      </c>
      <c r="B47230" s="7" t="s">
        <v>160071</v>
      </c>
      <c r="C47230" s="7" t="s">
        <v>160072</v>
      </c>
      <c r="D47230" s="7" t="s">
        <v>68</v>
      </c>
      <c r="E47230" s="8" t="s">
        <v>69</v>
      </c>
      <c r="F47230" s="8">
        <v>200000</v>
      </c>
      <c r="G47230" s="7" t="s">
        <v>35</v>
      </c>
      <c r="H47230" s="7" t="s">
        <v>24</v>
      </c>
      <c r="I47230" s="9" t="s">
        <v>764</v>
      </c>
      <c r="J47230" s="17" t="s">
        <v>765</v>
      </c>
      <c r="K47230" s="10" t="s">
        <v>765</v>
      </c>
      <c r="L47230" s="7">
        <v>1</v>
      </c>
      <c r="M47230" s="11">
        <v>39083</v>
      </c>
      <c r="N47230" s="7" t="s">
        <v>88</v>
      </c>
      <c r="O47230" s="7" t="s">
        <v>89</v>
      </c>
      <c r="P47230" s="10">
        <v>2007</v>
      </c>
      <c r="Q47230" s="12">
        <v>41660</v>
      </c>
      <c r="R47230" s="12">
        <v>41660</v>
      </c>
    </row>
    <row r="47231" spans="1:18" x14ac:dyDescent="0.25">
      <c r="A47231" s="7" t="s">
        <v>160073</v>
      </c>
      <c r="B47231" s="7" t="s">
        <v>160074</v>
      </c>
      <c r="C47231" s="7" t="s">
        <v>160075</v>
      </c>
      <c r="D47231" s="7" t="s">
        <v>144</v>
      </c>
      <c r="E47231" s="8" t="s">
        <v>145</v>
      </c>
      <c r="F47231" s="8">
        <v>40000</v>
      </c>
      <c r="G47231" s="7" t="s">
        <v>35</v>
      </c>
      <c r="H47231" s="7" t="s">
        <v>6095</v>
      </c>
      <c r="I47231" s="9"/>
      <c r="J47231" s="17" t="s">
        <v>6096</v>
      </c>
      <c r="K47231" s="10" t="s">
        <v>6096</v>
      </c>
      <c r="L47231" s="7">
        <v>1</v>
      </c>
      <c r="Q47231" s="12">
        <v>41638</v>
      </c>
      <c r="R47231" s="12">
        <v>41638</v>
      </c>
    </row>
    <row r="47232" spans="1:18" x14ac:dyDescent="0.25">
      <c r="A47232" s="7" t="s">
        <v>160076</v>
      </c>
      <c r="B47232" s="7" t="s">
        <v>160077</v>
      </c>
      <c r="C47232" s="7" t="s">
        <v>160078</v>
      </c>
      <c r="D47232" s="7" t="s">
        <v>160079</v>
      </c>
      <c r="E47232" s="8" t="s">
        <v>16782</v>
      </c>
      <c r="F47232" s="8">
        <v>60000</v>
      </c>
      <c r="G47232" s="7" t="s">
        <v>35</v>
      </c>
      <c r="H47232" s="7" t="s">
        <v>196</v>
      </c>
      <c r="I47232" s="9"/>
      <c r="J47232" s="17" t="s">
        <v>197</v>
      </c>
      <c r="K47232" s="10" t="s">
        <v>197</v>
      </c>
      <c r="L47232" s="7">
        <v>2</v>
      </c>
      <c r="M47232" s="11">
        <v>41534</v>
      </c>
      <c r="N47232" s="7" t="s">
        <v>900</v>
      </c>
      <c r="O47232" s="7" t="s">
        <v>258</v>
      </c>
      <c r="P47232" s="10">
        <v>2013</v>
      </c>
      <c r="Q47232" s="12">
        <v>41801</v>
      </c>
      <c r="R47232" s="12">
        <v>41852</v>
      </c>
    </row>
    <row r="47233" spans="1:18" x14ac:dyDescent="0.25">
      <c r="A47233" s="7" t="s">
        <v>160080</v>
      </c>
      <c r="B47233" s="7" t="s">
        <v>160081</v>
      </c>
      <c r="C47233" s="7" t="s">
        <v>160082</v>
      </c>
      <c r="D47233" s="7" t="s">
        <v>433</v>
      </c>
      <c r="E47233" s="8" t="s">
        <v>434</v>
      </c>
      <c r="F47233" s="8">
        <v>10455481</v>
      </c>
      <c r="G47233" s="7" t="s">
        <v>35</v>
      </c>
      <c r="H47233" s="7" t="s">
        <v>24</v>
      </c>
      <c r="I47233" s="9" t="s">
        <v>70</v>
      </c>
      <c r="J47233" s="17" t="s">
        <v>576</v>
      </c>
      <c r="K47233" s="10" t="s">
        <v>4843</v>
      </c>
      <c r="L47233" s="7">
        <v>2</v>
      </c>
      <c r="M47233" s="11">
        <v>40544</v>
      </c>
      <c r="N47233" s="7" t="s">
        <v>537</v>
      </c>
      <c r="O47233" s="7" t="s">
        <v>505</v>
      </c>
      <c r="P47233" s="10">
        <v>2011</v>
      </c>
      <c r="Q47233" s="12">
        <v>40128</v>
      </c>
      <c r="R47233" s="12">
        <v>40799</v>
      </c>
    </row>
    <row r="47234" spans="1:18" x14ac:dyDescent="0.25">
      <c r="A47234" s="7" t="s">
        <v>160083</v>
      </c>
      <c r="B47234" s="7" t="s">
        <v>160084</v>
      </c>
      <c r="C47234" s="7" t="s">
        <v>160085</v>
      </c>
      <c r="D47234" s="7" t="s">
        <v>17531</v>
      </c>
      <c r="E47234" s="8" t="s">
        <v>3894</v>
      </c>
      <c r="F47234" s="8">
        <v>240000</v>
      </c>
      <c r="H47234" s="7" t="s">
        <v>24</v>
      </c>
      <c r="I47234" s="9" t="s">
        <v>36</v>
      </c>
      <c r="J47234" s="17" t="s">
        <v>181</v>
      </c>
      <c r="K47234" s="10" t="s">
        <v>182</v>
      </c>
      <c r="L47234" s="7">
        <v>1</v>
      </c>
      <c r="M47234" s="11">
        <v>41244</v>
      </c>
      <c r="N47234" s="7" t="s">
        <v>949</v>
      </c>
      <c r="O47234" s="7" t="s">
        <v>46</v>
      </c>
      <c r="P47234" s="10">
        <v>2012</v>
      </c>
      <c r="Q47234" s="12">
        <v>41284</v>
      </c>
      <c r="R47234" s="12">
        <v>41284</v>
      </c>
    </row>
    <row r="47235" spans="1:18" x14ac:dyDescent="0.25">
      <c r="A47235" s="7" t="s">
        <v>160086</v>
      </c>
      <c r="B47235" s="7" t="s">
        <v>160087</v>
      </c>
      <c r="C47235" s="7" t="s">
        <v>160088</v>
      </c>
      <c r="F47235" s="8">
        <v>0</v>
      </c>
      <c r="G47235" s="7" t="s">
        <v>35</v>
      </c>
      <c r="H47235" s="7" t="s">
        <v>680</v>
      </c>
      <c r="I47235" s="9"/>
      <c r="J47235" s="17" t="s">
        <v>681</v>
      </c>
      <c r="K47235" s="10" t="s">
        <v>20957</v>
      </c>
      <c r="L47235" s="7">
        <v>1</v>
      </c>
      <c r="M47235" s="11">
        <v>40921</v>
      </c>
      <c r="N47235" s="7" t="s">
        <v>111</v>
      </c>
      <c r="O47235" s="7" t="s">
        <v>112</v>
      </c>
      <c r="P47235" s="10">
        <v>2012</v>
      </c>
      <c r="Q47235" s="12">
        <v>41136</v>
      </c>
      <c r="R47235" s="12">
        <v>41136</v>
      </c>
    </row>
    <row r="47236" spans="1:18" x14ac:dyDescent="0.25">
      <c r="A47236" s="7" t="s">
        <v>160089</v>
      </c>
      <c r="B47236" s="7" t="s">
        <v>160090</v>
      </c>
      <c r="C47236" s="7" t="s">
        <v>160091</v>
      </c>
      <c r="D47236" s="7" t="s">
        <v>160092</v>
      </c>
      <c r="E47236" s="8" t="s">
        <v>386</v>
      </c>
      <c r="F47236" s="8">
        <v>200000</v>
      </c>
      <c r="G47236" s="7" t="s">
        <v>35</v>
      </c>
      <c r="H47236" s="7" t="s">
        <v>24</v>
      </c>
      <c r="I47236" s="9" t="s">
        <v>36</v>
      </c>
      <c r="J47236" s="17" t="s">
        <v>37</v>
      </c>
      <c r="K47236" s="10" t="s">
        <v>6796</v>
      </c>
      <c r="L47236" s="7">
        <v>1</v>
      </c>
      <c r="Q47236" s="12">
        <v>41795</v>
      </c>
      <c r="R47236" s="12">
        <v>41795</v>
      </c>
    </row>
    <row r="47237" spans="1:18" x14ac:dyDescent="0.25">
      <c r="A47237" s="7" t="s">
        <v>160093</v>
      </c>
      <c r="B47237" s="7" t="s">
        <v>160094</v>
      </c>
      <c r="C47237" s="7" t="s">
        <v>160095</v>
      </c>
      <c r="D47237" s="7" t="s">
        <v>160096</v>
      </c>
      <c r="E47237" s="8" t="s">
        <v>533</v>
      </c>
      <c r="F47237" s="8">
        <v>700000</v>
      </c>
      <c r="G47237" s="7" t="s">
        <v>35</v>
      </c>
      <c r="H47237" s="7" t="s">
        <v>24</v>
      </c>
      <c r="I47237" s="9" t="s">
        <v>25</v>
      </c>
      <c r="J47237" s="17" t="s">
        <v>26</v>
      </c>
      <c r="K47237" s="10" t="s">
        <v>27</v>
      </c>
      <c r="L47237" s="7">
        <v>2</v>
      </c>
      <c r="M47237" s="11">
        <v>41153</v>
      </c>
      <c r="N47237" s="7" t="s">
        <v>2143</v>
      </c>
      <c r="O47237" s="7" t="s">
        <v>570</v>
      </c>
      <c r="P47237" s="10">
        <v>2012</v>
      </c>
      <c r="Q47237" s="12">
        <v>41366</v>
      </c>
      <c r="R47237" s="12">
        <v>41609</v>
      </c>
    </row>
    <row r="47238" spans="1:18" x14ac:dyDescent="0.25">
      <c r="A47238" s="7" t="s">
        <v>160097</v>
      </c>
      <c r="B47238" s="7" t="s">
        <v>160098</v>
      </c>
      <c r="C47238" s="7" t="s">
        <v>160099</v>
      </c>
      <c r="D47238" s="7" t="s">
        <v>3147</v>
      </c>
      <c r="E47238" s="8" t="s">
        <v>3148</v>
      </c>
      <c r="F47238" s="8">
        <v>4919</v>
      </c>
      <c r="G47238" s="7" t="s">
        <v>23</v>
      </c>
      <c r="H47238" s="7" t="s">
        <v>240</v>
      </c>
      <c r="I47238" s="9" t="s">
        <v>930</v>
      </c>
      <c r="J47238" s="17" t="s">
        <v>931</v>
      </c>
      <c r="K47238" s="10" t="s">
        <v>931</v>
      </c>
      <c r="L47238" s="7">
        <v>1</v>
      </c>
      <c r="M47238" s="11">
        <v>40817</v>
      </c>
      <c r="N47238" s="7" t="s">
        <v>73</v>
      </c>
      <c r="O47238" s="7" t="s">
        <v>74</v>
      </c>
      <c r="P47238" s="10">
        <v>2011</v>
      </c>
      <c r="Q47238" s="12">
        <v>41051</v>
      </c>
      <c r="R47238" s="12">
        <v>41051</v>
      </c>
    </row>
    <row r="47239" spans="1:18" x14ac:dyDescent="0.25">
      <c r="A47239" s="7" t="s">
        <v>160100</v>
      </c>
      <c r="B47239" s="7" t="s">
        <v>160101</v>
      </c>
      <c r="C47239" s="7" t="s">
        <v>160102</v>
      </c>
      <c r="D47239" s="7" t="s">
        <v>160103</v>
      </c>
      <c r="E47239" s="8" t="s">
        <v>552</v>
      </c>
      <c r="F47239" s="8">
        <v>325000</v>
      </c>
      <c r="G47239" s="7" t="s">
        <v>35</v>
      </c>
      <c r="H47239" s="7" t="s">
        <v>240</v>
      </c>
      <c r="I47239" s="9" t="s">
        <v>241</v>
      </c>
      <c r="J47239" s="17" t="s">
        <v>242</v>
      </c>
      <c r="K47239" s="10" t="s">
        <v>25073</v>
      </c>
      <c r="L47239" s="7">
        <v>1</v>
      </c>
      <c r="M47239" s="11">
        <v>40695</v>
      </c>
      <c r="N47239" s="7" t="s">
        <v>702</v>
      </c>
      <c r="O47239" s="7" t="s">
        <v>55</v>
      </c>
      <c r="P47239" s="10">
        <v>2011</v>
      </c>
      <c r="Q47239" s="12">
        <v>41221</v>
      </c>
      <c r="R47239" s="12">
        <v>41221</v>
      </c>
    </row>
    <row r="47240" spans="1:18" x14ac:dyDescent="0.25">
      <c r="A47240" s="7" t="s">
        <v>160104</v>
      </c>
      <c r="B47240" s="7" t="s">
        <v>160105</v>
      </c>
      <c r="C47240" s="7" t="s">
        <v>160106</v>
      </c>
      <c r="D47240" s="7" t="s">
        <v>160107</v>
      </c>
      <c r="E47240" s="8" t="s">
        <v>34</v>
      </c>
      <c r="F47240" s="8">
        <v>15500000</v>
      </c>
      <c r="G47240" s="7" t="s">
        <v>35</v>
      </c>
      <c r="H47240" s="7" t="s">
        <v>52</v>
      </c>
      <c r="I47240" s="9"/>
      <c r="J47240" s="17" t="s">
        <v>3620</v>
      </c>
      <c r="K47240" s="10" t="s">
        <v>3620</v>
      </c>
      <c r="L47240" s="7">
        <v>2</v>
      </c>
      <c r="M47240" s="11">
        <v>35864</v>
      </c>
      <c r="N47240" s="7" t="s">
        <v>9351</v>
      </c>
      <c r="O47240" s="7" t="s">
        <v>675</v>
      </c>
      <c r="P47240" s="10">
        <v>1998</v>
      </c>
      <c r="Q47240" s="12">
        <v>38412</v>
      </c>
      <c r="R47240" s="12">
        <v>38718</v>
      </c>
    </row>
    <row r="47241" spans="1:18" x14ac:dyDescent="0.25">
      <c r="A47241" s="7" t="s">
        <v>160108</v>
      </c>
      <c r="B47241" s="7" t="s">
        <v>160109</v>
      </c>
      <c r="C47241" s="7" t="s">
        <v>160110</v>
      </c>
      <c r="D47241" s="7" t="s">
        <v>160111</v>
      </c>
      <c r="E47241" s="8" t="s">
        <v>107</v>
      </c>
      <c r="F47241" s="8">
        <v>1439220</v>
      </c>
      <c r="G47241" s="7" t="s">
        <v>35</v>
      </c>
      <c r="H47241" s="7" t="s">
        <v>196</v>
      </c>
      <c r="I47241" s="9"/>
      <c r="J47241" s="17" t="s">
        <v>197</v>
      </c>
      <c r="K47241" s="10" t="s">
        <v>197</v>
      </c>
      <c r="L47241" s="7">
        <v>2</v>
      </c>
      <c r="M47241" s="11">
        <v>39553</v>
      </c>
      <c r="N47241" s="7" t="s">
        <v>16619</v>
      </c>
      <c r="O47241" s="7" t="s">
        <v>496</v>
      </c>
      <c r="P47241" s="10">
        <v>2008</v>
      </c>
      <c r="Q47241" s="12">
        <v>39187</v>
      </c>
      <c r="R47241" s="12">
        <v>40896</v>
      </c>
    </row>
    <row r="47242" spans="1:18" x14ac:dyDescent="0.25">
      <c r="A47242" s="7" t="s">
        <v>160112</v>
      </c>
      <c r="B47242" s="7" t="s">
        <v>160113</v>
      </c>
      <c r="C47242" s="7" t="s">
        <v>160114</v>
      </c>
      <c r="D47242" s="7" t="s">
        <v>160115</v>
      </c>
      <c r="E47242" s="8" t="s">
        <v>137</v>
      </c>
      <c r="F47242" s="8">
        <v>290740</v>
      </c>
      <c r="G47242" s="7" t="s">
        <v>35</v>
      </c>
      <c r="I47242" s="9"/>
      <c r="L47242" s="7">
        <v>1</v>
      </c>
      <c r="M47242" s="11">
        <v>39723</v>
      </c>
      <c r="N47242" s="7" t="s">
        <v>832</v>
      </c>
      <c r="O47242" s="7" t="s">
        <v>833</v>
      </c>
      <c r="P47242" s="10">
        <v>2008</v>
      </c>
      <c r="Q47242" s="12">
        <v>40088</v>
      </c>
      <c r="R47242" s="12">
        <v>40088</v>
      </c>
    </row>
    <row r="47243" spans="1:18" x14ac:dyDescent="0.25">
      <c r="A47243" s="7" t="s">
        <v>160116</v>
      </c>
      <c r="B47243" s="7" t="s">
        <v>160117</v>
      </c>
      <c r="C47243" s="7" t="s">
        <v>160118</v>
      </c>
      <c r="D47243" s="7" t="s">
        <v>625</v>
      </c>
      <c r="E47243" s="8" t="s">
        <v>323</v>
      </c>
      <c r="F47243" s="8">
        <v>17000000</v>
      </c>
      <c r="G47243" s="7" t="s">
        <v>35</v>
      </c>
      <c r="H47243" s="7" t="s">
        <v>24</v>
      </c>
      <c r="I47243" s="9" t="s">
        <v>1321</v>
      </c>
      <c r="J47243" s="17" t="s">
        <v>613</v>
      </c>
      <c r="K47243" s="10" t="s">
        <v>1322</v>
      </c>
      <c r="L47243" s="7">
        <v>3</v>
      </c>
      <c r="M47243" s="11">
        <v>38718</v>
      </c>
      <c r="N47243" s="7" t="s">
        <v>400</v>
      </c>
      <c r="O47243" s="7" t="s">
        <v>401</v>
      </c>
      <c r="P47243" s="10">
        <v>2006</v>
      </c>
      <c r="Q47243" s="12">
        <v>39226</v>
      </c>
      <c r="R47243" s="12">
        <v>40928</v>
      </c>
    </row>
    <row r="47244" spans="1:18" x14ac:dyDescent="0.25">
      <c r="A47244" s="7" t="s">
        <v>160119</v>
      </c>
      <c r="B47244" s="7" t="s">
        <v>160120</v>
      </c>
      <c r="C47244" s="7" t="s">
        <v>160121</v>
      </c>
      <c r="D47244" s="7" t="s">
        <v>160122</v>
      </c>
      <c r="E47244" s="8" t="s">
        <v>655</v>
      </c>
      <c r="F47244" s="8">
        <v>1000000</v>
      </c>
      <c r="G47244" s="7" t="s">
        <v>35</v>
      </c>
      <c r="H47244" s="7" t="s">
        <v>24</v>
      </c>
      <c r="I47244" s="9" t="s">
        <v>281</v>
      </c>
      <c r="J47244" s="17" t="s">
        <v>282</v>
      </c>
      <c r="K47244" s="10" t="s">
        <v>346</v>
      </c>
      <c r="L47244" s="7">
        <v>1</v>
      </c>
      <c r="M47244" s="11">
        <v>41365</v>
      </c>
      <c r="N47244" s="7" t="s">
        <v>411</v>
      </c>
      <c r="O47244" s="7" t="s">
        <v>412</v>
      </c>
      <c r="P47244" s="10">
        <v>2013</v>
      </c>
      <c r="Q47244" s="12">
        <v>41703</v>
      </c>
      <c r="R47244" s="12">
        <v>41703</v>
      </c>
    </row>
    <row r="47245" spans="1:18" x14ac:dyDescent="0.25">
      <c r="A47245" s="7" t="s">
        <v>160123</v>
      </c>
      <c r="B47245" s="7" t="s">
        <v>160124</v>
      </c>
      <c r="C47245" s="7" t="s">
        <v>160125</v>
      </c>
      <c r="D47245" s="7" t="s">
        <v>433</v>
      </c>
      <c r="E47245" s="8" t="s">
        <v>434</v>
      </c>
      <c r="F47245" s="8">
        <v>530000</v>
      </c>
      <c r="G47245" s="7" t="s">
        <v>35</v>
      </c>
      <c r="I47245" s="9"/>
      <c r="L47245" s="7">
        <v>3</v>
      </c>
      <c r="Q47245" s="12">
        <v>41240</v>
      </c>
      <c r="R47245" s="12">
        <v>41820</v>
      </c>
    </row>
    <row r="47246" spans="1:18" x14ac:dyDescent="0.25">
      <c r="A47246" s="7" t="s">
        <v>160126</v>
      </c>
      <c r="B47246" s="7" t="s">
        <v>160127</v>
      </c>
      <c r="C47246" s="7" t="s">
        <v>160128</v>
      </c>
      <c r="D47246" s="7" t="s">
        <v>532</v>
      </c>
      <c r="E47246" s="8" t="s">
        <v>533</v>
      </c>
      <c r="F47246" s="8">
        <v>3500000</v>
      </c>
      <c r="G47246" s="7" t="s">
        <v>23</v>
      </c>
      <c r="H47246" s="7" t="s">
        <v>24</v>
      </c>
      <c r="I47246" s="9" t="s">
        <v>36</v>
      </c>
      <c r="J47246" s="17" t="s">
        <v>181</v>
      </c>
      <c r="K47246" s="10" t="s">
        <v>182</v>
      </c>
      <c r="L47246" s="7">
        <v>2</v>
      </c>
      <c r="M47246" s="11" t="s">
        <v>160129</v>
      </c>
      <c r="Q47246" s="12">
        <v>39356</v>
      </c>
      <c r="R47246" s="12">
        <v>39508</v>
      </c>
    </row>
    <row r="47247" spans="1:18" x14ac:dyDescent="0.25">
      <c r="A47247" s="7" t="s">
        <v>160130</v>
      </c>
      <c r="B47247" s="7" t="s">
        <v>160131</v>
      </c>
      <c r="C47247" s="7" t="s">
        <v>160132</v>
      </c>
      <c r="D47247" s="7" t="s">
        <v>14310</v>
      </c>
      <c r="E47247" s="8" t="s">
        <v>533</v>
      </c>
      <c r="F47247" s="8">
        <v>15000</v>
      </c>
      <c r="G47247" s="7" t="s">
        <v>35</v>
      </c>
      <c r="I47247" s="9"/>
      <c r="L47247" s="7">
        <v>1</v>
      </c>
      <c r="Q47247" s="12">
        <v>40330</v>
      </c>
      <c r="R47247" s="12">
        <v>40330</v>
      </c>
    </row>
    <row r="47248" spans="1:18" x14ac:dyDescent="0.25">
      <c r="A47248" s="7" t="s">
        <v>160133</v>
      </c>
      <c r="B47248" s="7" t="s">
        <v>160134</v>
      </c>
      <c r="C47248" s="7" t="s">
        <v>160135</v>
      </c>
      <c r="D47248" s="7" t="s">
        <v>160136</v>
      </c>
      <c r="E47248" s="8" t="s">
        <v>422</v>
      </c>
      <c r="F47248" s="8">
        <v>34500000</v>
      </c>
      <c r="G47248" s="7" t="s">
        <v>35</v>
      </c>
      <c r="H47248" s="7" t="s">
        <v>477</v>
      </c>
      <c r="I47248" s="9"/>
      <c r="J47248" s="17" t="s">
        <v>478</v>
      </c>
      <c r="K47248" s="10" t="s">
        <v>478</v>
      </c>
      <c r="L47248" s="7">
        <v>3</v>
      </c>
      <c r="M47248" s="11">
        <v>38596</v>
      </c>
      <c r="N47248" s="7" t="s">
        <v>685</v>
      </c>
      <c r="O47248" s="7" t="s">
        <v>686</v>
      </c>
      <c r="P47248" s="10">
        <v>2005</v>
      </c>
      <c r="Q47248" s="12">
        <v>39448</v>
      </c>
      <c r="R47248" s="12">
        <v>41449</v>
      </c>
    </row>
    <row r="47249" spans="1:18" x14ac:dyDescent="0.25">
      <c r="A47249" s="7" t="s">
        <v>160137</v>
      </c>
      <c r="B47249" s="7" t="s">
        <v>160138</v>
      </c>
      <c r="C47249" s="7" t="s">
        <v>160139</v>
      </c>
      <c r="D47249" s="7" t="s">
        <v>106</v>
      </c>
      <c r="E47249" s="8" t="s">
        <v>107</v>
      </c>
      <c r="F47249" s="8">
        <v>1750000</v>
      </c>
      <c r="G47249" s="7" t="s">
        <v>35</v>
      </c>
      <c r="H47249" s="7" t="s">
        <v>24</v>
      </c>
      <c r="I47249" s="9" t="s">
        <v>2971</v>
      </c>
      <c r="J47249" s="17" t="s">
        <v>6564</v>
      </c>
      <c r="K47249" s="10" t="s">
        <v>6564</v>
      </c>
      <c r="L47249" s="7">
        <v>1</v>
      </c>
      <c r="M47249" s="11">
        <v>39814</v>
      </c>
      <c r="N47249" s="7" t="s">
        <v>171</v>
      </c>
      <c r="O47249" s="7" t="s">
        <v>172</v>
      </c>
      <c r="P47249" s="10">
        <v>2009</v>
      </c>
      <c r="Q47249" s="12">
        <v>41932</v>
      </c>
      <c r="R47249" s="12">
        <v>41932</v>
      </c>
    </row>
    <row r="47250" spans="1:18" x14ac:dyDescent="0.25">
      <c r="A47250" s="7" t="s">
        <v>160140</v>
      </c>
      <c r="B47250" s="7" t="s">
        <v>160141</v>
      </c>
      <c r="C47250" s="7" t="s">
        <v>160142</v>
      </c>
      <c r="D47250" s="7" t="s">
        <v>160143</v>
      </c>
      <c r="E47250" s="8" t="s">
        <v>87</v>
      </c>
      <c r="F47250" s="8">
        <v>40000</v>
      </c>
      <c r="G47250" s="7" t="s">
        <v>35</v>
      </c>
      <c r="H47250" s="7" t="s">
        <v>1097</v>
      </c>
      <c r="I47250" s="9"/>
      <c r="J47250" s="17" t="s">
        <v>3412</v>
      </c>
      <c r="K47250" s="10" t="s">
        <v>3413</v>
      </c>
      <c r="L47250" s="7">
        <v>1</v>
      </c>
      <c r="M47250" s="11">
        <v>40664</v>
      </c>
      <c r="N47250" s="7" t="s">
        <v>394</v>
      </c>
      <c r="O47250" s="7" t="s">
        <v>55</v>
      </c>
      <c r="P47250" s="10">
        <v>2011</v>
      </c>
      <c r="Q47250" s="12">
        <v>40767</v>
      </c>
      <c r="R47250" s="12">
        <v>40767</v>
      </c>
    </row>
    <row r="47251" spans="1:18" x14ac:dyDescent="0.25">
      <c r="A47251" s="7" t="s">
        <v>160144</v>
      </c>
      <c r="B47251" s="7" t="s">
        <v>160145</v>
      </c>
      <c r="C47251" s="7" t="s">
        <v>160146</v>
      </c>
      <c r="D47251" s="7" t="s">
        <v>86</v>
      </c>
      <c r="E47251" s="8" t="s">
        <v>87</v>
      </c>
      <c r="F47251" s="8">
        <v>4900000</v>
      </c>
      <c r="G47251" s="7" t="s">
        <v>35</v>
      </c>
      <c r="H47251" s="7" t="s">
        <v>24</v>
      </c>
      <c r="I47251" s="9" t="s">
        <v>6145</v>
      </c>
      <c r="J47251" s="17" t="s">
        <v>613</v>
      </c>
      <c r="K47251" s="10" t="s">
        <v>6146</v>
      </c>
      <c r="L47251" s="7">
        <v>2</v>
      </c>
      <c r="M47251" s="11">
        <v>40238</v>
      </c>
      <c r="N47251" s="7" t="s">
        <v>1566</v>
      </c>
      <c r="O47251" s="7" t="s">
        <v>97</v>
      </c>
      <c r="P47251" s="10">
        <v>2010</v>
      </c>
      <c r="Q47251" s="12">
        <v>40544</v>
      </c>
      <c r="R47251" s="12">
        <v>41408</v>
      </c>
    </row>
    <row r="47252" spans="1:18" x14ac:dyDescent="0.25">
      <c r="A47252" s="7" t="s">
        <v>160147</v>
      </c>
      <c r="B47252" s="7" t="s">
        <v>160148</v>
      </c>
      <c r="C47252" s="7" t="s">
        <v>160149</v>
      </c>
      <c r="D47252" s="7" t="s">
        <v>160150</v>
      </c>
      <c r="E47252" s="8" t="s">
        <v>323</v>
      </c>
      <c r="F47252" s="8">
        <v>0</v>
      </c>
      <c r="G47252" s="7" t="s">
        <v>35</v>
      </c>
      <c r="H47252" s="7" t="s">
        <v>24</v>
      </c>
      <c r="I47252" s="9" t="s">
        <v>1289</v>
      </c>
      <c r="J47252" s="17" t="s">
        <v>1290</v>
      </c>
      <c r="K47252" s="10" t="s">
        <v>1290</v>
      </c>
      <c r="L47252" s="7">
        <v>1</v>
      </c>
      <c r="M47252" s="11">
        <v>41302</v>
      </c>
      <c r="N47252" s="7" t="s">
        <v>146</v>
      </c>
      <c r="O47252" s="7" t="s">
        <v>147</v>
      </c>
      <c r="P47252" s="10">
        <v>2013</v>
      </c>
      <c r="Q47252" s="12">
        <v>41520</v>
      </c>
      <c r="R47252" s="12">
        <v>41520</v>
      </c>
    </row>
    <row r="47253" spans="1:18" x14ac:dyDescent="0.25">
      <c r="A47253" s="7" t="s">
        <v>160151</v>
      </c>
      <c r="B47253" s="7" t="s">
        <v>160152</v>
      </c>
      <c r="C47253" s="7" t="s">
        <v>160153</v>
      </c>
      <c r="D47253" s="7" t="s">
        <v>20149</v>
      </c>
      <c r="E47253" s="8" t="s">
        <v>3662</v>
      </c>
      <c r="F47253" s="8">
        <v>410000</v>
      </c>
      <c r="G47253" s="7" t="s">
        <v>35</v>
      </c>
      <c r="H47253" s="7" t="s">
        <v>24</v>
      </c>
      <c r="I47253" s="9" t="s">
        <v>281</v>
      </c>
      <c r="J47253" s="17" t="s">
        <v>282</v>
      </c>
      <c r="K47253" s="10" t="s">
        <v>20325</v>
      </c>
      <c r="L47253" s="7">
        <v>1</v>
      </c>
      <c r="M47253" s="11">
        <v>41275</v>
      </c>
      <c r="N47253" s="7" t="s">
        <v>146</v>
      </c>
      <c r="O47253" s="7" t="s">
        <v>147</v>
      </c>
      <c r="P47253" s="10">
        <v>2013</v>
      </c>
      <c r="Q47253" s="12">
        <v>41898</v>
      </c>
      <c r="R47253" s="12">
        <v>41898</v>
      </c>
    </row>
    <row r="47254" spans="1:18" x14ac:dyDescent="0.25">
      <c r="A47254" s="7" t="s">
        <v>160154</v>
      </c>
      <c r="B47254" s="7" t="s">
        <v>160155</v>
      </c>
      <c r="C47254" s="7" t="s">
        <v>160156</v>
      </c>
      <c r="D47254" s="7" t="s">
        <v>160157</v>
      </c>
      <c r="E47254" s="8" t="s">
        <v>533</v>
      </c>
      <c r="F47254" s="8">
        <v>20000</v>
      </c>
      <c r="G47254" s="7" t="s">
        <v>35</v>
      </c>
      <c r="H47254" s="7" t="s">
        <v>24</v>
      </c>
      <c r="I47254" s="9" t="s">
        <v>281</v>
      </c>
      <c r="J47254" s="17" t="s">
        <v>282</v>
      </c>
      <c r="K47254" s="10" t="s">
        <v>346</v>
      </c>
      <c r="L47254" s="7">
        <v>1</v>
      </c>
      <c r="M47254" s="11">
        <v>40878</v>
      </c>
      <c r="N47254" s="7" t="s">
        <v>595</v>
      </c>
      <c r="O47254" s="7" t="s">
        <v>74</v>
      </c>
      <c r="P47254" s="10">
        <v>2011</v>
      </c>
      <c r="Q47254" s="12">
        <v>40919</v>
      </c>
      <c r="R47254" s="12">
        <v>40919</v>
      </c>
    </row>
    <row r="47255" spans="1:18" x14ac:dyDescent="0.25">
      <c r="A47255" s="7" t="s">
        <v>160158</v>
      </c>
      <c r="B47255" s="7" t="s">
        <v>160159</v>
      </c>
      <c r="C47255" s="7" t="s">
        <v>160160</v>
      </c>
      <c r="F47255" s="8">
        <v>25000</v>
      </c>
      <c r="G47255" s="7" t="s">
        <v>35</v>
      </c>
      <c r="H47255" s="7" t="s">
        <v>24</v>
      </c>
      <c r="I47255" s="9" t="s">
        <v>25</v>
      </c>
      <c r="J47255" s="17" t="s">
        <v>26</v>
      </c>
      <c r="K47255" s="10" t="s">
        <v>27</v>
      </c>
      <c r="L47255" s="7">
        <v>1</v>
      </c>
      <c r="Q47255" s="12">
        <v>41518</v>
      </c>
      <c r="R47255" s="12">
        <v>41518</v>
      </c>
    </row>
    <row r="47256" spans="1:18" x14ac:dyDescent="0.25">
      <c r="A47256" s="7" t="s">
        <v>160161</v>
      </c>
      <c r="B47256" s="7" t="s">
        <v>160162</v>
      </c>
      <c r="C47256" s="7" t="s">
        <v>160163</v>
      </c>
      <c r="D47256" s="7" t="s">
        <v>122</v>
      </c>
      <c r="E47256" s="8" t="s">
        <v>123</v>
      </c>
      <c r="F47256" s="8">
        <v>40000</v>
      </c>
      <c r="G47256" s="7" t="s">
        <v>35</v>
      </c>
      <c r="H47256" s="7" t="s">
        <v>108</v>
      </c>
      <c r="I47256" s="9"/>
      <c r="J47256" s="17" t="s">
        <v>109</v>
      </c>
      <c r="K47256" s="10" t="s">
        <v>109</v>
      </c>
      <c r="L47256" s="7">
        <v>1</v>
      </c>
      <c r="Q47256" s="12">
        <v>41625</v>
      </c>
      <c r="R47256" s="12">
        <v>41625</v>
      </c>
    </row>
    <row r="47257" spans="1:18" x14ac:dyDescent="0.25">
      <c r="A47257" s="7" t="s">
        <v>160164</v>
      </c>
      <c r="B47257" s="7" t="s">
        <v>160165</v>
      </c>
      <c r="C47257" s="7" t="s">
        <v>160166</v>
      </c>
      <c r="D47257" s="7" t="s">
        <v>160167</v>
      </c>
      <c r="E47257" s="8" t="s">
        <v>323</v>
      </c>
      <c r="F47257" s="8">
        <v>1265000</v>
      </c>
      <c r="G47257" s="7" t="s">
        <v>23</v>
      </c>
      <c r="H47257" s="7" t="s">
        <v>24</v>
      </c>
      <c r="I47257" s="9" t="s">
        <v>25</v>
      </c>
      <c r="J47257" s="17" t="s">
        <v>26</v>
      </c>
      <c r="K47257" s="10" t="s">
        <v>27</v>
      </c>
      <c r="L47257" s="7">
        <v>3</v>
      </c>
      <c r="M47257" s="11">
        <v>40862</v>
      </c>
      <c r="N47257" s="7" t="s">
        <v>2287</v>
      </c>
      <c r="O47257" s="7" t="s">
        <v>74</v>
      </c>
      <c r="P47257" s="10">
        <v>2011</v>
      </c>
      <c r="Q47257" s="12">
        <v>40787</v>
      </c>
      <c r="R47257" s="12">
        <v>40986</v>
      </c>
    </row>
    <row r="47258" spans="1:18" x14ac:dyDescent="0.25">
      <c r="A47258" s="7" t="s">
        <v>160168</v>
      </c>
      <c r="B47258" s="7" t="s">
        <v>160169</v>
      </c>
      <c r="C47258" s="7" t="s">
        <v>160170</v>
      </c>
      <c r="D47258" s="7" t="s">
        <v>68</v>
      </c>
      <c r="E47258" s="8" t="s">
        <v>69</v>
      </c>
      <c r="F47258" s="8">
        <v>162778</v>
      </c>
      <c r="G47258" s="7" t="s">
        <v>35</v>
      </c>
      <c r="H47258" s="7" t="s">
        <v>205</v>
      </c>
      <c r="I47258" s="9"/>
      <c r="J47258" s="17" t="s">
        <v>1062</v>
      </c>
      <c r="K47258" s="10" t="s">
        <v>1062</v>
      </c>
      <c r="L47258" s="7">
        <v>2</v>
      </c>
      <c r="Q47258" s="12">
        <v>41426</v>
      </c>
      <c r="R47258" s="12">
        <v>41426</v>
      </c>
    </row>
    <row r="47259" spans="1:18" x14ac:dyDescent="0.25">
      <c r="A47259" s="7" t="s">
        <v>160171</v>
      </c>
      <c r="B47259" s="7" t="s">
        <v>160172</v>
      </c>
      <c r="C47259" s="7" t="s">
        <v>160173</v>
      </c>
      <c r="F47259" s="8">
        <v>0</v>
      </c>
      <c r="G47259" s="7" t="s">
        <v>35</v>
      </c>
      <c r="H47259" s="7" t="s">
        <v>1347</v>
      </c>
      <c r="I47259" s="9"/>
      <c r="J47259" s="17" t="s">
        <v>1348</v>
      </c>
      <c r="K47259" s="10" t="s">
        <v>1348</v>
      </c>
      <c r="L47259" s="7">
        <v>1</v>
      </c>
      <c r="M47259" s="11">
        <v>37987</v>
      </c>
      <c r="N47259" s="7" t="s">
        <v>424</v>
      </c>
      <c r="O47259" s="7" t="s">
        <v>425</v>
      </c>
      <c r="P47259" s="10">
        <v>2004</v>
      </c>
      <c r="Q47259" s="12">
        <v>41214</v>
      </c>
      <c r="R47259" s="12">
        <v>41214</v>
      </c>
    </row>
    <row r="47260" spans="1:18" x14ac:dyDescent="0.25">
      <c r="A47260" s="7" t="s">
        <v>160174</v>
      </c>
      <c r="B47260" s="7" t="s">
        <v>160175</v>
      </c>
      <c r="C47260" s="7" t="s">
        <v>160176</v>
      </c>
      <c r="D47260" s="7" t="s">
        <v>625</v>
      </c>
      <c r="E47260" s="8" t="s">
        <v>323</v>
      </c>
      <c r="F47260" s="8">
        <v>6200000</v>
      </c>
      <c r="G47260" s="7" t="s">
        <v>35</v>
      </c>
      <c r="I47260" s="9"/>
      <c r="L47260" s="7">
        <v>2</v>
      </c>
      <c r="Q47260" s="12">
        <v>41640</v>
      </c>
      <c r="R47260" s="12">
        <v>41897</v>
      </c>
    </row>
    <row r="47261" spans="1:18" x14ac:dyDescent="0.25">
      <c r="A47261" s="7" t="s">
        <v>160177</v>
      </c>
      <c r="B47261" s="7" t="s">
        <v>160178</v>
      </c>
      <c r="C47261" s="7" t="s">
        <v>160179</v>
      </c>
      <c r="D47261" s="7" t="s">
        <v>5687</v>
      </c>
      <c r="E47261" s="8" t="s">
        <v>330</v>
      </c>
      <c r="F47261" s="8">
        <v>3010248</v>
      </c>
      <c r="G47261" s="7" t="s">
        <v>35</v>
      </c>
      <c r="H47261" s="7" t="s">
        <v>205</v>
      </c>
      <c r="I47261" s="9"/>
      <c r="J47261" s="17" t="s">
        <v>371</v>
      </c>
      <c r="K47261" s="10" t="s">
        <v>160180</v>
      </c>
      <c r="L47261" s="7">
        <v>1</v>
      </c>
      <c r="M47261" s="11">
        <v>41640</v>
      </c>
      <c r="N47261" s="7" t="s">
        <v>63</v>
      </c>
      <c r="O47261" s="7" t="s">
        <v>64</v>
      </c>
      <c r="P47261" s="10">
        <v>2014</v>
      </c>
      <c r="Q47261" s="12">
        <v>40087</v>
      </c>
      <c r="R47261" s="12">
        <v>40087</v>
      </c>
    </row>
    <row r="47262" spans="1:18" x14ac:dyDescent="0.25">
      <c r="A47262" s="7" t="s">
        <v>160181</v>
      </c>
      <c r="B47262" s="7" t="s">
        <v>160182</v>
      </c>
      <c r="C47262" s="7" t="s">
        <v>160183</v>
      </c>
      <c r="D47262" s="7" t="s">
        <v>160184</v>
      </c>
      <c r="E47262" s="8" t="s">
        <v>1665</v>
      </c>
      <c r="F47262" s="8">
        <v>952578</v>
      </c>
      <c r="G47262" s="7" t="s">
        <v>35</v>
      </c>
      <c r="H47262" s="7" t="s">
        <v>52</v>
      </c>
      <c r="I47262" s="9"/>
      <c r="J47262" s="17" t="s">
        <v>53</v>
      </c>
      <c r="K47262" s="10" t="s">
        <v>53</v>
      </c>
      <c r="L47262" s="7">
        <v>1</v>
      </c>
      <c r="M47262" s="11">
        <v>39448</v>
      </c>
      <c r="N47262" s="7" t="s">
        <v>164</v>
      </c>
      <c r="O47262" s="7" t="s">
        <v>165</v>
      </c>
      <c r="P47262" s="10">
        <v>2008</v>
      </c>
      <c r="Q47262" s="12">
        <v>40798</v>
      </c>
      <c r="R47262" s="12">
        <v>40798</v>
      </c>
    </row>
    <row r="47263" spans="1:18" x14ac:dyDescent="0.25">
      <c r="A47263" s="7" t="s">
        <v>160185</v>
      </c>
      <c r="B47263" s="7" t="s">
        <v>160186</v>
      </c>
      <c r="C47263" s="7" t="s">
        <v>160187</v>
      </c>
      <c r="D47263" s="7" t="s">
        <v>532</v>
      </c>
      <c r="E47263" s="8" t="s">
        <v>533</v>
      </c>
      <c r="F47263" s="8">
        <v>163309</v>
      </c>
      <c r="G47263" s="7" t="s">
        <v>35</v>
      </c>
      <c r="H47263" s="7" t="s">
        <v>205</v>
      </c>
      <c r="I47263" s="9"/>
      <c r="J47263" s="17" t="s">
        <v>371</v>
      </c>
      <c r="L47263" s="7">
        <v>1</v>
      </c>
      <c r="M47263" s="11">
        <v>41577</v>
      </c>
      <c r="N47263" s="7" t="s">
        <v>1602</v>
      </c>
      <c r="O47263" s="7" t="s">
        <v>140</v>
      </c>
      <c r="P47263" s="10">
        <v>2013</v>
      </c>
      <c r="Q47263" s="12">
        <v>41548</v>
      </c>
      <c r="R47263" s="12">
        <v>41548</v>
      </c>
    </row>
    <row r="47264" spans="1:18" x14ac:dyDescent="0.25">
      <c r="A47264" s="7" t="s">
        <v>160188</v>
      </c>
      <c r="B47264" s="7" t="s">
        <v>160189</v>
      </c>
      <c r="C47264" s="7" t="s">
        <v>160190</v>
      </c>
      <c r="D47264" s="7" t="s">
        <v>122</v>
      </c>
      <c r="E47264" s="8" t="s">
        <v>123</v>
      </c>
      <c r="F47264" s="8">
        <v>0</v>
      </c>
      <c r="G47264" s="7" t="s">
        <v>35</v>
      </c>
      <c r="I47264" s="9"/>
      <c r="L47264" s="7">
        <v>1</v>
      </c>
      <c r="Q47264" s="12">
        <v>41334</v>
      </c>
      <c r="R47264" s="12">
        <v>41334</v>
      </c>
    </row>
    <row r="47265" spans="1:18" x14ac:dyDescent="0.25">
      <c r="A47265" s="7" t="s">
        <v>160191</v>
      </c>
      <c r="B47265" s="7" t="s">
        <v>160192</v>
      </c>
      <c r="C47265" s="7" t="s">
        <v>160193</v>
      </c>
      <c r="D47265" s="7" t="s">
        <v>625</v>
      </c>
      <c r="E47265" s="8" t="s">
        <v>323</v>
      </c>
      <c r="F47265" s="8">
        <v>819672</v>
      </c>
      <c r="G47265" s="7" t="s">
        <v>35</v>
      </c>
      <c r="I47265" s="9"/>
      <c r="L47265" s="7">
        <v>1</v>
      </c>
      <c r="Q47265" s="12">
        <v>41609</v>
      </c>
      <c r="R47265" s="12">
        <v>41609</v>
      </c>
    </row>
    <row r="47266" spans="1:18" x14ac:dyDescent="0.25">
      <c r="A47266" s="7" t="s">
        <v>160194</v>
      </c>
      <c r="B47266" s="7" t="s">
        <v>160195</v>
      </c>
      <c r="C47266" s="7" t="s">
        <v>160196</v>
      </c>
      <c r="D47266" s="7" t="s">
        <v>625</v>
      </c>
      <c r="E47266" s="8" t="s">
        <v>323</v>
      </c>
      <c r="F47266" s="8">
        <v>164744</v>
      </c>
      <c r="G47266" s="7" t="s">
        <v>35</v>
      </c>
      <c r="I47266" s="9"/>
      <c r="L47266" s="7">
        <v>1</v>
      </c>
      <c r="Q47266" s="12">
        <v>41640</v>
      </c>
      <c r="R47266" s="12">
        <v>41640</v>
      </c>
    </row>
    <row r="47267" spans="1:18" x14ac:dyDescent="0.25">
      <c r="A47267" s="7" t="s">
        <v>160197</v>
      </c>
      <c r="B47267" s="7" t="s">
        <v>160198</v>
      </c>
      <c r="C47267" s="7" t="s">
        <v>160199</v>
      </c>
      <c r="D47267" s="7" t="s">
        <v>17531</v>
      </c>
      <c r="E47267" s="8" t="s">
        <v>3894</v>
      </c>
      <c r="F47267" s="8">
        <v>4800000</v>
      </c>
      <c r="G47267" s="7" t="s">
        <v>35</v>
      </c>
      <c r="H47267" s="7" t="s">
        <v>205</v>
      </c>
      <c r="I47267" s="9"/>
      <c r="J47267" s="17" t="s">
        <v>371</v>
      </c>
      <c r="L47267" s="7">
        <v>1</v>
      </c>
      <c r="Q47267" s="12">
        <v>41843</v>
      </c>
      <c r="R47267" s="12">
        <v>41843</v>
      </c>
    </row>
    <row r="47268" spans="1:18" x14ac:dyDescent="0.25">
      <c r="A47268" s="7" t="s">
        <v>160200</v>
      </c>
      <c r="B47268" s="7" t="s">
        <v>160201</v>
      </c>
      <c r="C47268" s="7" t="s">
        <v>160202</v>
      </c>
      <c r="D47268" s="7" t="s">
        <v>971</v>
      </c>
      <c r="E47268" s="8" t="s">
        <v>107</v>
      </c>
      <c r="F47268" s="8">
        <v>0</v>
      </c>
      <c r="G47268" s="7" t="s">
        <v>35</v>
      </c>
      <c r="H47268" s="7" t="s">
        <v>176</v>
      </c>
      <c r="I47268" s="9"/>
      <c r="J47268" s="17" t="s">
        <v>177</v>
      </c>
      <c r="K47268" s="10" t="s">
        <v>177</v>
      </c>
      <c r="L47268" s="7">
        <v>1</v>
      </c>
      <c r="M47268" s="11">
        <v>40603</v>
      </c>
      <c r="N47268" s="7" t="s">
        <v>1552</v>
      </c>
      <c r="O47268" s="7" t="s">
        <v>505</v>
      </c>
      <c r="P47268" s="10">
        <v>2011</v>
      </c>
      <c r="Q47268" s="12">
        <v>40725</v>
      </c>
      <c r="R47268" s="12">
        <v>40725</v>
      </c>
    </row>
    <row r="47269" spans="1:18" x14ac:dyDescent="0.25">
      <c r="A47269" s="7" t="s">
        <v>160203</v>
      </c>
      <c r="B47269" s="7" t="s">
        <v>160204</v>
      </c>
      <c r="C47269" s="7" t="s">
        <v>160205</v>
      </c>
      <c r="D47269" s="7" t="s">
        <v>1402</v>
      </c>
      <c r="E47269" s="8" t="s">
        <v>1403</v>
      </c>
      <c r="F47269" s="8">
        <v>4000000</v>
      </c>
      <c r="G47269" s="7" t="s">
        <v>35</v>
      </c>
      <c r="H47269" s="7" t="s">
        <v>205</v>
      </c>
      <c r="I47269" s="9"/>
      <c r="J47269" s="17" t="s">
        <v>206</v>
      </c>
      <c r="K47269" s="10" t="s">
        <v>206</v>
      </c>
      <c r="L47269" s="7">
        <v>1</v>
      </c>
      <c r="Q47269" s="12">
        <v>41426</v>
      </c>
      <c r="R47269" s="12">
        <v>41426</v>
      </c>
    </row>
    <row r="47270" spans="1:18" x14ac:dyDescent="0.25">
      <c r="A47270" s="7" t="s">
        <v>160206</v>
      </c>
      <c r="B47270" s="7" t="s">
        <v>160207</v>
      </c>
      <c r="C47270" s="7" t="s">
        <v>160208</v>
      </c>
      <c r="D47270" s="7" t="s">
        <v>625</v>
      </c>
      <c r="E47270" s="8" t="s">
        <v>323</v>
      </c>
      <c r="F47270" s="8">
        <v>0</v>
      </c>
      <c r="G47270" s="7" t="s">
        <v>35</v>
      </c>
      <c r="I47270" s="9"/>
      <c r="L47270" s="7">
        <v>1</v>
      </c>
      <c r="M47270" s="11">
        <v>39273</v>
      </c>
      <c r="N47270" s="7" t="s">
        <v>1018</v>
      </c>
      <c r="O47270" s="7" t="s">
        <v>643</v>
      </c>
      <c r="P47270" s="10">
        <v>2007</v>
      </c>
      <c r="Q47270" s="12">
        <v>40238</v>
      </c>
      <c r="R47270" s="12">
        <v>40238</v>
      </c>
    </row>
    <row r="47271" spans="1:18" x14ac:dyDescent="0.25">
      <c r="A47271" s="7" t="s">
        <v>160209</v>
      </c>
      <c r="B47271" s="7" t="s">
        <v>160210</v>
      </c>
      <c r="C47271" s="7" t="s">
        <v>160211</v>
      </c>
      <c r="D47271" s="7" t="s">
        <v>160212</v>
      </c>
      <c r="E47271" s="8" t="s">
        <v>228</v>
      </c>
      <c r="F47271" s="8">
        <v>1000000</v>
      </c>
      <c r="G47271" s="7" t="s">
        <v>35</v>
      </c>
      <c r="H47271" s="7" t="s">
        <v>680</v>
      </c>
      <c r="I47271" s="9"/>
      <c r="J47271" s="17" t="s">
        <v>681</v>
      </c>
      <c r="K47271" s="10" t="s">
        <v>681</v>
      </c>
      <c r="L47271" s="7">
        <v>2</v>
      </c>
      <c r="M47271" s="11">
        <v>40179</v>
      </c>
      <c r="N47271" s="7" t="s">
        <v>96</v>
      </c>
      <c r="O47271" s="7" t="s">
        <v>97</v>
      </c>
      <c r="P47271" s="10">
        <v>2010</v>
      </c>
      <c r="Q47271" s="12">
        <v>40817</v>
      </c>
      <c r="R47271" s="12">
        <v>41275</v>
      </c>
    </row>
    <row r="47272" spans="1:18" x14ac:dyDescent="0.25">
      <c r="A47272" s="7" t="s">
        <v>160213</v>
      </c>
      <c r="B47272" s="7" t="s">
        <v>160214</v>
      </c>
      <c r="C47272" s="7" t="s">
        <v>160215</v>
      </c>
      <c r="F47272" s="8">
        <v>3315658</v>
      </c>
      <c r="G47272" s="7" t="s">
        <v>35</v>
      </c>
      <c r="I47272" s="9"/>
      <c r="L47272" s="7">
        <v>1</v>
      </c>
      <c r="Q47272" s="12">
        <v>41834</v>
      </c>
      <c r="R47272" s="12">
        <v>41834</v>
      </c>
    </row>
    <row r="47273" spans="1:18" x14ac:dyDescent="0.25">
      <c r="A47273" s="7" t="s">
        <v>160216</v>
      </c>
      <c r="B47273" s="7" t="s">
        <v>160217</v>
      </c>
      <c r="C47273" s="7" t="s">
        <v>160218</v>
      </c>
      <c r="F47273" s="8">
        <v>13000000</v>
      </c>
      <c r="H47273" s="7" t="s">
        <v>205</v>
      </c>
      <c r="I47273" s="9"/>
      <c r="J47273" s="17" t="s">
        <v>371</v>
      </c>
      <c r="L47273" s="7">
        <v>1</v>
      </c>
      <c r="M47273" s="11">
        <v>41244</v>
      </c>
      <c r="N47273" s="7" t="s">
        <v>949</v>
      </c>
      <c r="O47273" s="7" t="s">
        <v>46</v>
      </c>
      <c r="P47273" s="10">
        <v>2012</v>
      </c>
      <c r="Q47273" s="12">
        <v>41754</v>
      </c>
      <c r="R47273" s="12">
        <v>41754</v>
      </c>
    </row>
    <row r="47274" spans="1:18" x14ac:dyDescent="0.25">
      <c r="A47274" s="7" t="s">
        <v>160219</v>
      </c>
      <c r="B47274" s="7" t="s">
        <v>160220</v>
      </c>
      <c r="C47274" s="7" t="s">
        <v>160221</v>
      </c>
      <c r="D47274" s="7" t="s">
        <v>78</v>
      </c>
      <c r="E47274" s="8" t="s">
        <v>79</v>
      </c>
      <c r="F47274" s="8">
        <v>0</v>
      </c>
      <c r="G47274" s="7" t="s">
        <v>35</v>
      </c>
      <c r="H47274" s="7" t="s">
        <v>205</v>
      </c>
      <c r="I47274" s="9"/>
      <c r="J47274" s="17" t="s">
        <v>371</v>
      </c>
      <c r="K47274" s="10" t="s">
        <v>14787</v>
      </c>
      <c r="L47274" s="7">
        <v>1</v>
      </c>
      <c r="M47274" s="11">
        <v>38353</v>
      </c>
      <c r="N47274" s="7" t="s">
        <v>435</v>
      </c>
      <c r="O47274" s="7" t="s">
        <v>436</v>
      </c>
      <c r="P47274" s="10">
        <v>2005</v>
      </c>
      <c r="Q47274" s="12">
        <v>41703</v>
      </c>
      <c r="R47274" s="12">
        <v>41703</v>
      </c>
    </row>
    <row r="47275" spans="1:18" x14ac:dyDescent="0.25">
      <c r="A47275" s="7" t="s">
        <v>160222</v>
      </c>
      <c r="B47275" s="7" t="s">
        <v>160223</v>
      </c>
      <c r="C47275" s="7" t="s">
        <v>160224</v>
      </c>
      <c r="D47275" s="7" t="s">
        <v>619</v>
      </c>
      <c r="E47275" s="8" t="s">
        <v>22</v>
      </c>
      <c r="F47275" s="8">
        <v>5000</v>
      </c>
      <c r="G47275" s="7" t="s">
        <v>35</v>
      </c>
      <c r="I47275" s="9"/>
      <c r="L47275" s="7">
        <v>1</v>
      </c>
      <c r="M47275" s="11">
        <v>41699</v>
      </c>
      <c r="N47275" s="7" t="s">
        <v>2021</v>
      </c>
      <c r="O47275" s="7" t="s">
        <v>64</v>
      </c>
      <c r="P47275" s="10">
        <v>2014</v>
      </c>
      <c r="Q47275" s="12">
        <v>41552</v>
      </c>
      <c r="R47275" s="12">
        <v>41552</v>
      </c>
    </row>
    <row r="47276" spans="1:18" x14ac:dyDescent="0.25">
      <c r="A47276" s="7" t="s">
        <v>160225</v>
      </c>
      <c r="B47276" s="7" t="s">
        <v>160226</v>
      </c>
      <c r="C47276" s="7" t="s">
        <v>160227</v>
      </c>
      <c r="D47276" s="7" t="s">
        <v>115688</v>
      </c>
      <c r="E47276" s="8" t="s">
        <v>434</v>
      </c>
      <c r="F47276" s="8">
        <v>14000000</v>
      </c>
      <c r="G47276" s="7" t="s">
        <v>35</v>
      </c>
      <c r="H47276" s="7" t="s">
        <v>101</v>
      </c>
      <c r="I47276" s="9"/>
      <c r="J47276" s="17" t="s">
        <v>102</v>
      </c>
      <c r="K47276" s="10" t="s">
        <v>48332</v>
      </c>
      <c r="L47276" s="7">
        <v>2</v>
      </c>
      <c r="M47276" s="11">
        <v>41299</v>
      </c>
      <c r="N47276" s="7" t="s">
        <v>146</v>
      </c>
      <c r="O47276" s="7" t="s">
        <v>147</v>
      </c>
      <c r="P47276" s="10">
        <v>2013</v>
      </c>
      <c r="Q47276" s="12">
        <v>41275</v>
      </c>
      <c r="R47276" s="12">
        <v>41806</v>
      </c>
    </row>
    <row r="47277" spans="1:18" x14ac:dyDescent="0.25">
      <c r="A47277" s="7" t="s">
        <v>160228</v>
      </c>
      <c r="B47277" s="7" t="s">
        <v>160229</v>
      </c>
      <c r="C47277" s="7" t="s">
        <v>160230</v>
      </c>
      <c r="D47277" s="7" t="s">
        <v>122</v>
      </c>
      <c r="E47277" s="8" t="s">
        <v>123</v>
      </c>
      <c r="F47277" s="8">
        <v>100000</v>
      </c>
      <c r="G47277" s="7" t="s">
        <v>35</v>
      </c>
      <c r="H47277" s="7" t="s">
        <v>469</v>
      </c>
      <c r="I47277" s="9"/>
      <c r="J47277" s="17" t="s">
        <v>14520</v>
      </c>
      <c r="K47277" s="10" t="s">
        <v>14520</v>
      </c>
      <c r="L47277" s="7">
        <v>1</v>
      </c>
      <c r="Q47277" s="12">
        <v>41625</v>
      </c>
      <c r="R47277" s="12">
        <v>41625</v>
      </c>
    </row>
    <row r="47278" spans="1:18" x14ac:dyDescent="0.25">
      <c r="A47278" s="7" t="s">
        <v>160231</v>
      </c>
      <c r="B47278" s="7" t="s">
        <v>160232</v>
      </c>
      <c r="C47278" s="7" t="s">
        <v>160233</v>
      </c>
      <c r="D47278" s="7" t="s">
        <v>433</v>
      </c>
      <c r="E47278" s="8" t="s">
        <v>434</v>
      </c>
      <c r="F47278" s="8">
        <v>0</v>
      </c>
      <c r="G47278" s="7" t="s">
        <v>35</v>
      </c>
      <c r="H47278" s="7" t="s">
        <v>24</v>
      </c>
      <c r="I47278" s="9" t="s">
        <v>70</v>
      </c>
      <c r="J47278" s="17" t="s">
        <v>3242</v>
      </c>
      <c r="K47278" s="10" t="s">
        <v>3243</v>
      </c>
      <c r="L47278" s="7">
        <v>1</v>
      </c>
      <c r="M47278" s="11">
        <v>36544</v>
      </c>
      <c r="N47278" s="7" t="s">
        <v>234</v>
      </c>
      <c r="O47278" s="7" t="s">
        <v>235</v>
      </c>
      <c r="P47278" s="10">
        <v>2000</v>
      </c>
      <c r="Q47278" s="12">
        <v>41114</v>
      </c>
      <c r="R47278" s="12">
        <v>41114</v>
      </c>
    </row>
    <row r="47279" spans="1:18" x14ac:dyDescent="0.25">
      <c r="A47279" s="7" t="s">
        <v>160234</v>
      </c>
      <c r="B47279" s="7" t="s">
        <v>160235</v>
      </c>
      <c r="C47279" s="7" t="s">
        <v>160236</v>
      </c>
      <c r="D47279" s="7" t="s">
        <v>433</v>
      </c>
      <c r="E47279" s="8" t="s">
        <v>434</v>
      </c>
      <c r="F47279" s="8">
        <v>620000</v>
      </c>
      <c r="G47279" s="7" t="s">
        <v>35</v>
      </c>
      <c r="H47279" s="7" t="s">
        <v>196</v>
      </c>
      <c r="I47279" s="9"/>
      <c r="J47279" s="17" t="s">
        <v>72447</v>
      </c>
      <c r="K47279" s="10" t="s">
        <v>72447</v>
      </c>
      <c r="L47279" s="7">
        <v>1</v>
      </c>
      <c r="M47279" s="11">
        <v>35065</v>
      </c>
      <c r="N47279" s="7" t="s">
        <v>3258</v>
      </c>
      <c r="O47279" s="7" t="s">
        <v>3259</v>
      </c>
      <c r="P47279" s="10">
        <v>1996</v>
      </c>
      <c r="Q47279" s="12">
        <v>38475</v>
      </c>
      <c r="R47279" s="12">
        <v>38475</v>
      </c>
    </row>
    <row r="47280" spans="1:18" x14ac:dyDescent="0.25">
      <c r="A47280" s="7" t="s">
        <v>160237</v>
      </c>
      <c r="B47280" s="7" t="s">
        <v>160238</v>
      </c>
      <c r="C47280" s="7" t="s">
        <v>160239</v>
      </c>
      <c r="D47280" s="7" t="s">
        <v>532</v>
      </c>
      <c r="E47280" s="8" t="s">
        <v>533</v>
      </c>
      <c r="F47280" s="8">
        <v>0</v>
      </c>
      <c r="G47280" s="7" t="s">
        <v>35</v>
      </c>
      <c r="H47280" s="7" t="s">
        <v>108</v>
      </c>
      <c r="I47280" s="9"/>
      <c r="J47280" s="17" t="s">
        <v>109</v>
      </c>
      <c r="K47280" s="10" t="s">
        <v>109</v>
      </c>
      <c r="L47280" s="7">
        <v>2</v>
      </c>
      <c r="M47280" s="11">
        <v>40179</v>
      </c>
      <c r="N47280" s="7" t="s">
        <v>96</v>
      </c>
      <c r="O47280" s="7" t="s">
        <v>97</v>
      </c>
      <c r="P47280" s="10">
        <v>2010</v>
      </c>
      <c r="Q47280" s="12">
        <v>40513</v>
      </c>
      <c r="R47280" s="12">
        <v>40513</v>
      </c>
    </row>
    <row r="47281" spans="1:18" x14ac:dyDescent="0.25">
      <c r="A47281" s="7" t="s">
        <v>160240</v>
      </c>
      <c r="B47281" s="7" t="s">
        <v>160241</v>
      </c>
      <c r="C47281" s="7" t="s">
        <v>160242</v>
      </c>
      <c r="F47281" s="8">
        <v>7000000</v>
      </c>
      <c r="I47281" s="9"/>
      <c r="L47281" s="7">
        <v>1</v>
      </c>
      <c r="Q47281" s="12">
        <v>41326</v>
      </c>
      <c r="R47281" s="12">
        <v>41326</v>
      </c>
    </row>
    <row r="47282" spans="1:18" x14ac:dyDescent="0.25">
      <c r="A47282" s="7" t="s">
        <v>160243</v>
      </c>
      <c r="B47282" s="7" t="s">
        <v>160244</v>
      </c>
      <c r="C47282" s="7" t="s">
        <v>160245</v>
      </c>
      <c r="D47282" s="7" t="s">
        <v>160246</v>
      </c>
      <c r="E47282" s="8" t="s">
        <v>50013</v>
      </c>
      <c r="F47282" s="8">
        <v>20000</v>
      </c>
      <c r="G47282" s="7" t="s">
        <v>35</v>
      </c>
      <c r="H47282" s="7" t="s">
        <v>24</v>
      </c>
      <c r="I47282" s="9" t="s">
        <v>36</v>
      </c>
      <c r="J47282" s="17" t="s">
        <v>181</v>
      </c>
      <c r="K47282" s="10" t="s">
        <v>594</v>
      </c>
      <c r="L47282" s="7">
        <v>1</v>
      </c>
      <c r="M47282" s="11">
        <v>40909</v>
      </c>
      <c r="N47282" s="7" t="s">
        <v>111</v>
      </c>
      <c r="O47282" s="7" t="s">
        <v>112</v>
      </c>
      <c r="P47282" s="10">
        <v>2012</v>
      </c>
      <c r="Q47282" s="12">
        <v>41089</v>
      </c>
      <c r="R47282" s="12">
        <v>41089</v>
      </c>
    </row>
    <row r="47283" spans="1:18" x14ac:dyDescent="0.25">
      <c r="A47283" s="7" t="s">
        <v>160247</v>
      </c>
      <c r="B47283" s="7" t="s">
        <v>160248</v>
      </c>
      <c r="C47283" s="7" t="s">
        <v>160249</v>
      </c>
      <c r="D47283" s="7" t="s">
        <v>160250</v>
      </c>
      <c r="E47283" s="8" t="s">
        <v>123</v>
      </c>
      <c r="F47283" s="8">
        <v>0</v>
      </c>
      <c r="G47283" s="7" t="s">
        <v>35</v>
      </c>
      <c r="I47283" s="9"/>
      <c r="L47283" s="7">
        <v>1</v>
      </c>
      <c r="M47283" s="11">
        <v>41487</v>
      </c>
      <c r="N47283" s="7" t="s">
        <v>1385</v>
      </c>
      <c r="O47283" s="7" t="s">
        <v>258</v>
      </c>
      <c r="P47283" s="10">
        <v>2013</v>
      </c>
      <c r="Q47283" s="12">
        <v>41869</v>
      </c>
      <c r="R47283" s="12">
        <v>41869</v>
      </c>
    </row>
    <row r="47284" spans="1:18" x14ac:dyDescent="0.25">
      <c r="A47284" s="7" t="s">
        <v>160251</v>
      </c>
      <c r="B47284" s="7" t="s">
        <v>160252</v>
      </c>
      <c r="C47284" s="7" t="s">
        <v>160253</v>
      </c>
      <c r="D47284" s="7" t="s">
        <v>5545</v>
      </c>
      <c r="E47284" s="8" t="s">
        <v>87</v>
      </c>
      <c r="F47284" s="8">
        <v>1000000</v>
      </c>
      <c r="G47284" s="7" t="s">
        <v>35</v>
      </c>
      <c r="H47284" s="7" t="s">
        <v>24</v>
      </c>
      <c r="I47284" s="9" t="s">
        <v>36</v>
      </c>
      <c r="J47284" s="17" t="s">
        <v>181</v>
      </c>
      <c r="K47284" s="10" t="s">
        <v>1537</v>
      </c>
      <c r="L47284" s="7">
        <v>1</v>
      </c>
      <c r="M47284" s="11">
        <v>40431</v>
      </c>
      <c r="N47284" s="7" t="s">
        <v>976</v>
      </c>
      <c r="O47284" s="7" t="s">
        <v>184</v>
      </c>
      <c r="P47284" s="10">
        <v>2010</v>
      </c>
      <c r="Q47284" s="12">
        <v>40969</v>
      </c>
      <c r="R47284" s="12">
        <v>40969</v>
      </c>
    </row>
    <row r="47285" spans="1:18" x14ac:dyDescent="0.25">
      <c r="A47285" s="7" t="s">
        <v>160254</v>
      </c>
      <c r="B47285" s="7" t="s">
        <v>160255</v>
      </c>
      <c r="C47285" s="7" t="s">
        <v>160256</v>
      </c>
      <c r="D47285" s="7" t="s">
        <v>160257</v>
      </c>
      <c r="E47285" s="8" t="s">
        <v>219</v>
      </c>
      <c r="F47285" s="8">
        <v>20000</v>
      </c>
      <c r="G47285" s="7" t="s">
        <v>35</v>
      </c>
      <c r="H47285" s="7" t="s">
        <v>24</v>
      </c>
      <c r="I47285" s="9" t="s">
        <v>60</v>
      </c>
      <c r="J47285" s="17" t="s">
        <v>1368</v>
      </c>
      <c r="K47285" s="10" t="s">
        <v>1368</v>
      </c>
      <c r="L47285" s="7">
        <v>1</v>
      </c>
      <c r="M47285" s="11">
        <v>41640</v>
      </c>
      <c r="N47285" s="7" t="s">
        <v>63</v>
      </c>
      <c r="O47285" s="7" t="s">
        <v>64</v>
      </c>
      <c r="P47285" s="10">
        <v>2014</v>
      </c>
      <c r="Q47285" s="12">
        <v>41779</v>
      </c>
      <c r="R47285" s="12">
        <v>41779</v>
      </c>
    </row>
    <row r="47286" spans="1:18" x14ac:dyDescent="0.25">
      <c r="A47286" s="7" t="s">
        <v>160258</v>
      </c>
      <c r="B47286" s="7" t="s">
        <v>160259</v>
      </c>
      <c r="C47286" s="7" t="s">
        <v>160260</v>
      </c>
      <c r="D47286" s="7" t="s">
        <v>160261</v>
      </c>
      <c r="E47286" s="8" t="s">
        <v>256</v>
      </c>
      <c r="F47286" s="8">
        <v>15000</v>
      </c>
      <c r="G47286" s="7" t="s">
        <v>35</v>
      </c>
      <c r="H47286" s="7" t="s">
        <v>24</v>
      </c>
      <c r="I47286" s="9" t="s">
        <v>2095</v>
      </c>
      <c r="J47286" s="17" t="s">
        <v>3837</v>
      </c>
      <c r="K47286" s="10" t="s">
        <v>3837</v>
      </c>
      <c r="L47286" s="7">
        <v>1</v>
      </c>
      <c r="M47286" s="11">
        <v>41760</v>
      </c>
      <c r="N47286" s="7" t="s">
        <v>2456</v>
      </c>
      <c r="O47286" s="7" t="s">
        <v>1151</v>
      </c>
      <c r="P47286" s="10">
        <v>2014</v>
      </c>
      <c r="Q47286" s="12">
        <v>41734</v>
      </c>
      <c r="R47286" s="12">
        <v>41734</v>
      </c>
    </row>
    <row r="47287" spans="1:18" x14ac:dyDescent="0.25">
      <c r="A47287" s="7" t="s">
        <v>160262</v>
      </c>
      <c r="B47287" s="7" t="s">
        <v>160263</v>
      </c>
      <c r="D47287" s="7" t="s">
        <v>144</v>
      </c>
      <c r="E47287" s="8" t="s">
        <v>145</v>
      </c>
      <c r="F47287" s="8">
        <v>0</v>
      </c>
      <c r="G47287" s="7" t="s">
        <v>35</v>
      </c>
      <c r="H47287" s="7" t="s">
        <v>24</v>
      </c>
      <c r="I47287" s="9" t="s">
        <v>129</v>
      </c>
      <c r="J47287" s="17" t="s">
        <v>130</v>
      </c>
      <c r="K47287" s="10" t="s">
        <v>130</v>
      </c>
      <c r="L47287" s="7">
        <v>1</v>
      </c>
      <c r="M47287" s="11">
        <v>40846</v>
      </c>
      <c r="N47287" s="7" t="s">
        <v>73</v>
      </c>
      <c r="O47287" s="7" t="s">
        <v>74</v>
      </c>
      <c r="P47287" s="10">
        <v>2011</v>
      </c>
      <c r="Q47287" s="12">
        <v>40815</v>
      </c>
      <c r="R47287" s="12">
        <v>40815</v>
      </c>
    </row>
    <row r="47288" spans="1:18" x14ac:dyDescent="0.25">
      <c r="A47288" s="7" t="s">
        <v>160264</v>
      </c>
      <c r="B47288" s="7" t="s">
        <v>160265</v>
      </c>
      <c r="C47288" s="7" t="s">
        <v>160266</v>
      </c>
      <c r="D47288" s="7" t="s">
        <v>106</v>
      </c>
      <c r="E47288" s="8" t="s">
        <v>107</v>
      </c>
      <c r="F47288" s="8">
        <v>10050000</v>
      </c>
      <c r="G47288" s="7" t="s">
        <v>35</v>
      </c>
      <c r="H47288" s="7" t="s">
        <v>240</v>
      </c>
      <c r="I47288" s="9" t="s">
        <v>241</v>
      </c>
      <c r="J47288" s="17" t="s">
        <v>242</v>
      </c>
      <c r="K47288" s="10" t="s">
        <v>144917</v>
      </c>
      <c r="L47288" s="7">
        <v>5</v>
      </c>
      <c r="M47288" s="11">
        <v>39539</v>
      </c>
      <c r="N47288" s="7" t="s">
        <v>16619</v>
      </c>
      <c r="O47288" s="7" t="s">
        <v>496</v>
      </c>
      <c r="P47288" s="10">
        <v>2008</v>
      </c>
      <c r="Q47288" s="12">
        <v>39539</v>
      </c>
      <c r="R47288" s="12">
        <v>41365</v>
      </c>
    </row>
    <row r="47289" spans="1:18" x14ac:dyDescent="0.25">
      <c r="A47289" s="7" t="s">
        <v>160267</v>
      </c>
      <c r="B47289" s="7" t="s">
        <v>160268</v>
      </c>
      <c r="C47289" s="7" t="s">
        <v>160269</v>
      </c>
      <c r="D47289" s="7" t="s">
        <v>719</v>
      </c>
      <c r="E47289" s="8" t="s">
        <v>720</v>
      </c>
      <c r="F47289" s="8">
        <v>145000</v>
      </c>
      <c r="G47289" s="7" t="s">
        <v>35</v>
      </c>
      <c r="H47289" s="7" t="s">
        <v>24</v>
      </c>
      <c r="I47289" s="9" t="s">
        <v>129</v>
      </c>
      <c r="J47289" s="17" t="s">
        <v>130</v>
      </c>
      <c r="K47289" s="10" t="s">
        <v>11619</v>
      </c>
      <c r="L47289" s="7">
        <v>1</v>
      </c>
      <c r="M47289" s="11">
        <v>39814</v>
      </c>
      <c r="N47289" s="7" t="s">
        <v>171</v>
      </c>
      <c r="O47289" s="7" t="s">
        <v>172</v>
      </c>
      <c r="P47289" s="10">
        <v>2009</v>
      </c>
      <c r="Q47289" s="12">
        <v>40654</v>
      </c>
      <c r="R47289" s="12">
        <v>40654</v>
      </c>
    </row>
    <row r="47290" spans="1:18" x14ac:dyDescent="0.25">
      <c r="A47290" s="7" t="s">
        <v>160270</v>
      </c>
      <c r="B47290" s="7" t="s">
        <v>160271</v>
      </c>
      <c r="C47290" s="7" t="s">
        <v>160272</v>
      </c>
      <c r="D47290" s="7" t="s">
        <v>68</v>
      </c>
      <c r="E47290" s="8" t="s">
        <v>69</v>
      </c>
      <c r="F47290" s="8">
        <v>37000000</v>
      </c>
      <c r="G47290" s="7" t="s">
        <v>35</v>
      </c>
      <c r="H47290" s="7" t="s">
        <v>24</v>
      </c>
      <c r="I47290" s="9" t="s">
        <v>60</v>
      </c>
      <c r="J47290" s="17" t="s">
        <v>3154</v>
      </c>
      <c r="K47290" s="10" t="s">
        <v>3154</v>
      </c>
      <c r="L47290" s="7">
        <v>1</v>
      </c>
      <c r="M47290" s="11">
        <v>40909</v>
      </c>
      <c r="N47290" s="7" t="s">
        <v>111</v>
      </c>
      <c r="O47290" s="7" t="s">
        <v>112</v>
      </c>
      <c r="P47290" s="10">
        <v>2012</v>
      </c>
      <c r="Q47290" s="12">
        <v>41815</v>
      </c>
      <c r="R47290" s="12">
        <v>41815</v>
      </c>
    </row>
    <row r="47291" spans="1:18" x14ac:dyDescent="0.25">
      <c r="A47291" s="7" t="s">
        <v>160273</v>
      </c>
      <c r="B47291" s="7" t="s">
        <v>160274</v>
      </c>
      <c r="C47291" s="7" t="s">
        <v>160275</v>
      </c>
      <c r="D47291" s="7" t="s">
        <v>275</v>
      </c>
      <c r="E47291" s="8" t="s">
        <v>276</v>
      </c>
      <c r="F47291" s="8">
        <v>10810000</v>
      </c>
      <c r="G47291" s="7" t="s">
        <v>23</v>
      </c>
      <c r="H47291" s="7" t="s">
        <v>24</v>
      </c>
      <c r="I47291" s="9" t="s">
        <v>1321</v>
      </c>
      <c r="J47291" s="17" t="s">
        <v>613</v>
      </c>
      <c r="K47291" s="10" t="s">
        <v>4611</v>
      </c>
      <c r="L47291" s="7">
        <v>3</v>
      </c>
      <c r="M47291" s="11">
        <v>36526</v>
      </c>
      <c r="N47291" s="7" t="s">
        <v>234</v>
      </c>
      <c r="O47291" s="7" t="s">
        <v>235</v>
      </c>
      <c r="P47291" s="10">
        <v>2000</v>
      </c>
      <c r="Q47291" s="12">
        <v>40155</v>
      </c>
      <c r="R47291" s="12">
        <v>41198</v>
      </c>
    </row>
    <row r="47292" spans="1:18" x14ac:dyDescent="0.25">
      <c r="A47292" s="7" t="s">
        <v>160276</v>
      </c>
      <c r="B47292" s="7" t="s">
        <v>160277</v>
      </c>
      <c r="C47292" s="7" t="s">
        <v>160278</v>
      </c>
      <c r="D47292" s="7" t="s">
        <v>1664</v>
      </c>
      <c r="E47292" s="8" t="s">
        <v>1665</v>
      </c>
      <c r="F47292" s="8">
        <v>1825000</v>
      </c>
      <c r="G47292" s="7" t="s">
        <v>35</v>
      </c>
      <c r="H47292" s="7" t="s">
        <v>24</v>
      </c>
      <c r="I47292" s="9" t="s">
        <v>220</v>
      </c>
      <c r="J47292" s="17" t="s">
        <v>221</v>
      </c>
      <c r="K47292" s="10" t="s">
        <v>221</v>
      </c>
      <c r="L47292" s="7">
        <v>2</v>
      </c>
      <c r="M47292" s="11">
        <v>39814</v>
      </c>
      <c r="N47292" s="7" t="s">
        <v>171</v>
      </c>
      <c r="O47292" s="7" t="s">
        <v>172</v>
      </c>
      <c r="P47292" s="10">
        <v>2009</v>
      </c>
      <c r="Q47292" s="12">
        <v>41569</v>
      </c>
      <c r="R47292" s="12">
        <v>41794</v>
      </c>
    </row>
    <row r="47293" spans="1:18" x14ac:dyDescent="0.25">
      <c r="A47293" s="7" t="s">
        <v>160279</v>
      </c>
      <c r="B47293" s="7" t="s">
        <v>160280</v>
      </c>
      <c r="C47293" s="7" t="s">
        <v>160281</v>
      </c>
      <c r="D47293" s="7" t="s">
        <v>719</v>
      </c>
      <c r="E47293" s="8" t="s">
        <v>720</v>
      </c>
      <c r="F47293" s="8">
        <v>1320000</v>
      </c>
      <c r="H47293" s="7" t="s">
        <v>24</v>
      </c>
      <c r="I47293" s="9" t="s">
        <v>1166</v>
      </c>
      <c r="J47293" s="17" t="s">
        <v>1167</v>
      </c>
      <c r="K47293" s="10" t="s">
        <v>35410</v>
      </c>
      <c r="L47293" s="7">
        <v>1</v>
      </c>
      <c r="M47293" s="11">
        <v>39448</v>
      </c>
      <c r="N47293" s="7" t="s">
        <v>164</v>
      </c>
      <c r="O47293" s="7" t="s">
        <v>165</v>
      </c>
      <c r="P47293" s="10">
        <v>2008</v>
      </c>
      <c r="Q47293" s="12">
        <v>41488</v>
      </c>
      <c r="R47293" s="12">
        <v>41488</v>
      </c>
    </row>
    <row r="47294" spans="1:18" x14ac:dyDescent="0.25">
      <c r="A47294" s="7" t="s">
        <v>160282</v>
      </c>
      <c r="B47294" s="7" t="s">
        <v>160283</v>
      </c>
      <c r="C47294" s="7" t="s">
        <v>160284</v>
      </c>
      <c r="D47294" s="7" t="s">
        <v>160285</v>
      </c>
      <c r="E47294" s="8" t="s">
        <v>8807</v>
      </c>
      <c r="F47294" s="8">
        <v>250887</v>
      </c>
      <c r="G47294" s="7" t="s">
        <v>35</v>
      </c>
      <c r="H47294" s="7" t="s">
        <v>52</v>
      </c>
      <c r="I47294" s="9"/>
      <c r="J47294" s="17" t="s">
        <v>53</v>
      </c>
      <c r="K47294" s="10" t="s">
        <v>53</v>
      </c>
      <c r="L47294" s="7">
        <v>1</v>
      </c>
      <c r="Q47294" s="12">
        <v>41699</v>
      </c>
      <c r="R47294" s="12">
        <v>41699</v>
      </c>
    </row>
    <row r="47295" spans="1:18" x14ac:dyDescent="0.25">
      <c r="A47295" s="7" t="s">
        <v>160286</v>
      </c>
      <c r="B47295" s="7" t="s">
        <v>160287</v>
      </c>
      <c r="C47295" s="7" t="s">
        <v>160288</v>
      </c>
      <c r="D47295" s="7" t="s">
        <v>1664</v>
      </c>
      <c r="E47295" s="8" t="s">
        <v>1665</v>
      </c>
      <c r="F47295" s="8">
        <v>15249999</v>
      </c>
      <c r="G47295" s="7" t="s">
        <v>35</v>
      </c>
      <c r="H47295" s="7" t="s">
        <v>24</v>
      </c>
      <c r="I47295" s="9" t="s">
        <v>620</v>
      </c>
      <c r="J47295" s="17" t="s">
        <v>621</v>
      </c>
      <c r="K47295" s="10" t="s">
        <v>3784</v>
      </c>
      <c r="L47295" s="7">
        <v>3</v>
      </c>
      <c r="M47295" s="11">
        <v>38353</v>
      </c>
      <c r="N47295" s="7" t="s">
        <v>435</v>
      </c>
      <c r="O47295" s="7" t="s">
        <v>436</v>
      </c>
      <c r="P47295" s="10">
        <v>2005</v>
      </c>
      <c r="Q47295" s="12">
        <v>41073</v>
      </c>
      <c r="R47295" s="12">
        <v>41747</v>
      </c>
    </row>
    <row r="47296" spans="1:18" x14ac:dyDescent="0.25">
      <c r="A47296" s="7" t="s">
        <v>160289</v>
      </c>
      <c r="B47296" s="7" t="s">
        <v>160290</v>
      </c>
      <c r="C47296" s="7" t="s">
        <v>160291</v>
      </c>
      <c r="D47296" s="7" t="s">
        <v>122</v>
      </c>
      <c r="E47296" s="8" t="s">
        <v>123</v>
      </c>
      <c r="F47296" s="8">
        <v>270000</v>
      </c>
      <c r="G47296" s="7" t="s">
        <v>35</v>
      </c>
      <c r="H47296" s="7" t="s">
        <v>24</v>
      </c>
      <c r="I47296" s="9" t="s">
        <v>281</v>
      </c>
      <c r="J47296" s="17" t="s">
        <v>282</v>
      </c>
      <c r="K47296" s="10" t="s">
        <v>3809</v>
      </c>
      <c r="L47296" s="7">
        <v>1</v>
      </c>
      <c r="M47296" s="11">
        <v>40544</v>
      </c>
      <c r="N47296" s="7" t="s">
        <v>537</v>
      </c>
      <c r="O47296" s="7" t="s">
        <v>505</v>
      </c>
      <c r="P47296" s="10">
        <v>2011</v>
      </c>
      <c r="Q47296" s="12">
        <v>41333</v>
      </c>
      <c r="R47296" s="12">
        <v>41333</v>
      </c>
    </row>
    <row r="47297" spans="1:18" x14ac:dyDescent="0.25">
      <c r="A47297" s="7" t="s">
        <v>160292</v>
      </c>
      <c r="B47297" s="7" t="s">
        <v>160293</v>
      </c>
      <c r="C47297" s="7" t="s">
        <v>160294</v>
      </c>
      <c r="D47297" s="7" t="s">
        <v>719</v>
      </c>
      <c r="E47297" s="8" t="s">
        <v>720</v>
      </c>
      <c r="F47297" s="8">
        <v>7499994</v>
      </c>
      <c r="G47297" s="7" t="s">
        <v>35</v>
      </c>
      <c r="H47297" s="7" t="s">
        <v>24</v>
      </c>
      <c r="I47297" s="9" t="s">
        <v>36</v>
      </c>
      <c r="J47297" s="17" t="s">
        <v>181</v>
      </c>
      <c r="K47297" s="10" t="s">
        <v>594</v>
      </c>
      <c r="L47297" s="7">
        <v>2</v>
      </c>
      <c r="M47297" s="11">
        <v>39083</v>
      </c>
      <c r="N47297" s="7" t="s">
        <v>88</v>
      </c>
      <c r="O47297" s="7" t="s">
        <v>89</v>
      </c>
      <c r="P47297" s="10">
        <v>2007</v>
      </c>
      <c r="Q47297" s="12">
        <v>39993</v>
      </c>
      <c r="R47297" s="12">
        <v>40371</v>
      </c>
    </row>
    <row r="47298" spans="1:18" x14ac:dyDescent="0.25">
      <c r="A47298" s="7" t="s">
        <v>160295</v>
      </c>
      <c r="B47298" s="7" t="s">
        <v>160296</v>
      </c>
      <c r="C47298" s="7" t="s">
        <v>160297</v>
      </c>
      <c r="D47298" s="7" t="s">
        <v>160298</v>
      </c>
      <c r="E47298" s="8" t="s">
        <v>4973</v>
      </c>
      <c r="F47298" s="8">
        <v>22196965</v>
      </c>
      <c r="G47298" s="7" t="s">
        <v>35</v>
      </c>
      <c r="H47298" s="7" t="s">
        <v>24</v>
      </c>
      <c r="I47298" s="9" t="s">
        <v>151</v>
      </c>
      <c r="J47298" s="17" t="s">
        <v>152</v>
      </c>
      <c r="K47298" s="10" t="s">
        <v>152</v>
      </c>
      <c r="L47298" s="7">
        <v>4</v>
      </c>
      <c r="M47298" s="11">
        <v>38412</v>
      </c>
      <c r="N47298" s="7" t="s">
        <v>2168</v>
      </c>
      <c r="O47298" s="7" t="s">
        <v>436</v>
      </c>
      <c r="P47298" s="10">
        <v>2005</v>
      </c>
      <c r="Q47298" s="12">
        <v>39892</v>
      </c>
      <c r="R47298" s="12">
        <v>41649</v>
      </c>
    </row>
    <row r="47299" spans="1:18" x14ac:dyDescent="0.25">
      <c r="A47299" s="7" t="s">
        <v>160299</v>
      </c>
      <c r="B47299" s="7" t="s">
        <v>160300</v>
      </c>
      <c r="C47299" s="7" t="s">
        <v>160301</v>
      </c>
      <c r="D47299" s="7" t="s">
        <v>275</v>
      </c>
      <c r="E47299" s="8" t="s">
        <v>276</v>
      </c>
      <c r="F47299" s="8">
        <v>30525000</v>
      </c>
      <c r="G47299" s="7" t="s">
        <v>35</v>
      </c>
      <c r="H47299" s="7" t="s">
        <v>24</v>
      </c>
      <c r="I47299" s="9" t="s">
        <v>764</v>
      </c>
      <c r="J47299" s="17" t="s">
        <v>765</v>
      </c>
      <c r="K47299" s="10" t="s">
        <v>765</v>
      </c>
      <c r="L47299" s="7">
        <v>9</v>
      </c>
      <c r="M47299" s="11">
        <v>38718</v>
      </c>
      <c r="N47299" s="7" t="s">
        <v>400</v>
      </c>
      <c r="O47299" s="7" t="s">
        <v>401</v>
      </c>
      <c r="P47299" s="10">
        <v>2006</v>
      </c>
      <c r="Q47299" s="12">
        <v>40352</v>
      </c>
      <c r="R47299" s="12">
        <v>41724</v>
      </c>
    </row>
    <row r="47300" spans="1:18" x14ac:dyDescent="0.25">
      <c r="A47300" s="7" t="s">
        <v>160302</v>
      </c>
      <c r="B47300" s="7" t="s">
        <v>160303</v>
      </c>
      <c r="C47300" s="7" t="s">
        <v>160304</v>
      </c>
      <c r="D47300" s="7" t="s">
        <v>86</v>
      </c>
      <c r="E47300" s="8" t="s">
        <v>87</v>
      </c>
      <c r="F47300" s="8">
        <v>10000000</v>
      </c>
      <c r="G47300" s="7" t="s">
        <v>35</v>
      </c>
      <c r="H47300" s="7" t="s">
        <v>24</v>
      </c>
      <c r="I47300" s="9" t="s">
        <v>281</v>
      </c>
      <c r="J47300" s="17" t="s">
        <v>282</v>
      </c>
      <c r="K47300" s="10" t="s">
        <v>282</v>
      </c>
      <c r="L47300" s="7">
        <v>2</v>
      </c>
      <c r="M47300" s="11">
        <v>40544</v>
      </c>
      <c r="N47300" s="7" t="s">
        <v>537</v>
      </c>
      <c r="O47300" s="7" t="s">
        <v>505</v>
      </c>
      <c r="P47300" s="10">
        <v>2011</v>
      </c>
      <c r="Q47300" s="12">
        <v>41736</v>
      </c>
      <c r="R47300" s="12">
        <v>41890</v>
      </c>
    </row>
    <row r="47301" spans="1:18" x14ac:dyDescent="0.25">
      <c r="A47301" s="7" t="s">
        <v>160305</v>
      </c>
      <c r="B47301" s="7" t="s">
        <v>160306</v>
      </c>
      <c r="C47301" s="7" t="s">
        <v>160307</v>
      </c>
      <c r="D47301" s="7" t="s">
        <v>122</v>
      </c>
      <c r="E47301" s="8" t="s">
        <v>123</v>
      </c>
      <c r="F47301" s="8">
        <v>5000000</v>
      </c>
      <c r="G47301" s="7" t="s">
        <v>35</v>
      </c>
      <c r="H47301" s="7" t="s">
        <v>24</v>
      </c>
      <c r="I47301" s="9" t="s">
        <v>36</v>
      </c>
      <c r="J47301" s="17" t="s">
        <v>5467</v>
      </c>
      <c r="K47301" s="10" t="s">
        <v>10378</v>
      </c>
      <c r="L47301" s="7">
        <v>1</v>
      </c>
      <c r="M47301" s="11">
        <v>40544</v>
      </c>
      <c r="N47301" s="7" t="s">
        <v>537</v>
      </c>
      <c r="O47301" s="7" t="s">
        <v>505</v>
      </c>
      <c r="P47301" s="10">
        <v>2011</v>
      </c>
      <c r="Q47301" s="12">
        <v>41107</v>
      </c>
      <c r="R47301" s="12">
        <v>41107</v>
      </c>
    </row>
    <row r="47302" spans="1:18" x14ac:dyDescent="0.25">
      <c r="A47302" s="7" t="s">
        <v>160308</v>
      </c>
      <c r="B47302" s="7" t="s">
        <v>160309</v>
      </c>
      <c r="C47302" s="7" t="s">
        <v>160310</v>
      </c>
      <c r="D47302" s="7" t="s">
        <v>275</v>
      </c>
      <c r="E47302" s="8" t="s">
        <v>276</v>
      </c>
      <c r="F47302" s="8">
        <v>12500000</v>
      </c>
      <c r="G47302" s="7" t="s">
        <v>35</v>
      </c>
      <c r="H47302" s="7" t="s">
        <v>24</v>
      </c>
      <c r="I47302" s="9" t="s">
        <v>129</v>
      </c>
      <c r="J47302" s="17" t="s">
        <v>130</v>
      </c>
      <c r="K47302" s="10" t="s">
        <v>3697</v>
      </c>
      <c r="L47302" s="7">
        <v>2</v>
      </c>
      <c r="Q47302" s="12">
        <v>38768</v>
      </c>
      <c r="R47302" s="12">
        <v>39384</v>
      </c>
    </row>
    <row r="47303" spans="1:18" x14ac:dyDescent="0.25">
      <c r="A47303" s="7" t="s">
        <v>160311</v>
      </c>
      <c r="B47303" s="7" t="s">
        <v>160312</v>
      </c>
      <c r="C47303" s="7" t="s">
        <v>160313</v>
      </c>
      <c r="D47303" s="7" t="s">
        <v>122</v>
      </c>
      <c r="E47303" s="8" t="s">
        <v>123</v>
      </c>
      <c r="F47303" s="8">
        <v>130000</v>
      </c>
      <c r="G47303" s="7" t="s">
        <v>35</v>
      </c>
      <c r="H47303" s="7" t="s">
        <v>24</v>
      </c>
      <c r="I47303" s="9" t="s">
        <v>25</v>
      </c>
      <c r="J47303" s="17" t="s">
        <v>1495</v>
      </c>
      <c r="K47303" s="10" t="s">
        <v>46501</v>
      </c>
      <c r="L47303" s="7">
        <v>1</v>
      </c>
      <c r="M47303" s="11">
        <v>41640</v>
      </c>
      <c r="N47303" s="7" t="s">
        <v>63</v>
      </c>
      <c r="O47303" s="7" t="s">
        <v>64</v>
      </c>
      <c r="P47303" s="10">
        <v>2014</v>
      </c>
      <c r="Q47303" s="12">
        <v>41808</v>
      </c>
      <c r="R47303" s="12">
        <v>41808</v>
      </c>
    </row>
    <row r="47304" spans="1:18" x14ac:dyDescent="0.25">
      <c r="A47304" s="7" t="s">
        <v>160314</v>
      </c>
      <c r="B47304" s="7" t="s">
        <v>160315</v>
      </c>
      <c r="C47304" s="7" t="s">
        <v>160316</v>
      </c>
      <c r="D47304" s="7" t="s">
        <v>719</v>
      </c>
      <c r="E47304" s="8" t="s">
        <v>720</v>
      </c>
      <c r="F47304" s="8">
        <v>392971</v>
      </c>
      <c r="G47304" s="7" t="s">
        <v>35</v>
      </c>
      <c r="H47304" s="7" t="s">
        <v>24</v>
      </c>
      <c r="I47304" s="9" t="s">
        <v>2221</v>
      </c>
      <c r="J47304" s="17" t="s">
        <v>2222</v>
      </c>
      <c r="K47304" s="10" t="s">
        <v>2222</v>
      </c>
      <c r="L47304" s="7">
        <v>1</v>
      </c>
      <c r="M47304" s="11">
        <v>36892</v>
      </c>
      <c r="N47304" s="7" t="s">
        <v>154</v>
      </c>
      <c r="O47304" s="7" t="s">
        <v>155</v>
      </c>
      <c r="P47304" s="10">
        <v>2001</v>
      </c>
      <c r="Q47304" s="12">
        <v>39937</v>
      </c>
      <c r="R47304" s="12">
        <v>39937</v>
      </c>
    </row>
    <row r="47305" spans="1:18" x14ac:dyDescent="0.25">
      <c r="A47305" s="7" t="s">
        <v>160317</v>
      </c>
      <c r="B47305" s="7" t="s">
        <v>160318</v>
      </c>
      <c r="C47305" s="7" t="s">
        <v>160319</v>
      </c>
      <c r="D47305" s="7" t="s">
        <v>3327</v>
      </c>
      <c r="E47305" s="8" t="s">
        <v>276</v>
      </c>
      <c r="F47305" s="8">
        <v>0</v>
      </c>
      <c r="G47305" s="7" t="s">
        <v>35</v>
      </c>
      <c r="H47305" s="7" t="s">
        <v>24</v>
      </c>
      <c r="I47305" s="9" t="s">
        <v>1043</v>
      </c>
      <c r="J47305" s="17" t="s">
        <v>1044</v>
      </c>
      <c r="K47305" s="10" t="s">
        <v>160320</v>
      </c>
      <c r="L47305" s="7">
        <v>1</v>
      </c>
      <c r="M47305" s="11">
        <v>41538</v>
      </c>
      <c r="N47305" s="7" t="s">
        <v>900</v>
      </c>
      <c r="O47305" s="7" t="s">
        <v>258</v>
      </c>
      <c r="P47305" s="10">
        <v>2013</v>
      </c>
      <c r="Q47305" s="12">
        <v>41778</v>
      </c>
      <c r="R47305" s="12">
        <v>41778</v>
      </c>
    </row>
    <row r="47306" spans="1:18" x14ac:dyDescent="0.25">
      <c r="A47306" s="7" t="s">
        <v>160321</v>
      </c>
      <c r="B47306" s="7" t="s">
        <v>160322</v>
      </c>
      <c r="C47306" s="7" t="s">
        <v>160323</v>
      </c>
      <c r="F47306" s="8">
        <v>1437685</v>
      </c>
      <c r="G47306" s="7" t="s">
        <v>35</v>
      </c>
      <c r="H47306" s="7" t="s">
        <v>1891</v>
      </c>
      <c r="I47306" s="9"/>
      <c r="J47306" s="17" t="s">
        <v>1892</v>
      </c>
      <c r="K47306" s="10" t="s">
        <v>1893</v>
      </c>
      <c r="L47306" s="7">
        <v>1</v>
      </c>
      <c r="Q47306" s="12">
        <v>41961</v>
      </c>
      <c r="R47306" s="12">
        <v>41961</v>
      </c>
    </row>
    <row r="47307" spans="1:18" x14ac:dyDescent="0.25">
      <c r="A47307" s="7" t="s">
        <v>160324</v>
      </c>
      <c r="B47307" s="7" t="s">
        <v>160325</v>
      </c>
      <c r="C47307" s="7" t="s">
        <v>160326</v>
      </c>
      <c r="D47307" s="7" t="s">
        <v>122</v>
      </c>
      <c r="E47307" s="8" t="s">
        <v>123</v>
      </c>
      <c r="F47307" s="8">
        <v>15000000</v>
      </c>
      <c r="G47307" s="7" t="s">
        <v>35</v>
      </c>
      <c r="H47307" s="7" t="s">
        <v>24</v>
      </c>
      <c r="I47307" s="9" t="s">
        <v>36</v>
      </c>
      <c r="J47307" s="17" t="s">
        <v>181</v>
      </c>
      <c r="K47307" s="10" t="s">
        <v>182</v>
      </c>
      <c r="L47307" s="7">
        <v>2</v>
      </c>
      <c r="M47307" s="11">
        <v>40269</v>
      </c>
      <c r="N47307" s="7" t="s">
        <v>4205</v>
      </c>
      <c r="O47307" s="7" t="s">
        <v>1110</v>
      </c>
      <c r="P47307" s="10">
        <v>2010</v>
      </c>
      <c r="Q47307" s="12">
        <v>40463</v>
      </c>
      <c r="R47307" s="12">
        <v>40889</v>
      </c>
    </row>
    <row r="47308" spans="1:18" x14ac:dyDescent="0.25">
      <c r="A47308" s="7" t="s">
        <v>160327</v>
      </c>
      <c r="B47308" s="7" t="s">
        <v>160328</v>
      </c>
      <c r="C47308" s="7" t="s">
        <v>160329</v>
      </c>
      <c r="D47308" s="7" t="s">
        <v>122</v>
      </c>
      <c r="E47308" s="8" t="s">
        <v>123</v>
      </c>
      <c r="F47308" s="8">
        <v>64000051</v>
      </c>
      <c r="G47308" s="7" t="s">
        <v>35</v>
      </c>
      <c r="H47308" s="7" t="s">
        <v>24</v>
      </c>
      <c r="I47308" s="9" t="s">
        <v>2095</v>
      </c>
      <c r="J47308" s="17" t="s">
        <v>2314</v>
      </c>
      <c r="K47308" s="10" t="s">
        <v>2314</v>
      </c>
      <c r="L47308" s="7">
        <v>4</v>
      </c>
      <c r="M47308" s="11">
        <v>40544</v>
      </c>
      <c r="N47308" s="7" t="s">
        <v>537</v>
      </c>
      <c r="O47308" s="7" t="s">
        <v>505</v>
      </c>
      <c r="P47308" s="10">
        <v>2011</v>
      </c>
      <c r="Q47308" s="12">
        <v>40954</v>
      </c>
      <c r="R47308" s="12">
        <v>41780</v>
      </c>
    </row>
    <row r="47309" spans="1:18" x14ac:dyDescent="0.25">
      <c r="A47309" s="7" t="s">
        <v>160330</v>
      </c>
      <c r="B47309" s="7" t="s">
        <v>160331</v>
      </c>
      <c r="C47309" s="7" t="s">
        <v>160332</v>
      </c>
      <c r="D47309" s="7" t="s">
        <v>737</v>
      </c>
      <c r="E47309" s="8" t="s">
        <v>738</v>
      </c>
      <c r="F47309" s="8">
        <v>1235000</v>
      </c>
      <c r="G47309" s="7" t="s">
        <v>35</v>
      </c>
      <c r="H47309" s="7" t="s">
        <v>24</v>
      </c>
      <c r="I47309" s="9" t="s">
        <v>220</v>
      </c>
      <c r="J47309" s="17" t="s">
        <v>1943</v>
      </c>
      <c r="K47309" s="10" t="s">
        <v>1943</v>
      </c>
      <c r="L47309" s="7">
        <v>1</v>
      </c>
      <c r="M47309" s="11">
        <v>40909</v>
      </c>
      <c r="N47309" s="7" t="s">
        <v>111</v>
      </c>
      <c r="O47309" s="7" t="s">
        <v>112</v>
      </c>
      <c r="P47309" s="10">
        <v>2012</v>
      </c>
      <c r="Q47309" s="12">
        <v>41856</v>
      </c>
      <c r="R47309" s="12">
        <v>41856</v>
      </c>
    </row>
    <row r="47310" spans="1:18" x14ac:dyDescent="0.25">
      <c r="A47310" s="7" t="s">
        <v>160333</v>
      </c>
      <c r="B47310" s="7" t="s">
        <v>160334</v>
      </c>
      <c r="C47310" s="7" t="s">
        <v>160335</v>
      </c>
      <c r="D47310" s="7" t="s">
        <v>160336</v>
      </c>
      <c r="E47310" s="8" t="s">
        <v>123</v>
      </c>
      <c r="F47310" s="8">
        <v>1000000</v>
      </c>
      <c r="G47310" s="7" t="s">
        <v>35</v>
      </c>
      <c r="H47310" s="7" t="s">
        <v>24</v>
      </c>
      <c r="I47310" s="9" t="s">
        <v>36</v>
      </c>
      <c r="J47310" s="17" t="s">
        <v>181</v>
      </c>
      <c r="K47310" s="10" t="s">
        <v>182</v>
      </c>
      <c r="L47310" s="7">
        <v>1</v>
      </c>
      <c r="M47310" s="11">
        <v>40544</v>
      </c>
      <c r="N47310" s="7" t="s">
        <v>537</v>
      </c>
      <c r="O47310" s="7" t="s">
        <v>505</v>
      </c>
      <c r="P47310" s="10">
        <v>2011</v>
      </c>
      <c r="Q47310" s="12">
        <v>41241</v>
      </c>
      <c r="R47310" s="12">
        <v>41241</v>
      </c>
    </row>
    <row r="47311" spans="1:18" x14ac:dyDescent="0.25">
      <c r="A47311" s="7" t="s">
        <v>160337</v>
      </c>
      <c r="B47311" s="7" t="s">
        <v>160338</v>
      </c>
      <c r="C47311" s="7" t="s">
        <v>160339</v>
      </c>
      <c r="D47311" s="7" t="s">
        <v>532</v>
      </c>
      <c r="E47311" s="8" t="s">
        <v>533</v>
      </c>
      <c r="F47311" s="8">
        <v>1055547</v>
      </c>
      <c r="G47311" s="7" t="s">
        <v>80</v>
      </c>
      <c r="H47311" s="7" t="s">
        <v>240</v>
      </c>
      <c r="I47311" s="9" t="s">
        <v>241</v>
      </c>
      <c r="J47311" s="17" t="s">
        <v>242</v>
      </c>
      <c r="K47311" s="10" t="s">
        <v>242</v>
      </c>
      <c r="L47311" s="7">
        <v>1</v>
      </c>
      <c r="Q47311" s="12">
        <v>39387</v>
      </c>
      <c r="R47311" s="12">
        <v>39387</v>
      </c>
    </row>
    <row r="47312" spans="1:18" x14ac:dyDescent="0.25">
      <c r="A47312" s="7" t="s">
        <v>160340</v>
      </c>
      <c r="B47312" s="7" t="s">
        <v>160341</v>
      </c>
      <c r="C47312" s="7" t="s">
        <v>160342</v>
      </c>
      <c r="D47312" s="7" t="s">
        <v>160343</v>
      </c>
      <c r="E47312" s="8" t="s">
        <v>6287</v>
      </c>
      <c r="F47312" s="8">
        <v>8000000</v>
      </c>
      <c r="G47312" s="7" t="s">
        <v>35</v>
      </c>
      <c r="H47312" s="7" t="s">
        <v>24</v>
      </c>
      <c r="I47312" s="9" t="s">
        <v>60</v>
      </c>
      <c r="J47312" s="17" t="s">
        <v>563</v>
      </c>
      <c r="K47312" s="10" t="s">
        <v>563</v>
      </c>
      <c r="L47312" s="7">
        <v>1</v>
      </c>
      <c r="M47312" s="11">
        <v>35796</v>
      </c>
      <c r="N47312" s="7" t="s">
        <v>674</v>
      </c>
      <c r="O47312" s="7" t="s">
        <v>675</v>
      </c>
      <c r="P47312" s="10">
        <v>1998</v>
      </c>
      <c r="Q47312" s="12">
        <v>38607</v>
      </c>
      <c r="R47312" s="12">
        <v>38607</v>
      </c>
    </row>
    <row r="47313" spans="1:18" x14ac:dyDescent="0.25">
      <c r="A47313" s="7" t="s">
        <v>160344</v>
      </c>
      <c r="B47313" s="7" t="s">
        <v>160345</v>
      </c>
      <c r="C47313" s="7" t="s">
        <v>160346</v>
      </c>
      <c r="D47313" s="7" t="s">
        <v>275</v>
      </c>
      <c r="E47313" s="8" t="s">
        <v>276</v>
      </c>
      <c r="F47313" s="8">
        <v>3000000</v>
      </c>
      <c r="G47313" s="7" t="s">
        <v>35</v>
      </c>
      <c r="H47313" s="7" t="s">
        <v>24</v>
      </c>
      <c r="I47313" s="9" t="s">
        <v>161</v>
      </c>
      <c r="J47313" s="17" t="s">
        <v>162</v>
      </c>
      <c r="K47313" s="10" t="s">
        <v>2723</v>
      </c>
      <c r="L47313" s="7">
        <v>1</v>
      </c>
      <c r="M47313" s="11">
        <v>36526</v>
      </c>
      <c r="N47313" s="7" t="s">
        <v>234</v>
      </c>
      <c r="O47313" s="7" t="s">
        <v>235</v>
      </c>
      <c r="P47313" s="10">
        <v>2000</v>
      </c>
      <c r="Q47313" s="12">
        <v>40952</v>
      </c>
      <c r="R47313" s="12">
        <v>40952</v>
      </c>
    </row>
    <row r="47314" spans="1:18" x14ac:dyDescent="0.25">
      <c r="A47314" s="7" t="s">
        <v>160347</v>
      </c>
      <c r="B47314" s="7" t="s">
        <v>160348</v>
      </c>
      <c r="C47314" s="7" t="s">
        <v>160349</v>
      </c>
      <c r="D47314" s="7" t="s">
        <v>160350</v>
      </c>
      <c r="E47314" s="8" t="s">
        <v>1665</v>
      </c>
      <c r="F47314" s="8">
        <v>176097</v>
      </c>
      <c r="G47314" s="7" t="s">
        <v>35</v>
      </c>
      <c r="H47314" s="7" t="s">
        <v>24</v>
      </c>
      <c r="I47314" s="9" t="s">
        <v>188</v>
      </c>
      <c r="J47314" s="17" t="s">
        <v>189</v>
      </c>
      <c r="K47314" s="10" t="s">
        <v>189</v>
      </c>
      <c r="L47314" s="7">
        <v>1</v>
      </c>
      <c r="M47314" s="11">
        <v>41257</v>
      </c>
      <c r="N47314" s="7" t="s">
        <v>949</v>
      </c>
      <c r="O47314" s="7" t="s">
        <v>46</v>
      </c>
      <c r="P47314" s="10">
        <v>2012</v>
      </c>
      <c r="Q47314" s="12">
        <v>41724</v>
      </c>
      <c r="R47314" s="12">
        <v>41724</v>
      </c>
    </row>
    <row r="47315" spans="1:18" x14ac:dyDescent="0.25">
      <c r="A47315" s="7" t="s">
        <v>160351</v>
      </c>
      <c r="B47315" s="7" t="s">
        <v>160352</v>
      </c>
      <c r="C47315" s="7" t="s">
        <v>160353</v>
      </c>
      <c r="D47315" s="7" t="s">
        <v>160354</v>
      </c>
      <c r="E47315" s="8" t="s">
        <v>1665</v>
      </c>
      <c r="F47315" s="8">
        <v>4625000</v>
      </c>
      <c r="G47315" s="7" t="s">
        <v>35</v>
      </c>
      <c r="H47315" s="7" t="s">
        <v>24</v>
      </c>
      <c r="I47315" s="9" t="s">
        <v>93</v>
      </c>
      <c r="J47315" s="17" t="s">
        <v>314</v>
      </c>
      <c r="K47315" s="10" t="s">
        <v>314</v>
      </c>
      <c r="L47315" s="7">
        <v>2</v>
      </c>
      <c r="M47315" s="11">
        <v>41275</v>
      </c>
      <c r="N47315" s="7" t="s">
        <v>146</v>
      </c>
      <c r="O47315" s="7" t="s">
        <v>147</v>
      </c>
      <c r="P47315" s="10">
        <v>2013</v>
      </c>
      <c r="Q47315" s="12">
        <v>41583</v>
      </c>
      <c r="R47315" s="12">
        <v>41927</v>
      </c>
    </row>
    <row r="47316" spans="1:18" x14ac:dyDescent="0.25">
      <c r="A47316" s="7" t="s">
        <v>160355</v>
      </c>
      <c r="B47316" s="7" t="s">
        <v>160356</v>
      </c>
      <c r="D47316" s="7" t="s">
        <v>107045</v>
      </c>
      <c r="E47316" s="8" t="s">
        <v>2933</v>
      </c>
      <c r="F47316" s="8">
        <v>9165500</v>
      </c>
      <c r="G47316" s="7" t="s">
        <v>35</v>
      </c>
      <c r="H47316" s="7" t="s">
        <v>24</v>
      </c>
      <c r="I47316" s="9" t="s">
        <v>281</v>
      </c>
      <c r="J47316" s="17" t="s">
        <v>282</v>
      </c>
      <c r="K47316" s="10" t="s">
        <v>8108</v>
      </c>
      <c r="L47316" s="7">
        <v>1</v>
      </c>
      <c r="M47316" s="11">
        <v>39814</v>
      </c>
      <c r="N47316" s="7" t="s">
        <v>171</v>
      </c>
      <c r="O47316" s="7" t="s">
        <v>172</v>
      </c>
      <c r="P47316" s="10">
        <v>2009</v>
      </c>
      <c r="Q47316" s="12">
        <v>40792</v>
      </c>
      <c r="R47316" s="12">
        <v>40792</v>
      </c>
    </row>
    <row r="47317" spans="1:18" x14ac:dyDescent="0.25">
      <c r="A47317" s="7" t="s">
        <v>160357</v>
      </c>
      <c r="B47317" s="7" t="s">
        <v>160358</v>
      </c>
      <c r="C47317" s="7" t="s">
        <v>160359</v>
      </c>
      <c r="D47317" s="7" t="s">
        <v>122</v>
      </c>
      <c r="E47317" s="8" t="s">
        <v>123</v>
      </c>
      <c r="F47317" s="8">
        <v>3000000</v>
      </c>
      <c r="G47317" s="7" t="s">
        <v>23</v>
      </c>
      <c r="H47317" s="7" t="s">
        <v>24</v>
      </c>
      <c r="I47317" s="9" t="s">
        <v>36</v>
      </c>
      <c r="J47317" s="17" t="s">
        <v>181</v>
      </c>
      <c r="K47317" s="10" t="s">
        <v>1537</v>
      </c>
      <c r="L47317" s="7">
        <v>1</v>
      </c>
      <c r="Q47317" s="12">
        <v>39083</v>
      </c>
      <c r="R47317" s="12">
        <v>39083</v>
      </c>
    </row>
    <row r="47318" spans="1:18" x14ac:dyDescent="0.25">
      <c r="A47318" s="7" t="s">
        <v>160360</v>
      </c>
      <c r="B47318" s="7" t="s">
        <v>160361</v>
      </c>
      <c r="C47318" s="7" t="s">
        <v>160362</v>
      </c>
      <c r="D47318" s="7" t="s">
        <v>68</v>
      </c>
      <c r="E47318" s="8" t="s">
        <v>69</v>
      </c>
      <c r="F47318" s="8">
        <v>8500000</v>
      </c>
      <c r="G47318" s="7" t="s">
        <v>35</v>
      </c>
      <c r="H47318" s="7" t="s">
        <v>24</v>
      </c>
      <c r="I47318" s="9" t="s">
        <v>93</v>
      </c>
      <c r="J47318" s="17" t="s">
        <v>314</v>
      </c>
      <c r="K47318" s="10" t="s">
        <v>314</v>
      </c>
      <c r="L47318" s="7">
        <v>2</v>
      </c>
      <c r="M47318" s="11">
        <v>37622</v>
      </c>
      <c r="N47318" s="7" t="s">
        <v>814</v>
      </c>
      <c r="O47318" s="7" t="s">
        <v>815</v>
      </c>
      <c r="P47318" s="10">
        <v>2003</v>
      </c>
      <c r="Q47318" s="12">
        <v>41682</v>
      </c>
      <c r="R47318" s="12">
        <v>41722</v>
      </c>
    </row>
    <row r="47319" spans="1:18" x14ac:dyDescent="0.25">
      <c r="A47319" s="7" t="s">
        <v>160363</v>
      </c>
      <c r="B47319" s="7" t="s">
        <v>160364</v>
      </c>
      <c r="C47319" s="7" t="s">
        <v>160365</v>
      </c>
      <c r="F47319" s="8">
        <v>0</v>
      </c>
      <c r="G47319" s="7" t="s">
        <v>35</v>
      </c>
      <c r="H47319" s="7" t="s">
        <v>454</v>
      </c>
      <c r="I47319" s="9"/>
      <c r="J47319" s="17" t="s">
        <v>68371</v>
      </c>
      <c r="K47319" s="10" t="s">
        <v>68371</v>
      </c>
      <c r="L47319" s="7">
        <v>1</v>
      </c>
      <c r="M47319" s="11">
        <v>34335</v>
      </c>
      <c r="N47319" s="7" t="s">
        <v>3155</v>
      </c>
      <c r="O47319" s="7" t="s">
        <v>3156</v>
      </c>
      <c r="P47319" s="10">
        <v>1994</v>
      </c>
      <c r="Q47319" s="12">
        <v>39290</v>
      </c>
      <c r="R47319" s="12">
        <v>39290</v>
      </c>
    </row>
    <row r="47320" spans="1:18" x14ac:dyDescent="0.25">
      <c r="A47320" s="7" t="s">
        <v>160366</v>
      </c>
      <c r="B47320" s="7" t="s">
        <v>160367</v>
      </c>
      <c r="F47320" s="8">
        <v>4055860</v>
      </c>
      <c r="G47320" s="7" t="s">
        <v>35</v>
      </c>
      <c r="H47320" s="7" t="s">
        <v>24</v>
      </c>
      <c r="I47320" s="9" t="s">
        <v>70</v>
      </c>
      <c r="J47320" s="17" t="s">
        <v>138</v>
      </c>
      <c r="K47320" s="10" t="s">
        <v>138</v>
      </c>
      <c r="L47320" s="7">
        <v>1</v>
      </c>
      <c r="M47320" s="11">
        <v>37622</v>
      </c>
      <c r="N47320" s="7" t="s">
        <v>814</v>
      </c>
      <c r="O47320" s="7" t="s">
        <v>815</v>
      </c>
      <c r="P47320" s="10">
        <v>2003</v>
      </c>
      <c r="Q47320" s="12">
        <v>39738</v>
      </c>
      <c r="R47320" s="12">
        <v>39738</v>
      </c>
    </row>
    <row r="47321" spans="1:18" x14ac:dyDescent="0.25">
      <c r="A47321" s="7" t="s">
        <v>160368</v>
      </c>
      <c r="B47321" s="7" t="s">
        <v>160369</v>
      </c>
      <c r="C47321" s="7" t="s">
        <v>160370</v>
      </c>
      <c r="D47321" s="7" t="s">
        <v>122</v>
      </c>
      <c r="E47321" s="8" t="s">
        <v>123</v>
      </c>
      <c r="F47321" s="8">
        <v>100000</v>
      </c>
      <c r="G47321" s="7" t="s">
        <v>35</v>
      </c>
      <c r="H47321" s="7" t="s">
        <v>24</v>
      </c>
      <c r="I47321" s="9" t="s">
        <v>4150</v>
      </c>
      <c r="J47321" s="17" t="s">
        <v>4151</v>
      </c>
      <c r="K47321" s="10" t="s">
        <v>4151</v>
      </c>
      <c r="L47321" s="7">
        <v>1</v>
      </c>
      <c r="M47321" s="11">
        <v>39814</v>
      </c>
      <c r="N47321" s="7" t="s">
        <v>171</v>
      </c>
      <c r="O47321" s="7" t="s">
        <v>172</v>
      </c>
      <c r="P47321" s="10">
        <v>2009</v>
      </c>
      <c r="Q47321" s="12">
        <v>40308</v>
      </c>
      <c r="R47321" s="12">
        <v>40308</v>
      </c>
    </row>
    <row r="47322" spans="1:18" x14ac:dyDescent="0.25">
      <c r="A47322" s="7" t="s">
        <v>160371</v>
      </c>
      <c r="B47322" s="7" t="s">
        <v>160372</v>
      </c>
      <c r="C47322" s="7" t="s">
        <v>160373</v>
      </c>
      <c r="D47322" s="7" t="s">
        <v>122</v>
      </c>
      <c r="E47322" s="8" t="s">
        <v>123</v>
      </c>
      <c r="F47322" s="8">
        <v>72990798</v>
      </c>
      <c r="G47322" s="7" t="s">
        <v>35</v>
      </c>
      <c r="H47322" s="7" t="s">
        <v>24</v>
      </c>
      <c r="I47322" s="9" t="s">
        <v>782</v>
      </c>
      <c r="J47322" s="17" t="s">
        <v>783</v>
      </c>
      <c r="K47322" s="10" t="s">
        <v>783</v>
      </c>
      <c r="L47322" s="7">
        <v>6</v>
      </c>
      <c r="M47322" s="11">
        <v>39814</v>
      </c>
      <c r="N47322" s="7" t="s">
        <v>171</v>
      </c>
      <c r="O47322" s="7" t="s">
        <v>172</v>
      </c>
      <c r="P47322" s="10">
        <v>2009</v>
      </c>
      <c r="Q47322" s="12">
        <v>40779</v>
      </c>
      <c r="R47322" s="12">
        <v>41926</v>
      </c>
    </row>
    <row r="47323" spans="1:18" x14ac:dyDescent="0.25">
      <c r="A47323" s="7" t="s">
        <v>160374</v>
      </c>
      <c r="B47323" s="7" t="s">
        <v>160375</v>
      </c>
      <c r="C47323" s="7" t="s">
        <v>160376</v>
      </c>
      <c r="D47323" s="7" t="s">
        <v>51944</v>
      </c>
      <c r="E47323" s="8" t="s">
        <v>123</v>
      </c>
      <c r="F47323" s="8">
        <v>1500000</v>
      </c>
      <c r="G47323" s="7" t="s">
        <v>35</v>
      </c>
      <c r="H47323" s="7" t="s">
        <v>24</v>
      </c>
      <c r="I47323" s="9" t="s">
        <v>1171</v>
      </c>
      <c r="J47323" s="17" t="s">
        <v>42697</v>
      </c>
      <c r="K47323" s="10" t="s">
        <v>42697</v>
      </c>
      <c r="L47323" s="7">
        <v>2</v>
      </c>
      <c r="Q47323" s="12">
        <v>41543</v>
      </c>
      <c r="R47323" s="12">
        <v>41725</v>
      </c>
    </row>
    <row r="47324" spans="1:18" x14ac:dyDescent="0.25">
      <c r="A47324" s="7" t="s">
        <v>160377</v>
      </c>
      <c r="B47324" s="7" t="s">
        <v>160378</v>
      </c>
      <c r="C47324" s="7" t="s">
        <v>160379</v>
      </c>
      <c r="D47324" s="7" t="s">
        <v>160380</v>
      </c>
      <c r="E47324" s="8" t="s">
        <v>145</v>
      </c>
      <c r="F47324" s="8">
        <v>34000000</v>
      </c>
      <c r="G47324" s="7" t="s">
        <v>35</v>
      </c>
      <c r="H47324" s="7" t="s">
        <v>24</v>
      </c>
      <c r="I47324" s="9" t="s">
        <v>151</v>
      </c>
      <c r="J47324" s="17" t="s">
        <v>7150</v>
      </c>
      <c r="K47324" s="10" t="s">
        <v>7151</v>
      </c>
      <c r="L47324" s="7">
        <v>1</v>
      </c>
      <c r="M47324" s="11">
        <v>35431</v>
      </c>
      <c r="N47324" s="7" t="s">
        <v>1436</v>
      </c>
      <c r="O47324" s="7" t="s">
        <v>1437</v>
      </c>
      <c r="P47324" s="10">
        <v>1997</v>
      </c>
      <c r="Q47324" s="12">
        <v>40504</v>
      </c>
      <c r="R47324" s="12">
        <v>40504</v>
      </c>
    </row>
    <row r="47325" spans="1:18" x14ac:dyDescent="0.25">
      <c r="A47325" s="7" t="s">
        <v>160381</v>
      </c>
      <c r="B47325" s="7" t="s">
        <v>160382</v>
      </c>
      <c r="C47325" s="7" t="s">
        <v>160383</v>
      </c>
      <c r="D47325" s="7" t="s">
        <v>737</v>
      </c>
      <c r="E47325" s="8" t="s">
        <v>738</v>
      </c>
      <c r="F47325" s="8">
        <v>72500000</v>
      </c>
      <c r="G47325" s="7" t="s">
        <v>35</v>
      </c>
      <c r="H47325" s="7" t="s">
        <v>469</v>
      </c>
      <c r="I47325" s="9"/>
      <c r="J47325" s="17" t="s">
        <v>651</v>
      </c>
      <c r="K47325" s="10" t="s">
        <v>651</v>
      </c>
      <c r="L47325" s="7">
        <v>2</v>
      </c>
      <c r="M47325" s="11">
        <v>37257</v>
      </c>
      <c r="N47325" s="7" t="s">
        <v>527</v>
      </c>
      <c r="O47325" s="7" t="s">
        <v>528</v>
      </c>
      <c r="P47325" s="10">
        <v>2002</v>
      </c>
      <c r="Q47325" s="12">
        <v>41445</v>
      </c>
      <c r="R47325" s="12">
        <v>41814</v>
      </c>
    </row>
    <row r="47326" spans="1:18" x14ac:dyDescent="0.25">
      <c r="A47326" s="7" t="s">
        <v>160384</v>
      </c>
      <c r="B47326" s="7" t="s">
        <v>160385</v>
      </c>
      <c r="C47326" s="7" t="s">
        <v>160386</v>
      </c>
      <c r="D47326" s="7" t="s">
        <v>68</v>
      </c>
      <c r="E47326" s="8" t="s">
        <v>69</v>
      </c>
      <c r="F47326" s="8">
        <v>2167500</v>
      </c>
      <c r="G47326" s="7" t="s">
        <v>35</v>
      </c>
      <c r="H47326" s="7" t="s">
        <v>24</v>
      </c>
      <c r="I47326" s="9" t="s">
        <v>161</v>
      </c>
      <c r="J47326" s="17" t="s">
        <v>162</v>
      </c>
      <c r="K47326" s="10" t="s">
        <v>2723</v>
      </c>
      <c r="L47326" s="7">
        <v>3</v>
      </c>
      <c r="M47326" s="11">
        <v>40909</v>
      </c>
      <c r="N47326" s="7" t="s">
        <v>111</v>
      </c>
      <c r="O47326" s="7" t="s">
        <v>112</v>
      </c>
      <c r="P47326" s="10">
        <v>2012</v>
      </c>
      <c r="Q47326" s="12">
        <v>41127</v>
      </c>
      <c r="R47326" s="12">
        <v>41923</v>
      </c>
    </row>
    <row r="47327" spans="1:18" x14ac:dyDescent="0.25">
      <c r="A47327" s="7" t="s">
        <v>160387</v>
      </c>
      <c r="B47327" s="7" t="s">
        <v>160388</v>
      </c>
      <c r="C47327" s="7" t="s">
        <v>160389</v>
      </c>
      <c r="D47327" s="7" t="s">
        <v>160390</v>
      </c>
      <c r="E47327" s="8" t="s">
        <v>17855</v>
      </c>
      <c r="F47327" s="8">
        <v>500000</v>
      </c>
      <c r="G47327" s="7" t="s">
        <v>35</v>
      </c>
      <c r="H47327" s="7" t="s">
        <v>24</v>
      </c>
      <c r="I47327" s="9" t="s">
        <v>1043</v>
      </c>
      <c r="J47327" s="17" t="s">
        <v>1044</v>
      </c>
      <c r="K47327" s="10" t="s">
        <v>160391</v>
      </c>
      <c r="L47327" s="7">
        <v>1</v>
      </c>
      <c r="M47327" s="11">
        <v>41306</v>
      </c>
      <c r="N47327" s="7" t="s">
        <v>1258</v>
      </c>
      <c r="O47327" s="7" t="s">
        <v>147</v>
      </c>
      <c r="P47327" s="10">
        <v>2013</v>
      </c>
      <c r="Q47327" s="12">
        <v>41289</v>
      </c>
      <c r="R47327" s="12">
        <v>41289</v>
      </c>
    </row>
    <row r="47328" spans="1:18" x14ac:dyDescent="0.25">
      <c r="A47328" s="7" t="s">
        <v>160392</v>
      </c>
      <c r="B47328" s="7" t="s">
        <v>160393</v>
      </c>
      <c r="C47328" s="7" t="s">
        <v>160394</v>
      </c>
      <c r="D47328" s="7" t="s">
        <v>6423</v>
      </c>
      <c r="E47328" s="8" t="s">
        <v>2825</v>
      </c>
      <c r="F47328" s="8">
        <v>1000000</v>
      </c>
      <c r="G47328" s="7" t="s">
        <v>35</v>
      </c>
      <c r="I47328" s="9"/>
      <c r="L47328" s="7">
        <v>1</v>
      </c>
      <c r="Q47328" s="12">
        <v>41961</v>
      </c>
      <c r="R47328" s="12">
        <v>41961</v>
      </c>
    </row>
    <row r="47329" spans="1:18" x14ac:dyDescent="0.25">
      <c r="A47329" s="7" t="s">
        <v>160395</v>
      </c>
      <c r="B47329" s="7" t="s">
        <v>160396</v>
      </c>
      <c r="C47329" s="7" t="s">
        <v>160397</v>
      </c>
      <c r="F47329" s="8">
        <v>3000000</v>
      </c>
      <c r="G47329" s="7" t="s">
        <v>35</v>
      </c>
      <c r="H47329" s="7" t="s">
        <v>205</v>
      </c>
      <c r="I47329" s="9"/>
      <c r="J47329" s="17" t="s">
        <v>206</v>
      </c>
      <c r="K47329" s="10" t="s">
        <v>206</v>
      </c>
      <c r="L47329" s="7">
        <v>1</v>
      </c>
      <c r="Q47329" s="12">
        <v>41699</v>
      </c>
      <c r="R47329" s="12">
        <v>41699</v>
      </c>
    </row>
    <row r="47330" spans="1:18" x14ac:dyDescent="0.25">
      <c r="A47330" s="7" t="s">
        <v>160398</v>
      </c>
      <c r="B47330" s="7" t="s">
        <v>160399</v>
      </c>
      <c r="C47330" s="7" t="s">
        <v>160400</v>
      </c>
      <c r="D47330" s="7" t="s">
        <v>33</v>
      </c>
      <c r="E47330" s="8" t="s">
        <v>34</v>
      </c>
      <c r="F47330" s="8">
        <v>8608986</v>
      </c>
      <c r="G47330" s="7" t="s">
        <v>35</v>
      </c>
      <c r="H47330" s="7" t="s">
        <v>24</v>
      </c>
      <c r="I47330" s="9" t="s">
        <v>36</v>
      </c>
      <c r="J47330" s="17" t="s">
        <v>37</v>
      </c>
      <c r="K47330" s="10" t="s">
        <v>5921</v>
      </c>
      <c r="L47330" s="7">
        <v>6</v>
      </c>
      <c r="M47330" s="11">
        <v>40179</v>
      </c>
      <c r="N47330" s="7" t="s">
        <v>96</v>
      </c>
      <c r="O47330" s="7" t="s">
        <v>97</v>
      </c>
      <c r="P47330" s="10">
        <v>2010</v>
      </c>
      <c r="Q47330" s="12">
        <v>40919</v>
      </c>
      <c r="R47330" s="12">
        <v>41838</v>
      </c>
    </row>
    <row r="47331" spans="1:18" x14ac:dyDescent="0.25">
      <c r="A47331" s="7" t="s">
        <v>160401</v>
      </c>
      <c r="B47331" s="7" t="s">
        <v>160402</v>
      </c>
      <c r="C47331" s="7" t="s">
        <v>160403</v>
      </c>
      <c r="D47331" s="7" t="s">
        <v>719</v>
      </c>
      <c r="E47331" s="8" t="s">
        <v>720</v>
      </c>
      <c r="F47331" s="8">
        <v>5300000</v>
      </c>
      <c r="G47331" s="7" t="s">
        <v>35</v>
      </c>
      <c r="H47331" s="7" t="s">
        <v>24</v>
      </c>
      <c r="I47331" s="9" t="s">
        <v>36</v>
      </c>
      <c r="J47331" s="17" t="s">
        <v>1162</v>
      </c>
      <c r="K47331" s="10" t="s">
        <v>1162</v>
      </c>
      <c r="L47331" s="7">
        <v>1</v>
      </c>
      <c r="M47331" s="11">
        <v>41275</v>
      </c>
      <c r="N47331" s="7" t="s">
        <v>146</v>
      </c>
      <c r="O47331" s="7" t="s">
        <v>147</v>
      </c>
      <c r="P47331" s="10">
        <v>2013</v>
      </c>
      <c r="Q47331" s="12">
        <v>41430</v>
      </c>
      <c r="R47331" s="12">
        <v>41430</v>
      </c>
    </row>
    <row r="47332" spans="1:18" x14ac:dyDescent="0.25">
      <c r="A47332" s="7" t="s">
        <v>160404</v>
      </c>
      <c r="B47332" s="7" t="s">
        <v>160405</v>
      </c>
      <c r="C47332" s="7" t="s">
        <v>160406</v>
      </c>
      <c r="D47332" s="7" t="s">
        <v>160407</v>
      </c>
      <c r="E47332" s="8" t="s">
        <v>2130</v>
      </c>
      <c r="F47332" s="8">
        <v>310000</v>
      </c>
      <c r="G47332" s="7" t="s">
        <v>35</v>
      </c>
      <c r="H47332" s="7" t="s">
        <v>24</v>
      </c>
      <c r="I47332" s="9" t="s">
        <v>220</v>
      </c>
      <c r="J47332" s="17" t="s">
        <v>15161</v>
      </c>
      <c r="K47332" s="10" t="s">
        <v>160408</v>
      </c>
      <c r="L47332" s="7">
        <v>1</v>
      </c>
      <c r="M47332" s="11">
        <v>40909</v>
      </c>
      <c r="N47332" s="7" t="s">
        <v>111</v>
      </c>
      <c r="O47332" s="7" t="s">
        <v>112</v>
      </c>
      <c r="P47332" s="10">
        <v>2012</v>
      </c>
      <c r="Q47332" s="12">
        <v>41508</v>
      </c>
      <c r="R47332" s="12">
        <v>41508</v>
      </c>
    </row>
    <row r="47333" spans="1:18" x14ac:dyDescent="0.25">
      <c r="A47333" s="7" t="s">
        <v>160409</v>
      </c>
      <c r="B47333" s="7" t="s">
        <v>160410</v>
      </c>
      <c r="C47333" s="7" t="s">
        <v>160411</v>
      </c>
      <c r="D47333" s="7" t="s">
        <v>625</v>
      </c>
      <c r="E47333" s="8" t="s">
        <v>323</v>
      </c>
      <c r="F47333" s="8">
        <v>20768788</v>
      </c>
      <c r="G47333" s="7" t="s">
        <v>35</v>
      </c>
      <c r="H47333" s="7" t="s">
        <v>52</v>
      </c>
      <c r="I47333" s="9"/>
      <c r="J47333" s="17" t="s">
        <v>116707</v>
      </c>
      <c r="K47333" s="10" t="s">
        <v>116707</v>
      </c>
      <c r="L47333" s="7">
        <v>1</v>
      </c>
      <c r="M47333" s="11">
        <v>32874</v>
      </c>
      <c r="N47333" s="7" t="s">
        <v>416</v>
      </c>
      <c r="O47333" s="7" t="s">
        <v>417</v>
      </c>
      <c r="P47333" s="10">
        <v>1990</v>
      </c>
      <c r="Q47333" s="12">
        <v>41162</v>
      </c>
      <c r="R47333" s="12">
        <v>41162</v>
      </c>
    </row>
    <row r="47334" spans="1:18" x14ac:dyDescent="0.25">
      <c r="A47334" s="7" t="s">
        <v>160412</v>
      </c>
      <c r="B47334" s="7" t="s">
        <v>160413</v>
      </c>
      <c r="C47334" s="7" t="s">
        <v>160414</v>
      </c>
      <c r="D47334" s="7" t="s">
        <v>908</v>
      </c>
      <c r="E47334" s="8" t="s">
        <v>909</v>
      </c>
      <c r="F47334" s="8">
        <v>8775600</v>
      </c>
      <c r="G47334" s="7" t="s">
        <v>35</v>
      </c>
      <c r="H47334" s="7" t="s">
        <v>196</v>
      </c>
      <c r="I47334" s="9"/>
      <c r="J47334" s="17" t="s">
        <v>197</v>
      </c>
      <c r="K47334" s="10" t="s">
        <v>197</v>
      </c>
      <c r="L47334" s="7">
        <v>1</v>
      </c>
      <c r="M47334" s="11">
        <v>38353</v>
      </c>
      <c r="N47334" s="7" t="s">
        <v>435</v>
      </c>
      <c r="O47334" s="7" t="s">
        <v>436</v>
      </c>
      <c r="P47334" s="10">
        <v>2005</v>
      </c>
      <c r="Q47334" s="12">
        <v>39492</v>
      </c>
      <c r="R47334" s="12">
        <v>39492</v>
      </c>
    </row>
    <row r="47335" spans="1:18" x14ac:dyDescent="0.25">
      <c r="A47335" s="7" t="s">
        <v>160415</v>
      </c>
      <c r="B47335" s="7" t="s">
        <v>160416</v>
      </c>
      <c r="C47335" s="7" t="s">
        <v>160417</v>
      </c>
      <c r="D47335" s="7" t="s">
        <v>227</v>
      </c>
      <c r="E47335" s="8" t="s">
        <v>228</v>
      </c>
      <c r="F47335" s="8">
        <v>1624255</v>
      </c>
      <c r="G47335" s="7" t="s">
        <v>35</v>
      </c>
      <c r="H47335" s="7" t="s">
        <v>205</v>
      </c>
      <c r="I47335" s="9"/>
      <c r="J47335" s="17" t="s">
        <v>292</v>
      </c>
      <c r="K47335" s="10" t="s">
        <v>292</v>
      </c>
      <c r="L47335" s="7">
        <v>1</v>
      </c>
      <c r="Q47335" s="12">
        <v>41456</v>
      </c>
      <c r="R47335" s="12">
        <v>41456</v>
      </c>
    </row>
    <row r="47336" spans="1:18" x14ac:dyDescent="0.25">
      <c r="A47336" s="7" t="s">
        <v>160418</v>
      </c>
      <c r="B47336" s="7" t="s">
        <v>160419</v>
      </c>
      <c r="C47336" s="7" t="s">
        <v>160420</v>
      </c>
      <c r="D47336" s="7" t="s">
        <v>625</v>
      </c>
      <c r="E47336" s="8" t="s">
        <v>323</v>
      </c>
      <c r="F47336" s="8">
        <v>3660298</v>
      </c>
      <c r="G47336" s="7" t="s">
        <v>35</v>
      </c>
      <c r="H47336" s="7" t="s">
        <v>24</v>
      </c>
      <c r="I47336" s="9" t="s">
        <v>2443</v>
      </c>
      <c r="J47336" s="17" t="s">
        <v>6623</v>
      </c>
      <c r="K47336" s="10" t="s">
        <v>160421</v>
      </c>
      <c r="L47336" s="7">
        <v>7</v>
      </c>
      <c r="M47336" s="11">
        <v>40179</v>
      </c>
      <c r="N47336" s="7" t="s">
        <v>96</v>
      </c>
      <c r="O47336" s="7" t="s">
        <v>97</v>
      </c>
      <c r="P47336" s="10">
        <v>2010</v>
      </c>
      <c r="Q47336" s="12">
        <v>40452</v>
      </c>
      <c r="R47336" s="12">
        <v>41767</v>
      </c>
    </row>
    <row r="47337" spans="1:18" x14ac:dyDescent="0.25">
      <c r="A47337" s="7" t="s">
        <v>160422</v>
      </c>
      <c r="B47337" s="7" t="s">
        <v>160423</v>
      </c>
      <c r="C47337" s="7" t="s">
        <v>160424</v>
      </c>
      <c r="D47337" s="7" t="s">
        <v>625</v>
      </c>
      <c r="E47337" s="8" t="s">
        <v>323</v>
      </c>
      <c r="F47337" s="8">
        <v>0</v>
      </c>
      <c r="G47337" s="7" t="s">
        <v>35</v>
      </c>
      <c r="I47337" s="9"/>
      <c r="L47337" s="7">
        <v>2</v>
      </c>
      <c r="Q47337" s="12">
        <v>40695</v>
      </c>
      <c r="R47337" s="12">
        <v>40969</v>
      </c>
    </row>
    <row r="47338" spans="1:18" x14ac:dyDescent="0.25">
      <c r="A47338" s="7" t="s">
        <v>160425</v>
      </c>
      <c r="B47338" s="7" t="s">
        <v>160426</v>
      </c>
      <c r="C47338" s="7" t="s">
        <v>160427</v>
      </c>
      <c r="D47338" s="7" t="s">
        <v>160428</v>
      </c>
      <c r="E47338" s="8" t="s">
        <v>4831</v>
      </c>
      <c r="F47338" s="8">
        <v>80000</v>
      </c>
      <c r="G47338" s="7" t="s">
        <v>35</v>
      </c>
      <c r="H47338" s="7" t="s">
        <v>24</v>
      </c>
      <c r="I47338" s="9" t="s">
        <v>161</v>
      </c>
      <c r="J47338" s="17" t="s">
        <v>162</v>
      </c>
      <c r="K47338" s="10" t="s">
        <v>2723</v>
      </c>
      <c r="L47338" s="7">
        <v>1</v>
      </c>
      <c r="M47338" s="11">
        <v>38718</v>
      </c>
      <c r="N47338" s="7" t="s">
        <v>400</v>
      </c>
      <c r="O47338" s="7" t="s">
        <v>401</v>
      </c>
      <c r="P47338" s="10">
        <v>2006</v>
      </c>
      <c r="Q47338" s="12">
        <v>40002</v>
      </c>
      <c r="R47338" s="12">
        <v>40002</v>
      </c>
    </row>
    <row r="47339" spans="1:18" x14ac:dyDescent="0.25">
      <c r="A47339" s="7" t="s">
        <v>160429</v>
      </c>
      <c r="B47339" s="7" t="s">
        <v>160430</v>
      </c>
      <c r="C47339" s="7" t="s">
        <v>160431</v>
      </c>
      <c r="D47339" s="7" t="s">
        <v>737</v>
      </c>
      <c r="E47339" s="8" t="s">
        <v>738</v>
      </c>
      <c r="F47339" s="8">
        <v>2554600</v>
      </c>
      <c r="G47339" s="7" t="s">
        <v>35</v>
      </c>
      <c r="H47339" s="7" t="s">
        <v>196</v>
      </c>
      <c r="I47339" s="9"/>
      <c r="J47339" s="17" t="s">
        <v>197</v>
      </c>
      <c r="K47339" s="10" t="s">
        <v>197</v>
      </c>
      <c r="L47339" s="7">
        <v>1</v>
      </c>
      <c r="Q47339" s="12">
        <v>39776</v>
      </c>
      <c r="R47339" s="12">
        <v>39776</v>
      </c>
    </row>
    <row r="47340" spans="1:18" x14ac:dyDescent="0.25">
      <c r="A47340" s="7" t="s">
        <v>160432</v>
      </c>
      <c r="B47340" s="7" t="s">
        <v>160433</v>
      </c>
      <c r="C47340" s="7" t="s">
        <v>160434</v>
      </c>
      <c r="D47340" s="7" t="s">
        <v>160435</v>
      </c>
      <c r="E47340" s="8" t="s">
        <v>2220</v>
      </c>
      <c r="F47340" s="8">
        <v>40000</v>
      </c>
      <c r="G47340" s="7" t="s">
        <v>35</v>
      </c>
      <c r="H47340" s="7" t="s">
        <v>52</v>
      </c>
      <c r="I47340" s="9"/>
      <c r="J47340" s="17" t="s">
        <v>53</v>
      </c>
      <c r="K47340" s="10" t="s">
        <v>53</v>
      </c>
      <c r="L47340" s="7">
        <v>1</v>
      </c>
      <c r="M47340" s="11">
        <v>40909</v>
      </c>
      <c r="N47340" s="7" t="s">
        <v>111</v>
      </c>
      <c r="O47340" s="7" t="s">
        <v>112</v>
      </c>
      <c r="P47340" s="10">
        <v>2012</v>
      </c>
      <c r="Q47340" s="12">
        <v>41739</v>
      </c>
      <c r="R47340" s="12">
        <v>41739</v>
      </c>
    </row>
    <row r="47341" spans="1:18" x14ac:dyDescent="0.25">
      <c r="A47341" s="7" t="s">
        <v>160436</v>
      </c>
      <c r="B47341" s="7" t="s">
        <v>160437</v>
      </c>
      <c r="C47341" s="7" t="s">
        <v>160438</v>
      </c>
      <c r="D47341" s="7" t="s">
        <v>625</v>
      </c>
      <c r="E47341" s="8" t="s">
        <v>323</v>
      </c>
      <c r="F47341" s="8">
        <v>0</v>
      </c>
      <c r="G47341" s="7" t="s">
        <v>35</v>
      </c>
      <c r="H47341" s="7" t="s">
        <v>24</v>
      </c>
      <c r="I47341" s="9" t="s">
        <v>36</v>
      </c>
      <c r="J47341" s="17" t="s">
        <v>181</v>
      </c>
      <c r="K47341" s="10" t="s">
        <v>182</v>
      </c>
      <c r="L47341" s="7">
        <v>1</v>
      </c>
      <c r="M47341" s="11">
        <v>40544</v>
      </c>
      <c r="N47341" s="7" t="s">
        <v>537</v>
      </c>
      <c r="O47341" s="7" t="s">
        <v>505</v>
      </c>
      <c r="P47341" s="10">
        <v>2011</v>
      </c>
      <c r="Q47341" s="12">
        <v>41424</v>
      </c>
      <c r="R47341" s="12">
        <v>41424</v>
      </c>
    </row>
    <row r="47342" spans="1:18" x14ac:dyDescent="0.25">
      <c r="A47342" s="7" t="s">
        <v>160439</v>
      </c>
      <c r="B47342" s="7" t="s">
        <v>160440</v>
      </c>
      <c r="C47342" s="7" t="s">
        <v>160441</v>
      </c>
      <c r="D47342" s="7" t="s">
        <v>86</v>
      </c>
      <c r="E47342" s="8" t="s">
        <v>87</v>
      </c>
      <c r="F47342" s="8">
        <v>0</v>
      </c>
      <c r="G47342" s="7" t="s">
        <v>35</v>
      </c>
      <c r="I47342" s="9"/>
      <c r="L47342" s="7">
        <v>1</v>
      </c>
      <c r="Q47342" s="12">
        <v>39965</v>
      </c>
      <c r="R47342" s="12">
        <v>39965</v>
      </c>
    </row>
    <row r="47343" spans="1:18" x14ac:dyDescent="0.25">
      <c r="A47343" s="7" t="s">
        <v>160442</v>
      </c>
      <c r="B47343" s="7" t="s">
        <v>160443</v>
      </c>
      <c r="C47343" s="7" t="s">
        <v>160444</v>
      </c>
      <c r="D47343" s="7" t="s">
        <v>68</v>
      </c>
      <c r="E47343" s="8" t="s">
        <v>69</v>
      </c>
      <c r="F47343" s="8">
        <v>2000000</v>
      </c>
      <c r="G47343" s="7" t="s">
        <v>35</v>
      </c>
      <c r="H47343" s="7" t="s">
        <v>24</v>
      </c>
      <c r="I47343" s="9" t="s">
        <v>298</v>
      </c>
      <c r="J47343" s="17" t="s">
        <v>4554</v>
      </c>
      <c r="K47343" s="10" t="s">
        <v>160445</v>
      </c>
      <c r="L47343" s="7">
        <v>1</v>
      </c>
      <c r="M47343" s="11">
        <v>39448</v>
      </c>
      <c r="N47343" s="7" t="s">
        <v>164</v>
      </c>
      <c r="O47343" s="7" t="s">
        <v>165</v>
      </c>
      <c r="P47343" s="10">
        <v>2008</v>
      </c>
      <c r="Q47343" s="12">
        <v>40521</v>
      </c>
      <c r="R47343" s="12">
        <v>40521</v>
      </c>
    </row>
    <row r="47344" spans="1:18" x14ac:dyDescent="0.25">
      <c r="A47344" s="7" t="s">
        <v>160446</v>
      </c>
      <c r="B47344" s="7" t="s">
        <v>160447</v>
      </c>
      <c r="C47344" s="7" t="s">
        <v>160448</v>
      </c>
      <c r="D47344" s="7" t="s">
        <v>160449</v>
      </c>
      <c r="E47344" s="8" t="s">
        <v>1358</v>
      </c>
      <c r="F47344" s="8">
        <v>34150000</v>
      </c>
      <c r="G47344" s="7" t="s">
        <v>35</v>
      </c>
      <c r="H47344" s="7" t="s">
        <v>24</v>
      </c>
      <c r="I47344" s="9" t="s">
        <v>36</v>
      </c>
      <c r="J47344" s="17" t="s">
        <v>181</v>
      </c>
      <c r="K47344" s="10" t="s">
        <v>794</v>
      </c>
      <c r="L47344" s="7">
        <v>5</v>
      </c>
      <c r="M47344" s="11">
        <v>39448</v>
      </c>
      <c r="N47344" s="7" t="s">
        <v>164</v>
      </c>
      <c r="O47344" s="7" t="s">
        <v>165</v>
      </c>
      <c r="P47344" s="10">
        <v>2008</v>
      </c>
      <c r="Q47344" s="12">
        <v>39814</v>
      </c>
      <c r="R47344" s="12">
        <v>41655</v>
      </c>
    </row>
    <row r="47345" spans="1:18" x14ac:dyDescent="0.25">
      <c r="A47345" s="7" t="s">
        <v>160450</v>
      </c>
      <c r="B47345" s="7" t="s">
        <v>160451</v>
      </c>
      <c r="C47345" s="7" t="s">
        <v>160452</v>
      </c>
      <c r="D47345" s="7" t="s">
        <v>160453</v>
      </c>
      <c r="E47345" s="8" t="s">
        <v>170</v>
      </c>
      <c r="F47345" s="8">
        <v>25000</v>
      </c>
      <c r="G47345" s="7" t="s">
        <v>35</v>
      </c>
      <c r="H47345" s="7" t="s">
        <v>24</v>
      </c>
      <c r="I47345" s="9" t="s">
        <v>60</v>
      </c>
      <c r="J47345" s="17" t="s">
        <v>61</v>
      </c>
      <c r="K47345" s="10" t="s">
        <v>62</v>
      </c>
      <c r="L47345" s="7">
        <v>2</v>
      </c>
      <c r="M47345" s="11">
        <v>40909</v>
      </c>
      <c r="N47345" s="7" t="s">
        <v>111</v>
      </c>
      <c r="O47345" s="7" t="s">
        <v>112</v>
      </c>
      <c r="P47345" s="10">
        <v>2012</v>
      </c>
      <c r="Q47345" s="12">
        <v>41576</v>
      </c>
      <c r="R47345" s="12">
        <v>41699</v>
      </c>
    </row>
    <row r="47346" spans="1:18" x14ac:dyDescent="0.25">
      <c r="A47346" s="7" t="s">
        <v>160454</v>
      </c>
      <c r="B47346" s="7" t="s">
        <v>160455</v>
      </c>
      <c r="C47346" s="7" t="s">
        <v>160456</v>
      </c>
      <c r="D47346" s="7" t="s">
        <v>532</v>
      </c>
      <c r="E47346" s="8" t="s">
        <v>533</v>
      </c>
      <c r="F47346" s="8">
        <v>12970000</v>
      </c>
      <c r="G47346" s="7" t="s">
        <v>23</v>
      </c>
      <c r="H47346" s="7" t="s">
        <v>24</v>
      </c>
      <c r="I47346" s="9" t="s">
        <v>25</v>
      </c>
      <c r="J47346" s="17" t="s">
        <v>26</v>
      </c>
      <c r="K47346" s="10" t="s">
        <v>27</v>
      </c>
      <c r="L47346" s="7">
        <v>3</v>
      </c>
      <c r="M47346" s="11">
        <v>39508</v>
      </c>
      <c r="N47346" s="7" t="s">
        <v>4188</v>
      </c>
      <c r="O47346" s="7" t="s">
        <v>165</v>
      </c>
      <c r="P47346" s="10">
        <v>2008</v>
      </c>
      <c r="Q47346" s="12">
        <v>38718</v>
      </c>
      <c r="R47346" s="12">
        <v>39665</v>
      </c>
    </row>
    <row r="47347" spans="1:18" x14ac:dyDescent="0.25">
      <c r="A47347" s="7" t="s">
        <v>160457</v>
      </c>
      <c r="B47347" s="7" t="s">
        <v>160458</v>
      </c>
      <c r="C47347" s="7" t="s">
        <v>160459</v>
      </c>
      <c r="D47347" s="7" t="s">
        <v>160460</v>
      </c>
      <c r="E47347" s="8" t="s">
        <v>422</v>
      </c>
      <c r="F47347" s="8">
        <v>167258</v>
      </c>
      <c r="G47347" s="7" t="s">
        <v>35</v>
      </c>
      <c r="H47347" s="7" t="s">
        <v>196</v>
      </c>
      <c r="I47347" s="9"/>
      <c r="J47347" s="17" t="s">
        <v>197</v>
      </c>
      <c r="K47347" s="10" t="s">
        <v>197</v>
      </c>
      <c r="L47347" s="7">
        <v>1</v>
      </c>
      <c r="M47347" s="11">
        <v>40909</v>
      </c>
      <c r="N47347" s="7" t="s">
        <v>111</v>
      </c>
      <c r="O47347" s="7" t="s">
        <v>112</v>
      </c>
      <c r="P47347" s="10">
        <v>2012</v>
      </c>
      <c r="Q47347" s="12">
        <v>41603</v>
      </c>
      <c r="R47347" s="12">
        <v>41603</v>
      </c>
    </row>
    <row r="47348" spans="1:18" x14ac:dyDescent="0.25">
      <c r="A47348" s="7" t="s">
        <v>160461</v>
      </c>
      <c r="B47348" s="7" t="s">
        <v>160462</v>
      </c>
      <c r="C47348" s="7" t="s">
        <v>160463</v>
      </c>
      <c r="D47348" s="7" t="s">
        <v>160464</v>
      </c>
      <c r="E47348" s="8" t="s">
        <v>1685</v>
      </c>
      <c r="F47348" s="8">
        <v>5400000</v>
      </c>
      <c r="G47348" s="7" t="s">
        <v>35</v>
      </c>
      <c r="H47348" s="7" t="s">
        <v>24</v>
      </c>
      <c r="I47348" s="9" t="s">
        <v>36</v>
      </c>
      <c r="J47348" s="17" t="s">
        <v>181</v>
      </c>
      <c r="K47348" s="10" t="s">
        <v>1073</v>
      </c>
      <c r="L47348" s="7">
        <v>4</v>
      </c>
      <c r="M47348" s="11">
        <v>40544</v>
      </c>
      <c r="N47348" s="7" t="s">
        <v>537</v>
      </c>
      <c r="O47348" s="7" t="s">
        <v>505</v>
      </c>
      <c r="P47348" s="10">
        <v>2011</v>
      </c>
      <c r="Q47348" s="12">
        <v>40771</v>
      </c>
      <c r="R47348" s="12">
        <v>41883</v>
      </c>
    </row>
    <row r="47349" spans="1:18" x14ac:dyDescent="0.25">
      <c r="A47349" s="7" t="s">
        <v>160465</v>
      </c>
      <c r="B47349" s="7" t="s">
        <v>160466</v>
      </c>
      <c r="C47349" s="7" t="s">
        <v>160467</v>
      </c>
      <c r="F47349" s="8">
        <v>200000</v>
      </c>
      <c r="G47349" s="7" t="s">
        <v>35</v>
      </c>
      <c r="H47349" s="7" t="s">
        <v>24</v>
      </c>
      <c r="I47349" s="9" t="s">
        <v>36</v>
      </c>
      <c r="J47349" s="17" t="s">
        <v>942</v>
      </c>
      <c r="K47349" s="10" t="s">
        <v>9990</v>
      </c>
      <c r="L47349" s="7">
        <v>1</v>
      </c>
      <c r="M47349" s="11">
        <v>36892</v>
      </c>
      <c r="N47349" s="7" t="s">
        <v>154</v>
      </c>
      <c r="O47349" s="7" t="s">
        <v>155</v>
      </c>
      <c r="P47349" s="10">
        <v>2001</v>
      </c>
      <c r="Q47349" s="12">
        <v>40444</v>
      </c>
      <c r="R47349" s="12">
        <v>40444</v>
      </c>
    </row>
    <row r="47350" spans="1:18" x14ac:dyDescent="0.25">
      <c r="A47350" s="7" t="s">
        <v>160468</v>
      </c>
      <c r="B47350" s="7" t="s">
        <v>160469</v>
      </c>
      <c r="C47350" s="7" t="s">
        <v>160470</v>
      </c>
      <c r="D47350" s="7" t="s">
        <v>160471</v>
      </c>
      <c r="E47350" s="8" t="s">
        <v>341</v>
      </c>
      <c r="F47350" s="8">
        <v>3400000</v>
      </c>
      <c r="G47350" s="7" t="s">
        <v>35</v>
      </c>
      <c r="H47350" s="7" t="s">
        <v>354</v>
      </c>
      <c r="I47350" s="9"/>
      <c r="J47350" s="17" t="s">
        <v>1140</v>
      </c>
      <c r="K47350" s="10" t="s">
        <v>1140</v>
      </c>
      <c r="L47350" s="7">
        <v>2</v>
      </c>
      <c r="M47350" s="11">
        <v>40969</v>
      </c>
      <c r="N47350" s="7" t="s">
        <v>1542</v>
      </c>
      <c r="O47350" s="7" t="s">
        <v>112</v>
      </c>
      <c r="P47350" s="10">
        <v>2012</v>
      </c>
      <c r="Q47350" s="12">
        <v>41297</v>
      </c>
      <c r="R47350" s="12">
        <v>41913</v>
      </c>
    </row>
    <row r="47351" spans="1:18" x14ac:dyDescent="0.25">
      <c r="A47351" s="7" t="s">
        <v>160472</v>
      </c>
      <c r="B47351" s="7" t="s">
        <v>160473</v>
      </c>
      <c r="C47351" s="7" t="s">
        <v>160474</v>
      </c>
      <c r="D47351" s="7" t="s">
        <v>86</v>
      </c>
      <c r="E47351" s="8" t="s">
        <v>87</v>
      </c>
      <c r="F47351" s="8">
        <v>20000</v>
      </c>
      <c r="G47351" s="7" t="s">
        <v>35</v>
      </c>
      <c r="I47351" s="9"/>
      <c r="L47351" s="7">
        <v>1</v>
      </c>
      <c r="Q47351" s="12">
        <v>40969</v>
      </c>
      <c r="R47351" s="12">
        <v>40969</v>
      </c>
    </row>
    <row r="47352" spans="1:18" x14ac:dyDescent="0.25">
      <c r="A47352" s="7" t="s">
        <v>160475</v>
      </c>
      <c r="B47352" s="7" t="s">
        <v>160476</v>
      </c>
      <c r="C47352" s="7" t="s">
        <v>160477</v>
      </c>
      <c r="D47352" s="7" t="s">
        <v>160478</v>
      </c>
      <c r="E47352" s="8" t="s">
        <v>3174</v>
      </c>
      <c r="F47352" s="8">
        <v>200000</v>
      </c>
      <c r="G47352" s="7" t="s">
        <v>80</v>
      </c>
      <c r="H47352" s="7" t="s">
        <v>24</v>
      </c>
      <c r="I47352" s="9" t="s">
        <v>60</v>
      </c>
      <c r="J47352" s="17" t="s">
        <v>563</v>
      </c>
      <c r="K47352" s="10" t="s">
        <v>563</v>
      </c>
      <c r="L47352" s="7">
        <v>1</v>
      </c>
      <c r="M47352" s="11">
        <v>39845</v>
      </c>
      <c r="N47352" s="7" t="s">
        <v>690</v>
      </c>
      <c r="O47352" s="7" t="s">
        <v>172</v>
      </c>
      <c r="P47352" s="10">
        <v>2009</v>
      </c>
      <c r="Q47352" s="12">
        <v>39845</v>
      </c>
      <c r="R47352" s="12">
        <v>39845</v>
      </c>
    </row>
    <row r="47353" spans="1:18" x14ac:dyDescent="0.25">
      <c r="A47353" s="7" t="s">
        <v>160479</v>
      </c>
      <c r="B47353" s="7" t="s">
        <v>160480</v>
      </c>
      <c r="C47353" s="7" t="s">
        <v>160481</v>
      </c>
      <c r="D47353" s="7" t="s">
        <v>25776</v>
      </c>
      <c r="E47353" s="8" t="s">
        <v>6787</v>
      </c>
      <c r="F47353" s="8">
        <v>0</v>
      </c>
      <c r="G47353" s="7" t="s">
        <v>35</v>
      </c>
      <c r="H47353" s="7" t="s">
        <v>196</v>
      </c>
      <c r="I47353" s="9"/>
      <c r="J47353" s="17" t="s">
        <v>197</v>
      </c>
      <c r="K47353" s="10" t="s">
        <v>197</v>
      </c>
      <c r="L47353" s="7">
        <v>1</v>
      </c>
      <c r="M47353" s="11">
        <v>41548</v>
      </c>
      <c r="N47353" s="7" t="s">
        <v>1602</v>
      </c>
      <c r="O47353" s="7" t="s">
        <v>140</v>
      </c>
      <c r="P47353" s="10">
        <v>2013</v>
      </c>
      <c r="Q47353" s="12">
        <v>41548</v>
      </c>
      <c r="R47353" s="12">
        <v>41548</v>
      </c>
    </row>
    <row r="47354" spans="1:18" x14ac:dyDescent="0.25">
      <c r="A47354" s="7" t="s">
        <v>160482</v>
      </c>
      <c r="B47354" s="7" t="s">
        <v>160483</v>
      </c>
      <c r="C47354" s="7" t="s">
        <v>160484</v>
      </c>
      <c r="D47354" s="7" t="s">
        <v>433</v>
      </c>
      <c r="E47354" s="8" t="s">
        <v>434</v>
      </c>
      <c r="F47354" s="8">
        <v>4700000</v>
      </c>
      <c r="G47354" s="7" t="s">
        <v>35</v>
      </c>
      <c r="H47354" s="7" t="s">
        <v>24</v>
      </c>
      <c r="I47354" s="9" t="s">
        <v>36</v>
      </c>
      <c r="J47354" s="17" t="s">
        <v>181</v>
      </c>
      <c r="K47354" s="10" t="s">
        <v>182</v>
      </c>
      <c r="L47354" s="7">
        <v>2</v>
      </c>
      <c r="M47354" s="11">
        <v>38687</v>
      </c>
      <c r="N47354" s="7" t="s">
        <v>11966</v>
      </c>
      <c r="O47354" s="7" t="s">
        <v>4101</v>
      </c>
      <c r="P47354" s="10">
        <v>2005</v>
      </c>
      <c r="Q47354" s="12">
        <v>39114</v>
      </c>
      <c r="R47354" s="12">
        <v>39234</v>
      </c>
    </row>
    <row r="47355" spans="1:18" x14ac:dyDescent="0.25">
      <c r="A47355" s="7" t="s">
        <v>160485</v>
      </c>
      <c r="B47355" s="7" t="s">
        <v>160486</v>
      </c>
      <c r="C47355" s="7" t="s">
        <v>160487</v>
      </c>
      <c r="D47355" s="7" t="s">
        <v>365</v>
      </c>
      <c r="E47355" s="8" t="s">
        <v>366</v>
      </c>
      <c r="F47355" s="8">
        <v>8000000</v>
      </c>
      <c r="G47355" s="7" t="s">
        <v>35</v>
      </c>
      <c r="I47355" s="9"/>
      <c r="L47355" s="7">
        <v>1</v>
      </c>
      <c r="Q47355" s="12">
        <v>41577</v>
      </c>
      <c r="R47355" s="12">
        <v>41577</v>
      </c>
    </row>
    <row r="47356" spans="1:18" x14ac:dyDescent="0.25">
      <c r="A47356" s="7" t="s">
        <v>160488</v>
      </c>
      <c r="B47356" s="7" t="s">
        <v>160489</v>
      </c>
      <c r="C47356" s="7" t="s">
        <v>160490</v>
      </c>
      <c r="D47356" s="7" t="s">
        <v>86</v>
      </c>
      <c r="E47356" s="8" t="s">
        <v>87</v>
      </c>
      <c r="F47356" s="8">
        <v>5750000</v>
      </c>
      <c r="G47356" s="7" t="s">
        <v>80</v>
      </c>
      <c r="I47356" s="9"/>
      <c r="L47356" s="7">
        <v>2</v>
      </c>
      <c r="Q47356" s="12">
        <v>40394</v>
      </c>
      <c r="R47356" s="12">
        <v>40561</v>
      </c>
    </row>
    <row r="47357" spans="1:18" x14ac:dyDescent="0.25">
      <c r="A47357" s="7" t="s">
        <v>160491</v>
      </c>
      <c r="B47357" s="7" t="s">
        <v>160492</v>
      </c>
      <c r="C47357" s="7" t="s">
        <v>160493</v>
      </c>
      <c r="D47357" s="7" t="s">
        <v>33</v>
      </c>
      <c r="E47357" s="8" t="s">
        <v>34</v>
      </c>
      <c r="F47357" s="8">
        <v>5000000</v>
      </c>
      <c r="G47357" s="7" t="s">
        <v>80</v>
      </c>
      <c r="H47357" s="7" t="s">
        <v>24</v>
      </c>
      <c r="I47357" s="9" t="s">
        <v>25</v>
      </c>
      <c r="J47357" s="17" t="s">
        <v>26</v>
      </c>
      <c r="K47357" s="10" t="s">
        <v>27</v>
      </c>
      <c r="L47357" s="7">
        <v>1</v>
      </c>
      <c r="M47357" s="11">
        <v>39234</v>
      </c>
      <c r="N47357" s="7" t="s">
        <v>8416</v>
      </c>
      <c r="O47357" s="7" t="s">
        <v>2756</v>
      </c>
      <c r="P47357" s="10">
        <v>2007</v>
      </c>
      <c r="Q47357" s="12">
        <v>39234</v>
      </c>
      <c r="R47357" s="12">
        <v>39234</v>
      </c>
    </row>
    <row r="47358" spans="1:18" x14ac:dyDescent="0.25">
      <c r="A47358" s="7" t="s">
        <v>160494</v>
      </c>
      <c r="B47358" s="7" t="s">
        <v>160495</v>
      </c>
      <c r="C47358" s="7" t="s">
        <v>160496</v>
      </c>
      <c r="D47358" s="7" t="s">
        <v>81209</v>
      </c>
      <c r="E47358" s="8" t="s">
        <v>145</v>
      </c>
      <c r="F47358" s="8">
        <v>6230100</v>
      </c>
      <c r="G47358" s="7" t="s">
        <v>35</v>
      </c>
      <c r="H47358" s="7" t="s">
        <v>24</v>
      </c>
      <c r="I47358" s="9" t="s">
        <v>502</v>
      </c>
      <c r="J47358" s="17" t="s">
        <v>993</v>
      </c>
      <c r="K47358" s="10" t="s">
        <v>993</v>
      </c>
      <c r="L47358" s="7">
        <v>3</v>
      </c>
      <c r="M47358" s="11">
        <v>40179</v>
      </c>
      <c r="N47358" s="7" t="s">
        <v>96</v>
      </c>
      <c r="O47358" s="7" t="s">
        <v>97</v>
      </c>
      <c r="P47358" s="10">
        <v>2010</v>
      </c>
      <c r="Q47358" s="12">
        <v>40907</v>
      </c>
      <c r="R47358" s="12">
        <v>41830</v>
      </c>
    </row>
    <row r="47359" spans="1:18" x14ac:dyDescent="0.25">
      <c r="A47359" s="7" t="s">
        <v>160497</v>
      </c>
      <c r="B47359" s="7" t="s">
        <v>160498</v>
      </c>
      <c r="C47359" s="7" t="s">
        <v>160499</v>
      </c>
      <c r="D47359" s="7" t="s">
        <v>160500</v>
      </c>
      <c r="E47359" s="8" t="s">
        <v>1732</v>
      </c>
      <c r="F47359" s="8">
        <v>4750000</v>
      </c>
      <c r="G47359" s="7" t="s">
        <v>35</v>
      </c>
      <c r="H47359" s="7" t="s">
        <v>24</v>
      </c>
      <c r="I47359" s="9" t="s">
        <v>281</v>
      </c>
      <c r="J47359" s="17" t="s">
        <v>282</v>
      </c>
      <c r="K47359" s="10" t="s">
        <v>282</v>
      </c>
      <c r="L47359" s="7">
        <v>3</v>
      </c>
      <c r="M47359" s="11">
        <v>40179</v>
      </c>
      <c r="N47359" s="7" t="s">
        <v>96</v>
      </c>
      <c r="O47359" s="7" t="s">
        <v>97</v>
      </c>
      <c r="P47359" s="10">
        <v>2010</v>
      </c>
      <c r="Q47359" s="12">
        <v>40486</v>
      </c>
      <c r="R47359" s="12">
        <v>41669</v>
      </c>
    </row>
    <row r="47360" spans="1:18" x14ac:dyDescent="0.25">
      <c r="A47360" s="7" t="s">
        <v>160501</v>
      </c>
      <c r="B47360" s="7" t="s">
        <v>160502</v>
      </c>
      <c r="C47360" s="7" t="s">
        <v>160503</v>
      </c>
      <c r="F47360" s="8">
        <v>25000000</v>
      </c>
      <c r="G47360" s="7" t="s">
        <v>35</v>
      </c>
      <c r="H47360" s="7" t="s">
        <v>24</v>
      </c>
      <c r="I47360" s="9" t="s">
        <v>36</v>
      </c>
      <c r="J47360" s="17" t="s">
        <v>1162</v>
      </c>
      <c r="K47360" s="10" t="s">
        <v>6013</v>
      </c>
      <c r="L47360" s="7">
        <v>1</v>
      </c>
      <c r="Q47360" s="12">
        <v>40347</v>
      </c>
      <c r="R47360" s="12">
        <v>40347</v>
      </c>
    </row>
    <row r="47361" spans="1:18" x14ac:dyDescent="0.25">
      <c r="A47361" s="7" t="s">
        <v>160504</v>
      </c>
      <c r="B47361" s="7" t="s">
        <v>160505</v>
      </c>
      <c r="C47361" s="7" t="s">
        <v>160506</v>
      </c>
      <c r="F47361" s="8">
        <v>78360</v>
      </c>
      <c r="G47361" s="7" t="s">
        <v>35</v>
      </c>
      <c r="H47361" s="7" t="s">
        <v>24</v>
      </c>
      <c r="I47361" s="9" t="s">
        <v>874</v>
      </c>
      <c r="J47361" s="17" t="s">
        <v>6474</v>
      </c>
      <c r="K47361" s="10" t="s">
        <v>136059</v>
      </c>
      <c r="L47361" s="7">
        <v>1</v>
      </c>
      <c r="Q47361" s="12">
        <v>41544</v>
      </c>
      <c r="R47361" s="12">
        <v>41544</v>
      </c>
    </row>
    <row r="47362" spans="1:18" x14ac:dyDescent="0.25">
      <c r="A47362" s="7" t="s">
        <v>160507</v>
      </c>
      <c r="B47362" s="7" t="s">
        <v>160508</v>
      </c>
      <c r="C47362" s="7" t="s">
        <v>160509</v>
      </c>
      <c r="D47362" s="7" t="s">
        <v>619</v>
      </c>
      <c r="E47362" s="8" t="s">
        <v>22</v>
      </c>
      <c r="F47362" s="8">
        <v>22500000</v>
      </c>
      <c r="G47362" s="7" t="s">
        <v>35</v>
      </c>
      <c r="H47362" s="7" t="s">
        <v>24</v>
      </c>
      <c r="I47362" s="9" t="s">
        <v>1196</v>
      </c>
      <c r="J47362" s="17" t="s">
        <v>1197</v>
      </c>
      <c r="K47362" s="10" t="s">
        <v>34830</v>
      </c>
      <c r="L47362" s="7">
        <v>1</v>
      </c>
      <c r="M47362" s="11">
        <v>39083</v>
      </c>
      <c r="N47362" s="7" t="s">
        <v>88</v>
      </c>
      <c r="O47362" s="7" t="s">
        <v>89</v>
      </c>
      <c r="P47362" s="10">
        <v>2007</v>
      </c>
      <c r="Q47362" s="12">
        <v>40802</v>
      </c>
      <c r="R47362" s="12">
        <v>40802</v>
      </c>
    </row>
    <row r="47363" spans="1:18" x14ac:dyDescent="0.25">
      <c r="A47363" s="7" t="s">
        <v>160510</v>
      </c>
      <c r="B47363" s="7" t="s">
        <v>160511</v>
      </c>
      <c r="C47363" s="7" t="s">
        <v>160512</v>
      </c>
      <c r="F47363" s="8">
        <v>13000</v>
      </c>
      <c r="G47363" s="7" t="s">
        <v>35</v>
      </c>
      <c r="I47363" s="9"/>
      <c r="L47363" s="7">
        <v>1</v>
      </c>
      <c r="M47363" s="11">
        <v>41435</v>
      </c>
      <c r="N47363" s="7" t="s">
        <v>1766</v>
      </c>
      <c r="O47363" s="7" t="s">
        <v>412</v>
      </c>
      <c r="P47363" s="10">
        <v>2013</v>
      </c>
      <c r="Q47363" s="12">
        <v>41490</v>
      </c>
      <c r="R47363" s="12">
        <v>41490</v>
      </c>
    </row>
    <row r="47364" spans="1:18" x14ac:dyDescent="0.25">
      <c r="A47364" s="7" t="s">
        <v>160513</v>
      </c>
      <c r="B47364" s="7" t="s">
        <v>160514</v>
      </c>
      <c r="F47364" s="8">
        <v>15000</v>
      </c>
      <c r="G47364" s="7" t="s">
        <v>35</v>
      </c>
      <c r="H47364" s="7" t="s">
        <v>24</v>
      </c>
      <c r="I47364" s="9" t="s">
        <v>2095</v>
      </c>
      <c r="J47364" s="17" t="s">
        <v>2314</v>
      </c>
      <c r="K47364" s="10" t="s">
        <v>2314</v>
      </c>
      <c r="L47364" s="7">
        <v>1</v>
      </c>
      <c r="Q47364" s="12">
        <v>41061</v>
      </c>
      <c r="R47364" s="12">
        <v>41061</v>
      </c>
    </row>
    <row r="47365" spans="1:18" x14ac:dyDescent="0.25">
      <c r="A47365" s="7" t="s">
        <v>160515</v>
      </c>
      <c r="B47365" s="7" t="s">
        <v>160516</v>
      </c>
      <c r="C47365" s="7" t="s">
        <v>160517</v>
      </c>
      <c r="D47365" s="7" t="s">
        <v>5687</v>
      </c>
      <c r="E47365" s="8" t="s">
        <v>330</v>
      </c>
      <c r="F47365" s="8">
        <v>275000</v>
      </c>
      <c r="G47365" s="7" t="s">
        <v>35</v>
      </c>
      <c r="H47365" s="7" t="s">
        <v>24</v>
      </c>
      <c r="I47365" s="9" t="s">
        <v>248</v>
      </c>
      <c r="J47365" s="17" t="s">
        <v>249</v>
      </c>
      <c r="K47365" s="10" t="s">
        <v>21293</v>
      </c>
      <c r="L47365" s="7">
        <v>1</v>
      </c>
      <c r="Q47365" s="12">
        <v>41808</v>
      </c>
      <c r="R47365" s="12">
        <v>41808</v>
      </c>
    </row>
    <row r="47366" spans="1:18" x14ac:dyDescent="0.25">
      <c r="A47366" s="7" t="s">
        <v>160518</v>
      </c>
      <c r="B47366" s="7" t="s">
        <v>160519</v>
      </c>
      <c r="D47366" s="7" t="s">
        <v>275</v>
      </c>
      <c r="E47366" s="8" t="s">
        <v>276</v>
      </c>
      <c r="F47366" s="8">
        <v>225000</v>
      </c>
      <c r="G47366" s="7" t="s">
        <v>35</v>
      </c>
      <c r="H47366" s="7" t="s">
        <v>24</v>
      </c>
      <c r="I47366" s="9" t="s">
        <v>2591</v>
      </c>
      <c r="J47366" s="17" t="s">
        <v>2592</v>
      </c>
      <c r="K47366" s="10" t="s">
        <v>2836</v>
      </c>
      <c r="L47366" s="7">
        <v>1</v>
      </c>
      <c r="M47366" s="11">
        <v>40544</v>
      </c>
      <c r="N47366" s="7" t="s">
        <v>537</v>
      </c>
      <c r="O47366" s="7" t="s">
        <v>505</v>
      </c>
      <c r="P47366" s="10">
        <v>2011</v>
      </c>
      <c r="Q47366" s="12">
        <v>40885</v>
      </c>
      <c r="R47366" s="12">
        <v>40885</v>
      </c>
    </row>
    <row r="47367" spans="1:18" x14ac:dyDescent="0.25">
      <c r="A47367" s="7" t="s">
        <v>160520</v>
      </c>
      <c r="B47367" s="7" t="s">
        <v>160521</v>
      </c>
      <c r="C47367" s="7" t="s">
        <v>160522</v>
      </c>
      <c r="D47367" s="7" t="s">
        <v>68</v>
      </c>
      <c r="E47367" s="8" t="s">
        <v>69</v>
      </c>
      <c r="F47367" s="8">
        <v>20000000</v>
      </c>
      <c r="G47367" s="7" t="s">
        <v>35</v>
      </c>
      <c r="H47367" s="7" t="s">
        <v>205</v>
      </c>
      <c r="I47367" s="9"/>
      <c r="J47367" s="17" t="s">
        <v>371</v>
      </c>
      <c r="L47367" s="7">
        <v>1</v>
      </c>
      <c r="Q47367" s="12">
        <v>41686</v>
      </c>
      <c r="R47367" s="12">
        <v>41686</v>
      </c>
    </row>
    <row r="47368" spans="1:18" x14ac:dyDescent="0.25">
      <c r="A47368" s="7" t="s">
        <v>160523</v>
      </c>
      <c r="B47368" s="7" t="s">
        <v>160524</v>
      </c>
      <c r="F47368" s="8">
        <v>3500000</v>
      </c>
      <c r="G47368" s="7" t="s">
        <v>35</v>
      </c>
      <c r="I47368" s="9"/>
      <c r="L47368" s="7">
        <v>1</v>
      </c>
      <c r="Q47368" s="12">
        <v>41452</v>
      </c>
      <c r="R47368" s="12">
        <v>41452</v>
      </c>
    </row>
    <row r="47369" spans="1:18" x14ac:dyDescent="0.25">
      <c r="A47369" s="7" t="s">
        <v>160525</v>
      </c>
      <c r="B47369" s="7" t="s">
        <v>160526</v>
      </c>
      <c r="C47369" s="7" t="s">
        <v>160527</v>
      </c>
      <c r="D47369" s="7" t="s">
        <v>48035</v>
      </c>
      <c r="E47369" s="8" t="s">
        <v>7937</v>
      </c>
      <c r="F47369" s="8">
        <v>100000000</v>
      </c>
      <c r="G47369" s="7" t="s">
        <v>35</v>
      </c>
      <c r="H47369" s="7" t="s">
        <v>52</v>
      </c>
      <c r="I47369" s="9"/>
      <c r="J47369" s="17" t="s">
        <v>2784</v>
      </c>
      <c r="L47369" s="7">
        <v>1</v>
      </c>
      <c r="Q47369" s="12">
        <v>41918</v>
      </c>
      <c r="R47369" s="12">
        <v>41918</v>
      </c>
    </row>
    <row r="47370" spans="1:18" x14ac:dyDescent="0.25">
      <c r="A47370" s="7" t="s">
        <v>160528</v>
      </c>
      <c r="B47370" s="7" t="s">
        <v>160529</v>
      </c>
      <c r="C47370" s="7" t="s">
        <v>160530</v>
      </c>
      <c r="F47370" s="8">
        <v>0</v>
      </c>
      <c r="G47370" s="7" t="s">
        <v>35</v>
      </c>
      <c r="I47370" s="9"/>
      <c r="L47370" s="7">
        <v>2</v>
      </c>
      <c r="Q47370" s="12">
        <v>40574</v>
      </c>
      <c r="R47370" s="12">
        <v>40897</v>
      </c>
    </row>
    <row r="47371" spans="1:18" x14ac:dyDescent="0.25">
      <c r="A47371" s="7" t="s">
        <v>160531</v>
      </c>
      <c r="B47371" s="7" t="s">
        <v>160532</v>
      </c>
      <c r="C47371" s="7" t="s">
        <v>160533</v>
      </c>
      <c r="D47371" s="7" t="s">
        <v>68</v>
      </c>
      <c r="E47371" s="8" t="s">
        <v>69</v>
      </c>
      <c r="F47371" s="8">
        <v>1577460</v>
      </c>
      <c r="G47371" s="7" t="s">
        <v>35</v>
      </c>
      <c r="H47371" s="7" t="s">
        <v>24</v>
      </c>
      <c r="I47371" s="9" t="s">
        <v>1196</v>
      </c>
      <c r="J47371" s="17" t="s">
        <v>1197</v>
      </c>
      <c r="K47371" s="10" t="s">
        <v>5183</v>
      </c>
      <c r="L47371" s="7">
        <v>2</v>
      </c>
      <c r="M47371" s="11">
        <v>39326</v>
      </c>
      <c r="N47371" s="7" t="s">
        <v>642</v>
      </c>
      <c r="O47371" s="7" t="s">
        <v>643</v>
      </c>
      <c r="P47371" s="10">
        <v>2007</v>
      </c>
      <c r="Q47371" s="12">
        <v>40382</v>
      </c>
      <c r="R47371" s="12">
        <v>41260</v>
      </c>
    </row>
    <row r="47372" spans="1:18" x14ac:dyDescent="0.25">
      <c r="A47372" s="7" t="s">
        <v>160534</v>
      </c>
      <c r="B47372" s="7" t="s">
        <v>160535</v>
      </c>
      <c r="C47372" s="7" t="s">
        <v>160536</v>
      </c>
      <c r="D47372" s="7" t="s">
        <v>160537</v>
      </c>
      <c r="E47372" s="8" t="s">
        <v>16217</v>
      </c>
      <c r="F47372" s="8">
        <v>0</v>
      </c>
      <c r="G47372" s="7" t="s">
        <v>35</v>
      </c>
      <c r="H47372" s="7" t="s">
        <v>52</v>
      </c>
      <c r="I47372" s="9"/>
      <c r="J47372" s="17" t="s">
        <v>53</v>
      </c>
      <c r="K47372" s="10" t="s">
        <v>53</v>
      </c>
      <c r="L47372" s="7">
        <v>1</v>
      </c>
      <c r="M47372" s="11">
        <v>40909</v>
      </c>
      <c r="N47372" s="7" t="s">
        <v>111</v>
      </c>
      <c r="O47372" s="7" t="s">
        <v>112</v>
      </c>
      <c r="P47372" s="10">
        <v>2012</v>
      </c>
      <c r="Q47372" s="12">
        <v>41596</v>
      </c>
      <c r="R47372" s="12">
        <v>41596</v>
      </c>
    </row>
    <row r="47373" spans="1:18" x14ac:dyDescent="0.25">
      <c r="A47373" s="7" t="s">
        <v>160538</v>
      </c>
      <c r="B47373" s="7" t="s">
        <v>160539</v>
      </c>
      <c r="C47373" s="7" t="s">
        <v>160540</v>
      </c>
      <c r="D47373" s="7" t="s">
        <v>144</v>
      </c>
      <c r="E47373" s="8" t="s">
        <v>145</v>
      </c>
      <c r="F47373" s="8">
        <v>510000</v>
      </c>
      <c r="G47373" s="7" t="s">
        <v>35</v>
      </c>
      <c r="H47373" s="7" t="s">
        <v>446</v>
      </c>
      <c r="I47373" s="9"/>
      <c r="J47373" s="17" t="s">
        <v>447</v>
      </c>
      <c r="K47373" s="10" t="s">
        <v>447</v>
      </c>
      <c r="L47373" s="7">
        <v>2</v>
      </c>
      <c r="M47373" s="11">
        <v>41275</v>
      </c>
      <c r="N47373" s="7" t="s">
        <v>146</v>
      </c>
      <c r="O47373" s="7" t="s">
        <v>147</v>
      </c>
      <c r="P47373" s="10">
        <v>2013</v>
      </c>
      <c r="Q47373" s="12">
        <v>41437</v>
      </c>
      <c r="R47373" s="12">
        <v>41753</v>
      </c>
    </row>
    <row r="47374" spans="1:18" x14ac:dyDescent="0.25">
      <c r="A47374" s="7" t="s">
        <v>160541</v>
      </c>
      <c r="B47374" s="7" t="s">
        <v>160542</v>
      </c>
      <c r="C47374" s="7" t="s">
        <v>160543</v>
      </c>
      <c r="D47374" s="7" t="s">
        <v>160544</v>
      </c>
      <c r="E47374" s="8" t="s">
        <v>239</v>
      </c>
      <c r="F47374" s="8">
        <v>5137921</v>
      </c>
      <c r="G47374" s="7" t="s">
        <v>35</v>
      </c>
      <c r="H47374" s="7" t="s">
        <v>24</v>
      </c>
      <c r="I47374" s="9" t="s">
        <v>36</v>
      </c>
      <c r="J47374" s="17" t="s">
        <v>181</v>
      </c>
      <c r="K47374" s="10" t="s">
        <v>182</v>
      </c>
      <c r="L47374" s="7">
        <v>1</v>
      </c>
      <c r="Q47374" s="12">
        <v>41674</v>
      </c>
      <c r="R47374" s="12">
        <v>41674</v>
      </c>
    </row>
    <row r="47375" spans="1:18" x14ac:dyDescent="0.25">
      <c r="A47375" s="7" t="s">
        <v>160545</v>
      </c>
      <c r="B47375" s="7" t="s">
        <v>160546</v>
      </c>
      <c r="C47375" s="7" t="s">
        <v>160547</v>
      </c>
      <c r="D47375" s="7" t="s">
        <v>30080</v>
      </c>
      <c r="E47375" s="8" t="s">
        <v>6305</v>
      </c>
      <c r="F47375" s="8">
        <v>149063937</v>
      </c>
      <c r="G47375" s="7" t="s">
        <v>35</v>
      </c>
      <c r="H47375" s="7" t="s">
        <v>176</v>
      </c>
      <c r="I47375" s="9"/>
      <c r="J47375" s="17" t="s">
        <v>1572</v>
      </c>
      <c r="K47375" s="10" t="s">
        <v>1572</v>
      </c>
      <c r="L47375" s="7">
        <v>3</v>
      </c>
      <c r="M47375" s="11">
        <v>40544</v>
      </c>
      <c r="N47375" s="7" t="s">
        <v>537</v>
      </c>
      <c r="O47375" s="7" t="s">
        <v>505</v>
      </c>
      <c r="P47375" s="10">
        <v>2011</v>
      </c>
      <c r="Q47375" s="12">
        <v>41068</v>
      </c>
      <c r="R47375" s="12">
        <v>41732</v>
      </c>
    </row>
    <row r="47376" spans="1:18" x14ac:dyDescent="0.25">
      <c r="A47376" s="7" t="s">
        <v>160548</v>
      </c>
      <c r="B47376" s="7" t="s">
        <v>160549</v>
      </c>
      <c r="C47376" s="7" t="s">
        <v>160550</v>
      </c>
      <c r="D47376" s="7" t="s">
        <v>160551</v>
      </c>
      <c r="E47376" s="8" t="s">
        <v>4908</v>
      </c>
      <c r="F47376" s="8">
        <v>313000</v>
      </c>
      <c r="G47376" s="7" t="s">
        <v>35</v>
      </c>
      <c r="H47376" s="7" t="s">
        <v>24</v>
      </c>
      <c r="I47376" s="9" t="s">
        <v>1218</v>
      </c>
      <c r="J47376" s="17" t="s">
        <v>283</v>
      </c>
      <c r="K47376" s="10" t="s">
        <v>283</v>
      </c>
      <c r="L47376" s="7">
        <v>2</v>
      </c>
      <c r="M47376" s="11">
        <v>41426</v>
      </c>
      <c r="N47376" s="7" t="s">
        <v>1766</v>
      </c>
      <c r="O47376" s="7" t="s">
        <v>412</v>
      </c>
      <c r="P47376" s="10">
        <v>2013</v>
      </c>
      <c r="Q47376" s="12">
        <v>41579</v>
      </c>
      <c r="R47376" s="12">
        <v>41852</v>
      </c>
    </row>
    <row r="47377" spans="1:18" x14ac:dyDescent="0.25">
      <c r="A47377" s="7" t="s">
        <v>160552</v>
      </c>
      <c r="B47377" s="7" t="s">
        <v>160553</v>
      </c>
      <c r="C47377" s="7" t="s">
        <v>160554</v>
      </c>
      <c r="D47377" s="7" t="s">
        <v>421</v>
      </c>
      <c r="E47377" s="8" t="s">
        <v>422</v>
      </c>
      <c r="F47377" s="8">
        <v>10025277</v>
      </c>
      <c r="G47377" s="7" t="s">
        <v>35</v>
      </c>
      <c r="H47377" s="7" t="s">
        <v>52</v>
      </c>
      <c r="I47377" s="9"/>
      <c r="J47377" s="17" t="s">
        <v>53</v>
      </c>
      <c r="K47377" s="10" t="s">
        <v>53</v>
      </c>
      <c r="L47377" s="7">
        <v>3</v>
      </c>
      <c r="M47377" s="11">
        <v>40179</v>
      </c>
      <c r="N47377" s="7" t="s">
        <v>96</v>
      </c>
      <c r="O47377" s="7" t="s">
        <v>97</v>
      </c>
      <c r="P47377" s="10">
        <v>2010</v>
      </c>
      <c r="Q47377" s="12">
        <v>41456</v>
      </c>
      <c r="R47377" s="12">
        <v>41938</v>
      </c>
    </row>
    <row r="47378" spans="1:18" x14ac:dyDescent="0.25">
      <c r="A47378" s="7" t="s">
        <v>160555</v>
      </c>
      <c r="B47378" s="7" t="s">
        <v>160556</v>
      </c>
      <c r="F47378" s="8">
        <v>40000</v>
      </c>
      <c r="G47378" s="7" t="s">
        <v>35</v>
      </c>
      <c r="H47378" s="7" t="s">
        <v>108</v>
      </c>
      <c r="I47378" s="9"/>
      <c r="J47378" s="17" t="s">
        <v>109</v>
      </c>
      <c r="K47378" s="10" t="s">
        <v>109</v>
      </c>
      <c r="L47378" s="7">
        <v>1</v>
      </c>
      <c r="Q47378" s="12">
        <v>41015</v>
      </c>
      <c r="R47378" s="12">
        <v>41015</v>
      </c>
    </row>
    <row r="47379" spans="1:18" x14ac:dyDescent="0.25">
      <c r="A47379" s="7" t="s">
        <v>160557</v>
      </c>
      <c r="B47379" s="7" t="s">
        <v>160558</v>
      </c>
      <c r="C47379" s="7" t="s">
        <v>160559</v>
      </c>
      <c r="D47379" s="7" t="s">
        <v>625</v>
      </c>
      <c r="E47379" s="8" t="s">
        <v>323</v>
      </c>
      <c r="F47379" s="8">
        <v>100000</v>
      </c>
      <c r="G47379" s="7" t="s">
        <v>80</v>
      </c>
      <c r="H47379" s="7" t="s">
        <v>108</v>
      </c>
      <c r="I47379" s="9"/>
      <c r="J47379" s="17" t="s">
        <v>109</v>
      </c>
      <c r="K47379" s="10" t="s">
        <v>109</v>
      </c>
      <c r="L47379" s="7">
        <v>1</v>
      </c>
      <c r="M47379" s="11">
        <v>40778</v>
      </c>
      <c r="N47379" s="7" t="s">
        <v>1091</v>
      </c>
      <c r="O47379" s="7" t="s">
        <v>230</v>
      </c>
      <c r="P47379" s="10">
        <v>2011</v>
      </c>
      <c r="Q47379" s="12">
        <v>40793</v>
      </c>
      <c r="R47379" s="12">
        <v>40793</v>
      </c>
    </row>
    <row r="47380" spans="1:18" x14ac:dyDescent="0.25">
      <c r="A47380" s="7" t="s">
        <v>160560</v>
      </c>
      <c r="B47380" s="7" t="s">
        <v>160561</v>
      </c>
      <c r="C47380" s="7" t="s">
        <v>160562</v>
      </c>
      <c r="D47380" s="7" t="s">
        <v>43709</v>
      </c>
      <c r="E47380" s="8" t="s">
        <v>10471</v>
      </c>
      <c r="F47380" s="8">
        <v>500000</v>
      </c>
      <c r="G47380" s="7" t="s">
        <v>35</v>
      </c>
      <c r="H47380" s="7" t="s">
        <v>24</v>
      </c>
      <c r="I47380" s="9" t="s">
        <v>60</v>
      </c>
      <c r="J47380" s="17" t="s">
        <v>61</v>
      </c>
      <c r="K47380" s="10" t="s">
        <v>862</v>
      </c>
      <c r="L47380" s="7">
        <v>1</v>
      </c>
      <c r="M47380" s="11">
        <v>41487</v>
      </c>
      <c r="N47380" s="7" t="s">
        <v>1385</v>
      </c>
      <c r="O47380" s="7" t="s">
        <v>258</v>
      </c>
      <c r="P47380" s="10">
        <v>2013</v>
      </c>
      <c r="Q47380" s="12">
        <v>41816</v>
      </c>
      <c r="R47380" s="12">
        <v>41816</v>
      </c>
    </row>
    <row r="47381" spans="1:18" x14ac:dyDescent="0.25">
      <c r="A47381" s="7" t="s">
        <v>160563</v>
      </c>
      <c r="B47381" s="7" t="s">
        <v>160564</v>
      </c>
      <c r="C47381" s="7" t="s">
        <v>160565</v>
      </c>
      <c r="D47381" s="7" t="s">
        <v>68</v>
      </c>
      <c r="E47381" s="8" t="s">
        <v>69</v>
      </c>
      <c r="F47381" s="8">
        <v>43823</v>
      </c>
      <c r="G47381" s="7" t="s">
        <v>35</v>
      </c>
      <c r="H47381" s="7" t="s">
        <v>1503</v>
      </c>
      <c r="I47381" s="9"/>
      <c r="J47381" s="17" t="s">
        <v>1504</v>
      </c>
      <c r="K47381" s="10" t="s">
        <v>1504</v>
      </c>
      <c r="L47381" s="7">
        <v>1</v>
      </c>
      <c r="M47381" s="11">
        <v>41471</v>
      </c>
      <c r="N47381" s="7" t="s">
        <v>257</v>
      </c>
      <c r="O47381" s="7" t="s">
        <v>258</v>
      </c>
      <c r="P47381" s="10">
        <v>2013</v>
      </c>
      <c r="Q47381" s="12">
        <v>41456</v>
      </c>
      <c r="R47381" s="12">
        <v>41456</v>
      </c>
    </row>
    <row r="47382" spans="1:18" x14ac:dyDescent="0.25">
      <c r="A47382" s="7" t="s">
        <v>160566</v>
      </c>
      <c r="B47382" s="7" t="s">
        <v>160567</v>
      </c>
      <c r="C47382" s="7" t="s">
        <v>160568</v>
      </c>
      <c r="D47382" s="7" t="s">
        <v>52948</v>
      </c>
      <c r="E47382" s="8" t="s">
        <v>12642</v>
      </c>
      <c r="F47382" s="8">
        <v>39750000</v>
      </c>
      <c r="G47382" s="7" t="s">
        <v>23</v>
      </c>
      <c r="H47382" s="7" t="s">
        <v>24</v>
      </c>
      <c r="I47382" s="9" t="s">
        <v>188</v>
      </c>
      <c r="J47382" s="17" t="s">
        <v>189</v>
      </c>
      <c r="K47382" s="10" t="s">
        <v>189</v>
      </c>
      <c r="L47382" s="7">
        <v>3</v>
      </c>
      <c r="M47382" s="11">
        <v>38642</v>
      </c>
      <c r="N47382" s="7" t="s">
        <v>12394</v>
      </c>
      <c r="O47382" s="7" t="s">
        <v>4101</v>
      </c>
      <c r="P47382" s="10">
        <v>2005</v>
      </c>
      <c r="Q47382" s="12">
        <v>38626</v>
      </c>
      <c r="R47382" s="12">
        <v>39587</v>
      </c>
    </row>
    <row r="47383" spans="1:18" x14ac:dyDescent="0.25">
      <c r="A47383" s="7" t="s">
        <v>160569</v>
      </c>
      <c r="B47383" s="7" t="s">
        <v>160570</v>
      </c>
      <c r="C47383" s="7" t="s">
        <v>160571</v>
      </c>
      <c r="D47383" s="7" t="s">
        <v>160572</v>
      </c>
      <c r="E47383" s="8" t="s">
        <v>533</v>
      </c>
      <c r="F47383" s="8">
        <v>850000</v>
      </c>
      <c r="G47383" s="7" t="s">
        <v>35</v>
      </c>
      <c r="H47383" s="7" t="s">
        <v>24</v>
      </c>
      <c r="I47383" s="9" t="s">
        <v>25</v>
      </c>
      <c r="J47383" s="17" t="s">
        <v>26</v>
      </c>
      <c r="K47383" s="10" t="s">
        <v>27</v>
      </c>
      <c r="L47383" s="7">
        <v>2</v>
      </c>
      <c r="M47383" s="11">
        <v>40544</v>
      </c>
      <c r="N47383" s="7" t="s">
        <v>537</v>
      </c>
      <c r="O47383" s="7" t="s">
        <v>505</v>
      </c>
      <c r="P47383" s="10">
        <v>2011</v>
      </c>
      <c r="Q47383" s="12">
        <v>40909</v>
      </c>
      <c r="R47383" s="12">
        <v>40909</v>
      </c>
    </row>
    <row r="47384" spans="1:18" x14ac:dyDescent="0.25">
      <c r="A47384" s="7" t="s">
        <v>160573</v>
      </c>
      <c r="B47384" s="7" t="s">
        <v>160574</v>
      </c>
      <c r="C47384" s="7" t="s">
        <v>160575</v>
      </c>
      <c r="D47384" s="7" t="s">
        <v>737</v>
      </c>
      <c r="E47384" s="8" t="s">
        <v>738</v>
      </c>
      <c r="F47384" s="8">
        <v>0</v>
      </c>
      <c r="G47384" s="7" t="s">
        <v>35</v>
      </c>
      <c r="H47384" s="7" t="s">
        <v>24</v>
      </c>
      <c r="I47384" s="9" t="s">
        <v>2740</v>
      </c>
      <c r="J47384" s="17" t="s">
        <v>2741</v>
      </c>
      <c r="K47384" s="10" t="s">
        <v>2125</v>
      </c>
      <c r="L47384" s="7">
        <v>1</v>
      </c>
      <c r="M47384" s="11">
        <v>36892</v>
      </c>
      <c r="N47384" s="7" t="s">
        <v>154</v>
      </c>
      <c r="O47384" s="7" t="s">
        <v>155</v>
      </c>
      <c r="P47384" s="10">
        <v>2001</v>
      </c>
      <c r="Q47384" s="12">
        <v>40938</v>
      </c>
      <c r="R47384" s="12">
        <v>40938</v>
      </c>
    </row>
    <row r="47385" spans="1:18" x14ac:dyDescent="0.25">
      <c r="A47385" s="7" t="s">
        <v>160576</v>
      </c>
      <c r="B47385" s="7" t="s">
        <v>160577</v>
      </c>
      <c r="C47385" s="7" t="s">
        <v>160578</v>
      </c>
      <c r="D47385" s="7" t="s">
        <v>737</v>
      </c>
      <c r="E47385" s="8" t="s">
        <v>738</v>
      </c>
      <c r="F47385" s="8">
        <v>4408200</v>
      </c>
      <c r="G47385" s="7" t="s">
        <v>35</v>
      </c>
      <c r="H47385" s="7" t="s">
        <v>626</v>
      </c>
      <c r="I47385" s="9"/>
      <c r="J47385" s="17" t="s">
        <v>627</v>
      </c>
      <c r="K47385" s="10" t="s">
        <v>70507</v>
      </c>
      <c r="L47385" s="7">
        <v>1</v>
      </c>
      <c r="M47385" s="11">
        <v>36161</v>
      </c>
      <c r="N47385" s="7" t="s">
        <v>1066</v>
      </c>
      <c r="O47385" s="7" t="s">
        <v>1067</v>
      </c>
      <c r="P47385" s="10">
        <v>1999</v>
      </c>
      <c r="Q47385" s="12">
        <v>40093</v>
      </c>
      <c r="R47385" s="12">
        <v>40093</v>
      </c>
    </row>
    <row r="47386" spans="1:18" x14ac:dyDescent="0.25">
      <c r="A47386" s="7" t="s">
        <v>160579</v>
      </c>
      <c r="B47386" s="7" t="s">
        <v>160580</v>
      </c>
      <c r="C47386" s="7" t="s">
        <v>160581</v>
      </c>
      <c r="D47386" s="7" t="s">
        <v>160582</v>
      </c>
      <c r="E47386" s="8" t="s">
        <v>297</v>
      </c>
      <c r="F47386" s="8">
        <v>20304200</v>
      </c>
      <c r="G47386" s="7" t="s">
        <v>35</v>
      </c>
      <c r="H47386" s="7" t="s">
        <v>24</v>
      </c>
      <c r="I47386" s="9" t="s">
        <v>36</v>
      </c>
      <c r="J47386" s="17" t="s">
        <v>181</v>
      </c>
      <c r="K47386" s="10" t="s">
        <v>794</v>
      </c>
      <c r="L47386" s="7">
        <v>2</v>
      </c>
      <c r="M47386" s="11">
        <v>40634</v>
      </c>
      <c r="N47386" s="7" t="s">
        <v>54</v>
      </c>
      <c r="O47386" s="7" t="s">
        <v>55</v>
      </c>
      <c r="P47386" s="10">
        <v>2011</v>
      </c>
      <c r="Q47386" s="12">
        <v>40849</v>
      </c>
      <c r="R47386" s="12">
        <v>41019</v>
      </c>
    </row>
    <row r="47387" spans="1:18" x14ac:dyDescent="0.25">
      <c r="A47387" s="7" t="s">
        <v>160583</v>
      </c>
      <c r="B47387" s="7" t="s">
        <v>160584</v>
      </c>
      <c r="C47387" s="7" t="s">
        <v>160585</v>
      </c>
      <c r="D47387" s="7" t="s">
        <v>7833</v>
      </c>
      <c r="E47387" s="8" t="s">
        <v>2130</v>
      </c>
      <c r="F47387" s="8">
        <v>881500</v>
      </c>
      <c r="G47387" s="7" t="s">
        <v>35</v>
      </c>
      <c r="H47387" s="7" t="s">
        <v>24</v>
      </c>
      <c r="I47387" s="9" t="s">
        <v>36</v>
      </c>
      <c r="J47387" s="17" t="s">
        <v>181</v>
      </c>
      <c r="K47387" s="10" t="s">
        <v>695</v>
      </c>
      <c r="L47387" s="7">
        <v>1</v>
      </c>
      <c r="M47387" s="11">
        <v>40544</v>
      </c>
      <c r="N47387" s="7" t="s">
        <v>537</v>
      </c>
      <c r="O47387" s="7" t="s">
        <v>505</v>
      </c>
      <c r="P47387" s="10">
        <v>2011</v>
      </c>
      <c r="Q47387" s="12">
        <v>41017</v>
      </c>
      <c r="R47387" s="12">
        <v>41017</v>
      </c>
    </row>
    <row r="47388" spans="1:18" x14ac:dyDescent="0.25">
      <c r="A47388" s="7" t="s">
        <v>160586</v>
      </c>
      <c r="B47388" s="7" t="s">
        <v>160587</v>
      </c>
      <c r="C47388" s="7" t="s">
        <v>160588</v>
      </c>
      <c r="D47388" s="7" t="s">
        <v>160589</v>
      </c>
      <c r="E47388" s="8" t="s">
        <v>1228</v>
      </c>
      <c r="F47388" s="8">
        <v>414840</v>
      </c>
      <c r="G47388" s="7" t="s">
        <v>35</v>
      </c>
      <c r="H47388" s="7" t="s">
        <v>196</v>
      </c>
      <c r="I47388" s="9"/>
      <c r="J47388" s="17" t="s">
        <v>197</v>
      </c>
      <c r="K47388" s="10" t="s">
        <v>197</v>
      </c>
      <c r="L47388" s="7">
        <v>2</v>
      </c>
      <c r="M47388" s="11">
        <v>38841</v>
      </c>
      <c r="N47388" s="7" t="s">
        <v>6689</v>
      </c>
      <c r="O47388" s="7" t="s">
        <v>463</v>
      </c>
      <c r="P47388" s="10">
        <v>2006</v>
      </c>
      <c r="Q47388" s="12">
        <v>39114</v>
      </c>
      <c r="R47388" s="12">
        <v>39356</v>
      </c>
    </row>
    <row r="47389" spans="1:18" x14ac:dyDescent="0.25">
      <c r="A47389" s="7" t="s">
        <v>160590</v>
      </c>
      <c r="B47389" s="7" t="s">
        <v>160591</v>
      </c>
      <c r="C47389" s="7" t="s">
        <v>160592</v>
      </c>
      <c r="D47389" s="7" t="s">
        <v>6445</v>
      </c>
      <c r="E47389" s="8" t="s">
        <v>5477</v>
      </c>
      <c r="F47389" s="8">
        <v>3396962</v>
      </c>
      <c r="G47389" s="7" t="s">
        <v>35</v>
      </c>
      <c r="H47389" s="7" t="s">
        <v>24</v>
      </c>
      <c r="I47389" s="9" t="s">
        <v>188</v>
      </c>
      <c r="J47389" s="17" t="s">
        <v>189</v>
      </c>
      <c r="K47389" s="10" t="s">
        <v>7384</v>
      </c>
      <c r="L47389" s="7">
        <v>3</v>
      </c>
      <c r="M47389" s="11">
        <v>40909</v>
      </c>
      <c r="N47389" s="7" t="s">
        <v>111</v>
      </c>
      <c r="O47389" s="7" t="s">
        <v>112</v>
      </c>
      <c r="P47389" s="10">
        <v>2012</v>
      </c>
      <c r="Q47389" s="12">
        <v>41334</v>
      </c>
      <c r="R47389" s="12">
        <v>41851</v>
      </c>
    </row>
    <row r="47390" spans="1:18" x14ac:dyDescent="0.25">
      <c r="A47390" s="7" t="s">
        <v>160593</v>
      </c>
      <c r="B47390" s="7" t="s">
        <v>160594</v>
      </c>
      <c r="C47390" s="7" t="s">
        <v>160595</v>
      </c>
      <c r="D47390" s="7" t="s">
        <v>160596</v>
      </c>
      <c r="E47390" s="8" t="s">
        <v>22338</v>
      </c>
      <c r="F47390" s="8">
        <v>515000</v>
      </c>
      <c r="G47390" s="7" t="s">
        <v>35</v>
      </c>
      <c r="H47390" s="7" t="s">
        <v>24</v>
      </c>
      <c r="I47390" s="9" t="s">
        <v>70</v>
      </c>
      <c r="J47390" s="17" t="s">
        <v>3037</v>
      </c>
      <c r="K47390" s="10" t="s">
        <v>3037</v>
      </c>
      <c r="L47390" s="7">
        <v>1</v>
      </c>
      <c r="M47390" s="11">
        <v>41061</v>
      </c>
      <c r="N47390" s="7" t="s">
        <v>28</v>
      </c>
      <c r="O47390" s="7" t="s">
        <v>29</v>
      </c>
      <c r="P47390" s="10">
        <v>2012</v>
      </c>
      <c r="Q47390" s="12">
        <v>41640</v>
      </c>
      <c r="R47390" s="12">
        <v>41640</v>
      </c>
    </row>
    <row r="47391" spans="1:18" x14ac:dyDescent="0.25">
      <c r="A47391" s="7" t="s">
        <v>160597</v>
      </c>
      <c r="B47391" s="7" t="s">
        <v>160598</v>
      </c>
      <c r="C47391" s="7" t="s">
        <v>160599</v>
      </c>
      <c r="D47391" s="7" t="s">
        <v>160600</v>
      </c>
      <c r="E47391" s="8" t="s">
        <v>18339</v>
      </c>
      <c r="F47391" s="8">
        <v>6850000</v>
      </c>
      <c r="G47391" s="7" t="s">
        <v>35</v>
      </c>
      <c r="H47391" s="7" t="s">
        <v>24</v>
      </c>
      <c r="I47391" s="9" t="s">
        <v>25</v>
      </c>
      <c r="J47391" s="17" t="s">
        <v>26</v>
      </c>
      <c r="K47391" s="10" t="s">
        <v>27</v>
      </c>
      <c r="L47391" s="7">
        <v>1</v>
      </c>
      <c r="M47391" s="11">
        <v>40224</v>
      </c>
      <c r="N47391" s="7" t="s">
        <v>2575</v>
      </c>
      <c r="O47391" s="7" t="s">
        <v>97</v>
      </c>
      <c r="P47391" s="10">
        <v>2010</v>
      </c>
      <c r="Q47391" s="12">
        <v>40938</v>
      </c>
      <c r="R47391" s="12">
        <v>40938</v>
      </c>
    </row>
    <row r="47392" spans="1:18" x14ac:dyDescent="0.25">
      <c r="A47392" s="7" t="s">
        <v>160601</v>
      </c>
      <c r="B47392" s="7" t="s">
        <v>160602</v>
      </c>
      <c r="C47392" s="7" t="s">
        <v>160603</v>
      </c>
      <c r="F47392" s="8">
        <v>0</v>
      </c>
      <c r="G47392" s="7" t="s">
        <v>35</v>
      </c>
      <c r="H47392" s="7" t="s">
        <v>24</v>
      </c>
      <c r="I47392" s="9" t="s">
        <v>502</v>
      </c>
      <c r="J47392" s="17" t="s">
        <v>993</v>
      </c>
      <c r="K47392" s="10" t="s">
        <v>3164</v>
      </c>
      <c r="L47392" s="7">
        <v>1</v>
      </c>
      <c r="Q47392" s="12">
        <v>41451</v>
      </c>
      <c r="R47392" s="12">
        <v>41451</v>
      </c>
    </row>
    <row r="47393" spans="1:18" x14ac:dyDescent="0.25">
      <c r="A47393" s="7" t="s">
        <v>160604</v>
      </c>
      <c r="B47393" s="7" t="s">
        <v>160605</v>
      </c>
      <c r="C47393" s="7" t="s">
        <v>160606</v>
      </c>
      <c r="D47393" s="7" t="s">
        <v>2115</v>
      </c>
      <c r="E47393" s="8" t="s">
        <v>2116</v>
      </c>
      <c r="F47393" s="8">
        <v>0</v>
      </c>
      <c r="G47393" s="7" t="s">
        <v>35</v>
      </c>
      <c r="H47393" s="7" t="s">
        <v>7191</v>
      </c>
      <c r="I47393" s="9"/>
      <c r="J47393" s="17" t="s">
        <v>7192</v>
      </c>
      <c r="K47393" s="10" t="s">
        <v>7192</v>
      </c>
      <c r="L47393" s="7">
        <v>1</v>
      </c>
      <c r="M47393" s="11">
        <v>41869</v>
      </c>
      <c r="N47393" s="7" t="s">
        <v>244</v>
      </c>
      <c r="O47393" s="7" t="s">
        <v>223</v>
      </c>
      <c r="P47393" s="10">
        <v>2014</v>
      </c>
      <c r="Q47393" s="12">
        <v>41879</v>
      </c>
      <c r="R47393" s="12">
        <v>41879</v>
      </c>
    </row>
    <row r="47394" spans="1:18" x14ac:dyDescent="0.25">
      <c r="A47394" s="7" t="s">
        <v>160607</v>
      </c>
      <c r="B47394" s="7" t="s">
        <v>160608</v>
      </c>
      <c r="C47394" s="7" t="s">
        <v>160609</v>
      </c>
      <c r="D47394" s="7" t="s">
        <v>160610</v>
      </c>
      <c r="E47394" s="8" t="s">
        <v>12301</v>
      </c>
      <c r="F47394" s="8">
        <v>21000000</v>
      </c>
      <c r="G47394" s="7" t="s">
        <v>35</v>
      </c>
      <c r="H47394" s="7" t="s">
        <v>24</v>
      </c>
      <c r="I47394" s="9" t="s">
        <v>36</v>
      </c>
      <c r="J47394" s="17" t="s">
        <v>181</v>
      </c>
      <c r="K47394" s="10" t="s">
        <v>182</v>
      </c>
      <c r="L47394" s="7">
        <v>3</v>
      </c>
      <c r="M47394" s="11">
        <v>39114</v>
      </c>
      <c r="N47394" s="7" t="s">
        <v>1291</v>
      </c>
      <c r="O47394" s="7" t="s">
        <v>89</v>
      </c>
      <c r="P47394" s="10">
        <v>2007</v>
      </c>
      <c r="Q47394" s="12">
        <v>39569</v>
      </c>
      <c r="R47394" s="12">
        <v>41183</v>
      </c>
    </row>
    <row r="47395" spans="1:18" x14ac:dyDescent="0.25">
      <c r="A47395" s="7" t="s">
        <v>160611</v>
      </c>
      <c r="B47395" s="7" t="s">
        <v>160612</v>
      </c>
      <c r="D47395" s="7" t="s">
        <v>160613</v>
      </c>
      <c r="E47395" s="8" t="s">
        <v>4405</v>
      </c>
      <c r="F47395" s="8">
        <v>15000000</v>
      </c>
      <c r="G47395" s="7" t="s">
        <v>23</v>
      </c>
      <c r="H47395" s="7" t="s">
        <v>24</v>
      </c>
      <c r="I47395" s="9" t="s">
        <v>129</v>
      </c>
      <c r="J47395" s="17" t="s">
        <v>130</v>
      </c>
      <c r="K47395" s="10" t="s">
        <v>16294</v>
      </c>
      <c r="L47395" s="7">
        <v>3</v>
      </c>
      <c r="M47395" s="11">
        <v>35796</v>
      </c>
      <c r="N47395" s="7" t="s">
        <v>674</v>
      </c>
      <c r="O47395" s="7" t="s">
        <v>675</v>
      </c>
      <c r="P47395" s="10">
        <v>1998</v>
      </c>
      <c r="Q47395" s="12">
        <v>37987</v>
      </c>
      <c r="R47395" s="12">
        <v>38718</v>
      </c>
    </row>
    <row r="47396" spans="1:18" x14ac:dyDescent="0.25">
      <c r="A47396" s="7" t="s">
        <v>160614</v>
      </c>
      <c r="B47396" s="7" t="s">
        <v>160615</v>
      </c>
      <c r="C47396" s="7" t="s">
        <v>160616</v>
      </c>
      <c r="D47396" s="7" t="s">
        <v>296</v>
      </c>
      <c r="E47396" s="8" t="s">
        <v>297</v>
      </c>
      <c r="F47396" s="8">
        <v>8000000</v>
      </c>
      <c r="G47396" s="7" t="s">
        <v>35</v>
      </c>
      <c r="H47396" s="7" t="s">
        <v>205</v>
      </c>
      <c r="I47396" s="9"/>
      <c r="J47396" s="17" t="s">
        <v>206</v>
      </c>
      <c r="K47396" s="10" t="s">
        <v>206</v>
      </c>
      <c r="L47396" s="7">
        <v>1</v>
      </c>
      <c r="M47396" s="11">
        <v>35796</v>
      </c>
      <c r="N47396" s="7" t="s">
        <v>674</v>
      </c>
      <c r="O47396" s="7" t="s">
        <v>675</v>
      </c>
      <c r="P47396" s="10">
        <v>1998</v>
      </c>
      <c r="Q47396" s="12">
        <v>41144</v>
      </c>
      <c r="R47396" s="12">
        <v>41144</v>
      </c>
    </row>
    <row r="47397" spans="1:18" x14ac:dyDescent="0.25">
      <c r="A47397" s="7" t="s">
        <v>160617</v>
      </c>
      <c r="B47397" s="7" t="s">
        <v>160618</v>
      </c>
      <c r="C47397" s="7" t="s">
        <v>160619</v>
      </c>
      <c r="D47397" s="7" t="s">
        <v>160620</v>
      </c>
      <c r="E47397" s="8" t="s">
        <v>170</v>
      </c>
      <c r="F47397" s="8">
        <v>1100000</v>
      </c>
      <c r="G47397" s="7" t="s">
        <v>35</v>
      </c>
      <c r="H47397" s="7" t="s">
        <v>24</v>
      </c>
      <c r="I47397" s="9" t="s">
        <v>36</v>
      </c>
      <c r="J47397" s="17" t="s">
        <v>181</v>
      </c>
      <c r="K47397" s="10" t="s">
        <v>182</v>
      </c>
      <c r="L47397" s="7">
        <v>1</v>
      </c>
      <c r="M47397" s="11">
        <v>41244</v>
      </c>
      <c r="N47397" s="7" t="s">
        <v>949</v>
      </c>
      <c r="O47397" s="7" t="s">
        <v>46</v>
      </c>
      <c r="P47397" s="10">
        <v>2012</v>
      </c>
      <c r="Q47397" s="12">
        <v>41886</v>
      </c>
      <c r="R47397" s="12">
        <v>41886</v>
      </c>
    </row>
    <row r="47398" spans="1:18" x14ac:dyDescent="0.25">
      <c r="A47398" s="7" t="s">
        <v>160621</v>
      </c>
      <c r="B47398" s="7" t="s">
        <v>160622</v>
      </c>
      <c r="C47398" s="7" t="s">
        <v>160623</v>
      </c>
      <c r="D47398" s="7" t="s">
        <v>1295</v>
      </c>
      <c r="E47398" s="8" t="s">
        <v>1296</v>
      </c>
      <c r="F47398" s="8">
        <v>17385483</v>
      </c>
      <c r="H47398" s="7" t="s">
        <v>24</v>
      </c>
      <c r="I47398" s="9" t="s">
        <v>534</v>
      </c>
      <c r="J47398" s="17" t="s">
        <v>22618</v>
      </c>
      <c r="K47398" s="10" t="s">
        <v>22618</v>
      </c>
      <c r="L47398" s="7">
        <v>9</v>
      </c>
      <c r="M47398" s="11">
        <v>37987</v>
      </c>
      <c r="N47398" s="7" t="s">
        <v>424</v>
      </c>
      <c r="O47398" s="7" t="s">
        <v>425</v>
      </c>
      <c r="P47398" s="10">
        <v>2004</v>
      </c>
      <c r="Q47398" s="12">
        <v>38560</v>
      </c>
      <c r="R47398" s="12">
        <v>40415</v>
      </c>
    </row>
    <row r="47399" spans="1:18" x14ac:dyDescent="0.25">
      <c r="A47399" s="7" t="s">
        <v>160624</v>
      </c>
      <c r="B47399" s="7" t="s">
        <v>160625</v>
      </c>
      <c r="C47399" s="7" t="s">
        <v>160626</v>
      </c>
      <c r="D47399" s="7" t="s">
        <v>160627</v>
      </c>
      <c r="E47399" s="8" t="s">
        <v>2536</v>
      </c>
      <c r="F47399" s="8">
        <v>500000</v>
      </c>
      <c r="G47399" s="7" t="s">
        <v>35</v>
      </c>
      <c r="H47399" s="7" t="s">
        <v>24</v>
      </c>
      <c r="I47399" s="9" t="s">
        <v>151</v>
      </c>
      <c r="J47399" s="17" t="s">
        <v>152</v>
      </c>
      <c r="K47399" s="10" t="s">
        <v>152</v>
      </c>
      <c r="L47399" s="7">
        <v>1</v>
      </c>
      <c r="M47399" s="11">
        <v>41122</v>
      </c>
      <c r="N47399" s="7" t="s">
        <v>569</v>
      </c>
      <c r="O47399" s="7" t="s">
        <v>570</v>
      </c>
      <c r="P47399" s="10">
        <v>2012</v>
      </c>
      <c r="Q47399" s="12">
        <v>41614</v>
      </c>
      <c r="R47399" s="12">
        <v>41614</v>
      </c>
    </row>
    <row r="47400" spans="1:18" x14ac:dyDescent="0.25">
      <c r="A47400" s="7" t="s">
        <v>160628</v>
      </c>
      <c r="B47400" s="7" t="s">
        <v>160629</v>
      </c>
      <c r="C47400" s="7" t="s">
        <v>160630</v>
      </c>
      <c r="D47400" s="7" t="s">
        <v>110009</v>
      </c>
      <c r="E47400" s="8" t="s">
        <v>2311</v>
      </c>
      <c r="F47400" s="8">
        <v>0</v>
      </c>
      <c r="G47400" s="7" t="s">
        <v>23</v>
      </c>
      <c r="I47400" s="9"/>
      <c r="L47400" s="7">
        <v>1</v>
      </c>
      <c r="M47400" s="11">
        <v>40057</v>
      </c>
      <c r="N47400" s="7" t="s">
        <v>1265</v>
      </c>
      <c r="O47400" s="7" t="s">
        <v>267</v>
      </c>
      <c r="P47400" s="10">
        <v>2009</v>
      </c>
      <c r="Q47400" s="12">
        <v>40057</v>
      </c>
      <c r="R47400" s="12">
        <v>40057</v>
      </c>
    </row>
    <row r="47401" spans="1:18" x14ac:dyDescent="0.25">
      <c r="A47401" s="7" t="s">
        <v>160631</v>
      </c>
      <c r="B47401" s="7" t="s">
        <v>160632</v>
      </c>
      <c r="C47401" s="7" t="s">
        <v>160633</v>
      </c>
      <c r="D47401" s="7" t="s">
        <v>86</v>
      </c>
      <c r="E47401" s="8" t="s">
        <v>87</v>
      </c>
      <c r="F47401" s="8">
        <v>990000</v>
      </c>
      <c r="G47401" s="7" t="s">
        <v>80</v>
      </c>
      <c r="H47401" s="7" t="s">
        <v>24</v>
      </c>
      <c r="I47401" s="9" t="s">
        <v>36</v>
      </c>
      <c r="J47401" s="17" t="s">
        <v>181</v>
      </c>
      <c r="K47401" s="10" t="s">
        <v>182</v>
      </c>
      <c r="L47401" s="7">
        <v>1</v>
      </c>
      <c r="M47401" s="11">
        <v>39323</v>
      </c>
      <c r="N47401" s="7" t="s">
        <v>730</v>
      </c>
      <c r="O47401" s="7" t="s">
        <v>643</v>
      </c>
      <c r="P47401" s="10">
        <v>2007</v>
      </c>
      <c r="Q47401" s="12">
        <v>39323</v>
      </c>
      <c r="R47401" s="12">
        <v>39323</v>
      </c>
    </row>
    <row r="47402" spans="1:18" x14ac:dyDescent="0.25">
      <c r="A47402" s="7" t="s">
        <v>160634</v>
      </c>
      <c r="B47402" s="7" t="s">
        <v>160635</v>
      </c>
      <c r="C47402" s="7" t="s">
        <v>160636</v>
      </c>
      <c r="D47402" s="7" t="s">
        <v>625</v>
      </c>
      <c r="E47402" s="8" t="s">
        <v>323</v>
      </c>
      <c r="F47402" s="8">
        <v>164744</v>
      </c>
      <c r="G47402" s="7" t="s">
        <v>35</v>
      </c>
      <c r="I47402" s="9"/>
      <c r="L47402" s="7">
        <v>1</v>
      </c>
      <c r="Q47402" s="12">
        <v>41640</v>
      </c>
      <c r="R47402" s="12">
        <v>41640</v>
      </c>
    </row>
    <row r="47403" spans="1:18" x14ac:dyDescent="0.25">
      <c r="A47403" s="7" t="s">
        <v>160637</v>
      </c>
      <c r="B47403" s="7" t="s">
        <v>160638</v>
      </c>
      <c r="C47403" s="7" t="s">
        <v>160639</v>
      </c>
      <c r="D47403" s="7" t="s">
        <v>158833</v>
      </c>
      <c r="E47403" s="8" t="s">
        <v>8150</v>
      </c>
      <c r="F47403" s="8">
        <v>0</v>
      </c>
      <c r="G47403" s="7" t="s">
        <v>35</v>
      </c>
      <c r="H47403" s="7" t="s">
        <v>52</v>
      </c>
      <c r="I47403" s="9"/>
      <c r="J47403" s="17" t="s">
        <v>53</v>
      </c>
      <c r="K47403" s="10" t="s">
        <v>53</v>
      </c>
      <c r="L47403" s="7">
        <v>1</v>
      </c>
      <c r="Q47403" s="12">
        <v>41009</v>
      </c>
      <c r="R47403" s="12">
        <v>41009</v>
      </c>
    </row>
    <row r="47404" spans="1:18" x14ac:dyDescent="0.25">
      <c r="A47404" s="7" t="s">
        <v>160640</v>
      </c>
      <c r="B47404" s="7" t="s">
        <v>160641</v>
      </c>
      <c r="C47404" s="7" t="s">
        <v>160642</v>
      </c>
      <c r="D47404" s="7" t="s">
        <v>24358</v>
      </c>
      <c r="E47404" s="8" t="s">
        <v>4903</v>
      </c>
      <c r="F47404" s="8">
        <v>1000000</v>
      </c>
      <c r="G47404" s="7" t="s">
        <v>35</v>
      </c>
      <c r="H47404" s="7" t="s">
        <v>24</v>
      </c>
      <c r="I47404" s="9" t="s">
        <v>36</v>
      </c>
      <c r="J47404" s="17" t="s">
        <v>37</v>
      </c>
      <c r="K47404" s="10" t="s">
        <v>37</v>
      </c>
      <c r="L47404" s="7">
        <v>1</v>
      </c>
      <c r="M47404" s="11">
        <v>40544</v>
      </c>
      <c r="N47404" s="7" t="s">
        <v>537</v>
      </c>
      <c r="O47404" s="7" t="s">
        <v>505</v>
      </c>
      <c r="P47404" s="10">
        <v>2011</v>
      </c>
      <c r="Q47404" s="12">
        <v>41443</v>
      </c>
      <c r="R47404" s="12">
        <v>41443</v>
      </c>
    </row>
    <row r="47405" spans="1:18" x14ac:dyDescent="0.25">
      <c r="A47405" s="7" t="s">
        <v>160643</v>
      </c>
      <c r="B47405" s="7" t="s">
        <v>160644</v>
      </c>
      <c r="C47405" s="7" t="s">
        <v>160645</v>
      </c>
      <c r="D47405" s="7" t="s">
        <v>153296</v>
      </c>
      <c r="E47405" s="8" t="s">
        <v>323</v>
      </c>
      <c r="F47405" s="8">
        <v>1500000</v>
      </c>
      <c r="G47405" s="7" t="s">
        <v>35</v>
      </c>
      <c r="H47405" s="7" t="s">
        <v>52</v>
      </c>
      <c r="I47405" s="9"/>
      <c r="J47405" s="17" t="s">
        <v>160646</v>
      </c>
      <c r="K47405" s="10" t="s">
        <v>160646</v>
      </c>
      <c r="L47405" s="7">
        <v>2</v>
      </c>
      <c r="M47405" s="11">
        <v>41456</v>
      </c>
      <c r="N47405" s="7" t="s">
        <v>257</v>
      </c>
      <c r="O47405" s="7" t="s">
        <v>258</v>
      </c>
      <c r="P47405" s="10">
        <v>2013</v>
      </c>
      <c r="Q47405" s="12">
        <v>41584</v>
      </c>
      <c r="R47405" s="12">
        <v>41718</v>
      </c>
    </row>
    <row r="47406" spans="1:18" x14ac:dyDescent="0.25">
      <c r="A47406" s="7" t="s">
        <v>160647</v>
      </c>
      <c r="B47406" s="7" t="s">
        <v>160648</v>
      </c>
      <c r="D47406" s="7" t="s">
        <v>238</v>
      </c>
      <c r="E47406" s="8" t="s">
        <v>239</v>
      </c>
      <c r="F47406" s="8">
        <v>1425380</v>
      </c>
      <c r="G47406" s="7" t="s">
        <v>35</v>
      </c>
      <c r="I47406" s="9"/>
      <c r="L47406" s="7">
        <v>1</v>
      </c>
      <c r="Q47406" s="12">
        <v>41190</v>
      </c>
      <c r="R47406" s="12">
        <v>41190</v>
      </c>
    </row>
    <row r="47407" spans="1:18" x14ac:dyDescent="0.25">
      <c r="A47407" s="7" t="s">
        <v>160649</v>
      </c>
      <c r="B47407" s="7" t="s">
        <v>160650</v>
      </c>
      <c r="C47407" s="7" t="s">
        <v>160651</v>
      </c>
      <c r="D47407" s="7" t="s">
        <v>160652</v>
      </c>
      <c r="E47407" s="8" t="s">
        <v>2536</v>
      </c>
      <c r="F47407" s="8">
        <v>20000</v>
      </c>
      <c r="G47407" s="7" t="s">
        <v>35</v>
      </c>
      <c r="H47407" s="7" t="s">
        <v>52</v>
      </c>
      <c r="I47407" s="9"/>
      <c r="J47407" s="17" t="s">
        <v>2784</v>
      </c>
      <c r="L47407" s="7">
        <v>1</v>
      </c>
      <c r="M47407" s="11">
        <v>40391</v>
      </c>
      <c r="N47407" s="7" t="s">
        <v>751</v>
      </c>
      <c r="O47407" s="7" t="s">
        <v>184</v>
      </c>
      <c r="P47407" s="10">
        <v>2010</v>
      </c>
      <c r="Q47407" s="12">
        <v>40725</v>
      </c>
      <c r="R47407" s="12">
        <v>40725</v>
      </c>
    </row>
    <row r="47408" spans="1:18" x14ac:dyDescent="0.25">
      <c r="A47408" s="7" t="s">
        <v>160653</v>
      </c>
      <c r="B47408" s="7" t="s">
        <v>160654</v>
      </c>
      <c r="C47408" s="7" t="s">
        <v>160655</v>
      </c>
      <c r="D47408" s="7" t="s">
        <v>160656</v>
      </c>
      <c r="E47408" s="8" t="s">
        <v>12714</v>
      </c>
      <c r="F47408" s="8">
        <v>4219300</v>
      </c>
      <c r="G47408" s="7" t="s">
        <v>35</v>
      </c>
      <c r="H47408" s="7" t="s">
        <v>626</v>
      </c>
      <c r="I47408" s="9"/>
      <c r="J47408" s="17" t="s">
        <v>1398</v>
      </c>
      <c r="K47408" s="10" t="s">
        <v>1398</v>
      </c>
      <c r="L47408" s="7">
        <v>2</v>
      </c>
      <c r="M47408" s="11">
        <v>39026</v>
      </c>
      <c r="N47408" s="7" t="s">
        <v>1280</v>
      </c>
      <c r="O47408" s="7" t="s">
        <v>1281</v>
      </c>
      <c r="P47408" s="10">
        <v>2006</v>
      </c>
      <c r="Q47408" s="12">
        <v>39823</v>
      </c>
      <c r="R47408" s="12">
        <v>41151</v>
      </c>
    </row>
    <row r="47409" spans="1:18" x14ac:dyDescent="0.25">
      <c r="A47409" s="7" t="s">
        <v>160657</v>
      </c>
      <c r="B47409" s="7" t="s">
        <v>160658</v>
      </c>
      <c r="C47409" s="7" t="s">
        <v>160659</v>
      </c>
      <c r="D47409" s="7" t="s">
        <v>68</v>
      </c>
      <c r="E47409" s="8" t="s">
        <v>69</v>
      </c>
      <c r="F47409" s="8">
        <v>736050</v>
      </c>
      <c r="G47409" s="7" t="s">
        <v>35</v>
      </c>
      <c r="H47409" s="7" t="s">
        <v>607</v>
      </c>
      <c r="I47409" s="9"/>
      <c r="J47409" s="17" t="s">
        <v>869</v>
      </c>
      <c r="K47409" s="10" t="s">
        <v>26552</v>
      </c>
      <c r="L47409" s="7">
        <v>1</v>
      </c>
      <c r="Q47409" s="12">
        <v>39448</v>
      </c>
      <c r="R47409" s="12">
        <v>39448</v>
      </c>
    </row>
    <row r="47410" spans="1:18" x14ac:dyDescent="0.25">
      <c r="A47410" s="7" t="s">
        <v>160660</v>
      </c>
      <c r="B47410" s="7" t="s">
        <v>160661</v>
      </c>
      <c r="C47410" s="7" t="s">
        <v>160662</v>
      </c>
      <c r="D47410" s="7" t="s">
        <v>123210</v>
      </c>
      <c r="E47410" s="8" t="s">
        <v>69</v>
      </c>
      <c r="F47410" s="8">
        <v>263217</v>
      </c>
      <c r="G47410" s="7" t="s">
        <v>35</v>
      </c>
      <c r="H47410" s="7" t="s">
        <v>626</v>
      </c>
      <c r="I47410" s="9"/>
      <c r="J47410" s="17" t="s">
        <v>1398</v>
      </c>
      <c r="K47410" s="10" t="s">
        <v>1398</v>
      </c>
      <c r="L47410" s="7">
        <v>4</v>
      </c>
      <c r="M47410" s="11">
        <v>41214</v>
      </c>
      <c r="N47410" s="7" t="s">
        <v>471</v>
      </c>
      <c r="O47410" s="7" t="s">
        <v>46</v>
      </c>
      <c r="P47410" s="10">
        <v>2012</v>
      </c>
      <c r="Q47410" s="12">
        <v>41244</v>
      </c>
      <c r="R47410" s="12">
        <v>41631</v>
      </c>
    </row>
    <row r="47411" spans="1:18" x14ac:dyDescent="0.25">
      <c r="A47411" s="7" t="s">
        <v>160663</v>
      </c>
      <c r="B47411" s="7" t="s">
        <v>160664</v>
      </c>
      <c r="C47411" s="7" t="s">
        <v>160665</v>
      </c>
      <c r="D47411" s="7" t="s">
        <v>908</v>
      </c>
      <c r="E47411" s="8" t="s">
        <v>909</v>
      </c>
      <c r="F47411" s="8">
        <v>58250000</v>
      </c>
      <c r="G47411" s="7" t="s">
        <v>23</v>
      </c>
      <c r="H47411" s="7" t="s">
        <v>24</v>
      </c>
      <c r="I47411" s="9" t="s">
        <v>36</v>
      </c>
      <c r="J47411" s="17" t="s">
        <v>181</v>
      </c>
      <c r="K47411" s="10" t="s">
        <v>1297</v>
      </c>
      <c r="L47411" s="7">
        <v>3</v>
      </c>
      <c r="M47411" s="11">
        <v>39814</v>
      </c>
      <c r="N47411" s="7" t="s">
        <v>171</v>
      </c>
      <c r="O47411" s="7" t="s">
        <v>172</v>
      </c>
      <c r="P47411" s="10">
        <v>2009</v>
      </c>
      <c r="Q47411" s="12">
        <v>40087</v>
      </c>
      <c r="R47411" s="12">
        <v>41456</v>
      </c>
    </row>
    <row r="47412" spans="1:18" x14ac:dyDescent="0.25">
      <c r="A47412" s="7" t="s">
        <v>160666</v>
      </c>
      <c r="B47412" s="7" t="s">
        <v>160667</v>
      </c>
      <c r="C47412" s="7" t="s">
        <v>160668</v>
      </c>
      <c r="D47412" s="7" t="s">
        <v>908</v>
      </c>
      <c r="E47412" s="8" t="s">
        <v>909</v>
      </c>
      <c r="F47412" s="8">
        <v>1681000</v>
      </c>
      <c r="G47412" s="7" t="s">
        <v>35</v>
      </c>
      <c r="H47412" s="7" t="s">
        <v>354</v>
      </c>
      <c r="I47412" s="9"/>
      <c r="J47412" s="17" t="s">
        <v>1140</v>
      </c>
      <c r="K47412" s="10" t="s">
        <v>1140</v>
      </c>
      <c r="L47412" s="7">
        <v>2</v>
      </c>
      <c r="M47412" s="11">
        <v>41127</v>
      </c>
      <c r="N47412" s="7" t="s">
        <v>569</v>
      </c>
      <c r="O47412" s="7" t="s">
        <v>570</v>
      </c>
      <c r="P47412" s="10">
        <v>2012</v>
      </c>
      <c r="Q47412" s="12">
        <v>40333</v>
      </c>
      <c r="R47412" s="12">
        <v>41571</v>
      </c>
    </row>
    <row r="47413" spans="1:18" x14ac:dyDescent="0.25">
      <c r="A47413" s="7" t="s">
        <v>160669</v>
      </c>
      <c r="B47413" s="7" t="s">
        <v>160670</v>
      </c>
      <c r="C47413" s="7" t="s">
        <v>160671</v>
      </c>
      <c r="D47413" s="7" t="s">
        <v>106</v>
      </c>
      <c r="E47413" s="8" t="s">
        <v>107</v>
      </c>
      <c r="F47413" s="8">
        <v>600000</v>
      </c>
      <c r="G47413" s="7" t="s">
        <v>35</v>
      </c>
      <c r="H47413" s="7" t="s">
        <v>812</v>
      </c>
      <c r="I47413" s="9"/>
      <c r="J47413" s="17" t="s">
        <v>813</v>
      </c>
      <c r="K47413" s="10" t="s">
        <v>813</v>
      </c>
      <c r="L47413" s="7">
        <v>1</v>
      </c>
      <c r="M47413" s="11">
        <v>41395</v>
      </c>
      <c r="N47413" s="7" t="s">
        <v>3449</v>
      </c>
      <c r="O47413" s="7" t="s">
        <v>412</v>
      </c>
      <c r="P47413" s="10">
        <v>2013</v>
      </c>
      <c r="Q47413" s="12">
        <v>41275</v>
      </c>
      <c r="R47413" s="12">
        <v>41275</v>
      </c>
    </row>
    <row r="47414" spans="1:18" x14ac:dyDescent="0.25">
      <c r="A47414" s="7" t="s">
        <v>160672</v>
      </c>
      <c r="B47414" s="7" t="s">
        <v>160673</v>
      </c>
      <c r="C47414" s="7" t="s">
        <v>160674</v>
      </c>
      <c r="D47414" s="7" t="s">
        <v>160675</v>
      </c>
      <c r="E47414" s="8" t="s">
        <v>69</v>
      </c>
      <c r="F47414" s="8">
        <v>2330000</v>
      </c>
      <c r="G47414" s="7" t="s">
        <v>35</v>
      </c>
      <c r="H47414" s="7" t="s">
        <v>240</v>
      </c>
      <c r="I47414" s="9" t="s">
        <v>2853</v>
      </c>
      <c r="J47414" s="17" t="s">
        <v>2854</v>
      </c>
      <c r="K47414" s="10" t="s">
        <v>2855</v>
      </c>
      <c r="L47414" s="7">
        <v>2</v>
      </c>
      <c r="M47414" s="11">
        <v>39448</v>
      </c>
      <c r="N47414" s="7" t="s">
        <v>164</v>
      </c>
      <c r="O47414" s="7" t="s">
        <v>165</v>
      </c>
      <c r="P47414" s="10">
        <v>2008</v>
      </c>
      <c r="Q47414" s="12">
        <v>40483</v>
      </c>
      <c r="R47414" s="12">
        <v>41452</v>
      </c>
    </row>
    <row r="47415" spans="1:18" x14ac:dyDescent="0.25">
      <c r="A47415" s="7" t="s">
        <v>160676</v>
      </c>
      <c r="B47415" s="7" t="s">
        <v>160677</v>
      </c>
      <c r="C47415" s="7" t="s">
        <v>160678</v>
      </c>
      <c r="D47415" s="7" t="s">
        <v>160679</v>
      </c>
      <c r="E47415" s="8" t="s">
        <v>1303</v>
      </c>
      <c r="F47415" s="8">
        <v>100000</v>
      </c>
      <c r="G47415" s="7" t="s">
        <v>35</v>
      </c>
      <c r="H47415" s="7" t="s">
        <v>24</v>
      </c>
      <c r="I47415" s="9" t="s">
        <v>36</v>
      </c>
      <c r="J47415" s="17" t="s">
        <v>3538</v>
      </c>
      <c r="K47415" s="10" t="s">
        <v>3539</v>
      </c>
      <c r="L47415" s="7">
        <v>1</v>
      </c>
      <c r="Q47415" s="12">
        <v>39192</v>
      </c>
      <c r="R47415" s="12">
        <v>39192</v>
      </c>
    </row>
    <row r="47416" spans="1:18" x14ac:dyDescent="0.25">
      <c r="A47416" s="7" t="s">
        <v>160680</v>
      </c>
      <c r="B47416" s="7" t="s">
        <v>160681</v>
      </c>
      <c r="C47416" s="7" t="s">
        <v>160682</v>
      </c>
      <c r="D47416" s="7" t="s">
        <v>625</v>
      </c>
      <c r="E47416" s="8" t="s">
        <v>323</v>
      </c>
      <c r="F47416" s="8">
        <v>500000</v>
      </c>
      <c r="G47416" s="7" t="s">
        <v>35</v>
      </c>
      <c r="I47416" s="9"/>
      <c r="L47416" s="7">
        <v>1</v>
      </c>
      <c r="M47416" s="11">
        <v>41463</v>
      </c>
      <c r="N47416" s="7" t="s">
        <v>257</v>
      </c>
      <c r="O47416" s="7" t="s">
        <v>258</v>
      </c>
      <c r="P47416" s="10">
        <v>2013</v>
      </c>
      <c r="Q47416" s="12">
        <v>41821</v>
      </c>
      <c r="R47416" s="12">
        <v>41821</v>
      </c>
    </row>
    <row r="47417" spans="1:18" x14ac:dyDescent="0.25">
      <c r="A47417" s="7" t="s">
        <v>160683</v>
      </c>
      <c r="B47417" s="7" t="s">
        <v>160684</v>
      </c>
      <c r="C47417" s="7" t="s">
        <v>160685</v>
      </c>
      <c r="D47417" s="7" t="s">
        <v>160686</v>
      </c>
      <c r="E47417" s="8" t="s">
        <v>26759</v>
      </c>
      <c r="F47417" s="8">
        <v>0</v>
      </c>
      <c r="G47417" s="7" t="s">
        <v>35</v>
      </c>
      <c r="H47417" s="7" t="s">
        <v>469</v>
      </c>
      <c r="I47417" s="9"/>
      <c r="J47417" s="17" t="s">
        <v>651</v>
      </c>
      <c r="K47417" s="10" t="s">
        <v>652</v>
      </c>
      <c r="L47417" s="7">
        <v>1</v>
      </c>
      <c r="M47417" s="11">
        <v>40634</v>
      </c>
      <c r="N47417" s="7" t="s">
        <v>54</v>
      </c>
      <c r="O47417" s="7" t="s">
        <v>55</v>
      </c>
      <c r="P47417" s="10">
        <v>2011</v>
      </c>
      <c r="Q47417" s="12">
        <v>41480</v>
      </c>
      <c r="R47417" s="12">
        <v>41480</v>
      </c>
    </row>
    <row r="47418" spans="1:18" x14ac:dyDescent="0.25">
      <c r="A47418" s="7" t="s">
        <v>160687</v>
      </c>
      <c r="B47418" s="7" t="s">
        <v>160688</v>
      </c>
      <c r="C47418" s="7" t="s">
        <v>160689</v>
      </c>
      <c r="F47418" s="8">
        <v>50000</v>
      </c>
      <c r="G47418" s="7" t="s">
        <v>35</v>
      </c>
      <c r="I47418" s="9"/>
      <c r="L47418" s="7">
        <v>2</v>
      </c>
      <c r="M47418" s="11">
        <v>41091</v>
      </c>
      <c r="N47418" s="7" t="s">
        <v>785</v>
      </c>
      <c r="O47418" s="7" t="s">
        <v>570</v>
      </c>
      <c r="P47418" s="10">
        <v>2012</v>
      </c>
      <c r="Q47418" s="12">
        <v>41821</v>
      </c>
      <c r="R47418" s="12">
        <v>41944</v>
      </c>
    </row>
    <row r="47419" spans="1:18" x14ac:dyDescent="0.25">
      <c r="A47419" s="7" t="s">
        <v>160690</v>
      </c>
      <c r="B47419" s="7" t="s">
        <v>160691</v>
      </c>
      <c r="C47419" s="7" t="s">
        <v>160692</v>
      </c>
      <c r="D47419" s="7" t="s">
        <v>737</v>
      </c>
      <c r="E47419" s="8" t="s">
        <v>738</v>
      </c>
      <c r="F47419" s="8">
        <v>5000000</v>
      </c>
      <c r="G47419" s="7" t="s">
        <v>35</v>
      </c>
      <c r="I47419" s="9"/>
      <c r="L47419" s="7">
        <v>2</v>
      </c>
      <c r="Q47419" s="12">
        <v>39083</v>
      </c>
      <c r="R47419" s="12">
        <v>40302</v>
      </c>
    </row>
    <row r="47420" spans="1:18" x14ac:dyDescent="0.25">
      <c r="A47420" s="7" t="s">
        <v>160693</v>
      </c>
      <c r="B47420" s="7" t="s">
        <v>160694</v>
      </c>
      <c r="C47420" s="7" t="s">
        <v>160695</v>
      </c>
      <c r="D47420" s="7" t="s">
        <v>160696</v>
      </c>
      <c r="E47420" s="8" t="s">
        <v>11310</v>
      </c>
      <c r="F47420" s="8">
        <v>0</v>
      </c>
      <c r="G47420" s="7" t="s">
        <v>35</v>
      </c>
      <c r="H47420" s="7" t="s">
        <v>680</v>
      </c>
      <c r="I47420" s="9"/>
      <c r="J47420" s="17" t="s">
        <v>681</v>
      </c>
      <c r="K47420" s="10" t="s">
        <v>681</v>
      </c>
      <c r="L47420" s="7">
        <v>1</v>
      </c>
      <c r="M47420" s="11">
        <v>40909</v>
      </c>
      <c r="N47420" s="7" t="s">
        <v>111</v>
      </c>
      <c r="O47420" s="7" t="s">
        <v>112</v>
      </c>
      <c r="P47420" s="10">
        <v>2012</v>
      </c>
      <c r="Q47420" s="12">
        <v>41129</v>
      </c>
      <c r="R47420" s="12">
        <v>41129</v>
      </c>
    </row>
    <row r="47421" spans="1:18" x14ac:dyDescent="0.25">
      <c r="A47421" s="7" t="s">
        <v>160697</v>
      </c>
      <c r="B47421" s="7" t="s">
        <v>160698</v>
      </c>
      <c r="C47421" s="7" t="s">
        <v>160699</v>
      </c>
      <c r="D47421" s="7" t="s">
        <v>60760</v>
      </c>
      <c r="E47421" s="8" t="s">
        <v>10680</v>
      </c>
      <c r="F47421" s="8">
        <v>18000000</v>
      </c>
      <c r="G47421" s="7" t="s">
        <v>35</v>
      </c>
      <c r="H47421" s="7" t="s">
        <v>24</v>
      </c>
      <c r="I47421" s="9" t="s">
        <v>1321</v>
      </c>
      <c r="J47421" s="17" t="s">
        <v>1864</v>
      </c>
      <c r="K47421" s="10" t="s">
        <v>1865</v>
      </c>
      <c r="L47421" s="7">
        <v>1</v>
      </c>
      <c r="Q47421" s="12">
        <v>41900</v>
      </c>
      <c r="R47421" s="12">
        <v>41900</v>
      </c>
    </row>
    <row r="47422" spans="1:18" x14ac:dyDescent="0.25">
      <c r="A47422" s="7" t="s">
        <v>160700</v>
      </c>
      <c r="B47422" s="7" t="s">
        <v>160701</v>
      </c>
      <c r="C47422" s="7" t="s">
        <v>160702</v>
      </c>
      <c r="D47422" s="7" t="s">
        <v>160703</v>
      </c>
      <c r="E47422" s="8" t="s">
        <v>6819</v>
      </c>
      <c r="F47422" s="8">
        <v>4240774</v>
      </c>
      <c r="G47422" s="7" t="s">
        <v>35</v>
      </c>
      <c r="H47422" s="7" t="s">
        <v>52</v>
      </c>
      <c r="I47422" s="9"/>
      <c r="J47422" s="17" t="s">
        <v>53</v>
      </c>
      <c r="K47422" s="10" t="s">
        <v>2611</v>
      </c>
      <c r="L47422" s="7">
        <v>1</v>
      </c>
      <c r="M47422" s="11">
        <v>37987</v>
      </c>
      <c r="N47422" s="7" t="s">
        <v>424</v>
      </c>
      <c r="O47422" s="7" t="s">
        <v>425</v>
      </c>
      <c r="P47422" s="10">
        <v>2004</v>
      </c>
      <c r="Q47422" s="12">
        <v>41850</v>
      </c>
      <c r="R47422" s="12">
        <v>41850</v>
      </c>
    </row>
    <row r="47423" spans="1:18" x14ac:dyDescent="0.25">
      <c r="A47423" s="7" t="s">
        <v>160704</v>
      </c>
      <c r="B47423" s="7" t="s">
        <v>160705</v>
      </c>
      <c r="C47423" s="7" t="s">
        <v>160706</v>
      </c>
      <c r="D47423" s="7" t="s">
        <v>963</v>
      </c>
      <c r="E47423" s="8" t="s">
        <v>964</v>
      </c>
      <c r="F47423" s="8">
        <v>0</v>
      </c>
      <c r="G47423" s="7" t="s">
        <v>35</v>
      </c>
      <c r="H47423" s="7" t="s">
        <v>24</v>
      </c>
      <c r="I47423" s="9" t="s">
        <v>2095</v>
      </c>
      <c r="J47423" s="17" t="s">
        <v>3837</v>
      </c>
      <c r="K47423" s="10" t="s">
        <v>3837</v>
      </c>
      <c r="L47423" s="7">
        <v>1</v>
      </c>
      <c r="M47423" s="11">
        <v>39403</v>
      </c>
      <c r="N47423" s="7" t="s">
        <v>1409</v>
      </c>
      <c r="O47423" s="7" t="s">
        <v>1361</v>
      </c>
      <c r="P47423" s="10">
        <v>2007</v>
      </c>
      <c r="Q47423" s="12">
        <v>41874</v>
      </c>
      <c r="R47423" s="12">
        <v>41874</v>
      </c>
    </row>
    <row r="47424" spans="1:18" x14ac:dyDescent="0.25">
      <c r="A47424" s="7" t="s">
        <v>160707</v>
      </c>
      <c r="B47424" s="7" t="s">
        <v>160708</v>
      </c>
      <c r="C47424" s="7" t="s">
        <v>160709</v>
      </c>
      <c r="D47424" s="7" t="s">
        <v>160710</v>
      </c>
      <c r="E47424" s="8" t="s">
        <v>655</v>
      </c>
      <c r="F47424" s="8">
        <v>130000</v>
      </c>
      <c r="G47424" s="7" t="s">
        <v>35</v>
      </c>
      <c r="I47424" s="9"/>
      <c r="L47424" s="7">
        <v>2</v>
      </c>
      <c r="M47424" s="11">
        <v>41137</v>
      </c>
      <c r="N47424" s="7" t="s">
        <v>569</v>
      </c>
      <c r="O47424" s="7" t="s">
        <v>570</v>
      </c>
      <c r="P47424" s="10">
        <v>2012</v>
      </c>
      <c r="Q47424" s="12">
        <v>41149</v>
      </c>
      <c r="R47424" s="12">
        <v>41640</v>
      </c>
    </row>
    <row r="47425" spans="1:18" x14ac:dyDescent="0.25">
      <c r="A47425" s="7" t="s">
        <v>160711</v>
      </c>
      <c r="B47425" s="7" t="s">
        <v>160712</v>
      </c>
      <c r="C47425" s="7" t="s">
        <v>160713</v>
      </c>
      <c r="D47425" s="7" t="s">
        <v>160714</v>
      </c>
      <c r="E47425" s="8" t="s">
        <v>422</v>
      </c>
      <c r="F47425" s="8">
        <v>25000</v>
      </c>
      <c r="G47425" s="7" t="s">
        <v>35</v>
      </c>
      <c r="H47425" s="7" t="s">
        <v>446</v>
      </c>
      <c r="I47425" s="9"/>
      <c r="J47425" s="17" t="s">
        <v>447</v>
      </c>
      <c r="K47425" s="10" t="s">
        <v>447</v>
      </c>
      <c r="L47425" s="7">
        <v>1</v>
      </c>
      <c r="M47425" s="11">
        <v>40179</v>
      </c>
      <c r="N47425" s="7" t="s">
        <v>96</v>
      </c>
      <c r="O47425" s="7" t="s">
        <v>97</v>
      </c>
      <c r="P47425" s="10">
        <v>2010</v>
      </c>
      <c r="Q47425" s="12">
        <v>40905</v>
      </c>
      <c r="R47425" s="12">
        <v>40905</v>
      </c>
    </row>
    <row r="47426" spans="1:18" x14ac:dyDescent="0.25">
      <c r="A47426" s="7" t="s">
        <v>160715</v>
      </c>
      <c r="B47426" s="7" t="s">
        <v>160716</v>
      </c>
      <c r="C47426" s="7" t="s">
        <v>160717</v>
      </c>
      <c r="D47426" s="7" t="s">
        <v>160718</v>
      </c>
      <c r="E47426" s="8" t="s">
        <v>1206</v>
      </c>
      <c r="F47426" s="8">
        <v>15700000</v>
      </c>
      <c r="G47426" s="7" t="s">
        <v>23</v>
      </c>
      <c r="H47426" s="7" t="s">
        <v>24</v>
      </c>
      <c r="I47426" s="9" t="s">
        <v>36</v>
      </c>
      <c r="J47426" s="17" t="s">
        <v>181</v>
      </c>
      <c r="K47426" s="10" t="s">
        <v>182</v>
      </c>
      <c r="L47426" s="7">
        <v>2</v>
      </c>
      <c r="M47426" s="11">
        <v>40544</v>
      </c>
      <c r="N47426" s="7" t="s">
        <v>537</v>
      </c>
      <c r="O47426" s="7" t="s">
        <v>505</v>
      </c>
      <c r="P47426" s="10">
        <v>2011</v>
      </c>
      <c r="Q47426" s="12">
        <v>40814</v>
      </c>
      <c r="R47426" s="12">
        <v>40961</v>
      </c>
    </row>
    <row r="47427" spans="1:18" x14ac:dyDescent="0.25">
      <c r="A47427" s="7" t="s">
        <v>160719</v>
      </c>
      <c r="B47427" s="7" t="s">
        <v>160720</v>
      </c>
      <c r="C47427" s="7" t="s">
        <v>160721</v>
      </c>
      <c r="D47427" s="7" t="s">
        <v>68</v>
      </c>
      <c r="E47427" s="8" t="s">
        <v>69</v>
      </c>
      <c r="F47427" s="8">
        <v>40000</v>
      </c>
      <c r="G47427" s="7" t="s">
        <v>35</v>
      </c>
      <c r="H47427" s="7" t="s">
        <v>24</v>
      </c>
      <c r="I47427" s="9" t="s">
        <v>25</v>
      </c>
      <c r="J47427" s="17" t="s">
        <v>26</v>
      </c>
      <c r="K47427" s="10" t="s">
        <v>27</v>
      </c>
      <c r="L47427" s="7">
        <v>1</v>
      </c>
      <c r="Q47427" s="12">
        <v>40898</v>
      </c>
      <c r="R47427" s="12">
        <v>40898</v>
      </c>
    </row>
    <row r="47428" spans="1:18" x14ac:dyDescent="0.25">
      <c r="A47428" s="7" t="s">
        <v>160722</v>
      </c>
      <c r="B47428" s="7" t="s">
        <v>160723</v>
      </c>
      <c r="C47428" s="7" t="s">
        <v>160724</v>
      </c>
      <c r="D47428" s="7" t="s">
        <v>160725</v>
      </c>
      <c r="E47428" s="8" t="s">
        <v>1886</v>
      </c>
      <c r="F47428" s="8">
        <v>1500000</v>
      </c>
      <c r="G47428" s="7" t="s">
        <v>35</v>
      </c>
      <c r="H47428" s="7" t="s">
        <v>24</v>
      </c>
      <c r="I47428" s="9" t="s">
        <v>36</v>
      </c>
      <c r="J47428" s="17" t="s">
        <v>37</v>
      </c>
      <c r="K47428" s="10" t="s">
        <v>24858</v>
      </c>
      <c r="L47428" s="7">
        <v>1</v>
      </c>
      <c r="M47428" s="11">
        <v>40575</v>
      </c>
      <c r="N47428" s="7" t="s">
        <v>504</v>
      </c>
      <c r="O47428" s="7" t="s">
        <v>505</v>
      </c>
      <c r="P47428" s="10">
        <v>2011</v>
      </c>
      <c r="Q47428" s="12">
        <v>40575</v>
      </c>
      <c r="R47428" s="12">
        <v>40575</v>
      </c>
    </row>
    <row r="47429" spans="1:18" x14ac:dyDescent="0.25">
      <c r="A47429" s="7" t="s">
        <v>160726</v>
      </c>
      <c r="B47429" s="7" t="s">
        <v>160727</v>
      </c>
      <c r="F47429" s="8">
        <v>5000000</v>
      </c>
      <c r="G47429" s="7" t="s">
        <v>35</v>
      </c>
      <c r="H47429" s="7" t="s">
        <v>24</v>
      </c>
      <c r="I47429" s="9" t="s">
        <v>36</v>
      </c>
      <c r="J47429" s="17" t="s">
        <v>181</v>
      </c>
      <c r="K47429" s="10" t="s">
        <v>182</v>
      </c>
      <c r="L47429" s="7">
        <v>1</v>
      </c>
      <c r="M47429" s="11">
        <v>40544</v>
      </c>
      <c r="N47429" s="7" t="s">
        <v>537</v>
      </c>
      <c r="O47429" s="7" t="s">
        <v>505</v>
      </c>
      <c r="P47429" s="10">
        <v>2011</v>
      </c>
      <c r="Q47429" s="12">
        <v>40746</v>
      </c>
      <c r="R47429" s="12">
        <v>40746</v>
      </c>
    </row>
    <row r="47430" spans="1:18" x14ac:dyDescent="0.25">
      <c r="A47430" s="7" t="s">
        <v>160728</v>
      </c>
      <c r="B47430" s="7" t="s">
        <v>160729</v>
      </c>
      <c r="C47430" s="7" t="s">
        <v>160730</v>
      </c>
      <c r="D47430" s="7" t="s">
        <v>160731</v>
      </c>
      <c r="E47430" s="8" t="s">
        <v>297</v>
      </c>
      <c r="F47430" s="8">
        <v>3300000</v>
      </c>
      <c r="G47430" s="7" t="s">
        <v>35</v>
      </c>
      <c r="H47430" s="7" t="s">
        <v>24</v>
      </c>
      <c r="I47430" s="9" t="s">
        <v>1043</v>
      </c>
      <c r="J47430" s="17" t="s">
        <v>1044</v>
      </c>
      <c r="K47430" s="10" t="s">
        <v>1119</v>
      </c>
      <c r="L47430" s="7">
        <v>1</v>
      </c>
      <c r="M47430" s="11">
        <v>38353</v>
      </c>
      <c r="N47430" s="7" t="s">
        <v>435</v>
      </c>
      <c r="O47430" s="7" t="s">
        <v>436</v>
      </c>
      <c r="P47430" s="10">
        <v>2005</v>
      </c>
      <c r="Q47430" s="12">
        <v>41926</v>
      </c>
      <c r="R47430" s="12">
        <v>41926</v>
      </c>
    </row>
    <row r="47431" spans="1:18" x14ac:dyDescent="0.25">
      <c r="A47431" s="7" t="s">
        <v>160732</v>
      </c>
      <c r="B47431" s="7" t="s">
        <v>160733</v>
      </c>
      <c r="C47431" s="7" t="s">
        <v>160734</v>
      </c>
      <c r="D47431" s="7" t="s">
        <v>68</v>
      </c>
      <c r="E47431" s="8" t="s">
        <v>69</v>
      </c>
      <c r="F47431" s="8">
        <v>35000000</v>
      </c>
      <c r="G47431" s="7" t="s">
        <v>80</v>
      </c>
      <c r="I47431" s="9"/>
      <c r="L47431" s="7">
        <v>2</v>
      </c>
      <c r="Q47431" s="12">
        <v>38468</v>
      </c>
      <c r="R47431" s="12">
        <v>38539</v>
      </c>
    </row>
    <row r="47432" spans="1:18" x14ac:dyDescent="0.25">
      <c r="A47432" s="7" t="s">
        <v>160735</v>
      </c>
      <c r="B47432" s="7" t="s">
        <v>160736</v>
      </c>
      <c r="C47432" s="7" t="s">
        <v>160737</v>
      </c>
      <c r="D47432" s="7" t="s">
        <v>106</v>
      </c>
      <c r="E47432" s="8" t="s">
        <v>107</v>
      </c>
      <c r="F47432" s="8">
        <v>33358207</v>
      </c>
      <c r="G47432" s="7" t="s">
        <v>23</v>
      </c>
      <c r="H47432" s="7" t="s">
        <v>24</v>
      </c>
      <c r="I47432" s="9" t="s">
        <v>281</v>
      </c>
      <c r="J47432" s="17" t="s">
        <v>282</v>
      </c>
      <c r="K47432" s="10" t="s">
        <v>282</v>
      </c>
      <c r="L47432" s="7">
        <v>6</v>
      </c>
      <c r="M47432" s="11">
        <v>37987</v>
      </c>
      <c r="N47432" s="7" t="s">
        <v>424</v>
      </c>
      <c r="O47432" s="7" t="s">
        <v>425</v>
      </c>
      <c r="P47432" s="10">
        <v>2004</v>
      </c>
      <c r="Q47432" s="12">
        <v>37986</v>
      </c>
      <c r="R47432" s="12">
        <v>40170</v>
      </c>
    </row>
    <row r="47433" spans="1:18" x14ac:dyDescent="0.25">
      <c r="A47433" s="7" t="s">
        <v>160738</v>
      </c>
      <c r="B47433" s="7" t="s">
        <v>160739</v>
      </c>
      <c r="C47433" s="7" t="s">
        <v>160740</v>
      </c>
      <c r="D47433" s="7" t="s">
        <v>160741</v>
      </c>
      <c r="E47433" s="8" t="s">
        <v>4326</v>
      </c>
      <c r="F47433" s="8">
        <v>1750000</v>
      </c>
      <c r="G47433" s="7" t="s">
        <v>23</v>
      </c>
      <c r="H47433" s="7" t="s">
        <v>24</v>
      </c>
      <c r="I47433" s="9" t="s">
        <v>93</v>
      </c>
      <c r="J47433" s="17" t="s">
        <v>314</v>
      </c>
      <c r="K47433" s="10" t="s">
        <v>314</v>
      </c>
      <c r="L47433" s="7">
        <v>2</v>
      </c>
      <c r="M47433" s="11">
        <v>39241</v>
      </c>
      <c r="N47433" s="7" t="s">
        <v>8416</v>
      </c>
      <c r="O47433" s="7" t="s">
        <v>2756</v>
      </c>
      <c r="P47433" s="10">
        <v>2007</v>
      </c>
      <c r="Q47433" s="12">
        <v>39522</v>
      </c>
      <c r="R47433" s="12">
        <v>40283</v>
      </c>
    </row>
    <row r="47434" spans="1:18" x14ac:dyDescent="0.25">
      <c r="A47434" s="7" t="s">
        <v>160742</v>
      </c>
      <c r="B47434" s="7" t="s">
        <v>160743</v>
      </c>
      <c r="C47434" s="7" t="s">
        <v>160744</v>
      </c>
      <c r="D47434" s="7" t="s">
        <v>86</v>
      </c>
      <c r="E47434" s="8" t="s">
        <v>87</v>
      </c>
      <c r="F47434" s="8">
        <v>0</v>
      </c>
      <c r="G47434" s="7" t="s">
        <v>35</v>
      </c>
      <c r="I47434" s="9"/>
      <c r="L47434" s="7">
        <v>1</v>
      </c>
      <c r="M47434" s="11">
        <v>40603</v>
      </c>
      <c r="N47434" s="7" t="s">
        <v>1552</v>
      </c>
      <c r="O47434" s="7" t="s">
        <v>505</v>
      </c>
      <c r="P47434" s="10">
        <v>2011</v>
      </c>
      <c r="Q47434" s="12">
        <v>40664</v>
      </c>
      <c r="R47434" s="12">
        <v>40664</v>
      </c>
    </row>
    <row r="47435" spans="1:18" x14ac:dyDescent="0.25">
      <c r="A47435" s="7" t="s">
        <v>160745</v>
      </c>
      <c r="B47435" s="7" t="s">
        <v>160746</v>
      </c>
      <c r="C47435" s="7" t="s">
        <v>160747</v>
      </c>
      <c r="D47435" s="7" t="s">
        <v>50280</v>
      </c>
      <c r="E47435" s="8" t="s">
        <v>2536</v>
      </c>
      <c r="F47435" s="8">
        <v>68142</v>
      </c>
      <c r="G47435" s="7" t="s">
        <v>35</v>
      </c>
      <c r="H47435" s="7" t="s">
        <v>635</v>
      </c>
      <c r="I47435" s="9"/>
      <c r="J47435" s="17" t="s">
        <v>9841</v>
      </c>
      <c r="K47435" s="10" t="s">
        <v>59599</v>
      </c>
      <c r="L47435" s="7">
        <v>1</v>
      </c>
      <c r="Q47435" s="12">
        <v>41579</v>
      </c>
      <c r="R47435" s="12">
        <v>41579</v>
      </c>
    </row>
    <row r="47436" spans="1:18" x14ac:dyDescent="0.25">
      <c r="A47436" s="7" t="s">
        <v>160748</v>
      </c>
      <c r="B47436" s="7" t="s">
        <v>160749</v>
      </c>
      <c r="C47436" s="7" t="s">
        <v>160750</v>
      </c>
      <c r="F47436" s="8">
        <v>75000</v>
      </c>
      <c r="G47436" s="7" t="s">
        <v>35</v>
      </c>
      <c r="H47436" s="7" t="s">
        <v>24</v>
      </c>
      <c r="I47436" s="9" t="s">
        <v>36</v>
      </c>
      <c r="J47436" s="17" t="s">
        <v>37</v>
      </c>
      <c r="K47436" s="10" t="s">
        <v>387</v>
      </c>
      <c r="L47436" s="7">
        <v>1</v>
      </c>
      <c r="M47436" s="11">
        <v>41275</v>
      </c>
      <c r="N47436" s="7" t="s">
        <v>146</v>
      </c>
      <c r="O47436" s="7" t="s">
        <v>147</v>
      </c>
      <c r="P47436" s="10">
        <v>2013</v>
      </c>
      <c r="Q47436" s="12">
        <v>41900</v>
      </c>
      <c r="R47436" s="12">
        <v>41900</v>
      </c>
    </row>
    <row r="47437" spans="1:18" x14ac:dyDescent="0.25">
      <c r="A47437" s="7" t="s">
        <v>160751</v>
      </c>
      <c r="B47437" s="7" t="s">
        <v>160752</v>
      </c>
      <c r="C47437" s="7" t="s">
        <v>160753</v>
      </c>
      <c r="D47437" s="7" t="s">
        <v>159</v>
      </c>
      <c r="E47437" s="8" t="s">
        <v>160</v>
      </c>
      <c r="F47437" s="8">
        <v>40000</v>
      </c>
      <c r="G47437" s="7" t="s">
        <v>35</v>
      </c>
      <c r="H47437" s="7" t="s">
        <v>52</v>
      </c>
      <c r="I47437" s="9"/>
      <c r="J47437" s="17" t="s">
        <v>53</v>
      </c>
      <c r="K47437" s="10" t="s">
        <v>53</v>
      </c>
      <c r="L47437" s="7">
        <v>1</v>
      </c>
      <c r="M47437" s="11">
        <v>41275</v>
      </c>
      <c r="N47437" s="7" t="s">
        <v>146</v>
      </c>
      <c r="O47437" s="7" t="s">
        <v>147</v>
      </c>
      <c r="P47437" s="10">
        <v>2013</v>
      </c>
      <c r="Q47437" s="12">
        <v>41599</v>
      </c>
      <c r="R47437" s="12">
        <v>41599</v>
      </c>
    </row>
    <row r="47438" spans="1:18" x14ac:dyDescent="0.25">
      <c r="A47438" s="7" t="s">
        <v>160754</v>
      </c>
      <c r="B47438" s="7" t="s">
        <v>160755</v>
      </c>
      <c r="C47438" s="7" t="s">
        <v>160756</v>
      </c>
      <c r="D47438" s="7" t="s">
        <v>160757</v>
      </c>
      <c r="E47438" s="8" t="s">
        <v>10059</v>
      </c>
      <c r="F47438" s="8">
        <v>300000</v>
      </c>
      <c r="G47438" s="7" t="s">
        <v>80</v>
      </c>
      <c r="H47438" s="7" t="s">
        <v>24</v>
      </c>
      <c r="I47438" s="9" t="s">
        <v>25</v>
      </c>
      <c r="J47438" s="17" t="s">
        <v>26</v>
      </c>
      <c r="K47438" s="10" t="s">
        <v>27</v>
      </c>
      <c r="L47438" s="7">
        <v>1</v>
      </c>
      <c r="Q47438" s="12">
        <v>39448</v>
      </c>
      <c r="R47438" s="12">
        <v>39448</v>
      </c>
    </row>
    <row r="47439" spans="1:18" x14ac:dyDescent="0.25">
      <c r="A47439" s="7" t="s">
        <v>160758</v>
      </c>
      <c r="B47439" s="7" t="s">
        <v>160759</v>
      </c>
      <c r="C47439" s="7" t="s">
        <v>160760</v>
      </c>
      <c r="D47439" s="7" t="s">
        <v>719</v>
      </c>
      <c r="E47439" s="8" t="s">
        <v>720</v>
      </c>
      <c r="F47439" s="8">
        <v>5000000</v>
      </c>
      <c r="G47439" s="7" t="s">
        <v>23</v>
      </c>
      <c r="H47439" s="7" t="s">
        <v>24</v>
      </c>
      <c r="I47439" s="9" t="s">
        <v>36</v>
      </c>
      <c r="J47439" s="17" t="s">
        <v>181</v>
      </c>
      <c r="K47439" s="10" t="s">
        <v>1297</v>
      </c>
      <c r="L47439" s="7">
        <v>1</v>
      </c>
      <c r="M47439" s="11">
        <v>35431</v>
      </c>
      <c r="N47439" s="7" t="s">
        <v>1436</v>
      </c>
      <c r="O47439" s="7" t="s">
        <v>1437</v>
      </c>
      <c r="P47439" s="10">
        <v>1997</v>
      </c>
      <c r="Q47439" s="12">
        <v>38383</v>
      </c>
      <c r="R47439" s="12">
        <v>38383</v>
      </c>
    </row>
    <row r="47440" spans="1:18" x14ac:dyDescent="0.25">
      <c r="A47440" s="7" t="s">
        <v>160761</v>
      </c>
      <c r="B47440" s="7" t="s">
        <v>160762</v>
      </c>
      <c r="C47440" s="7" t="s">
        <v>160763</v>
      </c>
      <c r="D47440" s="7" t="s">
        <v>719</v>
      </c>
      <c r="E47440" s="8" t="s">
        <v>720</v>
      </c>
      <c r="F47440" s="8">
        <v>0</v>
      </c>
      <c r="G47440" s="7" t="s">
        <v>80</v>
      </c>
      <c r="H47440" s="7" t="s">
        <v>24</v>
      </c>
      <c r="I47440" s="9" t="s">
        <v>36</v>
      </c>
      <c r="J47440" s="17" t="s">
        <v>181</v>
      </c>
      <c r="K47440" s="10" t="s">
        <v>695</v>
      </c>
      <c r="L47440" s="7">
        <v>1</v>
      </c>
      <c r="M47440" s="11">
        <v>40422</v>
      </c>
      <c r="N47440" s="7" t="s">
        <v>976</v>
      </c>
      <c r="O47440" s="7" t="s">
        <v>184</v>
      </c>
      <c r="P47440" s="10">
        <v>2010</v>
      </c>
      <c r="Q47440" s="12">
        <v>40395</v>
      </c>
      <c r="R47440" s="12">
        <v>40395</v>
      </c>
    </row>
    <row r="47441" spans="1:18" x14ac:dyDescent="0.25">
      <c r="A47441" s="7" t="s">
        <v>160764</v>
      </c>
      <c r="B47441" s="7" t="s">
        <v>160765</v>
      </c>
      <c r="D47441" s="7" t="s">
        <v>68</v>
      </c>
      <c r="E47441" s="8" t="s">
        <v>69</v>
      </c>
      <c r="F47441" s="8">
        <v>375000</v>
      </c>
      <c r="G47441" s="7" t="s">
        <v>35</v>
      </c>
      <c r="H47441" s="7" t="s">
        <v>24</v>
      </c>
      <c r="I47441" s="9" t="s">
        <v>281</v>
      </c>
      <c r="J47441" s="17" t="s">
        <v>282</v>
      </c>
      <c r="K47441" s="10" t="s">
        <v>10019</v>
      </c>
      <c r="L47441" s="7">
        <v>1</v>
      </c>
      <c r="M47441" s="11">
        <v>40909</v>
      </c>
      <c r="N47441" s="7" t="s">
        <v>111</v>
      </c>
      <c r="O47441" s="7" t="s">
        <v>112</v>
      </c>
      <c r="P47441" s="10">
        <v>2012</v>
      </c>
      <c r="Q47441" s="12">
        <v>41177</v>
      </c>
      <c r="R47441" s="12">
        <v>41177</v>
      </c>
    </row>
    <row r="47442" spans="1:18" x14ac:dyDescent="0.25">
      <c r="A47442" s="7" t="s">
        <v>160766</v>
      </c>
      <c r="B47442" s="7" t="s">
        <v>160767</v>
      </c>
      <c r="C47442" s="7" t="s">
        <v>160768</v>
      </c>
      <c r="D47442" s="7" t="s">
        <v>160769</v>
      </c>
      <c r="E47442" s="8" t="s">
        <v>5847</v>
      </c>
      <c r="F47442" s="8">
        <v>2275000</v>
      </c>
      <c r="G47442" s="7" t="s">
        <v>35</v>
      </c>
      <c r="H47442" s="7" t="s">
        <v>196</v>
      </c>
      <c r="I47442" s="9"/>
      <c r="J47442" s="17" t="s">
        <v>197</v>
      </c>
      <c r="K47442" s="10" t="s">
        <v>197</v>
      </c>
      <c r="L47442" s="7">
        <v>2</v>
      </c>
      <c r="M47442" s="11">
        <v>40575</v>
      </c>
      <c r="N47442" s="7" t="s">
        <v>504</v>
      </c>
      <c r="O47442" s="7" t="s">
        <v>505</v>
      </c>
      <c r="P47442" s="10">
        <v>2011</v>
      </c>
      <c r="Q47442" s="12">
        <v>41518</v>
      </c>
      <c r="R47442" s="12">
        <v>41773</v>
      </c>
    </row>
    <row r="47443" spans="1:18" x14ac:dyDescent="0.25">
      <c r="A47443" s="7" t="s">
        <v>160770</v>
      </c>
      <c r="B47443" s="7" t="s">
        <v>160771</v>
      </c>
      <c r="C47443" s="7" t="s">
        <v>160772</v>
      </c>
      <c r="D47443" s="7" t="s">
        <v>24214</v>
      </c>
      <c r="E47443" s="8" t="s">
        <v>34</v>
      </c>
      <c r="F47443" s="8">
        <v>150000</v>
      </c>
      <c r="G47443" s="7" t="s">
        <v>35</v>
      </c>
      <c r="H47443" s="7" t="s">
        <v>24</v>
      </c>
      <c r="I47443" s="9" t="s">
        <v>502</v>
      </c>
      <c r="J47443" s="17" t="s">
        <v>993</v>
      </c>
      <c r="K47443" s="10" t="s">
        <v>993</v>
      </c>
      <c r="L47443" s="7">
        <v>1</v>
      </c>
      <c r="M47443" s="11">
        <v>38718</v>
      </c>
      <c r="N47443" s="7" t="s">
        <v>400</v>
      </c>
      <c r="O47443" s="7" t="s">
        <v>401</v>
      </c>
      <c r="P47443" s="10">
        <v>2006</v>
      </c>
      <c r="Q47443" s="12">
        <v>39448</v>
      </c>
      <c r="R47443" s="12">
        <v>39448</v>
      </c>
    </row>
    <row r="47444" spans="1:18" x14ac:dyDescent="0.25">
      <c r="A47444" s="7" t="s">
        <v>160773</v>
      </c>
      <c r="B47444" s="7" t="s">
        <v>160774</v>
      </c>
      <c r="F47444" s="8">
        <v>5000000</v>
      </c>
      <c r="G47444" s="7" t="s">
        <v>35</v>
      </c>
      <c r="H47444" s="7" t="s">
        <v>24</v>
      </c>
      <c r="I47444" s="9" t="s">
        <v>36</v>
      </c>
      <c r="J47444" s="17" t="s">
        <v>181</v>
      </c>
      <c r="K47444" s="10" t="s">
        <v>182</v>
      </c>
      <c r="L47444" s="7">
        <v>1</v>
      </c>
      <c r="Q47444" s="12">
        <v>41731</v>
      </c>
      <c r="R47444" s="12">
        <v>41731</v>
      </c>
    </row>
    <row r="47445" spans="1:18" x14ac:dyDescent="0.25">
      <c r="A47445" s="7" t="s">
        <v>160775</v>
      </c>
      <c r="B47445" s="7" t="s">
        <v>160776</v>
      </c>
      <c r="C47445" s="7" t="s">
        <v>160777</v>
      </c>
      <c r="D47445" s="7" t="s">
        <v>106</v>
      </c>
      <c r="E47445" s="8" t="s">
        <v>107</v>
      </c>
      <c r="F47445" s="8">
        <v>17880000</v>
      </c>
      <c r="G47445" s="7" t="s">
        <v>35</v>
      </c>
      <c r="H47445" s="7" t="s">
        <v>24</v>
      </c>
      <c r="I47445" s="9" t="s">
        <v>25</v>
      </c>
      <c r="J47445" s="17" t="s">
        <v>26</v>
      </c>
      <c r="K47445" s="10" t="s">
        <v>23940</v>
      </c>
      <c r="L47445" s="7">
        <v>1</v>
      </c>
      <c r="Q47445" s="12">
        <v>38978</v>
      </c>
      <c r="R47445" s="12">
        <v>38978</v>
      </c>
    </row>
    <row r="47446" spans="1:18" x14ac:dyDescent="0.25">
      <c r="A47446" s="7" t="s">
        <v>160778</v>
      </c>
      <c r="B47446" s="7" t="s">
        <v>160779</v>
      </c>
      <c r="C47446" s="7" t="s">
        <v>160780</v>
      </c>
      <c r="D47446" s="7" t="s">
        <v>68</v>
      </c>
      <c r="E47446" s="8" t="s">
        <v>69</v>
      </c>
      <c r="F47446" s="8">
        <v>161671</v>
      </c>
      <c r="G47446" s="7" t="s">
        <v>35</v>
      </c>
      <c r="H47446" s="7" t="s">
        <v>52</v>
      </c>
      <c r="I47446" s="9"/>
      <c r="J47446" s="17" t="s">
        <v>6583</v>
      </c>
      <c r="K47446" s="10" t="s">
        <v>6583</v>
      </c>
      <c r="L47446" s="7">
        <v>1</v>
      </c>
      <c r="M47446" s="11">
        <v>41091</v>
      </c>
      <c r="N47446" s="7" t="s">
        <v>785</v>
      </c>
      <c r="O47446" s="7" t="s">
        <v>570</v>
      </c>
      <c r="P47446" s="10">
        <v>2012</v>
      </c>
      <c r="Q47446" s="12">
        <v>41275</v>
      </c>
      <c r="R47446" s="12">
        <v>41275</v>
      </c>
    </row>
    <row r="47447" spans="1:18" x14ac:dyDescent="0.25">
      <c r="A47447" s="7" t="s">
        <v>160781</v>
      </c>
      <c r="B47447" s="7" t="s">
        <v>160782</v>
      </c>
      <c r="C47447" s="7" t="s">
        <v>160783</v>
      </c>
      <c r="D47447" s="7" t="s">
        <v>160784</v>
      </c>
      <c r="E47447" s="8" t="s">
        <v>28992</v>
      </c>
      <c r="F47447" s="8">
        <v>12850000</v>
      </c>
      <c r="G47447" s="7" t="s">
        <v>35</v>
      </c>
      <c r="H47447" s="7" t="s">
        <v>24</v>
      </c>
      <c r="I47447" s="9" t="s">
        <v>36</v>
      </c>
      <c r="J47447" s="17" t="s">
        <v>181</v>
      </c>
      <c r="K47447" s="10" t="s">
        <v>8597</v>
      </c>
      <c r="L47447" s="7">
        <v>3</v>
      </c>
      <c r="M47447" s="11">
        <v>41030</v>
      </c>
      <c r="N47447" s="7" t="s">
        <v>1953</v>
      </c>
      <c r="O47447" s="7" t="s">
        <v>29</v>
      </c>
      <c r="P47447" s="10">
        <v>2012</v>
      </c>
      <c r="Q47447" s="12">
        <v>41450</v>
      </c>
      <c r="R47447" s="12">
        <v>41884</v>
      </c>
    </row>
    <row r="47448" spans="1:18" x14ac:dyDescent="0.25">
      <c r="A47448" s="7" t="s">
        <v>160785</v>
      </c>
      <c r="B47448" s="7" t="s">
        <v>160786</v>
      </c>
      <c r="C47448" s="7" t="s">
        <v>160787</v>
      </c>
      <c r="D47448" s="7" t="s">
        <v>160788</v>
      </c>
      <c r="E47448" s="8" t="s">
        <v>23092</v>
      </c>
      <c r="F47448" s="8">
        <v>200000</v>
      </c>
      <c r="G47448" s="7" t="s">
        <v>35</v>
      </c>
      <c r="H47448" s="7" t="s">
        <v>24</v>
      </c>
      <c r="I47448" s="9" t="s">
        <v>36</v>
      </c>
      <c r="J47448" s="17" t="s">
        <v>181</v>
      </c>
      <c r="K47448" s="10" t="s">
        <v>182</v>
      </c>
      <c r="L47448" s="7">
        <v>2</v>
      </c>
      <c r="M47448" s="11">
        <v>41365</v>
      </c>
      <c r="N47448" s="7" t="s">
        <v>411</v>
      </c>
      <c r="O47448" s="7" t="s">
        <v>412</v>
      </c>
      <c r="P47448" s="10">
        <v>2013</v>
      </c>
      <c r="Q47448" s="12">
        <v>41820</v>
      </c>
      <c r="R47448" s="12">
        <v>41858</v>
      </c>
    </row>
    <row r="47449" spans="1:18" x14ac:dyDescent="0.25">
      <c r="A47449" s="7" t="s">
        <v>160789</v>
      </c>
      <c r="B47449" s="7" t="s">
        <v>160790</v>
      </c>
      <c r="C47449" s="7" t="s">
        <v>160791</v>
      </c>
      <c r="D47449" s="7" t="s">
        <v>160792</v>
      </c>
      <c r="E47449" s="8" t="s">
        <v>42621</v>
      </c>
      <c r="F47449" s="8">
        <v>75000</v>
      </c>
      <c r="G47449" s="7" t="s">
        <v>35</v>
      </c>
      <c r="H47449" s="7" t="s">
        <v>24</v>
      </c>
      <c r="I47449" s="9" t="s">
        <v>782</v>
      </c>
      <c r="J47449" s="17" t="s">
        <v>783</v>
      </c>
      <c r="K47449" s="10" t="s">
        <v>784</v>
      </c>
      <c r="L47449" s="7">
        <v>2</v>
      </c>
      <c r="M47449" s="11">
        <v>40878</v>
      </c>
      <c r="N47449" s="7" t="s">
        <v>595</v>
      </c>
      <c r="O47449" s="7" t="s">
        <v>74</v>
      </c>
      <c r="P47449" s="10">
        <v>2011</v>
      </c>
      <c r="Q47449" s="12">
        <v>41061</v>
      </c>
      <c r="R47449" s="12">
        <v>41214</v>
      </c>
    </row>
    <row r="47450" spans="1:18" x14ac:dyDescent="0.25">
      <c r="A47450" s="7" t="s">
        <v>160793</v>
      </c>
      <c r="B47450" s="7" t="s">
        <v>160794</v>
      </c>
      <c r="C47450" s="7" t="s">
        <v>160795</v>
      </c>
      <c r="D47450" s="7" t="s">
        <v>160796</v>
      </c>
      <c r="E47450" s="8" t="s">
        <v>6787</v>
      </c>
      <c r="F47450" s="8">
        <v>0</v>
      </c>
      <c r="G47450" s="7" t="s">
        <v>80</v>
      </c>
      <c r="H47450" s="7" t="s">
        <v>52</v>
      </c>
      <c r="I47450" s="9"/>
      <c r="J47450" s="17" t="s">
        <v>53</v>
      </c>
      <c r="K47450" s="10" t="s">
        <v>53</v>
      </c>
      <c r="L47450" s="7">
        <v>1</v>
      </c>
      <c r="M47450" s="11">
        <v>39814</v>
      </c>
      <c r="N47450" s="7" t="s">
        <v>171</v>
      </c>
      <c r="O47450" s="7" t="s">
        <v>172</v>
      </c>
      <c r="P47450" s="10">
        <v>2009</v>
      </c>
      <c r="Q47450" s="12">
        <v>39814</v>
      </c>
      <c r="R47450" s="12">
        <v>39814</v>
      </c>
    </row>
    <row r="47451" spans="1:18" x14ac:dyDescent="0.25">
      <c r="A47451" s="7" t="s">
        <v>160797</v>
      </c>
      <c r="B47451" s="7" t="s">
        <v>160798</v>
      </c>
      <c r="C47451" s="7" t="s">
        <v>160799</v>
      </c>
      <c r="F47451" s="8">
        <v>0</v>
      </c>
      <c r="G47451" s="7" t="s">
        <v>35</v>
      </c>
      <c r="I47451" s="9"/>
      <c r="L47451" s="7">
        <v>1</v>
      </c>
      <c r="Q47451" s="12">
        <v>41394</v>
      </c>
      <c r="R47451" s="12">
        <v>41394</v>
      </c>
    </row>
    <row r="47452" spans="1:18" x14ac:dyDescent="0.25">
      <c r="A47452" s="7" t="s">
        <v>160800</v>
      </c>
      <c r="B47452" s="7" t="s">
        <v>160801</v>
      </c>
      <c r="C47452" s="7" t="s">
        <v>160802</v>
      </c>
      <c r="D47452" s="7" t="s">
        <v>32159</v>
      </c>
      <c r="E47452" s="8" t="s">
        <v>16217</v>
      </c>
      <c r="F47452" s="8">
        <v>31000000</v>
      </c>
      <c r="G47452" s="7" t="s">
        <v>23</v>
      </c>
      <c r="H47452" s="7" t="s">
        <v>24</v>
      </c>
      <c r="I47452" s="9" t="s">
        <v>129</v>
      </c>
      <c r="J47452" s="17" t="s">
        <v>130</v>
      </c>
      <c r="K47452" s="10" t="s">
        <v>160803</v>
      </c>
      <c r="L47452" s="7">
        <v>3</v>
      </c>
      <c r="Q47452" s="12">
        <v>40729</v>
      </c>
      <c r="R47452" s="12">
        <v>41256</v>
      </c>
    </row>
    <row r="47453" spans="1:18" x14ac:dyDescent="0.25">
      <c r="A47453" s="7" t="s">
        <v>160804</v>
      </c>
      <c r="B47453" s="7" t="s">
        <v>160805</v>
      </c>
      <c r="C47453" s="7" t="s">
        <v>160806</v>
      </c>
      <c r="D47453" s="7" t="s">
        <v>719</v>
      </c>
      <c r="E47453" s="8" t="s">
        <v>720</v>
      </c>
      <c r="F47453" s="8">
        <v>19330000</v>
      </c>
      <c r="G47453" s="7" t="s">
        <v>35</v>
      </c>
      <c r="H47453" s="7" t="s">
        <v>24</v>
      </c>
      <c r="I47453" s="9" t="s">
        <v>1043</v>
      </c>
      <c r="J47453" s="17" t="s">
        <v>12782</v>
      </c>
      <c r="K47453" s="10" t="s">
        <v>160807</v>
      </c>
      <c r="L47453" s="7">
        <v>1</v>
      </c>
      <c r="Q47453" s="12">
        <v>40116</v>
      </c>
      <c r="R47453" s="12">
        <v>40116</v>
      </c>
    </row>
    <row r="47454" spans="1:18" x14ac:dyDescent="0.25">
      <c r="A47454" s="7" t="s">
        <v>160808</v>
      </c>
      <c r="B47454" s="7" t="s">
        <v>160809</v>
      </c>
      <c r="C47454" s="7" t="s">
        <v>160810</v>
      </c>
      <c r="D47454" s="7" t="s">
        <v>160811</v>
      </c>
      <c r="E47454" s="8" t="s">
        <v>79</v>
      </c>
      <c r="F47454" s="8">
        <v>0</v>
      </c>
      <c r="G47454" s="7" t="s">
        <v>35</v>
      </c>
      <c r="H47454" s="7" t="s">
        <v>749</v>
      </c>
      <c r="I47454" s="9"/>
      <c r="J47454" s="17" t="s">
        <v>1359</v>
      </c>
      <c r="K47454" s="10" t="s">
        <v>1359</v>
      </c>
      <c r="L47454" s="7">
        <v>2</v>
      </c>
      <c r="M47454" s="11">
        <v>39539</v>
      </c>
      <c r="N47454" s="7" t="s">
        <v>16619</v>
      </c>
      <c r="O47454" s="7" t="s">
        <v>496</v>
      </c>
      <c r="P47454" s="10">
        <v>2008</v>
      </c>
      <c r="Q47454" s="12">
        <v>40931</v>
      </c>
      <c r="R47454" s="12">
        <v>41171</v>
      </c>
    </row>
    <row r="47455" spans="1:18" x14ac:dyDescent="0.25">
      <c r="A47455" s="7" t="s">
        <v>160812</v>
      </c>
      <c r="B47455" s="7" t="s">
        <v>160813</v>
      </c>
      <c r="C47455" s="7" t="s">
        <v>160814</v>
      </c>
      <c r="D47455" s="7" t="s">
        <v>160815</v>
      </c>
      <c r="E47455" s="8" t="s">
        <v>323</v>
      </c>
      <c r="F47455" s="8">
        <v>3159200</v>
      </c>
      <c r="G47455" s="7" t="s">
        <v>23</v>
      </c>
      <c r="H47455" s="7" t="s">
        <v>749</v>
      </c>
      <c r="I47455" s="9"/>
      <c r="J47455" s="17" t="s">
        <v>1359</v>
      </c>
      <c r="K47455" s="10" t="s">
        <v>1359</v>
      </c>
      <c r="L47455" s="7">
        <v>2</v>
      </c>
      <c r="M47455" s="11">
        <v>38777</v>
      </c>
      <c r="N47455" s="7" t="s">
        <v>6235</v>
      </c>
      <c r="O47455" s="7" t="s">
        <v>401</v>
      </c>
      <c r="P47455" s="10">
        <v>2006</v>
      </c>
      <c r="Q47455" s="12">
        <v>38808</v>
      </c>
      <c r="R47455" s="12">
        <v>39234</v>
      </c>
    </row>
    <row r="47456" spans="1:18" x14ac:dyDescent="0.25">
      <c r="A47456" s="7" t="s">
        <v>160816</v>
      </c>
      <c r="B47456" s="7" t="s">
        <v>160817</v>
      </c>
      <c r="C47456" s="7" t="s">
        <v>160818</v>
      </c>
      <c r="D47456" s="7" t="s">
        <v>160819</v>
      </c>
      <c r="E47456" s="8" t="s">
        <v>1397</v>
      </c>
      <c r="F47456" s="8">
        <v>842947</v>
      </c>
      <c r="G47456" s="7" t="s">
        <v>35</v>
      </c>
      <c r="H47456" s="7" t="s">
        <v>52</v>
      </c>
      <c r="I47456" s="9"/>
      <c r="J47456" s="17" t="s">
        <v>4554</v>
      </c>
      <c r="K47456" s="10" t="s">
        <v>4554</v>
      </c>
      <c r="L47456" s="7">
        <v>2</v>
      </c>
      <c r="M47456" s="11">
        <v>41064</v>
      </c>
      <c r="N47456" s="7" t="s">
        <v>28</v>
      </c>
      <c r="O47456" s="7" t="s">
        <v>29</v>
      </c>
      <c r="P47456" s="10">
        <v>2012</v>
      </c>
      <c r="Q47456" s="12">
        <v>41089</v>
      </c>
      <c r="R47456" s="12">
        <v>41284</v>
      </c>
    </row>
    <row r="47457" spans="1:18" x14ac:dyDescent="0.25">
      <c r="A47457" s="7" t="s">
        <v>160820</v>
      </c>
      <c r="B47457" s="7" t="s">
        <v>160821</v>
      </c>
      <c r="C47457" s="7" t="s">
        <v>160822</v>
      </c>
      <c r="D47457" s="7" t="s">
        <v>6760</v>
      </c>
      <c r="E47457" s="8" t="s">
        <v>6761</v>
      </c>
      <c r="F47457" s="8">
        <v>2150000</v>
      </c>
      <c r="G47457" s="7" t="s">
        <v>35</v>
      </c>
      <c r="H47457" s="7" t="s">
        <v>24</v>
      </c>
      <c r="I47457" s="9" t="s">
        <v>25</v>
      </c>
      <c r="J47457" s="17" t="s">
        <v>26</v>
      </c>
      <c r="K47457" s="10" t="s">
        <v>27</v>
      </c>
      <c r="L47457" s="7">
        <v>1</v>
      </c>
      <c r="M47457" s="11">
        <v>40544</v>
      </c>
      <c r="N47457" s="7" t="s">
        <v>537</v>
      </c>
      <c r="O47457" s="7" t="s">
        <v>505</v>
      </c>
      <c r="P47457" s="10">
        <v>2011</v>
      </c>
      <c r="Q47457" s="12">
        <v>41499</v>
      </c>
      <c r="R47457" s="12">
        <v>41499</v>
      </c>
    </row>
    <row r="47458" spans="1:18" x14ac:dyDescent="0.25">
      <c r="A47458" s="7" t="s">
        <v>160823</v>
      </c>
      <c r="B47458" s="7" t="s">
        <v>160824</v>
      </c>
      <c r="C47458" s="7" t="s">
        <v>160825</v>
      </c>
      <c r="D47458" s="7" t="s">
        <v>54419</v>
      </c>
      <c r="E47458" s="8" t="s">
        <v>87</v>
      </c>
      <c r="F47458" s="8">
        <v>4000000</v>
      </c>
      <c r="G47458" s="7" t="s">
        <v>23</v>
      </c>
      <c r="H47458" s="7" t="s">
        <v>24</v>
      </c>
      <c r="I47458" s="9" t="s">
        <v>36</v>
      </c>
      <c r="J47458" s="17" t="s">
        <v>181</v>
      </c>
      <c r="K47458" s="10" t="s">
        <v>182</v>
      </c>
      <c r="L47458" s="7">
        <v>2</v>
      </c>
      <c r="M47458" s="11">
        <v>39356</v>
      </c>
      <c r="N47458" s="7" t="s">
        <v>4771</v>
      </c>
      <c r="O47458" s="7" t="s">
        <v>1361</v>
      </c>
      <c r="P47458" s="10">
        <v>2007</v>
      </c>
      <c r="Q47458" s="12">
        <v>39896</v>
      </c>
      <c r="R47458" s="12">
        <v>40178</v>
      </c>
    </row>
    <row r="47459" spans="1:18" x14ac:dyDescent="0.25">
      <c r="A47459" s="7" t="s">
        <v>160826</v>
      </c>
      <c r="B47459" s="7" t="s">
        <v>160827</v>
      </c>
      <c r="C47459" s="7" t="s">
        <v>160828</v>
      </c>
      <c r="D47459" s="7" t="s">
        <v>160829</v>
      </c>
      <c r="E47459" s="8" t="s">
        <v>533</v>
      </c>
      <c r="F47459" s="8">
        <v>60000000</v>
      </c>
      <c r="G47459" s="7" t="s">
        <v>35</v>
      </c>
      <c r="H47459" s="7" t="s">
        <v>24</v>
      </c>
      <c r="I47459" s="9" t="s">
        <v>36</v>
      </c>
      <c r="J47459" s="17" t="s">
        <v>37</v>
      </c>
      <c r="K47459" s="10" t="s">
        <v>387</v>
      </c>
      <c r="L47459" s="7">
        <v>3</v>
      </c>
      <c r="M47459" s="11">
        <v>40909</v>
      </c>
      <c r="N47459" s="7" t="s">
        <v>111</v>
      </c>
      <c r="O47459" s="7" t="s">
        <v>112</v>
      </c>
      <c r="P47459" s="10">
        <v>2012</v>
      </c>
      <c r="Q47459" s="12">
        <v>41368</v>
      </c>
      <c r="R47459" s="12">
        <v>41778</v>
      </c>
    </row>
    <row r="47460" spans="1:18" x14ac:dyDescent="0.25">
      <c r="A47460" s="7" t="s">
        <v>160830</v>
      </c>
      <c r="B47460" s="7" t="s">
        <v>160831</v>
      </c>
      <c r="C47460" s="7" t="s">
        <v>160832</v>
      </c>
      <c r="D47460" s="7" t="s">
        <v>160833</v>
      </c>
      <c r="E47460" s="8" t="s">
        <v>323</v>
      </c>
      <c r="F47460" s="8">
        <v>394500</v>
      </c>
      <c r="G47460" s="7" t="s">
        <v>35</v>
      </c>
      <c r="H47460" s="7" t="s">
        <v>24</v>
      </c>
      <c r="I47460" s="9" t="s">
        <v>620</v>
      </c>
      <c r="J47460" s="17" t="s">
        <v>621</v>
      </c>
      <c r="K47460" s="10" t="s">
        <v>621</v>
      </c>
      <c r="L47460" s="7">
        <v>4</v>
      </c>
      <c r="M47460" s="11">
        <v>40118</v>
      </c>
      <c r="N47460" s="7" t="s">
        <v>1250</v>
      </c>
      <c r="O47460" s="7" t="s">
        <v>668</v>
      </c>
      <c r="P47460" s="10">
        <v>2009</v>
      </c>
      <c r="Q47460" s="12">
        <v>40179</v>
      </c>
      <c r="R47460" s="12">
        <v>40544</v>
      </c>
    </row>
    <row r="47461" spans="1:18" x14ac:dyDescent="0.25">
      <c r="A47461" s="7" t="s">
        <v>160834</v>
      </c>
      <c r="B47461" s="7" t="s">
        <v>160835</v>
      </c>
      <c r="C47461" s="7" t="s">
        <v>160836</v>
      </c>
      <c r="D47461" s="7" t="s">
        <v>160837</v>
      </c>
      <c r="E47461" s="8" t="s">
        <v>1783</v>
      </c>
      <c r="F47461" s="8">
        <v>564200</v>
      </c>
      <c r="G47461" s="7" t="s">
        <v>35</v>
      </c>
      <c r="H47461" s="7" t="s">
        <v>52</v>
      </c>
      <c r="I47461" s="9"/>
      <c r="J47461" s="17" t="s">
        <v>5802</v>
      </c>
      <c r="K47461" s="10" t="s">
        <v>5803</v>
      </c>
      <c r="L47461" s="7">
        <v>6</v>
      </c>
      <c r="M47461" s="11">
        <v>40899</v>
      </c>
      <c r="N47461" s="7" t="s">
        <v>595</v>
      </c>
      <c r="O47461" s="7" t="s">
        <v>74</v>
      </c>
      <c r="P47461" s="10">
        <v>2011</v>
      </c>
      <c r="Q47461" s="12">
        <v>41219</v>
      </c>
      <c r="R47461" s="12">
        <v>41909</v>
      </c>
    </row>
    <row r="47462" spans="1:18" x14ac:dyDescent="0.25">
      <c r="A47462" s="7" t="s">
        <v>160838</v>
      </c>
      <c r="B47462" s="7" t="s">
        <v>160839</v>
      </c>
      <c r="C47462" s="7" t="s">
        <v>160840</v>
      </c>
      <c r="D47462" s="7" t="s">
        <v>160841</v>
      </c>
      <c r="E47462" s="8" t="s">
        <v>1732</v>
      </c>
      <c r="F47462" s="8">
        <v>6000000</v>
      </c>
      <c r="G47462" s="7" t="s">
        <v>35</v>
      </c>
      <c r="H47462" s="7" t="s">
        <v>24</v>
      </c>
      <c r="I47462" s="9" t="s">
        <v>36</v>
      </c>
      <c r="J47462" s="17" t="s">
        <v>181</v>
      </c>
      <c r="K47462" s="10" t="s">
        <v>182</v>
      </c>
      <c r="L47462" s="7">
        <v>1</v>
      </c>
      <c r="M47462" s="11">
        <v>40909</v>
      </c>
      <c r="N47462" s="7" t="s">
        <v>111</v>
      </c>
      <c r="O47462" s="7" t="s">
        <v>112</v>
      </c>
      <c r="P47462" s="10">
        <v>2012</v>
      </c>
      <c r="Q47462" s="12">
        <v>41430</v>
      </c>
      <c r="R47462" s="12">
        <v>41430</v>
      </c>
    </row>
    <row r="47463" spans="1:18" x14ac:dyDescent="0.25">
      <c r="A47463" s="7" t="s">
        <v>160842</v>
      </c>
      <c r="B47463" s="7" t="s">
        <v>160843</v>
      </c>
      <c r="C47463" s="7" t="s">
        <v>160844</v>
      </c>
      <c r="D47463" s="7" t="s">
        <v>160845</v>
      </c>
      <c r="E47463" s="8" t="s">
        <v>5519</v>
      </c>
      <c r="F47463" s="8">
        <v>1553727</v>
      </c>
      <c r="G47463" s="7" t="s">
        <v>35</v>
      </c>
      <c r="H47463" s="7" t="s">
        <v>24</v>
      </c>
      <c r="I47463" s="9" t="s">
        <v>25</v>
      </c>
      <c r="J47463" s="17" t="s">
        <v>26</v>
      </c>
      <c r="K47463" s="10" t="s">
        <v>27</v>
      </c>
      <c r="L47463" s="7">
        <v>2</v>
      </c>
      <c r="M47463" s="11">
        <v>41730</v>
      </c>
      <c r="N47463" s="7" t="s">
        <v>4368</v>
      </c>
      <c r="O47463" s="7" t="s">
        <v>1151</v>
      </c>
      <c r="P47463" s="10">
        <v>2014</v>
      </c>
      <c r="Q47463" s="12">
        <v>41760</v>
      </c>
      <c r="R47463" s="12">
        <v>41808</v>
      </c>
    </row>
    <row r="47464" spans="1:18" x14ac:dyDescent="0.25">
      <c r="A47464" s="7" t="s">
        <v>160846</v>
      </c>
      <c r="B47464" s="7" t="s">
        <v>160847</v>
      </c>
      <c r="C47464" s="7" t="s">
        <v>160848</v>
      </c>
      <c r="D47464" s="7" t="s">
        <v>160849</v>
      </c>
      <c r="E47464" s="8" t="s">
        <v>310</v>
      </c>
      <c r="F47464" s="8">
        <v>17000000</v>
      </c>
      <c r="G47464" s="7" t="s">
        <v>35</v>
      </c>
      <c r="H47464" s="7" t="s">
        <v>24</v>
      </c>
      <c r="I47464" s="9" t="s">
        <v>25</v>
      </c>
      <c r="J47464" s="17" t="s">
        <v>26</v>
      </c>
      <c r="K47464" s="10" t="s">
        <v>27</v>
      </c>
      <c r="L47464" s="7">
        <v>2</v>
      </c>
      <c r="M47464" s="11">
        <v>39814</v>
      </c>
      <c r="N47464" s="7" t="s">
        <v>171</v>
      </c>
      <c r="O47464" s="7" t="s">
        <v>172</v>
      </c>
      <c r="P47464" s="10">
        <v>2009</v>
      </c>
      <c r="Q47464" s="12">
        <v>41774</v>
      </c>
      <c r="R47464" s="12">
        <v>41940</v>
      </c>
    </row>
    <row r="47465" spans="1:18" x14ac:dyDescent="0.25">
      <c r="A47465" s="7" t="s">
        <v>160850</v>
      </c>
      <c r="B47465" s="7" t="s">
        <v>160851</v>
      </c>
      <c r="C47465" s="7" t="s">
        <v>160852</v>
      </c>
      <c r="D47465" s="7" t="s">
        <v>160853</v>
      </c>
      <c r="E47465" s="8" t="s">
        <v>23572</v>
      </c>
      <c r="F47465" s="8">
        <v>1200000</v>
      </c>
      <c r="G47465" s="7" t="s">
        <v>35</v>
      </c>
      <c r="H47465" s="7" t="s">
        <v>52</v>
      </c>
      <c r="I47465" s="9"/>
      <c r="J47465" s="17" t="s">
        <v>53</v>
      </c>
      <c r="K47465" s="10" t="s">
        <v>53</v>
      </c>
      <c r="L47465" s="7">
        <v>1</v>
      </c>
      <c r="M47465" s="11">
        <v>40009</v>
      </c>
      <c r="N47465" s="7" t="s">
        <v>266</v>
      </c>
      <c r="O47465" s="7" t="s">
        <v>267</v>
      </c>
      <c r="P47465" s="10">
        <v>2009</v>
      </c>
      <c r="Q47465" s="12">
        <v>40269</v>
      </c>
      <c r="R47465" s="12">
        <v>40269</v>
      </c>
    </row>
    <row r="47466" spans="1:18" x14ac:dyDescent="0.25">
      <c r="A47466" s="7" t="s">
        <v>160854</v>
      </c>
      <c r="B47466" s="7" t="s">
        <v>160855</v>
      </c>
      <c r="C47466" s="7" t="s">
        <v>160856</v>
      </c>
      <c r="D47466" s="7" t="s">
        <v>33</v>
      </c>
      <c r="E47466" s="8" t="s">
        <v>34</v>
      </c>
      <c r="F47466" s="8">
        <v>2300000</v>
      </c>
      <c r="G47466" s="7" t="s">
        <v>35</v>
      </c>
      <c r="H47466" s="7" t="s">
        <v>24</v>
      </c>
      <c r="I47466" s="9" t="s">
        <v>25</v>
      </c>
      <c r="J47466" s="17" t="s">
        <v>26</v>
      </c>
      <c r="K47466" s="10" t="s">
        <v>4479</v>
      </c>
      <c r="L47466" s="7">
        <v>1</v>
      </c>
      <c r="Q47466" s="12">
        <v>39853</v>
      </c>
      <c r="R47466" s="12">
        <v>39853</v>
      </c>
    </row>
    <row r="47467" spans="1:18" x14ac:dyDescent="0.25">
      <c r="A47467" s="7" t="s">
        <v>160857</v>
      </c>
      <c r="B47467" s="7" t="s">
        <v>160858</v>
      </c>
      <c r="C47467" s="7" t="s">
        <v>160859</v>
      </c>
      <c r="F47467" s="8">
        <v>914514</v>
      </c>
      <c r="G47467" s="7" t="s">
        <v>35</v>
      </c>
      <c r="H47467" s="7" t="s">
        <v>240</v>
      </c>
      <c r="I47467" s="9" t="s">
        <v>930</v>
      </c>
      <c r="J47467" s="17" t="s">
        <v>931</v>
      </c>
      <c r="K47467" s="10" t="s">
        <v>160860</v>
      </c>
      <c r="L47467" s="7">
        <v>1</v>
      </c>
      <c r="Q47467" s="12">
        <v>41914</v>
      </c>
      <c r="R47467" s="12">
        <v>41914</v>
      </c>
    </row>
    <row r="47468" spans="1:18" x14ac:dyDescent="0.25">
      <c r="A47468" s="7" t="s">
        <v>160861</v>
      </c>
      <c r="B47468" s="7" t="s">
        <v>160862</v>
      </c>
      <c r="C47468" s="7" t="s">
        <v>160863</v>
      </c>
      <c r="D47468" s="7" t="s">
        <v>160864</v>
      </c>
      <c r="E47468" s="8" t="s">
        <v>228</v>
      </c>
      <c r="F47468" s="8">
        <v>400000</v>
      </c>
      <c r="G47468" s="7" t="s">
        <v>35</v>
      </c>
      <c r="I47468" s="9"/>
      <c r="L47468" s="7">
        <v>1</v>
      </c>
      <c r="M47468" s="11">
        <v>40817</v>
      </c>
      <c r="N47468" s="7" t="s">
        <v>73</v>
      </c>
      <c r="O47468" s="7" t="s">
        <v>74</v>
      </c>
      <c r="P47468" s="10">
        <v>2011</v>
      </c>
      <c r="Q47468" s="12">
        <v>40725</v>
      </c>
      <c r="R47468" s="12">
        <v>40725</v>
      </c>
    </row>
    <row r="47469" spans="1:18" x14ac:dyDescent="0.25">
      <c r="A47469" s="7" t="s">
        <v>160865</v>
      </c>
      <c r="B47469" s="7" t="s">
        <v>160866</v>
      </c>
      <c r="C47469" s="7" t="s">
        <v>160867</v>
      </c>
      <c r="D47469" s="7" t="s">
        <v>296</v>
      </c>
      <c r="E47469" s="8" t="s">
        <v>297</v>
      </c>
      <c r="F47469" s="8">
        <v>450000</v>
      </c>
      <c r="G47469" s="7" t="s">
        <v>35</v>
      </c>
      <c r="H47469" s="7" t="s">
        <v>469</v>
      </c>
      <c r="I47469" s="9"/>
      <c r="J47469" s="17" t="s">
        <v>470</v>
      </c>
      <c r="K47469" s="10" t="s">
        <v>470</v>
      </c>
      <c r="L47469" s="7">
        <v>1</v>
      </c>
      <c r="M47469" s="11">
        <v>40909</v>
      </c>
      <c r="N47469" s="7" t="s">
        <v>111</v>
      </c>
      <c r="O47469" s="7" t="s">
        <v>112</v>
      </c>
      <c r="P47469" s="10">
        <v>2012</v>
      </c>
      <c r="Q47469" s="12">
        <v>41130</v>
      </c>
      <c r="R47469" s="12">
        <v>41130</v>
      </c>
    </row>
    <row r="47470" spans="1:18" x14ac:dyDescent="0.25">
      <c r="A47470" s="7" t="s">
        <v>160868</v>
      </c>
      <c r="B47470" s="7" t="s">
        <v>160869</v>
      </c>
      <c r="C47470" s="7" t="s">
        <v>160870</v>
      </c>
      <c r="D47470" s="7" t="s">
        <v>6445</v>
      </c>
      <c r="E47470" s="8" t="s">
        <v>5477</v>
      </c>
      <c r="F47470" s="8">
        <v>500000</v>
      </c>
      <c r="G47470" s="7" t="s">
        <v>35</v>
      </c>
      <c r="H47470" s="7" t="s">
        <v>24</v>
      </c>
      <c r="I47470" s="9" t="s">
        <v>782</v>
      </c>
      <c r="J47470" s="17" t="s">
        <v>783</v>
      </c>
      <c r="K47470" s="10" t="s">
        <v>783</v>
      </c>
      <c r="L47470" s="7">
        <v>1</v>
      </c>
      <c r="M47470" s="11">
        <v>41000</v>
      </c>
      <c r="N47470" s="7" t="s">
        <v>820</v>
      </c>
      <c r="O47470" s="7" t="s">
        <v>29</v>
      </c>
      <c r="P47470" s="10">
        <v>2012</v>
      </c>
      <c r="Q47470" s="12">
        <v>41636</v>
      </c>
      <c r="R47470" s="12">
        <v>41636</v>
      </c>
    </row>
    <row r="47471" spans="1:18" x14ac:dyDescent="0.25">
      <c r="A47471" s="7" t="s">
        <v>160871</v>
      </c>
      <c r="B47471" s="7" t="s">
        <v>160872</v>
      </c>
      <c r="C47471" s="7" t="s">
        <v>160873</v>
      </c>
      <c r="D47471" s="7" t="s">
        <v>160874</v>
      </c>
      <c r="E47471" s="8" t="s">
        <v>1417</v>
      </c>
      <c r="F47471" s="8">
        <v>650000</v>
      </c>
      <c r="G47471" s="7" t="s">
        <v>35</v>
      </c>
      <c r="H47471" s="7" t="s">
        <v>24</v>
      </c>
      <c r="I47471" s="9" t="s">
        <v>248</v>
      </c>
      <c r="J47471" s="17" t="s">
        <v>826</v>
      </c>
      <c r="K47471" s="10" t="s">
        <v>827</v>
      </c>
      <c r="L47471" s="7">
        <v>1</v>
      </c>
      <c r="Q47471" s="12">
        <v>41816</v>
      </c>
      <c r="R47471" s="12">
        <v>41816</v>
      </c>
    </row>
    <row r="47472" spans="1:18" x14ac:dyDescent="0.25">
      <c r="A47472" s="7" t="s">
        <v>160875</v>
      </c>
      <c r="B47472" s="7" t="s">
        <v>160876</v>
      </c>
      <c r="C47472" s="7" t="s">
        <v>160877</v>
      </c>
      <c r="D47472" s="7" t="s">
        <v>160878</v>
      </c>
      <c r="E47472" s="8" t="s">
        <v>51419</v>
      </c>
      <c r="F47472" s="8">
        <v>290000</v>
      </c>
      <c r="G47472" s="7" t="s">
        <v>35</v>
      </c>
      <c r="H47472" s="7" t="s">
        <v>24</v>
      </c>
      <c r="I47472" s="9" t="s">
        <v>782</v>
      </c>
      <c r="J47472" s="17" t="s">
        <v>19512</v>
      </c>
      <c r="K47472" s="10" t="s">
        <v>19512</v>
      </c>
      <c r="L47472" s="7">
        <v>2</v>
      </c>
      <c r="M47472" s="11">
        <v>41255</v>
      </c>
      <c r="N47472" s="7" t="s">
        <v>949</v>
      </c>
      <c r="O47472" s="7" t="s">
        <v>46</v>
      </c>
      <c r="P47472" s="10">
        <v>2012</v>
      </c>
      <c r="Q47472" s="12">
        <v>41306</v>
      </c>
      <c r="R47472" s="12">
        <v>41344</v>
      </c>
    </row>
    <row r="47473" spans="1:18" x14ac:dyDescent="0.25">
      <c r="A47473" s="7" t="s">
        <v>160879</v>
      </c>
      <c r="B47473" s="7" t="s">
        <v>160880</v>
      </c>
      <c r="C47473" s="7" t="s">
        <v>160881</v>
      </c>
      <c r="D47473" s="7" t="s">
        <v>309</v>
      </c>
      <c r="E47473" s="8" t="s">
        <v>310</v>
      </c>
      <c r="F47473" s="8">
        <v>0</v>
      </c>
      <c r="G47473" s="7" t="s">
        <v>35</v>
      </c>
      <c r="H47473" s="7" t="s">
        <v>24</v>
      </c>
      <c r="I47473" s="9" t="s">
        <v>534</v>
      </c>
      <c r="J47473" s="17" t="s">
        <v>535</v>
      </c>
      <c r="K47473" s="10" t="s">
        <v>367</v>
      </c>
      <c r="L47473" s="7">
        <v>1</v>
      </c>
      <c r="M47473" s="11">
        <v>41275</v>
      </c>
      <c r="N47473" s="7" t="s">
        <v>146</v>
      </c>
      <c r="O47473" s="7" t="s">
        <v>147</v>
      </c>
      <c r="P47473" s="10">
        <v>2013</v>
      </c>
      <c r="Q47473" s="12">
        <v>41638</v>
      </c>
      <c r="R47473" s="12">
        <v>41638</v>
      </c>
    </row>
    <row r="47474" spans="1:18" x14ac:dyDescent="0.25">
      <c r="A47474" s="7" t="s">
        <v>160882</v>
      </c>
      <c r="B47474" s="7" t="s">
        <v>160883</v>
      </c>
      <c r="C47474" s="7" t="s">
        <v>160884</v>
      </c>
      <c r="D47474" s="7" t="s">
        <v>160885</v>
      </c>
      <c r="E47474" s="8" t="s">
        <v>79</v>
      </c>
      <c r="F47474" s="8">
        <v>7000000</v>
      </c>
      <c r="G47474" s="7" t="s">
        <v>35</v>
      </c>
      <c r="H47474" s="7" t="s">
        <v>24</v>
      </c>
      <c r="I47474" s="9" t="s">
        <v>25</v>
      </c>
      <c r="J47474" s="17" t="s">
        <v>26</v>
      </c>
      <c r="K47474" s="10" t="s">
        <v>4479</v>
      </c>
      <c r="L47474" s="7">
        <v>1</v>
      </c>
      <c r="M47474" s="11">
        <v>40909</v>
      </c>
      <c r="N47474" s="7" t="s">
        <v>111</v>
      </c>
      <c r="O47474" s="7" t="s">
        <v>112</v>
      </c>
      <c r="P47474" s="10">
        <v>2012</v>
      </c>
      <c r="Q47474" s="12">
        <v>41814</v>
      </c>
      <c r="R47474" s="12">
        <v>41814</v>
      </c>
    </row>
    <row r="47475" spans="1:18" x14ac:dyDescent="0.25">
      <c r="A47475" s="7" t="s">
        <v>160886</v>
      </c>
      <c r="B47475" s="7" t="s">
        <v>160887</v>
      </c>
      <c r="C47475" s="7" t="s">
        <v>160888</v>
      </c>
      <c r="D47475" s="7" t="s">
        <v>433</v>
      </c>
      <c r="E47475" s="8" t="s">
        <v>434</v>
      </c>
      <c r="F47475" s="8">
        <v>1000500</v>
      </c>
      <c r="G47475" s="7" t="s">
        <v>35</v>
      </c>
      <c r="H47475" s="7" t="s">
        <v>24</v>
      </c>
      <c r="I47475" s="9" t="s">
        <v>1233</v>
      </c>
      <c r="J47475" s="17" t="s">
        <v>1234</v>
      </c>
      <c r="K47475" s="10" t="s">
        <v>35372</v>
      </c>
      <c r="L47475" s="7">
        <v>1</v>
      </c>
      <c r="M47475" s="11">
        <v>40179</v>
      </c>
      <c r="N47475" s="7" t="s">
        <v>96</v>
      </c>
      <c r="O47475" s="7" t="s">
        <v>97</v>
      </c>
      <c r="P47475" s="10">
        <v>2010</v>
      </c>
      <c r="Q47475" s="12">
        <v>40238</v>
      </c>
      <c r="R47475" s="12">
        <v>40238</v>
      </c>
    </row>
    <row r="47476" spans="1:18" x14ac:dyDescent="0.25">
      <c r="A47476" s="7" t="s">
        <v>160889</v>
      </c>
      <c r="B47476" s="7" t="s">
        <v>160890</v>
      </c>
      <c r="C47476" s="7" t="s">
        <v>160891</v>
      </c>
      <c r="D47476" s="7" t="s">
        <v>122</v>
      </c>
      <c r="E47476" s="8" t="s">
        <v>123</v>
      </c>
      <c r="F47476" s="8">
        <v>1000000</v>
      </c>
      <c r="G47476" s="7" t="s">
        <v>35</v>
      </c>
      <c r="H47476" s="7" t="s">
        <v>24</v>
      </c>
      <c r="I47476" s="9" t="s">
        <v>298</v>
      </c>
      <c r="J47476" s="17" t="s">
        <v>4554</v>
      </c>
      <c r="K47476" s="10" t="s">
        <v>4554</v>
      </c>
      <c r="L47476" s="7">
        <v>1</v>
      </c>
      <c r="M47476" s="11">
        <v>36161</v>
      </c>
      <c r="N47476" s="7" t="s">
        <v>1066</v>
      </c>
      <c r="O47476" s="7" t="s">
        <v>1067</v>
      </c>
      <c r="P47476" s="10">
        <v>1999</v>
      </c>
      <c r="Q47476" s="12">
        <v>39916</v>
      </c>
      <c r="R47476" s="12">
        <v>39916</v>
      </c>
    </row>
    <row r="47477" spans="1:18" x14ac:dyDescent="0.25">
      <c r="A47477" s="7" t="s">
        <v>160892</v>
      </c>
      <c r="B47477" s="7" t="s">
        <v>160893</v>
      </c>
      <c r="C47477" s="7" t="s">
        <v>160894</v>
      </c>
      <c r="F47477" s="8">
        <v>0</v>
      </c>
      <c r="G47477" s="7" t="s">
        <v>35</v>
      </c>
      <c r="H47477" s="7" t="s">
        <v>24</v>
      </c>
      <c r="I47477" s="9" t="s">
        <v>116</v>
      </c>
      <c r="J47477" s="17" t="s">
        <v>117</v>
      </c>
      <c r="K47477" s="10" t="s">
        <v>142565</v>
      </c>
      <c r="L47477" s="7">
        <v>1</v>
      </c>
      <c r="Q47477" s="12">
        <v>41544</v>
      </c>
      <c r="R47477" s="12">
        <v>41544</v>
      </c>
    </row>
    <row r="47478" spans="1:18" x14ac:dyDescent="0.25">
      <c r="A47478" s="7" t="s">
        <v>160895</v>
      </c>
      <c r="B47478" s="7" t="s">
        <v>160896</v>
      </c>
      <c r="D47478" s="7" t="s">
        <v>1295</v>
      </c>
      <c r="E47478" s="8" t="s">
        <v>1296</v>
      </c>
      <c r="F47478" s="8">
        <v>15500000</v>
      </c>
      <c r="G47478" s="7" t="s">
        <v>23</v>
      </c>
      <c r="H47478" s="7" t="s">
        <v>24</v>
      </c>
      <c r="I47478" s="9" t="s">
        <v>60</v>
      </c>
      <c r="J47478" s="17" t="s">
        <v>61</v>
      </c>
      <c r="K47478" s="10" t="s">
        <v>2574</v>
      </c>
      <c r="L47478" s="7">
        <v>1</v>
      </c>
      <c r="M47478" s="11">
        <v>36161</v>
      </c>
      <c r="N47478" s="7" t="s">
        <v>1066</v>
      </c>
      <c r="O47478" s="7" t="s">
        <v>1067</v>
      </c>
      <c r="P47478" s="10">
        <v>1999</v>
      </c>
      <c r="Q47478" s="12">
        <v>38568</v>
      </c>
      <c r="R47478" s="12">
        <v>38568</v>
      </c>
    </row>
    <row r="47479" spans="1:18" x14ac:dyDescent="0.25">
      <c r="A47479" s="7" t="s">
        <v>160897</v>
      </c>
      <c r="B47479" s="7" t="s">
        <v>160898</v>
      </c>
      <c r="C47479" s="7" t="s">
        <v>160899</v>
      </c>
      <c r="D47479" s="7" t="s">
        <v>33</v>
      </c>
      <c r="E47479" s="8" t="s">
        <v>34</v>
      </c>
      <c r="F47479" s="8">
        <v>65000</v>
      </c>
      <c r="G47479" s="7" t="s">
        <v>35</v>
      </c>
      <c r="H47479" s="7" t="s">
        <v>24</v>
      </c>
      <c r="I47479" s="9" t="s">
        <v>25</v>
      </c>
      <c r="J47479" s="17" t="s">
        <v>26</v>
      </c>
      <c r="K47479" s="10" t="s">
        <v>27</v>
      </c>
      <c r="L47479" s="7">
        <v>2</v>
      </c>
      <c r="M47479" s="11">
        <v>39814</v>
      </c>
      <c r="N47479" s="7" t="s">
        <v>171</v>
      </c>
      <c r="O47479" s="7" t="s">
        <v>172</v>
      </c>
      <c r="P47479" s="10">
        <v>2009</v>
      </c>
      <c r="Q47479" s="12">
        <v>40132</v>
      </c>
      <c r="R47479" s="12">
        <v>40887</v>
      </c>
    </row>
    <row r="47480" spans="1:18" x14ac:dyDescent="0.25">
      <c r="A47480" s="7" t="s">
        <v>160900</v>
      </c>
      <c r="B47480" s="7" t="s">
        <v>160901</v>
      </c>
      <c r="C47480" s="7" t="s">
        <v>160902</v>
      </c>
      <c r="D47480" s="7" t="s">
        <v>78</v>
      </c>
      <c r="E47480" s="8" t="s">
        <v>79</v>
      </c>
      <c r="F47480" s="8">
        <v>26525002</v>
      </c>
      <c r="G47480" s="7" t="s">
        <v>35</v>
      </c>
      <c r="H47480" s="7" t="s">
        <v>24</v>
      </c>
      <c r="I47480" s="9" t="s">
        <v>36</v>
      </c>
      <c r="J47480" s="17" t="s">
        <v>181</v>
      </c>
      <c r="K47480" s="10" t="s">
        <v>695</v>
      </c>
      <c r="L47480" s="7">
        <v>4</v>
      </c>
      <c r="Q47480" s="12">
        <v>38986</v>
      </c>
      <c r="R47480" s="12">
        <v>41078</v>
      </c>
    </row>
    <row r="47481" spans="1:18" x14ac:dyDescent="0.25">
      <c r="A47481" s="7" t="s">
        <v>160903</v>
      </c>
      <c r="B47481" s="7" t="s">
        <v>160904</v>
      </c>
      <c r="C47481" s="7" t="s">
        <v>160905</v>
      </c>
      <c r="D47481" s="7" t="s">
        <v>68</v>
      </c>
      <c r="E47481" s="8" t="s">
        <v>69</v>
      </c>
      <c r="F47481" s="8">
        <v>1000000</v>
      </c>
      <c r="G47481" s="7" t="s">
        <v>35</v>
      </c>
      <c r="H47481" s="7" t="s">
        <v>24</v>
      </c>
      <c r="I47481" s="9" t="s">
        <v>25</v>
      </c>
      <c r="J47481" s="17" t="s">
        <v>1495</v>
      </c>
      <c r="K47481" s="10" t="s">
        <v>32500</v>
      </c>
      <c r="L47481" s="7">
        <v>1</v>
      </c>
      <c r="M47481" s="11">
        <v>40544</v>
      </c>
      <c r="N47481" s="7" t="s">
        <v>537</v>
      </c>
      <c r="O47481" s="7" t="s">
        <v>505</v>
      </c>
      <c r="P47481" s="10">
        <v>2011</v>
      </c>
      <c r="Q47481" s="12">
        <v>41443</v>
      </c>
      <c r="R47481" s="12">
        <v>41443</v>
      </c>
    </row>
    <row r="47482" spans="1:18" x14ac:dyDescent="0.25">
      <c r="A47482" s="7" t="s">
        <v>160906</v>
      </c>
      <c r="B47482" s="7" t="s">
        <v>160907</v>
      </c>
      <c r="C47482" s="7" t="s">
        <v>160908</v>
      </c>
      <c r="D47482" s="7" t="s">
        <v>122</v>
      </c>
      <c r="E47482" s="8" t="s">
        <v>123</v>
      </c>
      <c r="F47482" s="8">
        <v>1510324</v>
      </c>
      <c r="G47482" s="7" t="s">
        <v>35</v>
      </c>
      <c r="H47482" s="7" t="s">
        <v>24</v>
      </c>
      <c r="I47482" s="9" t="s">
        <v>10663</v>
      </c>
      <c r="J47482" s="17" t="s">
        <v>16411</v>
      </c>
      <c r="K47482" s="10" t="s">
        <v>16411</v>
      </c>
      <c r="L47482" s="7">
        <v>2</v>
      </c>
      <c r="M47482" s="11">
        <v>39814</v>
      </c>
      <c r="N47482" s="7" t="s">
        <v>171</v>
      </c>
      <c r="O47482" s="7" t="s">
        <v>172</v>
      </c>
      <c r="P47482" s="10">
        <v>2009</v>
      </c>
      <c r="Q47482" s="12">
        <v>39903</v>
      </c>
      <c r="R47482" s="12">
        <v>40563</v>
      </c>
    </row>
    <row r="47483" spans="1:18" x14ac:dyDescent="0.25">
      <c r="A47483" s="7" t="s">
        <v>160909</v>
      </c>
      <c r="B47483" s="7" t="s">
        <v>160910</v>
      </c>
      <c r="C47483" s="7" t="s">
        <v>160911</v>
      </c>
      <c r="D47483" s="7" t="s">
        <v>160912</v>
      </c>
      <c r="E47483" s="8" t="s">
        <v>87</v>
      </c>
      <c r="F47483" s="8">
        <v>14000000</v>
      </c>
      <c r="G47483" s="7" t="s">
        <v>35</v>
      </c>
      <c r="H47483" s="7" t="s">
        <v>24</v>
      </c>
      <c r="I47483" s="9" t="s">
        <v>60</v>
      </c>
      <c r="J47483" s="17" t="s">
        <v>563</v>
      </c>
      <c r="K47483" s="10" t="s">
        <v>563</v>
      </c>
      <c r="L47483" s="7">
        <v>1</v>
      </c>
      <c r="M47483" s="11">
        <v>36526</v>
      </c>
      <c r="N47483" s="7" t="s">
        <v>234</v>
      </c>
      <c r="O47483" s="7" t="s">
        <v>235</v>
      </c>
      <c r="P47483" s="10">
        <v>2000</v>
      </c>
      <c r="Q47483" s="12">
        <v>39156</v>
      </c>
      <c r="R47483" s="12">
        <v>39156</v>
      </c>
    </row>
    <row r="47484" spans="1:18" x14ac:dyDescent="0.25">
      <c r="A47484" s="7" t="s">
        <v>160913</v>
      </c>
      <c r="B47484" s="7" t="s">
        <v>160914</v>
      </c>
      <c r="C47484" s="7" t="s">
        <v>160915</v>
      </c>
      <c r="D47484" s="7" t="s">
        <v>65389</v>
      </c>
      <c r="E47484" s="8" t="s">
        <v>1744</v>
      </c>
      <c r="F47484" s="8">
        <v>12900000</v>
      </c>
      <c r="G47484" s="7" t="s">
        <v>35</v>
      </c>
      <c r="H47484" s="7" t="s">
        <v>24</v>
      </c>
      <c r="I47484" s="9" t="s">
        <v>60</v>
      </c>
      <c r="J47484" s="17" t="s">
        <v>1368</v>
      </c>
      <c r="K47484" s="10" t="s">
        <v>1368</v>
      </c>
      <c r="L47484" s="7">
        <v>1</v>
      </c>
      <c r="M47484" s="11">
        <v>39417</v>
      </c>
      <c r="N47484" s="7" t="s">
        <v>1360</v>
      </c>
      <c r="O47484" s="7" t="s">
        <v>1361</v>
      </c>
      <c r="P47484" s="10">
        <v>2007</v>
      </c>
      <c r="Q47484" s="12">
        <v>41011</v>
      </c>
      <c r="R47484" s="12">
        <v>41011</v>
      </c>
    </row>
    <row r="47485" spans="1:18" x14ac:dyDescent="0.25">
      <c r="A47485" s="7" t="s">
        <v>160916</v>
      </c>
      <c r="B47485" s="7" t="s">
        <v>160917</v>
      </c>
      <c r="C47485" s="7" t="s">
        <v>160918</v>
      </c>
      <c r="D47485" s="7" t="s">
        <v>1402</v>
      </c>
      <c r="E47485" s="8" t="s">
        <v>1403</v>
      </c>
      <c r="F47485" s="8">
        <v>49900000</v>
      </c>
      <c r="G47485" s="7" t="s">
        <v>35</v>
      </c>
      <c r="H47485" s="7" t="s">
        <v>24</v>
      </c>
      <c r="I47485" s="9" t="s">
        <v>36</v>
      </c>
      <c r="J47485" s="17" t="s">
        <v>181</v>
      </c>
      <c r="K47485" s="10" t="s">
        <v>1297</v>
      </c>
      <c r="L47485" s="7">
        <v>5</v>
      </c>
      <c r="M47485" s="11">
        <v>37104</v>
      </c>
      <c r="N47485" s="7" t="s">
        <v>84083</v>
      </c>
      <c r="O47485" s="7" t="s">
        <v>8912</v>
      </c>
      <c r="P47485" s="10">
        <v>2001</v>
      </c>
      <c r="Q47485" s="12">
        <v>38895</v>
      </c>
      <c r="R47485" s="12">
        <v>41310</v>
      </c>
    </row>
    <row r="47486" spans="1:18" x14ac:dyDescent="0.25">
      <c r="A47486" s="7" t="s">
        <v>160919</v>
      </c>
      <c r="B47486" s="7" t="s">
        <v>160920</v>
      </c>
      <c r="C47486" s="7" t="s">
        <v>160921</v>
      </c>
      <c r="D47486" s="7" t="s">
        <v>719</v>
      </c>
      <c r="E47486" s="8" t="s">
        <v>720</v>
      </c>
      <c r="F47486" s="8">
        <v>1104800</v>
      </c>
      <c r="G47486" s="7" t="s">
        <v>35</v>
      </c>
      <c r="H47486" s="7" t="s">
        <v>24</v>
      </c>
      <c r="I47486" s="9" t="s">
        <v>70</v>
      </c>
      <c r="J47486" s="17" t="s">
        <v>3242</v>
      </c>
      <c r="K47486" s="10" t="s">
        <v>23548</v>
      </c>
      <c r="L47486" s="7">
        <v>1</v>
      </c>
      <c r="M47486" s="11">
        <v>40179</v>
      </c>
      <c r="N47486" s="7" t="s">
        <v>96</v>
      </c>
      <c r="O47486" s="7" t="s">
        <v>97</v>
      </c>
      <c r="P47486" s="10">
        <v>2010</v>
      </c>
      <c r="Q47486" s="12">
        <v>41100</v>
      </c>
      <c r="R47486" s="12">
        <v>41100</v>
      </c>
    </row>
    <row r="47487" spans="1:18" x14ac:dyDescent="0.25">
      <c r="A47487" s="7" t="s">
        <v>160922</v>
      </c>
      <c r="B47487" s="7" t="s">
        <v>160923</v>
      </c>
      <c r="C47487" s="7" t="s">
        <v>160924</v>
      </c>
      <c r="D47487" s="7" t="s">
        <v>160925</v>
      </c>
      <c r="E47487" s="8" t="s">
        <v>909</v>
      </c>
      <c r="F47487" s="8">
        <v>60000</v>
      </c>
      <c r="G47487" s="7" t="s">
        <v>35</v>
      </c>
      <c r="I47487" s="9"/>
      <c r="L47487" s="7">
        <v>1</v>
      </c>
      <c r="M47487" s="11">
        <v>41760</v>
      </c>
      <c r="N47487" s="7" t="s">
        <v>2456</v>
      </c>
      <c r="O47487" s="7" t="s">
        <v>1151</v>
      </c>
      <c r="P47487" s="10">
        <v>2014</v>
      </c>
      <c r="Q47487" s="12">
        <v>41705</v>
      </c>
      <c r="R47487" s="12">
        <v>41705</v>
      </c>
    </row>
    <row r="47488" spans="1:18" x14ac:dyDescent="0.25">
      <c r="A47488" s="7" t="s">
        <v>160926</v>
      </c>
      <c r="B47488" s="7" t="s">
        <v>160927</v>
      </c>
      <c r="C47488" s="7" t="s">
        <v>160928</v>
      </c>
      <c r="D47488" s="7" t="s">
        <v>1268</v>
      </c>
      <c r="E47488" s="8" t="s">
        <v>1269</v>
      </c>
      <c r="F47488" s="8">
        <v>0</v>
      </c>
      <c r="G47488" s="7" t="s">
        <v>80</v>
      </c>
      <c r="H47488" s="7" t="s">
        <v>24</v>
      </c>
      <c r="I47488" s="9" t="s">
        <v>36</v>
      </c>
      <c r="J47488" s="17" t="s">
        <v>181</v>
      </c>
      <c r="K47488" s="10" t="s">
        <v>182</v>
      </c>
      <c r="L47488" s="7">
        <v>1</v>
      </c>
      <c r="Q47488" s="12">
        <v>39083</v>
      </c>
      <c r="R47488" s="12">
        <v>39083</v>
      </c>
    </row>
    <row r="47489" spans="1:18" x14ac:dyDescent="0.25">
      <c r="A47489" s="7" t="s">
        <v>160929</v>
      </c>
      <c r="B47489" s="7" t="s">
        <v>160930</v>
      </c>
      <c r="C47489" s="7" t="s">
        <v>160931</v>
      </c>
      <c r="D47489" s="7" t="s">
        <v>625</v>
      </c>
      <c r="E47489" s="8" t="s">
        <v>323</v>
      </c>
      <c r="F47489" s="8">
        <v>0</v>
      </c>
      <c r="G47489" s="7" t="s">
        <v>35</v>
      </c>
      <c r="H47489" s="7" t="s">
        <v>176</v>
      </c>
      <c r="I47489" s="9"/>
      <c r="J47489" s="17" t="s">
        <v>1572</v>
      </c>
      <c r="K47489" s="10" t="s">
        <v>1572</v>
      </c>
      <c r="L47489" s="7">
        <v>1</v>
      </c>
      <c r="M47489" s="11">
        <v>41275</v>
      </c>
      <c r="N47489" s="7" t="s">
        <v>146</v>
      </c>
      <c r="O47489" s="7" t="s">
        <v>147</v>
      </c>
      <c r="P47489" s="10">
        <v>2013</v>
      </c>
      <c r="Q47489" s="12">
        <v>41662</v>
      </c>
      <c r="R47489" s="12">
        <v>41662</v>
      </c>
    </row>
    <row r="47490" spans="1:18" x14ac:dyDescent="0.25">
      <c r="A47490" s="7" t="s">
        <v>160932</v>
      </c>
      <c r="B47490" s="7" t="s">
        <v>160933</v>
      </c>
      <c r="C47490" s="7" t="s">
        <v>160934</v>
      </c>
      <c r="D47490" s="7" t="s">
        <v>160935</v>
      </c>
      <c r="E47490" s="8" t="s">
        <v>122885</v>
      </c>
      <c r="F47490" s="8">
        <v>45000000</v>
      </c>
      <c r="G47490" s="7" t="s">
        <v>35</v>
      </c>
      <c r="H47490" s="7" t="s">
        <v>24</v>
      </c>
      <c r="I47490" s="9" t="s">
        <v>188</v>
      </c>
      <c r="J47490" s="17" t="s">
        <v>189</v>
      </c>
      <c r="K47490" s="10" t="s">
        <v>189</v>
      </c>
      <c r="L47490" s="7">
        <v>1</v>
      </c>
      <c r="M47490" s="11">
        <v>35551</v>
      </c>
      <c r="N47490" s="7" t="s">
        <v>1189</v>
      </c>
      <c r="O47490" s="7" t="s">
        <v>1190</v>
      </c>
      <c r="P47490" s="10">
        <v>1997</v>
      </c>
      <c r="Q47490" s="12">
        <v>38565</v>
      </c>
      <c r="R47490" s="12">
        <v>38565</v>
      </c>
    </row>
    <row r="47491" spans="1:18" x14ac:dyDescent="0.25">
      <c r="A47491" s="7" t="s">
        <v>160936</v>
      </c>
      <c r="B47491" s="7" t="s">
        <v>160937</v>
      </c>
      <c r="C47491" s="7" t="s">
        <v>160938</v>
      </c>
      <c r="D47491" s="7" t="s">
        <v>68</v>
      </c>
      <c r="E47491" s="8" t="s">
        <v>69</v>
      </c>
      <c r="F47491" s="8">
        <v>600000</v>
      </c>
      <c r="G47491" s="7" t="s">
        <v>35</v>
      </c>
      <c r="H47491" s="7" t="s">
        <v>24</v>
      </c>
      <c r="I47491" s="9" t="s">
        <v>2213</v>
      </c>
      <c r="J47491" s="17" t="s">
        <v>6394</v>
      </c>
      <c r="K47491" s="10" t="s">
        <v>2397</v>
      </c>
      <c r="L47491" s="7">
        <v>1</v>
      </c>
      <c r="M47491" s="11">
        <v>37257</v>
      </c>
      <c r="N47491" s="7" t="s">
        <v>527</v>
      </c>
      <c r="O47491" s="7" t="s">
        <v>528</v>
      </c>
      <c r="P47491" s="10">
        <v>2002</v>
      </c>
      <c r="Q47491" s="12">
        <v>40583</v>
      </c>
      <c r="R47491" s="12">
        <v>40583</v>
      </c>
    </row>
    <row r="47492" spans="1:18" x14ac:dyDescent="0.25">
      <c r="A47492" s="7" t="s">
        <v>160939</v>
      </c>
      <c r="B47492" s="7" t="s">
        <v>160940</v>
      </c>
      <c r="C47492" s="7" t="s">
        <v>160941</v>
      </c>
      <c r="D47492" s="7" t="s">
        <v>160942</v>
      </c>
      <c r="E47492" s="8" t="s">
        <v>26759</v>
      </c>
      <c r="F47492" s="8">
        <v>1600000</v>
      </c>
      <c r="G47492" s="7" t="s">
        <v>35</v>
      </c>
      <c r="H47492" s="7" t="s">
        <v>24</v>
      </c>
      <c r="I47492" s="9" t="s">
        <v>36</v>
      </c>
      <c r="J47492" s="17" t="s">
        <v>181</v>
      </c>
      <c r="K47492" s="10" t="s">
        <v>182</v>
      </c>
      <c r="L47492" s="7">
        <v>2</v>
      </c>
      <c r="M47492" s="11">
        <v>40756</v>
      </c>
      <c r="N47492" s="7" t="s">
        <v>1091</v>
      </c>
      <c r="O47492" s="7" t="s">
        <v>230</v>
      </c>
      <c r="P47492" s="10">
        <v>2011</v>
      </c>
      <c r="Q47492" s="12">
        <v>40756</v>
      </c>
      <c r="R47492" s="12">
        <v>41183</v>
      </c>
    </row>
    <row r="47493" spans="1:18" x14ac:dyDescent="0.25">
      <c r="A47493" s="7" t="s">
        <v>160943</v>
      </c>
      <c r="B47493" s="7" t="s">
        <v>160944</v>
      </c>
      <c r="C47493" s="7" t="s">
        <v>160945</v>
      </c>
      <c r="D47493" s="7" t="s">
        <v>532</v>
      </c>
      <c r="E47493" s="8" t="s">
        <v>533</v>
      </c>
      <c r="F47493" s="8">
        <v>382890</v>
      </c>
      <c r="G47493" s="7" t="s">
        <v>35</v>
      </c>
      <c r="H47493" s="7" t="s">
        <v>1891</v>
      </c>
      <c r="I47493" s="9"/>
      <c r="J47493" s="17" t="s">
        <v>1892</v>
      </c>
      <c r="K47493" s="10" t="s">
        <v>1892</v>
      </c>
      <c r="L47493" s="7">
        <v>1</v>
      </c>
      <c r="Q47493" s="12">
        <v>39868</v>
      </c>
      <c r="R47493" s="12">
        <v>39868</v>
      </c>
    </row>
    <row r="47494" spans="1:18" x14ac:dyDescent="0.25">
      <c r="A47494" s="7" t="s">
        <v>160946</v>
      </c>
      <c r="B47494" s="7" t="s">
        <v>160947</v>
      </c>
      <c r="C47494" s="7" t="s">
        <v>160948</v>
      </c>
      <c r="D47494" s="7" t="s">
        <v>6445</v>
      </c>
      <c r="E47494" s="8" t="s">
        <v>5477</v>
      </c>
      <c r="F47494" s="8">
        <v>45000</v>
      </c>
      <c r="G47494" s="7" t="s">
        <v>35</v>
      </c>
      <c r="H47494" s="7" t="s">
        <v>24</v>
      </c>
      <c r="I47494" s="9" t="s">
        <v>1321</v>
      </c>
      <c r="J47494" s="17" t="s">
        <v>7696</v>
      </c>
      <c r="K47494" s="10" t="s">
        <v>7696</v>
      </c>
      <c r="L47494" s="7">
        <v>1</v>
      </c>
      <c r="M47494" s="11">
        <v>40848</v>
      </c>
      <c r="N47494" s="7" t="s">
        <v>2287</v>
      </c>
      <c r="O47494" s="7" t="s">
        <v>74</v>
      </c>
      <c r="P47494" s="10">
        <v>2011</v>
      </c>
      <c r="Q47494" s="12">
        <v>41592</v>
      </c>
      <c r="R47494" s="12">
        <v>41592</v>
      </c>
    </row>
    <row r="47495" spans="1:18" x14ac:dyDescent="0.25">
      <c r="A47495" s="7" t="s">
        <v>160949</v>
      </c>
      <c r="B47495" s="7" t="s">
        <v>160950</v>
      </c>
      <c r="C47495" s="7" t="s">
        <v>160951</v>
      </c>
      <c r="D47495" s="7" t="s">
        <v>719</v>
      </c>
      <c r="E47495" s="8" t="s">
        <v>720</v>
      </c>
      <c r="F47495" s="8">
        <v>500000</v>
      </c>
      <c r="G47495" s="7" t="s">
        <v>35</v>
      </c>
      <c r="I47495" s="9"/>
      <c r="L47495" s="7">
        <v>1</v>
      </c>
      <c r="M47495" s="11">
        <v>40179</v>
      </c>
      <c r="N47495" s="7" t="s">
        <v>96</v>
      </c>
      <c r="O47495" s="7" t="s">
        <v>97</v>
      </c>
      <c r="P47495" s="10">
        <v>2010</v>
      </c>
      <c r="Q47495" s="12">
        <v>40347</v>
      </c>
      <c r="R47495" s="12">
        <v>40347</v>
      </c>
    </row>
    <row r="47496" spans="1:18" x14ac:dyDescent="0.25">
      <c r="A47496" s="7" t="s">
        <v>160952</v>
      </c>
      <c r="B47496" s="7" t="s">
        <v>160953</v>
      </c>
      <c r="D47496" s="7" t="s">
        <v>136</v>
      </c>
      <c r="E47496" s="8" t="s">
        <v>137</v>
      </c>
      <c r="F47496" s="8">
        <v>0</v>
      </c>
      <c r="G47496" s="7" t="s">
        <v>35</v>
      </c>
      <c r="H47496" s="7" t="s">
        <v>24</v>
      </c>
      <c r="I47496" s="9" t="s">
        <v>116</v>
      </c>
      <c r="J47496" s="17" t="s">
        <v>1586</v>
      </c>
      <c r="K47496" s="10" t="s">
        <v>160954</v>
      </c>
      <c r="L47496" s="7">
        <v>1</v>
      </c>
      <c r="M47496" s="11">
        <v>41275</v>
      </c>
      <c r="N47496" s="7" t="s">
        <v>146</v>
      </c>
      <c r="O47496" s="7" t="s">
        <v>147</v>
      </c>
      <c r="P47496" s="10">
        <v>2013</v>
      </c>
      <c r="Q47496" s="12">
        <v>41795</v>
      </c>
      <c r="R47496" s="12">
        <v>41795</v>
      </c>
    </row>
    <row r="47497" spans="1:18" x14ac:dyDescent="0.25">
      <c r="A47497" s="7" t="s">
        <v>160955</v>
      </c>
      <c r="B47497" s="7" t="s">
        <v>160956</v>
      </c>
      <c r="C47497" s="7" t="s">
        <v>160957</v>
      </c>
      <c r="D47497" s="7" t="s">
        <v>737</v>
      </c>
      <c r="E47497" s="8" t="s">
        <v>738</v>
      </c>
      <c r="F47497" s="8">
        <v>4460015</v>
      </c>
      <c r="G47497" s="7" t="s">
        <v>80</v>
      </c>
      <c r="H47497" s="7" t="s">
        <v>52</v>
      </c>
      <c r="I47497" s="9"/>
      <c r="J47497" s="17" t="s">
        <v>2784</v>
      </c>
      <c r="L47497" s="7">
        <v>1</v>
      </c>
      <c r="M47497" s="11">
        <v>37987</v>
      </c>
      <c r="N47497" s="7" t="s">
        <v>424</v>
      </c>
      <c r="O47497" s="7" t="s">
        <v>425</v>
      </c>
      <c r="P47497" s="10">
        <v>2004</v>
      </c>
      <c r="Q47497" s="12">
        <v>40121</v>
      </c>
      <c r="R47497" s="12">
        <v>40121</v>
      </c>
    </row>
    <row r="47498" spans="1:18" x14ac:dyDescent="0.25">
      <c r="A47498" s="7" t="s">
        <v>160958</v>
      </c>
      <c r="B47498" s="7" t="s">
        <v>160959</v>
      </c>
      <c r="C47498" s="7" t="s">
        <v>160960</v>
      </c>
      <c r="D47498" s="7" t="s">
        <v>210</v>
      </c>
      <c r="E47498" s="8" t="s">
        <v>211</v>
      </c>
      <c r="F47498" s="8">
        <v>150768</v>
      </c>
      <c r="G47498" s="7" t="s">
        <v>35</v>
      </c>
      <c r="H47498" s="7" t="s">
        <v>24</v>
      </c>
      <c r="I47498" s="9" t="s">
        <v>2443</v>
      </c>
      <c r="J47498" s="17" t="s">
        <v>6569</v>
      </c>
      <c r="K47498" s="10" t="s">
        <v>160961</v>
      </c>
      <c r="L47498" s="7">
        <v>1</v>
      </c>
      <c r="M47498" s="11">
        <v>12055</v>
      </c>
      <c r="N47498" s="7" t="s">
        <v>9442</v>
      </c>
      <c r="O47498" s="7" t="s">
        <v>9443</v>
      </c>
      <c r="P47498" s="10">
        <v>1933</v>
      </c>
      <c r="Q47498" s="12">
        <v>41681</v>
      </c>
      <c r="R47498" s="12">
        <v>41681</v>
      </c>
    </row>
    <row r="47499" spans="1:18" x14ac:dyDescent="0.25">
      <c r="A47499" s="7" t="s">
        <v>160962</v>
      </c>
      <c r="B47499" s="7" t="s">
        <v>160963</v>
      </c>
      <c r="C47499" s="7" t="s">
        <v>160964</v>
      </c>
      <c r="D47499" s="7" t="s">
        <v>160965</v>
      </c>
      <c r="E47499" s="8" t="s">
        <v>107</v>
      </c>
      <c r="F47499" s="8">
        <v>1300000</v>
      </c>
      <c r="G47499" s="7" t="s">
        <v>35</v>
      </c>
      <c r="H47499" s="7" t="s">
        <v>24</v>
      </c>
      <c r="I47499" s="9" t="s">
        <v>93</v>
      </c>
      <c r="J47499" s="17" t="s">
        <v>314</v>
      </c>
      <c r="K47499" s="10" t="s">
        <v>314</v>
      </c>
      <c r="L47499" s="7">
        <v>1</v>
      </c>
      <c r="M47499" s="11">
        <v>40664</v>
      </c>
      <c r="N47499" s="7" t="s">
        <v>394</v>
      </c>
      <c r="O47499" s="7" t="s">
        <v>55</v>
      </c>
      <c r="P47499" s="10">
        <v>2011</v>
      </c>
      <c r="Q47499" s="12">
        <v>41443</v>
      </c>
      <c r="R47499" s="12">
        <v>41443</v>
      </c>
    </row>
    <row r="47500" spans="1:18" x14ac:dyDescent="0.25">
      <c r="A47500" s="7" t="s">
        <v>160966</v>
      </c>
      <c r="B47500" s="7" t="s">
        <v>160967</v>
      </c>
      <c r="C47500" s="7" t="s">
        <v>160968</v>
      </c>
      <c r="D47500" s="7" t="s">
        <v>68</v>
      </c>
      <c r="E47500" s="8" t="s">
        <v>69</v>
      </c>
      <c r="F47500" s="8">
        <v>0</v>
      </c>
      <c r="G47500" s="7" t="s">
        <v>35</v>
      </c>
      <c r="H47500" s="7" t="s">
        <v>196</v>
      </c>
      <c r="I47500" s="9"/>
      <c r="J47500" s="17" t="s">
        <v>3825</v>
      </c>
      <c r="K47500" s="10" t="s">
        <v>160969</v>
      </c>
      <c r="L47500" s="7">
        <v>1</v>
      </c>
      <c r="M47500" s="11">
        <v>38718</v>
      </c>
      <c r="N47500" s="7" t="s">
        <v>400</v>
      </c>
      <c r="O47500" s="7" t="s">
        <v>401</v>
      </c>
      <c r="P47500" s="10">
        <v>2006</v>
      </c>
      <c r="Q47500" s="12">
        <v>41807</v>
      </c>
      <c r="R47500" s="12">
        <v>41807</v>
      </c>
    </row>
    <row r="47501" spans="1:18" x14ac:dyDescent="0.25">
      <c r="A47501" s="7" t="s">
        <v>160970</v>
      </c>
      <c r="B47501" s="7" t="s">
        <v>160971</v>
      </c>
      <c r="C47501" s="7" t="s">
        <v>160972</v>
      </c>
      <c r="D47501" s="7" t="s">
        <v>160973</v>
      </c>
      <c r="E47501" s="8" t="s">
        <v>170</v>
      </c>
      <c r="F47501" s="8">
        <v>0</v>
      </c>
      <c r="G47501" s="7" t="s">
        <v>35</v>
      </c>
      <c r="H47501" s="7" t="s">
        <v>52</v>
      </c>
      <c r="I47501" s="9"/>
      <c r="J47501" s="17" t="s">
        <v>5802</v>
      </c>
      <c r="K47501" s="10" t="s">
        <v>5803</v>
      </c>
      <c r="L47501" s="7">
        <v>1</v>
      </c>
      <c r="M47501" s="11">
        <v>40512</v>
      </c>
      <c r="N47501" s="7" t="s">
        <v>198</v>
      </c>
      <c r="O47501" s="7" t="s">
        <v>199</v>
      </c>
      <c r="P47501" s="10">
        <v>2010</v>
      </c>
      <c r="Q47501" s="12">
        <v>41498</v>
      </c>
      <c r="R47501" s="12">
        <v>41498</v>
      </c>
    </row>
    <row r="47502" spans="1:18" x14ac:dyDescent="0.25">
      <c r="A47502" s="7" t="s">
        <v>160974</v>
      </c>
      <c r="B47502" s="7" t="s">
        <v>160975</v>
      </c>
      <c r="C47502" s="7" t="s">
        <v>160976</v>
      </c>
      <c r="D47502" s="7" t="s">
        <v>625</v>
      </c>
      <c r="E47502" s="8" t="s">
        <v>323</v>
      </c>
      <c r="F47502" s="8">
        <v>0</v>
      </c>
      <c r="G47502" s="7" t="s">
        <v>35</v>
      </c>
      <c r="I47502" s="9"/>
      <c r="L47502" s="7">
        <v>1</v>
      </c>
      <c r="M47502" s="11">
        <v>41275</v>
      </c>
      <c r="N47502" s="7" t="s">
        <v>146</v>
      </c>
      <c r="O47502" s="7" t="s">
        <v>147</v>
      </c>
      <c r="P47502" s="10">
        <v>2013</v>
      </c>
      <c r="Q47502" s="12">
        <v>41671</v>
      </c>
      <c r="R47502" s="12">
        <v>41671</v>
      </c>
    </row>
    <row r="47503" spans="1:18" x14ac:dyDescent="0.25">
      <c r="A47503" s="7" t="s">
        <v>160977</v>
      </c>
      <c r="B47503" s="7" t="s">
        <v>160978</v>
      </c>
      <c r="C47503" s="7" t="s">
        <v>160979</v>
      </c>
      <c r="D47503" s="7" t="s">
        <v>238</v>
      </c>
      <c r="E47503" s="8" t="s">
        <v>239</v>
      </c>
      <c r="F47503" s="8">
        <v>0</v>
      </c>
      <c r="G47503" s="7" t="s">
        <v>35</v>
      </c>
      <c r="H47503" s="7" t="s">
        <v>24</v>
      </c>
      <c r="I47503" s="9" t="s">
        <v>36</v>
      </c>
      <c r="J47503" s="17" t="s">
        <v>37</v>
      </c>
      <c r="K47503" s="10" t="s">
        <v>37</v>
      </c>
      <c r="L47503" s="7">
        <v>2</v>
      </c>
      <c r="M47503" s="11">
        <v>37622</v>
      </c>
      <c r="N47503" s="7" t="s">
        <v>814</v>
      </c>
      <c r="O47503" s="7" t="s">
        <v>815</v>
      </c>
      <c r="P47503" s="10">
        <v>2003</v>
      </c>
      <c r="Q47503" s="12">
        <v>41061</v>
      </c>
      <c r="R47503" s="12">
        <v>41744</v>
      </c>
    </row>
    <row r="47504" spans="1:18" x14ac:dyDescent="0.25">
      <c r="A47504" s="7" t="s">
        <v>160980</v>
      </c>
      <c r="B47504" s="7" t="s">
        <v>160981</v>
      </c>
      <c r="C47504" s="7" t="s">
        <v>160982</v>
      </c>
      <c r="D47504" s="7" t="s">
        <v>625</v>
      </c>
      <c r="E47504" s="8" t="s">
        <v>323</v>
      </c>
      <c r="F47504" s="8">
        <v>50000</v>
      </c>
      <c r="G47504" s="7" t="s">
        <v>35</v>
      </c>
      <c r="H47504" s="7" t="s">
        <v>477</v>
      </c>
      <c r="I47504" s="9"/>
      <c r="J47504" s="17" t="s">
        <v>478</v>
      </c>
      <c r="K47504" s="10" t="s">
        <v>478</v>
      </c>
      <c r="L47504" s="7">
        <v>1</v>
      </c>
      <c r="M47504" s="11">
        <v>39083</v>
      </c>
      <c r="N47504" s="7" t="s">
        <v>88</v>
      </c>
      <c r="O47504" s="7" t="s">
        <v>89</v>
      </c>
      <c r="P47504" s="10">
        <v>2007</v>
      </c>
      <c r="Q47504" s="12">
        <v>38718</v>
      </c>
      <c r="R47504" s="12">
        <v>38718</v>
      </c>
    </row>
    <row r="47505" spans="1:18" x14ac:dyDescent="0.25">
      <c r="A47505" s="7" t="s">
        <v>160983</v>
      </c>
      <c r="B47505" s="7" t="s">
        <v>160984</v>
      </c>
      <c r="C47505" s="7" t="s">
        <v>160985</v>
      </c>
      <c r="D47505" s="7" t="s">
        <v>160986</v>
      </c>
      <c r="E47505" s="8" t="s">
        <v>1096</v>
      </c>
      <c r="F47505" s="8">
        <v>50000</v>
      </c>
      <c r="G47505" s="7" t="s">
        <v>35</v>
      </c>
      <c r="H47505" s="7" t="s">
        <v>1089</v>
      </c>
      <c r="I47505" s="9"/>
      <c r="J47505" s="17" t="s">
        <v>114999</v>
      </c>
      <c r="K47505" s="10" t="s">
        <v>114999</v>
      </c>
      <c r="L47505" s="7">
        <v>1</v>
      </c>
      <c r="M47505" s="11">
        <v>38718</v>
      </c>
      <c r="N47505" s="7" t="s">
        <v>400</v>
      </c>
      <c r="O47505" s="7" t="s">
        <v>401</v>
      </c>
      <c r="P47505" s="10">
        <v>2006</v>
      </c>
      <c r="Q47505" s="12">
        <v>38718</v>
      </c>
      <c r="R47505" s="12">
        <v>38718</v>
      </c>
    </row>
    <row r="47506" spans="1:18" x14ac:dyDescent="0.25">
      <c r="A47506" s="7" t="s">
        <v>160987</v>
      </c>
      <c r="B47506" s="7" t="s">
        <v>160988</v>
      </c>
      <c r="C47506" s="7" t="s">
        <v>160989</v>
      </c>
      <c r="D47506" s="7" t="s">
        <v>160990</v>
      </c>
      <c r="E47506" s="8" t="s">
        <v>1423</v>
      </c>
      <c r="F47506" s="8">
        <v>2200000</v>
      </c>
      <c r="G47506" s="7" t="s">
        <v>35</v>
      </c>
      <c r="H47506" s="7" t="s">
        <v>24</v>
      </c>
      <c r="I47506" s="9" t="s">
        <v>36</v>
      </c>
      <c r="J47506" s="17" t="s">
        <v>181</v>
      </c>
      <c r="K47506" s="10" t="s">
        <v>182</v>
      </c>
      <c r="L47506" s="7">
        <v>1</v>
      </c>
      <c r="M47506" s="11">
        <v>40909</v>
      </c>
      <c r="N47506" s="7" t="s">
        <v>111</v>
      </c>
      <c r="O47506" s="7" t="s">
        <v>112</v>
      </c>
      <c r="P47506" s="10">
        <v>2012</v>
      </c>
      <c r="Q47506" s="12">
        <v>40940</v>
      </c>
      <c r="R47506" s="12">
        <v>40940</v>
      </c>
    </row>
    <row r="47507" spans="1:18" x14ac:dyDescent="0.25">
      <c r="A47507" s="7" t="s">
        <v>160991</v>
      </c>
      <c r="B47507" s="7" t="s">
        <v>160992</v>
      </c>
      <c r="C47507" s="7" t="s">
        <v>160993</v>
      </c>
      <c r="D47507" s="7" t="s">
        <v>160994</v>
      </c>
      <c r="E47507" s="8" t="s">
        <v>87</v>
      </c>
      <c r="F47507" s="8">
        <v>64305</v>
      </c>
      <c r="G47507" s="7" t="s">
        <v>35</v>
      </c>
      <c r="H47507" s="7" t="s">
        <v>52</v>
      </c>
      <c r="I47507" s="9"/>
      <c r="J47507" s="17" t="s">
        <v>53</v>
      </c>
      <c r="K47507" s="10" t="s">
        <v>10126</v>
      </c>
      <c r="L47507" s="7">
        <v>1</v>
      </c>
      <c r="M47507" s="11">
        <v>41263</v>
      </c>
      <c r="N47507" s="7" t="s">
        <v>949</v>
      </c>
      <c r="O47507" s="7" t="s">
        <v>46</v>
      </c>
      <c r="P47507" s="10">
        <v>2012</v>
      </c>
      <c r="Q47507" s="12">
        <v>41284</v>
      </c>
      <c r="R47507" s="12">
        <v>41284</v>
      </c>
    </row>
    <row r="47508" spans="1:18" x14ac:dyDescent="0.25">
      <c r="A47508" s="7" t="s">
        <v>160995</v>
      </c>
      <c r="B47508" s="7" t="s">
        <v>160996</v>
      </c>
      <c r="C47508" s="7" t="s">
        <v>160997</v>
      </c>
      <c r="D47508" s="7" t="s">
        <v>160998</v>
      </c>
      <c r="E47508" s="8" t="s">
        <v>42790</v>
      </c>
      <c r="F47508" s="8">
        <v>200000</v>
      </c>
      <c r="G47508" s="7" t="s">
        <v>35</v>
      </c>
      <c r="H47508" s="7" t="s">
        <v>24</v>
      </c>
      <c r="I47508" s="9" t="s">
        <v>36</v>
      </c>
      <c r="J47508" s="17" t="s">
        <v>181</v>
      </c>
      <c r="K47508" s="10" t="s">
        <v>695</v>
      </c>
      <c r="L47508" s="7">
        <v>2</v>
      </c>
      <c r="M47508" s="11">
        <v>40878</v>
      </c>
      <c r="N47508" s="7" t="s">
        <v>595</v>
      </c>
      <c r="O47508" s="7" t="s">
        <v>74</v>
      </c>
      <c r="P47508" s="10">
        <v>2011</v>
      </c>
      <c r="Q47508" s="12">
        <v>41121</v>
      </c>
      <c r="R47508" s="12">
        <v>41367</v>
      </c>
    </row>
    <row r="47509" spans="1:18" x14ac:dyDescent="0.25">
      <c r="A47509" s="7" t="s">
        <v>160999</v>
      </c>
      <c r="B47509" s="7" t="s">
        <v>161000</v>
      </c>
      <c r="C47509" s="7" t="s">
        <v>161001</v>
      </c>
      <c r="D47509" s="7" t="s">
        <v>161002</v>
      </c>
      <c r="E47509" s="8" t="s">
        <v>87</v>
      </c>
      <c r="F47509" s="8">
        <v>150000</v>
      </c>
      <c r="G47509" s="7" t="s">
        <v>80</v>
      </c>
      <c r="H47509" s="7" t="s">
        <v>24</v>
      </c>
      <c r="I47509" s="9" t="s">
        <v>25</v>
      </c>
      <c r="J47509" s="17" t="s">
        <v>26</v>
      </c>
      <c r="K47509" s="10" t="s">
        <v>27</v>
      </c>
      <c r="L47509" s="7">
        <v>1</v>
      </c>
      <c r="M47509" s="11">
        <v>39660</v>
      </c>
      <c r="N47509" s="7" t="s">
        <v>2736</v>
      </c>
      <c r="O47509" s="7" t="s">
        <v>2049</v>
      </c>
      <c r="P47509" s="10">
        <v>2008</v>
      </c>
      <c r="Q47509" s="12">
        <v>39783</v>
      </c>
      <c r="R47509" s="12">
        <v>39783</v>
      </c>
    </row>
    <row r="47510" spans="1:18" x14ac:dyDescent="0.25">
      <c r="A47510" s="7" t="s">
        <v>161003</v>
      </c>
      <c r="B47510" s="7" t="s">
        <v>161004</v>
      </c>
      <c r="C47510" s="7" t="s">
        <v>161005</v>
      </c>
      <c r="D47510" s="7" t="s">
        <v>161006</v>
      </c>
      <c r="E47510" s="8" t="s">
        <v>23371</v>
      </c>
      <c r="F47510" s="8">
        <v>730000</v>
      </c>
      <c r="G47510" s="7" t="s">
        <v>35</v>
      </c>
      <c r="H47510" s="7" t="s">
        <v>24</v>
      </c>
      <c r="I47510" s="9" t="s">
        <v>7557</v>
      </c>
      <c r="J47510" s="17" t="s">
        <v>20582</v>
      </c>
      <c r="K47510" s="10" t="s">
        <v>20582</v>
      </c>
      <c r="L47510" s="7">
        <v>2</v>
      </c>
      <c r="M47510" s="11">
        <v>39934</v>
      </c>
      <c r="N47510" s="7" t="s">
        <v>407</v>
      </c>
      <c r="O47510" s="7" t="s">
        <v>251</v>
      </c>
      <c r="P47510" s="10">
        <v>2009</v>
      </c>
      <c r="Q47510" s="12">
        <v>40422</v>
      </c>
      <c r="R47510" s="12">
        <v>40631</v>
      </c>
    </row>
    <row r="47511" spans="1:18" x14ac:dyDescent="0.25">
      <c r="A47511" s="7" t="s">
        <v>161007</v>
      </c>
      <c r="B47511" s="7" t="s">
        <v>161008</v>
      </c>
      <c r="D47511" s="7" t="s">
        <v>6423</v>
      </c>
      <c r="E47511" s="8" t="s">
        <v>2825</v>
      </c>
      <c r="F47511" s="8">
        <v>30000</v>
      </c>
      <c r="G47511" s="7" t="s">
        <v>35</v>
      </c>
      <c r="I47511" s="9"/>
      <c r="L47511" s="7">
        <v>1</v>
      </c>
      <c r="Q47511" s="12">
        <v>41940</v>
      </c>
      <c r="R47511" s="12">
        <v>41940</v>
      </c>
    </row>
    <row r="47512" spans="1:18" x14ac:dyDescent="0.25">
      <c r="A47512" s="7" t="s">
        <v>161009</v>
      </c>
      <c r="B47512" s="7" t="s">
        <v>161010</v>
      </c>
      <c r="C47512" s="7" t="s">
        <v>161011</v>
      </c>
      <c r="D47512" s="7" t="s">
        <v>161012</v>
      </c>
      <c r="E47512" s="8" t="s">
        <v>35221</v>
      </c>
      <c r="F47512" s="8">
        <v>3800000</v>
      </c>
      <c r="H47512" s="7" t="s">
        <v>24</v>
      </c>
      <c r="I47512" s="9" t="s">
        <v>36</v>
      </c>
      <c r="J47512" s="17" t="s">
        <v>181</v>
      </c>
      <c r="K47512" s="10" t="s">
        <v>2579</v>
      </c>
      <c r="L47512" s="7">
        <v>2</v>
      </c>
      <c r="M47512" s="11">
        <v>40422</v>
      </c>
      <c r="N47512" s="7" t="s">
        <v>976</v>
      </c>
      <c r="O47512" s="7" t="s">
        <v>184</v>
      </c>
      <c r="P47512" s="10">
        <v>2010</v>
      </c>
      <c r="Q47512" s="12">
        <v>40669</v>
      </c>
      <c r="R47512" s="12">
        <v>40909</v>
      </c>
    </row>
    <row r="47513" spans="1:18" x14ac:dyDescent="0.25">
      <c r="A47513" s="7" t="s">
        <v>161013</v>
      </c>
      <c r="B47513" s="7" t="s">
        <v>161014</v>
      </c>
      <c r="C47513" s="7" t="s">
        <v>161015</v>
      </c>
      <c r="D47513" s="7" t="s">
        <v>161016</v>
      </c>
      <c r="E47513" s="8" t="s">
        <v>3662</v>
      </c>
      <c r="F47513" s="8">
        <v>900000</v>
      </c>
      <c r="G47513" s="7" t="s">
        <v>35</v>
      </c>
      <c r="H47513" s="7" t="s">
        <v>680</v>
      </c>
      <c r="I47513" s="9"/>
      <c r="J47513" s="17" t="s">
        <v>681</v>
      </c>
      <c r="K47513" s="10" t="s">
        <v>19711</v>
      </c>
      <c r="L47513" s="7">
        <v>1</v>
      </c>
      <c r="M47513" s="11">
        <v>40909</v>
      </c>
      <c r="N47513" s="7" t="s">
        <v>111</v>
      </c>
      <c r="O47513" s="7" t="s">
        <v>112</v>
      </c>
      <c r="P47513" s="10">
        <v>2012</v>
      </c>
      <c r="Q47513" s="12">
        <v>41640</v>
      </c>
      <c r="R47513" s="12">
        <v>41640</v>
      </c>
    </row>
    <row r="47514" spans="1:18" x14ac:dyDescent="0.25">
      <c r="A47514" s="7" t="s">
        <v>161017</v>
      </c>
      <c r="B47514" s="7" t="s">
        <v>161018</v>
      </c>
      <c r="C47514" s="7" t="s">
        <v>161019</v>
      </c>
      <c r="D47514" s="7" t="s">
        <v>11320</v>
      </c>
      <c r="E47514" s="8" t="s">
        <v>2825</v>
      </c>
      <c r="F47514" s="8">
        <v>41250</v>
      </c>
      <c r="G47514" s="7" t="s">
        <v>35</v>
      </c>
      <c r="I47514" s="9"/>
      <c r="L47514" s="7">
        <v>1</v>
      </c>
      <c r="Q47514" s="12">
        <v>41821</v>
      </c>
      <c r="R47514" s="12">
        <v>41821</v>
      </c>
    </row>
    <row r="47515" spans="1:18" x14ac:dyDescent="0.25">
      <c r="A47515" s="7" t="s">
        <v>161020</v>
      </c>
      <c r="B47515" s="7" t="s">
        <v>161021</v>
      </c>
      <c r="C47515" s="7" t="s">
        <v>161022</v>
      </c>
      <c r="D47515" s="7" t="s">
        <v>161023</v>
      </c>
      <c r="E47515" s="8" t="s">
        <v>13094</v>
      </c>
      <c r="F47515" s="8">
        <v>600000</v>
      </c>
      <c r="G47515" s="7" t="s">
        <v>35</v>
      </c>
      <c r="H47515" s="7" t="s">
        <v>477</v>
      </c>
      <c r="I47515" s="9"/>
      <c r="J47515" s="17" t="s">
        <v>478</v>
      </c>
      <c r="K47515" s="10" t="s">
        <v>478</v>
      </c>
      <c r="L47515" s="7">
        <v>1</v>
      </c>
      <c r="M47515" s="11">
        <v>39356</v>
      </c>
      <c r="N47515" s="7" t="s">
        <v>4771</v>
      </c>
      <c r="O47515" s="7" t="s">
        <v>1361</v>
      </c>
      <c r="P47515" s="10">
        <v>2007</v>
      </c>
      <c r="Q47515" s="12">
        <v>39447</v>
      </c>
      <c r="R47515" s="12">
        <v>39447</v>
      </c>
    </row>
    <row r="47516" spans="1:18" x14ac:dyDescent="0.25">
      <c r="A47516" s="7" t="s">
        <v>161024</v>
      </c>
      <c r="B47516" s="7" t="s">
        <v>161025</v>
      </c>
      <c r="C47516" s="7" t="s">
        <v>161026</v>
      </c>
      <c r="D47516" s="7" t="s">
        <v>433</v>
      </c>
      <c r="E47516" s="8" t="s">
        <v>434</v>
      </c>
      <c r="F47516" s="8">
        <v>5000</v>
      </c>
      <c r="G47516" s="7" t="s">
        <v>35</v>
      </c>
      <c r="I47516" s="9"/>
      <c r="L47516" s="7">
        <v>1</v>
      </c>
      <c r="M47516" s="11">
        <v>40210</v>
      </c>
      <c r="N47516" s="7" t="s">
        <v>2575</v>
      </c>
      <c r="O47516" s="7" t="s">
        <v>97</v>
      </c>
      <c r="P47516" s="10">
        <v>2010</v>
      </c>
      <c r="Q47516" s="12">
        <v>40429</v>
      </c>
      <c r="R47516" s="12">
        <v>40429</v>
      </c>
    </row>
    <row r="47517" spans="1:18" x14ac:dyDescent="0.25">
      <c r="A47517" s="7" t="s">
        <v>161027</v>
      </c>
      <c r="B47517" s="7" t="s">
        <v>161028</v>
      </c>
      <c r="C47517" s="7" t="s">
        <v>161029</v>
      </c>
      <c r="D47517" s="7" t="s">
        <v>1268</v>
      </c>
      <c r="E47517" s="8" t="s">
        <v>1269</v>
      </c>
      <c r="F47517" s="8">
        <v>100000</v>
      </c>
      <c r="G47517" s="7" t="s">
        <v>35</v>
      </c>
      <c r="I47517" s="9"/>
      <c r="L47517" s="7">
        <v>1</v>
      </c>
      <c r="Q47517" s="12">
        <v>41829</v>
      </c>
      <c r="R47517" s="12">
        <v>41829</v>
      </c>
    </row>
    <row r="47518" spans="1:18" x14ac:dyDescent="0.25">
      <c r="A47518" s="7" t="s">
        <v>161030</v>
      </c>
      <c r="B47518" s="7" t="s">
        <v>161031</v>
      </c>
      <c r="C47518" s="7" t="s">
        <v>161032</v>
      </c>
      <c r="D47518" s="7" t="s">
        <v>68</v>
      </c>
      <c r="E47518" s="8" t="s">
        <v>69</v>
      </c>
      <c r="F47518" s="8">
        <v>4500000</v>
      </c>
      <c r="G47518" s="7" t="s">
        <v>35</v>
      </c>
      <c r="H47518" s="7" t="s">
        <v>24</v>
      </c>
      <c r="I47518" s="9" t="s">
        <v>36</v>
      </c>
      <c r="J47518" s="17" t="s">
        <v>181</v>
      </c>
      <c r="K47518" s="10" t="s">
        <v>695</v>
      </c>
      <c r="L47518" s="7">
        <v>3</v>
      </c>
      <c r="M47518" s="11">
        <v>41064</v>
      </c>
      <c r="N47518" s="7" t="s">
        <v>28</v>
      </c>
      <c r="O47518" s="7" t="s">
        <v>29</v>
      </c>
      <c r="P47518" s="10">
        <v>2012</v>
      </c>
      <c r="Q47518" s="12">
        <v>41555</v>
      </c>
      <c r="R47518" s="12">
        <v>41794</v>
      </c>
    </row>
    <row r="47519" spans="1:18" x14ac:dyDescent="0.25">
      <c r="A47519" s="7" t="s">
        <v>161033</v>
      </c>
      <c r="B47519" s="7" t="s">
        <v>161034</v>
      </c>
      <c r="C47519" s="7" t="s">
        <v>161035</v>
      </c>
      <c r="D47519" s="7" t="s">
        <v>1277</v>
      </c>
      <c r="E47519" s="8" t="s">
        <v>1278</v>
      </c>
      <c r="F47519" s="8">
        <v>5000000</v>
      </c>
      <c r="G47519" s="7" t="s">
        <v>80</v>
      </c>
      <c r="H47519" s="7" t="s">
        <v>680</v>
      </c>
      <c r="I47519" s="9"/>
      <c r="J47519" s="17" t="s">
        <v>3935</v>
      </c>
      <c r="K47519" s="10" t="s">
        <v>28112</v>
      </c>
      <c r="L47519" s="7">
        <v>1</v>
      </c>
      <c r="M47519" s="11">
        <v>36526</v>
      </c>
      <c r="N47519" s="7" t="s">
        <v>234</v>
      </c>
      <c r="O47519" s="7" t="s">
        <v>235</v>
      </c>
      <c r="P47519" s="10">
        <v>2000</v>
      </c>
      <c r="Q47519" s="12">
        <v>38487</v>
      </c>
      <c r="R47519" s="12">
        <v>38487</v>
      </c>
    </row>
    <row r="47520" spans="1:18" x14ac:dyDescent="0.25">
      <c r="A47520" s="7" t="s">
        <v>161036</v>
      </c>
      <c r="B47520" s="7" t="s">
        <v>161037</v>
      </c>
      <c r="C47520" s="7" t="s">
        <v>161038</v>
      </c>
      <c r="D47520" s="7" t="s">
        <v>161039</v>
      </c>
      <c r="E47520" s="8" t="s">
        <v>341</v>
      </c>
      <c r="F47520" s="8">
        <v>250000</v>
      </c>
      <c r="G47520" s="7" t="s">
        <v>35</v>
      </c>
      <c r="H47520" s="7" t="s">
        <v>24</v>
      </c>
      <c r="I47520" s="9" t="s">
        <v>2591</v>
      </c>
      <c r="J47520" s="17" t="s">
        <v>2592</v>
      </c>
      <c r="K47520" s="10" t="s">
        <v>2836</v>
      </c>
      <c r="L47520" s="7">
        <v>1</v>
      </c>
      <c r="M47520" s="11">
        <v>40179</v>
      </c>
      <c r="N47520" s="7" t="s">
        <v>96</v>
      </c>
      <c r="O47520" s="7" t="s">
        <v>97</v>
      </c>
      <c r="P47520" s="10">
        <v>2010</v>
      </c>
      <c r="Q47520" s="12">
        <v>41030</v>
      </c>
      <c r="R47520" s="12">
        <v>41030</v>
      </c>
    </row>
    <row r="47521" spans="1:18" x14ac:dyDescent="0.25">
      <c r="A47521" s="7" t="s">
        <v>161040</v>
      </c>
      <c r="B47521" s="7" t="s">
        <v>161041</v>
      </c>
      <c r="C47521" s="7" t="s">
        <v>161042</v>
      </c>
      <c r="D47521" s="7" t="s">
        <v>136</v>
      </c>
      <c r="E47521" s="8" t="s">
        <v>137</v>
      </c>
      <c r="F47521" s="8">
        <v>4000000</v>
      </c>
      <c r="G47521" s="7" t="s">
        <v>35</v>
      </c>
      <c r="H47521" s="7" t="s">
        <v>24</v>
      </c>
      <c r="I47521" s="9" t="s">
        <v>2971</v>
      </c>
      <c r="J47521" s="17" t="s">
        <v>6564</v>
      </c>
      <c r="K47521" s="10" t="s">
        <v>6564</v>
      </c>
      <c r="L47521" s="7">
        <v>1</v>
      </c>
      <c r="M47521" s="11">
        <v>41395</v>
      </c>
      <c r="N47521" s="7" t="s">
        <v>3449</v>
      </c>
      <c r="O47521" s="7" t="s">
        <v>412</v>
      </c>
      <c r="P47521" s="10">
        <v>2013</v>
      </c>
      <c r="Q47521" s="12">
        <v>41669</v>
      </c>
      <c r="R47521" s="12">
        <v>41669</v>
      </c>
    </row>
    <row r="47522" spans="1:18" x14ac:dyDescent="0.25">
      <c r="A47522" s="7" t="s">
        <v>161043</v>
      </c>
      <c r="B47522" s="7" t="s">
        <v>161044</v>
      </c>
      <c r="C47522" s="7" t="s">
        <v>161045</v>
      </c>
      <c r="D47522" s="7" t="s">
        <v>20149</v>
      </c>
      <c r="E47522" s="8" t="s">
        <v>3662</v>
      </c>
      <c r="F47522" s="8">
        <v>0</v>
      </c>
      <c r="G47522" s="7" t="s">
        <v>35</v>
      </c>
      <c r="I47522" s="9"/>
      <c r="L47522" s="7">
        <v>1</v>
      </c>
      <c r="M47522" s="11">
        <v>40179</v>
      </c>
      <c r="N47522" s="7" t="s">
        <v>96</v>
      </c>
      <c r="O47522" s="7" t="s">
        <v>97</v>
      </c>
      <c r="P47522" s="10">
        <v>2010</v>
      </c>
      <c r="Q47522" s="12">
        <v>41625</v>
      </c>
      <c r="R47522" s="12">
        <v>41625</v>
      </c>
    </row>
    <row r="47523" spans="1:18" x14ac:dyDescent="0.25">
      <c r="A47523" s="7" t="s">
        <v>161046</v>
      </c>
      <c r="B47523" s="7" t="s">
        <v>161047</v>
      </c>
      <c r="C47523" s="7" t="s">
        <v>161048</v>
      </c>
      <c r="F47523" s="8">
        <v>0</v>
      </c>
      <c r="G47523" s="7" t="s">
        <v>35</v>
      </c>
      <c r="H47523" s="7" t="s">
        <v>24</v>
      </c>
      <c r="I47523" s="9" t="s">
        <v>782</v>
      </c>
      <c r="J47523" s="17" t="s">
        <v>783</v>
      </c>
      <c r="K47523" s="10" t="s">
        <v>783</v>
      </c>
      <c r="L47523" s="7">
        <v>1</v>
      </c>
      <c r="M47523" s="11">
        <v>40009</v>
      </c>
      <c r="N47523" s="7" t="s">
        <v>266</v>
      </c>
      <c r="O47523" s="7" t="s">
        <v>267</v>
      </c>
      <c r="P47523" s="10">
        <v>2009</v>
      </c>
      <c r="Q47523" s="12">
        <v>41112</v>
      </c>
      <c r="R47523" s="12">
        <v>41112</v>
      </c>
    </row>
    <row r="47524" spans="1:18" x14ac:dyDescent="0.25">
      <c r="A47524" s="7" t="s">
        <v>161049</v>
      </c>
      <c r="B47524" s="7" t="s">
        <v>161050</v>
      </c>
      <c r="C47524" s="7" t="s">
        <v>161051</v>
      </c>
      <c r="D47524" s="7" t="s">
        <v>161052</v>
      </c>
      <c r="E47524" s="8" t="s">
        <v>70010</v>
      </c>
      <c r="F47524" s="8">
        <v>6846548</v>
      </c>
      <c r="G47524" s="7" t="s">
        <v>35</v>
      </c>
      <c r="H47524" s="7" t="s">
        <v>626</v>
      </c>
      <c r="I47524" s="9"/>
      <c r="J47524" s="17" t="s">
        <v>1398</v>
      </c>
      <c r="K47524" s="10" t="s">
        <v>1398</v>
      </c>
      <c r="L47524" s="7">
        <v>1</v>
      </c>
      <c r="M47524" s="11">
        <v>39448</v>
      </c>
      <c r="N47524" s="7" t="s">
        <v>164</v>
      </c>
      <c r="O47524" s="7" t="s">
        <v>165</v>
      </c>
      <c r="P47524" s="10">
        <v>2008</v>
      </c>
      <c r="Q47524" s="12">
        <v>41781</v>
      </c>
      <c r="R47524" s="12">
        <v>41781</v>
      </c>
    </row>
    <row r="47525" spans="1:18" x14ac:dyDescent="0.25">
      <c r="A47525" s="7" t="s">
        <v>161053</v>
      </c>
      <c r="B47525" s="7" t="s">
        <v>161054</v>
      </c>
      <c r="C47525" s="7" t="s">
        <v>161055</v>
      </c>
      <c r="D47525" s="7" t="s">
        <v>161056</v>
      </c>
      <c r="E47525" s="8" t="s">
        <v>533</v>
      </c>
      <c r="F47525" s="8">
        <v>5000</v>
      </c>
      <c r="G47525" s="7" t="s">
        <v>35</v>
      </c>
      <c r="H47525" s="7" t="s">
        <v>24</v>
      </c>
      <c r="I47525" s="9" t="s">
        <v>129</v>
      </c>
      <c r="J47525" s="17" t="s">
        <v>130</v>
      </c>
      <c r="K47525" s="10" t="s">
        <v>14085</v>
      </c>
      <c r="L47525" s="7">
        <v>1</v>
      </c>
      <c r="M47525" s="11">
        <v>41275</v>
      </c>
      <c r="N47525" s="7" t="s">
        <v>146</v>
      </c>
      <c r="O47525" s="7" t="s">
        <v>147</v>
      </c>
      <c r="P47525" s="10">
        <v>2013</v>
      </c>
      <c r="Q47525" s="12">
        <v>41456</v>
      </c>
      <c r="R47525" s="12">
        <v>41456</v>
      </c>
    </row>
    <row r="47526" spans="1:18" x14ac:dyDescent="0.25">
      <c r="A47526" s="7" t="s">
        <v>161057</v>
      </c>
      <c r="B47526" s="7" t="s">
        <v>161058</v>
      </c>
      <c r="C47526" s="7" t="s">
        <v>161059</v>
      </c>
      <c r="D47526" s="7" t="s">
        <v>991</v>
      </c>
      <c r="E47526" s="8" t="s">
        <v>992</v>
      </c>
      <c r="F47526" s="8">
        <v>9000000</v>
      </c>
      <c r="G47526" s="7" t="s">
        <v>35</v>
      </c>
      <c r="H47526" s="7" t="s">
        <v>24</v>
      </c>
      <c r="I47526" s="9" t="s">
        <v>281</v>
      </c>
      <c r="J47526" s="17" t="s">
        <v>282</v>
      </c>
      <c r="K47526" s="10" t="s">
        <v>282</v>
      </c>
      <c r="L47526" s="7">
        <v>2</v>
      </c>
      <c r="M47526" s="11">
        <v>40544</v>
      </c>
      <c r="N47526" s="7" t="s">
        <v>537</v>
      </c>
      <c r="O47526" s="7" t="s">
        <v>505</v>
      </c>
      <c r="P47526" s="10">
        <v>2011</v>
      </c>
      <c r="Q47526" s="12">
        <v>41478</v>
      </c>
      <c r="R47526" s="12">
        <v>41814</v>
      </c>
    </row>
    <row r="47527" spans="1:18" x14ac:dyDescent="0.25">
      <c r="A47527" s="7" t="s">
        <v>161060</v>
      </c>
      <c r="B47527" s="7" t="s">
        <v>161061</v>
      </c>
      <c r="C47527" s="7" t="s">
        <v>161062</v>
      </c>
      <c r="D47527" s="7" t="s">
        <v>532</v>
      </c>
      <c r="E47527" s="8" t="s">
        <v>533</v>
      </c>
      <c r="F47527" s="8">
        <v>813366</v>
      </c>
      <c r="G47527" s="7" t="s">
        <v>35</v>
      </c>
      <c r="H47527" s="7" t="s">
        <v>240</v>
      </c>
      <c r="I47527" s="9" t="s">
        <v>241</v>
      </c>
      <c r="J47527" s="17" t="s">
        <v>242</v>
      </c>
      <c r="K47527" s="10" t="s">
        <v>242</v>
      </c>
      <c r="L47527" s="7">
        <v>3</v>
      </c>
      <c r="M47527" s="11">
        <v>39448</v>
      </c>
      <c r="N47527" s="7" t="s">
        <v>164</v>
      </c>
      <c r="O47527" s="7" t="s">
        <v>165</v>
      </c>
      <c r="P47527" s="10">
        <v>2008</v>
      </c>
      <c r="Q47527" s="12">
        <v>41011</v>
      </c>
      <c r="R47527" s="12">
        <v>41870</v>
      </c>
    </row>
    <row r="47528" spans="1:18" x14ac:dyDescent="0.25">
      <c r="A47528" s="7" t="s">
        <v>161063</v>
      </c>
      <c r="B47528" s="7" t="s">
        <v>161064</v>
      </c>
      <c r="C47528" s="7" t="s">
        <v>161065</v>
      </c>
      <c r="D47528" s="7" t="s">
        <v>33</v>
      </c>
      <c r="E47528" s="8" t="s">
        <v>34</v>
      </c>
      <c r="F47528" s="8">
        <v>20460000</v>
      </c>
      <c r="G47528" s="7" t="s">
        <v>35</v>
      </c>
      <c r="H47528" s="7" t="s">
        <v>24</v>
      </c>
      <c r="I47528" s="9" t="s">
        <v>25</v>
      </c>
      <c r="J47528" s="17" t="s">
        <v>26</v>
      </c>
      <c r="K47528" s="10" t="s">
        <v>27</v>
      </c>
      <c r="L47528" s="7">
        <v>4</v>
      </c>
      <c r="M47528" s="11">
        <v>40179</v>
      </c>
      <c r="N47528" s="7" t="s">
        <v>96</v>
      </c>
      <c r="O47528" s="7" t="s">
        <v>97</v>
      </c>
      <c r="P47528" s="10">
        <v>2010</v>
      </c>
      <c r="Q47528" s="12">
        <v>40330</v>
      </c>
      <c r="R47528" s="12">
        <v>41114</v>
      </c>
    </row>
    <row r="47529" spans="1:18" x14ac:dyDescent="0.25">
      <c r="A47529" s="7" t="s">
        <v>161066</v>
      </c>
      <c r="B47529" s="7" t="s">
        <v>161067</v>
      </c>
      <c r="C47529" s="7" t="s">
        <v>161068</v>
      </c>
      <c r="D47529" s="7" t="s">
        <v>86</v>
      </c>
      <c r="E47529" s="8" t="s">
        <v>87</v>
      </c>
      <c r="F47529" s="8">
        <v>169152</v>
      </c>
      <c r="G47529" s="7" t="s">
        <v>35</v>
      </c>
      <c r="I47529" s="9"/>
      <c r="L47529" s="7">
        <v>2</v>
      </c>
      <c r="M47529" s="11">
        <v>39541</v>
      </c>
      <c r="N47529" s="7" t="s">
        <v>16619</v>
      </c>
      <c r="O47529" s="7" t="s">
        <v>496</v>
      </c>
      <c r="P47529" s="10">
        <v>2008</v>
      </c>
      <c r="Q47529" s="12">
        <v>39995</v>
      </c>
      <c r="R47529" s="12">
        <v>39995</v>
      </c>
    </row>
    <row r="47530" spans="1:18" x14ac:dyDescent="0.25">
      <c r="A47530" s="7" t="s">
        <v>161069</v>
      </c>
      <c r="B47530" s="7" t="s">
        <v>161070</v>
      </c>
      <c r="C47530" s="7" t="s">
        <v>161071</v>
      </c>
      <c r="D47530" s="7" t="s">
        <v>86</v>
      </c>
      <c r="E47530" s="8" t="s">
        <v>87</v>
      </c>
      <c r="F47530" s="8">
        <v>32400</v>
      </c>
      <c r="G47530" s="7" t="s">
        <v>35</v>
      </c>
      <c r="I47530" s="9"/>
      <c r="L47530" s="7">
        <v>1</v>
      </c>
      <c r="Q47530" s="12">
        <v>40913</v>
      </c>
      <c r="R47530" s="12">
        <v>40913</v>
      </c>
    </row>
    <row r="47531" spans="1:18" x14ac:dyDescent="0.25">
      <c r="A47531" s="7" t="s">
        <v>161072</v>
      </c>
      <c r="B47531" s="7" t="s">
        <v>161073</v>
      </c>
      <c r="C47531" s="7" t="s">
        <v>161074</v>
      </c>
      <c r="D47531" s="7" t="s">
        <v>161075</v>
      </c>
      <c r="E47531" s="8" t="s">
        <v>22046</v>
      </c>
      <c r="F47531" s="8">
        <v>100000</v>
      </c>
      <c r="G47531" s="7" t="s">
        <v>35</v>
      </c>
      <c r="H47531" s="7" t="s">
        <v>196</v>
      </c>
      <c r="I47531" s="9"/>
      <c r="J47531" s="17" t="s">
        <v>7093</v>
      </c>
      <c r="K47531" s="10" t="s">
        <v>7093</v>
      </c>
      <c r="L47531" s="7">
        <v>1</v>
      </c>
      <c r="M47531" s="11">
        <v>41426</v>
      </c>
      <c r="N47531" s="7" t="s">
        <v>1766</v>
      </c>
      <c r="O47531" s="7" t="s">
        <v>412</v>
      </c>
      <c r="P47531" s="10">
        <v>2013</v>
      </c>
      <c r="Q47531" s="12">
        <v>41699</v>
      </c>
      <c r="R47531" s="12">
        <v>41699</v>
      </c>
    </row>
    <row r="47532" spans="1:18" x14ac:dyDescent="0.25">
      <c r="A47532" s="7" t="s">
        <v>161076</v>
      </c>
      <c r="B47532" s="7" t="s">
        <v>161077</v>
      </c>
      <c r="C47532" s="7" t="s">
        <v>161078</v>
      </c>
      <c r="F47532" s="8">
        <v>224482</v>
      </c>
      <c r="G47532" s="7" t="s">
        <v>35</v>
      </c>
      <c r="H47532" s="7" t="s">
        <v>1089</v>
      </c>
      <c r="I47532" s="9"/>
      <c r="J47532" s="17" t="s">
        <v>1469</v>
      </c>
      <c r="K47532" s="10" t="s">
        <v>9403</v>
      </c>
      <c r="L47532" s="7">
        <v>1</v>
      </c>
      <c r="Q47532" s="12">
        <v>41640</v>
      </c>
      <c r="R47532" s="12">
        <v>41640</v>
      </c>
    </row>
    <row r="47533" spans="1:18" x14ac:dyDescent="0.25">
      <c r="A47533" s="7" t="s">
        <v>161079</v>
      </c>
      <c r="B47533" s="7" t="s">
        <v>161080</v>
      </c>
      <c r="D47533" s="7" t="s">
        <v>78</v>
      </c>
      <c r="E47533" s="8" t="s">
        <v>79</v>
      </c>
      <c r="F47533" s="8">
        <v>0</v>
      </c>
      <c r="G47533" s="7" t="s">
        <v>35</v>
      </c>
      <c r="H47533" s="7" t="s">
        <v>24</v>
      </c>
      <c r="I47533" s="9" t="s">
        <v>60</v>
      </c>
      <c r="J47533" s="17" t="s">
        <v>3154</v>
      </c>
      <c r="K47533" s="10" t="s">
        <v>3154</v>
      </c>
      <c r="L47533" s="7">
        <v>1</v>
      </c>
      <c r="M47533" s="11">
        <v>41609</v>
      </c>
      <c r="N47533" s="7" t="s">
        <v>139</v>
      </c>
      <c r="O47533" s="7" t="s">
        <v>140</v>
      </c>
      <c r="P47533" s="10">
        <v>2013</v>
      </c>
      <c r="Q47533" s="12">
        <v>41639</v>
      </c>
      <c r="R47533" s="12">
        <v>41639</v>
      </c>
    </row>
    <row r="47534" spans="1:18" x14ac:dyDescent="0.25">
      <c r="A47534" s="7" t="s">
        <v>161081</v>
      </c>
      <c r="B47534" s="7" t="s">
        <v>161082</v>
      </c>
      <c r="C47534" s="7" t="s">
        <v>161083</v>
      </c>
      <c r="D47534" s="7" t="s">
        <v>161084</v>
      </c>
      <c r="E47534" s="8" t="s">
        <v>3894</v>
      </c>
      <c r="F47534" s="8">
        <v>700000</v>
      </c>
      <c r="G47534" s="7" t="s">
        <v>35</v>
      </c>
      <c r="H47534" s="7" t="s">
        <v>196</v>
      </c>
      <c r="I47534" s="9"/>
      <c r="J47534" s="17" t="s">
        <v>197</v>
      </c>
      <c r="K47534" s="10" t="s">
        <v>197</v>
      </c>
      <c r="L47534" s="7">
        <v>1</v>
      </c>
      <c r="M47534" s="11">
        <v>41000</v>
      </c>
      <c r="N47534" s="7" t="s">
        <v>820</v>
      </c>
      <c r="O47534" s="7" t="s">
        <v>29</v>
      </c>
      <c r="P47534" s="10">
        <v>2012</v>
      </c>
      <c r="Q47534" s="12">
        <v>41645</v>
      </c>
      <c r="R47534" s="12">
        <v>41645</v>
      </c>
    </row>
    <row r="47535" spans="1:18" x14ac:dyDescent="0.25">
      <c r="A47535" s="7" t="s">
        <v>161085</v>
      </c>
      <c r="B47535" s="7" t="s">
        <v>161086</v>
      </c>
      <c r="C47535" s="7" t="s">
        <v>161087</v>
      </c>
      <c r="D47535" s="7" t="s">
        <v>2043</v>
      </c>
      <c r="E47535" s="8" t="s">
        <v>4908</v>
      </c>
      <c r="F47535" s="8">
        <v>500000</v>
      </c>
      <c r="G47535" s="7" t="s">
        <v>35</v>
      </c>
      <c r="H47535" s="7" t="s">
        <v>1347</v>
      </c>
      <c r="I47535" s="9"/>
      <c r="J47535" s="17" t="s">
        <v>1348</v>
      </c>
      <c r="K47535" s="10" t="s">
        <v>1348</v>
      </c>
      <c r="L47535" s="7">
        <v>3</v>
      </c>
      <c r="M47535" s="11">
        <v>40630</v>
      </c>
      <c r="N47535" s="7" t="s">
        <v>1552</v>
      </c>
      <c r="O47535" s="7" t="s">
        <v>505</v>
      </c>
      <c r="P47535" s="10">
        <v>2011</v>
      </c>
      <c r="Q47535" s="12">
        <v>40645</v>
      </c>
      <c r="R47535" s="12">
        <v>41389</v>
      </c>
    </row>
    <row r="47536" spans="1:18" x14ac:dyDescent="0.25">
      <c r="A47536" s="7" t="s">
        <v>161088</v>
      </c>
      <c r="B47536" s="7" t="s">
        <v>161089</v>
      </c>
      <c r="C47536" s="7" t="s">
        <v>161090</v>
      </c>
      <c r="D47536" s="7" t="s">
        <v>33</v>
      </c>
      <c r="E47536" s="8" t="s">
        <v>34</v>
      </c>
      <c r="F47536" s="8">
        <v>0</v>
      </c>
      <c r="G47536" s="7" t="s">
        <v>35</v>
      </c>
      <c r="I47536" s="9"/>
      <c r="L47536" s="7">
        <v>1</v>
      </c>
      <c r="Q47536" s="12">
        <v>39387</v>
      </c>
      <c r="R47536" s="12">
        <v>39387</v>
      </c>
    </row>
    <row r="47537" spans="1:18" x14ac:dyDescent="0.25">
      <c r="A47537" s="7" t="s">
        <v>161091</v>
      </c>
      <c r="B47537" s="7" t="s">
        <v>161092</v>
      </c>
      <c r="C47537" s="7" t="s">
        <v>161093</v>
      </c>
      <c r="D47537" s="7" t="s">
        <v>161094</v>
      </c>
      <c r="E47537" s="8" t="s">
        <v>1278</v>
      </c>
      <c r="F47537" s="8">
        <v>7000000</v>
      </c>
      <c r="G47537" s="7" t="s">
        <v>80</v>
      </c>
      <c r="H47537" s="7" t="s">
        <v>24</v>
      </c>
      <c r="I47537" s="9" t="s">
        <v>161</v>
      </c>
      <c r="J47537" s="17" t="s">
        <v>162</v>
      </c>
      <c r="K47537" s="10" t="s">
        <v>36100</v>
      </c>
      <c r="L47537" s="7">
        <v>1</v>
      </c>
      <c r="M47537" s="11">
        <v>39448</v>
      </c>
      <c r="N47537" s="7" t="s">
        <v>164</v>
      </c>
      <c r="O47537" s="7" t="s">
        <v>165</v>
      </c>
      <c r="P47537" s="10">
        <v>2008</v>
      </c>
      <c r="Q47537" s="12">
        <v>39583</v>
      </c>
      <c r="R47537" s="12">
        <v>39583</v>
      </c>
    </row>
    <row r="47538" spans="1:18" x14ac:dyDescent="0.25">
      <c r="A47538" s="7" t="s">
        <v>161095</v>
      </c>
      <c r="B47538" s="7" t="s">
        <v>161096</v>
      </c>
      <c r="C47538" s="7" t="s">
        <v>161097</v>
      </c>
      <c r="D47538" s="7" t="s">
        <v>719</v>
      </c>
      <c r="E47538" s="8" t="s">
        <v>720</v>
      </c>
      <c r="F47538" s="8">
        <v>1090000</v>
      </c>
      <c r="G47538" s="7" t="s">
        <v>35</v>
      </c>
      <c r="H47538" s="7" t="s">
        <v>24</v>
      </c>
      <c r="I47538" s="9" t="s">
        <v>25</v>
      </c>
      <c r="J47538" s="17" t="s">
        <v>743</v>
      </c>
      <c r="K47538" s="10" t="s">
        <v>80840</v>
      </c>
      <c r="L47538" s="7">
        <v>1</v>
      </c>
      <c r="M47538" s="11">
        <v>39448</v>
      </c>
      <c r="N47538" s="7" t="s">
        <v>164</v>
      </c>
      <c r="O47538" s="7" t="s">
        <v>165</v>
      </c>
      <c r="P47538" s="10">
        <v>2008</v>
      </c>
      <c r="Q47538" s="12">
        <v>40812</v>
      </c>
      <c r="R47538" s="12">
        <v>40812</v>
      </c>
    </row>
    <row r="47539" spans="1:18" x14ac:dyDescent="0.25">
      <c r="A47539" s="7" t="s">
        <v>161098</v>
      </c>
      <c r="B47539" s="7" t="s">
        <v>161099</v>
      </c>
      <c r="C47539" s="7" t="s">
        <v>161100</v>
      </c>
      <c r="D47539" s="7" t="s">
        <v>106</v>
      </c>
      <c r="E47539" s="8" t="s">
        <v>107</v>
      </c>
      <c r="F47539" s="8">
        <v>964950</v>
      </c>
      <c r="G47539" s="7" t="s">
        <v>35</v>
      </c>
      <c r="H47539" s="7" t="s">
        <v>635</v>
      </c>
      <c r="I47539" s="9"/>
      <c r="J47539" s="17" t="s">
        <v>17943</v>
      </c>
      <c r="K47539" s="10" t="s">
        <v>17943</v>
      </c>
      <c r="L47539" s="7">
        <v>1</v>
      </c>
      <c r="M47539" s="11">
        <v>41275</v>
      </c>
      <c r="N47539" s="7" t="s">
        <v>146</v>
      </c>
      <c r="O47539" s="7" t="s">
        <v>147</v>
      </c>
      <c r="P47539" s="10">
        <v>2013</v>
      </c>
      <c r="Q47539" s="12">
        <v>41726</v>
      </c>
      <c r="R47539" s="12">
        <v>41726</v>
      </c>
    </row>
    <row r="47540" spans="1:18" x14ac:dyDescent="0.25">
      <c r="A47540" s="7" t="s">
        <v>161101</v>
      </c>
      <c r="B47540" s="7" t="s">
        <v>161102</v>
      </c>
      <c r="C47540" s="7" t="s">
        <v>161103</v>
      </c>
      <c r="D47540" s="7" t="s">
        <v>161104</v>
      </c>
      <c r="E47540" s="8" t="s">
        <v>22</v>
      </c>
      <c r="F47540" s="8">
        <v>2400000</v>
      </c>
      <c r="G47540" s="7" t="s">
        <v>35</v>
      </c>
      <c r="H47540" s="7" t="s">
        <v>24</v>
      </c>
      <c r="I47540" s="9" t="s">
        <v>25</v>
      </c>
      <c r="J47540" s="17" t="s">
        <v>26</v>
      </c>
      <c r="K47540" s="10" t="s">
        <v>27</v>
      </c>
      <c r="L47540" s="7">
        <v>2</v>
      </c>
      <c r="M47540" s="11">
        <v>40817</v>
      </c>
      <c r="N47540" s="7" t="s">
        <v>73</v>
      </c>
      <c r="O47540" s="7" t="s">
        <v>74</v>
      </c>
      <c r="P47540" s="10">
        <v>2011</v>
      </c>
      <c r="Q47540" s="12">
        <v>40725</v>
      </c>
      <c r="R47540" s="12">
        <v>41065</v>
      </c>
    </row>
    <row r="47541" spans="1:18" x14ac:dyDescent="0.25">
      <c r="A47541" s="7" t="s">
        <v>161105</v>
      </c>
      <c r="B47541" s="7" t="s">
        <v>161106</v>
      </c>
      <c r="C47541" s="7" t="s">
        <v>161107</v>
      </c>
      <c r="D47541" s="7" t="s">
        <v>77276</v>
      </c>
      <c r="E47541" s="8" t="s">
        <v>655</v>
      </c>
      <c r="F47541" s="8">
        <v>23000000</v>
      </c>
      <c r="G47541" s="7" t="s">
        <v>35</v>
      </c>
      <c r="H47541" s="7" t="s">
        <v>24</v>
      </c>
      <c r="I47541" s="9" t="s">
        <v>36</v>
      </c>
      <c r="J47541" s="17" t="s">
        <v>181</v>
      </c>
      <c r="K47541" s="10" t="s">
        <v>182</v>
      </c>
      <c r="L47541" s="7">
        <v>3</v>
      </c>
      <c r="M47541" s="11">
        <v>40179</v>
      </c>
      <c r="N47541" s="7" t="s">
        <v>96</v>
      </c>
      <c r="O47541" s="7" t="s">
        <v>97</v>
      </c>
      <c r="P47541" s="10">
        <v>2010</v>
      </c>
      <c r="Q47541" s="12">
        <v>40437</v>
      </c>
      <c r="R47541" s="12">
        <v>41395</v>
      </c>
    </row>
    <row r="47542" spans="1:18" x14ac:dyDescent="0.25">
      <c r="A47542" s="7" t="s">
        <v>161108</v>
      </c>
      <c r="B47542" s="7" t="s">
        <v>161109</v>
      </c>
      <c r="C47542" s="7" t="s">
        <v>161110</v>
      </c>
      <c r="D47542" s="7" t="s">
        <v>52948</v>
      </c>
      <c r="E47542" s="8" t="s">
        <v>87</v>
      </c>
      <c r="F47542" s="8">
        <v>2000000</v>
      </c>
      <c r="G47542" s="7" t="s">
        <v>23</v>
      </c>
      <c r="I47542" s="9"/>
      <c r="L47542" s="7">
        <v>1</v>
      </c>
      <c r="M47542" s="11">
        <v>39448</v>
      </c>
      <c r="N47542" s="7" t="s">
        <v>164</v>
      </c>
      <c r="O47542" s="7" t="s">
        <v>165</v>
      </c>
      <c r="P47542" s="10">
        <v>2008</v>
      </c>
      <c r="Q47542" s="12">
        <v>40288</v>
      </c>
      <c r="R47542" s="12">
        <v>40288</v>
      </c>
    </row>
    <row r="47543" spans="1:18" x14ac:dyDescent="0.25">
      <c r="A47543" s="7" t="s">
        <v>161111</v>
      </c>
      <c r="B47543" s="7" t="s">
        <v>161112</v>
      </c>
      <c r="C47543" s="7" t="s">
        <v>161113</v>
      </c>
      <c r="D47543" s="7" t="s">
        <v>161114</v>
      </c>
      <c r="E47543" s="8" t="s">
        <v>533</v>
      </c>
      <c r="F47543" s="8">
        <v>125000</v>
      </c>
      <c r="G47543" s="7" t="s">
        <v>35</v>
      </c>
      <c r="H47543" s="7" t="s">
        <v>680</v>
      </c>
      <c r="I47543" s="9"/>
      <c r="J47543" s="17" t="s">
        <v>681</v>
      </c>
      <c r="K47543" s="10" t="s">
        <v>681</v>
      </c>
      <c r="L47543" s="7">
        <v>1</v>
      </c>
      <c r="M47543" s="11">
        <v>41306</v>
      </c>
      <c r="N47543" s="7" t="s">
        <v>1258</v>
      </c>
      <c r="O47543" s="7" t="s">
        <v>147</v>
      </c>
      <c r="P47543" s="10">
        <v>2013</v>
      </c>
      <c r="Q47543" s="12">
        <v>41306</v>
      </c>
      <c r="R47543" s="12">
        <v>41306</v>
      </c>
    </row>
    <row r="47544" spans="1:18" x14ac:dyDescent="0.25">
      <c r="A47544" s="7" t="s">
        <v>161115</v>
      </c>
      <c r="B47544" s="7" t="s">
        <v>161116</v>
      </c>
      <c r="C47544" s="7" t="s">
        <v>161117</v>
      </c>
      <c r="D47544" s="7" t="s">
        <v>161118</v>
      </c>
      <c r="E47544" s="8" t="s">
        <v>720</v>
      </c>
      <c r="F47544" s="8">
        <v>845000</v>
      </c>
      <c r="G47544" s="7" t="s">
        <v>35</v>
      </c>
      <c r="H47544" s="7" t="s">
        <v>52</v>
      </c>
      <c r="I47544" s="9"/>
      <c r="J47544" s="17" t="s">
        <v>53</v>
      </c>
      <c r="K47544" s="10" t="s">
        <v>20304</v>
      </c>
      <c r="L47544" s="7">
        <v>2</v>
      </c>
      <c r="M47544" s="11">
        <v>41404</v>
      </c>
      <c r="N47544" s="7" t="s">
        <v>3449</v>
      </c>
      <c r="O47544" s="7" t="s">
        <v>412</v>
      </c>
      <c r="P47544" s="10">
        <v>2013</v>
      </c>
      <c r="Q47544" s="12">
        <v>41349</v>
      </c>
      <c r="R47544" s="12">
        <v>41908</v>
      </c>
    </row>
    <row r="47545" spans="1:18" x14ac:dyDescent="0.25">
      <c r="A47545" s="7" t="s">
        <v>161119</v>
      </c>
      <c r="B47545" s="7" t="s">
        <v>161120</v>
      </c>
      <c r="C47545" s="7" t="s">
        <v>161121</v>
      </c>
      <c r="D47545" s="7" t="s">
        <v>1295</v>
      </c>
      <c r="E47545" s="8" t="s">
        <v>1296</v>
      </c>
      <c r="F47545" s="8">
        <v>42500000</v>
      </c>
      <c r="G47545" s="7" t="s">
        <v>23</v>
      </c>
      <c r="H47545" s="7" t="s">
        <v>24</v>
      </c>
      <c r="I47545" s="9" t="s">
        <v>36</v>
      </c>
      <c r="J47545" s="17" t="s">
        <v>181</v>
      </c>
      <c r="K47545" s="10" t="s">
        <v>594</v>
      </c>
      <c r="L47545" s="7">
        <v>4</v>
      </c>
      <c r="M47545" s="11">
        <v>38353</v>
      </c>
      <c r="N47545" s="7" t="s">
        <v>435</v>
      </c>
      <c r="O47545" s="7" t="s">
        <v>436</v>
      </c>
      <c r="P47545" s="10">
        <v>2005</v>
      </c>
      <c r="Q47545" s="12">
        <v>38708</v>
      </c>
      <c r="R47545" s="12">
        <v>39756</v>
      </c>
    </row>
    <row r="47546" spans="1:18" x14ac:dyDescent="0.25">
      <c r="A47546" s="7" t="s">
        <v>161122</v>
      </c>
      <c r="B47546" s="7" t="s">
        <v>161123</v>
      </c>
      <c r="C47546" s="7" t="s">
        <v>161124</v>
      </c>
      <c r="D47546" s="7" t="s">
        <v>33</v>
      </c>
      <c r="E47546" s="8" t="s">
        <v>34</v>
      </c>
      <c r="F47546" s="8">
        <v>20000</v>
      </c>
      <c r="G47546" s="7" t="s">
        <v>35</v>
      </c>
      <c r="H47546" s="7" t="s">
        <v>24</v>
      </c>
      <c r="I47546" s="9" t="s">
        <v>4150</v>
      </c>
      <c r="J47546" s="17" t="s">
        <v>4151</v>
      </c>
      <c r="K47546" s="10" t="s">
        <v>4151</v>
      </c>
      <c r="L47546" s="7">
        <v>1</v>
      </c>
      <c r="M47546" s="11">
        <v>41122</v>
      </c>
      <c r="N47546" s="7" t="s">
        <v>569</v>
      </c>
      <c r="O47546" s="7" t="s">
        <v>570</v>
      </c>
      <c r="P47546" s="10">
        <v>2012</v>
      </c>
      <c r="Q47546" s="12">
        <v>41393</v>
      </c>
      <c r="R47546" s="12">
        <v>41393</v>
      </c>
    </row>
    <row r="47547" spans="1:18" x14ac:dyDescent="0.25">
      <c r="A47547" s="7" t="s">
        <v>161125</v>
      </c>
      <c r="B47547" s="7" t="s">
        <v>161126</v>
      </c>
      <c r="C47547" s="7" t="s">
        <v>161127</v>
      </c>
      <c r="D47547" s="7" t="s">
        <v>908</v>
      </c>
      <c r="E47547" s="8" t="s">
        <v>909</v>
      </c>
      <c r="F47547" s="8">
        <v>39000000</v>
      </c>
      <c r="G47547" s="7" t="s">
        <v>35</v>
      </c>
      <c r="H47547" s="7" t="s">
        <v>24</v>
      </c>
      <c r="I47547" s="9" t="s">
        <v>36</v>
      </c>
      <c r="J47547" s="17" t="s">
        <v>181</v>
      </c>
      <c r="K47547" s="10" t="s">
        <v>182</v>
      </c>
      <c r="L47547" s="7">
        <v>2</v>
      </c>
      <c r="M47547" s="11">
        <v>40544</v>
      </c>
      <c r="N47547" s="7" t="s">
        <v>537</v>
      </c>
      <c r="O47547" s="7" t="s">
        <v>505</v>
      </c>
      <c r="P47547" s="10">
        <v>2011</v>
      </c>
      <c r="Q47547" s="12">
        <v>41701</v>
      </c>
      <c r="R47547" s="12">
        <v>41815</v>
      </c>
    </row>
    <row r="47548" spans="1:18" x14ac:dyDescent="0.25">
      <c r="A47548" s="7" t="s">
        <v>161128</v>
      </c>
      <c r="B47548" s="7" t="s">
        <v>161129</v>
      </c>
      <c r="C47548" s="7" t="s">
        <v>161130</v>
      </c>
      <c r="F47548" s="8">
        <v>100000</v>
      </c>
      <c r="H47548" s="7" t="s">
        <v>446</v>
      </c>
      <c r="I47548" s="9"/>
      <c r="J47548" s="17" t="s">
        <v>447</v>
      </c>
      <c r="K47548" s="10" t="s">
        <v>447</v>
      </c>
      <c r="L47548" s="7">
        <v>1</v>
      </c>
      <c r="Q47548" s="12">
        <v>41030</v>
      </c>
      <c r="R47548" s="12">
        <v>41030</v>
      </c>
    </row>
    <row r="47549" spans="1:18" x14ac:dyDescent="0.25">
      <c r="A47549" s="7" t="s">
        <v>161131</v>
      </c>
      <c r="B47549" s="7" t="s">
        <v>161132</v>
      </c>
      <c r="D47549" s="7" t="s">
        <v>3330</v>
      </c>
      <c r="E47549" s="8" t="s">
        <v>204</v>
      </c>
      <c r="F47549" s="8">
        <v>0</v>
      </c>
      <c r="G47549" s="7" t="s">
        <v>35</v>
      </c>
      <c r="H47549" s="7" t="s">
        <v>24</v>
      </c>
      <c r="I47549" s="9" t="s">
        <v>298</v>
      </c>
      <c r="J47549" s="17" t="s">
        <v>10121</v>
      </c>
      <c r="K47549" s="10" t="s">
        <v>161133</v>
      </c>
      <c r="L47549" s="7">
        <v>1</v>
      </c>
      <c r="M47549" s="11">
        <v>41306</v>
      </c>
      <c r="N47549" s="7" t="s">
        <v>1258</v>
      </c>
      <c r="O47549" s="7" t="s">
        <v>147</v>
      </c>
      <c r="P47549" s="10">
        <v>2013</v>
      </c>
      <c r="Q47549" s="12">
        <v>41330</v>
      </c>
      <c r="R47549" s="12">
        <v>41330</v>
      </c>
    </row>
    <row r="47550" spans="1:18" x14ac:dyDescent="0.25">
      <c r="A47550" s="7" t="s">
        <v>161134</v>
      </c>
      <c r="B47550" s="7" t="s">
        <v>161135</v>
      </c>
      <c r="C47550" s="7" t="s">
        <v>161136</v>
      </c>
      <c r="D47550" s="7" t="s">
        <v>161137</v>
      </c>
      <c r="E47550" s="8" t="s">
        <v>132345</v>
      </c>
      <c r="F47550" s="8">
        <v>1500000</v>
      </c>
      <c r="G47550" s="7" t="s">
        <v>35</v>
      </c>
      <c r="I47550" s="9"/>
      <c r="L47550" s="7">
        <v>1</v>
      </c>
      <c r="M47550" s="11">
        <v>41030</v>
      </c>
      <c r="N47550" s="7" t="s">
        <v>1953</v>
      </c>
      <c r="O47550" s="7" t="s">
        <v>29</v>
      </c>
      <c r="P47550" s="10">
        <v>2012</v>
      </c>
      <c r="Q47550" s="12">
        <v>41275</v>
      </c>
      <c r="R47550" s="12">
        <v>41275</v>
      </c>
    </row>
    <row r="47551" spans="1:18" x14ac:dyDescent="0.25">
      <c r="A47551" s="7" t="s">
        <v>161138</v>
      </c>
      <c r="B47551" s="7" t="s">
        <v>161139</v>
      </c>
      <c r="C47551" s="7" t="s">
        <v>161140</v>
      </c>
      <c r="D47551" s="7" t="s">
        <v>532</v>
      </c>
      <c r="E47551" s="8" t="s">
        <v>533</v>
      </c>
      <c r="F47551" s="8">
        <v>0</v>
      </c>
      <c r="G47551" s="7" t="s">
        <v>35</v>
      </c>
      <c r="H47551" s="7" t="s">
        <v>24</v>
      </c>
      <c r="I47551" s="9" t="s">
        <v>248</v>
      </c>
      <c r="J47551" s="17" t="s">
        <v>249</v>
      </c>
      <c r="K47551" s="10" t="s">
        <v>249</v>
      </c>
      <c r="L47551" s="7">
        <v>1</v>
      </c>
      <c r="M47551" s="11">
        <v>41122</v>
      </c>
      <c r="N47551" s="7" t="s">
        <v>569</v>
      </c>
      <c r="O47551" s="7" t="s">
        <v>570</v>
      </c>
      <c r="P47551" s="10">
        <v>2012</v>
      </c>
      <c r="Q47551" s="12">
        <v>41275</v>
      </c>
      <c r="R47551" s="12">
        <v>41275</v>
      </c>
    </row>
    <row r="47552" spans="1:18" x14ac:dyDescent="0.25">
      <c r="A47552" s="7" t="s">
        <v>161141</v>
      </c>
      <c r="B47552" s="7" t="s">
        <v>161142</v>
      </c>
      <c r="D47552" s="7" t="s">
        <v>21238</v>
      </c>
      <c r="E47552" s="8" t="s">
        <v>1228</v>
      </c>
      <c r="F47552" s="8">
        <v>0</v>
      </c>
      <c r="G47552" s="7" t="s">
        <v>35</v>
      </c>
      <c r="H47552" s="7" t="s">
        <v>24</v>
      </c>
      <c r="I47552" s="9" t="s">
        <v>1233</v>
      </c>
      <c r="J47552" s="17" t="s">
        <v>1234</v>
      </c>
      <c r="K47552" s="10" t="s">
        <v>1234</v>
      </c>
      <c r="L47552" s="7">
        <v>1</v>
      </c>
      <c r="M47552" s="11">
        <v>41653</v>
      </c>
      <c r="N47552" s="7" t="s">
        <v>63</v>
      </c>
      <c r="O47552" s="7" t="s">
        <v>64</v>
      </c>
      <c r="P47552" s="10">
        <v>2014</v>
      </c>
      <c r="Q47552" s="12">
        <v>41639</v>
      </c>
      <c r="R47552" s="12">
        <v>41639</v>
      </c>
    </row>
    <row r="47553" spans="1:18" x14ac:dyDescent="0.25">
      <c r="A47553" s="7" t="s">
        <v>161143</v>
      </c>
      <c r="B47553" s="7" t="s">
        <v>161144</v>
      </c>
      <c r="C47553" s="7" t="s">
        <v>161145</v>
      </c>
      <c r="D47553" s="7" t="s">
        <v>161146</v>
      </c>
      <c r="E47553" s="8" t="s">
        <v>1789</v>
      </c>
      <c r="F47553" s="8">
        <v>100000</v>
      </c>
      <c r="G47553" s="7" t="s">
        <v>80</v>
      </c>
      <c r="H47553" s="7" t="s">
        <v>24</v>
      </c>
      <c r="I47553" s="9" t="s">
        <v>36</v>
      </c>
      <c r="J47553" s="17" t="s">
        <v>5467</v>
      </c>
      <c r="K47553" s="10" t="s">
        <v>161147</v>
      </c>
      <c r="L47553" s="7">
        <v>1</v>
      </c>
      <c r="M47553" s="11">
        <v>40087</v>
      </c>
      <c r="N47553" s="7" t="s">
        <v>667</v>
      </c>
      <c r="O47553" s="7" t="s">
        <v>668</v>
      </c>
      <c r="P47553" s="10">
        <v>2009</v>
      </c>
      <c r="Q47553" s="12">
        <v>40210</v>
      </c>
      <c r="R47553" s="12">
        <v>40210</v>
      </c>
    </row>
    <row r="47554" spans="1:18" x14ac:dyDescent="0.25">
      <c r="A47554" s="7" t="s">
        <v>161148</v>
      </c>
      <c r="B47554" s="7" t="s">
        <v>161149</v>
      </c>
      <c r="D47554" s="7" t="s">
        <v>68</v>
      </c>
      <c r="E47554" s="8" t="s">
        <v>69</v>
      </c>
      <c r="F47554" s="8">
        <v>1037097</v>
      </c>
      <c r="G47554" s="7" t="s">
        <v>35</v>
      </c>
      <c r="H47554" s="7" t="s">
        <v>24</v>
      </c>
      <c r="I47554" s="9" t="s">
        <v>188</v>
      </c>
      <c r="J47554" s="17" t="s">
        <v>189</v>
      </c>
      <c r="K47554" s="10" t="s">
        <v>189</v>
      </c>
      <c r="L47554" s="7">
        <v>1</v>
      </c>
      <c r="M47554" s="11">
        <v>39448</v>
      </c>
      <c r="N47554" s="7" t="s">
        <v>164</v>
      </c>
      <c r="O47554" s="7" t="s">
        <v>165</v>
      </c>
      <c r="P47554" s="10">
        <v>2008</v>
      </c>
      <c r="Q47554" s="12">
        <v>41418</v>
      </c>
      <c r="R47554" s="12">
        <v>41418</v>
      </c>
    </row>
    <row r="47555" spans="1:18" x14ac:dyDescent="0.25">
      <c r="A47555" s="7" t="s">
        <v>161150</v>
      </c>
      <c r="B47555" s="7" t="s">
        <v>161151</v>
      </c>
      <c r="C47555" s="7" t="s">
        <v>161152</v>
      </c>
      <c r="D47555" s="7" t="s">
        <v>3345</v>
      </c>
      <c r="E47555" s="8" t="s">
        <v>2026</v>
      </c>
      <c r="F47555" s="8">
        <v>9500000</v>
      </c>
      <c r="G47555" s="7" t="s">
        <v>23</v>
      </c>
      <c r="H47555" s="7" t="s">
        <v>24</v>
      </c>
      <c r="I47555" s="9" t="s">
        <v>188</v>
      </c>
      <c r="J47555" s="17" t="s">
        <v>189</v>
      </c>
      <c r="K47555" s="10" t="s">
        <v>189</v>
      </c>
      <c r="L47555" s="7">
        <v>2</v>
      </c>
      <c r="Q47555" s="12">
        <v>38353</v>
      </c>
      <c r="R47555" s="12">
        <v>39353</v>
      </c>
    </row>
    <row r="47556" spans="1:18" x14ac:dyDescent="0.25">
      <c r="A47556" s="7" t="s">
        <v>161153</v>
      </c>
      <c r="B47556" s="7" t="s">
        <v>161154</v>
      </c>
      <c r="C47556" s="7" t="s">
        <v>161155</v>
      </c>
      <c r="D47556" s="7" t="s">
        <v>161156</v>
      </c>
      <c r="E47556" s="8" t="s">
        <v>11989</v>
      </c>
      <c r="F47556" s="8">
        <v>460000</v>
      </c>
      <c r="G47556" s="7" t="s">
        <v>35</v>
      </c>
      <c r="H47556" s="7" t="s">
        <v>24</v>
      </c>
      <c r="I47556" s="9" t="s">
        <v>36</v>
      </c>
      <c r="J47556" s="17" t="s">
        <v>181</v>
      </c>
      <c r="K47556" s="10" t="s">
        <v>695</v>
      </c>
      <c r="L47556" s="7">
        <v>1</v>
      </c>
      <c r="M47556" s="11">
        <v>41183</v>
      </c>
      <c r="N47556" s="7" t="s">
        <v>45</v>
      </c>
      <c r="O47556" s="7" t="s">
        <v>46</v>
      </c>
      <c r="P47556" s="10">
        <v>2012</v>
      </c>
      <c r="Q47556" s="12">
        <v>41821</v>
      </c>
      <c r="R47556" s="12">
        <v>41821</v>
      </c>
    </row>
    <row r="47557" spans="1:18" x14ac:dyDescent="0.25">
      <c r="A47557" s="7" t="s">
        <v>161157</v>
      </c>
      <c r="B47557" s="7" t="s">
        <v>161158</v>
      </c>
      <c r="C47557" s="7" t="s">
        <v>161159</v>
      </c>
      <c r="D47557" s="7" t="s">
        <v>161160</v>
      </c>
      <c r="E47557" s="8" t="s">
        <v>2487</v>
      </c>
      <c r="F47557" s="8">
        <v>34500000</v>
      </c>
      <c r="G47557" s="7" t="s">
        <v>35</v>
      </c>
      <c r="H47557" s="7" t="s">
        <v>24</v>
      </c>
      <c r="I47557" s="9" t="s">
        <v>36</v>
      </c>
      <c r="J47557" s="17" t="s">
        <v>181</v>
      </c>
      <c r="K47557" s="10" t="s">
        <v>182</v>
      </c>
      <c r="L47557" s="7">
        <v>4</v>
      </c>
      <c r="M47557" s="11">
        <v>36355</v>
      </c>
      <c r="N47557" s="7" t="s">
        <v>13488</v>
      </c>
      <c r="O47557" s="7" t="s">
        <v>3860</v>
      </c>
      <c r="P47557" s="10">
        <v>1999</v>
      </c>
      <c r="Q47557" s="12">
        <v>36355</v>
      </c>
      <c r="R47557" s="12">
        <v>39741</v>
      </c>
    </row>
    <row r="47558" spans="1:18" x14ac:dyDescent="0.25">
      <c r="A47558" s="7" t="s">
        <v>161161</v>
      </c>
      <c r="B47558" s="7" t="s">
        <v>161162</v>
      </c>
      <c r="C47558" s="7" t="s">
        <v>161163</v>
      </c>
      <c r="D47558" s="7" t="s">
        <v>78</v>
      </c>
      <c r="E47558" s="8" t="s">
        <v>79</v>
      </c>
      <c r="F47558" s="8">
        <v>3746400</v>
      </c>
      <c r="G47558" s="7" t="s">
        <v>35</v>
      </c>
      <c r="H47558" s="7" t="s">
        <v>376</v>
      </c>
      <c r="I47558" s="9"/>
      <c r="J47558" s="17" t="s">
        <v>377</v>
      </c>
      <c r="K47558" s="10" t="s">
        <v>377</v>
      </c>
      <c r="L47558" s="7">
        <v>1</v>
      </c>
      <c r="M47558" s="11">
        <v>41085</v>
      </c>
      <c r="N47558" s="7" t="s">
        <v>28</v>
      </c>
      <c r="O47558" s="7" t="s">
        <v>29</v>
      </c>
      <c r="P47558" s="10">
        <v>2012</v>
      </c>
      <c r="Q47558" s="12">
        <v>41085</v>
      </c>
      <c r="R47558" s="12">
        <v>41085</v>
      </c>
    </row>
    <row r="47559" spans="1:18" x14ac:dyDescent="0.25">
      <c r="A47559" s="7" t="s">
        <v>161164</v>
      </c>
      <c r="B47559" s="7" t="s">
        <v>161165</v>
      </c>
      <c r="C47559" s="7" t="s">
        <v>161166</v>
      </c>
      <c r="D47559" s="7" t="s">
        <v>737</v>
      </c>
      <c r="E47559" s="8" t="s">
        <v>738</v>
      </c>
      <c r="F47559" s="8">
        <v>785000</v>
      </c>
      <c r="G47559" s="7" t="s">
        <v>35</v>
      </c>
      <c r="H47559" s="7" t="s">
        <v>24</v>
      </c>
      <c r="I47559" s="9" t="s">
        <v>25</v>
      </c>
      <c r="J47559" s="17" t="s">
        <v>4483</v>
      </c>
      <c r="K47559" s="10" t="s">
        <v>4484</v>
      </c>
      <c r="L47559" s="7">
        <v>2</v>
      </c>
      <c r="M47559" s="11">
        <v>37622</v>
      </c>
      <c r="N47559" s="7" t="s">
        <v>814</v>
      </c>
      <c r="O47559" s="7" t="s">
        <v>815</v>
      </c>
      <c r="P47559" s="10">
        <v>2003</v>
      </c>
      <c r="Q47559" s="12">
        <v>40314</v>
      </c>
      <c r="R47559" s="12">
        <v>40696</v>
      </c>
    </row>
    <row r="47560" spans="1:18" x14ac:dyDescent="0.25">
      <c r="A47560" s="7" t="s">
        <v>161167</v>
      </c>
      <c r="B47560" s="7" t="s">
        <v>161168</v>
      </c>
      <c r="C47560" s="7" t="s">
        <v>161169</v>
      </c>
      <c r="D47560" s="7" t="s">
        <v>161170</v>
      </c>
      <c r="E47560" s="8" t="s">
        <v>992</v>
      </c>
      <c r="F47560" s="8">
        <v>66300000</v>
      </c>
      <c r="G47560" s="7" t="s">
        <v>23</v>
      </c>
      <c r="H47560" s="7" t="s">
        <v>24</v>
      </c>
      <c r="I47560" s="9" t="s">
        <v>188</v>
      </c>
      <c r="J47560" s="17" t="s">
        <v>189</v>
      </c>
      <c r="K47560" s="10" t="s">
        <v>189</v>
      </c>
      <c r="L47560" s="7">
        <v>6</v>
      </c>
      <c r="M47560" s="11">
        <v>35796</v>
      </c>
      <c r="N47560" s="7" t="s">
        <v>674</v>
      </c>
      <c r="O47560" s="7" t="s">
        <v>675</v>
      </c>
      <c r="P47560" s="10">
        <v>1998</v>
      </c>
      <c r="Q47560" s="12">
        <v>36770</v>
      </c>
      <c r="R47560" s="12">
        <v>40161</v>
      </c>
    </row>
    <row r="47561" spans="1:18" x14ac:dyDescent="0.25">
      <c r="A47561" s="7" t="s">
        <v>161171</v>
      </c>
      <c r="B47561" s="7" t="s">
        <v>161172</v>
      </c>
      <c r="C47561" s="7" t="s">
        <v>161173</v>
      </c>
      <c r="D47561" s="7" t="s">
        <v>161174</v>
      </c>
      <c r="E47561" s="8" t="s">
        <v>476</v>
      </c>
      <c r="F47561" s="8">
        <v>14500000</v>
      </c>
      <c r="G47561" s="7" t="s">
        <v>35</v>
      </c>
      <c r="H47561" s="7" t="s">
        <v>24</v>
      </c>
      <c r="I47561" s="9" t="s">
        <v>36</v>
      </c>
      <c r="J47561" s="17" t="s">
        <v>181</v>
      </c>
      <c r="K47561" s="10" t="s">
        <v>182</v>
      </c>
      <c r="L47561" s="7">
        <v>3</v>
      </c>
      <c r="M47561" s="11">
        <v>40912</v>
      </c>
      <c r="N47561" s="7" t="s">
        <v>111</v>
      </c>
      <c r="O47561" s="7" t="s">
        <v>112</v>
      </c>
      <c r="P47561" s="10">
        <v>2012</v>
      </c>
      <c r="Q47561" s="12">
        <v>38869</v>
      </c>
      <c r="R47561" s="12">
        <v>39448</v>
      </c>
    </row>
    <row r="47562" spans="1:18" x14ac:dyDescent="0.25">
      <c r="A47562" s="7" t="s">
        <v>161175</v>
      </c>
      <c r="B47562" s="7" t="s">
        <v>161176</v>
      </c>
      <c r="C47562" s="7" t="s">
        <v>161177</v>
      </c>
      <c r="D47562" s="7" t="s">
        <v>24358</v>
      </c>
      <c r="E47562" s="8" t="s">
        <v>4903</v>
      </c>
      <c r="F47562" s="8">
        <v>70000</v>
      </c>
      <c r="G47562" s="7" t="s">
        <v>35</v>
      </c>
      <c r="H47562" s="7" t="s">
        <v>749</v>
      </c>
      <c r="I47562" s="9"/>
      <c r="J47562" s="17" t="s">
        <v>16776</v>
      </c>
      <c r="K47562" s="10" t="s">
        <v>16777</v>
      </c>
      <c r="L47562" s="7">
        <v>1</v>
      </c>
      <c r="Q47562" s="12">
        <v>41275</v>
      </c>
      <c r="R47562" s="12">
        <v>41275</v>
      </c>
    </row>
    <row r="47563" spans="1:18" x14ac:dyDescent="0.25">
      <c r="A47563" s="7" t="s">
        <v>161178</v>
      </c>
      <c r="B47563" s="7" t="s">
        <v>161179</v>
      </c>
      <c r="C47563" s="7" t="s">
        <v>161180</v>
      </c>
      <c r="D47563" s="7" t="s">
        <v>161181</v>
      </c>
      <c r="E47563" s="8" t="s">
        <v>3894</v>
      </c>
      <c r="F47563" s="8">
        <v>131700</v>
      </c>
      <c r="G47563" s="7" t="s">
        <v>35</v>
      </c>
      <c r="H47563" s="7" t="s">
        <v>176</v>
      </c>
      <c r="I47563" s="9"/>
      <c r="J47563" s="17" t="s">
        <v>8691</v>
      </c>
      <c r="K47563" s="10" t="s">
        <v>8691</v>
      </c>
      <c r="L47563" s="7">
        <v>1</v>
      </c>
      <c r="M47563" s="11">
        <v>39203</v>
      </c>
      <c r="N47563" s="7" t="s">
        <v>2755</v>
      </c>
      <c r="O47563" s="7" t="s">
        <v>2756</v>
      </c>
      <c r="P47563" s="10">
        <v>2007</v>
      </c>
      <c r="Q47563" s="12">
        <v>39083</v>
      </c>
      <c r="R47563" s="12">
        <v>39083</v>
      </c>
    </row>
    <row r="47564" spans="1:18" x14ac:dyDescent="0.25">
      <c r="A47564" s="7" t="s">
        <v>161182</v>
      </c>
      <c r="B47564" s="7" t="s">
        <v>161183</v>
      </c>
      <c r="C47564" s="7" t="s">
        <v>161184</v>
      </c>
      <c r="D47564" s="7" t="s">
        <v>68</v>
      </c>
      <c r="E47564" s="8" t="s">
        <v>69</v>
      </c>
      <c r="F47564" s="8">
        <v>61000</v>
      </c>
      <c r="G47564" s="7" t="s">
        <v>35</v>
      </c>
      <c r="H47564" s="7" t="s">
        <v>196</v>
      </c>
      <c r="I47564" s="9"/>
      <c r="J47564" s="17" t="s">
        <v>22057</v>
      </c>
      <c r="K47564" s="10" t="s">
        <v>22057</v>
      </c>
      <c r="L47564" s="7">
        <v>1</v>
      </c>
      <c r="M47564" s="11">
        <v>38353</v>
      </c>
      <c r="N47564" s="7" t="s">
        <v>435</v>
      </c>
      <c r="O47564" s="7" t="s">
        <v>436</v>
      </c>
      <c r="P47564" s="10">
        <v>2005</v>
      </c>
      <c r="Q47564" s="12">
        <v>38740</v>
      </c>
      <c r="R47564" s="12">
        <v>38740</v>
      </c>
    </row>
    <row r="47565" spans="1:18" x14ac:dyDescent="0.25">
      <c r="A47565" s="7" t="s">
        <v>161185</v>
      </c>
      <c r="B47565" s="7" t="s">
        <v>161186</v>
      </c>
      <c r="C47565" s="7" t="s">
        <v>161187</v>
      </c>
      <c r="D47565" s="7" t="s">
        <v>161188</v>
      </c>
      <c r="E47565" s="8" t="s">
        <v>1783</v>
      </c>
      <c r="F47565" s="8">
        <v>375000</v>
      </c>
      <c r="G47565" s="7" t="s">
        <v>35</v>
      </c>
      <c r="H47565" s="7" t="s">
        <v>81</v>
      </c>
      <c r="I47565" s="9"/>
      <c r="J47565" s="17" t="s">
        <v>82</v>
      </c>
      <c r="K47565" s="10" t="s">
        <v>82</v>
      </c>
      <c r="L47565" s="7">
        <v>2</v>
      </c>
      <c r="M47565" s="11">
        <v>40969</v>
      </c>
      <c r="N47565" s="7" t="s">
        <v>1542</v>
      </c>
      <c r="O47565" s="7" t="s">
        <v>112</v>
      </c>
      <c r="P47565" s="10">
        <v>2012</v>
      </c>
      <c r="Q47565" s="12">
        <v>41334</v>
      </c>
      <c r="R47565" s="12">
        <v>41628</v>
      </c>
    </row>
    <row r="47566" spans="1:18" x14ac:dyDescent="0.25">
      <c r="A47566" s="7" t="s">
        <v>161189</v>
      </c>
      <c r="B47566" s="7" t="s">
        <v>161190</v>
      </c>
      <c r="C47566" s="7" t="s">
        <v>161191</v>
      </c>
      <c r="D47566" s="7" t="s">
        <v>33</v>
      </c>
      <c r="E47566" s="8" t="s">
        <v>34</v>
      </c>
      <c r="F47566" s="8">
        <v>66751</v>
      </c>
      <c r="G47566" s="7" t="s">
        <v>35</v>
      </c>
      <c r="H47566" s="7" t="s">
        <v>4917</v>
      </c>
      <c r="I47566" s="9"/>
      <c r="J47566" s="17" t="s">
        <v>34669</v>
      </c>
      <c r="L47566" s="7">
        <v>2</v>
      </c>
      <c r="Q47566" s="12">
        <v>41395</v>
      </c>
      <c r="R47566" s="12">
        <v>41579</v>
      </c>
    </row>
    <row r="47567" spans="1:18" x14ac:dyDescent="0.25">
      <c r="A47567" s="7" t="s">
        <v>161192</v>
      </c>
      <c r="B47567" s="7" t="s">
        <v>161193</v>
      </c>
      <c r="C47567" s="7" t="s">
        <v>161194</v>
      </c>
      <c r="D47567" s="7" t="s">
        <v>161195</v>
      </c>
      <c r="E47567" s="8" t="s">
        <v>4568</v>
      </c>
      <c r="F47567" s="8">
        <v>0</v>
      </c>
      <c r="G47567" s="7" t="s">
        <v>35</v>
      </c>
      <c r="I47567" s="9"/>
      <c r="L47567" s="7">
        <v>1</v>
      </c>
      <c r="Q47567" s="12">
        <v>41475</v>
      </c>
      <c r="R47567" s="12">
        <v>41475</v>
      </c>
    </row>
    <row r="47568" spans="1:18" x14ac:dyDescent="0.25">
      <c r="A47568" s="7" t="s">
        <v>161196</v>
      </c>
      <c r="B47568" s="7" t="s">
        <v>161197</v>
      </c>
      <c r="C47568" s="7" t="s">
        <v>161198</v>
      </c>
      <c r="D47568" s="7" t="s">
        <v>625</v>
      </c>
      <c r="E47568" s="8" t="s">
        <v>323</v>
      </c>
      <c r="F47568" s="8">
        <v>603000</v>
      </c>
      <c r="G47568" s="7" t="s">
        <v>80</v>
      </c>
      <c r="I47568" s="9"/>
      <c r="L47568" s="7">
        <v>1</v>
      </c>
      <c r="Q47568" s="12">
        <v>38853</v>
      </c>
      <c r="R47568" s="12">
        <v>38853</v>
      </c>
    </row>
    <row r="47569" spans="1:18" x14ac:dyDescent="0.25">
      <c r="A47569" s="7" t="s">
        <v>161199</v>
      </c>
      <c r="B47569" s="7" t="s">
        <v>161200</v>
      </c>
      <c r="C47569" s="7" t="s">
        <v>161201</v>
      </c>
      <c r="D47569" s="7" t="s">
        <v>625</v>
      </c>
      <c r="E47569" s="8" t="s">
        <v>323</v>
      </c>
      <c r="F47569" s="8">
        <v>5109529</v>
      </c>
      <c r="G47569" s="7" t="s">
        <v>35</v>
      </c>
      <c r="H47569" s="7" t="s">
        <v>24</v>
      </c>
      <c r="I47569" s="9" t="s">
        <v>36</v>
      </c>
      <c r="J47569" s="17" t="s">
        <v>181</v>
      </c>
      <c r="K47569" s="10" t="s">
        <v>277</v>
      </c>
      <c r="L47569" s="7">
        <v>1</v>
      </c>
      <c r="M47569" s="11">
        <v>38353</v>
      </c>
      <c r="N47569" s="7" t="s">
        <v>435</v>
      </c>
      <c r="O47569" s="7" t="s">
        <v>436</v>
      </c>
      <c r="P47569" s="10">
        <v>2005</v>
      </c>
      <c r="Q47569" s="12">
        <v>40556</v>
      </c>
      <c r="R47569" s="12">
        <v>40556</v>
      </c>
    </row>
    <row r="47570" spans="1:18" x14ac:dyDescent="0.25">
      <c r="A47570" s="7" t="s">
        <v>161202</v>
      </c>
      <c r="B47570" s="7" t="s">
        <v>161203</v>
      </c>
      <c r="C47570" s="7" t="s">
        <v>161204</v>
      </c>
      <c r="D47570" s="7" t="s">
        <v>625</v>
      </c>
      <c r="E47570" s="8" t="s">
        <v>323</v>
      </c>
      <c r="F47570" s="8">
        <v>0</v>
      </c>
      <c r="G47570" s="7" t="s">
        <v>35</v>
      </c>
      <c r="H47570" s="7" t="s">
        <v>24</v>
      </c>
      <c r="I47570" s="9" t="s">
        <v>188</v>
      </c>
      <c r="J47570" s="17" t="s">
        <v>189</v>
      </c>
      <c r="K47570" s="10" t="s">
        <v>189</v>
      </c>
      <c r="L47570" s="7">
        <v>1</v>
      </c>
      <c r="Q47570" s="12">
        <v>39539</v>
      </c>
      <c r="R47570" s="12">
        <v>39539</v>
      </c>
    </row>
    <row r="47571" spans="1:18" x14ac:dyDescent="0.25">
      <c r="A47571" s="7" t="s">
        <v>161205</v>
      </c>
      <c r="B47571" s="7" t="s">
        <v>161206</v>
      </c>
      <c r="C47571" s="7" t="s">
        <v>161207</v>
      </c>
      <c r="F47571" s="8">
        <v>640341</v>
      </c>
      <c r="G47571" s="7" t="s">
        <v>35</v>
      </c>
      <c r="I47571" s="9"/>
      <c r="L47571" s="7">
        <v>1</v>
      </c>
      <c r="M47571" s="11">
        <v>41091</v>
      </c>
      <c r="N47571" s="7" t="s">
        <v>785</v>
      </c>
      <c r="O47571" s="7" t="s">
        <v>570</v>
      </c>
      <c r="P47571" s="10">
        <v>2012</v>
      </c>
      <c r="Q47571" s="12">
        <v>41275</v>
      </c>
      <c r="R47571" s="12">
        <v>41275</v>
      </c>
    </row>
    <row r="47572" spans="1:18" x14ac:dyDescent="0.25">
      <c r="A47572" s="7" t="s">
        <v>161208</v>
      </c>
      <c r="B47572" s="7" t="s">
        <v>161209</v>
      </c>
      <c r="C47572" s="7" t="s">
        <v>161210</v>
      </c>
      <c r="D47572" s="7" t="s">
        <v>737</v>
      </c>
      <c r="E47572" s="8" t="s">
        <v>738</v>
      </c>
      <c r="F47572" s="8">
        <v>100000</v>
      </c>
      <c r="G47572" s="7" t="s">
        <v>35</v>
      </c>
      <c r="H47572" s="7" t="s">
        <v>469</v>
      </c>
      <c r="I47572" s="9"/>
      <c r="J47572" s="17" t="s">
        <v>470</v>
      </c>
      <c r="K47572" s="10" t="s">
        <v>470</v>
      </c>
      <c r="L47572" s="7">
        <v>2</v>
      </c>
      <c r="M47572" s="11">
        <v>40269</v>
      </c>
      <c r="N47572" s="7" t="s">
        <v>4205</v>
      </c>
      <c r="O47572" s="7" t="s">
        <v>1110</v>
      </c>
      <c r="P47572" s="10">
        <v>2010</v>
      </c>
      <c r="Q47572" s="12">
        <v>40544</v>
      </c>
      <c r="R47572" s="12">
        <v>41449</v>
      </c>
    </row>
    <row r="47573" spans="1:18" x14ac:dyDescent="0.25">
      <c r="A47573" s="7" t="s">
        <v>161211</v>
      </c>
      <c r="B47573" s="7" t="s">
        <v>161212</v>
      </c>
      <c r="C47573" s="7" t="s">
        <v>161213</v>
      </c>
      <c r="D47573" s="7" t="s">
        <v>84281</v>
      </c>
      <c r="E47573" s="8" t="s">
        <v>4265</v>
      </c>
      <c r="F47573" s="8">
        <v>2939581</v>
      </c>
      <c r="G47573" s="7" t="s">
        <v>23</v>
      </c>
      <c r="H47573" s="7" t="s">
        <v>24</v>
      </c>
      <c r="I47573" s="9" t="s">
        <v>281</v>
      </c>
      <c r="J47573" s="17" t="s">
        <v>282</v>
      </c>
      <c r="K47573" s="10" t="s">
        <v>282</v>
      </c>
      <c r="L47573" s="7">
        <v>4</v>
      </c>
      <c r="M47573" s="11">
        <v>39706</v>
      </c>
      <c r="N47573" s="7" t="s">
        <v>2859</v>
      </c>
      <c r="O47573" s="7" t="s">
        <v>2049</v>
      </c>
      <c r="P47573" s="10">
        <v>2008</v>
      </c>
      <c r="Q47573" s="12">
        <v>39661</v>
      </c>
      <c r="R47573" s="12">
        <v>41219</v>
      </c>
    </row>
    <row r="47574" spans="1:18" x14ac:dyDescent="0.25">
      <c r="A47574" s="7" t="s">
        <v>161214</v>
      </c>
      <c r="B47574" s="7" t="s">
        <v>161215</v>
      </c>
      <c r="C47574" s="7" t="s">
        <v>161216</v>
      </c>
      <c r="D47574" s="7" t="s">
        <v>161217</v>
      </c>
      <c r="E47574" s="8" t="s">
        <v>107</v>
      </c>
      <c r="F47574" s="8">
        <v>5340000</v>
      </c>
      <c r="G47574" s="7" t="s">
        <v>35</v>
      </c>
      <c r="I47574" s="9"/>
      <c r="L47574" s="7">
        <v>1</v>
      </c>
      <c r="M47574" s="11">
        <v>39203</v>
      </c>
      <c r="N47574" s="7" t="s">
        <v>2755</v>
      </c>
      <c r="O47574" s="7" t="s">
        <v>2756</v>
      </c>
      <c r="P47574" s="10">
        <v>2007</v>
      </c>
      <c r="Q47574" s="12">
        <v>39567</v>
      </c>
      <c r="R47574" s="12">
        <v>39567</v>
      </c>
    </row>
    <row r="47575" spans="1:18" x14ac:dyDescent="0.25">
      <c r="A47575" s="7" t="s">
        <v>161218</v>
      </c>
      <c r="B47575" s="7" t="s">
        <v>161219</v>
      </c>
      <c r="C47575" s="7" t="s">
        <v>161220</v>
      </c>
      <c r="F47575" s="8">
        <v>700000</v>
      </c>
      <c r="G47575" s="7" t="s">
        <v>35</v>
      </c>
      <c r="H47575" s="7" t="s">
        <v>24</v>
      </c>
      <c r="I47575" s="9" t="s">
        <v>281</v>
      </c>
      <c r="J47575" s="17" t="s">
        <v>282</v>
      </c>
      <c r="K47575" s="10" t="s">
        <v>282</v>
      </c>
      <c r="L47575" s="7">
        <v>1</v>
      </c>
      <c r="Q47575" s="12">
        <v>41960</v>
      </c>
      <c r="R47575" s="12">
        <v>41960</v>
      </c>
    </row>
    <row r="47576" spans="1:18" x14ac:dyDescent="0.25">
      <c r="A47576" s="7" t="s">
        <v>161221</v>
      </c>
      <c r="B47576" s="7" t="s">
        <v>161222</v>
      </c>
      <c r="C47576" s="7" t="s">
        <v>161223</v>
      </c>
      <c r="D47576" s="7" t="s">
        <v>161224</v>
      </c>
      <c r="E47576" s="8" t="s">
        <v>8072</v>
      </c>
      <c r="F47576" s="8">
        <v>685000</v>
      </c>
      <c r="G47576" s="7" t="s">
        <v>35</v>
      </c>
      <c r="H47576" s="7" t="s">
        <v>24</v>
      </c>
      <c r="I47576" s="9" t="s">
        <v>60</v>
      </c>
      <c r="J47576" s="17" t="s">
        <v>1368</v>
      </c>
      <c r="K47576" s="10" t="s">
        <v>1368</v>
      </c>
      <c r="L47576" s="7">
        <v>1</v>
      </c>
      <c r="M47576" s="11">
        <v>40909</v>
      </c>
      <c r="N47576" s="7" t="s">
        <v>111</v>
      </c>
      <c r="O47576" s="7" t="s">
        <v>112</v>
      </c>
      <c r="P47576" s="10">
        <v>2012</v>
      </c>
      <c r="Q47576" s="12">
        <v>41877</v>
      </c>
      <c r="R47576" s="12">
        <v>41877</v>
      </c>
    </row>
    <row r="47577" spans="1:18" x14ac:dyDescent="0.25">
      <c r="A47577" s="7" t="s">
        <v>161225</v>
      </c>
      <c r="B47577" s="7" t="s">
        <v>161226</v>
      </c>
      <c r="C47577" s="7" t="s">
        <v>161227</v>
      </c>
      <c r="D47577" s="7" t="s">
        <v>161228</v>
      </c>
      <c r="E47577" s="8" t="s">
        <v>12642</v>
      </c>
      <c r="F47577" s="8">
        <v>50000</v>
      </c>
      <c r="G47577" s="7" t="s">
        <v>35</v>
      </c>
      <c r="I47577" s="9"/>
      <c r="L47577" s="7">
        <v>1</v>
      </c>
      <c r="Q47577" s="12">
        <v>41030</v>
      </c>
      <c r="R47577" s="12">
        <v>41030</v>
      </c>
    </row>
    <row r="47578" spans="1:18" x14ac:dyDescent="0.25">
      <c r="A47578" s="7" t="s">
        <v>161229</v>
      </c>
      <c r="B47578" s="7" t="s">
        <v>161230</v>
      </c>
      <c r="C47578" s="7" t="s">
        <v>161231</v>
      </c>
      <c r="D47578" s="7" t="s">
        <v>106</v>
      </c>
      <c r="E47578" s="8" t="s">
        <v>107</v>
      </c>
      <c r="F47578" s="8">
        <v>1500000</v>
      </c>
      <c r="G47578" s="7" t="s">
        <v>80</v>
      </c>
      <c r="I47578" s="9"/>
      <c r="L47578" s="7">
        <v>1</v>
      </c>
      <c r="Q47578" s="12">
        <v>40702</v>
      </c>
      <c r="R47578" s="12">
        <v>40702</v>
      </c>
    </row>
    <row r="47579" spans="1:18" x14ac:dyDescent="0.25">
      <c r="A47579" s="7" t="s">
        <v>161232</v>
      </c>
      <c r="B47579" s="7" t="s">
        <v>161233</v>
      </c>
      <c r="C47579" s="7" t="s">
        <v>161234</v>
      </c>
      <c r="D47579" s="7" t="s">
        <v>161235</v>
      </c>
      <c r="E47579" s="8" t="s">
        <v>3607</v>
      </c>
      <c r="F47579" s="8">
        <v>75000</v>
      </c>
      <c r="G47579" s="7" t="s">
        <v>35</v>
      </c>
      <c r="H47579" s="7" t="s">
        <v>24</v>
      </c>
      <c r="I47579" s="9" t="s">
        <v>60</v>
      </c>
      <c r="J47579" s="17" t="s">
        <v>1368</v>
      </c>
      <c r="K47579" s="10" t="s">
        <v>1368</v>
      </c>
      <c r="L47579" s="7">
        <v>1</v>
      </c>
      <c r="M47579" s="11">
        <v>40575</v>
      </c>
      <c r="N47579" s="7" t="s">
        <v>504</v>
      </c>
      <c r="O47579" s="7" t="s">
        <v>505</v>
      </c>
      <c r="P47579" s="10">
        <v>2011</v>
      </c>
      <c r="Q47579" s="12">
        <v>40647</v>
      </c>
      <c r="R47579" s="12">
        <v>40647</v>
      </c>
    </row>
    <row r="47580" spans="1:18" x14ac:dyDescent="0.25">
      <c r="A47580" s="7" t="s">
        <v>161236</v>
      </c>
      <c r="B47580" s="7" t="s">
        <v>161237</v>
      </c>
      <c r="C47580" s="7" t="s">
        <v>161238</v>
      </c>
      <c r="D47580" s="7" t="s">
        <v>161239</v>
      </c>
      <c r="E47580" s="8" t="s">
        <v>533</v>
      </c>
      <c r="F47580" s="8">
        <v>39800000</v>
      </c>
      <c r="G47580" s="7" t="s">
        <v>35</v>
      </c>
      <c r="H47580" s="7" t="s">
        <v>24</v>
      </c>
      <c r="I47580" s="9" t="s">
        <v>36</v>
      </c>
      <c r="J47580" s="17" t="s">
        <v>181</v>
      </c>
      <c r="K47580" s="10" t="s">
        <v>182</v>
      </c>
      <c r="L47580" s="7">
        <v>5</v>
      </c>
      <c r="M47580" s="11">
        <v>38718</v>
      </c>
      <c r="N47580" s="7" t="s">
        <v>400</v>
      </c>
      <c r="O47580" s="7" t="s">
        <v>401</v>
      </c>
      <c r="P47580" s="10">
        <v>2006</v>
      </c>
      <c r="Q47580" s="12">
        <v>37987</v>
      </c>
      <c r="R47580" s="12">
        <v>41878</v>
      </c>
    </row>
    <row r="47581" spans="1:18" x14ac:dyDescent="0.25">
      <c r="A47581" s="7" t="s">
        <v>161240</v>
      </c>
      <c r="B47581" s="7" t="s">
        <v>161241</v>
      </c>
      <c r="C47581" s="7" t="s">
        <v>161242</v>
      </c>
      <c r="D47581" s="7" t="s">
        <v>161243</v>
      </c>
      <c r="E47581" s="8" t="s">
        <v>2625</v>
      </c>
      <c r="F47581" s="8">
        <v>500000</v>
      </c>
      <c r="G47581" s="7" t="s">
        <v>35</v>
      </c>
      <c r="H47581" s="7" t="s">
        <v>24</v>
      </c>
      <c r="I47581" s="9" t="s">
        <v>281</v>
      </c>
      <c r="J47581" s="17" t="s">
        <v>282</v>
      </c>
      <c r="K47581" s="10" t="s">
        <v>3098</v>
      </c>
      <c r="L47581" s="7">
        <v>1</v>
      </c>
      <c r="M47581" s="11">
        <v>39083</v>
      </c>
      <c r="N47581" s="7" t="s">
        <v>88</v>
      </c>
      <c r="O47581" s="7" t="s">
        <v>89</v>
      </c>
      <c r="P47581" s="10">
        <v>2007</v>
      </c>
      <c r="Q47581" s="12">
        <v>39092</v>
      </c>
      <c r="R47581" s="12">
        <v>39092</v>
      </c>
    </row>
    <row r="47582" spans="1:18" x14ac:dyDescent="0.25">
      <c r="A47582" s="7" t="s">
        <v>161244</v>
      </c>
      <c r="B47582" s="7" t="s">
        <v>161245</v>
      </c>
      <c r="C47582" s="7" t="s">
        <v>161246</v>
      </c>
      <c r="D47582" s="7" t="s">
        <v>161247</v>
      </c>
      <c r="E47582" s="8" t="s">
        <v>4903</v>
      </c>
      <c r="F47582" s="8">
        <v>750000</v>
      </c>
      <c r="G47582" s="7" t="s">
        <v>35</v>
      </c>
      <c r="H47582" s="7" t="s">
        <v>680</v>
      </c>
      <c r="I47582" s="9"/>
      <c r="J47582" s="17" t="s">
        <v>2027</v>
      </c>
      <c r="K47582" s="10" t="s">
        <v>161248</v>
      </c>
      <c r="L47582" s="7">
        <v>1</v>
      </c>
      <c r="M47582" s="11">
        <v>40909</v>
      </c>
      <c r="N47582" s="7" t="s">
        <v>111</v>
      </c>
      <c r="O47582" s="7" t="s">
        <v>112</v>
      </c>
      <c r="P47582" s="10">
        <v>2012</v>
      </c>
      <c r="Q47582" s="12">
        <v>41534</v>
      </c>
      <c r="R47582" s="12">
        <v>41534</v>
      </c>
    </row>
    <row r="47583" spans="1:18" x14ac:dyDescent="0.25">
      <c r="A47583" s="7" t="s">
        <v>161249</v>
      </c>
      <c r="B47583" s="7" t="s">
        <v>161250</v>
      </c>
      <c r="C47583" s="7" t="s">
        <v>161251</v>
      </c>
      <c r="D47583" s="7" t="s">
        <v>210</v>
      </c>
      <c r="E47583" s="8" t="s">
        <v>211</v>
      </c>
      <c r="F47583" s="8">
        <v>10000000</v>
      </c>
      <c r="H47583" s="7" t="s">
        <v>24</v>
      </c>
      <c r="I47583" s="9" t="s">
        <v>281</v>
      </c>
      <c r="J47583" s="17" t="s">
        <v>282</v>
      </c>
      <c r="K47583" s="10" t="s">
        <v>346</v>
      </c>
      <c r="L47583" s="7">
        <v>1</v>
      </c>
      <c r="Q47583" s="12">
        <v>41156</v>
      </c>
      <c r="R47583" s="12">
        <v>41156</v>
      </c>
    </row>
    <row r="47584" spans="1:18" x14ac:dyDescent="0.25">
      <c r="A47584" s="7" t="s">
        <v>161252</v>
      </c>
      <c r="B47584" s="7" t="s">
        <v>161253</v>
      </c>
      <c r="C47584" s="7" t="s">
        <v>161254</v>
      </c>
      <c r="F47584" s="8">
        <v>200000</v>
      </c>
      <c r="I47584" s="9"/>
      <c r="L47584" s="7">
        <v>1</v>
      </c>
      <c r="Q47584" s="12">
        <v>41472</v>
      </c>
      <c r="R47584" s="12">
        <v>41472</v>
      </c>
    </row>
    <row r="47585" spans="1:18" x14ac:dyDescent="0.25">
      <c r="A47585" s="7" t="s">
        <v>161255</v>
      </c>
      <c r="B47585" s="7" t="s">
        <v>161256</v>
      </c>
      <c r="C47585" s="7" t="s">
        <v>161257</v>
      </c>
      <c r="D47585" s="7" t="s">
        <v>161258</v>
      </c>
      <c r="E47585" s="8" t="s">
        <v>12642</v>
      </c>
      <c r="F47585" s="8">
        <v>0</v>
      </c>
      <c r="G47585" s="7" t="s">
        <v>35</v>
      </c>
      <c r="H47585" s="7" t="s">
        <v>7163</v>
      </c>
      <c r="I47585" s="9"/>
      <c r="J47585" s="17" t="s">
        <v>14334</v>
      </c>
      <c r="K47585" s="10" t="s">
        <v>104210</v>
      </c>
      <c r="L47585" s="7">
        <v>1</v>
      </c>
      <c r="M47585" s="11">
        <v>39083</v>
      </c>
      <c r="N47585" s="7" t="s">
        <v>88</v>
      </c>
      <c r="O47585" s="7" t="s">
        <v>89</v>
      </c>
      <c r="P47585" s="10">
        <v>2007</v>
      </c>
      <c r="Q47585" s="12">
        <v>39083</v>
      </c>
      <c r="R47585" s="12">
        <v>39083</v>
      </c>
    </row>
    <row r="47586" spans="1:18" x14ac:dyDescent="0.25">
      <c r="A47586" s="7" t="s">
        <v>161259</v>
      </c>
      <c r="B47586" s="7" t="s">
        <v>161260</v>
      </c>
      <c r="C47586" s="7" t="s">
        <v>161261</v>
      </c>
      <c r="D47586" s="7" t="s">
        <v>161262</v>
      </c>
      <c r="E47586" s="8" t="s">
        <v>87</v>
      </c>
      <c r="F47586" s="8">
        <v>8168043</v>
      </c>
      <c r="G47586" s="7" t="s">
        <v>35</v>
      </c>
      <c r="H47586" s="7" t="s">
        <v>4129</v>
      </c>
      <c r="I47586" s="9"/>
      <c r="J47586" s="17" t="s">
        <v>4130</v>
      </c>
      <c r="K47586" s="10" t="s">
        <v>4130</v>
      </c>
      <c r="L47586" s="7">
        <v>3</v>
      </c>
      <c r="M47586" s="11">
        <v>39448</v>
      </c>
      <c r="N47586" s="7" t="s">
        <v>164</v>
      </c>
      <c r="O47586" s="7" t="s">
        <v>165</v>
      </c>
      <c r="P47586" s="10">
        <v>2008</v>
      </c>
      <c r="Q47586" s="12">
        <v>40909</v>
      </c>
      <c r="R47586" s="12">
        <v>41795</v>
      </c>
    </row>
    <row r="47587" spans="1:18" x14ac:dyDescent="0.25">
      <c r="A47587" s="7" t="s">
        <v>161263</v>
      </c>
      <c r="B47587" s="7" t="s">
        <v>161264</v>
      </c>
      <c r="C47587" s="7" t="s">
        <v>161265</v>
      </c>
      <c r="D47587" s="7" t="s">
        <v>106</v>
      </c>
      <c r="E47587" s="8" t="s">
        <v>107</v>
      </c>
      <c r="F47587" s="8">
        <v>87635000</v>
      </c>
      <c r="G47587" s="7" t="s">
        <v>35</v>
      </c>
      <c r="H47587" s="7" t="s">
        <v>446</v>
      </c>
      <c r="I47587" s="9"/>
      <c r="J47587" s="17" t="s">
        <v>447</v>
      </c>
      <c r="K47587" s="10" t="s">
        <v>447</v>
      </c>
      <c r="L47587" s="7">
        <v>8</v>
      </c>
      <c r="M47587" s="11">
        <v>39448</v>
      </c>
      <c r="N47587" s="7" t="s">
        <v>164</v>
      </c>
      <c r="O47587" s="7" t="s">
        <v>165</v>
      </c>
      <c r="P47587" s="10">
        <v>2008</v>
      </c>
      <c r="Q47587" s="12">
        <v>40034</v>
      </c>
      <c r="R47587" s="12">
        <v>41892</v>
      </c>
    </row>
    <row r="47588" spans="1:18" x14ac:dyDescent="0.25">
      <c r="A47588" s="7" t="s">
        <v>161266</v>
      </c>
      <c r="B47588" s="7" t="s">
        <v>161267</v>
      </c>
      <c r="C47588" s="7" t="s">
        <v>161268</v>
      </c>
      <c r="D47588" s="7" t="s">
        <v>161269</v>
      </c>
      <c r="E47588" s="8" t="s">
        <v>8072</v>
      </c>
      <c r="F47588" s="8">
        <v>138000000</v>
      </c>
      <c r="G47588" s="7" t="s">
        <v>35</v>
      </c>
      <c r="H47588" s="7" t="s">
        <v>24</v>
      </c>
      <c r="I47588" s="9" t="s">
        <v>36</v>
      </c>
      <c r="J47588" s="17" t="s">
        <v>181</v>
      </c>
      <c r="K47588" s="10" t="s">
        <v>182</v>
      </c>
      <c r="L47588" s="7">
        <v>8</v>
      </c>
      <c r="M47588" s="11">
        <v>37792</v>
      </c>
      <c r="N47588" s="7" t="s">
        <v>13011</v>
      </c>
      <c r="O47588" s="7" t="s">
        <v>4233</v>
      </c>
      <c r="P47588" s="10">
        <v>2003</v>
      </c>
      <c r="Q47588" s="12">
        <v>39508</v>
      </c>
      <c r="R47588" s="12">
        <v>41244</v>
      </c>
    </row>
    <row r="47589" spans="1:18" x14ac:dyDescent="0.25">
      <c r="A47589" s="7" t="s">
        <v>161270</v>
      </c>
      <c r="B47589" s="7" t="s">
        <v>161271</v>
      </c>
      <c r="C47589" s="7" t="s">
        <v>161272</v>
      </c>
      <c r="D47589" s="7" t="s">
        <v>36584</v>
      </c>
      <c r="E47589" s="8" t="s">
        <v>434</v>
      </c>
      <c r="F47589" s="8">
        <v>17519999</v>
      </c>
      <c r="G47589" s="7" t="s">
        <v>35</v>
      </c>
      <c r="H47589" s="7" t="s">
        <v>24</v>
      </c>
      <c r="I47589" s="9" t="s">
        <v>36</v>
      </c>
      <c r="J47589" s="17" t="s">
        <v>181</v>
      </c>
      <c r="K47589" s="10" t="s">
        <v>182</v>
      </c>
      <c r="L47589" s="7">
        <v>2</v>
      </c>
      <c r="M47589" s="11">
        <v>38718</v>
      </c>
      <c r="N47589" s="7" t="s">
        <v>400</v>
      </c>
      <c r="O47589" s="7" t="s">
        <v>401</v>
      </c>
      <c r="P47589" s="10">
        <v>2006</v>
      </c>
      <c r="Q47589" s="12">
        <v>39356</v>
      </c>
      <c r="R47589" s="12">
        <v>41470</v>
      </c>
    </row>
    <row r="47590" spans="1:18" x14ac:dyDescent="0.25">
      <c r="A47590" s="7" t="s">
        <v>161273</v>
      </c>
      <c r="B47590" s="7" t="s">
        <v>161274</v>
      </c>
      <c r="C47590" s="7" t="s">
        <v>161275</v>
      </c>
      <c r="D47590" s="7" t="s">
        <v>161276</v>
      </c>
      <c r="E47590" s="8" t="s">
        <v>2026</v>
      </c>
      <c r="F47590" s="8">
        <v>650000</v>
      </c>
      <c r="G47590" s="7" t="s">
        <v>35</v>
      </c>
      <c r="H47590" s="7" t="s">
        <v>24</v>
      </c>
      <c r="I47590" s="9" t="s">
        <v>70</v>
      </c>
      <c r="J47590" s="17" t="s">
        <v>576</v>
      </c>
      <c r="K47590" s="10" t="s">
        <v>11588</v>
      </c>
      <c r="L47590" s="7">
        <v>1</v>
      </c>
      <c r="M47590" s="11">
        <v>40544</v>
      </c>
      <c r="N47590" s="7" t="s">
        <v>537</v>
      </c>
      <c r="O47590" s="7" t="s">
        <v>505</v>
      </c>
      <c r="P47590" s="10">
        <v>2011</v>
      </c>
      <c r="Q47590" s="12">
        <v>40544</v>
      </c>
      <c r="R47590" s="12">
        <v>40544</v>
      </c>
    </row>
    <row r="47591" spans="1:18" x14ac:dyDescent="0.25">
      <c r="A47591" s="7" t="s">
        <v>161277</v>
      </c>
      <c r="B47591" s="7" t="s">
        <v>161278</v>
      </c>
      <c r="C47591" s="7" t="s">
        <v>161279</v>
      </c>
      <c r="D47591" s="7" t="s">
        <v>161280</v>
      </c>
      <c r="E47591" s="8" t="s">
        <v>137</v>
      </c>
      <c r="F47591" s="8">
        <v>640000</v>
      </c>
      <c r="G47591" s="7" t="s">
        <v>35</v>
      </c>
      <c r="H47591" s="7" t="s">
        <v>24</v>
      </c>
      <c r="I47591" s="9" t="s">
        <v>36</v>
      </c>
      <c r="J47591" s="17" t="s">
        <v>37</v>
      </c>
      <c r="K47591" s="10" t="s">
        <v>387</v>
      </c>
      <c r="L47591" s="7">
        <v>2</v>
      </c>
      <c r="M47591" s="11">
        <v>41061</v>
      </c>
      <c r="N47591" s="7" t="s">
        <v>28</v>
      </c>
      <c r="O47591" s="7" t="s">
        <v>29</v>
      </c>
      <c r="P47591" s="10">
        <v>2012</v>
      </c>
      <c r="Q47591" s="12">
        <v>41640</v>
      </c>
      <c r="R47591" s="12">
        <v>41852</v>
      </c>
    </row>
    <row r="47592" spans="1:18" x14ac:dyDescent="0.25">
      <c r="A47592" s="7" t="s">
        <v>161281</v>
      </c>
      <c r="B47592" s="7" t="s">
        <v>161282</v>
      </c>
      <c r="C47592" s="7" t="s">
        <v>161283</v>
      </c>
      <c r="D47592" s="7" t="s">
        <v>1713</v>
      </c>
      <c r="E47592" s="8" t="s">
        <v>542</v>
      </c>
      <c r="F47592" s="8">
        <v>40000</v>
      </c>
      <c r="G47592" s="7" t="s">
        <v>35</v>
      </c>
      <c r="H47592" s="7" t="s">
        <v>108</v>
      </c>
      <c r="I47592" s="9"/>
      <c r="J47592" s="17" t="s">
        <v>109</v>
      </c>
      <c r="K47592" s="10" t="s">
        <v>109</v>
      </c>
      <c r="L47592" s="7">
        <v>1</v>
      </c>
      <c r="M47592" s="11">
        <v>40544</v>
      </c>
      <c r="N47592" s="7" t="s">
        <v>537</v>
      </c>
      <c r="O47592" s="7" t="s">
        <v>505</v>
      </c>
      <c r="P47592" s="10">
        <v>2011</v>
      </c>
      <c r="Q47592" s="12">
        <v>41621</v>
      </c>
      <c r="R47592" s="12">
        <v>41621</v>
      </c>
    </row>
    <row r="47593" spans="1:18" x14ac:dyDescent="0.25">
      <c r="A47593" s="7" t="s">
        <v>161284</v>
      </c>
      <c r="B47593" s="7" t="s">
        <v>161285</v>
      </c>
      <c r="C47593" s="7" t="s">
        <v>161286</v>
      </c>
      <c r="D47593" s="7" t="s">
        <v>161287</v>
      </c>
      <c r="E47593" s="8" t="s">
        <v>69</v>
      </c>
      <c r="F47593" s="8">
        <v>140000</v>
      </c>
      <c r="G47593" s="7" t="s">
        <v>35</v>
      </c>
      <c r="H47593" s="7" t="s">
        <v>24</v>
      </c>
      <c r="I47593" s="9" t="s">
        <v>161</v>
      </c>
      <c r="J47593" s="17" t="s">
        <v>162</v>
      </c>
      <c r="K47593" s="10" t="s">
        <v>2723</v>
      </c>
      <c r="L47593" s="7">
        <v>1</v>
      </c>
      <c r="M47593" s="11">
        <v>40725</v>
      </c>
      <c r="N47593" s="7" t="s">
        <v>1706</v>
      </c>
      <c r="O47593" s="7" t="s">
        <v>230</v>
      </c>
      <c r="P47593" s="10">
        <v>2011</v>
      </c>
      <c r="Q47593" s="12">
        <v>41162</v>
      </c>
      <c r="R47593" s="12">
        <v>41162</v>
      </c>
    </row>
    <row r="47594" spans="1:18" x14ac:dyDescent="0.25">
      <c r="A47594" s="7" t="s">
        <v>161288</v>
      </c>
      <c r="B47594" s="7" t="s">
        <v>161289</v>
      </c>
      <c r="C47594" s="7" t="s">
        <v>161290</v>
      </c>
      <c r="D47594" s="7" t="s">
        <v>161291</v>
      </c>
      <c r="E47594" s="8" t="s">
        <v>13605</v>
      </c>
      <c r="F47594" s="8">
        <v>600000</v>
      </c>
      <c r="G47594" s="7" t="s">
        <v>35</v>
      </c>
      <c r="I47594" s="9"/>
      <c r="L47594" s="7">
        <v>1</v>
      </c>
      <c r="M47594" s="11">
        <v>41275</v>
      </c>
      <c r="N47594" s="7" t="s">
        <v>146</v>
      </c>
      <c r="O47594" s="7" t="s">
        <v>147</v>
      </c>
      <c r="P47594" s="10">
        <v>2013</v>
      </c>
      <c r="Q47594" s="12">
        <v>41858</v>
      </c>
      <c r="R47594" s="12">
        <v>41858</v>
      </c>
    </row>
    <row r="47595" spans="1:18" x14ac:dyDescent="0.25">
      <c r="A47595" s="7" t="s">
        <v>161292</v>
      </c>
      <c r="B47595" s="7" t="s">
        <v>161293</v>
      </c>
      <c r="C47595" s="7" t="s">
        <v>161294</v>
      </c>
      <c r="D47595" s="7" t="s">
        <v>161295</v>
      </c>
      <c r="E47595" s="8" t="s">
        <v>4831</v>
      </c>
      <c r="F47595" s="8">
        <v>0</v>
      </c>
      <c r="G47595" s="7" t="s">
        <v>35</v>
      </c>
      <c r="H47595" s="7" t="s">
        <v>24</v>
      </c>
      <c r="I47595" s="9" t="s">
        <v>25</v>
      </c>
      <c r="J47595" s="17" t="s">
        <v>26</v>
      </c>
      <c r="K47595" s="10" t="s">
        <v>27</v>
      </c>
      <c r="L47595" s="7">
        <v>1</v>
      </c>
      <c r="Q47595" s="12">
        <v>39052</v>
      </c>
      <c r="R47595" s="12">
        <v>39052</v>
      </c>
    </row>
    <row r="47596" spans="1:18" x14ac:dyDescent="0.25">
      <c r="A47596" s="7" t="s">
        <v>161296</v>
      </c>
      <c r="B47596" s="7" t="s">
        <v>161297</v>
      </c>
      <c r="C47596" s="7" t="s">
        <v>161298</v>
      </c>
      <c r="D47596" s="7" t="s">
        <v>161299</v>
      </c>
      <c r="E47596" s="8" t="s">
        <v>909</v>
      </c>
      <c r="F47596" s="8">
        <v>17500</v>
      </c>
      <c r="G47596" s="7" t="s">
        <v>35</v>
      </c>
      <c r="H47596" s="7" t="s">
        <v>24</v>
      </c>
      <c r="I47596" s="9" t="s">
        <v>25</v>
      </c>
      <c r="J47596" s="17" t="s">
        <v>26</v>
      </c>
      <c r="K47596" s="10" t="s">
        <v>27</v>
      </c>
      <c r="L47596" s="7">
        <v>1</v>
      </c>
      <c r="M47596" s="11">
        <v>40382</v>
      </c>
      <c r="N47596" s="7" t="s">
        <v>183</v>
      </c>
      <c r="O47596" s="7" t="s">
        <v>184</v>
      </c>
      <c r="P47596" s="10">
        <v>2010</v>
      </c>
      <c r="Q47596" s="12">
        <v>40441</v>
      </c>
      <c r="R47596" s="12">
        <v>40441</v>
      </c>
    </row>
    <row r="47597" spans="1:18" x14ac:dyDescent="0.25">
      <c r="A47597" s="7" t="s">
        <v>161300</v>
      </c>
      <c r="B47597" s="7" t="s">
        <v>161301</v>
      </c>
      <c r="C47597" s="7" t="s">
        <v>161302</v>
      </c>
      <c r="F47597" s="8">
        <v>2000000</v>
      </c>
      <c r="G47597" s="7" t="s">
        <v>35</v>
      </c>
      <c r="H47597" s="7" t="s">
        <v>24</v>
      </c>
      <c r="I47597" s="9" t="s">
        <v>248</v>
      </c>
      <c r="J47597" s="17" t="s">
        <v>6361</v>
      </c>
      <c r="K47597" s="10" t="s">
        <v>161303</v>
      </c>
      <c r="L47597" s="7">
        <v>1</v>
      </c>
      <c r="M47597" s="11" t="s">
        <v>152976</v>
      </c>
      <c r="Q47597" s="12">
        <v>41850</v>
      </c>
      <c r="R47597" s="12">
        <v>41850</v>
      </c>
    </row>
    <row r="47598" spans="1:18" x14ac:dyDescent="0.25">
      <c r="A47598" s="7" t="s">
        <v>161304</v>
      </c>
      <c r="B47598" s="7" t="s">
        <v>161305</v>
      </c>
      <c r="C47598" s="7" t="s">
        <v>161306</v>
      </c>
      <c r="D47598" s="7" t="s">
        <v>161307</v>
      </c>
      <c r="E47598" s="8" t="s">
        <v>79</v>
      </c>
      <c r="F47598" s="8">
        <v>30000000</v>
      </c>
      <c r="G47598" s="7" t="s">
        <v>35</v>
      </c>
      <c r="H47598" s="7" t="s">
        <v>24</v>
      </c>
      <c r="I47598" s="9" t="s">
        <v>36</v>
      </c>
      <c r="J47598" s="17" t="s">
        <v>37</v>
      </c>
      <c r="K47598" s="10" t="s">
        <v>37</v>
      </c>
      <c r="L47598" s="7">
        <v>1</v>
      </c>
      <c r="M47598" s="11">
        <v>34335</v>
      </c>
      <c r="N47598" s="7" t="s">
        <v>3155</v>
      </c>
      <c r="O47598" s="7" t="s">
        <v>3156</v>
      </c>
      <c r="P47598" s="10">
        <v>1994</v>
      </c>
      <c r="Q47598" s="12">
        <v>38292</v>
      </c>
      <c r="R47598" s="12">
        <v>38292</v>
      </c>
    </row>
    <row r="47599" spans="1:18" x14ac:dyDescent="0.25">
      <c r="A47599" s="7" t="s">
        <v>161308</v>
      </c>
      <c r="B47599" s="7" t="s">
        <v>161309</v>
      </c>
      <c r="C47599" s="7" t="s">
        <v>161310</v>
      </c>
      <c r="D47599" s="7" t="s">
        <v>625</v>
      </c>
      <c r="E47599" s="8" t="s">
        <v>323</v>
      </c>
      <c r="F47599" s="8">
        <v>2500000</v>
      </c>
      <c r="G47599" s="7" t="s">
        <v>23</v>
      </c>
      <c r="H47599" s="7" t="s">
        <v>24</v>
      </c>
      <c r="I47599" s="9" t="s">
        <v>36</v>
      </c>
      <c r="J47599" s="17" t="s">
        <v>181</v>
      </c>
      <c r="K47599" s="10" t="s">
        <v>695</v>
      </c>
      <c r="L47599" s="7">
        <v>1</v>
      </c>
      <c r="M47599" s="11">
        <v>40179</v>
      </c>
      <c r="N47599" s="7" t="s">
        <v>96</v>
      </c>
      <c r="O47599" s="7" t="s">
        <v>97</v>
      </c>
      <c r="P47599" s="10">
        <v>2010</v>
      </c>
      <c r="Q47599" s="12">
        <v>40541</v>
      </c>
      <c r="R47599" s="12">
        <v>40541</v>
      </c>
    </row>
    <row r="47600" spans="1:18" x14ac:dyDescent="0.25">
      <c r="A47600" s="7" t="s">
        <v>161311</v>
      </c>
      <c r="B47600" s="7" t="s">
        <v>161312</v>
      </c>
      <c r="C47600" s="7" t="s">
        <v>161313</v>
      </c>
      <c r="D47600" s="7" t="s">
        <v>33</v>
      </c>
      <c r="E47600" s="8" t="s">
        <v>34</v>
      </c>
      <c r="F47600" s="8">
        <v>0</v>
      </c>
      <c r="G47600" s="7" t="s">
        <v>80</v>
      </c>
      <c r="H47600" s="7" t="s">
        <v>24</v>
      </c>
      <c r="I47600" s="9" t="s">
        <v>36</v>
      </c>
      <c r="J47600" s="17" t="s">
        <v>181</v>
      </c>
      <c r="K47600" s="10" t="s">
        <v>19937</v>
      </c>
      <c r="L47600" s="7">
        <v>1</v>
      </c>
      <c r="M47600" s="11">
        <v>38718</v>
      </c>
      <c r="N47600" s="7" t="s">
        <v>400</v>
      </c>
      <c r="O47600" s="7" t="s">
        <v>401</v>
      </c>
      <c r="P47600" s="10">
        <v>2006</v>
      </c>
      <c r="Q47600" s="12">
        <v>39953</v>
      </c>
      <c r="R47600" s="12">
        <v>39953</v>
      </c>
    </row>
    <row r="47601" spans="1:18" x14ac:dyDescent="0.25">
      <c r="A47601" s="7" t="s">
        <v>161314</v>
      </c>
      <c r="B47601" s="7" t="s">
        <v>161315</v>
      </c>
      <c r="C47601" s="7" t="s">
        <v>161316</v>
      </c>
      <c r="D47601" s="7" t="s">
        <v>161317</v>
      </c>
      <c r="E47601" s="8" t="s">
        <v>341</v>
      </c>
      <c r="F47601" s="8">
        <v>0</v>
      </c>
      <c r="G47601" s="7" t="s">
        <v>35</v>
      </c>
      <c r="I47601" s="9"/>
      <c r="L47601" s="7">
        <v>1</v>
      </c>
      <c r="M47601" s="11">
        <v>36299</v>
      </c>
      <c r="N47601" s="7" t="s">
        <v>15572</v>
      </c>
      <c r="O47601" s="7" t="s">
        <v>2732</v>
      </c>
      <c r="P47601" s="10">
        <v>1999</v>
      </c>
      <c r="Q47601" s="12">
        <v>41824</v>
      </c>
      <c r="R47601" s="12">
        <v>41824</v>
      </c>
    </row>
    <row r="47602" spans="1:18" x14ac:dyDescent="0.25">
      <c r="A47602" s="7" t="s">
        <v>161318</v>
      </c>
      <c r="B47602" s="7" t="s">
        <v>161319</v>
      </c>
      <c r="C47602" s="7" t="s">
        <v>161320</v>
      </c>
      <c r="D47602" s="7" t="s">
        <v>1295</v>
      </c>
      <c r="E47602" s="8" t="s">
        <v>1296</v>
      </c>
      <c r="F47602" s="8">
        <v>50000000</v>
      </c>
      <c r="G47602" s="7" t="s">
        <v>23</v>
      </c>
      <c r="H47602" s="7" t="s">
        <v>24</v>
      </c>
      <c r="I47602" s="9" t="s">
        <v>782</v>
      </c>
      <c r="J47602" s="17" t="s">
        <v>783</v>
      </c>
      <c r="K47602" s="10" t="s">
        <v>5648</v>
      </c>
      <c r="L47602" s="7">
        <v>1</v>
      </c>
      <c r="M47602" s="11">
        <v>37987</v>
      </c>
      <c r="N47602" s="7" t="s">
        <v>424</v>
      </c>
      <c r="O47602" s="7" t="s">
        <v>425</v>
      </c>
      <c r="P47602" s="10">
        <v>2004</v>
      </c>
      <c r="Q47602" s="12">
        <v>39694</v>
      </c>
      <c r="R47602" s="12">
        <v>39694</v>
      </c>
    </row>
    <row r="47603" spans="1:18" x14ac:dyDescent="0.25">
      <c r="A47603" s="7" t="s">
        <v>161321</v>
      </c>
      <c r="B47603" s="7" t="s">
        <v>161322</v>
      </c>
      <c r="C47603" s="7" t="s">
        <v>161323</v>
      </c>
      <c r="D47603" s="7" t="s">
        <v>625</v>
      </c>
      <c r="E47603" s="8" t="s">
        <v>323</v>
      </c>
      <c r="F47603" s="8">
        <v>10000000</v>
      </c>
      <c r="G47603" s="7" t="s">
        <v>35</v>
      </c>
      <c r="H47603" s="7" t="s">
        <v>24</v>
      </c>
      <c r="I47603" s="9" t="s">
        <v>25</v>
      </c>
      <c r="J47603" s="17" t="s">
        <v>26</v>
      </c>
      <c r="K47603" s="10" t="s">
        <v>27</v>
      </c>
      <c r="L47603" s="7">
        <v>2</v>
      </c>
      <c r="M47603" s="11">
        <v>41275</v>
      </c>
      <c r="N47603" s="7" t="s">
        <v>146</v>
      </c>
      <c r="O47603" s="7" t="s">
        <v>147</v>
      </c>
      <c r="P47603" s="10">
        <v>2013</v>
      </c>
      <c r="Q47603" s="12">
        <v>41456</v>
      </c>
      <c r="R47603" s="12">
        <v>41857</v>
      </c>
    </row>
    <row r="47604" spans="1:18" x14ac:dyDescent="0.25">
      <c r="A47604" s="7" t="s">
        <v>161324</v>
      </c>
      <c r="B47604" s="7" t="s">
        <v>161325</v>
      </c>
      <c r="C47604" s="7" t="s">
        <v>161326</v>
      </c>
      <c r="D47604" s="7" t="s">
        <v>106</v>
      </c>
      <c r="E47604" s="8" t="s">
        <v>107</v>
      </c>
      <c r="F47604" s="8">
        <v>0</v>
      </c>
      <c r="G47604" s="7" t="s">
        <v>35</v>
      </c>
      <c r="H47604" s="7" t="s">
        <v>469</v>
      </c>
      <c r="I47604" s="9"/>
      <c r="J47604" s="17" t="s">
        <v>470</v>
      </c>
      <c r="K47604" s="10" t="s">
        <v>470</v>
      </c>
      <c r="L47604" s="7">
        <v>1</v>
      </c>
      <c r="M47604" s="11">
        <v>33604</v>
      </c>
      <c r="N47604" s="7" t="s">
        <v>2843</v>
      </c>
      <c r="O47604" s="7" t="s">
        <v>2844</v>
      </c>
      <c r="P47604" s="10">
        <v>1992</v>
      </c>
      <c r="Q47604" s="12">
        <v>41625</v>
      </c>
      <c r="R47604" s="12">
        <v>41625</v>
      </c>
    </row>
    <row r="47605" spans="1:18" x14ac:dyDescent="0.25">
      <c r="A47605" s="7" t="s">
        <v>161327</v>
      </c>
      <c r="B47605" s="7" t="s">
        <v>161328</v>
      </c>
      <c r="C47605" s="7" t="s">
        <v>161329</v>
      </c>
      <c r="D47605" s="7" t="s">
        <v>238</v>
      </c>
      <c r="E47605" s="8" t="s">
        <v>239</v>
      </c>
      <c r="F47605" s="8">
        <v>1975000</v>
      </c>
      <c r="G47605" s="7" t="s">
        <v>35</v>
      </c>
      <c r="H47605" s="7" t="s">
        <v>24</v>
      </c>
      <c r="I47605" s="9" t="s">
        <v>161</v>
      </c>
      <c r="J47605" s="17" t="s">
        <v>162</v>
      </c>
      <c r="K47605" s="10" t="s">
        <v>2723</v>
      </c>
      <c r="L47605" s="7">
        <v>2</v>
      </c>
      <c r="M47605" s="11">
        <v>40544</v>
      </c>
      <c r="N47605" s="7" t="s">
        <v>537</v>
      </c>
      <c r="O47605" s="7" t="s">
        <v>505</v>
      </c>
      <c r="P47605" s="10">
        <v>2011</v>
      </c>
      <c r="Q47605" s="12">
        <v>41344</v>
      </c>
      <c r="R47605" s="12">
        <v>41605</v>
      </c>
    </row>
    <row r="47606" spans="1:18" x14ac:dyDescent="0.25">
      <c r="A47606" s="7" t="s">
        <v>161330</v>
      </c>
      <c r="B47606" s="7" t="s">
        <v>161331</v>
      </c>
      <c r="C47606" s="7" t="s">
        <v>161332</v>
      </c>
      <c r="D47606" s="7" t="s">
        <v>161333</v>
      </c>
      <c r="E47606" s="8" t="s">
        <v>3645</v>
      </c>
      <c r="F47606" s="8">
        <v>780646</v>
      </c>
      <c r="G47606" s="7" t="s">
        <v>35</v>
      </c>
      <c r="H47606" s="7" t="s">
        <v>205</v>
      </c>
      <c r="I47606" s="9"/>
      <c r="J47606" s="17" t="s">
        <v>292</v>
      </c>
      <c r="K47606" s="10" t="s">
        <v>292</v>
      </c>
      <c r="L47606" s="7">
        <v>1</v>
      </c>
      <c r="M47606" s="11">
        <v>39814</v>
      </c>
      <c r="N47606" s="7" t="s">
        <v>171</v>
      </c>
      <c r="O47606" s="7" t="s">
        <v>172</v>
      </c>
      <c r="P47606" s="10">
        <v>2009</v>
      </c>
      <c r="Q47606" s="12">
        <v>40415</v>
      </c>
      <c r="R47606" s="12">
        <v>40415</v>
      </c>
    </row>
    <row r="47607" spans="1:18" x14ac:dyDescent="0.25">
      <c r="A47607" s="7" t="s">
        <v>161334</v>
      </c>
      <c r="B47607" s="7" t="s">
        <v>161335</v>
      </c>
      <c r="C47607" s="7" t="s">
        <v>161336</v>
      </c>
      <c r="D47607" s="7" t="s">
        <v>625</v>
      </c>
      <c r="E47607" s="8" t="s">
        <v>323</v>
      </c>
      <c r="F47607" s="8">
        <v>300000</v>
      </c>
      <c r="G47607" s="7" t="s">
        <v>35</v>
      </c>
      <c r="H47607" s="7" t="s">
        <v>24</v>
      </c>
      <c r="I47607" s="9" t="s">
        <v>116</v>
      </c>
      <c r="J47607" s="17" t="s">
        <v>3292</v>
      </c>
      <c r="K47607" s="10" t="s">
        <v>3292</v>
      </c>
      <c r="L47607" s="7">
        <v>1</v>
      </c>
      <c r="M47607" s="11">
        <v>39448</v>
      </c>
      <c r="N47607" s="7" t="s">
        <v>164</v>
      </c>
      <c r="O47607" s="7" t="s">
        <v>165</v>
      </c>
      <c r="P47607" s="10">
        <v>2008</v>
      </c>
      <c r="Q47607" s="12">
        <v>40843</v>
      </c>
      <c r="R47607" s="12">
        <v>40843</v>
      </c>
    </row>
    <row r="47608" spans="1:18" x14ac:dyDescent="0.25">
      <c r="A47608" s="7" t="s">
        <v>161337</v>
      </c>
      <c r="B47608" s="7" t="s">
        <v>161338</v>
      </c>
      <c r="D47608" s="7" t="s">
        <v>2066</v>
      </c>
      <c r="E47608" s="8" t="s">
        <v>2067</v>
      </c>
      <c r="F47608" s="8">
        <v>0</v>
      </c>
      <c r="G47608" s="7" t="s">
        <v>35</v>
      </c>
      <c r="I47608" s="9"/>
      <c r="L47608" s="7">
        <v>1</v>
      </c>
      <c r="M47608" s="11">
        <v>41339</v>
      </c>
      <c r="N47608" s="7" t="s">
        <v>514</v>
      </c>
      <c r="O47608" s="7" t="s">
        <v>147</v>
      </c>
      <c r="P47608" s="10">
        <v>2013</v>
      </c>
      <c r="Q47608" s="12">
        <v>41835</v>
      </c>
      <c r="R47608" s="12">
        <v>41835</v>
      </c>
    </row>
    <row r="47609" spans="1:18" x14ac:dyDescent="0.25">
      <c r="A47609" s="7" t="s">
        <v>161339</v>
      </c>
      <c r="B47609" s="7" t="s">
        <v>161340</v>
      </c>
      <c r="C47609" s="7" t="s">
        <v>161341</v>
      </c>
      <c r="D47609" s="7" t="s">
        <v>161342</v>
      </c>
      <c r="E47609" s="8" t="s">
        <v>533</v>
      </c>
      <c r="F47609" s="8">
        <v>14100000</v>
      </c>
      <c r="G47609" s="7" t="s">
        <v>23</v>
      </c>
      <c r="H47609" s="7" t="s">
        <v>24</v>
      </c>
      <c r="I47609" s="9" t="s">
        <v>36</v>
      </c>
      <c r="J47609" s="17" t="s">
        <v>181</v>
      </c>
      <c r="K47609" s="10" t="s">
        <v>1184</v>
      </c>
      <c r="L47609" s="7">
        <v>4</v>
      </c>
      <c r="M47609" s="11">
        <v>39630</v>
      </c>
      <c r="N47609" s="7" t="s">
        <v>2736</v>
      </c>
      <c r="O47609" s="7" t="s">
        <v>2049</v>
      </c>
      <c r="P47609" s="10">
        <v>2008</v>
      </c>
      <c r="Q47609" s="12">
        <v>39783</v>
      </c>
      <c r="R47609" s="12">
        <v>40878</v>
      </c>
    </row>
    <row r="47610" spans="1:18" x14ac:dyDescent="0.25">
      <c r="A47610" s="7" t="s">
        <v>161343</v>
      </c>
      <c r="B47610" s="7" t="s">
        <v>161344</v>
      </c>
      <c r="C47610" s="7" t="s">
        <v>161345</v>
      </c>
      <c r="D47610" s="7" t="s">
        <v>625</v>
      </c>
      <c r="E47610" s="8" t="s">
        <v>323</v>
      </c>
      <c r="F47610" s="8">
        <v>1805790</v>
      </c>
      <c r="G47610" s="7" t="s">
        <v>35</v>
      </c>
      <c r="H47610" s="7" t="s">
        <v>24</v>
      </c>
      <c r="I47610" s="9" t="s">
        <v>36</v>
      </c>
      <c r="J47610" s="17" t="s">
        <v>181</v>
      </c>
      <c r="K47610" s="10" t="s">
        <v>182</v>
      </c>
      <c r="L47610" s="7">
        <v>2</v>
      </c>
      <c r="M47610" s="11">
        <v>40909</v>
      </c>
      <c r="N47610" s="7" t="s">
        <v>111</v>
      </c>
      <c r="O47610" s="7" t="s">
        <v>112</v>
      </c>
      <c r="P47610" s="10">
        <v>2012</v>
      </c>
      <c r="Q47610" s="12">
        <v>41183</v>
      </c>
      <c r="R47610" s="12">
        <v>41617</v>
      </c>
    </row>
    <row r="47611" spans="1:18" x14ac:dyDescent="0.25">
      <c r="A47611" s="7" t="s">
        <v>161346</v>
      </c>
      <c r="B47611" s="7" t="s">
        <v>161347</v>
      </c>
      <c r="C47611" s="7" t="s">
        <v>161348</v>
      </c>
      <c r="D47611" s="7" t="s">
        <v>161349</v>
      </c>
      <c r="E47611" s="8" t="s">
        <v>79</v>
      </c>
      <c r="F47611" s="8">
        <v>84000000</v>
      </c>
      <c r="G47611" s="7" t="s">
        <v>35</v>
      </c>
      <c r="H47611" s="7" t="s">
        <v>24</v>
      </c>
      <c r="I47611" s="9" t="s">
        <v>188</v>
      </c>
      <c r="J47611" s="17" t="s">
        <v>189</v>
      </c>
      <c r="K47611" s="10" t="s">
        <v>2200</v>
      </c>
      <c r="L47611" s="7">
        <v>4</v>
      </c>
      <c r="M47611" s="11">
        <v>35796</v>
      </c>
      <c r="N47611" s="7" t="s">
        <v>674</v>
      </c>
      <c r="O47611" s="7" t="s">
        <v>675</v>
      </c>
      <c r="P47611" s="10">
        <v>1998</v>
      </c>
      <c r="Q47611" s="12">
        <v>36586</v>
      </c>
      <c r="R47611" s="12">
        <v>39387</v>
      </c>
    </row>
    <row r="47612" spans="1:18" x14ac:dyDescent="0.25">
      <c r="A47612" s="7" t="s">
        <v>161350</v>
      </c>
      <c r="B47612" s="7" t="s">
        <v>161351</v>
      </c>
      <c r="C47612" s="7" t="s">
        <v>161352</v>
      </c>
      <c r="D47612" s="7" t="s">
        <v>275</v>
      </c>
      <c r="E47612" s="8" t="s">
        <v>276</v>
      </c>
      <c r="F47612" s="8">
        <v>27070000</v>
      </c>
      <c r="G47612" s="7" t="s">
        <v>35</v>
      </c>
      <c r="H47612" s="7" t="s">
        <v>176</v>
      </c>
      <c r="I47612" s="9"/>
      <c r="J47612" s="17" t="s">
        <v>1572</v>
      </c>
      <c r="K47612" s="10" t="s">
        <v>1572</v>
      </c>
      <c r="L47612" s="7">
        <v>2</v>
      </c>
      <c r="M47612" s="11">
        <v>35431</v>
      </c>
      <c r="N47612" s="7" t="s">
        <v>1436</v>
      </c>
      <c r="O47612" s="7" t="s">
        <v>1437</v>
      </c>
      <c r="P47612" s="10">
        <v>1997</v>
      </c>
      <c r="Q47612" s="12">
        <v>36220</v>
      </c>
      <c r="R47612" s="12">
        <v>40260</v>
      </c>
    </row>
    <row r="47613" spans="1:18" x14ac:dyDescent="0.25">
      <c r="A47613" s="7" t="s">
        <v>161353</v>
      </c>
      <c r="B47613" s="7" t="s">
        <v>161354</v>
      </c>
      <c r="C47613" s="7" t="s">
        <v>161355</v>
      </c>
      <c r="D47613" s="7" t="s">
        <v>1277</v>
      </c>
      <c r="E47613" s="8" t="s">
        <v>1278</v>
      </c>
      <c r="F47613" s="8">
        <v>15000000</v>
      </c>
      <c r="G47613" s="7" t="s">
        <v>80</v>
      </c>
      <c r="H47613" s="7" t="s">
        <v>24</v>
      </c>
      <c r="I47613" s="9" t="s">
        <v>36</v>
      </c>
      <c r="J47613" s="17" t="s">
        <v>1162</v>
      </c>
      <c r="K47613" s="10" t="s">
        <v>3029</v>
      </c>
      <c r="L47613" s="7">
        <v>1</v>
      </c>
      <c r="M47613" s="11">
        <v>37622</v>
      </c>
      <c r="N47613" s="7" t="s">
        <v>814</v>
      </c>
      <c r="O47613" s="7" t="s">
        <v>815</v>
      </c>
      <c r="P47613" s="10">
        <v>2003</v>
      </c>
      <c r="Q47613" s="12">
        <v>39092</v>
      </c>
      <c r="R47613" s="12">
        <v>39092</v>
      </c>
    </row>
    <row r="47614" spans="1:18" x14ac:dyDescent="0.25">
      <c r="A47614" s="7" t="s">
        <v>161356</v>
      </c>
      <c r="B47614" s="7" t="s">
        <v>161357</v>
      </c>
      <c r="C47614" s="7" t="s">
        <v>161358</v>
      </c>
      <c r="D47614" s="7" t="s">
        <v>1664</v>
      </c>
      <c r="E47614" s="8" t="s">
        <v>1665</v>
      </c>
      <c r="F47614" s="8">
        <v>4364162</v>
      </c>
      <c r="G47614" s="7" t="s">
        <v>35</v>
      </c>
      <c r="H47614" s="7" t="s">
        <v>24</v>
      </c>
      <c r="I47614" s="9" t="s">
        <v>36</v>
      </c>
      <c r="J47614" s="17" t="s">
        <v>2238</v>
      </c>
      <c r="K47614" s="10" t="s">
        <v>54024</v>
      </c>
      <c r="L47614" s="7">
        <v>1</v>
      </c>
      <c r="M47614" s="11">
        <v>39448</v>
      </c>
      <c r="N47614" s="7" t="s">
        <v>164</v>
      </c>
      <c r="O47614" s="7" t="s">
        <v>165</v>
      </c>
      <c r="P47614" s="10">
        <v>2008</v>
      </c>
      <c r="Q47614" s="12">
        <v>41932</v>
      </c>
      <c r="R47614" s="12">
        <v>41932</v>
      </c>
    </row>
    <row r="47615" spans="1:18" x14ac:dyDescent="0.25">
      <c r="A47615" s="7" t="s">
        <v>161359</v>
      </c>
      <c r="B47615" s="7" t="s">
        <v>161360</v>
      </c>
      <c r="C47615" s="7" t="s">
        <v>161361</v>
      </c>
      <c r="D47615" s="7" t="s">
        <v>161362</v>
      </c>
      <c r="E47615" s="8" t="s">
        <v>10364</v>
      </c>
      <c r="F47615" s="8">
        <v>2100000</v>
      </c>
      <c r="G47615" s="7" t="s">
        <v>23</v>
      </c>
      <c r="H47615" s="7" t="s">
        <v>24</v>
      </c>
      <c r="I47615" s="9" t="s">
        <v>36</v>
      </c>
      <c r="J47615" s="17" t="s">
        <v>181</v>
      </c>
      <c r="K47615" s="10" t="s">
        <v>182</v>
      </c>
      <c r="L47615" s="7">
        <v>3</v>
      </c>
      <c r="M47615" s="11">
        <v>40330</v>
      </c>
      <c r="N47615" s="7" t="s">
        <v>1109</v>
      </c>
      <c r="O47615" s="7" t="s">
        <v>1110</v>
      </c>
      <c r="P47615" s="10">
        <v>2010</v>
      </c>
      <c r="Q47615" s="12">
        <v>40664</v>
      </c>
      <c r="R47615" s="12">
        <v>41493</v>
      </c>
    </row>
    <row r="47616" spans="1:18" x14ac:dyDescent="0.25">
      <c r="A47616" s="7" t="s">
        <v>161363</v>
      </c>
      <c r="B47616" s="7" t="s">
        <v>161364</v>
      </c>
      <c r="C47616" s="7" t="s">
        <v>161365</v>
      </c>
      <c r="D47616" s="7" t="s">
        <v>161366</v>
      </c>
      <c r="E47616" s="8" t="s">
        <v>1115</v>
      </c>
      <c r="F47616" s="8">
        <v>0</v>
      </c>
      <c r="G47616" s="7" t="s">
        <v>35</v>
      </c>
      <c r="H47616" s="7" t="s">
        <v>24</v>
      </c>
      <c r="I47616" s="9" t="s">
        <v>248</v>
      </c>
      <c r="J47616" s="17" t="s">
        <v>1936</v>
      </c>
      <c r="K47616" s="10" t="s">
        <v>11932</v>
      </c>
      <c r="L47616" s="7">
        <v>1</v>
      </c>
      <c r="M47616" s="11">
        <v>41483</v>
      </c>
      <c r="N47616" s="7" t="s">
        <v>257</v>
      </c>
      <c r="O47616" s="7" t="s">
        <v>258</v>
      </c>
      <c r="P47616" s="10">
        <v>2013</v>
      </c>
      <c r="Q47616" s="12">
        <v>41483</v>
      </c>
      <c r="R47616" s="12">
        <v>41483</v>
      </c>
    </row>
    <row r="47617" spans="1:18" x14ac:dyDescent="0.25">
      <c r="A47617" s="7" t="s">
        <v>161367</v>
      </c>
      <c r="B47617" s="7" t="s">
        <v>161368</v>
      </c>
      <c r="C47617" s="7" t="s">
        <v>161369</v>
      </c>
      <c r="D47617" s="7" t="s">
        <v>148464</v>
      </c>
      <c r="E47617" s="8" t="s">
        <v>22</v>
      </c>
      <c r="F47617" s="8">
        <v>0</v>
      </c>
      <c r="G47617" s="7" t="s">
        <v>35</v>
      </c>
      <c r="H47617" s="7" t="s">
        <v>24</v>
      </c>
      <c r="I47617" s="9" t="s">
        <v>36</v>
      </c>
      <c r="J47617" s="17" t="s">
        <v>37</v>
      </c>
      <c r="K47617" s="10" t="s">
        <v>37</v>
      </c>
      <c r="L47617" s="7">
        <v>1</v>
      </c>
      <c r="M47617" s="11">
        <v>41275</v>
      </c>
      <c r="N47617" s="7" t="s">
        <v>146</v>
      </c>
      <c r="O47617" s="7" t="s">
        <v>147</v>
      </c>
      <c r="P47617" s="10">
        <v>2013</v>
      </c>
      <c r="Q47617" s="12">
        <v>41537</v>
      </c>
      <c r="R47617" s="12">
        <v>41537</v>
      </c>
    </row>
    <row r="47618" spans="1:18" x14ac:dyDescent="0.25">
      <c r="A47618" s="7" t="s">
        <v>161370</v>
      </c>
      <c r="B47618" s="7" t="s">
        <v>161371</v>
      </c>
      <c r="C47618" s="7" t="s">
        <v>161372</v>
      </c>
      <c r="F47618" s="8">
        <v>0</v>
      </c>
      <c r="G47618" s="7" t="s">
        <v>35</v>
      </c>
      <c r="H47618" s="7" t="s">
        <v>24</v>
      </c>
      <c r="I47618" s="9" t="s">
        <v>129</v>
      </c>
      <c r="J47618" s="17" t="s">
        <v>2345</v>
      </c>
      <c r="K47618" s="10" t="s">
        <v>26794</v>
      </c>
      <c r="L47618" s="7">
        <v>1</v>
      </c>
      <c r="M47618" s="11">
        <v>28126</v>
      </c>
      <c r="N47618" s="7" t="s">
        <v>2471</v>
      </c>
      <c r="O47618" s="7" t="s">
        <v>2472</v>
      </c>
      <c r="P47618" s="10">
        <v>1977</v>
      </c>
      <c r="Q47618" s="12">
        <v>34768</v>
      </c>
      <c r="R47618" s="12">
        <v>34768</v>
      </c>
    </row>
    <row r="47619" spans="1:18" x14ac:dyDescent="0.25">
      <c r="A47619" s="7" t="s">
        <v>161373</v>
      </c>
      <c r="B47619" s="7" t="s">
        <v>161374</v>
      </c>
      <c r="C47619" s="7" t="s">
        <v>161375</v>
      </c>
      <c r="D47619" s="7" t="s">
        <v>275</v>
      </c>
      <c r="E47619" s="8" t="s">
        <v>276</v>
      </c>
      <c r="F47619" s="8">
        <v>1300000</v>
      </c>
      <c r="G47619" s="7" t="s">
        <v>35</v>
      </c>
      <c r="H47619" s="7" t="s">
        <v>24</v>
      </c>
      <c r="I47619" s="9" t="s">
        <v>116</v>
      </c>
      <c r="J47619" s="17" t="s">
        <v>2396</v>
      </c>
      <c r="K47619" s="10" t="s">
        <v>2397</v>
      </c>
      <c r="L47619" s="7">
        <v>1</v>
      </c>
      <c r="Q47619" s="12">
        <v>39016</v>
      </c>
      <c r="R47619" s="12">
        <v>39016</v>
      </c>
    </row>
    <row r="47620" spans="1:18" x14ac:dyDescent="0.25">
      <c r="A47620" s="7" t="s">
        <v>161376</v>
      </c>
      <c r="B47620" s="7" t="s">
        <v>161377</v>
      </c>
      <c r="C47620" s="7" t="s">
        <v>161378</v>
      </c>
      <c r="D47620" s="7" t="s">
        <v>1277</v>
      </c>
      <c r="E47620" s="8" t="s">
        <v>1278</v>
      </c>
      <c r="F47620" s="8">
        <v>55000000</v>
      </c>
      <c r="G47620" s="7" t="s">
        <v>23</v>
      </c>
      <c r="H47620" s="7" t="s">
        <v>680</v>
      </c>
      <c r="I47620" s="9"/>
      <c r="J47620" s="17" t="s">
        <v>11106</v>
      </c>
      <c r="K47620" s="10" t="s">
        <v>22989</v>
      </c>
      <c r="L47620" s="7">
        <v>2</v>
      </c>
      <c r="M47620" s="11">
        <v>39083</v>
      </c>
      <c r="N47620" s="7" t="s">
        <v>88</v>
      </c>
      <c r="O47620" s="7" t="s">
        <v>89</v>
      </c>
      <c r="P47620" s="10">
        <v>2007</v>
      </c>
      <c r="Q47620" s="12">
        <v>40374</v>
      </c>
      <c r="R47620" s="12">
        <v>41564</v>
      </c>
    </row>
    <row r="47621" spans="1:18" x14ac:dyDescent="0.25">
      <c r="A47621" s="7" t="s">
        <v>161379</v>
      </c>
      <c r="B47621" s="7" t="s">
        <v>161380</v>
      </c>
      <c r="C47621" s="7" t="s">
        <v>161381</v>
      </c>
      <c r="D47621" s="7" t="s">
        <v>365</v>
      </c>
      <c r="E47621" s="8" t="s">
        <v>366</v>
      </c>
      <c r="F47621" s="8">
        <v>7000000</v>
      </c>
      <c r="G47621" s="7" t="s">
        <v>35</v>
      </c>
      <c r="H47621" s="7" t="s">
        <v>24</v>
      </c>
      <c r="I47621" s="9" t="s">
        <v>36</v>
      </c>
      <c r="J47621" s="17" t="s">
        <v>37</v>
      </c>
      <c r="K47621" s="10" t="s">
        <v>37</v>
      </c>
      <c r="L47621" s="7">
        <v>1</v>
      </c>
      <c r="Q47621" s="12">
        <v>40689</v>
      </c>
      <c r="R47621" s="12">
        <v>40689</v>
      </c>
    </row>
    <row r="47622" spans="1:18" x14ac:dyDescent="0.25">
      <c r="A47622" s="7" t="s">
        <v>161382</v>
      </c>
      <c r="B47622" s="7" t="s">
        <v>161383</v>
      </c>
      <c r="C47622" s="7" t="s">
        <v>161384</v>
      </c>
      <c r="D47622" s="7" t="s">
        <v>161385</v>
      </c>
      <c r="E47622" s="8" t="s">
        <v>310</v>
      </c>
      <c r="F47622" s="8">
        <v>2000000</v>
      </c>
      <c r="G47622" s="7" t="s">
        <v>35</v>
      </c>
      <c r="H47622" s="7" t="s">
        <v>24</v>
      </c>
      <c r="I47622" s="9" t="s">
        <v>36</v>
      </c>
      <c r="J47622" s="17" t="s">
        <v>37</v>
      </c>
      <c r="K47622" s="10" t="s">
        <v>37</v>
      </c>
      <c r="L47622" s="7">
        <v>1</v>
      </c>
      <c r="Q47622" s="12">
        <v>41927</v>
      </c>
      <c r="R47622" s="12">
        <v>41927</v>
      </c>
    </row>
    <row r="47623" spans="1:18" x14ac:dyDescent="0.25">
      <c r="A47623" s="7" t="s">
        <v>161386</v>
      </c>
      <c r="B47623" s="7" t="s">
        <v>161387</v>
      </c>
      <c r="C47623" s="7" t="s">
        <v>161388</v>
      </c>
      <c r="D47623" s="7" t="s">
        <v>275</v>
      </c>
      <c r="E47623" s="8" t="s">
        <v>276</v>
      </c>
      <c r="F47623" s="8">
        <v>40000000</v>
      </c>
      <c r="G47623" s="7" t="s">
        <v>35</v>
      </c>
      <c r="H47623" s="7" t="s">
        <v>376</v>
      </c>
      <c r="I47623" s="9"/>
      <c r="J47623" s="17" t="s">
        <v>377</v>
      </c>
      <c r="K47623" s="10" t="s">
        <v>377</v>
      </c>
      <c r="L47623" s="7">
        <v>1</v>
      </c>
      <c r="M47623" s="11">
        <v>40909</v>
      </c>
      <c r="N47623" s="7" t="s">
        <v>111</v>
      </c>
      <c r="O47623" s="7" t="s">
        <v>112</v>
      </c>
      <c r="P47623" s="10">
        <v>2012</v>
      </c>
      <c r="Q47623" s="12">
        <v>41745</v>
      </c>
      <c r="R47623" s="12">
        <v>41745</v>
      </c>
    </row>
    <row r="47624" spans="1:18" x14ac:dyDescent="0.25">
      <c r="A47624" s="7" t="s">
        <v>161389</v>
      </c>
      <c r="B47624" s="7" t="s">
        <v>161390</v>
      </c>
      <c r="C47624" s="7" t="s">
        <v>161391</v>
      </c>
      <c r="D47624" s="7" t="s">
        <v>625</v>
      </c>
      <c r="E47624" s="8" t="s">
        <v>323</v>
      </c>
      <c r="F47624" s="8">
        <v>0</v>
      </c>
      <c r="G47624" s="7" t="s">
        <v>35</v>
      </c>
      <c r="H47624" s="7" t="s">
        <v>635</v>
      </c>
      <c r="I47624" s="9"/>
      <c r="J47624" s="17" t="s">
        <v>28143</v>
      </c>
      <c r="K47624" s="10" t="s">
        <v>28143</v>
      </c>
      <c r="L47624" s="7">
        <v>1</v>
      </c>
      <c r="M47624" s="11">
        <v>40544</v>
      </c>
      <c r="N47624" s="7" t="s">
        <v>537</v>
      </c>
      <c r="O47624" s="7" t="s">
        <v>505</v>
      </c>
      <c r="P47624" s="10">
        <v>2011</v>
      </c>
      <c r="Q47624" s="12">
        <v>41544</v>
      </c>
      <c r="R47624" s="12">
        <v>41544</v>
      </c>
    </row>
    <row r="47625" spans="1:18" x14ac:dyDescent="0.25">
      <c r="A47625" s="7" t="s">
        <v>161392</v>
      </c>
      <c r="B47625" s="7" t="s">
        <v>161393</v>
      </c>
      <c r="C47625" s="7" t="s">
        <v>161394</v>
      </c>
      <c r="D47625" s="7" t="s">
        <v>68</v>
      </c>
      <c r="E47625" s="8" t="s">
        <v>69</v>
      </c>
      <c r="F47625" s="8">
        <v>25089334</v>
      </c>
      <c r="G47625" s="7" t="s">
        <v>23</v>
      </c>
      <c r="H47625" s="7" t="s">
        <v>24</v>
      </c>
      <c r="I47625" s="9" t="s">
        <v>25</v>
      </c>
      <c r="J47625" s="17" t="s">
        <v>26</v>
      </c>
      <c r="K47625" s="10" t="s">
        <v>27</v>
      </c>
      <c r="L47625" s="7">
        <v>5</v>
      </c>
      <c r="Q47625" s="12">
        <v>38148</v>
      </c>
      <c r="R47625" s="12">
        <v>40287</v>
      </c>
    </row>
    <row r="47626" spans="1:18" x14ac:dyDescent="0.25">
      <c r="A47626" s="7" t="s">
        <v>161395</v>
      </c>
      <c r="B47626" s="7" t="s">
        <v>161396</v>
      </c>
      <c r="C47626" s="7" t="s">
        <v>161397</v>
      </c>
      <c r="D47626" s="7" t="s">
        <v>161398</v>
      </c>
      <c r="E47626" s="8" t="s">
        <v>67025</v>
      </c>
      <c r="F47626" s="8">
        <v>90000000</v>
      </c>
      <c r="G47626" s="7" t="s">
        <v>35</v>
      </c>
      <c r="H47626" s="7" t="s">
        <v>176</v>
      </c>
      <c r="I47626" s="9"/>
      <c r="J47626" s="17" t="s">
        <v>177</v>
      </c>
      <c r="K47626" s="10" t="s">
        <v>177</v>
      </c>
      <c r="L47626" s="7">
        <v>1</v>
      </c>
      <c r="M47626" s="11">
        <v>40603</v>
      </c>
      <c r="N47626" s="7" t="s">
        <v>1552</v>
      </c>
      <c r="O47626" s="7" t="s">
        <v>505</v>
      </c>
      <c r="P47626" s="10">
        <v>2011</v>
      </c>
      <c r="Q47626" s="12">
        <v>40708</v>
      </c>
      <c r="R47626" s="12">
        <v>40708</v>
      </c>
    </row>
    <row r="47627" spans="1:18" x14ac:dyDescent="0.25">
      <c r="A47627" s="7" t="s">
        <v>161399</v>
      </c>
      <c r="B47627" s="7" t="s">
        <v>161400</v>
      </c>
      <c r="C47627" s="7" t="s">
        <v>161401</v>
      </c>
      <c r="D47627" s="7" t="s">
        <v>161402</v>
      </c>
      <c r="E47627" s="8" t="s">
        <v>27402</v>
      </c>
      <c r="F47627" s="8">
        <v>530000</v>
      </c>
      <c r="G47627" s="7" t="s">
        <v>35</v>
      </c>
      <c r="H47627" s="7" t="s">
        <v>749</v>
      </c>
      <c r="I47627" s="9"/>
      <c r="J47627" s="17" t="s">
        <v>9931</v>
      </c>
      <c r="K47627" s="10" t="s">
        <v>9931</v>
      </c>
      <c r="L47627" s="7">
        <v>2</v>
      </c>
      <c r="M47627" s="11">
        <v>41555</v>
      </c>
      <c r="N47627" s="7" t="s">
        <v>1602</v>
      </c>
      <c r="O47627" s="7" t="s">
        <v>140</v>
      </c>
      <c r="P47627" s="10">
        <v>2013</v>
      </c>
      <c r="Q47627" s="12">
        <v>41660</v>
      </c>
      <c r="R47627" s="12">
        <v>41725</v>
      </c>
    </row>
    <row r="47628" spans="1:18" x14ac:dyDescent="0.25">
      <c r="A47628" s="7" t="s">
        <v>161403</v>
      </c>
      <c r="B47628" s="7" t="s">
        <v>161404</v>
      </c>
      <c r="F47628" s="8">
        <v>1455000</v>
      </c>
      <c r="G47628" s="7" t="s">
        <v>35</v>
      </c>
      <c r="H47628" s="7" t="s">
        <v>37139</v>
      </c>
      <c r="I47628" s="9"/>
      <c r="J47628" s="17" t="s">
        <v>37140</v>
      </c>
      <c r="K47628" s="10" t="s">
        <v>37141</v>
      </c>
      <c r="L47628" s="7">
        <v>1</v>
      </c>
      <c r="Q47628" s="12">
        <v>41693</v>
      </c>
      <c r="R47628" s="12">
        <v>41693</v>
      </c>
    </row>
    <row r="47629" spans="1:18" x14ac:dyDescent="0.25">
      <c r="A47629" s="7" t="s">
        <v>161405</v>
      </c>
      <c r="B47629" s="7" t="s">
        <v>161406</v>
      </c>
      <c r="C47629" s="7" t="s">
        <v>161407</v>
      </c>
      <c r="D47629" s="7" t="s">
        <v>161408</v>
      </c>
      <c r="E47629" s="8" t="s">
        <v>1403</v>
      </c>
      <c r="F47629" s="8">
        <v>1096318</v>
      </c>
      <c r="G47629" s="7" t="s">
        <v>35</v>
      </c>
      <c r="H47629" s="7" t="s">
        <v>196</v>
      </c>
      <c r="I47629" s="9"/>
      <c r="J47629" s="17" t="s">
        <v>38823</v>
      </c>
      <c r="K47629" s="10" t="s">
        <v>38823</v>
      </c>
      <c r="L47629" s="7">
        <v>1</v>
      </c>
      <c r="M47629" s="11">
        <v>40909</v>
      </c>
      <c r="N47629" s="7" t="s">
        <v>111</v>
      </c>
      <c r="O47629" s="7" t="s">
        <v>112</v>
      </c>
      <c r="P47629" s="10">
        <v>2012</v>
      </c>
      <c r="Q47629" s="12">
        <v>41780</v>
      </c>
      <c r="R47629" s="12">
        <v>41780</v>
      </c>
    </row>
    <row r="47630" spans="1:18" x14ac:dyDescent="0.25">
      <c r="A47630" s="7" t="s">
        <v>161409</v>
      </c>
      <c r="B47630" s="7" t="s">
        <v>161410</v>
      </c>
      <c r="D47630" s="7" t="s">
        <v>33</v>
      </c>
      <c r="E47630" s="8" t="s">
        <v>34</v>
      </c>
      <c r="F47630" s="8">
        <v>40000</v>
      </c>
      <c r="G47630" s="7" t="s">
        <v>35</v>
      </c>
      <c r="H47630" s="7" t="s">
        <v>108</v>
      </c>
      <c r="I47630" s="9"/>
      <c r="J47630" s="17" t="s">
        <v>109</v>
      </c>
      <c r="K47630" s="10" t="s">
        <v>109</v>
      </c>
      <c r="L47630" s="7">
        <v>1</v>
      </c>
      <c r="M47630" s="11">
        <v>39814</v>
      </c>
      <c r="N47630" s="7" t="s">
        <v>171</v>
      </c>
      <c r="O47630" s="7" t="s">
        <v>172</v>
      </c>
      <c r="P47630" s="10">
        <v>2009</v>
      </c>
      <c r="Q47630" s="12">
        <v>41131</v>
      </c>
      <c r="R47630" s="12">
        <v>41131</v>
      </c>
    </row>
    <row r="47631" spans="1:18" x14ac:dyDescent="0.25">
      <c r="A47631" s="7" t="s">
        <v>161411</v>
      </c>
      <c r="B47631" s="7" t="s">
        <v>161412</v>
      </c>
      <c r="C47631" s="7" t="s">
        <v>161413</v>
      </c>
      <c r="D47631" s="7" t="s">
        <v>116494</v>
      </c>
      <c r="E47631" s="8" t="s">
        <v>18377</v>
      </c>
      <c r="F47631" s="8">
        <v>500000</v>
      </c>
      <c r="G47631" s="7" t="s">
        <v>35</v>
      </c>
      <c r="H47631" s="7" t="s">
        <v>24</v>
      </c>
      <c r="I47631" s="9" t="s">
        <v>70</v>
      </c>
      <c r="J47631" s="17" t="s">
        <v>7651</v>
      </c>
      <c r="K47631" s="10" t="s">
        <v>10931</v>
      </c>
      <c r="L47631" s="7">
        <v>1</v>
      </c>
      <c r="M47631" s="11">
        <v>41066</v>
      </c>
      <c r="N47631" s="7" t="s">
        <v>28</v>
      </c>
      <c r="O47631" s="7" t="s">
        <v>29</v>
      </c>
      <c r="P47631" s="10">
        <v>2012</v>
      </c>
      <c r="Q47631" s="12">
        <v>41275</v>
      </c>
      <c r="R47631" s="12">
        <v>41275</v>
      </c>
    </row>
    <row r="47632" spans="1:18" x14ac:dyDescent="0.25">
      <c r="A47632" s="7" t="s">
        <v>161414</v>
      </c>
      <c r="B47632" s="7" t="s">
        <v>161415</v>
      </c>
      <c r="C47632" s="7" t="s">
        <v>161416</v>
      </c>
      <c r="F47632" s="8">
        <v>25000</v>
      </c>
      <c r="G47632" s="7" t="s">
        <v>35</v>
      </c>
      <c r="I47632" s="9"/>
      <c r="L47632" s="7">
        <v>1</v>
      </c>
      <c r="Q47632" s="12">
        <v>41699</v>
      </c>
      <c r="R47632" s="12">
        <v>41699</v>
      </c>
    </row>
    <row r="47633" spans="1:18" x14ac:dyDescent="0.25">
      <c r="A47633" s="7" t="s">
        <v>161417</v>
      </c>
      <c r="B47633" s="7" t="s">
        <v>161418</v>
      </c>
      <c r="C47633" s="7" t="s">
        <v>161419</v>
      </c>
      <c r="D47633" s="7" t="s">
        <v>719</v>
      </c>
      <c r="E47633" s="8" t="s">
        <v>720</v>
      </c>
      <c r="F47633" s="8">
        <v>1560000</v>
      </c>
      <c r="G47633" s="7" t="s">
        <v>35</v>
      </c>
      <c r="H47633" s="7" t="s">
        <v>176</v>
      </c>
      <c r="I47633" s="9"/>
      <c r="J47633" s="17" t="s">
        <v>3792</v>
      </c>
      <c r="K47633" s="10" t="s">
        <v>161420</v>
      </c>
      <c r="L47633" s="7">
        <v>1</v>
      </c>
      <c r="Q47633" s="12">
        <v>39573</v>
      </c>
      <c r="R47633" s="12">
        <v>39573</v>
      </c>
    </row>
    <row r="47634" spans="1:18" x14ac:dyDescent="0.25">
      <c r="A47634" s="7" t="s">
        <v>161421</v>
      </c>
      <c r="B47634" s="7" t="s">
        <v>161422</v>
      </c>
      <c r="C47634" s="7" t="s">
        <v>161423</v>
      </c>
      <c r="D47634" s="7" t="s">
        <v>68</v>
      </c>
      <c r="E47634" s="8" t="s">
        <v>69</v>
      </c>
      <c r="F47634" s="8">
        <v>6900000</v>
      </c>
      <c r="G47634" s="7" t="s">
        <v>80</v>
      </c>
      <c r="H47634" s="7" t="s">
        <v>52</v>
      </c>
      <c r="I47634" s="9"/>
      <c r="J47634" s="17" t="s">
        <v>53</v>
      </c>
      <c r="K47634" s="10" t="s">
        <v>53</v>
      </c>
      <c r="L47634" s="7">
        <v>1</v>
      </c>
      <c r="M47634" s="11">
        <v>38353</v>
      </c>
      <c r="N47634" s="7" t="s">
        <v>435</v>
      </c>
      <c r="O47634" s="7" t="s">
        <v>436</v>
      </c>
      <c r="P47634" s="10">
        <v>2005</v>
      </c>
      <c r="Q47634" s="12">
        <v>40140</v>
      </c>
      <c r="R47634" s="12">
        <v>40140</v>
      </c>
    </row>
    <row r="47635" spans="1:18" x14ac:dyDescent="0.25">
      <c r="A47635" s="7" t="s">
        <v>161424</v>
      </c>
      <c r="B47635" s="7" t="s">
        <v>161425</v>
      </c>
      <c r="C47635" s="7" t="s">
        <v>161426</v>
      </c>
      <c r="D47635" s="7" t="s">
        <v>296</v>
      </c>
      <c r="E47635" s="8" t="s">
        <v>297</v>
      </c>
      <c r="F47635" s="8">
        <v>2000000</v>
      </c>
      <c r="G47635" s="7" t="s">
        <v>35</v>
      </c>
      <c r="H47635" s="7" t="s">
        <v>205</v>
      </c>
      <c r="I47635" s="9"/>
      <c r="J47635" s="17" t="s">
        <v>206</v>
      </c>
      <c r="K47635" s="10" t="s">
        <v>206</v>
      </c>
      <c r="L47635" s="7">
        <v>1</v>
      </c>
      <c r="M47635" s="11">
        <v>36526</v>
      </c>
      <c r="N47635" s="7" t="s">
        <v>234</v>
      </c>
      <c r="O47635" s="7" t="s">
        <v>235</v>
      </c>
      <c r="P47635" s="10">
        <v>2000</v>
      </c>
      <c r="Q47635" s="12">
        <v>40498</v>
      </c>
      <c r="R47635" s="12">
        <v>40498</v>
      </c>
    </row>
    <row r="47636" spans="1:18" x14ac:dyDescent="0.25">
      <c r="A47636" s="7" t="s">
        <v>161427</v>
      </c>
      <c r="B47636" s="7" t="s">
        <v>161428</v>
      </c>
      <c r="C47636" s="7" t="s">
        <v>161429</v>
      </c>
      <c r="D47636" s="7" t="s">
        <v>737</v>
      </c>
      <c r="E47636" s="8" t="s">
        <v>738</v>
      </c>
      <c r="F47636" s="8">
        <v>28802000</v>
      </c>
      <c r="G47636" s="7" t="s">
        <v>35</v>
      </c>
      <c r="H47636" s="7" t="s">
        <v>626</v>
      </c>
      <c r="I47636" s="9"/>
      <c r="J47636" s="17" t="s">
        <v>27692</v>
      </c>
      <c r="K47636" s="10" t="s">
        <v>27692</v>
      </c>
      <c r="L47636" s="7">
        <v>1</v>
      </c>
      <c r="Q47636" s="12">
        <v>40641</v>
      </c>
      <c r="R47636" s="12">
        <v>40641</v>
      </c>
    </row>
    <row r="47637" spans="1:18" x14ac:dyDescent="0.25">
      <c r="A47637" s="7" t="s">
        <v>161430</v>
      </c>
      <c r="B47637" s="7" t="s">
        <v>161431</v>
      </c>
      <c r="C47637" s="7" t="s">
        <v>161432</v>
      </c>
      <c r="F47637" s="8">
        <v>40000</v>
      </c>
      <c r="G47637" s="7" t="s">
        <v>35</v>
      </c>
      <c r="H47637" s="7" t="s">
        <v>108</v>
      </c>
      <c r="I47637" s="9"/>
      <c r="J47637" s="17" t="s">
        <v>9639</v>
      </c>
      <c r="K47637" s="10" t="s">
        <v>161433</v>
      </c>
      <c r="L47637" s="7">
        <v>1</v>
      </c>
      <c r="M47637" s="11">
        <v>41275</v>
      </c>
      <c r="N47637" s="7" t="s">
        <v>146</v>
      </c>
      <c r="O47637" s="7" t="s">
        <v>147</v>
      </c>
      <c r="P47637" s="10">
        <v>2013</v>
      </c>
      <c r="Q47637" s="12">
        <v>41791</v>
      </c>
      <c r="R47637" s="12">
        <v>41791</v>
      </c>
    </row>
    <row r="47638" spans="1:18" x14ac:dyDescent="0.25">
      <c r="A47638" s="7" t="s">
        <v>161434</v>
      </c>
      <c r="B47638" s="7" t="s">
        <v>161435</v>
      </c>
      <c r="D47638" s="7" t="s">
        <v>737</v>
      </c>
      <c r="E47638" s="8" t="s">
        <v>738</v>
      </c>
      <c r="F47638" s="8">
        <v>10000000</v>
      </c>
      <c r="G47638" s="7" t="s">
        <v>35</v>
      </c>
      <c r="I47638" s="9"/>
      <c r="L47638" s="7">
        <v>1</v>
      </c>
      <c r="Q47638" s="12">
        <v>40787</v>
      </c>
      <c r="R47638" s="12">
        <v>40787</v>
      </c>
    </row>
    <row r="47639" spans="1:18" x14ac:dyDescent="0.25">
      <c r="A47639" s="7" t="s">
        <v>161436</v>
      </c>
      <c r="B47639" s="7" t="s">
        <v>161437</v>
      </c>
      <c r="C47639" s="7" t="s">
        <v>161438</v>
      </c>
      <c r="F47639" s="8">
        <v>0</v>
      </c>
      <c r="G47639" s="7" t="s">
        <v>35</v>
      </c>
      <c r="H47639" s="7" t="s">
        <v>454</v>
      </c>
      <c r="I47639" s="9"/>
      <c r="J47639" s="17" t="s">
        <v>110245</v>
      </c>
      <c r="K47639" s="10" t="s">
        <v>110245</v>
      </c>
      <c r="L47639" s="7">
        <v>1</v>
      </c>
      <c r="M47639" s="11">
        <v>39448</v>
      </c>
      <c r="N47639" s="7" t="s">
        <v>164</v>
      </c>
      <c r="O47639" s="7" t="s">
        <v>165</v>
      </c>
      <c r="P47639" s="10">
        <v>2008</v>
      </c>
      <c r="Q47639" s="12">
        <v>40806</v>
      </c>
      <c r="R47639" s="12">
        <v>40806</v>
      </c>
    </row>
    <row r="47640" spans="1:18" x14ac:dyDescent="0.25">
      <c r="A47640" s="7" t="s">
        <v>161439</v>
      </c>
      <c r="B47640" s="7" t="s">
        <v>161440</v>
      </c>
      <c r="C47640" s="7" t="s">
        <v>161441</v>
      </c>
      <c r="D47640" s="7" t="s">
        <v>365</v>
      </c>
      <c r="E47640" s="8" t="s">
        <v>366</v>
      </c>
      <c r="F47640" s="8">
        <v>76500</v>
      </c>
      <c r="G47640" s="7" t="s">
        <v>35</v>
      </c>
      <c r="H47640" s="7" t="s">
        <v>24</v>
      </c>
      <c r="I47640" s="9" t="s">
        <v>36</v>
      </c>
      <c r="J47640" s="17" t="s">
        <v>181</v>
      </c>
      <c r="K47640" s="10" t="s">
        <v>953</v>
      </c>
      <c r="L47640" s="7">
        <v>1</v>
      </c>
      <c r="M47640" s="11">
        <v>39083</v>
      </c>
      <c r="N47640" s="7" t="s">
        <v>88</v>
      </c>
      <c r="O47640" s="7" t="s">
        <v>89</v>
      </c>
      <c r="P47640" s="10">
        <v>2007</v>
      </c>
      <c r="Q47640" s="12">
        <v>39870</v>
      </c>
      <c r="R47640" s="12">
        <v>39870</v>
      </c>
    </row>
    <row r="47641" spans="1:18" x14ac:dyDescent="0.25">
      <c r="A47641" s="7" t="s">
        <v>161442</v>
      </c>
      <c r="B47641" s="7" t="s">
        <v>161443</v>
      </c>
      <c r="C47641" s="7" t="s">
        <v>161444</v>
      </c>
      <c r="D47641" s="7" t="s">
        <v>737</v>
      </c>
      <c r="E47641" s="8" t="s">
        <v>738</v>
      </c>
      <c r="F47641" s="8">
        <v>1672580</v>
      </c>
      <c r="G47641" s="7" t="s">
        <v>35</v>
      </c>
      <c r="H47641" s="7" t="s">
        <v>354</v>
      </c>
      <c r="I47641" s="9"/>
      <c r="J47641" s="17" t="s">
        <v>1140</v>
      </c>
      <c r="K47641" s="10" t="s">
        <v>1140</v>
      </c>
      <c r="L47641" s="7">
        <v>1</v>
      </c>
      <c r="M47641" s="11">
        <v>40179</v>
      </c>
      <c r="N47641" s="7" t="s">
        <v>96</v>
      </c>
      <c r="O47641" s="7" t="s">
        <v>97</v>
      </c>
      <c r="P47641" s="10">
        <v>2010</v>
      </c>
      <c r="Q47641" s="12">
        <v>41540</v>
      </c>
      <c r="R47641" s="12">
        <v>41540</v>
      </c>
    </row>
    <row r="47642" spans="1:18" x14ac:dyDescent="0.25">
      <c r="A47642" s="7" t="s">
        <v>161445</v>
      </c>
      <c r="B47642" s="7" t="s">
        <v>161446</v>
      </c>
      <c r="C47642" s="7" t="s">
        <v>161447</v>
      </c>
      <c r="D47642" s="7" t="s">
        <v>161448</v>
      </c>
      <c r="E47642" s="8" t="s">
        <v>10785</v>
      </c>
      <c r="F47642" s="8">
        <v>40236995</v>
      </c>
      <c r="G47642" s="7" t="s">
        <v>35</v>
      </c>
      <c r="H47642" s="7" t="s">
        <v>176</v>
      </c>
      <c r="I47642" s="9"/>
      <c r="J47642" s="17" t="s">
        <v>1572</v>
      </c>
      <c r="K47642" s="10" t="s">
        <v>22954</v>
      </c>
      <c r="L47642" s="7">
        <v>6</v>
      </c>
      <c r="M47642" s="11">
        <v>40179</v>
      </c>
      <c r="N47642" s="7" t="s">
        <v>96</v>
      </c>
      <c r="O47642" s="7" t="s">
        <v>97</v>
      </c>
      <c r="P47642" s="10">
        <v>2010</v>
      </c>
      <c r="Q47642" s="12">
        <v>40437</v>
      </c>
      <c r="R47642" s="12">
        <v>41771</v>
      </c>
    </row>
    <row r="47643" spans="1:18" x14ac:dyDescent="0.25">
      <c r="A47643" s="7" t="s">
        <v>161449</v>
      </c>
      <c r="B47643" s="7" t="s">
        <v>161450</v>
      </c>
      <c r="C47643" s="7" t="s">
        <v>161451</v>
      </c>
      <c r="D47643" s="7" t="s">
        <v>737</v>
      </c>
      <c r="E47643" s="8" t="s">
        <v>738</v>
      </c>
      <c r="F47643" s="8">
        <v>13000000</v>
      </c>
      <c r="G47643" s="7" t="s">
        <v>80</v>
      </c>
      <c r="H47643" s="7" t="s">
        <v>24</v>
      </c>
      <c r="I47643" s="9" t="s">
        <v>36</v>
      </c>
      <c r="J47643" s="17" t="s">
        <v>898</v>
      </c>
      <c r="K47643" s="10" t="s">
        <v>2031</v>
      </c>
      <c r="L47643" s="7">
        <v>1</v>
      </c>
      <c r="M47643" s="11">
        <v>38718</v>
      </c>
      <c r="N47643" s="7" t="s">
        <v>400</v>
      </c>
      <c r="O47643" s="7" t="s">
        <v>401</v>
      </c>
      <c r="P47643" s="10">
        <v>2006</v>
      </c>
      <c r="Q47643" s="12">
        <v>39475</v>
      </c>
      <c r="R47643" s="12">
        <v>39475</v>
      </c>
    </row>
    <row r="47644" spans="1:18" x14ac:dyDescent="0.25">
      <c r="A47644" s="7" t="s">
        <v>161452</v>
      </c>
      <c r="B47644" s="7" t="s">
        <v>161453</v>
      </c>
      <c r="C47644" s="7" t="s">
        <v>161454</v>
      </c>
      <c r="D47644" s="7" t="s">
        <v>68</v>
      </c>
      <c r="E47644" s="8" t="s">
        <v>69</v>
      </c>
      <c r="F47644" s="8">
        <v>325000</v>
      </c>
      <c r="G47644" s="7" t="s">
        <v>35</v>
      </c>
      <c r="H47644" s="7" t="s">
        <v>24</v>
      </c>
      <c r="I47644" s="9" t="s">
        <v>620</v>
      </c>
      <c r="J47644" s="17" t="s">
        <v>621</v>
      </c>
      <c r="K47644" s="10" t="s">
        <v>58522</v>
      </c>
      <c r="L47644" s="7">
        <v>1</v>
      </c>
      <c r="Q47644" s="12">
        <v>40575</v>
      </c>
      <c r="R47644" s="12">
        <v>40575</v>
      </c>
    </row>
    <row r="47645" spans="1:18" x14ac:dyDescent="0.25">
      <c r="A47645" s="7" t="s">
        <v>161455</v>
      </c>
      <c r="B47645" s="7" t="s">
        <v>161456</v>
      </c>
      <c r="D47645" s="7" t="s">
        <v>161457</v>
      </c>
      <c r="E47645" s="8" t="s">
        <v>1665</v>
      </c>
      <c r="F47645" s="8">
        <v>1494500</v>
      </c>
      <c r="G47645" s="7" t="s">
        <v>35</v>
      </c>
      <c r="H47645" s="7" t="s">
        <v>24</v>
      </c>
      <c r="I47645" s="9" t="s">
        <v>281</v>
      </c>
      <c r="J47645" s="17" t="s">
        <v>282</v>
      </c>
      <c r="K47645" s="10" t="s">
        <v>32512</v>
      </c>
      <c r="L47645" s="7">
        <v>1</v>
      </c>
      <c r="Q47645" s="12">
        <v>41757</v>
      </c>
      <c r="R47645" s="12">
        <v>41757</v>
      </c>
    </row>
    <row r="47646" spans="1:18" x14ac:dyDescent="0.25">
      <c r="A47646" s="7" t="s">
        <v>161458</v>
      </c>
      <c r="B47646" s="7" t="s">
        <v>161459</v>
      </c>
      <c r="C47646" s="7" t="s">
        <v>161460</v>
      </c>
      <c r="D47646" s="7" t="s">
        <v>737</v>
      </c>
      <c r="E47646" s="8" t="s">
        <v>738</v>
      </c>
      <c r="F47646" s="8">
        <v>0</v>
      </c>
      <c r="G47646" s="7" t="s">
        <v>35</v>
      </c>
      <c r="H47646" s="7" t="s">
        <v>6025</v>
      </c>
      <c r="I47646" s="9"/>
      <c r="J47646" s="17" t="s">
        <v>6026</v>
      </c>
      <c r="K47646" s="10" t="s">
        <v>6026</v>
      </c>
      <c r="L47646" s="7">
        <v>1</v>
      </c>
      <c r="Q47646" s="12">
        <v>40817</v>
      </c>
      <c r="R47646" s="12">
        <v>40817</v>
      </c>
    </row>
    <row r="47647" spans="1:18" x14ac:dyDescent="0.25">
      <c r="A47647" s="7" t="s">
        <v>161461</v>
      </c>
      <c r="B47647" s="7" t="s">
        <v>161462</v>
      </c>
      <c r="C47647" s="7" t="s">
        <v>161463</v>
      </c>
      <c r="D47647" s="7" t="s">
        <v>161464</v>
      </c>
      <c r="E47647" s="8" t="s">
        <v>161465</v>
      </c>
      <c r="F47647" s="8">
        <v>14000000</v>
      </c>
      <c r="G47647" s="7" t="s">
        <v>35</v>
      </c>
      <c r="H47647" s="7" t="s">
        <v>24</v>
      </c>
      <c r="I47647" s="9" t="s">
        <v>188</v>
      </c>
      <c r="J47647" s="17" t="s">
        <v>1179</v>
      </c>
      <c r="K47647" s="10" t="s">
        <v>48400</v>
      </c>
      <c r="L47647" s="7">
        <v>2</v>
      </c>
      <c r="M47647" s="11">
        <v>39264</v>
      </c>
      <c r="N47647" s="7" t="s">
        <v>1018</v>
      </c>
      <c r="O47647" s="7" t="s">
        <v>643</v>
      </c>
      <c r="P47647" s="10">
        <v>2007</v>
      </c>
      <c r="Q47647" s="12">
        <v>39264</v>
      </c>
      <c r="R47647" s="12">
        <v>40026</v>
      </c>
    </row>
    <row r="47648" spans="1:18" x14ac:dyDescent="0.25">
      <c r="A47648" s="7" t="s">
        <v>161466</v>
      </c>
      <c r="B47648" s="7" t="s">
        <v>161467</v>
      </c>
      <c r="C47648" s="7" t="s">
        <v>161468</v>
      </c>
      <c r="D47648" s="7" t="s">
        <v>275</v>
      </c>
      <c r="E47648" s="8" t="s">
        <v>276</v>
      </c>
      <c r="F47648" s="8">
        <v>920000</v>
      </c>
      <c r="G47648" s="7" t="s">
        <v>35</v>
      </c>
      <c r="H47648" s="7" t="s">
        <v>24</v>
      </c>
      <c r="I47648" s="9" t="s">
        <v>60</v>
      </c>
      <c r="J47648" s="17" t="s">
        <v>1368</v>
      </c>
      <c r="K47648" s="10" t="s">
        <v>1368</v>
      </c>
      <c r="L47648" s="7">
        <v>2</v>
      </c>
      <c r="M47648" s="11">
        <v>38353</v>
      </c>
      <c r="N47648" s="7" t="s">
        <v>435</v>
      </c>
      <c r="O47648" s="7" t="s">
        <v>436</v>
      </c>
      <c r="P47648" s="10">
        <v>2005</v>
      </c>
      <c r="Q47648" s="12">
        <v>40763</v>
      </c>
      <c r="R47648" s="12">
        <v>41163</v>
      </c>
    </row>
    <row r="47649" spans="1:18" x14ac:dyDescent="0.25">
      <c r="A47649" s="7" t="s">
        <v>161469</v>
      </c>
      <c r="B47649" s="7" t="s">
        <v>161470</v>
      </c>
      <c r="C47649" s="7" t="s">
        <v>161471</v>
      </c>
      <c r="D47649" s="7" t="s">
        <v>161472</v>
      </c>
      <c r="E47649" s="8" t="s">
        <v>738</v>
      </c>
      <c r="F47649" s="8">
        <v>80000</v>
      </c>
      <c r="G47649" s="7" t="s">
        <v>35</v>
      </c>
      <c r="H47649" s="7" t="s">
        <v>24</v>
      </c>
      <c r="I47649" s="9" t="s">
        <v>25</v>
      </c>
      <c r="J47649" s="17" t="s">
        <v>26</v>
      </c>
      <c r="K47649" s="10" t="s">
        <v>4479</v>
      </c>
      <c r="L47649" s="7">
        <v>2</v>
      </c>
      <c r="M47649" s="11">
        <v>40179</v>
      </c>
      <c r="N47649" s="7" t="s">
        <v>96</v>
      </c>
      <c r="O47649" s="7" t="s">
        <v>97</v>
      </c>
      <c r="P47649" s="10">
        <v>2010</v>
      </c>
      <c r="Q47649" s="12">
        <v>40664</v>
      </c>
      <c r="R47649" s="12">
        <v>41276</v>
      </c>
    </row>
    <row r="47650" spans="1:18" x14ac:dyDescent="0.25">
      <c r="A47650" s="7" t="s">
        <v>161473</v>
      </c>
      <c r="B47650" s="7" t="s">
        <v>161474</v>
      </c>
      <c r="C47650" s="7" t="s">
        <v>161475</v>
      </c>
      <c r="D47650" s="7" t="s">
        <v>238</v>
      </c>
      <c r="E47650" s="8" t="s">
        <v>239</v>
      </c>
      <c r="F47650" s="8">
        <v>0</v>
      </c>
      <c r="G47650" s="7" t="s">
        <v>35</v>
      </c>
      <c r="H47650" s="7" t="s">
        <v>24</v>
      </c>
      <c r="I47650" s="9" t="s">
        <v>25</v>
      </c>
      <c r="J47650" s="17" t="s">
        <v>26</v>
      </c>
      <c r="K47650" s="10" t="s">
        <v>27</v>
      </c>
      <c r="L47650" s="7">
        <v>1</v>
      </c>
      <c r="M47650" s="11">
        <v>41061</v>
      </c>
      <c r="N47650" s="7" t="s">
        <v>28</v>
      </c>
      <c r="O47650" s="7" t="s">
        <v>29</v>
      </c>
      <c r="P47650" s="10">
        <v>2012</v>
      </c>
      <c r="Q47650" s="12">
        <v>41578</v>
      </c>
      <c r="R47650" s="12">
        <v>41578</v>
      </c>
    </row>
    <row r="47651" spans="1:18" x14ac:dyDescent="0.25">
      <c r="A47651" s="7" t="s">
        <v>161476</v>
      </c>
      <c r="B47651" s="7" t="s">
        <v>161477</v>
      </c>
      <c r="C47651" s="7" t="s">
        <v>161478</v>
      </c>
      <c r="D47651" s="7" t="s">
        <v>719</v>
      </c>
      <c r="E47651" s="8" t="s">
        <v>720</v>
      </c>
      <c r="F47651" s="8">
        <v>51000</v>
      </c>
      <c r="H47651" s="7" t="s">
        <v>24</v>
      </c>
      <c r="I47651" s="9" t="s">
        <v>782</v>
      </c>
      <c r="J47651" s="17" t="s">
        <v>783</v>
      </c>
      <c r="K47651" s="10" t="s">
        <v>6356</v>
      </c>
      <c r="L47651" s="7">
        <v>2</v>
      </c>
      <c r="M47651" s="11">
        <v>40179</v>
      </c>
      <c r="N47651" s="7" t="s">
        <v>96</v>
      </c>
      <c r="O47651" s="7" t="s">
        <v>97</v>
      </c>
      <c r="P47651" s="10">
        <v>2010</v>
      </c>
      <c r="Q47651" s="12">
        <v>41131</v>
      </c>
      <c r="R47651" s="12">
        <v>41761</v>
      </c>
    </row>
    <row r="47652" spans="1:18" x14ac:dyDescent="0.25">
      <c r="A47652" s="7" t="s">
        <v>161479</v>
      </c>
      <c r="B47652" s="7" t="s">
        <v>161480</v>
      </c>
      <c r="C47652" s="7" t="s">
        <v>161481</v>
      </c>
      <c r="D47652" s="7" t="s">
        <v>227</v>
      </c>
      <c r="E47652" s="8" t="s">
        <v>228</v>
      </c>
      <c r="F47652" s="8">
        <v>1025000</v>
      </c>
      <c r="G47652" s="7" t="s">
        <v>35</v>
      </c>
      <c r="H47652" s="7" t="s">
        <v>24</v>
      </c>
      <c r="I47652" s="9" t="s">
        <v>281</v>
      </c>
      <c r="J47652" s="17" t="s">
        <v>16837</v>
      </c>
      <c r="K47652" s="10" t="s">
        <v>33327</v>
      </c>
      <c r="L47652" s="7">
        <v>1</v>
      </c>
      <c r="M47652" s="11">
        <v>39660</v>
      </c>
      <c r="N47652" s="7" t="s">
        <v>2736</v>
      </c>
      <c r="O47652" s="7" t="s">
        <v>2049</v>
      </c>
      <c r="P47652" s="10">
        <v>2008</v>
      </c>
      <c r="Q47652" s="12">
        <v>40179</v>
      </c>
      <c r="R47652" s="12">
        <v>40179</v>
      </c>
    </row>
    <row r="47653" spans="1:18" x14ac:dyDescent="0.25">
      <c r="A47653" s="7" t="s">
        <v>161482</v>
      </c>
      <c r="B47653" s="7" t="s">
        <v>161483</v>
      </c>
      <c r="C47653" s="7" t="s">
        <v>161484</v>
      </c>
      <c r="D47653" s="7" t="s">
        <v>68</v>
      </c>
      <c r="E47653" s="8" t="s">
        <v>69</v>
      </c>
      <c r="F47653" s="8">
        <v>738000</v>
      </c>
      <c r="G47653" s="7" t="s">
        <v>35</v>
      </c>
      <c r="I47653" s="9"/>
      <c r="L47653" s="7">
        <v>1</v>
      </c>
      <c r="M47653" s="11">
        <v>38353</v>
      </c>
      <c r="N47653" s="7" t="s">
        <v>435</v>
      </c>
      <c r="O47653" s="7" t="s">
        <v>436</v>
      </c>
      <c r="P47653" s="10">
        <v>2005</v>
      </c>
      <c r="Q47653" s="12">
        <v>39407</v>
      </c>
      <c r="R47653" s="12">
        <v>39407</v>
      </c>
    </row>
    <row r="47654" spans="1:18" x14ac:dyDescent="0.25">
      <c r="A47654" s="7" t="s">
        <v>161485</v>
      </c>
      <c r="B47654" s="7" t="s">
        <v>161486</v>
      </c>
      <c r="C47654" s="7" t="s">
        <v>161487</v>
      </c>
      <c r="D47654" s="7" t="s">
        <v>161488</v>
      </c>
      <c r="E47654" s="8" t="s">
        <v>2899</v>
      </c>
      <c r="F47654" s="8">
        <v>9295000</v>
      </c>
      <c r="G47654" s="7" t="s">
        <v>35</v>
      </c>
      <c r="H47654" s="7" t="s">
        <v>24</v>
      </c>
      <c r="I47654" s="9" t="s">
        <v>116</v>
      </c>
      <c r="J47654" s="17" t="s">
        <v>1586</v>
      </c>
      <c r="K47654" s="10" t="s">
        <v>2230</v>
      </c>
      <c r="L47654" s="7">
        <v>6</v>
      </c>
      <c r="M47654" s="11">
        <v>40546</v>
      </c>
      <c r="N47654" s="7" t="s">
        <v>537</v>
      </c>
      <c r="O47654" s="7" t="s">
        <v>505</v>
      </c>
      <c r="P47654" s="10">
        <v>2011</v>
      </c>
      <c r="Q47654" s="12">
        <v>40660</v>
      </c>
      <c r="R47654" s="12">
        <v>41898</v>
      </c>
    </row>
    <row r="47655" spans="1:18" x14ac:dyDescent="0.25">
      <c r="A47655" s="7" t="s">
        <v>161489</v>
      </c>
      <c r="B47655" s="7" t="s">
        <v>161490</v>
      </c>
      <c r="D47655" s="7" t="s">
        <v>136</v>
      </c>
      <c r="E47655" s="8" t="s">
        <v>137</v>
      </c>
      <c r="F47655" s="8">
        <v>0</v>
      </c>
      <c r="G47655" s="7" t="s">
        <v>35</v>
      </c>
      <c r="H47655" s="7" t="s">
        <v>24</v>
      </c>
      <c r="I47655" s="9" t="s">
        <v>1233</v>
      </c>
      <c r="J47655" s="17" t="s">
        <v>1234</v>
      </c>
      <c r="K47655" s="10" t="s">
        <v>2920</v>
      </c>
      <c r="L47655" s="7">
        <v>1</v>
      </c>
      <c r="M47655" s="11">
        <v>41902</v>
      </c>
      <c r="N47655" s="7" t="s">
        <v>589</v>
      </c>
      <c r="O47655" s="7" t="s">
        <v>223</v>
      </c>
      <c r="P47655" s="10">
        <v>2014</v>
      </c>
      <c r="Q47655" s="12">
        <v>41902</v>
      </c>
      <c r="R47655" s="12">
        <v>41902</v>
      </c>
    </row>
    <row r="47656" spans="1:18" x14ac:dyDescent="0.25">
      <c r="A47656" s="7" t="s">
        <v>161491</v>
      </c>
      <c r="B47656" s="7" t="s">
        <v>161492</v>
      </c>
      <c r="C47656" s="7" t="s">
        <v>161493</v>
      </c>
      <c r="D47656" s="7" t="s">
        <v>737</v>
      </c>
      <c r="E47656" s="8" t="s">
        <v>738</v>
      </c>
      <c r="F47656" s="8">
        <v>1250000</v>
      </c>
      <c r="G47656" s="7" t="s">
        <v>35</v>
      </c>
      <c r="H47656" s="7" t="s">
        <v>24</v>
      </c>
      <c r="I47656" s="9" t="s">
        <v>947</v>
      </c>
      <c r="J47656" s="17" t="s">
        <v>18778</v>
      </c>
      <c r="K47656" s="10" t="s">
        <v>32380</v>
      </c>
      <c r="L47656" s="7">
        <v>3</v>
      </c>
      <c r="M47656" s="11">
        <v>38353</v>
      </c>
      <c r="N47656" s="7" t="s">
        <v>435</v>
      </c>
      <c r="O47656" s="7" t="s">
        <v>436</v>
      </c>
      <c r="P47656" s="10">
        <v>2005</v>
      </c>
      <c r="Q47656" s="12">
        <v>39493</v>
      </c>
      <c r="R47656" s="12">
        <v>39790</v>
      </c>
    </row>
    <row r="47657" spans="1:18" x14ac:dyDescent="0.25">
      <c r="A47657" s="7" t="s">
        <v>161494</v>
      </c>
      <c r="B47657" s="7" t="s">
        <v>161495</v>
      </c>
      <c r="C47657" s="7" t="s">
        <v>161496</v>
      </c>
      <c r="D47657" s="7" t="s">
        <v>737</v>
      </c>
      <c r="E47657" s="8" t="s">
        <v>738</v>
      </c>
      <c r="F47657" s="8">
        <v>2000000</v>
      </c>
      <c r="G47657" s="7" t="s">
        <v>35</v>
      </c>
      <c r="H47657" s="7" t="s">
        <v>24</v>
      </c>
      <c r="I47657" s="9" t="s">
        <v>764</v>
      </c>
      <c r="J47657" s="17" t="s">
        <v>5015</v>
      </c>
      <c r="K47657" s="10" t="s">
        <v>26308</v>
      </c>
      <c r="L47657" s="7">
        <v>2</v>
      </c>
      <c r="Q47657" s="12">
        <v>39942</v>
      </c>
      <c r="R47657" s="12">
        <v>41821</v>
      </c>
    </row>
    <row r="47658" spans="1:18" x14ac:dyDescent="0.25">
      <c r="A47658" s="7" t="s">
        <v>161497</v>
      </c>
      <c r="B47658" s="7" t="s">
        <v>161498</v>
      </c>
      <c r="D47658" s="7" t="s">
        <v>719</v>
      </c>
      <c r="E47658" s="8" t="s">
        <v>720</v>
      </c>
      <c r="F47658" s="8">
        <v>4000000</v>
      </c>
      <c r="G47658" s="7" t="s">
        <v>35</v>
      </c>
      <c r="H47658" s="7" t="s">
        <v>24</v>
      </c>
      <c r="I47658" s="9" t="s">
        <v>1043</v>
      </c>
      <c r="J47658" s="17" t="s">
        <v>3595</v>
      </c>
      <c r="K47658" s="10" t="s">
        <v>52757</v>
      </c>
      <c r="L47658" s="7">
        <v>2</v>
      </c>
      <c r="M47658" s="11">
        <v>39448</v>
      </c>
      <c r="N47658" s="7" t="s">
        <v>164</v>
      </c>
      <c r="O47658" s="7" t="s">
        <v>165</v>
      </c>
      <c r="P47658" s="10">
        <v>2008</v>
      </c>
      <c r="Q47658" s="12">
        <v>39904</v>
      </c>
      <c r="R47658" s="12">
        <v>40190</v>
      </c>
    </row>
    <row r="47659" spans="1:18" x14ac:dyDescent="0.25">
      <c r="A47659" s="7" t="s">
        <v>161499</v>
      </c>
      <c r="B47659" s="7" t="s">
        <v>161500</v>
      </c>
      <c r="C47659" s="7" t="s">
        <v>161501</v>
      </c>
      <c r="D47659" s="7" t="s">
        <v>1402</v>
      </c>
      <c r="E47659" s="8" t="s">
        <v>1403</v>
      </c>
      <c r="F47659" s="8">
        <v>5000000</v>
      </c>
      <c r="H47659" s="7" t="s">
        <v>1089</v>
      </c>
      <c r="I47659" s="9"/>
      <c r="J47659" s="17" t="s">
        <v>9737</v>
      </c>
      <c r="K47659" s="10" t="s">
        <v>152813</v>
      </c>
      <c r="L47659" s="7">
        <v>1</v>
      </c>
      <c r="M47659" s="11">
        <v>40179</v>
      </c>
      <c r="N47659" s="7" t="s">
        <v>96</v>
      </c>
      <c r="O47659" s="7" t="s">
        <v>97</v>
      </c>
      <c r="P47659" s="10">
        <v>2010</v>
      </c>
      <c r="Q47659" s="12">
        <v>41585</v>
      </c>
      <c r="R47659" s="12">
        <v>41585</v>
      </c>
    </row>
    <row r="47660" spans="1:18" x14ac:dyDescent="0.25">
      <c r="A47660" s="7" t="s">
        <v>161502</v>
      </c>
      <c r="B47660" s="7" t="s">
        <v>161503</v>
      </c>
      <c r="C47660" s="7" t="s">
        <v>161504</v>
      </c>
      <c r="D47660" s="7" t="s">
        <v>161505</v>
      </c>
      <c r="E47660" s="8" t="s">
        <v>972</v>
      </c>
      <c r="F47660" s="8">
        <v>0</v>
      </c>
      <c r="G47660" s="7" t="s">
        <v>35</v>
      </c>
      <c r="H47660" s="7" t="s">
        <v>176</v>
      </c>
      <c r="I47660" s="9"/>
      <c r="J47660" s="17" t="s">
        <v>177</v>
      </c>
      <c r="K47660" s="10" t="s">
        <v>177</v>
      </c>
      <c r="L47660" s="7">
        <v>2</v>
      </c>
      <c r="M47660" s="11">
        <v>40695</v>
      </c>
      <c r="N47660" s="7" t="s">
        <v>702</v>
      </c>
      <c r="O47660" s="7" t="s">
        <v>55</v>
      </c>
      <c r="P47660" s="10">
        <v>2011</v>
      </c>
      <c r="Q47660" s="12">
        <v>40940</v>
      </c>
      <c r="R47660" s="12">
        <v>41244</v>
      </c>
    </row>
    <row r="47661" spans="1:18" x14ac:dyDescent="0.25">
      <c r="A47661" s="7" t="s">
        <v>161506</v>
      </c>
      <c r="B47661" s="7" t="s">
        <v>161507</v>
      </c>
      <c r="F47661" s="8">
        <v>1025000</v>
      </c>
      <c r="G47661" s="7" t="s">
        <v>35</v>
      </c>
      <c r="H47661" s="7" t="s">
        <v>24</v>
      </c>
      <c r="I47661" s="9" t="s">
        <v>151</v>
      </c>
      <c r="J47661" s="17" t="s">
        <v>613</v>
      </c>
      <c r="K47661" s="10" t="s">
        <v>41440</v>
      </c>
      <c r="L47661" s="7">
        <v>1</v>
      </c>
      <c r="M47661" s="11">
        <v>39814</v>
      </c>
      <c r="N47661" s="7" t="s">
        <v>171</v>
      </c>
      <c r="O47661" s="7" t="s">
        <v>172</v>
      </c>
      <c r="P47661" s="10">
        <v>2009</v>
      </c>
      <c r="Q47661" s="12">
        <v>40030</v>
      </c>
      <c r="R47661" s="12">
        <v>40030</v>
      </c>
    </row>
    <row r="47662" spans="1:18" x14ac:dyDescent="0.25">
      <c r="A47662" s="7" t="s">
        <v>161508</v>
      </c>
      <c r="B47662" s="7" t="s">
        <v>161509</v>
      </c>
      <c r="C47662" s="7" t="s">
        <v>161510</v>
      </c>
      <c r="D47662" s="7" t="s">
        <v>68</v>
      </c>
      <c r="E47662" s="8" t="s">
        <v>69</v>
      </c>
      <c r="F47662" s="8">
        <v>1785000</v>
      </c>
      <c r="G47662" s="7" t="s">
        <v>35</v>
      </c>
      <c r="H47662" s="7" t="s">
        <v>24</v>
      </c>
      <c r="I47662" s="9" t="s">
        <v>25</v>
      </c>
      <c r="J47662" s="17" t="s">
        <v>13516</v>
      </c>
      <c r="K47662" s="10" t="s">
        <v>13516</v>
      </c>
      <c r="L47662" s="7">
        <v>1</v>
      </c>
      <c r="M47662" s="11">
        <v>40179</v>
      </c>
      <c r="N47662" s="7" t="s">
        <v>96</v>
      </c>
      <c r="O47662" s="7" t="s">
        <v>97</v>
      </c>
      <c r="P47662" s="10">
        <v>2010</v>
      </c>
      <c r="Q47662" s="12">
        <v>41848</v>
      </c>
      <c r="R47662" s="12">
        <v>41848</v>
      </c>
    </row>
    <row r="47663" spans="1:18" x14ac:dyDescent="0.25">
      <c r="A47663" s="7" t="s">
        <v>161511</v>
      </c>
      <c r="B47663" s="7" t="s">
        <v>161512</v>
      </c>
      <c r="C47663" s="7" t="s">
        <v>161513</v>
      </c>
      <c r="D47663" s="7" t="s">
        <v>161514</v>
      </c>
      <c r="E47663" s="8" t="s">
        <v>6967</v>
      </c>
      <c r="F47663" s="8">
        <v>796760</v>
      </c>
      <c r="G47663" s="7" t="s">
        <v>35</v>
      </c>
      <c r="H47663" s="7" t="s">
        <v>52</v>
      </c>
      <c r="I47663" s="9"/>
      <c r="J47663" s="17" t="s">
        <v>53</v>
      </c>
      <c r="K47663" s="10" t="s">
        <v>21064</v>
      </c>
      <c r="L47663" s="7">
        <v>1</v>
      </c>
      <c r="M47663" s="11">
        <v>40848</v>
      </c>
      <c r="N47663" s="7" t="s">
        <v>2287</v>
      </c>
      <c r="O47663" s="7" t="s">
        <v>74</v>
      </c>
      <c r="P47663" s="10">
        <v>2011</v>
      </c>
      <c r="Q47663" s="12">
        <v>40848</v>
      </c>
      <c r="R47663" s="12">
        <v>40848</v>
      </c>
    </row>
    <row r="47664" spans="1:18" x14ac:dyDescent="0.25">
      <c r="A47664" s="7" t="s">
        <v>161515</v>
      </c>
      <c r="B47664" s="7" t="s">
        <v>161516</v>
      </c>
      <c r="C47664" s="7" t="s">
        <v>161517</v>
      </c>
      <c r="F47664" s="8">
        <v>0</v>
      </c>
      <c r="G47664" s="7" t="s">
        <v>35</v>
      </c>
      <c r="H47664" s="7" t="s">
        <v>24</v>
      </c>
      <c r="I47664" s="9" t="s">
        <v>25</v>
      </c>
      <c r="J47664" s="17" t="s">
        <v>26</v>
      </c>
      <c r="K47664" s="10" t="s">
        <v>27</v>
      </c>
      <c r="L47664" s="7">
        <v>1</v>
      </c>
      <c r="Q47664" s="12">
        <v>41129</v>
      </c>
      <c r="R47664" s="12">
        <v>41129</v>
      </c>
    </row>
    <row r="47665" spans="1:18" x14ac:dyDescent="0.25">
      <c r="A47665" s="7" t="s">
        <v>161518</v>
      </c>
      <c r="B47665" s="7" t="s">
        <v>161519</v>
      </c>
      <c r="C47665" s="7" t="s">
        <v>161520</v>
      </c>
      <c r="D47665" s="7" t="s">
        <v>106</v>
      </c>
      <c r="E47665" s="8" t="s">
        <v>107</v>
      </c>
      <c r="F47665" s="8">
        <v>28564825</v>
      </c>
      <c r="G47665" s="7" t="s">
        <v>35</v>
      </c>
      <c r="H47665" s="7" t="s">
        <v>205</v>
      </c>
      <c r="I47665" s="9"/>
      <c r="J47665" s="17" t="s">
        <v>371</v>
      </c>
      <c r="L47665" s="7">
        <v>2</v>
      </c>
      <c r="Q47665" s="12">
        <v>40787</v>
      </c>
      <c r="R47665" s="12">
        <v>41214</v>
      </c>
    </row>
    <row r="47666" spans="1:18" x14ac:dyDescent="0.25">
      <c r="A47666" s="7" t="s">
        <v>161521</v>
      </c>
      <c r="B47666" s="7" t="s">
        <v>161522</v>
      </c>
      <c r="C47666" s="7" t="s">
        <v>161523</v>
      </c>
      <c r="D47666" s="7" t="s">
        <v>74202</v>
      </c>
      <c r="E47666" s="8" t="s">
        <v>972</v>
      </c>
      <c r="F47666" s="8">
        <v>82532</v>
      </c>
      <c r="G47666" s="7" t="s">
        <v>35</v>
      </c>
      <c r="H47666" s="7" t="s">
        <v>635</v>
      </c>
      <c r="I47666" s="9"/>
      <c r="J47666" s="17" t="s">
        <v>7711</v>
      </c>
      <c r="K47666" s="10" t="s">
        <v>7711</v>
      </c>
      <c r="L47666" s="7">
        <v>1</v>
      </c>
      <c r="M47666" s="11">
        <v>41621</v>
      </c>
      <c r="N47666" s="7" t="s">
        <v>139</v>
      </c>
      <c r="O47666" s="7" t="s">
        <v>140</v>
      </c>
      <c r="P47666" s="10">
        <v>2013</v>
      </c>
      <c r="Q47666" s="12">
        <v>41625</v>
      </c>
      <c r="R47666" s="12">
        <v>41625</v>
      </c>
    </row>
    <row r="47667" spans="1:18" x14ac:dyDescent="0.25">
      <c r="A47667" s="7" t="s">
        <v>161524</v>
      </c>
      <c r="B47667" s="7" t="s">
        <v>161525</v>
      </c>
      <c r="C47667" s="7" t="s">
        <v>161526</v>
      </c>
      <c r="D47667" s="7" t="s">
        <v>161527</v>
      </c>
      <c r="E47667" s="8" t="s">
        <v>1732</v>
      </c>
      <c r="F47667" s="8">
        <v>360000</v>
      </c>
      <c r="G47667" s="7" t="s">
        <v>35</v>
      </c>
      <c r="H47667" s="7" t="s">
        <v>24</v>
      </c>
      <c r="I47667" s="9" t="s">
        <v>1218</v>
      </c>
      <c r="J47667" s="17" t="s">
        <v>283</v>
      </c>
      <c r="K47667" s="10" t="s">
        <v>53</v>
      </c>
      <c r="L47667" s="7">
        <v>2</v>
      </c>
      <c r="M47667" s="11">
        <v>41183</v>
      </c>
      <c r="N47667" s="7" t="s">
        <v>45</v>
      </c>
      <c r="O47667" s="7" t="s">
        <v>46</v>
      </c>
      <c r="P47667" s="10">
        <v>2012</v>
      </c>
      <c r="Q47667" s="12">
        <v>41759</v>
      </c>
      <c r="R47667" s="12">
        <v>41761</v>
      </c>
    </row>
    <row r="47668" spans="1:18" x14ac:dyDescent="0.25">
      <c r="A47668" s="7" t="s">
        <v>161528</v>
      </c>
      <c r="B47668" s="7" t="s">
        <v>161529</v>
      </c>
      <c r="C47668" s="7" t="s">
        <v>161530</v>
      </c>
      <c r="D47668" s="7" t="s">
        <v>210</v>
      </c>
      <c r="E47668" s="8" t="s">
        <v>211</v>
      </c>
      <c r="F47668" s="8">
        <v>2106500</v>
      </c>
      <c r="G47668" s="7" t="s">
        <v>35</v>
      </c>
      <c r="H47668" s="7" t="s">
        <v>24</v>
      </c>
      <c r="I47668" s="9" t="s">
        <v>36</v>
      </c>
      <c r="J47668" s="17" t="s">
        <v>5467</v>
      </c>
      <c r="K47668" s="10" t="s">
        <v>14101</v>
      </c>
      <c r="L47668" s="7">
        <v>1</v>
      </c>
      <c r="M47668" s="11">
        <v>34700</v>
      </c>
      <c r="N47668" s="7" t="s">
        <v>3231</v>
      </c>
      <c r="O47668" s="7" t="s">
        <v>3232</v>
      </c>
      <c r="P47668" s="10">
        <v>1995</v>
      </c>
      <c r="Q47668" s="12">
        <v>40368</v>
      </c>
      <c r="R47668" s="12">
        <v>40368</v>
      </c>
    </row>
    <row r="47669" spans="1:18" x14ac:dyDescent="0.25">
      <c r="A47669" s="7" t="s">
        <v>161531</v>
      </c>
      <c r="B47669" s="7" t="s">
        <v>161532</v>
      </c>
      <c r="C47669" s="7" t="s">
        <v>161533</v>
      </c>
      <c r="D47669" s="7" t="s">
        <v>365</v>
      </c>
      <c r="E47669" s="8" t="s">
        <v>366</v>
      </c>
      <c r="F47669" s="8">
        <v>265000</v>
      </c>
      <c r="G47669" s="7" t="s">
        <v>35</v>
      </c>
      <c r="H47669" s="7" t="s">
        <v>24</v>
      </c>
      <c r="I47669" s="9" t="s">
        <v>36</v>
      </c>
      <c r="J47669" s="17" t="s">
        <v>181</v>
      </c>
      <c r="K47669" s="10" t="s">
        <v>182</v>
      </c>
      <c r="L47669" s="7">
        <v>2</v>
      </c>
      <c r="Q47669" s="12">
        <v>40835</v>
      </c>
      <c r="R47669" s="12">
        <v>41704</v>
      </c>
    </row>
    <row r="47670" spans="1:18" x14ac:dyDescent="0.25">
      <c r="A47670" s="7" t="s">
        <v>161534</v>
      </c>
      <c r="B47670" s="7" t="s">
        <v>161535</v>
      </c>
      <c r="C47670" s="7" t="s">
        <v>161536</v>
      </c>
      <c r="D47670" s="7" t="s">
        <v>161537</v>
      </c>
      <c r="E47670" s="8" t="s">
        <v>972</v>
      </c>
      <c r="F47670" s="8">
        <v>0</v>
      </c>
      <c r="G47670" s="7" t="s">
        <v>35</v>
      </c>
      <c r="H47670" s="7" t="s">
        <v>24</v>
      </c>
      <c r="I47670" s="9" t="s">
        <v>93</v>
      </c>
      <c r="J47670" s="17" t="s">
        <v>314</v>
      </c>
      <c r="K47670" s="10" t="s">
        <v>314</v>
      </c>
      <c r="L47670" s="7">
        <v>1</v>
      </c>
      <c r="M47670" s="11">
        <v>40498</v>
      </c>
      <c r="N47670" s="7" t="s">
        <v>198</v>
      </c>
      <c r="O47670" s="7" t="s">
        <v>199</v>
      </c>
      <c r="P47670" s="10">
        <v>2010</v>
      </c>
      <c r="Q47670" s="12">
        <v>41153</v>
      </c>
      <c r="R47670" s="12">
        <v>41153</v>
      </c>
    </row>
    <row r="47671" spans="1:18" x14ac:dyDescent="0.25">
      <c r="A47671" s="7" t="s">
        <v>161538</v>
      </c>
      <c r="B47671" s="7" t="s">
        <v>161539</v>
      </c>
      <c r="C47671" s="7" t="s">
        <v>161540</v>
      </c>
      <c r="D47671" s="7" t="s">
        <v>625</v>
      </c>
      <c r="E47671" s="8" t="s">
        <v>323</v>
      </c>
      <c r="F47671" s="8">
        <v>19000000</v>
      </c>
      <c r="G47671" s="7" t="s">
        <v>80</v>
      </c>
      <c r="H47671" s="7" t="s">
        <v>24</v>
      </c>
      <c r="I47671" s="9" t="s">
        <v>25</v>
      </c>
      <c r="J47671" s="17" t="s">
        <v>26</v>
      </c>
      <c r="K47671" s="10" t="s">
        <v>27</v>
      </c>
      <c r="L47671" s="7">
        <v>2</v>
      </c>
      <c r="M47671" s="11">
        <v>37257</v>
      </c>
      <c r="N47671" s="7" t="s">
        <v>527</v>
      </c>
      <c r="O47671" s="7" t="s">
        <v>528</v>
      </c>
      <c r="P47671" s="10">
        <v>2002</v>
      </c>
      <c r="Q47671" s="12">
        <v>38947</v>
      </c>
      <c r="R47671" s="12">
        <v>39877</v>
      </c>
    </row>
    <row r="47672" spans="1:18" x14ac:dyDescent="0.25">
      <c r="A47672" s="7" t="s">
        <v>161541</v>
      </c>
      <c r="B47672" s="7" t="s">
        <v>161542</v>
      </c>
      <c r="C47672" s="7" t="s">
        <v>161543</v>
      </c>
      <c r="F47672" s="8">
        <v>0</v>
      </c>
      <c r="I47672" s="9"/>
      <c r="L47672" s="7">
        <v>1</v>
      </c>
      <c r="Q47672" s="12">
        <v>38991</v>
      </c>
      <c r="R47672" s="12">
        <v>38991</v>
      </c>
    </row>
    <row r="47673" spans="1:18" x14ac:dyDescent="0.25">
      <c r="A47673" s="7" t="s">
        <v>161544</v>
      </c>
      <c r="B47673" s="7" t="s">
        <v>161545</v>
      </c>
      <c r="C47673" s="7" t="s">
        <v>161546</v>
      </c>
      <c r="D47673" s="7" t="s">
        <v>2115</v>
      </c>
      <c r="E47673" s="8" t="s">
        <v>2116</v>
      </c>
      <c r="F47673" s="8">
        <v>195003</v>
      </c>
      <c r="G47673" s="7" t="s">
        <v>35</v>
      </c>
      <c r="H47673" s="7" t="s">
        <v>24</v>
      </c>
      <c r="I47673" s="9" t="s">
        <v>281</v>
      </c>
      <c r="J47673" s="17" t="s">
        <v>282</v>
      </c>
      <c r="K47673" s="10" t="s">
        <v>3574</v>
      </c>
      <c r="L47673" s="7">
        <v>1</v>
      </c>
      <c r="M47673" s="11">
        <v>37987</v>
      </c>
      <c r="N47673" s="7" t="s">
        <v>424</v>
      </c>
      <c r="O47673" s="7" t="s">
        <v>425</v>
      </c>
      <c r="P47673" s="10">
        <v>2004</v>
      </c>
      <c r="Q47673" s="12">
        <v>40630</v>
      </c>
      <c r="R47673" s="12">
        <v>40630</v>
      </c>
    </row>
    <row r="47674" spans="1:18" x14ac:dyDescent="0.25">
      <c r="A47674" s="7" t="s">
        <v>161547</v>
      </c>
      <c r="B47674" s="7" t="s">
        <v>161548</v>
      </c>
      <c r="F47674" s="8">
        <v>41250</v>
      </c>
      <c r="G47674" s="7" t="s">
        <v>35</v>
      </c>
      <c r="H47674" s="7" t="s">
        <v>101</v>
      </c>
      <c r="I47674" s="9"/>
      <c r="J47674" s="17" t="s">
        <v>102</v>
      </c>
      <c r="K47674" s="10" t="s">
        <v>102</v>
      </c>
      <c r="L47674" s="7">
        <v>1</v>
      </c>
      <c r="Q47674" s="12">
        <v>41821</v>
      </c>
      <c r="R47674" s="12">
        <v>41821</v>
      </c>
    </row>
    <row r="47675" spans="1:18" x14ac:dyDescent="0.25">
      <c r="A47675" s="7" t="s">
        <v>161549</v>
      </c>
      <c r="B47675" s="7" t="s">
        <v>161550</v>
      </c>
      <c r="C47675" s="7" t="s">
        <v>161551</v>
      </c>
      <c r="D47675" s="7" t="s">
        <v>161552</v>
      </c>
      <c r="E47675" s="8" t="s">
        <v>34</v>
      </c>
      <c r="F47675" s="8">
        <v>500000</v>
      </c>
      <c r="G47675" s="7" t="s">
        <v>35</v>
      </c>
      <c r="H47675" s="7" t="s">
        <v>469</v>
      </c>
      <c r="I47675" s="9"/>
      <c r="J47675" s="17" t="s">
        <v>2274</v>
      </c>
      <c r="K47675" s="10" t="s">
        <v>2274</v>
      </c>
      <c r="L47675" s="7">
        <v>1</v>
      </c>
      <c r="M47675" s="11">
        <v>40848</v>
      </c>
      <c r="N47675" s="7" t="s">
        <v>2287</v>
      </c>
      <c r="O47675" s="7" t="s">
        <v>74</v>
      </c>
      <c r="P47675" s="10">
        <v>2011</v>
      </c>
      <c r="Q47675" s="12">
        <v>40848</v>
      </c>
      <c r="R47675" s="12">
        <v>40848</v>
      </c>
    </row>
    <row r="47676" spans="1:18" x14ac:dyDescent="0.25">
      <c r="A47676" s="7" t="s">
        <v>161553</v>
      </c>
      <c r="B47676" s="7" t="s">
        <v>161554</v>
      </c>
      <c r="C47676" s="7" t="s">
        <v>161555</v>
      </c>
      <c r="D47676" s="7" t="s">
        <v>296</v>
      </c>
      <c r="E47676" s="8" t="s">
        <v>297</v>
      </c>
      <c r="F47676" s="8">
        <v>0</v>
      </c>
      <c r="G47676" s="7" t="s">
        <v>35</v>
      </c>
      <c r="H47676" s="7" t="s">
        <v>24</v>
      </c>
      <c r="I47676" s="9" t="s">
        <v>281</v>
      </c>
      <c r="J47676" s="17" t="s">
        <v>282</v>
      </c>
      <c r="K47676" s="10" t="s">
        <v>346</v>
      </c>
      <c r="L47676" s="7">
        <v>1</v>
      </c>
      <c r="M47676" s="11">
        <v>39965</v>
      </c>
      <c r="N47676" s="7" t="s">
        <v>1702</v>
      </c>
      <c r="O47676" s="7" t="s">
        <v>251</v>
      </c>
      <c r="P47676" s="10">
        <v>2009</v>
      </c>
      <c r="Q47676" s="12">
        <v>40634</v>
      </c>
      <c r="R47676" s="12">
        <v>40634</v>
      </c>
    </row>
    <row r="47677" spans="1:18" x14ac:dyDescent="0.25">
      <c r="A47677" s="7" t="s">
        <v>161556</v>
      </c>
      <c r="B47677" s="7" t="s">
        <v>161557</v>
      </c>
      <c r="C47677" s="7" t="s">
        <v>161558</v>
      </c>
      <c r="D47677" s="7" t="s">
        <v>161559</v>
      </c>
      <c r="E47677" s="8" t="s">
        <v>4265</v>
      </c>
      <c r="F47677" s="8">
        <v>2025000</v>
      </c>
      <c r="G47677" s="7" t="s">
        <v>35</v>
      </c>
      <c r="H47677" s="7" t="s">
        <v>24</v>
      </c>
      <c r="I47677" s="9" t="s">
        <v>36</v>
      </c>
      <c r="J47677" s="17" t="s">
        <v>181</v>
      </c>
      <c r="K47677" s="10" t="s">
        <v>182</v>
      </c>
      <c r="L47677" s="7">
        <v>3</v>
      </c>
      <c r="M47677" s="11">
        <v>41640</v>
      </c>
      <c r="N47677" s="7" t="s">
        <v>63</v>
      </c>
      <c r="O47677" s="7" t="s">
        <v>64</v>
      </c>
      <c r="P47677" s="10">
        <v>2014</v>
      </c>
      <c r="Q47677" s="12">
        <v>40637</v>
      </c>
      <c r="R47677" s="12">
        <v>41852</v>
      </c>
    </row>
    <row r="47678" spans="1:18" x14ac:dyDescent="0.25">
      <c r="A47678" s="7" t="s">
        <v>161560</v>
      </c>
      <c r="B47678" s="7" t="s">
        <v>161561</v>
      </c>
      <c r="C47678" s="7" t="s">
        <v>161562</v>
      </c>
      <c r="D47678" s="7" t="s">
        <v>159</v>
      </c>
      <c r="E47678" s="8" t="s">
        <v>160</v>
      </c>
      <c r="F47678" s="8">
        <v>6200000</v>
      </c>
      <c r="G47678" s="7" t="s">
        <v>23</v>
      </c>
      <c r="H47678" s="7" t="s">
        <v>24</v>
      </c>
      <c r="I47678" s="9" t="s">
        <v>36</v>
      </c>
      <c r="J47678" s="17" t="s">
        <v>181</v>
      </c>
      <c r="K47678" s="10" t="s">
        <v>695</v>
      </c>
      <c r="L47678" s="7">
        <v>1</v>
      </c>
      <c r="M47678" s="11">
        <v>38218</v>
      </c>
      <c r="N47678" s="7" t="s">
        <v>1478</v>
      </c>
      <c r="O47678" s="7" t="s">
        <v>1479</v>
      </c>
      <c r="P47678" s="10">
        <v>2004</v>
      </c>
      <c r="Q47678" s="12">
        <v>38353</v>
      </c>
      <c r="R47678" s="12">
        <v>38353</v>
      </c>
    </row>
    <row r="47679" spans="1:18" x14ac:dyDescent="0.25">
      <c r="A47679" s="7" t="s">
        <v>161563</v>
      </c>
      <c r="B47679" s="7" t="s">
        <v>161564</v>
      </c>
      <c r="C47679" s="7" t="s">
        <v>161565</v>
      </c>
      <c r="D47679" s="7" t="s">
        <v>161566</v>
      </c>
      <c r="E47679" s="8" t="s">
        <v>2060</v>
      </c>
      <c r="F47679" s="8">
        <v>0</v>
      </c>
      <c r="G47679" s="7" t="s">
        <v>35</v>
      </c>
      <c r="H47679" s="7" t="s">
        <v>680</v>
      </c>
      <c r="I47679" s="9"/>
      <c r="J47679" s="17" t="s">
        <v>681</v>
      </c>
      <c r="K47679" s="10" t="s">
        <v>681</v>
      </c>
      <c r="L47679" s="7">
        <v>1</v>
      </c>
      <c r="M47679" s="11">
        <v>41275</v>
      </c>
      <c r="N47679" s="7" t="s">
        <v>146</v>
      </c>
      <c r="O47679" s="7" t="s">
        <v>147</v>
      </c>
      <c r="P47679" s="10">
        <v>2013</v>
      </c>
      <c r="Q47679" s="12">
        <v>41418</v>
      </c>
      <c r="R47679" s="12">
        <v>41418</v>
      </c>
    </row>
    <row r="47680" spans="1:18" x14ac:dyDescent="0.25">
      <c r="A47680" s="7" t="s">
        <v>161567</v>
      </c>
      <c r="B47680" s="7" t="s">
        <v>161568</v>
      </c>
      <c r="C47680" s="7" t="s">
        <v>161569</v>
      </c>
      <c r="D47680" s="7" t="s">
        <v>161570</v>
      </c>
      <c r="E47680" s="8" t="s">
        <v>47781</v>
      </c>
      <c r="F47680" s="8">
        <v>100000</v>
      </c>
      <c r="G47680" s="7" t="s">
        <v>35</v>
      </c>
      <c r="I47680" s="9"/>
      <c r="L47680" s="7">
        <v>2</v>
      </c>
      <c r="Q47680" s="12">
        <v>41395</v>
      </c>
      <c r="R47680" s="12">
        <v>41579</v>
      </c>
    </row>
    <row r="47681" spans="1:18" x14ac:dyDescent="0.25">
      <c r="A47681" s="7" t="s">
        <v>161571</v>
      </c>
      <c r="B47681" s="7" t="s">
        <v>161572</v>
      </c>
      <c r="C47681" s="7" t="s">
        <v>161573</v>
      </c>
      <c r="D47681" s="7" t="s">
        <v>33</v>
      </c>
      <c r="E47681" s="8" t="s">
        <v>34</v>
      </c>
      <c r="F47681" s="8">
        <v>6049999</v>
      </c>
      <c r="G47681" s="7" t="s">
        <v>35</v>
      </c>
      <c r="H47681" s="7" t="s">
        <v>205</v>
      </c>
      <c r="I47681" s="9"/>
      <c r="J47681" s="17" t="s">
        <v>3373</v>
      </c>
      <c r="K47681" s="10" t="s">
        <v>3373</v>
      </c>
      <c r="L47681" s="7">
        <v>5</v>
      </c>
      <c r="M47681" s="11">
        <v>36526</v>
      </c>
      <c r="N47681" s="7" t="s">
        <v>234</v>
      </c>
      <c r="O47681" s="7" t="s">
        <v>235</v>
      </c>
      <c r="P47681" s="10">
        <v>2000</v>
      </c>
      <c r="Q47681" s="12">
        <v>38899</v>
      </c>
      <c r="R47681" s="12">
        <v>41821</v>
      </c>
    </row>
    <row r="47682" spans="1:18" x14ac:dyDescent="0.25">
      <c r="A47682" s="7" t="s">
        <v>161574</v>
      </c>
      <c r="B47682" s="7" t="s">
        <v>161575</v>
      </c>
      <c r="C47682" s="7" t="s">
        <v>161576</v>
      </c>
      <c r="D47682" s="7" t="s">
        <v>161577</v>
      </c>
      <c r="E47682" s="8" t="s">
        <v>15146</v>
      </c>
      <c r="F47682" s="8">
        <v>3500000</v>
      </c>
      <c r="G47682" s="7" t="s">
        <v>35</v>
      </c>
      <c r="H47682" s="7" t="s">
        <v>176</v>
      </c>
      <c r="I47682" s="9"/>
      <c r="J47682" s="17" t="s">
        <v>1025</v>
      </c>
      <c r="K47682" s="10" t="s">
        <v>1025</v>
      </c>
      <c r="L47682" s="7">
        <v>3</v>
      </c>
      <c r="M47682" s="11">
        <v>39291</v>
      </c>
      <c r="N47682" s="7" t="s">
        <v>1018</v>
      </c>
      <c r="O47682" s="7" t="s">
        <v>643</v>
      </c>
      <c r="P47682" s="10">
        <v>2007</v>
      </c>
      <c r="Q47682" s="12">
        <v>39783</v>
      </c>
      <c r="R47682" s="12">
        <v>40544</v>
      </c>
    </row>
    <row r="47683" spans="1:18" x14ac:dyDescent="0.25">
      <c r="A47683" s="7" t="s">
        <v>161578</v>
      </c>
      <c r="B47683" s="7" t="s">
        <v>161579</v>
      </c>
      <c r="C47683" s="7" t="s">
        <v>161580</v>
      </c>
      <c r="D47683" s="7" t="s">
        <v>161581</v>
      </c>
      <c r="E47683" s="8" t="s">
        <v>34</v>
      </c>
      <c r="F47683" s="8">
        <v>100000</v>
      </c>
      <c r="G47683" s="7" t="s">
        <v>35</v>
      </c>
      <c r="H47683" s="7" t="s">
        <v>24</v>
      </c>
      <c r="I47683" s="9" t="s">
        <v>25</v>
      </c>
      <c r="J47683" s="17" t="s">
        <v>1495</v>
      </c>
      <c r="K47683" s="10" t="s">
        <v>36070</v>
      </c>
      <c r="L47683" s="7">
        <v>1</v>
      </c>
      <c r="M47683" s="11">
        <v>41426</v>
      </c>
      <c r="N47683" s="7" t="s">
        <v>1766</v>
      </c>
      <c r="O47683" s="7" t="s">
        <v>412</v>
      </c>
      <c r="P47683" s="10">
        <v>2013</v>
      </c>
      <c r="Q47683" s="12">
        <v>41344</v>
      </c>
      <c r="R47683" s="12">
        <v>41344</v>
      </c>
    </row>
    <row r="47684" spans="1:18" x14ac:dyDescent="0.25">
      <c r="A47684" s="7" t="s">
        <v>161582</v>
      </c>
      <c r="B47684" s="7" t="s">
        <v>161583</v>
      </c>
      <c r="C47684" s="7" t="s">
        <v>161584</v>
      </c>
      <c r="D47684" s="7" t="s">
        <v>1664</v>
      </c>
      <c r="E47684" s="8" t="s">
        <v>1665</v>
      </c>
      <c r="F47684" s="8">
        <v>5142788</v>
      </c>
      <c r="G47684" s="7" t="s">
        <v>35</v>
      </c>
      <c r="H47684" s="7" t="s">
        <v>635</v>
      </c>
      <c r="I47684" s="9"/>
      <c r="J47684" s="17" t="s">
        <v>7860</v>
      </c>
      <c r="K47684" s="10" t="s">
        <v>7860</v>
      </c>
      <c r="L47684" s="7">
        <v>4</v>
      </c>
      <c r="M47684" s="11">
        <v>39814</v>
      </c>
      <c r="N47684" s="7" t="s">
        <v>171</v>
      </c>
      <c r="O47684" s="7" t="s">
        <v>172</v>
      </c>
      <c r="P47684" s="10">
        <v>2009</v>
      </c>
      <c r="Q47684" s="12">
        <v>40603</v>
      </c>
      <c r="R47684" s="12">
        <v>41886</v>
      </c>
    </row>
    <row r="47685" spans="1:18" x14ac:dyDescent="0.25">
      <c r="A47685" s="7" t="s">
        <v>161585</v>
      </c>
      <c r="B47685" s="7" t="s">
        <v>161586</v>
      </c>
      <c r="C47685" s="7" t="s">
        <v>161587</v>
      </c>
      <c r="D47685" s="7" t="s">
        <v>33</v>
      </c>
      <c r="E47685" s="8" t="s">
        <v>34</v>
      </c>
      <c r="F47685" s="8">
        <v>25000</v>
      </c>
      <c r="G47685" s="7" t="s">
        <v>35</v>
      </c>
      <c r="H47685" s="7" t="s">
        <v>24</v>
      </c>
      <c r="I47685" s="9" t="s">
        <v>36</v>
      </c>
      <c r="J47685" s="17" t="s">
        <v>181</v>
      </c>
      <c r="K47685" s="10" t="s">
        <v>182</v>
      </c>
      <c r="L47685" s="7">
        <v>1</v>
      </c>
      <c r="Q47685" s="12">
        <v>40909</v>
      </c>
      <c r="R47685" s="12">
        <v>40909</v>
      </c>
    </row>
    <row r="47686" spans="1:18" x14ac:dyDescent="0.25">
      <c r="A47686" s="7" t="s">
        <v>161588</v>
      </c>
      <c r="B47686" s="7" t="s">
        <v>161589</v>
      </c>
      <c r="C47686" s="7" t="s">
        <v>161590</v>
      </c>
      <c r="D47686" s="7" t="s">
        <v>2066</v>
      </c>
      <c r="E47686" s="8" t="s">
        <v>2067</v>
      </c>
      <c r="F47686" s="8">
        <v>4205355</v>
      </c>
      <c r="H47686" s="7" t="s">
        <v>52</v>
      </c>
      <c r="I47686" s="9"/>
      <c r="J47686" s="17" t="s">
        <v>25743</v>
      </c>
      <c r="K47686" s="10" t="s">
        <v>25743</v>
      </c>
      <c r="L47686" s="7">
        <v>1</v>
      </c>
      <c r="M47686" s="11">
        <v>38718</v>
      </c>
      <c r="N47686" s="7" t="s">
        <v>400</v>
      </c>
      <c r="O47686" s="7" t="s">
        <v>401</v>
      </c>
      <c r="P47686" s="10">
        <v>2006</v>
      </c>
      <c r="Q47686" s="12">
        <v>41773</v>
      </c>
      <c r="R47686" s="12">
        <v>41773</v>
      </c>
    </row>
    <row r="47687" spans="1:18" x14ac:dyDescent="0.25">
      <c r="A47687" s="7" t="s">
        <v>161591</v>
      </c>
      <c r="B47687" s="7" t="s">
        <v>161592</v>
      </c>
      <c r="C47687" s="7" t="s">
        <v>161593</v>
      </c>
      <c r="D47687" s="7" t="s">
        <v>2066</v>
      </c>
      <c r="E47687" s="8" t="s">
        <v>2067</v>
      </c>
      <c r="F47687" s="8">
        <v>0</v>
      </c>
      <c r="G47687" s="7" t="s">
        <v>35</v>
      </c>
      <c r="H47687" s="7" t="s">
        <v>24</v>
      </c>
      <c r="I47687" s="9" t="s">
        <v>129</v>
      </c>
      <c r="J47687" s="17" t="s">
        <v>2345</v>
      </c>
      <c r="L47687" s="7">
        <v>1</v>
      </c>
      <c r="Q47687" s="12">
        <v>41365</v>
      </c>
      <c r="R47687" s="12">
        <v>41365</v>
      </c>
    </row>
    <row r="47688" spans="1:18" x14ac:dyDescent="0.25">
      <c r="A47688" s="7" t="s">
        <v>161594</v>
      </c>
      <c r="B47688" s="7" t="s">
        <v>161595</v>
      </c>
      <c r="C47688" s="7" t="s">
        <v>161596</v>
      </c>
      <c r="D47688" s="7" t="s">
        <v>122</v>
      </c>
      <c r="E47688" s="8" t="s">
        <v>123</v>
      </c>
      <c r="F47688" s="8">
        <v>100000</v>
      </c>
      <c r="G47688" s="7" t="s">
        <v>35</v>
      </c>
      <c r="H47688" s="7" t="s">
        <v>24</v>
      </c>
      <c r="I47688" s="9" t="s">
        <v>70</v>
      </c>
      <c r="J47688" s="17" t="s">
        <v>3242</v>
      </c>
      <c r="K47688" s="10" t="s">
        <v>42582</v>
      </c>
      <c r="L47688" s="7">
        <v>1</v>
      </c>
      <c r="Q47688" s="12">
        <v>40015</v>
      </c>
      <c r="R47688" s="12">
        <v>40015</v>
      </c>
    </row>
    <row r="47689" spans="1:18" x14ac:dyDescent="0.25">
      <c r="A47689" s="7" t="s">
        <v>161597</v>
      </c>
      <c r="B47689" s="7" t="s">
        <v>161598</v>
      </c>
      <c r="C47689" s="7" t="s">
        <v>161599</v>
      </c>
      <c r="D47689" s="7" t="s">
        <v>68</v>
      </c>
      <c r="E47689" s="8" t="s">
        <v>69</v>
      </c>
      <c r="F47689" s="8">
        <v>12000000</v>
      </c>
      <c r="G47689" s="7" t="s">
        <v>35</v>
      </c>
      <c r="H47689" s="7" t="s">
        <v>24</v>
      </c>
      <c r="I47689" s="9" t="s">
        <v>188</v>
      </c>
      <c r="J47689" s="17" t="s">
        <v>189</v>
      </c>
      <c r="K47689" s="10" t="s">
        <v>7384</v>
      </c>
      <c r="L47689" s="7">
        <v>1</v>
      </c>
      <c r="M47689" s="11">
        <v>37895</v>
      </c>
      <c r="N47689" s="7" t="s">
        <v>17441</v>
      </c>
      <c r="O47689" s="7" t="s">
        <v>13075</v>
      </c>
      <c r="P47689" s="10">
        <v>2003</v>
      </c>
      <c r="Q47689" s="12">
        <v>40435</v>
      </c>
      <c r="R47689" s="12">
        <v>40435</v>
      </c>
    </row>
    <row r="47690" spans="1:18" x14ac:dyDescent="0.25">
      <c r="A47690" s="7" t="s">
        <v>161600</v>
      </c>
      <c r="B47690" s="7" t="s">
        <v>161601</v>
      </c>
      <c r="C47690" s="7" t="s">
        <v>161602</v>
      </c>
      <c r="D47690" s="7" t="s">
        <v>33</v>
      </c>
      <c r="E47690" s="8" t="s">
        <v>34</v>
      </c>
      <c r="F47690" s="8">
        <v>1880000</v>
      </c>
      <c r="G47690" s="7" t="s">
        <v>35</v>
      </c>
      <c r="H47690" s="7" t="s">
        <v>24</v>
      </c>
      <c r="I47690" s="9" t="s">
        <v>36</v>
      </c>
      <c r="J47690" s="17" t="s">
        <v>181</v>
      </c>
      <c r="K47690" s="10" t="s">
        <v>1537</v>
      </c>
      <c r="L47690" s="7">
        <v>1</v>
      </c>
      <c r="M47690" s="11">
        <v>37987</v>
      </c>
      <c r="N47690" s="7" t="s">
        <v>424</v>
      </c>
      <c r="O47690" s="7" t="s">
        <v>425</v>
      </c>
      <c r="P47690" s="10">
        <v>2004</v>
      </c>
      <c r="Q47690" s="12">
        <v>38808</v>
      </c>
      <c r="R47690" s="12">
        <v>38808</v>
      </c>
    </row>
    <row r="47691" spans="1:18" x14ac:dyDescent="0.25">
      <c r="A47691" s="7" t="s">
        <v>161603</v>
      </c>
      <c r="B47691" s="7" t="s">
        <v>161604</v>
      </c>
      <c r="C47691" s="7" t="s">
        <v>161605</v>
      </c>
      <c r="D47691" s="7" t="s">
        <v>275</v>
      </c>
      <c r="E47691" s="8" t="s">
        <v>276</v>
      </c>
      <c r="F47691" s="8">
        <v>375000</v>
      </c>
      <c r="G47691" s="7" t="s">
        <v>35</v>
      </c>
      <c r="H47691" s="7" t="s">
        <v>24</v>
      </c>
      <c r="I47691" s="9" t="s">
        <v>93</v>
      </c>
      <c r="J47691" s="17" t="s">
        <v>314</v>
      </c>
      <c r="K47691" s="10" t="s">
        <v>34561</v>
      </c>
      <c r="L47691" s="7">
        <v>1</v>
      </c>
      <c r="Q47691" s="12">
        <v>41008</v>
      </c>
      <c r="R47691" s="12">
        <v>41008</v>
      </c>
    </row>
    <row r="47692" spans="1:18" x14ac:dyDescent="0.25">
      <c r="A47692" s="7" t="s">
        <v>161606</v>
      </c>
      <c r="B47692" s="7" t="s">
        <v>161607</v>
      </c>
      <c r="C47692" s="7" t="s">
        <v>161608</v>
      </c>
      <c r="D47692" s="7" t="s">
        <v>1295</v>
      </c>
      <c r="E47692" s="8" t="s">
        <v>1296</v>
      </c>
      <c r="F47692" s="8">
        <v>50688090</v>
      </c>
      <c r="G47692" s="7" t="s">
        <v>23</v>
      </c>
      <c r="I47692" s="9"/>
      <c r="L47692" s="7">
        <v>7</v>
      </c>
      <c r="M47692" s="11">
        <v>36526</v>
      </c>
      <c r="N47692" s="7" t="s">
        <v>234</v>
      </c>
      <c r="O47692" s="7" t="s">
        <v>235</v>
      </c>
      <c r="P47692" s="10">
        <v>2000</v>
      </c>
      <c r="Q47692" s="12">
        <v>36526</v>
      </c>
      <c r="R47692" s="12">
        <v>39753</v>
      </c>
    </row>
    <row r="47693" spans="1:18" x14ac:dyDescent="0.25">
      <c r="A47693" s="7" t="s">
        <v>161609</v>
      </c>
      <c r="B47693" s="7" t="s">
        <v>161610</v>
      </c>
      <c r="C47693" s="7" t="s">
        <v>161611</v>
      </c>
      <c r="D47693" s="7" t="s">
        <v>71471</v>
      </c>
      <c r="E47693" s="8" t="s">
        <v>1403</v>
      </c>
      <c r="F47693" s="8">
        <v>0</v>
      </c>
      <c r="G47693" s="7" t="s">
        <v>35</v>
      </c>
      <c r="H47693" s="7" t="s">
        <v>24</v>
      </c>
      <c r="I47693" s="9" t="s">
        <v>1321</v>
      </c>
      <c r="J47693" s="17" t="s">
        <v>613</v>
      </c>
      <c r="K47693" s="10" t="s">
        <v>3118</v>
      </c>
      <c r="L47693" s="7">
        <v>1</v>
      </c>
      <c r="M47693" s="11">
        <v>39783</v>
      </c>
      <c r="N47693" s="7" t="s">
        <v>10750</v>
      </c>
      <c r="O47693" s="7" t="s">
        <v>833</v>
      </c>
      <c r="P47693" s="10">
        <v>2008</v>
      </c>
      <c r="Q47693" s="12">
        <v>39448</v>
      </c>
      <c r="R47693" s="12">
        <v>39448</v>
      </c>
    </row>
    <row r="47694" spans="1:18" x14ac:dyDescent="0.25">
      <c r="A47694" s="7" t="s">
        <v>161612</v>
      </c>
      <c r="B47694" s="7" t="s">
        <v>161613</v>
      </c>
      <c r="C47694" s="7" t="s">
        <v>161614</v>
      </c>
      <c r="D47694" s="7" t="s">
        <v>2115</v>
      </c>
      <c r="E47694" s="8" t="s">
        <v>2116</v>
      </c>
      <c r="F47694" s="8">
        <v>28500000</v>
      </c>
      <c r="G47694" s="7" t="s">
        <v>35</v>
      </c>
      <c r="H47694" s="7" t="s">
        <v>24</v>
      </c>
      <c r="I47694" s="9" t="s">
        <v>1196</v>
      </c>
      <c r="J47694" s="17" t="s">
        <v>1197</v>
      </c>
      <c r="K47694" s="10" t="s">
        <v>19382</v>
      </c>
      <c r="L47694" s="7">
        <v>1</v>
      </c>
      <c r="M47694" s="11">
        <v>18264</v>
      </c>
      <c r="N47694" s="7" t="s">
        <v>131855</v>
      </c>
      <c r="O47694" s="7" t="s">
        <v>131856</v>
      </c>
      <c r="P47694" s="10">
        <v>1950</v>
      </c>
      <c r="Q47694" s="12">
        <v>41605</v>
      </c>
      <c r="R47694" s="12">
        <v>41605</v>
      </c>
    </row>
    <row r="47695" spans="1:18" x14ac:dyDescent="0.25">
      <c r="A47695" s="7" t="s">
        <v>161615</v>
      </c>
      <c r="B47695" s="7" t="s">
        <v>161616</v>
      </c>
      <c r="C47695" s="7" t="s">
        <v>161617</v>
      </c>
      <c r="D47695" s="7" t="s">
        <v>33</v>
      </c>
      <c r="E47695" s="8" t="s">
        <v>34</v>
      </c>
      <c r="F47695" s="8">
        <v>1600000</v>
      </c>
      <c r="G47695" s="7" t="s">
        <v>35</v>
      </c>
      <c r="H47695" s="7" t="s">
        <v>24</v>
      </c>
      <c r="I47695" s="9" t="s">
        <v>36</v>
      </c>
      <c r="J47695" s="17" t="s">
        <v>14791</v>
      </c>
      <c r="K47695" s="10" t="s">
        <v>161618</v>
      </c>
      <c r="L47695" s="7">
        <v>1</v>
      </c>
      <c r="M47695" s="11">
        <v>39448</v>
      </c>
      <c r="N47695" s="7" t="s">
        <v>164</v>
      </c>
      <c r="O47695" s="7" t="s">
        <v>165</v>
      </c>
      <c r="P47695" s="10">
        <v>2008</v>
      </c>
      <c r="Q47695" s="12">
        <v>41468</v>
      </c>
      <c r="R47695" s="12">
        <v>41468</v>
      </c>
    </row>
    <row r="47696" spans="1:18" x14ac:dyDescent="0.25">
      <c r="A47696" s="7" t="s">
        <v>161619</v>
      </c>
      <c r="B47696" s="7" t="s">
        <v>161620</v>
      </c>
      <c r="C47696" s="7" t="s">
        <v>161621</v>
      </c>
      <c r="D47696" s="7" t="s">
        <v>161622</v>
      </c>
      <c r="E47696" s="8" t="s">
        <v>69</v>
      </c>
      <c r="F47696" s="8">
        <v>13911515</v>
      </c>
      <c r="G47696" s="7" t="s">
        <v>35</v>
      </c>
      <c r="H47696" s="7" t="s">
        <v>52</v>
      </c>
      <c r="I47696" s="9"/>
      <c r="J47696" s="17" t="s">
        <v>53</v>
      </c>
      <c r="K47696" s="10" t="s">
        <v>53</v>
      </c>
      <c r="L47696" s="7">
        <v>2</v>
      </c>
      <c r="M47696" s="11">
        <v>34335</v>
      </c>
      <c r="N47696" s="7" t="s">
        <v>3155</v>
      </c>
      <c r="O47696" s="7" t="s">
        <v>3156</v>
      </c>
      <c r="P47696" s="10">
        <v>1994</v>
      </c>
      <c r="Q47696" s="12">
        <v>38718</v>
      </c>
      <c r="R47696" s="12">
        <v>39448</v>
      </c>
    </row>
    <row r="47697" spans="1:18" x14ac:dyDescent="0.25">
      <c r="A47697" s="7" t="s">
        <v>161623</v>
      </c>
      <c r="B47697" s="7" t="s">
        <v>161624</v>
      </c>
      <c r="C47697" s="7" t="s">
        <v>161625</v>
      </c>
      <c r="D47697" s="7" t="s">
        <v>625</v>
      </c>
      <c r="E47697" s="8" t="s">
        <v>323</v>
      </c>
      <c r="F47697" s="8">
        <v>51390</v>
      </c>
      <c r="G47697" s="7" t="s">
        <v>35</v>
      </c>
      <c r="H47697" s="7" t="s">
        <v>24</v>
      </c>
      <c r="I47697" s="9" t="s">
        <v>25</v>
      </c>
      <c r="J47697" s="17" t="s">
        <v>26</v>
      </c>
      <c r="K47697" s="10" t="s">
        <v>161626</v>
      </c>
      <c r="L47697" s="7">
        <v>2</v>
      </c>
      <c r="M47697" s="11">
        <v>40188</v>
      </c>
      <c r="N47697" s="7" t="s">
        <v>96</v>
      </c>
      <c r="O47697" s="7" t="s">
        <v>97</v>
      </c>
      <c r="P47697" s="10">
        <v>2010</v>
      </c>
      <c r="Q47697" s="12">
        <v>40558</v>
      </c>
      <c r="R47697" s="12">
        <v>40843</v>
      </c>
    </row>
    <row r="47698" spans="1:18" x14ac:dyDescent="0.25">
      <c r="A47698" s="7" t="s">
        <v>161627</v>
      </c>
      <c r="B47698" s="7" t="s">
        <v>161628</v>
      </c>
      <c r="C47698" s="7" t="s">
        <v>161629</v>
      </c>
      <c r="D47698" s="7" t="s">
        <v>144</v>
      </c>
      <c r="E47698" s="8" t="s">
        <v>145</v>
      </c>
      <c r="F47698" s="8">
        <v>425000</v>
      </c>
      <c r="G47698" s="7" t="s">
        <v>35</v>
      </c>
      <c r="H47698" s="7" t="s">
        <v>240</v>
      </c>
      <c r="I47698" s="9" t="s">
        <v>241</v>
      </c>
      <c r="J47698" s="17" t="s">
        <v>1017</v>
      </c>
      <c r="K47698" s="10" t="s">
        <v>1017</v>
      </c>
      <c r="L47698" s="7">
        <v>1</v>
      </c>
      <c r="Q47698" s="12">
        <v>41695</v>
      </c>
      <c r="R47698" s="12">
        <v>41695</v>
      </c>
    </row>
    <row r="47699" spans="1:18" x14ac:dyDescent="0.25">
      <c r="A47699" s="7" t="s">
        <v>161630</v>
      </c>
      <c r="B47699" s="7" t="s">
        <v>161631</v>
      </c>
      <c r="C47699" s="7" t="s">
        <v>161632</v>
      </c>
      <c r="D47699" s="7" t="s">
        <v>908</v>
      </c>
      <c r="E47699" s="8" t="s">
        <v>909</v>
      </c>
      <c r="F47699" s="8">
        <v>2500000</v>
      </c>
      <c r="G47699" s="7" t="s">
        <v>35</v>
      </c>
      <c r="I47699" s="9"/>
      <c r="L47699" s="7">
        <v>1</v>
      </c>
      <c r="M47699" s="11">
        <v>41683</v>
      </c>
      <c r="N47699" s="7" t="s">
        <v>1308</v>
      </c>
      <c r="O47699" s="7" t="s">
        <v>64</v>
      </c>
      <c r="P47699" s="10">
        <v>2014</v>
      </c>
      <c r="Q47699" s="12">
        <v>41834</v>
      </c>
      <c r="R47699" s="12">
        <v>41834</v>
      </c>
    </row>
    <row r="47700" spans="1:18" x14ac:dyDescent="0.25">
      <c r="A47700" s="7" t="s">
        <v>161633</v>
      </c>
      <c r="B47700" s="7" t="s">
        <v>161634</v>
      </c>
      <c r="C47700" s="7" t="s">
        <v>161635</v>
      </c>
      <c r="D47700" s="7" t="s">
        <v>161636</v>
      </c>
      <c r="E47700" s="8" t="s">
        <v>323</v>
      </c>
      <c r="F47700" s="8">
        <v>999997</v>
      </c>
      <c r="G47700" s="7" t="s">
        <v>35</v>
      </c>
      <c r="H47700" s="7" t="s">
        <v>24</v>
      </c>
      <c r="I47700" s="9" t="s">
        <v>36</v>
      </c>
      <c r="J47700" s="17" t="s">
        <v>1162</v>
      </c>
      <c r="K47700" s="10" t="s">
        <v>1162</v>
      </c>
      <c r="L47700" s="7">
        <v>4</v>
      </c>
      <c r="M47700" s="11">
        <v>40360</v>
      </c>
      <c r="N47700" s="7" t="s">
        <v>183</v>
      </c>
      <c r="O47700" s="7" t="s">
        <v>184</v>
      </c>
      <c r="P47700" s="10">
        <v>2010</v>
      </c>
      <c r="Q47700" s="12">
        <v>40422</v>
      </c>
      <c r="R47700" s="12">
        <v>41537</v>
      </c>
    </row>
    <row r="47701" spans="1:18" x14ac:dyDescent="0.25">
      <c r="A47701" s="7" t="s">
        <v>161637</v>
      </c>
      <c r="B47701" s="7" t="s">
        <v>161638</v>
      </c>
      <c r="C47701" s="7" t="s">
        <v>161639</v>
      </c>
      <c r="D47701" s="7" t="s">
        <v>161640</v>
      </c>
      <c r="E47701" s="8" t="s">
        <v>341</v>
      </c>
      <c r="F47701" s="8">
        <v>1100000</v>
      </c>
      <c r="G47701" s="7" t="s">
        <v>35</v>
      </c>
      <c r="H47701" s="7" t="s">
        <v>845</v>
      </c>
      <c r="I47701" s="9"/>
      <c r="J47701" s="17" t="s">
        <v>1903</v>
      </c>
      <c r="K47701" s="10" t="s">
        <v>1903</v>
      </c>
      <c r="L47701" s="7">
        <v>2</v>
      </c>
      <c r="M47701" s="11">
        <v>41231</v>
      </c>
      <c r="N47701" s="7" t="s">
        <v>471</v>
      </c>
      <c r="O47701" s="7" t="s">
        <v>46</v>
      </c>
      <c r="P47701" s="10">
        <v>2012</v>
      </c>
      <c r="Q47701" s="12">
        <v>41479</v>
      </c>
      <c r="R47701" s="12">
        <v>41488</v>
      </c>
    </row>
    <row r="47702" spans="1:18" x14ac:dyDescent="0.25">
      <c r="A47702" s="7" t="s">
        <v>161641</v>
      </c>
      <c r="B47702" s="7" t="s">
        <v>161642</v>
      </c>
      <c r="C47702" s="7" t="s">
        <v>161643</v>
      </c>
      <c r="D47702" s="7" t="s">
        <v>719</v>
      </c>
      <c r="E47702" s="8" t="s">
        <v>720</v>
      </c>
      <c r="F47702" s="8">
        <v>46000000</v>
      </c>
      <c r="G47702" s="7" t="s">
        <v>35</v>
      </c>
      <c r="H47702" s="7" t="s">
        <v>24</v>
      </c>
      <c r="I47702" s="9" t="s">
        <v>60</v>
      </c>
      <c r="J47702" s="17" t="s">
        <v>61</v>
      </c>
      <c r="K47702" s="10" t="s">
        <v>3881</v>
      </c>
      <c r="L47702" s="7">
        <v>2</v>
      </c>
      <c r="M47702" s="11">
        <v>37622</v>
      </c>
      <c r="N47702" s="7" t="s">
        <v>814</v>
      </c>
      <c r="O47702" s="7" t="s">
        <v>815</v>
      </c>
      <c r="P47702" s="10">
        <v>2003</v>
      </c>
      <c r="Q47702" s="12">
        <v>38803</v>
      </c>
      <c r="R47702" s="12">
        <v>39244</v>
      </c>
    </row>
    <row r="47703" spans="1:18" x14ac:dyDescent="0.25">
      <c r="A47703" s="7" t="s">
        <v>161644</v>
      </c>
      <c r="B47703" s="7" t="s">
        <v>161645</v>
      </c>
      <c r="C47703" s="7" t="s">
        <v>161646</v>
      </c>
      <c r="D47703" s="7" t="s">
        <v>161647</v>
      </c>
      <c r="E47703" s="8" t="s">
        <v>9399</v>
      </c>
      <c r="F47703" s="8">
        <v>230627</v>
      </c>
      <c r="G47703" s="7" t="s">
        <v>35</v>
      </c>
      <c r="H47703" s="7" t="s">
        <v>52</v>
      </c>
      <c r="I47703" s="9"/>
      <c r="J47703" s="17" t="s">
        <v>53</v>
      </c>
      <c r="K47703" s="10" t="s">
        <v>53</v>
      </c>
      <c r="L47703" s="7">
        <v>1</v>
      </c>
      <c r="M47703" s="11">
        <v>41484</v>
      </c>
      <c r="N47703" s="7" t="s">
        <v>257</v>
      </c>
      <c r="O47703" s="7" t="s">
        <v>258</v>
      </c>
      <c r="P47703" s="10">
        <v>2013</v>
      </c>
      <c r="Q47703" s="12">
        <v>41484</v>
      </c>
      <c r="R47703" s="12">
        <v>41484</v>
      </c>
    </row>
    <row r="47704" spans="1:18" x14ac:dyDescent="0.25">
      <c r="A47704" s="7" t="s">
        <v>161648</v>
      </c>
      <c r="B47704" s="7" t="s">
        <v>161649</v>
      </c>
      <c r="C47704" s="7" t="s">
        <v>161650</v>
      </c>
      <c r="D47704" s="7" t="s">
        <v>86</v>
      </c>
      <c r="E47704" s="8" t="s">
        <v>87</v>
      </c>
      <c r="F47704" s="8">
        <v>3000000</v>
      </c>
      <c r="H47704" s="7" t="s">
        <v>376</v>
      </c>
      <c r="I47704" s="9"/>
      <c r="J47704" s="17" t="s">
        <v>377</v>
      </c>
      <c r="K47704" s="10" t="s">
        <v>377</v>
      </c>
      <c r="L47704" s="7">
        <v>1</v>
      </c>
      <c r="M47704" s="11">
        <v>38718</v>
      </c>
      <c r="N47704" s="7" t="s">
        <v>400</v>
      </c>
      <c r="O47704" s="7" t="s">
        <v>401</v>
      </c>
      <c r="P47704" s="10">
        <v>2006</v>
      </c>
      <c r="Q47704" s="12">
        <v>39752</v>
      </c>
      <c r="R47704" s="12">
        <v>39752</v>
      </c>
    </row>
    <row r="47705" spans="1:18" x14ac:dyDescent="0.25">
      <c r="A47705" s="7" t="s">
        <v>161651</v>
      </c>
      <c r="B47705" s="7" t="s">
        <v>161652</v>
      </c>
      <c r="C47705" s="7" t="s">
        <v>161653</v>
      </c>
      <c r="D47705" s="7" t="s">
        <v>719</v>
      </c>
      <c r="E47705" s="8" t="s">
        <v>720</v>
      </c>
      <c r="F47705" s="8">
        <v>1000000</v>
      </c>
      <c r="G47705" s="7" t="s">
        <v>80</v>
      </c>
      <c r="H47705" s="7" t="s">
        <v>24</v>
      </c>
      <c r="I47705" s="9" t="s">
        <v>36</v>
      </c>
      <c r="J47705" s="17" t="s">
        <v>181</v>
      </c>
      <c r="K47705" s="10" t="s">
        <v>1073</v>
      </c>
      <c r="L47705" s="7">
        <v>1</v>
      </c>
      <c r="M47705" s="11">
        <v>38718</v>
      </c>
      <c r="N47705" s="7" t="s">
        <v>400</v>
      </c>
      <c r="O47705" s="7" t="s">
        <v>401</v>
      </c>
      <c r="P47705" s="10">
        <v>2006</v>
      </c>
      <c r="Q47705" s="12">
        <v>39141</v>
      </c>
      <c r="R47705" s="12">
        <v>39141</v>
      </c>
    </row>
    <row r="47706" spans="1:18" x14ac:dyDescent="0.25">
      <c r="A47706" s="7" t="s">
        <v>161654</v>
      </c>
      <c r="B47706" s="7" t="s">
        <v>161655</v>
      </c>
      <c r="C47706" s="7" t="s">
        <v>161656</v>
      </c>
      <c r="D47706" s="7" t="s">
        <v>908</v>
      </c>
      <c r="E47706" s="8" t="s">
        <v>909</v>
      </c>
      <c r="F47706" s="8">
        <v>2250000</v>
      </c>
      <c r="G47706" s="7" t="s">
        <v>35</v>
      </c>
      <c r="H47706" s="7" t="s">
        <v>24</v>
      </c>
      <c r="I47706" s="9" t="s">
        <v>188</v>
      </c>
      <c r="J47706" s="17" t="s">
        <v>189</v>
      </c>
      <c r="K47706" s="10" t="s">
        <v>189</v>
      </c>
      <c r="L47706" s="7">
        <v>1</v>
      </c>
      <c r="M47706" s="11">
        <v>41306</v>
      </c>
      <c r="N47706" s="7" t="s">
        <v>1258</v>
      </c>
      <c r="O47706" s="7" t="s">
        <v>147</v>
      </c>
      <c r="P47706" s="10">
        <v>2013</v>
      </c>
      <c r="Q47706" s="12">
        <v>41275</v>
      </c>
      <c r="R47706" s="12">
        <v>41275</v>
      </c>
    </row>
    <row r="47707" spans="1:18" x14ac:dyDescent="0.25">
      <c r="A47707" s="7" t="s">
        <v>161657</v>
      </c>
      <c r="B47707" s="7" t="s">
        <v>161658</v>
      </c>
      <c r="C47707" s="7" t="s">
        <v>161659</v>
      </c>
      <c r="D47707" s="7" t="s">
        <v>737</v>
      </c>
      <c r="E47707" s="8" t="s">
        <v>738</v>
      </c>
      <c r="F47707" s="8">
        <v>8680000</v>
      </c>
      <c r="G47707" s="7" t="s">
        <v>35</v>
      </c>
      <c r="H47707" s="7" t="s">
        <v>196</v>
      </c>
      <c r="I47707" s="9"/>
      <c r="J47707" s="17" t="s">
        <v>3825</v>
      </c>
      <c r="K47707" s="10" t="s">
        <v>161660</v>
      </c>
      <c r="L47707" s="7">
        <v>2</v>
      </c>
      <c r="Q47707" s="12">
        <v>38735</v>
      </c>
      <c r="R47707" s="12">
        <v>39387</v>
      </c>
    </row>
    <row r="47708" spans="1:18" x14ac:dyDescent="0.25">
      <c r="A47708" s="7" t="s">
        <v>161661</v>
      </c>
      <c r="B47708" s="7" t="s">
        <v>161662</v>
      </c>
      <c r="C47708" s="7" t="s">
        <v>161663</v>
      </c>
      <c r="D47708" s="7" t="s">
        <v>122</v>
      </c>
      <c r="E47708" s="8" t="s">
        <v>123</v>
      </c>
      <c r="F47708" s="8">
        <v>2500000</v>
      </c>
      <c r="G47708" s="7" t="s">
        <v>35</v>
      </c>
      <c r="H47708" s="7" t="s">
        <v>24</v>
      </c>
      <c r="I47708" s="9" t="s">
        <v>36</v>
      </c>
      <c r="J47708" s="17" t="s">
        <v>181</v>
      </c>
      <c r="K47708" s="10" t="s">
        <v>4058</v>
      </c>
      <c r="L47708" s="7">
        <v>1</v>
      </c>
      <c r="Q47708" s="12">
        <v>39302</v>
      </c>
      <c r="R47708" s="12">
        <v>39302</v>
      </c>
    </row>
    <row r="47709" spans="1:18" x14ac:dyDescent="0.25">
      <c r="A47709" s="7" t="s">
        <v>161664</v>
      </c>
      <c r="B47709" s="7" t="s">
        <v>161665</v>
      </c>
      <c r="C47709" s="7" t="s">
        <v>161666</v>
      </c>
      <c r="D47709" s="7" t="s">
        <v>161667</v>
      </c>
      <c r="E47709" s="8" t="s">
        <v>24203</v>
      </c>
      <c r="F47709" s="8">
        <v>15000000</v>
      </c>
      <c r="G47709" s="7" t="s">
        <v>23</v>
      </c>
      <c r="H47709" s="7" t="s">
        <v>24</v>
      </c>
      <c r="I47709" s="9" t="s">
        <v>25</v>
      </c>
      <c r="J47709" s="17" t="s">
        <v>26</v>
      </c>
      <c r="K47709" s="10" t="s">
        <v>27</v>
      </c>
      <c r="L47709" s="7">
        <v>1</v>
      </c>
      <c r="M47709" s="11">
        <v>36892</v>
      </c>
      <c r="N47709" s="7" t="s">
        <v>154</v>
      </c>
      <c r="O47709" s="7" t="s">
        <v>155</v>
      </c>
      <c r="P47709" s="10">
        <v>2001</v>
      </c>
      <c r="Q47709" s="12">
        <v>38845</v>
      </c>
      <c r="R47709" s="12">
        <v>38845</v>
      </c>
    </row>
    <row r="47710" spans="1:18" x14ac:dyDescent="0.25">
      <c r="A47710" s="7" t="s">
        <v>161668</v>
      </c>
      <c r="B47710" s="7" t="s">
        <v>161669</v>
      </c>
      <c r="C47710" s="7" t="s">
        <v>161670</v>
      </c>
      <c r="D47710" s="7" t="s">
        <v>161671</v>
      </c>
      <c r="E47710" s="8" t="s">
        <v>5477</v>
      </c>
      <c r="F47710" s="8">
        <v>0</v>
      </c>
      <c r="G47710" s="7" t="s">
        <v>35</v>
      </c>
      <c r="H47710" s="7" t="s">
        <v>24</v>
      </c>
      <c r="I47710" s="9" t="s">
        <v>25</v>
      </c>
      <c r="J47710" s="17" t="s">
        <v>26</v>
      </c>
      <c r="K47710" s="10" t="s">
        <v>27</v>
      </c>
      <c r="L47710" s="7">
        <v>1</v>
      </c>
      <c r="Q47710" s="12">
        <v>41404</v>
      </c>
      <c r="R47710" s="12">
        <v>41404</v>
      </c>
    </row>
    <row r="47711" spans="1:18" x14ac:dyDescent="0.25">
      <c r="A47711" s="7" t="s">
        <v>161672</v>
      </c>
      <c r="B47711" s="7" t="s">
        <v>161673</v>
      </c>
      <c r="D47711" s="7" t="s">
        <v>625</v>
      </c>
      <c r="E47711" s="8" t="s">
        <v>323</v>
      </c>
      <c r="F47711" s="8">
        <v>1190000</v>
      </c>
      <c r="G47711" s="7" t="s">
        <v>35</v>
      </c>
      <c r="H47711" s="7" t="s">
        <v>52</v>
      </c>
      <c r="I47711" s="9"/>
      <c r="J47711" s="17" t="s">
        <v>5802</v>
      </c>
      <c r="K47711" s="10" t="s">
        <v>5803</v>
      </c>
      <c r="L47711" s="7">
        <v>1</v>
      </c>
      <c r="M47711" s="11">
        <v>38718</v>
      </c>
      <c r="N47711" s="7" t="s">
        <v>400</v>
      </c>
      <c r="O47711" s="7" t="s">
        <v>401</v>
      </c>
      <c r="P47711" s="10">
        <v>2006</v>
      </c>
      <c r="Q47711" s="12">
        <v>38966</v>
      </c>
      <c r="R47711" s="12">
        <v>38966</v>
      </c>
    </row>
    <row r="47712" spans="1:18" x14ac:dyDescent="0.25">
      <c r="A47712" s="7" t="s">
        <v>161674</v>
      </c>
      <c r="B47712" s="7" t="s">
        <v>161675</v>
      </c>
      <c r="C47712" s="7" t="s">
        <v>161676</v>
      </c>
      <c r="D47712" s="7" t="s">
        <v>719</v>
      </c>
      <c r="E47712" s="8" t="s">
        <v>720</v>
      </c>
      <c r="F47712" s="8">
        <v>605000</v>
      </c>
      <c r="G47712" s="7" t="s">
        <v>35</v>
      </c>
      <c r="H47712" s="7" t="s">
        <v>24</v>
      </c>
      <c r="I47712" s="9" t="s">
        <v>248</v>
      </c>
      <c r="J47712" s="17" t="s">
        <v>249</v>
      </c>
      <c r="K47712" s="10" t="s">
        <v>28668</v>
      </c>
      <c r="L47712" s="7">
        <v>2</v>
      </c>
      <c r="M47712" s="11">
        <v>38718</v>
      </c>
      <c r="N47712" s="7" t="s">
        <v>400</v>
      </c>
      <c r="O47712" s="7" t="s">
        <v>401</v>
      </c>
      <c r="P47712" s="10">
        <v>2006</v>
      </c>
      <c r="Q47712" s="12">
        <v>40122</v>
      </c>
      <c r="R47712" s="12">
        <v>40318</v>
      </c>
    </row>
    <row r="47713" spans="1:18" x14ac:dyDescent="0.25">
      <c r="A47713" s="7" t="s">
        <v>161677</v>
      </c>
      <c r="B47713" s="7" t="s">
        <v>161678</v>
      </c>
      <c r="C47713" s="7" t="s">
        <v>161679</v>
      </c>
      <c r="D47713" s="7" t="s">
        <v>68</v>
      </c>
      <c r="E47713" s="8" t="s">
        <v>69</v>
      </c>
      <c r="F47713" s="8">
        <v>5911021</v>
      </c>
      <c r="G47713" s="7" t="s">
        <v>23</v>
      </c>
      <c r="H47713" s="7" t="s">
        <v>24</v>
      </c>
      <c r="I47713" s="9" t="s">
        <v>25</v>
      </c>
      <c r="J47713" s="17" t="s">
        <v>26</v>
      </c>
      <c r="K47713" s="10" t="s">
        <v>4479</v>
      </c>
      <c r="L47713" s="7">
        <v>1</v>
      </c>
      <c r="Q47713" s="12">
        <v>40325</v>
      </c>
      <c r="R47713" s="12">
        <v>40325</v>
      </c>
    </row>
    <row r="47714" spans="1:18" x14ac:dyDescent="0.25">
      <c r="A47714" s="7" t="s">
        <v>161680</v>
      </c>
      <c r="B47714" s="7" t="s">
        <v>161681</v>
      </c>
      <c r="C47714" s="7" t="s">
        <v>161682</v>
      </c>
      <c r="D47714" s="7" t="s">
        <v>161683</v>
      </c>
      <c r="E47714" s="8" t="s">
        <v>5775</v>
      </c>
      <c r="F47714" s="8">
        <v>4500000</v>
      </c>
      <c r="H47714" s="7" t="s">
        <v>24</v>
      </c>
      <c r="I47714" s="9" t="s">
        <v>36</v>
      </c>
      <c r="J47714" s="17" t="s">
        <v>181</v>
      </c>
      <c r="K47714" s="10" t="s">
        <v>6368</v>
      </c>
      <c r="L47714" s="7">
        <v>1</v>
      </c>
      <c r="M47714" s="11">
        <v>38718</v>
      </c>
      <c r="N47714" s="7" t="s">
        <v>400</v>
      </c>
      <c r="O47714" s="7" t="s">
        <v>401</v>
      </c>
      <c r="P47714" s="10">
        <v>2006</v>
      </c>
      <c r="Q47714" s="12">
        <v>41326</v>
      </c>
      <c r="R47714" s="12">
        <v>41326</v>
      </c>
    </row>
    <row r="47715" spans="1:18" x14ac:dyDescent="0.25">
      <c r="A47715" s="7" t="s">
        <v>161684</v>
      </c>
      <c r="B47715" s="7" t="s">
        <v>161685</v>
      </c>
      <c r="C47715" s="7" t="s">
        <v>161686</v>
      </c>
      <c r="D47715" s="7" t="s">
        <v>122</v>
      </c>
      <c r="E47715" s="8" t="s">
        <v>123</v>
      </c>
      <c r="F47715" s="8">
        <v>365500</v>
      </c>
      <c r="G47715" s="7" t="s">
        <v>35</v>
      </c>
      <c r="H47715" s="7" t="s">
        <v>24</v>
      </c>
      <c r="I47715" s="9" t="s">
        <v>1321</v>
      </c>
      <c r="J47715" s="17" t="s">
        <v>5813</v>
      </c>
      <c r="K47715" s="10" t="s">
        <v>5813</v>
      </c>
      <c r="L47715" s="7">
        <v>2</v>
      </c>
      <c r="Q47715" s="12">
        <v>40104</v>
      </c>
      <c r="R47715" s="12">
        <v>40281</v>
      </c>
    </row>
    <row r="47716" spans="1:18" x14ac:dyDescent="0.25">
      <c r="A47716" s="7" t="s">
        <v>161687</v>
      </c>
      <c r="B47716" s="7" t="s">
        <v>161688</v>
      </c>
      <c r="C47716" s="7" t="s">
        <v>161689</v>
      </c>
      <c r="D47716" s="7" t="s">
        <v>68</v>
      </c>
      <c r="E47716" s="8" t="s">
        <v>69</v>
      </c>
      <c r="F47716" s="8">
        <v>1665000</v>
      </c>
      <c r="G47716" s="7" t="s">
        <v>35</v>
      </c>
      <c r="H47716" s="7" t="s">
        <v>24</v>
      </c>
      <c r="I47716" s="9" t="s">
        <v>1166</v>
      </c>
      <c r="J47716" s="17" t="s">
        <v>1167</v>
      </c>
      <c r="K47716" s="10" t="s">
        <v>1167</v>
      </c>
      <c r="L47716" s="7">
        <v>2</v>
      </c>
      <c r="M47716" s="11">
        <v>36526</v>
      </c>
      <c r="N47716" s="7" t="s">
        <v>234</v>
      </c>
      <c r="O47716" s="7" t="s">
        <v>235</v>
      </c>
      <c r="P47716" s="10">
        <v>2000</v>
      </c>
      <c r="Q47716" s="12">
        <v>41638</v>
      </c>
      <c r="R47716" s="12">
        <v>41870</v>
      </c>
    </row>
    <row r="47717" spans="1:18" x14ac:dyDescent="0.25">
      <c r="A47717" s="7" t="s">
        <v>161690</v>
      </c>
      <c r="B47717" s="7" t="s">
        <v>161691</v>
      </c>
      <c r="C47717" s="7" t="s">
        <v>161692</v>
      </c>
      <c r="D47717" s="7" t="s">
        <v>719</v>
      </c>
      <c r="E47717" s="8" t="s">
        <v>720</v>
      </c>
      <c r="F47717" s="8">
        <v>754000</v>
      </c>
      <c r="G47717" s="7" t="s">
        <v>35</v>
      </c>
      <c r="H47717" s="7" t="s">
        <v>482</v>
      </c>
      <c r="I47717" s="9"/>
      <c r="J47717" s="17" t="s">
        <v>4618</v>
      </c>
      <c r="K47717" s="10" t="s">
        <v>161693</v>
      </c>
      <c r="L47717" s="7">
        <v>1</v>
      </c>
      <c r="M47717" s="11">
        <v>37987</v>
      </c>
      <c r="N47717" s="7" t="s">
        <v>424</v>
      </c>
      <c r="O47717" s="7" t="s">
        <v>425</v>
      </c>
      <c r="P47717" s="10">
        <v>2004</v>
      </c>
      <c r="Q47717" s="12">
        <v>39457</v>
      </c>
      <c r="R47717" s="12">
        <v>39457</v>
      </c>
    </row>
    <row r="47718" spans="1:18" x14ac:dyDescent="0.25">
      <c r="A47718" s="7" t="s">
        <v>161694</v>
      </c>
      <c r="B47718" s="7" t="s">
        <v>161695</v>
      </c>
      <c r="C47718" s="7" t="s">
        <v>161696</v>
      </c>
      <c r="D47718" s="7" t="s">
        <v>719</v>
      </c>
      <c r="E47718" s="8" t="s">
        <v>720</v>
      </c>
      <c r="F47718" s="8">
        <v>63000001</v>
      </c>
      <c r="G47718" s="7" t="s">
        <v>35</v>
      </c>
      <c r="H47718" s="7" t="s">
        <v>24</v>
      </c>
      <c r="I47718" s="9" t="s">
        <v>60</v>
      </c>
      <c r="J47718" s="17" t="s">
        <v>563</v>
      </c>
      <c r="K47718" s="10" t="s">
        <v>11186</v>
      </c>
      <c r="L47718" s="7">
        <v>6</v>
      </c>
      <c r="M47718" s="11">
        <v>38718</v>
      </c>
      <c r="N47718" s="7" t="s">
        <v>400</v>
      </c>
      <c r="O47718" s="7" t="s">
        <v>401</v>
      </c>
      <c r="P47718" s="10">
        <v>2006</v>
      </c>
      <c r="Q47718" s="12">
        <v>40533</v>
      </c>
      <c r="R47718" s="12">
        <v>41926</v>
      </c>
    </row>
    <row r="47719" spans="1:18" x14ac:dyDescent="0.25">
      <c r="A47719" s="7" t="s">
        <v>161697</v>
      </c>
      <c r="B47719" s="7" t="s">
        <v>161698</v>
      </c>
      <c r="D47719" s="7" t="s">
        <v>161699</v>
      </c>
      <c r="E47719" s="8" t="s">
        <v>1557</v>
      </c>
      <c r="F47719" s="8">
        <v>1250000</v>
      </c>
      <c r="G47719" s="7" t="s">
        <v>35</v>
      </c>
      <c r="H47719" s="7" t="s">
        <v>24</v>
      </c>
      <c r="I47719" s="9" t="s">
        <v>2095</v>
      </c>
      <c r="J47719" s="17" t="s">
        <v>2314</v>
      </c>
      <c r="K47719" s="10" t="s">
        <v>6336</v>
      </c>
      <c r="L47719" s="7">
        <v>1</v>
      </c>
      <c r="M47719" s="11">
        <v>38786</v>
      </c>
      <c r="N47719" s="7" t="s">
        <v>6235</v>
      </c>
      <c r="O47719" s="7" t="s">
        <v>401</v>
      </c>
      <c r="P47719" s="10">
        <v>2006</v>
      </c>
      <c r="Q47719" s="12">
        <v>39569</v>
      </c>
      <c r="R47719" s="12">
        <v>39569</v>
      </c>
    </row>
    <row r="47720" spans="1:18" x14ac:dyDescent="0.25">
      <c r="A47720" s="7" t="s">
        <v>161700</v>
      </c>
      <c r="B47720" s="7" t="s">
        <v>161701</v>
      </c>
      <c r="C47720" s="7" t="s">
        <v>161702</v>
      </c>
      <c r="D47720" s="7" t="s">
        <v>625</v>
      </c>
      <c r="E47720" s="8" t="s">
        <v>323</v>
      </c>
      <c r="F47720" s="8">
        <v>487000</v>
      </c>
      <c r="G47720" s="7" t="s">
        <v>35</v>
      </c>
      <c r="H47720" s="7" t="s">
        <v>24</v>
      </c>
      <c r="I47720" s="9" t="s">
        <v>1043</v>
      </c>
      <c r="J47720" s="17" t="s">
        <v>1044</v>
      </c>
      <c r="K47720" s="10" t="s">
        <v>18090</v>
      </c>
      <c r="L47720" s="7">
        <v>1</v>
      </c>
      <c r="M47720" s="11">
        <v>35065</v>
      </c>
      <c r="N47720" s="7" t="s">
        <v>3258</v>
      </c>
      <c r="O47720" s="7" t="s">
        <v>3259</v>
      </c>
      <c r="P47720" s="10">
        <v>1996</v>
      </c>
      <c r="Q47720" s="12">
        <v>40963</v>
      </c>
      <c r="R47720" s="12">
        <v>40963</v>
      </c>
    </row>
    <row r="47721" spans="1:18" x14ac:dyDescent="0.25">
      <c r="A47721" s="7" t="s">
        <v>161703</v>
      </c>
      <c r="B47721" s="7" t="s">
        <v>161704</v>
      </c>
      <c r="C47721" s="7" t="s">
        <v>161705</v>
      </c>
      <c r="F47721" s="8">
        <v>0</v>
      </c>
      <c r="G47721" s="7" t="s">
        <v>35</v>
      </c>
      <c r="H47721" s="7" t="s">
        <v>1347</v>
      </c>
      <c r="I47721" s="9"/>
      <c r="J47721" s="17" t="s">
        <v>1348</v>
      </c>
      <c r="K47721" s="10" t="s">
        <v>1348</v>
      </c>
      <c r="L47721" s="7">
        <v>1</v>
      </c>
      <c r="M47721" s="11">
        <v>37987</v>
      </c>
      <c r="N47721" s="7" t="s">
        <v>424</v>
      </c>
      <c r="O47721" s="7" t="s">
        <v>425</v>
      </c>
      <c r="P47721" s="10">
        <v>2004</v>
      </c>
      <c r="Q47721" s="12">
        <v>40878</v>
      </c>
      <c r="R47721" s="12">
        <v>40878</v>
      </c>
    </row>
    <row r="47722" spans="1:18" x14ac:dyDescent="0.25">
      <c r="A47722" s="7" t="s">
        <v>161706</v>
      </c>
      <c r="B47722" s="7" t="s">
        <v>161707</v>
      </c>
      <c r="C47722" s="7" t="s">
        <v>161708</v>
      </c>
      <c r="F47722" s="8">
        <v>0</v>
      </c>
      <c r="G47722" s="7" t="s">
        <v>35</v>
      </c>
      <c r="I47722" s="9"/>
      <c r="L47722" s="7">
        <v>1</v>
      </c>
      <c r="Q47722" s="12">
        <v>41640</v>
      </c>
      <c r="R47722" s="12">
        <v>41640</v>
      </c>
    </row>
    <row r="47723" spans="1:18" x14ac:dyDescent="0.25">
      <c r="A47723" s="7" t="s">
        <v>161709</v>
      </c>
      <c r="B47723" s="7" t="s">
        <v>161710</v>
      </c>
      <c r="C47723" s="7" t="s">
        <v>161711</v>
      </c>
      <c r="D47723" s="7" t="s">
        <v>86</v>
      </c>
      <c r="E47723" s="8" t="s">
        <v>87</v>
      </c>
      <c r="F47723" s="8">
        <v>150000</v>
      </c>
      <c r="G47723" s="7" t="s">
        <v>35</v>
      </c>
      <c r="I47723" s="9"/>
      <c r="L47723" s="7">
        <v>2</v>
      </c>
      <c r="M47723" s="11">
        <v>40848</v>
      </c>
      <c r="N47723" s="7" t="s">
        <v>2287</v>
      </c>
      <c r="O47723" s="7" t="s">
        <v>74</v>
      </c>
      <c r="P47723" s="10">
        <v>2011</v>
      </c>
      <c r="Q47723" s="12">
        <v>40909</v>
      </c>
      <c r="R47723" s="12">
        <v>41122</v>
      </c>
    </row>
    <row r="47724" spans="1:18" x14ac:dyDescent="0.25">
      <c r="A47724" s="7" t="s">
        <v>161712</v>
      </c>
      <c r="B47724" s="7" t="s">
        <v>161713</v>
      </c>
      <c r="C47724" s="7" t="s">
        <v>161714</v>
      </c>
      <c r="D47724" s="7" t="s">
        <v>68</v>
      </c>
      <c r="E47724" s="8" t="s">
        <v>69</v>
      </c>
      <c r="F47724" s="8">
        <v>4260000</v>
      </c>
      <c r="G47724" s="7" t="s">
        <v>35</v>
      </c>
      <c r="H47724" s="7" t="s">
        <v>482</v>
      </c>
      <c r="I47724" s="9"/>
      <c r="J47724" s="17" t="s">
        <v>4618</v>
      </c>
      <c r="K47724" s="10" t="s">
        <v>161715</v>
      </c>
      <c r="L47724" s="7">
        <v>2</v>
      </c>
      <c r="M47724" s="11">
        <v>38353</v>
      </c>
      <c r="N47724" s="7" t="s">
        <v>435</v>
      </c>
      <c r="O47724" s="7" t="s">
        <v>436</v>
      </c>
      <c r="P47724" s="10">
        <v>2005</v>
      </c>
      <c r="Q47724" s="12">
        <v>40252</v>
      </c>
      <c r="R47724" s="12">
        <v>41849</v>
      </c>
    </row>
    <row r="47725" spans="1:18" x14ac:dyDescent="0.25">
      <c r="A47725" s="7" t="s">
        <v>161716</v>
      </c>
      <c r="B47725" s="7" t="s">
        <v>161717</v>
      </c>
      <c r="C47725" s="7" t="s">
        <v>161718</v>
      </c>
      <c r="D47725" s="7" t="s">
        <v>161719</v>
      </c>
      <c r="E47725" s="8" t="s">
        <v>386</v>
      </c>
      <c r="F47725" s="8">
        <v>0</v>
      </c>
      <c r="G47725" s="7" t="s">
        <v>35</v>
      </c>
      <c r="H47725" s="7" t="s">
        <v>52</v>
      </c>
      <c r="I47725" s="9"/>
      <c r="J47725" s="17" t="s">
        <v>53</v>
      </c>
      <c r="K47725" s="10" t="s">
        <v>53</v>
      </c>
      <c r="L47725" s="7">
        <v>1</v>
      </c>
      <c r="M47725" s="11">
        <v>40087</v>
      </c>
      <c r="N47725" s="7" t="s">
        <v>667</v>
      </c>
      <c r="O47725" s="7" t="s">
        <v>668</v>
      </c>
      <c r="P47725" s="10">
        <v>2009</v>
      </c>
      <c r="Q47725" s="12">
        <v>40760</v>
      </c>
      <c r="R47725" s="12">
        <v>40760</v>
      </c>
    </row>
    <row r="47726" spans="1:18" x14ac:dyDescent="0.25">
      <c r="A47726" s="7" t="s">
        <v>161720</v>
      </c>
      <c r="B47726" s="7" t="s">
        <v>161721</v>
      </c>
      <c r="C47726" s="7" t="s">
        <v>161722</v>
      </c>
      <c r="D47726" s="7" t="s">
        <v>161723</v>
      </c>
      <c r="E47726" s="8" t="s">
        <v>1373</v>
      </c>
      <c r="F47726" s="8">
        <v>800000</v>
      </c>
      <c r="G47726" s="7" t="s">
        <v>35</v>
      </c>
      <c r="H47726" s="7" t="s">
        <v>240</v>
      </c>
      <c r="I47726" s="9" t="s">
        <v>241</v>
      </c>
      <c r="J47726" s="17" t="s">
        <v>242</v>
      </c>
      <c r="K47726" s="10" t="s">
        <v>242</v>
      </c>
      <c r="L47726" s="7">
        <v>2</v>
      </c>
      <c r="M47726" s="11">
        <v>41640</v>
      </c>
      <c r="N47726" s="7" t="s">
        <v>63</v>
      </c>
      <c r="O47726" s="7" t="s">
        <v>64</v>
      </c>
      <c r="P47726" s="10">
        <v>2014</v>
      </c>
      <c r="Q47726" s="12">
        <v>41912</v>
      </c>
      <c r="R47726" s="12">
        <v>41927</v>
      </c>
    </row>
    <row r="47727" spans="1:18" x14ac:dyDescent="0.25">
      <c r="A47727" s="7" t="s">
        <v>161724</v>
      </c>
      <c r="B47727" s="7" t="s">
        <v>161725</v>
      </c>
      <c r="C47727" s="7" t="s">
        <v>161726</v>
      </c>
      <c r="D47727" s="7" t="s">
        <v>17434</v>
      </c>
      <c r="E47727" s="8" t="s">
        <v>533</v>
      </c>
      <c r="F47727" s="8">
        <v>5000000</v>
      </c>
      <c r="G47727" s="7" t="s">
        <v>80</v>
      </c>
      <c r="H47727" s="7" t="s">
        <v>24</v>
      </c>
      <c r="I47727" s="9" t="s">
        <v>93</v>
      </c>
      <c r="J47727" s="17" t="s">
        <v>314</v>
      </c>
      <c r="K47727" s="10" t="s">
        <v>314</v>
      </c>
      <c r="L47727" s="7">
        <v>1</v>
      </c>
      <c r="M47727" s="11">
        <v>38869</v>
      </c>
      <c r="N47727" s="7" t="s">
        <v>462</v>
      </c>
      <c r="O47727" s="7" t="s">
        <v>463</v>
      </c>
      <c r="P47727" s="10">
        <v>2006</v>
      </c>
      <c r="Q47727" s="12">
        <v>39295</v>
      </c>
      <c r="R47727" s="12">
        <v>39295</v>
      </c>
    </row>
    <row r="47728" spans="1:18" x14ac:dyDescent="0.25">
      <c r="A47728" s="7" t="s">
        <v>161727</v>
      </c>
      <c r="B47728" s="7" t="s">
        <v>161728</v>
      </c>
      <c r="C47728" s="7" t="s">
        <v>161729</v>
      </c>
      <c r="D47728" s="7" t="s">
        <v>1277</v>
      </c>
      <c r="E47728" s="8" t="s">
        <v>1278</v>
      </c>
      <c r="F47728" s="8">
        <v>55833663</v>
      </c>
      <c r="G47728" s="7" t="s">
        <v>80</v>
      </c>
      <c r="H47728" s="7" t="s">
        <v>680</v>
      </c>
      <c r="I47728" s="9"/>
      <c r="J47728" s="17" t="s">
        <v>681</v>
      </c>
      <c r="K47728" s="10" t="s">
        <v>681</v>
      </c>
      <c r="L47728" s="7">
        <v>5</v>
      </c>
      <c r="M47728" s="11">
        <v>36892</v>
      </c>
      <c r="N47728" s="7" t="s">
        <v>154</v>
      </c>
      <c r="O47728" s="7" t="s">
        <v>155</v>
      </c>
      <c r="P47728" s="10">
        <v>2001</v>
      </c>
      <c r="Q47728" s="12">
        <v>38741</v>
      </c>
      <c r="R47728" s="12">
        <v>40764</v>
      </c>
    </row>
    <row r="47729" spans="1:18" x14ac:dyDescent="0.25">
      <c r="A47729" s="7" t="s">
        <v>161730</v>
      </c>
      <c r="B47729" s="7" t="s">
        <v>161731</v>
      </c>
      <c r="D47729" s="7" t="s">
        <v>625</v>
      </c>
      <c r="E47729" s="8" t="s">
        <v>323</v>
      </c>
      <c r="F47729" s="8">
        <v>1530000</v>
      </c>
      <c r="G47729" s="7" t="s">
        <v>35</v>
      </c>
      <c r="H47729" s="7" t="s">
        <v>205</v>
      </c>
      <c r="I47729" s="9"/>
      <c r="J47729" s="17" t="s">
        <v>292</v>
      </c>
      <c r="K47729" s="10" t="s">
        <v>292</v>
      </c>
      <c r="L47729" s="7">
        <v>1</v>
      </c>
      <c r="Q47729" s="12">
        <v>38925</v>
      </c>
      <c r="R47729" s="12">
        <v>38925</v>
      </c>
    </row>
    <row r="47730" spans="1:18" x14ac:dyDescent="0.25">
      <c r="A47730" s="7" t="s">
        <v>161732</v>
      </c>
      <c r="B47730" s="7" t="s">
        <v>161733</v>
      </c>
      <c r="D47730" s="7" t="s">
        <v>1422</v>
      </c>
      <c r="E47730" s="8" t="s">
        <v>1423</v>
      </c>
      <c r="F47730" s="8">
        <v>400000</v>
      </c>
      <c r="G47730" s="7" t="s">
        <v>35</v>
      </c>
      <c r="H47730" s="7" t="s">
        <v>24</v>
      </c>
      <c r="I47730" s="9" t="s">
        <v>220</v>
      </c>
      <c r="J47730" s="17" t="s">
        <v>15161</v>
      </c>
      <c r="K47730" s="10" t="s">
        <v>15161</v>
      </c>
      <c r="L47730" s="7">
        <v>1</v>
      </c>
      <c r="M47730" s="11">
        <v>27760</v>
      </c>
      <c r="N47730" s="7" t="s">
        <v>3375</v>
      </c>
      <c r="O47730" s="7" t="s">
        <v>3376</v>
      </c>
      <c r="P47730" s="10">
        <v>1976</v>
      </c>
      <c r="Q47730" s="12">
        <v>41723</v>
      </c>
      <c r="R47730" s="12">
        <v>41723</v>
      </c>
    </row>
    <row r="47731" spans="1:18" x14ac:dyDescent="0.25">
      <c r="A47731" s="7" t="s">
        <v>161734</v>
      </c>
      <c r="B47731" s="7" t="s">
        <v>161735</v>
      </c>
      <c r="C47731" s="7" t="s">
        <v>161736</v>
      </c>
      <c r="D47731" s="7" t="s">
        <v>433</v>
      </c>
      <c r="E47731" s="8" t="s">
        <v>434</v>
      </c>
      <c r="F47731" s="8">
        <v>0</v>
      </c>
      <c r="G47731" s="7" t="s">
        <v>35</v>
      </c>
      <c r="I47731" s="9"/>
      <c r="L47731" s="7">
        <v>1</v>
      </c>
      <c r="M47731" s="11">
        <v>38616</v>
      </c>
      <c r="N47731" s="7" t="s">
        <v>685</v>
      </c>
      <c r="O47731" s="7" t="s">
        <v>686</v>
      </c>
      <c r="P47731" s="10">
        <v>2005</v>
      </c>
      <c r="Q47731" s="12">
        <v>38322</v>
      </c>
      <c r="R47731" s="12">
        <v>38322</v>
      </c>
    </row>
    <row r="47732" spans="1:18" x14ac:dyDescent="0.25">
      <c r="A47732" s="7" t="s">
        <v>161737</v>
      </c>
      <c r="B47732" s="7" t="s">
        <v>161738</v>
      </c>
      <c r="C47732" s="7" t="s">
        <v>161739</v>
      </c>
      <c r="F47732" s="8">
        <v>166700</v>
      </c>
      <c r="G47732" s="7" t="s">
        <v>35</v>
      </c>
      <c r="H47732" s="7" t="s">
        <v>24</v>
      </c>
      <c r="I47732" s="9" t="s">
        <v>620</v>
      </c>
      <c r="J47732" s="17" t="s">
        <v>621</v>
      </c>
      <c r="K47732" s="10" t="s">
        <v>621</v>
      </c>
      <c r="L47732" s="7">
        <v>1</v>
      </c>
      <c r="Q47732" s="12">
        <v>40907</v>
      </c>
      <c r="R47732" s="12">
        <v>40907</v>
      </c>
    </row>
    <row r="47733" spans="1:18" x14ac:dyDescent="0.25">
      <c r="A47733" s="7" t="s">
        <v>161740</v>
      </c>
      <c r="B47733" s="7" t="s">
        <v>161741</v>
      </c>
      <c r="C47733" s="7" t="s">
        <v>161742</v>
      </c>
      <c r="D47733" s="7" t="s">
        <v>161743</v>
      </c>
      <c r="E47733" s="8" t="s">
        <v>204</v>
      </c>
      <c r="F47733" s="8">
        <v>500000</v>
      </c>
      <c r="G47733" s="7" t="s">
        <v>35</v>
      </c>
      <c r="H47733" s="7" t="s">
        <v>680</v>
      </c>
      <c r="I47733" s="9"/>
      <c r="J47733" s="17" t="s">
        <v>681</v>
      </c>
      <c r="K47733" s="10" t="s">
        <v>681</v>
      </c>
      <c r="L47733" s="7">
        <v>1</v>
      </c>
      <c r="M47733" s="11">
        <v>40909</v>
      </c>
      <c r="N47733" s="7" t="s">
        <v>111</v>
      </c>
      <c r="O47733" s="7" t="s">
        <v>112</v>
      </c>
      <c r="P47733" s="10">
        <v>2012</v>
      </c>
      <c r="Q47733" s="12">
        <v>41275</v>
      </c>
      <c r="R47733" s="12">
        <v>41275</v>
      </c>
    </row>
    <row r="47734" spans="1:18" x14ac:dyDescent="0.25">
      <c r="A47734" s="7" t="s">
        <v>161744</v>
      </c>
      <c r="B47734" s="7" t="s">
        <v>161745</v>
      </c>
      <c r="C47734" s="7" t="s">
        <v>161746</v>
      </c>
      <c r="D47734" s="7" t="s">
        <v>365</v>
      </c>
      <c r="E47734" s="8" t="s">
        <v>366</v>
      </c>
      <c r="F47734" s="8">
        <v>1100000</v>
      </c>
      <c r="G47734" s="7" t="s">
        <v>35</v>
      </c>
      <c r="H47734" s="7" t="s">
        <v>240</v>
      </c>
      <c r="I47734" s="9" t="s">
        <v>3763</v>
      </c>
      <c r="J47734" s="17" t="s">
        <v>154490</v>
      </c>
      <c r="K47734" s="10" t="s">
        <v>154490</v>
      </c>
      <c r="L47734" s="7">
        <v>1</v>
      </c>
      <c r="M47734" s="11">
        <v>40909</v>
      </c>
      <c r="N47734" s="7" t="s">
        <v>111</v>
      </c>
      <c r="O47734" s="7" t="s">
        <v>112</v>
      </c>
      <c r="P47734" s="10">
        <v>2012</v>
      </c>
      <c r="Q47734" s="12">
        <v>41284</v>
      </c>
      <c r="R47734" s="12">
        <v>41284</v>
      </c>
    </row>
    <row r="47735" spans="1:18" x14ac:dyDescent="0.25">
      <c r="A47735" s="7" t="s">
        <v>161747</v>
      </c>
      <c r="B47735" s="7" t="s">
        <v>161748</v>
      </c>
      <c r="C47735" s="7" t="s">
        <v>161749</v>
      </c>
      <c r="D47735" s="7" t="s">
        <v>719</v>
      </c>
      <c r="E47735" s="8" t="s">
        <v>720</v>
      </c>
      <c r="F47735" s="8">
        <v>1286600</v>
      </c>
      <c r="G47735" s="7" t="s">
        <v>35</v>
      </c>
      <c r="H47735" s="7" t="s">
        <v>635</v>
      </c>
      <c r="I47735" s="9"/>
      <c r="J47735" s="17" t="s">
        <v>1838</v>
      </c>
      <c r="K47735" s="10" t="s">
        <v>1838</v>
      </c>
      <c r="L47735" s="7">
        <v>1</v>
      </c>
      <c r="M47735" s="11">
        <v>40583</v>
      </c>
      <c r="N47735" s="7" t="s">
        <v>504</v>
      </c>
      <c r="O47735" s="7" t="s">
        <v>505</v>
      </c>
      <c r="P47735" s="10">
        <v>2011</v>
      </c>
      <c r="Q47735" s="12">
        <v>41586</v>
      </c>
      <c r="R47735" s="12">
        <v>41586</v>
      </c>
    </row>
    <row r="47736" spans="1:18" x14ac:dyDescent="0.25">
      <c r="A47736" s="7" t="s">
        <v>161750</v>
      </c>
      <c r="B47736" s="7" t="s">
        <v>161751</v>
      </c>
      <c r="C47736" s="7" t="s">
        <v>161752</v>
      </c>
      <c r="D47736" s="7" t="s">
        <v>161753</v>
      </c>
      <c r="E47736" s="8" t="s">
        <v>1442</v>
      </c>
      <c r="F47736" s="8">
        <v>2614554</v>
      </c>
      <c r="G47736" s="7" t="s">
        <v>35</v>
      </c>
      <c r="H47736" s="7" t="s">
        <v>24</v>
      </c>
      <c r="I47736" s="9" t="s">
        <v>36</v>
      </c>
      <c r="J47736" s="17" t="s">
        <v>181</v>
      </c>
      <c r="K47736" s="10" t="s">
        <v>5143</v>
      </c>
      <c r="L47736" s="7">
        <v>3</v>
      </c>
      <c r="M47736" s="11">
        <v>41050</v>
      </c>
      <c r="N47736" s="7" t="s">
        <v>1953</v>
      </c>
      <c r="O47736" s="7" t="s">
        <v>29</v>
      </c>
      <c r="P47736" s="10">
        <v>2012</v>
      </c>
      <c r="Q47736" s="12">
        <v>41214</v>
      </c>
      <c r="R47736" s="12">
        <v>41715</v>
      </c>
    </row>
    <row r="47737" spans="1:18" x14ac:dyDescent="0.25">
      <c r="A47737" s="7" t="s">
        <v>161754</v>
      </c>
      <c r="B47737" s="7" t="s">
        <v>161755</v>
      </c>
      <c r="C47737" s="7" t="s">
        <v>161756</v>
      </c>
      <c r="D47737" s="7" t="s">
        <v>34103</v>
      </c>
      <c r="E47737" s="8" t="s">
        <v>5519</v>
      </c>
      <c r="F47737" s="8">
        <v>0</v>
      </c>
      <c r="G47737" s="7" t="s">
        <v>35</v>
      </c>
      <c r="I47737" s="9"/>
      <c r="L47737" s="7">
        <v>1</v>
      </c>
      <c r="Q47737" s="12">
        <v>41894</v>
      </c>
      <c r="R47737" s="12">
        <v>41894</v>
      </c>
    </row>
    <row r="47738" spans="1:18" x14ac:dyDescent="0.25">
      <c r="A47738" s="7" t="s">
        <v>161757</v>
      </c>
      <c r="B47738" s="7" t="s">
        <v>161758</v>
      </c>
      <c r="F47738" s="8">
        <v>0</v>
      </c>
      <c r="G47738" s="7" t="s">
        <v>35</v>
      </c>
      <c r="I47738" s="9"/>
      <c r="L47738" s="7">
        <v>1</v>
      </c>
      <c r="Q47738" s="12">
        <v>41716</v>
      </c>
      <c r="R47738" s="12">
        <v>41716</v>
      </c>
    </row>
    <row r="47739" spans="1:18" x14ac:dyDescent="0.25">
      <c r="A47739" s="7" t="s">
        <v>161759</v>
      </c>
      <c r="B47739" s="7" t="s">
        <v>161760</v>
      </c>
      <c r="C47739" s="7" t="s">
        <v>161761</v>
      </c>
      <c r="D47739" s="7" t="s">
        <v>161762</v>
      </c>
      <c r="E47739" s="8" t="s">
        <v>3894</v>
      </c>
      <c r="F47739" s="8">
        <v>4900000</v>
      </c>
      <c r="G47739" s="7" t="s">
        <v>35</v>
      </c>
      <c r="H47739" s="7" t="s">
        <v>24</v>
      </c>
      <c r="I47739" s="9" t="s">
        <v>60</v>
      </c>
      <c r="J47739" s="17" t="s">
        <v>1368</v>
      </c>
      <c r="K47739" s="10" t="s">
        <v>1368</v>
      </c>
      <c r="L47739" s="7">
        <v>4</v>
      </c>
      <c r="M47739" s="11">
        <v>39083</v>
      </c>
      <c r="N47739" s="7" t="s">
        <v>88</v>
      </c>
      <c r="O47739" s="7" t="s">
        <v>89</v>
      </c>
      <c r="P47739" s="10">
        <v>2007</v>
      </c>
      <c r="Q47739" s="12">
        <v>40505</v>
      </c>
      <c r="R47739" s="12">
        <v>41808</v>
      </c>
    </row>
    <row r="47740" spans="1:18" x14ac:dyDescent="0.25">
      <c r="A47740" s="7" t="s">
        <v>161763</v>
      </c>
      <c r="B47740" s="7" t="s">
        <v>161764</v>
      </c>
      <c r="C47740" s="7" t="s">
        <v>161765</v>
      </c>
      <c r="D47740" s="7" t="s">
        <v>161766</v>
      </c>
      <c r="E47740" s="8" t="s">
        <v>2707</v>
      </c>
      <c r="F47740" s="8">
        <v>45000000</v>
      </c>
      <c r="G47740" s="7" t="s">
        <v>35</v>
      </c>
      <c r="H47740" s="7" t="s">
        <v>1089</v>
      </c>
      <c r="I47740" s="9"/>
      <c r="J47740" s="17" t="s">
        <v>1090</v>
      </c>
      <c r="K47740" s="10" t="s">
        <v>1090</v>
      </c>
      <c r="L47740" s="7">
        <v>3</v>
      </c>
      <c r="M47740" s="11">
        <v>36161</v>
      </c>
      <c r="N47740" s="7" t="s">
        <v>1066</v>
      </c>
      <c r="O47740" s="7" t="s">
        <v>1067</v>
      </c>
      <c r="P47740" s="10">
        <v>1999</v>
      </c>
      <c r="Q47740" s="12">
        <v>40294</v>
      </c>
      <c r="R47740" s="12">
        <v>41527</v>
      </c>
    </row>
    <row r="47741" spans="1:18" x14ac:dyDescent="0.25">
      <c r="A47741" s="7" t="s">
        <v>161767</v>
      </c>
      <c r="B47741" s="7" t="s">
        <v>161768</v>
      </c>
      <c r="C47741" s="7" t="s">
        <v>161769</v>
      </c>
      <c r="D47741" s="7" t="s">
        <v>161770</v>
      </c>
      <c r="E47741" s="8" t="s">
        <v>6268</v>
      </c>
      <c r="F47741" s="8">
        <v>1929900</v>
      </c>
      <c r="G47741" s="7" t="s">
        <v>35</v>
      </c>
      <c r="H47741" s="7" t="s">
        <v>196</v>
      </c>
      <c r="I47741" s="9"/>
      <c r="J47741" s="17" t="s">
        <v>197</v>
      </c>
      <c r="K47741" s="10" t="s">
        <v>197</v>
      </c>
      <c r="L47741" s="7">
        <v>1</v>
      </c>
      <c r="M47741" s="11">
        <v>40330</v>
      </c>
      <c r="N47741" s="7" t="s">
        <v>1109</v>
      </c>
      <c r="O47741" s="7" t="s">
        <v>1110</v>
      </c>
      <c r="P47741" s="10">
        <v>2010</v>
      </c>
      <c r="Q47741" s="12">
        <v>41674</v>
      </c>
      <c r="R47741" s="12">
        <v>41674</v>
      </c>
    </row>
    <row r="47742" spans="1:18" x14ac:dyDescent="0.25">
      <c r="A47742" s="7" t="s">
        <v>161771</v>
      </c>
      <c r="B47742" s="7" t="s">
        <v>161772</v>
      </c>
      <c r="C47742" s="7" t="s">
        <v>161773</v>
      </c>
      <c r="D47742" s="7" t="s">
        <v>625</v>
      </c>
      <c r="E47742" s="8" t="s">
        <v>323</v>
      </c>
      <c r="F47742" s="8">
        <v>40000</v>
      </c>
      <c r="G47742" s="7" t="s">
        <v>35</v>
      </c>
      <c r="H47742" s="7" t="s">
        <v>2847</v>
      </c>
      <c r="I47742" s="9"/>
      <c r="J47742" s="17" t="s">
        <v>5229</v>
      </c>
      <c r="K47742" s="10" t="s">
        <v>5229</v>
      </c>
      <c r="L47742" s="7">
        <v>1</v>
      </c>
      <c r="M47742" s="11">
        <v>41030</v>
      </c>
      <c r="N47742" s="7" t="s">
        <v>1953</v>
      </c>
      <c r="O47742" s="7" t="s">
        <v>29</v>
      </c>
      <c r="P47742" s="10">
        <v>2012</v>
      </c>
      <c r="Q47742" s="12">
        <v>41624</v>
      </c>
      <c r="R47742" s="12">
        <v>41624</v>
      </c>
    </row>
    <row r="47743" spans="1:18" x14ac:dyDescent="0.25">
      <c r="A47743" s="7" t="s">
        <v>161774</v>
      </c>
      <c r="B47743" s="7" t="s">
        <v>161775</v>
      </c>
      <c r="C47743" s="7" t="s">
        <v>161776</v>
      </c>
      <c r="D47743" s="7" t="s">
        <v>106</v>
      </c>
      <c r="E47743" s="8" t="s">
        <v>107</v>
      </c>
      <c r="F47743" s="8">
        <v>0</v>
      </c>
      <c r="G47743" s="7" t="s">
        <v>35</v>
      </c>
      <c r="H47743" s="7" t="s">
        <v>24</v>
      </c>
      <c r="I47743" s="9" t="s">
        <v>36</v>
      </c>
      <c r="J47743" s="17" t="s">
        <v>181</v>
      </c>
      <c r="K47743" s="10" t="s">
        <v>182</v>
      </c>
      <c r="L47743" s="7">
        <v>1</v>
      </c>
      <c r="M47743" s="11">
        <v>41000</v>
      </c>
      <c r="N47743" s="7" t="s">
        <v>820</v>
      </c>
      <c r="O47743" s="7" t="s">
        <v>29</v>
      </c>
      <c r="P47743" s="10">
        <v>2012</v>
      </c>
      <c r="Q47743" s="12">
        <v>41153</v>
      </c>
      <c r="R47743" s="12">
        <v>41153</v>
      </c>
    </row>
    <row r="47744" spans="1:18" x14ac:dyDescent="0.25">
      <c r="A47744" s="7" t="s">
        <v>161777</v>
      </c>
      <c r="B47744" s="7" t="s">
        <v>161778</v>
      </c>
      <c r="C47744" s="7" t="s">
        <v>161779</v>
      </c>
      <c r="D47744" s="7" t="s">
        <v>737</v>
      </c>
      <c r="E47744" s="8" t="s">
        <v>738</v>
      </c>
      <c r="F47744" s="8">
        <v>7900001</v>
      </c>
      <c r="G47744" s="7" t="s">
        <v>35</v>
      </c>
      <c r="H47744" s="7" t="s">
        <v>24</v>
      </c>
      <c r="I47744" s="9" t="s">
        <v>188</v>
      </c>
      <c r="J47744" s="17" t="s">
        <v>189</v>
      </c>
      <c r="K47744" s="10" t="s">
        <v>4816</v>
      </c>
      <c r="L47744" s="7">
        <v>3</v>
      </c>
      <c r="M47744" s="11">
        <v>40544</v>
      </c>
      <c r="N47744" s="7" t="s">
        <v>537</v>
      </c>
      <c r="O47744" s="7" t="s">
        <v>505</v>
      </c>
      <c r="P47744" s="10">
        <v>2011</v>
      </c>
      <c r="Q47744" s="12">
        <v>41047</v>
      </c>
      <c r="R47744" s="12">
        <v>41947</v>
      </c>
    </row>
    <row r="47745" spans="1:18" x14ac:dyDescent="0.25">
      <c r="A47745" s="7" t="s">
        <v>161780</v>
      </c>
      <c r="B47745" s="7" t="s">
        <v>161781</v>
      </c>
      <c r="C47745" s="7" t="s">
        <v>161782</v>
      </c>
      <c r="D47745" s="7" t="s">
        <v>161783</v>
      </c>
      <c r="E47745" s="8" t="s">
        <v>3479</v>
      </c>
      <c r="F47745" s="8">
        <v>163524</v>
      </c>
      <c r="G47745" s="7" t="s">
        <v>35</v>
      </c>
      <c r="H47745" s="7" t="s">
        <v>749</v>
      </c>
      <c r="I47745" s="9"/>
      <c r="J47745" s="17" t="s">
        <v>70846</v>
      </c>
      <c r="K47745" s="10" t="s">
        <v>70846</v>
      </c>
      <c r="L47745" s="7">
        <v>1</v>
      </c>
      <c r="M47745" s="11">
        <v>40179</v>
      </c>
      <c r="N47745" s="7" t="s">
        <v>96</v>
      </c>
      <c r="O47745" s="7" t="s">
        <v>97</v>
      </c>
      <c r="P47745" s="10">
        <v>2010</v>
      </c>
      <c r="Q47745" s="12">
        <v>40848</v>
      </c>
      <c r="R47745" s="12">
        <v>40848</v>
      </c>
    </row>
    <row r="47746" spans="1:18" x14ac:dyDescent="0.25">
      <c r="A47746" s="7" t="s">
        <v>161784</v>
      </c>
      <c r="B47746" s="7" t="s">
        <v>161785</v>
      </c>
      <c r="C47746" s="7" t="s">
        <v>161786</v>
      </c>
      <c r="D47746" s="7" t="s">
        <v>161787</v>
      </c>
      <c r="E47746" s="8" t="s">
        <v>1665</v>
      </c>
      <c r="F47746" s="8">
        <v>19453775</v>
      </c>
      <c r="G47746" s="7" t="s">
        <v>35</v>
      </c>
      <c r="H47746" s="7" t="s">
        <v>24</v>
      </c>
      <c r="I47746" s="9" t="s">
        <v>6145</v>
      </c>
      <c r="J47746" s="17" t="s">
        <v>613</v>
      </c>
      <c r="K47746" s="10" t="s">
        <v>6146</v>
      </c>
      <c r="L47746" s="7">
        <v>6</v>
      </c>
      <c r="M47746" s="11">
        <v>39491</v>
      </c>
      <c r="N47746" s="7" t="s">
        <v>2131</v>
      </c>
      <c r="O47746" s="7" t="s">
        <v>165</v>
      </c>
      <c r="P47746" s="10">
        <v>2008</v>
      </c>
      <c r="Q47746" s="12">
        <v>40724</v>
      </c>
      <c r="R47746" s="12">
        <v>41906</v>
      </c>
    </row>
    <row r="47747" spans="1:18" x14ac:dyDescent="0.25">
      <c r="A47747" s="7" t="s">
        <v>161788</v>
      </c>
      <c r="B47747" s="7" t="s">
        <v>161789</v>
      </c>
      <c r="F47747" s="8">
        <v>130000</v>
      </c>
      <c r="G47747" s="7" t="s">
        <v>35</v>
      </c>
      <c r="H47747" s="7" t="s">
        <v>24</v>
      </c>
      <c r="I47747" s="9" t="s">
        <v>36</v>
      </c>
      <c r="J47747" s="17" t="s">
        <v>181</v>
      </c>
      <c r="K47747" s="10" t="s">
        <v>794</v>
      </c>
      <c r="L47747" s="7">
        <v>1</v>
      </c>
      <c r="Q47747" s="12">
        <v>40389</v>
      </c>
      <c r="R47747" s="12">
        <v>40389</v>
      </c>
    </row>
    <row r="47748" spans="1:18" x14ac:dyDescent="0.25">
      <c r="A47748" s="7" t="s">
        <v>161790</v>
      </c>
      <c r="B47748" s="7" t="s">
        <v>161791</v>
      </c>
      <c r="C47748" s="7" t="s">
        <v>161792</v>
      </c>
      <c r="D47748" s="7" t="s">
        <v>161793</v>
      </c>
      <c r="E47748" s="8" t="s">
        <v>54950</v>
      </c>
      <c r="F47748" s="8">
        <v>0</v>
      </c>
      <c r="G47748" s="7" t="s">
        <v>35</v>
      </c>
      <c r="H47748" s="7" t="s">
        <v>680</v>
      </c>
      <c r="I47748" s="9"/>
      <c r="J47748" s="17" t="s">
        <v>681</v>
      </c>
      <c r="K47748" s="10" t="s">
        <v>681</v>
      </c>
      <c r="L47748" s="7">
        <v>1</v>
      </c>
      <c r="M47748" s="11">
        <v>39845</v>
      </c>
      <c r="N47748" s="7" t="s">
        <v>690</v>
      </c>
      <c r="O47748" s="7" t="s">
        <v>172</v>
      </c>
      <c r="P47748" s="10">
        <v>2009</v>
      </c>
      <c r="Q47748" s="12">
        <v>40179</v>
      </c>
      <c r="R47748" s="12">
        <v>40179</v>
      </c>
    </row>
    <row r="47749" spans="1:18" x14ac:dyDescent="0.25">
      <c r="A47749" s="7" t="s">
        <v>161794</v>
      </c>
      <c r="B47749" s="7" t="s">
        <v>161795</v>
      </c>
      <c r="C47749" s="7" t="s">
        <v>161796</v>
      </c>
      <c r="D47749" s="7" t="s">
        <v>161797</v>
      </c>
      <c r="E47749" s="8" t="s">
        <v>720</v>
      </c>
      <c r="F47749" s="8">
        <v>620000</v>
      </c>
      <c r="G47749" s="7" t="s">
        <v>80</v>
      </c>
      <c r="I47749" s="9"/>
      <c r="L47749" s="7">
        <v>2</v>
      </c>
      <c r="M47749" s="11">
        <v>40643</v>
      </c>
      <c r="N47749" s="7" t="s">
        <v>54</v>
      </c>
      <c r="O47749" s="7" t="s">
        <v>55</v>
      </c>
      <c r="P47749" s="10">
        <v>2011</v>
      </c>
      <c r="Q47749" s="12">
        <v>40643</v>
      </c>
      <c r="R47749" s="12">
        <v>41248</v>
      </c>
    </row>
    <row r="47750" spans="1:18" x14ac:dyDescent="0.25">
      <c r="A47750" s="7" t="s">
        <v>161798</v>
      </c>
      <c r="B47750" s="7" t="s">
        <v>161799</v>
      </c>
      <c r="C47750" s="7" t="s">
        <v>161800</v>
      </c>
      <c r="D47750" s="7" t="s">
        <v>161801</v>
      </c>
      <c r="E47750" s="8" t="s">
        <v>87</v>
      </c>
      <c r="F47750" s="8">
        <v>78700000</v>
      </c>
      <c r="G47750" s="7" t="s">
        <v>35</v>
      </c>
      <c r="H47750" s="7" t="s">
        <v>24</v>
      </c>
      <c r="I47750" s="9" t="s">
        <v>36</v>
      </c>
      <c r="J47750" s="17" t="s">
        <v>181</v>
      </c>
      <c r="K47750" s="10" t="s">
        <v>182</v>
      </c>
      <c r="L47750" s="7">
        <v>4</v>
      </c>
      <c r="M47750" s="11">
        <v>40791</v>
      </c>
      <c r="N47750" s="7" t="s">
        <v>229</v>
      </c>
      <c r="O47750" s="7" t="s">
        <v>230</v>
      </c>
      <c r="P47750" s="10">
        <v>2011</v>
      </c>
      <c r="Q47750" s="12">
        <v>40472</v>
      </c>
      <c r="R47750" s="12">
        <v>41811</v>
      </c>
    </row>
    <row r="47751" spans="1:18" x14ac:dyDescent="0.25">
      <c r="A47751" s="7" t="s">
        <v>161802</v>
      </c>
      <c r="B47751" s="7" t="s">
        <v>161803</v>
      </c>
      <c r="C47751" s="7" t="s">
        <v>161804</v>
      </c>
      <c r="D47751" s="7" t="s">
        <v>75467</v>
      </c>
      <c r="E47751" s="8" t="s">
        <v>23119</v>
      </c>
      <c r="F47751" s="8">
        <v>100000</v>
      </c>
      <c r="G47751" s="7" t="s">
        <v>35</v>
      </c>
      <c r="H47751" s="7" t="s">
        <v>635</v>
      </c>
      <c r="I47751" s="9"/>
      <c r="J47751" s="17" t="s">
        <v>36799</v>
      </c>
      <c r="K47751" s="10" t="s">
        <v>36799</v>
      </c>
      <c r="L47751" s="7">
        <v>1</v>
      </c>
      <c r="M47751" s="11">
        <v>38818</v>
      </c>
      <c r="N47751" s="7" t="s">
        <v>696</v>
      </c>
      <c r="O47751" s="7" t="s">
        <v>463</v>
      </c>
      <c r="P47751" s="10">
        <v>2006</v>
      </c>
      <c r="Q47751" s="12">
        <v>38718</v>
      </c>
      <c r="R47751" s="12">
        <v>38718</v>
      </c>
    </row>
    <row r="47752" spans="1:18" x14ac:dyDescent="0.25">
      <c r="A47752" s="7" t="s">
        <v>161805</v>
      </c>
      <c r="B47752" s="7" t="s">
        <v>161806</v>
      </c>
      <c r="C47752" s="7" t="s">
        <v>161807</v>
      </c>
      <c r="D47752" s="7" t="s">
        <v>68</v>
      </c>
      <c r="E47752" s="8" t="s">
        <v>69</v>
      </c>
      <c r="F47752" s="8">
        <v>0</v>
      </c>
      <c r="G47752" s="7" t="s">
        <v>35</v>
      </c>
      <c r="H47752" s="7" t="s">
        <v>24</v>
      </c>
      <c r="I47752" s="9" t="s">
        <v>129</v>
      </c>
      <c r="J47752" s="17" t="s">
        <v>2345</v>
      </c>
      <c r="K47752" s="10" t="s">
        <v>26794</v>
      </c>
      <c r="L47752" s="7">
        <v>1</v>
      </c>
      <c r="M47752" s="11">
        <v>39223</v>
      </c>
      <c r="N47752" s="7" t="s">
        <v>2755</v>
      </c>
      <c r="O47752" s="7" t="s">
        <v>2756</v>
      </c>
      <c r="P47752" s="10">
        <v>2007</v>
      </c>
      <c r="Q47752" s="12">
        <v>41354</v>
      </c>
      <c r="R47752" s="12">
        <v>41354</v>
      </c>
    </row>
    <row r="47753" spans="1:18" x14ac:dyDescent="0.25">
      <c r="A47753" s="7" t="s">
        <v>161808</v>
      </c>
      <c r="B47753" s="7" t="s">
        <v>161809</v>
      </c>
      <c r="C47753" s="7" t="s">
        <v>161810</v>
      </c>
      <c r="D47753" s="7" t="s">
        <v>161811</v>
      </c>
      <c r="E47753" s="8" t="s">
        <v>23379</v>
      </c>
      <c r="F47753" s="8">
        <v>16000000</v>
      </c>
      <c r="G47753" s="7" t="s">
        <v>35</v>
      </c>
      <c r="H47753" s="7" t="s">
        <v>240</v>
      </c>
      <c r="I47753" s="9" t="s">
        <v>241</v>
      </c>
      <c r="J47753" s="17" t="s">
        <v>242</v>
      </c>
      <c r="K47753" s="10" t="s">
        <v>242</v>
      </c>
      <c r="L47753" s="7">
        <v>2</v>
      </c>
      <c r="M47753" s="11">
        <v>39455</v>
      </c>
      <c r="N47753" s="7" t="s">
        <v>164</v>
      </c>
      <c r="O47753" s="7" t="s">
        <v>165</v>
      </c>
      <c r="P47753" s="10">
        <v>2008</v>
      </c>
      <c r="Q47753" s="12">
        <v>38718</v>
      </c>
      <c r="R47753" s="12">
        <v>41522</v>
      </c>
    </row>
    <row r="47754" spans="1:18" x14ac:dyDescent="0.25">
      <c r="A47754" s="7" t="s">
        <v>161812</v>
      </c>
      <c r="B47754" s="7" t="s">
        <v>161813</v>
      </c>
      <c r="C47754" s="7" t="s">
        <v>161814</v>
      </c>
      <c r="D47754" s="7" t="s">
        <v>161815</v>
      </c>
      <c r="E47754" s="8" t="s">
        <v>533</v>
      </c>
      <c r="F47754" s="8">
        <v>150000</v>
      </c>
      <c r="G47754" s="7" t="s">
        <v>35</v>
      </c>
      <c r="H47754" s="7" t="s">
        <v>469</v>
      </c>
      <c r="I47754" s="9"/>
      <c r="J47754" s="17" t="s">
        <v>2274</v>
      </c>
      <c r="K47754" s="10" t="s">
        <v>2274</v>
      </c>
      <c r="L47754" s="7">
        <v>1</v>
      </c>
      <c r="M47754" s="11">
        <v>41214</v>
      </c>
      <c r="N47754" s="7" t="s">
        <v>471</v>
      </c>
      <c r="O47754" s="7" t="s">
        <v>46</v>
      </c>
      <c r="P47754" s="10">
        <v>2012</v>
      </c>
      <c r="Q47754" s="12">
        <v>41565</v>
      </c>
      <c r="R47754" s="12">
        <v>41565</v>
      </c>
    </row>
    <row r="47755" spans="1:18" x14ac:dyDescent="0.25">
      <c r="A47755" s="7" t="s">
        <v>161816</v>
      </c>
      <c r="B47755" s="7" t="s">
        <v>161817</v>
      </c>
      <c r="C47755" s="7" t="s">
        <v>161818</v>
      </c>
      <c r="D47755" s="7" t="s">
        <v>37434</v>
      </c>
      <c r="E47755" s="8" t="s">
        <v>9947</v>
      </c>
      <c r="F47755" s="8">
        <v>652688</v>
      </c>
      <c r="G47755" s="7" t="s">
        <v>35</v>
      </c>
      <c r="H47755" s="7" t="s">
        <v>469</v>
      </c>
      <c r="I47755" s="9"/>
      <c r="J47755" s="17" t="s">
        <v>2274</v>
      </c>
      <c r="K47755" s="10" t="s">
        <v>2274</v>
      </c>
      <c r="L47755" s="7">
        <v>1</v>
      </c>
      <c r="M47755" s="11">
        <v>40544</v>
      </c>
      <c r="N47755" s="7" t="s">
        <v>537</v>
      </c>
      <c r="O47755" s="7" t="s">
        <v>505</v>
      </c>
      <c r="P47755" s="10">
        <v>2011</v>
      </c>
      <c r="Q47755" s="12">
        <v>41933</v>
      </c>
      <c r="R47755" s="12">
        <v>41933</v>
      </c>
    </row>
    <row r="47756" spans="1:18" x14ac:dyDescent="0.25">
      <c r="A47756" s="7" t="s">
        <v>161819</v>
      </c>
      <c r="B47756" s="7" t="s">
        <v>161820</v>
      </c>
      <c r="C47756" s="7" t="s">
        <v>161821</v>
      </c>
      <c r="D47756" s="7" t="s">
        <v>3147</v>
      </c>
      <c r="E47756" s="8" t="s">
        <v>3148</v>
      </c>
      <c r="F47756" s="8">
        <v>0</v>
      </c>
      <c r="G47756" s="7" t="s">
        <v>35</v>
      </c>
      <c r="H47756" s="7" t="s">
        <v>24</v>
      </c>
      <c r="I47756" s="9" t="s">
        <v>36</v>
      </c>
      <c r="J47756" s="17" t="s">
        <v>181</v>
      </c>
      <c r="K47756" s="10" t="s">
        <v>182</v>
      </c>
      <c r="L47756" s="7">
        <v>1</v>
      </c>
      <c r="Q47756" s="12">
        <v>40909</v>
      </c>
      <c r="R47756" s="12">
        <v>40909</v>
      </c>
    </row>
    <row r="47757" spans="1:18" x14ac:dyDescent="0.25">
      <c r="A47757" s="7" t="s">
        <v>161822</v>
      </c>
      <c r="B47757" s="7" t="s">
        <v>161823</v>
      </c>
      <c r="C47757" s="7" t="s">
        <v>161824</v>
      </c>
      <c r="D47757" s="7" t="s">
        <v>106</v>
      </c>
      <c r="E47757" s="8" t="s">
        <v>107</v>
      </c>
      <c r="F47757" s="8">
        <v>4000000</v>
      </c>
      <c r="G47757" s="7" t="s">
        <v>35</v>
      </c>
      <c r="H47757" s="7" t="s">
        <v>24</v>
      </c>
      <c r="I47757" s="9" t="s">
        <v>70</v>
      </c>
      <c r="J47757" s="17" t="s">
        <v>3242</v>
      </c>
      <c r="K47757" s="10" t="s">
        <v>3243</v>
      </c>
      <c r="L47757" s="7">
        <v>1</v>
      </c>
      <c r="M47757" s="11">
        <v>40544</v>
      </c>
      <c r="N47757" s="7" t="s">
        <v>537</v>
      </c>
      <c r="O47757" s="7" t="s">
        <v>505</v>
      </c>
      <c r="P47757" s="10">
        <v>2011</v>
      </c>
      <c r="Q47757" s="12">
        <v>41654</v>
      </c>
      <c r="R47757" s="12">
        <v>41654</v>
      </c>
    </row>
    <row r="47758" spans="1:18" x14ac:dyDescent="0.25">
      <c r="A47758" s="7" t="s">
        <v>161825</v>
      </c>
      <c r="B47758" s="7" t="s">
        <v>161826</v>
      </c>
      <c r="C47758" s="7" t="s">
        <v>161827</v>
      </c>
      <c r="D47758" s="7" t="s">
        <v>161828</v>
      </c>
      <c r="E47758" s="8" t="s">
        <v>87</v>
      </c>
      <c r="F47758" s="8">
        <v>1300000</v>
      </c>
      <c r="G47758" s="7" t="s">
        <v>35</v>
      </c>
      <c r="H47758" s="7" t="s">
        <v>52</v>
      </c>
      <c r="I47758" s="9"/>
      <c r="J47758" s="17" t="s">
        <v>53</v>
      </c>
      <c r="K47758" s="10" t="s">
        <v>53</v>
      </c>
      <c r="L47758" s="7">
        <v>2</v>
      </c>
      <c r="M47758" s="11">
        <v>40575</v>
      </c>
      <c r="N47758" s="7" t="s">
        <v>504</v>
      </c>
      <c r="O47758" s="7" t="s">
        <v>505</v>
      </c>
      <c r="P47758" s="10">
        <v>2011</v>
      </c>
      <c r="Q47758" s="12">
        <v>40695</v>
      </c>
      <c r="R47758" s="12">
        <v>41030</v>
      </c>
    </row>
    <row r="47759" spans="1:18" x14ac:dyDescent="0.25">
      <c r="A47759" s="7" t="s">
        <v>161829</v>
      </c>
      <c r="B47759" s="7" t="s">
        <v>161830</v>
      </c>
      <c r="C47759" s="7" t="s">
        <v>161831</v>
      </c>
      <c r="D47759" s="7" t="s">
        <v>161832</v>
      </c>
      <c r="E47759" s="8" t="s">
        <v>552</v>
      </c>
      <c r="F47759" s="8">
        <v>0</v>
      </c>
      <c r="G47759" s="7" t="s">
        <v>23</v>
      </c>
      <c r="H47759" s="7" t="s">
        <v>24</v>
      </c>
      <c r="I47759" s="9" t="s">
        <v>36</v>
      </c>
      <c r="J47759" s="17" t="s">
        <v>181</v>
      </c>
      <c r="K47759" s="10" t="s">
        <v>182</v>
      </c>
      <c r="L47759" s="7">
        <v>1</v>
      </c>
      <c r="M47759" s="11">
        <v>40603</v>
      </c>
      <c r="N47759" s="7" t="s">
        <v>1552</v>
      </c>
      <c r="O47759" s="7" t="s">
        <v>505</v>
      </c>
      <c r="P47759" s="10">
        <v>2011</v>
      </c>
      <c r="Q47759" s="12">
        <v>40835</v>
      </c>
      <c r="R47759" s="12">
        <v>40835</v>
      </c>
    </row>
    <row r="47760" spans="1:18" x14ac:dyDescent="0.25">
      <c r="A47760" s="7" t="s">
        <v>161833</v>
      </c>
      <c r="B47760" s="7" t="s">
        <v>161834</v>
      </c>
      <c r="C47760" s="7" t="s">
        <v>161835</v>
      </c>
      <c r="D47760" s="7" t="s">
        <v>18716</v>
      </c>
      <c r="E47760" s="8" t="s">
        <v>3894</v>
      </c>
      <c r="F47760" s="8">
        <v>1000000</v>
      </c>
      <c r="G47760" s="7" t="s">
        <v>35</v>
      </c>
      <c r="H47760" s="7" t="s">
        <v>52</v>
      </c>
      <c r="I47760" s="9"/>
      <c r="J47760" s="17" t="s">
        <v>53</v>
      </c>
      <c r="K47760" s="10" t="s">
        <v>53</v>
      </c>
      <c r="L47760" s="7">
        <v>1</v>
      </c>
      <c r="M47760" s="11">
        <v>40848</v>
      </c>
      <c r="N47760" s="7" t="s">
        <v>2287</v>
      </c>
      <c r="O47760" s="7" t="s">
        <v>74</v>
      </c>
      <c r="P47760" s="10">
        <v>2011</v>
      </c>
      <c r="Q47760" s="12">
        <v>40848</v>
      </c>
      <c r="R47760" s="12">
        <v>40848</v>
      </c>
    </row>
    <row r="47761" spans="1:18" x14ac:dyDescent="0.25">
      <c r="A47761" s="7" t="s">
        <v>161836</v>
      </c>
      <c r="B47761" s="7" t="s">
        <v>161837</v>
      </c>
      <c r="C47761" s="7" t="s">
        <v>161838</v>
      </c>
      <c r="D47761" s="7" t="s">
        <v>161839</v>
      </c>
      <c r="E47761" s="8" t="s">
        <v>107</v>
      </c>
      <c r="F47761" s="8">
        <v>200000</v>
      </c>
      <c r="G47761" s="7" t="s">
        <v>35</v>
      </c>
      <c r="H47761" s="7" t="s">
        <v>24</v>
      </c>
      <c r="I47761" s="9" t="s">
        <v>25</v>
      </c>
      <c r="J47761" s="17" t="s">
        <v>26</v>
      </c>
      <c r="K47761" s="10" t="s">
        <v>27</v>
      </c>
      <c r="L47761" s="7">
        <v>2</v>
      </c>
      <c r="M47761" s="11">
        <v>40756</v>
      </c>
      <c r="N47761" s="7" t="s">
        <v>1091</v>
      </c>
      <c r="O47761" s="7" t="s">
        <v>230</v>
      </c>
      <c r="P47761" s="10">
        <v>2011</v>
      </c>
      <c r="Q47761" s="12">
        <v>40756</v>
      </c>
      <c r="R47761" s="12">
        <v>41183</v>
      </c>
    </row>
    <row r="47762" spans="1:18" x14ac:dyDescent="0.25">
      <c r="A47762" s="7" t="s">
        <v>161840</v>
      </c>
      <c r="B47762" s="7" t="s">
        <v>161841</v>
      </c>
      <c r="C47762" s="7" t="s">
        <v>161842</v>
      </c>
      <c r="D47762" s="7" t="s">
        <v>161843</v>
      </c>
      <c r="E47762" s="8" t="s">
        <v>4423</v>
      </c>
      <c r="F47762" s="8">
        <v>500000</v>
      </c>
      <c r="G47762" s="7" t="s">
        <v>35</v>
      </c>
      <c r="H47762" s="7" t="s">
        <v>52</v>
      </c>
      <c r="I47762" s="9"/>
      <c r="J47762" s="17" t="s">
        <v>53</v>
      </c>
      <c r="K47762" s="10" t="s">
        <v>53</v>
      </c>
      <c r="L47762" s="7">
        <v>1</v>
      </c>
      <c r="M47762" s="11">
        <v>41487</v>
      </c>
      <c r="N47762" s="7" t="s">
        <v>1385</v>
      </c>
      <c r="O47762" s="7" t="s">
        <v>258</v>
      </c>
      <c r="P47762" s="10">
        <v>2013</v>
      </c>
      <c r="Q47762" s="12">
        <v>41487</v>
      </c>
      <c r="R47762" s="12">
        <v>41487</v>
      </c>
    </row>
    <row r="47763" spans="1:18" x14ac:dyDescent="0.25">
      <c r="A47763" s="7" t="s">
        <v>161844</v>
      </c>
      <c r="B47763" s="7" t="s">
        <v>161845</v>
      </c>
      <c r="C47763" s="7" t="s">
        <v>161846</v>
      </c>
      <c r="D47763" s="7" t="s">
        <v>106</v>
      </c>
      <c r="E47763" s="8" t="s">
        <v>107</v>
      </c>
      <c r="F47763" s="8">
        <v>470000</v>
      </c>
      <c r="G47763" s="7" t="s">
        <v>35</v>
      </c>
      <c r="H47763" s="7" t="s">
        <v>1503</v>
      </c>
      <c r="I47763" s="9"/>
      <c r="J47763" s="17" t="s">
        <v>1504</v>
      </c>
      <c r="K47763" s="10" t="s">
        <v>1504</v>
      </c>
      <c r="L47763" s="7">
        <v>1</v>
      </c>
      <c r="M47763" s="11">
        <v>40634</v>
      </c>
      <c r="N47763" s="7" t="s">
        <v>54</v>
      </c>
      <c r="O47763" s="7" t="s">
        <v>55</v>
      </c>
      <c r="P47763" s="10">
        <v>2011</v>
      </c>
      <c r="Q47763" s="12">
        <v>41059</v>
      </c>
      <c r="R47763" s="12">
        <v>41059</v>
      </c>
    </row>
    <row r="47764" spans="1:18" x14ac:dyDescent="0.25">
      <c r="A47764" s="7" t="s">
        <v>161847</v>
      </c>
      <c r="B47764" s="7" t="s">
        <v>161848</v>
      </c>
      <c r="C47764" s="7" t="s">
        <v>161849</v>
      </c>
      <c r="D47764" s="7" t="s">
        <v>161850</v>
      </c>
      <c r="E47764" s="8" t="s">
        <v>5847</v>
      </c>
      <c r="F47764" s="8">
        <v>1395100</v>
      </c>
      <c r="G47764" s="7" t="s">
        <v>23</v>
      </c>
      <c r="H47764" s="7" t="s">
        <v>24</v>
      </c>
      <c r="I47764" s="9" t="s">
        <v>188</v>
      </c>
      <c r="J47764" s="17" t="s">
        <v>189</v>
      </c>
      <c r="K47764" s="10" t="s">
        <v>189</v>
      </c>
      <c r="L47764" s="7">
        <v>3</v>
      </c>
      <c r="M47764" s="11">
        <v>39030</v>
      </c>
      <c r="N47764" s="7" t="s">
        <v>1280</v>
      </c>
      <c r="O47764" s="7" t="s">
        <v>1281</v>
      </c>
      <c r="P47764" s="10">
        <v>2006</v>
      </c>
      <c r="Q47764" s="12">
        <v>38718</v>
      </c>
      <c r="R47764" s="12">
        <v>39567</v>
      </c>
    </row>
    <row r="47765" spans="1:18" x14ac:dyDescent="0.25">
      <c r="A47765" s="7" t="s">
        <v>161851</v>
      </c>
      <c r="B47765" s="7" t="s">
        <v>161852</v>
      </c>
      <c r="C47765" s="7" t="s">
        <v>161853</v>
      </c>
      <c r="D47765" s="7" t="s">
        <v>1277</v>
      </c>
      <c r="E47765" s="8" t="s">
        <v>1278</v>
      </c>
      <c r="F47765" s="8">
        <v>70799998</v>
      </c>
      <c r="G47765" s="7" t="s">
        <v>35</v>
      </c>
      <c r="H47765" s="7" t="s">
        <v>24</v>
      </c>
      <c r="I47765" s="9" t="s">
        <v>36</v>
      </c>
      <c r="J47765" s="17" t="s">
        <v>942</v>
      </c>
      <c r="K47765" s="10" t="s">
        <v>943</v>
      </c>
      <c r="L47765" s="7">
        <v>11</v>
      </c>
      <c r="M47765" s="11">
        <v>37257</v>
      </c>
      <c r="N47765" s="7" t="s">
        <v>527</v>
      </c>
      <c r="O47765" s="7" t="s">
        <v>528</v>
      </c>
      <c r="P47765" s="10">
        <v>2002</v>
      </c>
      <c r="Q47765" s="12">
        <v>37987</v>
      </c>
      <c r="R47765" s="12">
        <v>41831</v>
      </c>
    </row>
    <row r="47766" spans="1:18" x14ac:dyDescent="0.25">
      <c r="A47766" s="7" t="s">
        <v>161854</v>
      </c>
      <c r="B47766" s="7" t="s">
        <v>161855</v>
      </c>
      <c r="C47766" s="7" t="s">
        <v>161856</v>
      </c>
      <c r="D47766" s="7" t="s">
        <v>144</v>
      </c>
      <c r="E47766" s="8" t="s">
        <v>145</v>
      </c>
      <c r="F47766" s="8">
        <v>160000</v>
      </c>
      <c r="G47766" s="7" t="s">
        <v>35</v>
      </c>
      <c r="I47766" s="9"/>
      <c r="L47766" s="7">
        <v>1</v>
      </c>
      <c r="Q47766" s="12">
        <v>40695</v>
      </c>
      <c r="R47766" s="12">
        <v>40695</v>
      </c>
    </row>
    <row r="47767" spans="1:18" x14ac:dyDescent="0.25">
      <c r="A47767" s="7" t="s">
        <v>161857</v>
      </c>
      <c r="B47767" s="7" t="s">
        <v>161858</v>
      </c>
      <c r="C47767" s="7" t="s">
        <v>161859</v>
      </c>
      <c r="D47767" s="7" t="s">
        <v>161860</v>
      </c>
      <c r="E47767" s="8" t="s">
        <v>11342</v>
      </c>
      <c r="F47767" s="8">
        <v>1625000</v>
      </c>
      <c r="G47767" s="7" t="s">
        <v>35</v>
      </c>
      <c r="H47767" s="7" t="s">
        <v>24</v>
      </c>
      <c r="I47767" s="9" t="s">
        <v>281</v>
      </c>
      <c r="J47767" s="17" t="s">
        <v>282</v>
      </c>
      <c r="K47767" s="10" t="s">
        <v>346</v>
      </c>
      <c r="L47767" s="7">
        <v>3</v>
      </c>
      <c r="M47767" s="11">
        <v>38874</v>
      </c>
      <c r="N47767" s="7" t="s">
        <v>462</v>
      </c>
      <c r="O47767" s="7" t="s">
        <v>463</v>
      </c>
      <c r="P47767" s="10">
        <v>2006</v>
      </c>
      <c r="Q47767" s="12">
        <v>39448</v>
      </c>
      <c r="R47767" s="12">
        <v>40261</v>
      </c>
    </row>
    <row r="47768" spans="1:18" x14ac:dyDescent="0.25">
      <c r="A47768" s="7" t="s">
        <v>161861</v>
      </c>
      <c r="B47768" s="7" t="s">
        <v>161862</v>
      </c>
      <c r="C47768" s="7" t="s">
        <v>161863</v>
      </c>
      <c r="D47768" s="7" t="s">
        <v>33</v>
      </c>
      <c r="E47768" s="8" t="s">
        <v>34</v>
      </c>
      <c r="F47768" s="8">
        <v>10000000</v>
      </c>
      <c r="G47768" s="7" t="s">
        <v>35</v>
      </c>
      <c r="H47768" s="7" t="s">
        <v>205</v>
      </c>
      <c r="I47768" s="9"/>
      <c r="J47768" s="17" t="s">
        <v>206</v>
      </c>
      <c r="K47768" s="10" t="s">
        <v>206</v>
      </c>
      <c r="L47768" s="7">
        <v>2</v>
      </c>
      <c r="M47768" s="11">
        <v>38718</v>
      </c>
      <c r="N47768" s="7" t="s">
        <v>400</v>
      </c>
      <c r="O47768" s="7" t="s">
        <v>401</v>
      </c>
      <c r="P47768" s="10">
        <v>2006</v>
      </c>
      <c r="Q47768" s="12">
        <v>39904</v>
      </c>
      <c r="R47768" s="12">
        <v>40848</v>
      </c>
    </row>
    <row r="47769" spans="1:18" x14ac:dyDescent="0.25">
      <c r="A47769" s="7" t="s">
        <v>161864</v>
      </c>
      <c r="B47769" s="7" t="s">
        <v>161865</v>
      </c>
      <c r="D47769" s="7" t="s">
        <v>719</v>
      </c>
      <c r="E47769" s="8" t="s">
        <v>720</v>
      </c>
      <c r="F47769" s="8">
        <v>120000000</v>
      </c>
      <c r="G47769" s="7" t="s">
        <v>35</v>
      </c>
      <c r="I47769" s="9"/>
      <c r="L47769" s="7">
        <v>1</v>
      </c>
      <c r="Q47769" s="12">
        <v>40162</v>
      </c>
      <c r="R47769" s="12">
        <v>40162</v>
      </c>
    </row>
    <row r="47770" spans="1:18" x14ac:dyDescent="0.25">
      <c r="A47770" s="7" t="s">
        <v>161866</v>
      </c>
      <c r="B47770" s="7" t="s">
        <v>161867</v>
      </c>
      <c r="D47770" s="7" t="s">
        <v>161868</v>
      </c>
      <c r="E47770" s="8" t="s">
        <v>4039</v>
      </c>
      <c r="F47770" s="8">
        <v>12000000</v>
      </c>
      <c r="G47770" s="7" t="s">
        <v>35</v>
      </c>
      <c r="I47770" s="9"/>
      <c r="L47770" s="7">
        <v>1</v>
      </c>
      <c r="Q47770" s="12">
        <v>40114</v>
      </c>
      <c r="R47770" s="12">
        <v>40114</v>
      </c>
    </row>
    <row r="47771" spans="1:18" x14ac:dyDescent="0.25">
      <c r="A47771" s="7" t="s">
        <v>161869</v>
      </c>
      <c r="B47771" s="7" t="s">
        <v>161870</v>
      </c>
      <c r="C47771" s="7" t="s">
        <v>161871</v>
      </c>
      <c r="D47771" s="7" t="s">
        <v>1713</v>
      </c>
      <c r="E47771" s="8" t="s">
        <v>542</v>
      </c>
      <c r="F47771" s="8">
        <v>0</v>
      </c>
      <c r="G47771" s="7" t="s">
        <v>35</v>
      </c>
      <c r="H47771" s="7" t="s">
        <v>24</v>
      </c>
      <c r="I47771" s="9" t="s">
        <v>36</v>
      </c>
      <c r="J47771" s="17" t="s">
        <v>181</v>
      </c>
      <c r="K47771" s="10" t="s">
        <v>182</v>
      </c>
      <c r="L47771" s="7">
        <v>1</v>
      </c>
      <c r="M47771" s="11">
        <v>40909</v>
      </c>
      <c r="N47771" s="7" t="s">
        <v>111</v>
      </c>
      <c r="O47771" s="7" t="s">
        <v>112</v>
      </c>
      <c r="P47771" s="10">
        <v>2012</v>
      </c>
      <c r="Q47771" s="12">
        <v>41479</v>
      </c>
      <c r="R47771" s="12">
        <v>41479</v>
      </c>
    </row>
    <row r="47772" spans="1:18" x14ac:dyDescent="0.25">
      <c r="A47772" s="7" t="s">
        <v>161872</v>
      </c>
      <c r="B47772" s="7" t="s">
        <v>161873</v>
      </c>
      <c r="C47772" s="7" t="s">
        <v>161874</v>
      </c>
      <c r="F47772" s="8">
        <v>302883</v>
      </c>
      <c r="G47772" s="7" t="s">
        <v>35</v>
      </c>
      <c r="H47772" s="7" t="s">
        <v>1503</v>
      </c>
      <c r="I47772" s="9"/>
      <c r="J47772" s="17" t="s">
        <v>1504</v>
      </c>
      <c r="K47772" s="10" t="s">
        <v>1504</v>
      </c>
      <c r="L47772" s="7">
        <v>2</v>
      </c>
      <c r="M47772" s="11">
        <v>40695</v>
      </c>
      <c r="N47772" s="7" t="s">
        <v>702</v>
      </c>
      <c r="O47772" s="7" t="s">
        <v>55</v>
      </c>
      <c r="P47772" s="10">
        <v>2011</v>
      </c>
      <c r="Q47772" s="12">
        <v>40179</v>
      </c>
      <c r="R47772" s="12">
        <v>41250</v>
      </c>
    </row>
    <row r="47773" spans="1:18" x14ac:dyDescent="0.25">
      <c r="A47773" s="7" t="s">
        <v>161875</v>
      </c>
      <c r="B47773" s="7" t="s">
        <v>161876</v>
      </c>
      <c r="C47773" s="7" t="s">
        <v>161877</v>
      </c>
      <c r="D47773" s="7" t="s">
        <v>68</v>
      </c>
      <c r="E47773" s="8" t="s">
        <v>69</v>
      </c>
      <c r="F47773" s="8">
        <v>3000000</v>
      </c>
      <c r="G47773" s="7" t="s">
        <v>35</v>
      </c>
      <c r="H47773" s="7" t="s">
        <v>24</v>
      </c>
      <c r="I47773" s="9" t="s">
        <v>36</v>
      </c>
      <c r="J47773" s="17" t="s">
        <v>181</v>
      </c>
      <c r="K47773" s="10" t="s">
        <v>794</v>
      </c>
      <c r="L47773" s="7">
        <v>1</v>
      </c>
      <c r="M47773" s="11">
        <v>41578</v>
      </c>
      <c r="N47773" s="7" t="s">
        <v>1602</v>
      </c>
      <c r="O47773" s="7" t="s">
        <v>140</v>
      </c>
      <c r="P47773" s="10">
        <v>2013</v>
      </c>
      <c r="Q47773" s="12">
        <v>41927</v>
      </c>
      <c r="R47773" s="12">
        <v>41927</v>
      </c>
    </row>
    <row r="47774" spans="1:18" x14ac:dyDescent="0.25">
      <c r="A47774" s="7" t="s">
        <v>161878</v>
      </c>
      <c r="B47774" s="7" t="s">
        <v>161879</v>
      </c>
      <c r="C47774" s="7" t="s">
        <v>161880</v>
      </c>
      <c r="D47774" s="7" t="s">
        <v>2573</v>
      </c>
      <c r="E47774" s="8" t="s">
        <v>1744</v>
      </c>
      <c r="F47774" s="8">
        <v>0</v>
      </c>
      <c r="G47774" s="7" t="s">
        <v>35</v>
      </c>
      <c r="H47774" s="7" t="s">
        <v>24</v>
      </c>
      <c r="I47774" s="9" t="s">
        <v>1321</v>
      </c>
      <c r="J47774" s="17" t="s">
        <v>1864</v>
      </c>
      <c r="K47774" s="10" t="s">
        <v>1381</v>
      </c>
      <c r="L47774" s="7">
        <v>1</v>
      </c>
      <c r="M47774" s="11">
        <v>41275</v>
      </c>
      <c r="N47774" s="7" t="s">
        <v>146</v>
      </c>
      <c r="O47774" s="7" t="s">
        <v>147</v>
      </c>
      <c r="P47774" s="10">
        <v>2013</v>
      </c>
      <c r="Q47774" s="12">
        <v>41619</v>
      </c>
      <c r="R47774" s="12">
        <v>41619</v>
      </c>
    </row>
    <row r="47775" spans="1:18" x14ac:dyDescent="0.25">
      <c r="A47775" s="7" t="s">
        <v>161881</v>
      </c>
      <c r="B47775" s="7" t="s">
        <v>161882</v>
      </c>
      <c r="C47775" s="7" t="s">
        <v>161883</v>
      </c>
      <c r="D47775" s="7" t="s">
        <v>625</v>
      </c>
      <c r="E47775" s="8" t="s">
        <v>323</v>
      </c>
      <c r="F47775" s="8">
        <v>1100000</v>
      </c>
      <c r="G47775" s="7" t="s">
        <v>35</v>
      </c>
      <c r="H47775" s="7" t="s">
        <v>635</v>
      </c>
      <c r="I47775" s="9"/>
      <c r="J47775" s="17" t="s">
        <v>161884</v>
      </c>
      <c r="K47775" s="10" t="s">
        <v>161884</v>
      </c>
      <c r="L47775" s="7">
        <v>3</v>
      </c>
      <c r="M47775" s="11">
        <v>37919</v>
      </c>
      <c r="N47775" s="7" t="s">
        <v>17441</v>
      </c>
      <c r="O47775" s="7" t="s">
        <v>13075</v>
      </c>
      <c r="P47775" s="10">
        <v>2003</v>
      </c>
      <c r="Q47775" s="12">
        <v>37919</v>
      </c>
      <c r="R47775" s="12">
        <v>39828</v>
      </c>
    </row>
    <row r="47776" spans="1:18" x14ac:dyDescent="0.25">
      <c r="A47776" s="7" t="s">
        <v>161885</v>
      </c>
      <c r="B47776" s="7" t="s">
        <v>161886</v>
      </c>
      <c r="C47776" s="7" t="s">
        <v>161887</v>
      </c>
      <c r="D47776" s="7" t="s">
        <v>625</v>
      </c>
      <c r="E47776" s="8" t="s">
        <v>323</v>
      </c>
      <c r="F47776" s="8">
        <v>4000000</v>
      </c>
      <c r="G47776" s="7" t="s">
        <v>80</v>
      </c>
      <c r="I47776" s="9"/>
      <c r="L47776" s="7">
        <v>1</v>
      </c>
      <c r="M47776" s="11">
        <v>39122</v>
      </c>
      <c r="N47776" s="7" t="s">
        <v>1291</v>
      </c>
      <c r="O47776" s="7" t="s">
        <v>89</v>
      </c>
      <c r="P47776" s="10">
        <v>2007</v>
      </c>
      <c r="Q47776" s="12">
        <v>39340</v>
      </c>
      <c r="R47776" s="12">
        <v>39340</v>
      </c>
    </row>
    <row r="47777" spans="1:18" x14ac:dyDescent="0.25">
      <c r="A47777" s="7" t="s">
        <v>161888</v>
      </c>
      <c r="B47777" s="7" t="s">
        <v>161889</v>
      </c>
      <c r="C47777" s="7" t="s">
        <v>161890</v>
      </c>
      <c r="D47777" s="7" t="s">
        <v>161891</v>
      </c>
      <c r="E47777" s="8" t="s">
        <v>228</v>
      </c>
      <c r="F47777" s="8">
        <v>100000</v>
      </c>
      <c r="G47777" s="7" t="s">
        <v>35</v>
      </c>
      <c r="H47777" s="7" t="s">
        <v>446</v>
      </c>
      <c r="I47777" s="9"/>
      <c r="J47777" s="17" t="s">
        <v>447</v>
      </c>
      <c r="K47777" s="10" t="s">
        <v>447</v>
      </c>
      <c r="L47777" s="7">
        <v>1</v>
      </c>
      <c r="M47777" s="11">
        <v>41470</v>
      </c>
      <c r="N47777" s="7" t="s">
        <v>257</v>
      </c>
      <c r="O47777" s="7" t="s">
        <v>258</v>
      </c>
      <c r="P47777" s="10">
        <v>2013</v>
      </c>
      <c r="Q47777" s="12">
        <v>41470</v>
      </c>
      <c r="R47777" s="12">
        <v>41470</v>
      </c>
    </row>
    <row r="47778" spans="1:18" x14ac:dyDescent="0.25">
      <c r="A47778" s="7" t="s">
        <v>161892</v>
      </c>
      <c r="B47778" s="7" t="s">
        <v>161893</v>
      </c>
      <c r="C47778" s="7" t="s">
        <v>161894</v>
      </c>
      <c r="D47778" s="7" t="s">
        <v>122</v>
      </c>
      <c r="E47778" s="8" t="s">
        <v>123</v>
      </c>
      <c r="F47778" s="8">
        <v>20000000</v>
      </c>
      <c r="G47778" s="7" t="s">
        <v>35</v>
      </c>
      <c r="H47778" s="7" t="s">
        <v>24</v>
      </c>
      <c r="I47778" s="9" t="s">
        <v>248</v>
      </c>
      <c r="J47778" s="17" t="s">
        <v>249</v>
      </c>
      <c r="K47778" s="10" t="s">
        <v>249</v>
      </c>
      <c r="L47778" s="7">
        <v>1</v>
      </c>
      <c r="Q47778" s="12">
        <v>41263</v>
      </c>
      <c r="R47778" s="12">
        <v>41263</v>
      </c>
    </row>
    <row r="47779" spans="1:18" x14ac:dyDescent="0.25">
      <c r="A47779" s="7" t="s">
        <v>161895</v>
      </c>
      <c r="B47779" s="7" t="s">
        <v>161896</v>
      </c>
      <c r="C47779" s="7" t="s">
        <v>161897</v>
      </c>
      <c r="D47779" s="7" t="s">
        <v>719</v>
      </c>
      <c r="E47779" s="8" t="s">
        <v>720</v>
      </c>
      <c r="F47779" s="8">
        <v>33845400</v>
      </c>
      <c r="G47779" s="7" t="s">
        <v>35</v>
      </c>
      <c r="H47779" s="7" t="s">
        <v>196</v>
      </c>
      <c r="I47779" s="9"/>
      <c r="J47779" s="17" t="s">
        <v>197</v>
      </c>
      <c r="K47779" s="10" t="s">
        <v>38793</v>
      </c>
      <c r="L47779" s="7">
        <v>2</v>
      </c>
      <c r="M47779" s="11">
        <v>39600</v>
      </c>
      <c r="N47779" s="7" t="s">
        <v>495</v>
      </c>
      <c r="O47779" s="7" t="s">
        <v>496</v>
      </c>
      <c r="P47779" s="10">
        <v>2008</v>
      </c>
      <c r="Q47779" s="12">
        <v>40423</v>
      </c>
      <c r="R47779" s="12">
        <v>41472</v>
      </c>
    </row>
    <row r="47780" spans="1:18" x14ac:dyDescent="0.25">
      <c r="A47780" s="7" t="s">
        <v>161898</v>
      </c>
      <c r="B47780" s="7" t="s">
        <v>161899</v>
      </c>
      <c r="C47780" s="7" t="s">
        <v>161900</v>
      </c>
      <c r="D47780" s="7" t="s">
        <v>161901</v>
      </c>
      <c r="E47780" s="8" t="s">
        <v>422</v>
      </c>
      <c r="F47780" s="8">
        <v>500000</v>
      </c>
      <c r="G47780" s="7" t="s">
        <v>35</v>
      </c>
      <c r="H47780" s="7" t="s">
        <v>354</v>
      </c>
      <c r="I47780" s="9"/>
      <c r="J47780" s="17" t="s">
        <v>10178</v>
      </c>
      <c r="K47780" s="10" t="s">
        <v>10178</v>
      </c>
      <c r="L47780" s="7">
        <v>1</v>
      </c>
      <c r="M47780" s="11">
        <v>41395</v>
      </c>
      <c r="N47780" s="7" t="s">
        <v>3449</v>
      </c>
      <c r="O47780" s="7" t="s">
        <v>412</v>
      </c>
      <c r="P47780" s="10">
        <v>2013</v>
      </c>
      <c r="Q47780" s="12">
        <v>41533</v>
      </c>
      <c r="R47780" s="12">
        <v>41533</v>
      </c>
    </row>
    <row r="47781" spans="1:18" x14ac:dyDescent="0.25">
      <c r="A47781" s="7" t="s">
        <v>161902</v>
      </c>
      <c r="B47781" s="7" t="s">
        <v>161903</v>
      </c>
      <c r="C47781" s="7" t="s">
        <v>161904</v>
      </c>
      <c r="D47781" s="7" t="s">
        <v>106</v>
      </c>
      <c r="E47781" s="8" t="s">
        <v>107</v>
      </c>
      <c r="F47781" s="8">
        <v>40000</v>
      </c>
      <c r="G47781" s="7" t="s">
        <v>35</v>
      </c>
      <c r="H47781" s="7" t="s">
        <v>108</v>
      </c>
      <c r="I47781" s="9"/>
      <c r="J47781" s="17" t="s">
        <v>109</v>
      </c>
      <c r="K47781" s="10" t="s">
        <v>109</v>
      </c>
      <c r="L47781" s="7">
        <v>1</v>
      </c>
      <c r="M47781" s="11">
        <v>40909</v>
      </c>
      <c r="N47781" s="7" t="s">
        <v>111</v>
      </c>
      <c r="O47781" s="7" t="s">
        <v>112</v>
      </c>
      <c r="P47781" s="10">
        <v>2012</v>
      </c>
      <c r="Q47781" s="12">
        <v>41004</v>
      </c>
      <c r="R47781" s="12">
        <v>41004</v>
      </c>
    </row>
    <row r="47782" spans="1:18" x14ac:dyDescent="0.25">
      <c r="A47782" s="7" t="s">
        <v>161905</v>
      </c>
      <c r="B47782" s="7" t="s">
        <v>161906</v>
      </c>
      <c r="C47782" s="7" t="s">
        <v>161907</v>
      </c>
      <c r="D47782" s="7" t="s">
        <v>737</v>
      </c>
      <c r="E47782" s="8" t="s">
        <v>738</v>
      </c>
      <c r="F47782" s="8">
        <v>29000000</v>
      </c>
      <c r="G47782" s="7" t="s">
        <v>35</v>
      </c>
      <c r="H47782" s="7" t="s">
        <v>24</v>
      </c>
      <c r="I47782" s="9" t="s">
        <v>281</v>
      </c>
      <c r="J47782" s="17" t="s">
        <v>282</v>
      </c>
      <c r="K47782" s="10" t="s">
        <v>1486</v>
      </c>
      <c r="L47782" s="7">
        <v>2</v>
      </c>
      <c r="M47782" s="11">
        <v>39083</v>
      </c>
      <c r="N47782" s="7" t="s">
        <v>88</v>
      </c>
      <c r="O47782" s="7" t="s">
        <v>89</v>
      </c>
      <c r="P47782" s="10">
        <v>2007</v>
      </c>
      <c r="Q47782" s="12">
        <v>39587</v>
      </c>
      <c r="R47782" s="12">
        <v>41569</v>
      </c>
    </row>
    <row r="47783" spans="1:18" x14ac:dyDescent="0.25">
      <c r="A47783" s="7" t="s">
        <v>161908</v>
      </c>
      <c r="B47783" s="7" t="s">
        <v>161909</v>
      </c>
      <c r="C47783" s="7" t="s">
        <v>161910</v>
      </c>
      <c r="D47783" s="7" t="s">
        <v>161911</v>
      </c>
      <c r="E47783" s="8" t="s">
        <v>10439</v>
      </c>
      <c r="F47783" s="8">
        <v>50000</v>
      </c>
      <c r="G47783" s="7" t="s">
        <v>35</v>
      </c>
      <c r="H47783" s="7" t="s">
        <v>469</v>
      </c>
      <c r="I47783" s="9"/>
      <c r="J47783" s="17" t="s">
        <v>470</v>
      </c>
      <c r="K47783" s="10" t="s">
        <v>470</v>
      </c>
      <c r="L47783" s="7">
        <v>1</v>
      </c>
      <c r="M47783" s="11">
        <v>41552</v>
      </c>
      <c r="N47783" s="7" t="s">
        <v>1602</v>
      </c>
      <c r="O47783" s="7" t="s">
        <v>140</v>
      </c>
      <c r="P47783" s="10">
        <v>2013</v>
      </c>
      <c r="Q47783" s="12">
        <v>41647</v>
      </c>
      <c r="R47783" s="12">
        <v>41647</v>
      </c>
    </row>
    <row r="47784" spans="1:18" x14ac:dyDescent="0.25">
      <c r="A47784" s="7" t="s">
        <v>161912</v>
      </c>
      <c r="B47784" s="7" t="s">
        <v>161913</v>
      </c>
      <c r="C47784" s="7" t="s">
        <v>161914</v>
      </c>
      <c r="D47784" s="7" t="s">
        <v>161915</v>
      </c>
      <c r="E47784" s="8" t="s">
        <v>1296</v>
      </c>
      <c r="F47784" s="8">
        <v>206447</v>
      </c>
      <c r="G47784" s="7" t="s">
        <v>35</v>
      </c>
      <c r="H47784" s="7" t="s">
        <v>24</v>
      </c>
      <c r="I47784" s="9" t="s">
        <v>36</v>
      </c>
      <c r="J47784" s="17" t="s">
        <v>181</v>
      </c>
      <c r="K47784" s="10" t="s">
        <v>182</v>
      </c>
      <c r="L47784" s="7">
        <v>2</v>
      </c>
      <c r="M47784" s="11">
        <v>37987</v>
      </c>
      <c r="N47784" s="7" t="s">
        <v>424</v>
      </c>
      <c r="O47784" s="7" t="s">
        <v>425</v>
      </c>
      <c r="P47784" s="10">
        <v>2004</v>
      </c>
      <c r="Q47784" s="12">
        <v>38718</v>
      </c>
      <c r="R47784" s="12">
        <v>40353</v>
      </c>
    </row>
    <row r="47785" spans="1:18" x14ac:dyDescent="0.25">
      <c r="A47785" s="7" t="s">
        <v>161916</v>
      </c>
      <c r="B47785" s="7" t="s">
        <v>161917</v>
      </c>
      <c r="C47785" s="7" t="s">
        <v>161918</v>
      </c>
      <c r="D47785" s="7" t="s">
        <v>161919</v>
      </c>
      <c r="E47785" s="8" t="s">
        <v>107</v>
      </c>
      <c r="F47785" s="8">
        <v>2500000</v>
      </c>
      <c r="G47785" s="7" t="s">
        <v>23</v>
      </c>
      <c r="H47785" s="7" t="s">
        <v>24</v>
      </c>
      <c r="I47785" s="9" t="s">
        <v>36</v>
      </c>
      <c r="J47785" s="17" t="s">
        <v>37</v>
      </c>
      <c r="K47785" s="10" t="s">
        <v>6796</v>
      </c>
      <c r="L47785" s="7">
        <v>1</v>
      </c>
      <c r="M47785" s="11">
        <v>40909</v>
      </c>
      <c r="N47785" s="7" t="s">
        <v>111</v>
      </c>
      <c r="O47785" s="7" t="s">
        <v>112</v>
      </c>
      <c r="P47785" s="10">
        <v>2012</v>
      </c>
      <c r="Q47785" s="12">
        <v>41004</v>
      </c>
      <c r="R47785" s="12">
        <v>41004</v>
      </c>
    </row>
    <row r="47786" spans="1:18" x14ac:dyDescent="0.25">
      <c r="A47786" s="7" t="s">
        <v>161920</v>
      </c>
      <c r="B47786" s="7" t="s">
        <v>161921</v>
      </c>
      <c r="C47786" s="7" t="s">
        <v>161922</v>
      </c>
      <c r="D47786" s="7" t="s">
        <v>68</v>
      </c>
      <c r="E47786" s="8" t="s">
        <v>69</v>
      </c>
      <c r="F47786" s="8">
        <v>1000000</v>
      </c>
      <c r="G47786" s="7" t="s">
        <v>35</v>
      </c>
      <c r="H47786" s="7" t="s">
        <v>24</v>
      </c>
      <c r="I47786" s="9" t="s">
        <v>36</v>
      </c>
      <c r="J47786" s="17" t="s">
        <v>181</v>
      </c>
      <c r="K47786" s="10" t="s">
        <v>4892</v>
      </c>
      <c r="L47786" s="7">
        <v>1</v>
      </c>
      <c r="M47786" s="11">
        <v>41153</v>
      </c>
      <c r="N47786" s="7" t="s">
        <v>2143</v>
      </c>
      <c r="O47786" s="7" t="s">
        <v>570</v>
      </c>
      <c r="P47786" s="10">
        <v>2012</v>
      </c>
      <c r="Q47786" s="12">
        <v>41733</v>
      </c>
      <c r="R47786" s="12">
        <v>41733</v>
      </c>
    </row>
    <row r="47787" spans="1:18" x14ac:dyDescent="0.25">
      <c r="A47787" s="7" t="s">
        <v>161923</v>
      </c>
      <c r="B47787" s="7" t="s">
        <v>161924</v>
      </c>
      <c r="C47787" s="7" t="s">
        <v>161925</v>
      </c>
      <c r="D47787" s="7" t="s">
        <v>161926</v>
      </c>
      <c r="E47787" s="8" t="s">
        <v>655</v>
      </c>
      <c r="F47787" s="8">
        <v>1000000</v>
      </c>
      <c r="G47787" s="7" t="s">
        <v>35</v>
      </c>
      <c r="H47787" s="7" t="s">
        <v>1503</v>
      </c>
      <c r="I47787" s="9"/>
      <c r="J47787" s="17" t="s">
        <v>1504</v>
      </c>
      <c r="K47787" s="10" t="s">
        <v>1504</v>
      </c>
      <c r="L47787" s="7">
        <v>1</v>
      </c>
      <c r="M47787" s="11">
        <v>41518</v>
      </c>
      <c r="N47787" s="7" t="s">
        <v>900</v>
      </c>
      <c r="O47787" s="7" t="s">
        <v>258</v>
      </c>
      <c r="P47787" s="10">
        <v>2013</v>
      </c>
      <c r="Q47787" s="12">
        <v>41526</v>
      </c>
      <c r="R47787" s="12">
        <v>41526</v>
      </c>
    </row>
    <row r="47788" spans="1:18" x14ac:dyDescent="0.25">
      <c r="A47788" s="7" t="s">
        <v>161927</v>
      </c>
      <c r="B47788" s="7" t="s">
        <v>161928</v>
      </c>
      <c r="C47788" s="7" t="s">
        <v>161929</v>
      </c>
      <c r="D47788" s="7" t="s">
        <v>625</v>
      </c>
      <c r="E47788" s="8" t="s">
        <v>323</v>
      </c>
      <c r="F47788" s="8">
        <v>1569858</v>
      </c>
      <c r="G47788" s="7" t="s">
        <v>35</v>
      </c>
      <c r="I47788" s="9"/>
      <c r="L47788" s="7">
        <v>2</v>
      </c>
      <c r="M47788" s="11">
        <v>39326</v>
      </c>
      <c r="N47788" s="7" t="s">
        <v>642</v>
      </c>
      <c r="O47788" s="7" t="s">
        <v>643</v>
      </c>
      <c r="P47788" s="10">
        <v>2007</v>
      </c>
      <c r="Q47788" s="12">
        <v>41122</v>
      </c>
      <c r="R47788" s="12">
        <v>41640</v>
      </c>
    </row>
    <row r="47789" spans="1:18" x14ac:dyDescent="0.25">
      <c r="A47789" s="7" t="s">
        <v>161930</v>
      </c>
      <c r="B47789" s="7" t="s">
        <v>161931</v>
      </c>
      <c r="C47789" s="7" t="s">
        <v>161932</v>
      </c>
      <c r="D47789" s="7" t="s">
        <v>161933</v>
      </c>
      <c r="E47789" s="8" t="s">
        <v>1491</v>
      </c>
      <c r="F47789" s="8">
        <v>58500000</v>
      </c>
      <c r="G47789" s="7" t="s">
        <v>35</v>
      </c>
      <c r="H47789" s="7" t="s">
        <v>680</v>
      </c>
      <c r="I47789" s="9"/>
      <c r="J47789" s="17" t="s">
        <v>681</v>
      </c>
      <c r="K47789" s="10" t="s">
        <v>681</v>
      </c>
      <c r="L47789" s="7">
        <v>4</v>
      </c>
      <c r="M47789" s="11">
        <v>38718</v>
      </c>
      <c r="N47789" s="7" t="s">
        <v>400</v>
      </c>
      <c r="O47789" s="7" t="s">
        <v>401</v>
      </c>
      <c r="P47789" s="10">
        <v>2006</v>
      </c>
      <c r="Q47789" s="12">
        <v>39417</v>
      </c>
      <c r="R47789" s="12">
        <v>40630</v>
      </c>
    </row>
    <row r="47790" spans="1:18" x14ac:dyDescent="0.25">
      <c r="A47790" s="7" t="s">
        <v>161934</v>
      </c>
      <c r="B47790" s="7" t="s">
        <v>161935</v>
      </c>
      <c r="C47790" s="7" t="s">
        <v>161936</v>
      </c>
      <c r="D47790" s="7" t="s">
        <v>33</v>
      </c>
      <c r="E47790" s="8" t="s">
        <v>34</v>
      </c>
      <c r="F47790" s="8">
        <v>150000</v>
      </c>
      <c r="G47790" s="7" t="s">
        <v>35</v>
      </c>
      <c r="H47790" s="7" t="s">
        <v>9825</v>
      </c>
      <c r="I47790" s="9"/>
      <c r="J47790" s="17" t="s">
        <v>21711</v>
      </c>
      <c r="L47790" s="7">
        <v>1</v>
      </c>
      <c r="M47790" s="11">
        <v>39448</v>
      </c>
      <c r="N47790" s="7" t="s">
        <v>164</v>
      </c>
      <c r="O47790" s="7" t="s">
        <v>165</v>
      </c>
      <c r="P47790" s="10">
        <v>2008</v>
      </c>
      <c r="Q47790" s="12">
        <v>40969</v>
      </c>
      <c r="R47790" s="12">
        <v>40969</v>
      </c>
    </row>
    <row r="47791" spans="1:18" x14ac:dyDescent="0.25">
      <c r="A47791" s="7" t="s">
        <v>161937</v>
      </c>
      <c r="B47791" s="7" t="s">
        <v>161938</v>
      </c>
      <c r="C47791" s="7" t="s">
        <v>161939</v>
      </c>
      <c r="D47791" s="7" t="s">
        <v>2066</v>
      </c>
      <c r="E47791" s="8" t="s">
        <v>2067</v>
      </c>
      <c r="F47791" s="8">
        <v>250000</v>
      </c>
      <c r="G47791" s="7" t="s">
        <v>35</v>
      </c>
      <c r="H47791" s="7" t="s">
        <v>24</v>
      </c>
      <c r="I47791" s="9" t="s">
        <v>36</v>
      </c>
      <c r="J47791" s="17" t="s">
        <v>181</v>
      </c>
      <c r="K47791" s="10" t="s">
        <v>4892</v>
      </c>
      <c r="L47791" s="7">
        <v>1</v>
      </c>
      <c r="M47791" s="11">
        <v>41640</v>
      </c>
      <c r="N47791" s="7" t="s">
        <v>63</v>
      </c>
      <c r="O47791" s="7" t="s">
        <v>64</v>
      </c>
      <c r="P47791" s="10">
        <v>2014</v>
      </c>
      <c r="Q47791" s="12">
        <v>41791</v>
      </c>
      <c r="R47791" s="12">
        <v>41791</v>
      </c>
    </row>
    <row r="47792" spans="1:18" x14ac:dyDescent="0.25">
      <c r="A47792" s="7" t="s">
        <v>161940</v>
      </c>
      <c r="B47792" s="7" t="s">
        <v>161941</v>
      </c>
      <c r="C47792" s="7" t="s">
        <v>161942</v>
      </c>
      <c r="D47792" s="7" t="s">
        <v>33</v>
      </c>
      <c r="E47792" s="8" t="s">
        <v>34</v>
      </c>
      <c r="F47792" s="8">
        <v>0</v>
      </c>
      <c r="G47792" s="7" t="s">
        <v>35</v>
      </c>
      <c r="H47792" s="7" t="s">
        <v>24</v>
      </c>
      <c r="I47792" s="9" t="s">
        <v>60</v>
      </c>
      <c r="J47792" s="17" t="s">
        <v>563</v>
      </c>
      <c r="K47792" s="10" t="s">
        <v>563</v>
      </c>
      <c r="L47792" s="7">
        <v>1</v>
      </c>
      <c r="M47792" s="11">
        <v>35796</v>
      </c>
      <c r="N47792" s="7" t="s">
        <v>674</v>
      </c>
      <c r="O47792" s="7" t="s">
        <v>675</v>
      </c>
      <c r="P47792" s="10">
        <v>1998</v>
      </c>
      <c r="Q47792" s="12">
        <v>41739</v>
      </c>
      <c r="R47792" s="12">
        <v>41739</v>
      </c>
    </row>
    <row r="47793" spans="1:18" x14ac:dyDescent="0.25">
      <c r="A47793" s="7" t="s">
        <v>161943</v>
      </c>
      <c r="B47793" s="7" t="s">
        <v>161944</v>
      </c>
      <c r="C47793" s="7" t="s">
        <v>161945</v>
      </c>
      <c r="D47793" s="7" t="s">
        <v>532</v>
      </c>
      <c r="E47793" s="8" t="s">
        <v>533</v>
      </c>
      <c r="F47793" s="8">
        <v>2068314</v>
      </c>
      <c r="G47793" s="7" t="s">
        <v>35</v>
      </c>
      <c r="H47793" s="7" t="s">
        <v>196</v>
      </c>
      <c r="I47793" s="9"/>
      <c r="J47793" s="17" t="s">
        <v>22057</v>
      </c>
      <c r="K47793" s="10" t="s">
        <v>22057</v>
      </c>
      <c r="L47793" s="7">
        <v>1</v>
      </c>
      <c r="M47793" s="11">
        <v>40413</v>
      </c>
      <c r="N47793" s="7" t="s">
        <v>751</v>
      </c>
      <c r="O47793" s="7" t="s">
        <v>184</v>
      </c>
      <c r="P47793" s="10">
        <v>2010</v>
      </c>
      <c r="Q47793" s="12">
        <v>41893</v>
      </c>
      <c r="R47793" s="12">
        <v>41893</v>
      </c>
    </row>
    <row r="47794" spans="1:18" x14ac:dyDescent="0.25">
      <c r="A47794" s="7" t="s">
        <v>161946</v>
      </c>
      <c r="B47794" s="7" t="s">
        <v>161947</v>
      </c>
      <c r="C47794" s="7" t="s">
        <v>161948</v>
      </c>
      <c r="D47794" s="7" t="s">
        <v>161949</v>
      </c>
      <c r="E47794" s="8" t="s">
        <v>6537</v>
      </c>
      <c r="F47794" s="8">
        <v>69585</v>
      </c>
      <c r="G47794" s="7" t="s">
        <v>80</v>
      </c>
      <c r="I47794" s="9"/>
      <c r="L47794" s="7">
        <v>1</v>
      </c>
      <c r="M47794" s="11">
        <v>39448</v>
      </c>
      <c r="N47794" s="7" t="s">
        <v>164</v>
      </c>
      <c r="O47794" s="7" t="s">
        <v>165</v>
      </c>
      <c r="P47794" s="10">
        <v>2008</v>
      </c>
      <c r="Q47794" s="12">
        <v>39814</v>
      </c>
      <c r="R47794" s="12">
        <v>39814</v>
      </c>
    </row>
    <row r="47795" spans="1:18" x14ac:dyDescent="0.25">
      <c r="A47795" s="7" t="s">
        <v>161950</v>
      </c>
      <c r="B47795" s="7" t="s">
        <v>161951</v>
      </c>
      <c r="C47795" s="7" t="s">
        <v>161952</v>
      </c>
      <c r="D47795" s="7" t="s">
        <v>161953</v>
      </c>
      <c r="E47795" s="8" t="s">
        <v>3745</v>
      </c>
      <c r="F47795" s="8">
        <v>1045607</v>
      </c>
      <c r="G47795" s="7" t="s">
        <v>35</v>
      </c>
      <c r="H47795" s="7" t="s">
        <v>2847</v>
      </c>
      <c r="I47795" s="9"/>
      <c r="J47795" s="17" t="s">
        <v>2848</v>
      </c>
      <c r="K47795" s="10" t="s">
        <v>81359</v>
      </c>
      <c r="L47795" s="7">
        <v>1</v>
      </c>
      <c r="M47795" s="11">
        <v>39994</v>
      </c>
      <c r="N47795" s="7" t="s">
        <v>1702</v>
      </c>
      <c r="O47795" s="7" t="s">
        <v>251</v>
      </c>
      <c r="P47795" s="10">
        <v>2009</v>
      </c>
      <c r="Q47795" s="12">
        <v>41771</v>
      </c>
      <c r="R47795" s="12">
        <v>41771</v>
      </c>
    </row>
    <row r="47796" spans="1:18" x14ac:dyDescent="0.25">
      <c r="A47796" s="7" t="s">
        <v>161954</v>
      </c>
      <c r="B47796" s="7" t="s">
        <v>161955</v>
      </c>
      <c r="C47796" s="7" t="s">
        <v>161956</v>
      </c>
      <c r="D47796" s="7" t="s">
        <v>161957</v>
      </c>
      <c r="E47796" s="8" t="s">
        <v>107</v>
      </c>
      <c r="F47796" s="8">
        <v>4988000</v>
      </c>
      <c r="G47796" s="7" t="s">
        <v>23</v>
      </c>
      <c r="H47796" s="7" t="s">
        <v>24</v>
      </c>
      <c r="I47796" s="9" t="s">
        <v>36</v>
      </c>
      <c r="J47796" s="17" t="s">
        <v>181</v>
      </c>
      <c r="K47796" s="10" t="s">
        <v>10505</v>
      </c>
      <c r="L47796" s="7">
        <v>2</v>
      </c>
      <c r="M47796" s="11">
        <v>38930</v>
      </c>
      <c r="N47796" s="7" t="s">
        <v>1323</v>
      </c>
      <c r="O47796" s="7" t="s">
        <v>630</v>
      </c>
      <c r="P47796" s="10">
        <v>2006</v>
      </c>
      <c r="Q47796" s="12">
        <v>39083</v>
      </c>
      <c r="R47796" s="12">
        <v>39448</v>
      </c>
    </row>
    <row r="47797" spans="1:18" x14ac:dyDescent="0.25">
      <c r="A47797" s="7" t="s">
        <v>161958</v>
      </c>
      <c r="B47797" s="7" t="s">
        <v>161959</v>
      </c>
      <c r="C47797" s="7" t="s">
        <v>161960</v>
      </c>
      <c r="D47797" s="7" t="s">
        <v>296</v>
      </c>
      <c r="E47797" s="8" t="s">
        <v>297</v>
      </c>
      <c r="F47797" s="8">
        <v>2580000</v>
      </c>
      <c r="G47797" s="7" t="s">
        <v>35</v>
      </c>
      <c r="H47797" s="7" t="s">
        <v>24</v>
      </c>
      <c r="I47797" s="9" t="s">
        <v>502</v>
      </c>
      <c r="J47797" s="17" t="s">
        <v>503</v>
      </c>
      <c r="K47797" s="10" t="s">
        <v>3441</v>
      </c>
      <c r="L47797" s="7">
        <v>3</v>
      </c>
      <c r="M47797" s="11">
        <v>39802</v>
      </c>
      <c r="N47797" s="7" t="s">
        <v>10750</v>
      </c>
      <c r="O47797" s="7" t="s">
        <v>833</v>
      </c>
      <c r="P47797" s="10">
        <v>2008</v>
      </c>
      <c r="Q47797" s="12">
        <v>39814</v>
      </c>
      <c r="R47797" s="12">
        <v>41354</v>
      </c>
    </row>
    <row r="47798" spans="1:18" x14ac:dyDescent="0.25">
      <c r="A47798" s="7" t="s">
        <v>161961</v>
      </c>
      <c r="B47798" s="7" t="s">
        <v>161962</v>
      </c>
      <c r="C47798" s="7" t="s">
        <v>161963</v>
      </c>
      <c r="D47798" s="7" t="s">
        <v>57931</v>
      </c>
      <c r="E47798" s="8" t="s">
        <v>3745</v>
      </c>
      <c r="F47798" s="8">
        <v>8435583</v>
      </c>
      <c r="G47798" s="7" t="s">
        <v>35</v>
      </c>
      <c r="H47798" s="7" t="s">
        <v>24</v>
      </c>
      <c r="I47798" s="9" t="s">
        <v>36</v>
      </c>
      <c r="J47798" s="17" t="s">
        <v>181</v>
      </c>
      <c r="K47798" s="10" t="s">
        <v>182</v>
      </c>
      <c r="L47798" s="7">
        <v>2</v>
      </c>
      <c r="M47798" s="11">
        <v>41579</v>
      </c>
      <c r="N47798" s="7" t="s">
        <v>4114</v>
      </c>
      <c r="O47798" s="7" t="s">
        <v>140</v>
      </c>
      <c r="P47798" s="10">
        <v>2013</v>
      </c>
      <c r="Q47798" s="12">
        <v>41605</v>
      </c>
      <c r="R47798" s="12">
        <v>41791</v>
      </c>
    </row>
    <row r="47799" spans="1:18" x14ac:dyDescent="0.25">
      <c r="A47799" s="7" t="s">
        <v>161964</v>
      </c>
      <c r="B47799" s="7" t="s">
        <v>161965</v>
      </c>
      <c r="F47799" s="8">
        <v>550000</v>
      </c>
      <c r="G47799" s="7" t="s">
        <v>35</v>
      </c>
      <c r="I47799" s="9"/>
      <c r="L47799" s="7">
        <v>1</v>
      </c>
      <c r="Q47799" s="12">
        <v>41730</v>
      </c>
      <c r="R47799" s="12">
        <v>41730</v>
      </c>
    </row>
    <row r="47800" spans="1:18" x14ac:dyDescent="0.25">
      <c r="A47800" s="7" t="s">
        <v>161966</v>
      </c>
      <c r="B47800" s="7" t="s">
        <v>161967</v>
      </c>
      <c r="C47800" s="7" t="s">
        <v>161968</v>
      </c>
      <c r="D47800" s="7" t="s">
        <v>144</v>
      </c>
      <c r="E47800" s="8" t="s">
        <v>145</v>
      </c>
      <c r="F47800" s="8">
        <v>4000000</v>
      </c>
      <c r="G47800" s="7" t="s">
        <v>35</v>
      </c>
      <c r="H47800" s="7" t="s">
        <v>24</v>
      </c>
      <c r="I47800" s="9" t="s">
        <v>281</v>
      </c>
      <c r="J47800" s="17" t="s">
        <v>16837</v>
      </c>
      <c r="K47800" s="10" t="s">
        <v>161969</v>
      </c>
      <c r="L47800" s="7">
        <v>1</v>
      </c>
      <c r="M47800" s="11">
        <v>39173</v>
      </c>
      <c r="N47800" s="7" t="s">
        <v>5011</v>
      </c>
      <c r="O47800" s="7" t="s">
        <v>2756</v>
      </c>
      <c r="P47800" s="10">
        <v>2007</v>
      </c>
      <c r="Q47800" s="12">
        <v>41298</v>
      </c>
      <c r="R47800" s="12">
        <v>41298</v>
      </c>
    </row>
    <row r="47801" spans="1:18" x14ac:dyDescent="0.25">
      <c r="A47801" s="7" t="s">
        <v>161970</v>
      </c>
      <c r="B47801" s="7" t="s">
        <v>161971</v>
      </c>
      <c r="C47801" s="7" t="s">
        <v>161972</v>
      </c>
      <c r="D47801" s="7" t="s">
        <v>340</v>
      </c>
      <c r="E47801" s="8" t="s">
        <v>341</v>
      </c>
      <c r="F47801" s="8">
        <v>198079</v>
      </c>
      <c r="G47801" s="7" t="s">
        <v>35</v>
      </c>
      <c r="H47801" s="7" t="s">
        <v>196</v>
      </c>
      <c r="I47801" s="9"/>
      <c r="J47801" s="17" t="s">
        <v>1352</v>
      </c>
      <c r="K47801" s="10" t="s">
        <v>1352</v>
      </c>
      <c r="L47801" s="7">
        <v>1</v>
      </c>
      <c r="M47801" s="11">
        <v>39722</v>
      </c>
      <c r="N47801" s="7" t="s">
        <v>832</v>
      </c>
      <c r="O47801" s="7" t="s">
        <v>833</v>
      </c>
      <c r="P47801" s="10">
        <v>2008</v>
      </c>
      <c r="Q47801" s="12">
        <v>41275</v>
      </c>
      <c r="R47801" s="12">
        <v>41275</v>
      </c>
    </row>
    <row r="47802" spans="1:18" x14ac:dyDescent="0.25">
      <c r="A47802" s="7" t="s">
        <v>161973</v>
      </c>
      <c r="B47802" s="7" t="s">
        <v>161974</v>
      </c>
      <c r="C47802" s="7" t="s">
        <v>161975</v>
      </c>
      <c r="D47802" s="7" t="s">
        <v>161976</v>
      </c>
      <c r="E47802" s="8" t="s">
        <v>170</v>
      </c>
      <c r="F47802" s="8">
        <v>41303</v>
      </c>
      <c r="G47802" s="7" t="s">
        <v>35</v>
      </c>
      <c r="I47802" s="9"/>
      <c r="L47802" s="7">
        <v>1</v>
      </c>
      <c r="M47802" s="11">
        <v>41654</v>
      </c>
      <c r="N47802" s="7" t="s">
        <v>63</v>
      </c>
      <c r="O47802" s="7" t="s">
        <v>64</v>
      </c>
      <c r="P47802" s="10">
        <v>2014</v>
      </c>
      <c r="Q47802" s="12">
        <v>41640</v>
      </c>
      <c r="R47802" s="12">
        <v>41640</v>
      </c>
    </row>
    <row r="47803" spans="1:18" x14ac:dyDescent="0.25">
      <c r="A47803" s="7" t="s">
        <v>161977</v>
      </c>
      <c r="B47803" s="7" t="s">
        <v>161978</v>
      </c>
      <c r="C47803" s="7" t="s">
        <v>161979</v>
      </c>
      <c r="D47803" s="7" t="s">
        <v>161980</v>
      </c>
      <c r="E47803" s="8" t="s">
        <v>11342</v>
      </c>
      <c r="F47803" s="8">
        <v>60000</v>
      </c>
      <c r="G47803" s="7" t="s">
        <v>35</v>
      </c>
      <c r="I47803" s="9"/>
      <c r="L47803" s="7">
        <v>1</v>
      </c>
      <c r="M47803" s="11">
        <v>40725</v>
      </c>
      <c r="N47803" s="7" t="s">
        <v>1706</v>
      </c>
      <c r="O47803" s="7" t="s">
        <v>230</v>
      </c>
      <c r="P47803" s="10">
        <v>2011</v>
      </c>
      <c r="Q47803" s="12">
        <v>40544</v>
      </c>
      <c r="R47803" s="12">
        <v>40544</v>
      </c>
    </row>
    <row r="47804" spans="1:18" x14ac:dyDescent="0.25">
      <c r="A47804" s="7" t="s">
        <v>161981</v>
      </c>
      <c r="B47804" s="7" t="s">
        <v>161982</v>
      </c>
      <c r="C47804" s="7" t="s">
        <v>161983</v>
      </c>
      <c r="D47804" s="7" t="s">
        <v>908</v>
      </c>
      <c r="E47804" s="8" t="s">
        <v>909</v>
      </c>
      <c r="F47804" s="8">
        <v>25000</v>
      </c>
      <c r="G47804" s="7" t="s">
        <v>35</v>
      </c>
      <c r="H47804" s="7" t="s">
        <v>24</v>
      </c>
      <c r="I47804" s="9" t="s">
        <v>25</v>
      </c>
      <c r="J47804" s="17" t="s">
        <v>26</v>
      </c>
      <c r="K47804" s="10" t="s">
        <v>27</v>
      </c>
      <c r="L47804" s="7">
        <v>1</v>
      </c>
      <c r="Q47804" s="12">
        <v>40917</v>
      </c>
      <c r="R47804" s="12">
        <v>40917</v>
      </c>
    </row>
    <row r="47805" spans="1:18" x14ac:dyDescent="0.25">
      <c r="A47805" s="7" t="s">
        <v>161984</v>
      </c>
      <c r="B47805" s="7" t="s">
        <v>161985</v>
      </c>
      <c r="C47805" s="7" t="s">
        <v>161986</v>
      </c>
      <c r="D47805" s="7" t="s">
        <v>161987</v>
      </c>
      <c r="E47805" s="8" t="s">
        <v>341</v>
      </c>
      <c r="F47805" s="8">
        <v>1600000</v>
      </c>
      <c r="G47805" s="7" t="s">
        <v>35</v>
      </c>
      <c r="H47805" s="7" t="s">
        <v>24</v>
      </c>
      <c r="I47805" s="9" t="s">
        <v>36</v>
      </c>
      <c r="J47805" s="17" t="s">
        <v>181</v>
      </c>
      <c r="K47805" s="10" t="s">
        <v>794</v>
      </c>
      <c r="L47805" s="7">
        <v>1</v>
      </c>
      <c r="Q47805" s="12">
        <v>41827</v>
      </c>
      <c r="R47805" s="12">
        <v>41827</v>
      </c>
    </row>
    <row r="47806" spans="1:18" x14ac:dyDescent="0.25">
      <c r="A47806" s="7" t="s">
        <v>161988</v>
      </c>
      <c r="B47806" s="7" t="s">
        <v>161989</v>
      </c>
      <c r="C47806" s="7" t="s">
        <v>161990</v>
      </c>
      <c r="D47806" s="7" t="s">
        <v>161991</v>
      </c>
      <c r="E47806" s="8" t="s">
        <v>1011</v>
      </c>
      <c r="F47806" s="8">
        <v>700000</v>
      </c>
      <c r="G47806" s="7" t="s">
        <v>35</v>
      </c>
      <c r="H47806" s="7" t="s">
        <v>477</v>
      </c>
      <c r="I47806" s="9"/>
      <c r="J47806" s="17" t="s">
        <v>478</v>
      </c>
      <c r="K47806" s="10" t="s">
        <v>478</v>
      </c>
      <c r="L47806" s="7">
        <v>1</v>
      </c>
      <c r="M47806" s="11">
        <v>41205</v>
      </c>
      <c r="N47806" s="7" t="s">
        <v>45</v>
      </c>
      <c r="O47806" s="7" t="s">
        <v>46</v>
      </c>
      <c r="P47806" s="10">
        <v>2012</v>
      </c>
      <c r="Q47806" s="12">
        <v>40544</v>
      </c>
      <c r="R47806" s="12">
        <v>40544</v>
      </c>
    </row>
    <row r="47807" spans="1:18" x14ac:dyDescent="0.25">
      <c r="A47807" s="7" t="s">
        <v>161992</v>
      </c>
      <c r="B47807" s="7" t="s">
        <v>161993</v>
      </c>
      <c r="C47807" s="7" t="s">
        <v>161994</v>
      </c>
      <c r="D47807" s="7" t="s">
        <v>68</v>
      </c>
      <c r="E47807" s="8" t="s">
        <v>69</v>
      </c>
      <c r="F47807" s="8">
        <v>600000</v>
      </c>
      <c r="G47807" s="7" t="s">
        <v>35</v>
      </c>
      <c r="H47807" s="7" t="s">
        <v>24</v>
      </c>
      <c r="I47807" s="9" t="s">
        <v>502</v>
      </c>
      <c r="J47807" s="17" t="s">
        <v>993</v>
      </c>
      <c r="K47807" s="10" t="s">
        <v>993</v>
      </c>
      <c r="L47807" s="7">
        <v>1</v>
      </c>
      <c r="M47807" s="11">
        <v>34700</v>
      </c>
      <c r="N47807" s="7" t="s">
        <v>3231</v>
      </c>
      <c r="O47807" s="7" t="s">
        <v>3232</v>
      </c>
      <c r="P47807" s="10">
        <v>1995</v>
      </c>
      <c r="Q47807" s="12">
        <v>39986</v>
      </c>
      <c r="R47807" s="12">
        <v>39986</v>
      </c>
    </row>
    <row r="47808" spans="1:18" x14ac:dyDescent="0.25">
      <c r="A47808" s="7" t="s">
        <v>161995</v>
      </c>
      <c r="B47808" s="7" t="s">
        <v>161996</v>
      </c>
      <c r="C47808" s="7" t="s">
        <v>161997</v>
      </c>
      <c r="D47808" s="7" t="s">
        <v>33</v>
      </c>
      <c r="E47808" s="8" t="s">
        <v>34</v>
      </c>
      <c r="F47808" s="8">
        <v>2500000</v>
      </c>
      <c r="G47808" s="7" t="s">
        <v>80</v>
      </c>
      <c r="H47808" s="7" t="s">
        <v>196</v>
      </c>
      <c r="I47808" s="9"/>
      <c r="J47808" s="17" t="s">
        <v>197</v>
      </c>
      <c r="K47808" s="10" t="s">
        <v>197</v>
      </c>
      <c r="L47808" s="7">
        <v>2</v>
      </c>
      <c r="M47808" s="11">
        <v>38899</v>
      </c>
      <c r="N47808" s="7" t="s">
        <v>2302</v>
      </c>
      <c r="O47808" s="7" t="s">
        <v>630</v>
      </c>
      <c r="P47808" s="10">
        <v>2006</v>
      </c>
      <c r="Q47808" s="12">
        <v>39417</v>
      </c>
      <c r="R47808" s="12">
        <v>39600</v>
      </c>
    </row>
    <row r="47809" spans="1:18" x14ac:dyDescent="0.25">
      <c r="A47809" s="7" t="s">
        <v>161998</v>
      </c>
      <c r="B47809" s="7" t="s">
        <v>161999</v>
      </c>
      <c r="C47809" s="7" t="s">
        <v>162000</v>
      </c>
      <c r="D47809" s="7" t="s">
        <v>210</v>
      </c>
      <c r="E47809" s="8" t="s">
        <v>211</v>
      </c>
      <c r="F47809" s="8">
        <v>43000000</v>
      </c>
      <c r="G47809" s="7" t="s">
        <v>35</v>
      </c>
      <c r="H47809" s="7" t="s">
        <v>24</v>
      </c>
      <c r="I47809" s="9" t="s">
        <v>36</v>
      </c>
      <c r="J47809" s="17" t="s">
        <v>37</v>
      </c>
      <c r="K47809" s="10" t="s">
        <v>2301</v>
      </c>
      <c r="L47809" s="7">
        <v>1</v>
      </c>
      <c r="M47809" s="11">
        <v>31778</v>
      </c>
      <c r="N47809" s="7" t="s">
        <v>2061</v>
      </c>
      <c r="O47809" s="7" t="s">
        <v>2062</v>
      </c>
      <c r="P47809" s="10">
        <v>1987</v>
      </c>
      <c r="Q47809" s="12">
        <v>41681</v>
      </c>
      <c r="R47809" s="12">
        <v>41681</v>
      </c>
    </row>
    <row r="47810" spans="1:18" x14ac:dyDescent="0.25">
      <c r="A47810" s="7" t="s">
        <v>162001</v>
      </c>
      <c r="B47810" s="7" t="s">
        <v>162002</v>
      </c>
      <c r="C47810" s="7" t="s">
        <v>162003</v>
      </c>
      <c r="D47810" s="7" t="s">
        <v>162004</v>
      </c>
      <c r="E47810" s="8" t="s">
        <v>533</v>
      </c>
      <c r="F47810" s="8">
        <v>20000</v>
      </c>
      <c r="G47810" s="7" t="s">
        <v>35</v>
      </c>
      <c r="H47810" s="7" t="s">
        <v>24</v>
      </c>
      <c r="I47810" s="9" t="s">
        <v>36</v>
      </c>
      <c r="J47810" s="17" t="s">
        <v>181</v>
      </c>
      <c r="K47810" s="10" t="s">
        <v>182</v>
      </c>
      <c r="L47810" s="7">
        <v>1</v>
      </c>
      <c r="M47810" s="11">
        <v>40269</v>
      </c>
      <c r="N47810" s="7" t="s">
        <v>4205</v>
      </c>
      <c r="O47810" s="7" t="s">
        <v>1110</v>
      </c>
      <c r="P47810" s="10">
        <v>2010</v>
      </c>
      <c r="Q47810" s="12">
        <v>40411</v>
      </c>
      <c r="R47810" s="12">
        <v>40411</v>
      </c>
    </row>
    <row r="47811" spans="1:18" x14ac:dyDescent="0.25">
      <c r="A47811" s="7" t="s">
        <v>162005</v>
      </c>
      <c r="B47811" s="7" t="s">
        <v>162006</v>
      </c>
      <c r="C47811" s="7" t="s">
        <v>162007</v>
      </c>
      <c r="D47811" s="7" t="s">
        <v>6272</v>
      </c>
      <c r="E47811" s="8" t="s">
        <v>2060</v>
      </c>
      <c r="F47811" s="8">
        <v>68467</v>
      </c>
      <c r="G47811" s="7" t="s">
        <v>35</v>
      </c>
      <c r="H47811" s="7" t="s">
        <v>240</v>
      </c>
      <c r="I47811" s="9" t="s">
        <v>3763</v>
      </c>
      <c r="J47811" s="17" t="s">
        <v>7274</v>
      </c>
      <c r="K47811" s="10" t="s">
        <v>7274</v>
      </c>
      <c r="L47811" s="7">
        <v>1</v>
      </c>
      <c r="M47811" s="11">
        <v>36526</v>
      </c>
      <c r="N47811" s="7" t="s">
        <v>234</v>
      </c>
      <c r="O47811" s="7" t="s">
        <v>235</v>
      </c>
      <c r="P47811" s="10">
        <v>2000</v>
      </c>
      <c r="Q47811" s="12">
        <v>41942</v>
      </c>
      <c r="R47811" s="12">
        <v>41942</v>
      </c>
    </row>
    <row r="47812" spans="1:18" x14ac:dyDescent="0.25">
      <c r="A47812" s="7" t="s">
        <v>162008</v>
      </c>
      <c r="B47812" s="7" t="s">
        <v>162009</v>
      </c>
      <c r="C47812" s="7" t="s">
        <v>162010</v>
      </c>
      <c r="D47812" s="7" t="s">
        <v>37434</v>
      </c>
      <c r="E47812" s="8" t="s">
        <v>9947</v>
      </c>
      <c r="F47812" s="8">
        <v>500000</v>
      </c>
      <c r="G47812" s="7" t="s">
        <v>35</v>
      </c>
      <c r="H47812" s="7" t="s">
        <v>264</v>
      </c>
      <c r="I47812" s="9"/>
      <c r="J47812" s="17" t="s">
        <v>265</v>
      </c>
      <c r="K47812" s="10" t="s">
        <v>265</v>
      </c>
      <c r="L47812" s="7">
        <v>1</v>
      </c>
      <c r="M47812" s="11">
        <v>41324</v>
      </c>
      <c r="N47812" s="7" t="s">
        <v>1258</v>
      </c>
      <c r="O47812" s="7" t="s">
        <v>147</v>
      </c>
      <c r="P47812" s="10">
        <v>2013</v>
      </c>
      <c r="Q47812" s="12">
        <v>41491</v>
      </c>
      <c r="R47812" s="12">
        <v>41491</v>
      </c>
    </row>
    <row r="47813" spans="1:18" x14ac:dyDescent="0.25">
      <c r="A47813" s="7" t="s">
        <v>162011</v>
      </c>
      <c r="B47813" s="7" t="s">
        <v>162012</v>
      </c>
      <c r="C47813" s="7" t="s">
        <v>162013</v>
      </c>
      <c r="D47813" s="7" t="s">
        <v>86</v>
      </c>
      <c r="E47813" s="8" t="s">
        <v>87</v>
      </c>
      <c r="F47813" s="8">
        <v>32360</v>
      </c>
      <c r="G47813" s="7" t="s">
        <v>35</v>
      </c>
      <c r="H47813" s="7" t="s">
        <v>4917</v>
      </c>
      <c r="I47813" s="9"/>
      <c r="J47813" s="17" t="s">
        <v>4918</v>
      </c>
      <c r="K47813" s="10" t="s">
        <v>4918</v>
      </c>
      <c r="L47813" s="7">
        <v>1</v>
      </c>
      <c r="M47813" s="11">
        <v>41275</v>
      </c>
      <c r="N47813" s="7" t="s">
        <v>146</v>
      </c>
      <c r="O47813" s="7" t="s">
        <v>147</v>
      </c>
      <c r="P47813" s="10">
        <v>2013</v>
      </c>
      <c r="Q47813" s="12">
        <v>41352</v>
      </c>
      <c r="R47813" s="12">
        <v>41352</v>
      </c>
    </row>
    <row r="47814" spans="1:18" x14ac:dyDescent="0.25">
      <c r="A47814" s="7" t="s">
        <v>162014</v>
      </c>
      <c r="B47814" s="7" t="s">
        <v>162015</v>
      </c>
      <c r="C47814" s="7" t="s">
        <v>162016</v>
      </c>
      <c r="D47814" s="7" t="s">
        <v>68</v>
      </c>
      <c r="E47814" s="8" t="s">
        <v>69</v>
      </c>
      <c r="F47814" s="8">
        <v>10000000</v>
      </c>
      <c r="G47814" s="7" t="s">
        <v>35</v>
      </c>
      <c r="H47814" s="7" t="s">
        <v>205</v>
      </c>
      <c r="I47814" s="9"/>
      <c r="J47814" s="17" t="s">
        <v>292</v>
      </c>
      <c r="K47814" s="10" t="s">
        <v>292</v>
      </c>
      <c r="L47814" s="7">
        <v>1</v>
      </c>
      <c r="Q47814" s="12">
        <v>40544</v>
      </c>
      <c r="R47814" s="12">
        <v>40544</v>
      </c>
    </row>
    <row r="47815" spans="1:18" x14ac:dyDescent="0.25">
      <c r="A47815" s="7" t="s">
        <v>162017</v>
      </c>
      <c r="B47815" s="7" t="s">
        <v>162018</v>
      </c>
      <c r="C47815" s="7" t="s">
        <v>162019</v>
      </c>
      <c r="D47815" s="7" t="s">
        <v>148464</v>
      </c>
      <c r="E47815" s="8" t="s">
        <v>1228</v>
      </c>
      <c r="F47815" s="8">
        <v>15950000</v>
      </c>
      <c r="G47815" s="7" t="s">
        <v>35</v>
      </c>
      <c r="H47815" s="7" t="s">
        <v>24</v>
      </c>
      <c r="I47815" s="9" t="s">
        <v>25</v>
      </c>
      <c r="J47815" s="17" t="s">
        <v>26</v>
      </c>
      <c r="K47815" s="10" t="s">
        <v>27</v>
      </c>
      <c r="L47815" s="7">
        <v>2</v>
      </c>
      <c r="M47815" s="11">
        <v>41030</v>
      </c>
      <c r="N47815" s="7" t="s">
        <v>1953</v>
      </c>
      <c r="O47815" s="7" t="s">
        <v>29</v>
      </c>
      <c r="P47815" s="10">
        <v>2012</v>
      </c>
      <c r="Q47815" s="12">
        <v>41407</v>
      </c>
      <c r="R47815" s="12">
        <v>41771</v>
      </c>
    </row>
    <row r="47816" spans="1:18" x14ac:dyDescent="0.25">
      <c r="A47816" s="7" t="s">
        <v>162020</v>
      </c>
      <c r="B47816" s="7" t="s">
        <v>162021</v>
      </c>
      <c r="C47816" s="7" t="s">
        <v>162022</v>
      </c>
      <c r="D47816" s="7" t="s">
        <v>162023</v>
      </c>
      <c r="E47816" s="8" t="s">
        <v>533</v>
      </c>
      <c r="F47816" s="8">
        <v>1200000</v>
      </c>
      <c r="G47816" s="7" t="s">
        <v>35</v>
      </c>
      <c r="H47816" s="7" t="s">
        <v>2011</v>
      </c>
      <c r="I47816" s="9"/>
      <c r="J47816" s="17" t="s">
        <v>2012</v>
      </c>
      <c r="K47816" s="10" t="s">
        <v>2012</v>
      </c>
      <c r="L47816" s="7">
        <v>2</v>
      </c>
      <c r="M47816" s="11">
        <v>41061</v>
      </c>
      <c r="N47816" s="7" t="s">
        <v>28</v>
      </c>
      <c r="O47816" s="7" t="s">
        <v>29</v>
      </c>
      <c r="P47816" s="10">
        <v>2012</v>
      </c>
      <c r="Q47816" s="12">
        <v>40957</v>
      </c>
      <c r="R47816" s="12">
        <v>41914</v>
      </c>
    </row>
    <row r="47817" spans="1:18" x14ac:dyDescent="0.25">
      <c r="A47817" s="7" t="s">
        <v>162024</v>
      </c>
      <c r="B47817" s="7" t="s">
        <v>162025</v>
      </c>
      <c r="F47817" s="8">
        <v>0</v>
      </c>
      <c r="G47817" s="7" t="s">
        <v>23</v>
      </c>
      <c r="H47817" s="7" t="s">
        <v>196</v>
      </c>
      <c r="I47817" s="9"/>
      <c r="J47817" s="17" t="s">
        <v>197</v>
      </c>
      <c r="K47817" s="10" t="s">
        <v>197</v>
      </c>
      <c r="L47817" s="7">
        <v>1</v>
      </c>
      <c r="M47817" s="11">
        <v>36526</v>
      </c>
      <c r="N47817" s="7" t="s">
        <v>234</v>
      </c>
      <c r="O47817" s="7" t="s">
        <v>235</v>
      </c>
      <c r="P47817" s="10">
        <v>2000</v>
      </c>
      <c r="Q47817" s="12">
        <v>37279</v>
      </c>
      <c r="R47817" s="12">
        <v>37279</v>
      </c>
    </row>
    <row r="47818" spans="1:18" x14ac:dyDescent="0.25">
      <c r="A47818" s="7" t="s">
        <v>162026</v>
      </c>
      <c r="B47818" s="7" t="s">
        <v>162027</v>
      </c>
      <c r="C47818" s="7" t="s">
        <v>162028</v>
      </c>
      <c r="D47818" s="7" t="s">
        <v>162029</v>
      </c>
      <c r="E47818" s="8" t="s">
        <v>3894</v>
      </c>
      <c r="F47818" s="8">
        <v>1500000</v>
      </c>
      <c r="G47818" s="7" t="s">
        <v>80</v>
      </c>
      <c r="I47818" s="9"/>
      <c r="L47818" s="7">
        <v>1</v>
      </c>
      <c r="M47818" s="11">
        <v>39083</v>
      </c>
      <c r="N47818" s="7" t="s">
        <v>88</v>
      </c>
      <c r="O47818" s="7" t="s">
        <v>89</v>
      </c>
      <c r="P47818" s="10">
        <v>2007</v>
      </c>
      <c r="Q47818" s="12">
        <v>39083</v>
      </c>
      <c r="R47818" s="12">
        <v>39083</v>
      </c>
    </row>
    <row r="47819" spans="1:18" x14ac:dyDescent="0.25">
      <c r="A47819" s="7" t="s">
        <v>162030</v>
      </c>
      <c r="B47819" s="7" t="s">
        <v>162031</v>
      </c>
      <c r="C47819" s="7" t="s">
        <v>162032</v>
      </c>
      <c r="D47819" s="7" t="s">
        <v>737</v>
      </c>
      <c r="E47819" s="8" t="s">
        <v>738</v>
      </c>
      <c r="F47819" s="8">
        <v>183000000</v>
      </c>
      <c r="H47819" s="7" t="s">
        <v>264</v>
      </c>
      <c r="I47819" s="9"/>
      <c r="J47819" s="17" t="s">
        <v>6511</v>
      </c>
      <c r="K47819" s="10" t="s">
        <v>14081</v>
      </c>
      <c r="L47819" s="7">
        <v>1</v>
      </c>
      <c r="Q47819" s="12">
        <v>41717</v>
      </c>
      <c r="R47819" s="12">
        <v>41717</v>
      </c>
    </row>
    <row r="47820" spans="1:18" x14ac:dyDescent="0.25">
      <c r="A47820" s="7" t="s">
        <v>162033</v>
      </c>
      <c r="B47820" s="7" t="s">
        <v>162034</v>
      </c>
      <c r="D47820" s="7" t="s">
        <v>148464</v>
      </c>
      <c r="E47820" s="8" t="s">
        <v>22</v>
      </c>
      <c r="F47820" s="8">
        <v>0</v>
      </c>
      <c r="G47820" s="7" t="s">
        <v>35</v>
      </c>
      <c r="H47820" s="7" t="s">
        <v>240</v>
      </c>
      <c r="I47820" s="9" t="s">
        <v>12976</v>
      </c>
      <c r="J47820" s="17" t="s">
        <v>162035</v>
      </c>
      <c r="K47820" s="10" t="s">
        <v>162036</v>
      </c>
      <c r="L47820" s="7">
        <v>1</v>
      </c>
      <c r="M47820" s="11">
        <v>40461</v>
      </c>
      <c r="N47820" s="7" t="s">
        <v>1799</v>
      </c>
      <c r="O47820" s="7" t="s">
        <v>199</v>
      </c>
      <c r="P47820" s="10">
        <v>2010</v>
      </c>
      <c r="Q47820" s="12">
        <v>41815</v>
      </c>
      <c r="R47820" s="12">
        <v>41815</v>
      </c>
    </row>
    <row r="47821" spans="1:18" x14ac:dyDescent="0.25">
      <c r="A47821" s="7" t="s">
        <v>162037</v>
      </c>
      <c r="B47821" s="7" t="s">
        <v>162038</v>
      </c>
      <c r="C47821" s="7" t="s">
        <v>162039</v>
      </c>
      <c r="D47821" s="7" t="s">
        <v>68</v>
      </c>
      <c r="E47821" s="8" t="s">
        <v>69</v>
      </c>
      <c r="F47821" s="8">
        <v>700000</v>
      </c>
      <c r="G47821" s="7" t="s">
        <v>35</v>
      </c>
      <c r="H47821" s="7" t="s">
        <v>24</v>
      </c>
      <c r="I47821" s="9" t="s">
        <v>764</v>
      </c>
      <c r="J47821" s="17" t="s">
        <v>765</v>
      </c>
      <c r="K47821" s="10" t="s">
        <v>23582</v>
      </c>
      <c r="L47821" s="7">
        <v>1</v>
      </c>
      <c r="M47821" s="11">
        <v>39083</v>
      </c>
      <c r="N47821" s="7" t="s">
        <v>88</v>
      </c>
      <c r="O47821" s="7" t="s">
        <v>89</v>
      </c>
      <c r="P47821" s="10">
        <v>2007</v>
      </c>
      <c r="Q47821" s="12">
        <v>41542</v>
      </c>
      <c r="R47821" s="12">
        <v>41542</v>
      </c>
    </row>
    <row r="47822" spans="1:18" x14ac:dyDescent="0.25">
      <c r="A47822" s="7" t="s">
        <v>162040</v>
      </c>
      <c r="B47822" s="7" t="s">
        <v>162041</v>
      </c>
      <c r="C47822" s="7" t="s">
        <v>162042</v>
      </c>
      <c r="D47822" s="7" t="s">
        <v>6760</v>
      </c>
      <c r="E47822" s="8" t="s">
        <v>6761</v>
      </c>
      <c r="F47822" s="8">
        <v>500000</v>
      </c>
      <c r="G47822" s="7" t="s">
        <v>35</v>
      </c>
      <c r="H47822" s="7" t="s">
        <v>24</v>
      </c>
      <c r="I47822" s="9" t="s">
        <v>298</v>
      </c>
      <c r="J47822" s="17" t="s">
        <v>4554</v>
      </c>
      <c r="K47822" s="10" t="s">
        <v>162043</v>
      </c>
      <c r="L47822" s="7">
        <v>1</v>
      </c>
      <c r="M47822" s="11">
        <v>40544</v>
      </c>
      <c r="N47822" s="7" t="s">
        <v>537</v>
      </c>
      <c r="O47822" s="7" t="s">
        <v>505</v>
      </c>
      <c r="P47822" s="10">
        <v>2011</v>
      </c>
      <c r="Q47822" s="12">
        <v>41437</v>
      </c>
      <c r="R47822" s="12">
        <v>41437</v>
      </c>
    </row>
    <row r="47823" spans="1:18" x14ac:dyDescent="0.25">
      <c r="A47823" s="7" t="s">
        <v>162044</v>
      </c>
      <c r="B47823" s="7" t="s">
        <v>162045</v>
      </c>
      <c r="C47823" s="7" t="s">
        <v>162046</v>
      </c>
      <c r="D47823" s="7" t="s">
        <v>365</v>
      </c>
      <c r="E47823" s="8" t="s">
        <v>366</v>
      </c>
      <c r="F47823" s="8">
        <v>755000</v>
      </c>
      <c r="G47823" s="7" t="s">
        <v>35</v>
      </c>
      <c r="H47823" s="7" t="s">
        <v>24</v>
      </c>
      <c r="I47823" s="9" t="s">
        <v>764</v>
      </c>
      <c r="J47823" s="17" t="s">
        <v>7966</v>
      </c>
      <c r="K47823" s="10" t="s">
        <v>162047</v>
      </c>
      <c r="L47823" s="7">
        <v>1</v>
      </c>
      <c r="M47823" s="11">
        <v>40848</v>
      </c>
      <c r="N47823" s="7" t="s">
        <v>2287</v>
      </c>
      <c r="O47823" s="7" t="s">
        <v>74</v>
      </c>
      <c r="P47823" s="10">
        <v>2011</v>
      </c>
      <c r="Q47823" s="12">
        <v>41305</v>
      </c>
      <c r="R47823" s="12">
        <v>41305</v>
      </c>
    </row>
    <row r="47824" spans="1:18" x14ac:dyDescent="0.25">
      <c r="A47824" s="7" t="s">
        <v>162048</v>
      </c>
      <c r="B47824" s="7" t="s">
        <v>162049</v>
      </c>
      <c r="C47824" s="7" t="s">
        <v>162050</v>
      </c>
      <c r="D47824" s="7" t="s">
        <v>162051</v>
      </c>
      <c r="E47824" s="8" t="s">
        <v>31724</v>
      </c>
      <c r="F47824" s="8">
        <v>300000</v>
      </c>
      <c r="G47824" s="7" t="s">
        <v>35</v>
      </c>
      <c r="H47824" s="7" t="s">
        <v>205</v>
      </c>
      <c r="I47824" s="9"/>
      <c r="J47824" s="17" t="s">
        <v>206</v>
      </c>
      <c r="K47824" s="10" t="s">
        <v>206</v>
      </c>
      <c r="L47824" s="7">
        <v>1</v>
      </c>
      <c r="M47824" s="11">
        <v>41061</v>
      </c>
      <c r="N47824" s="7" t="s">
        <v>28</v>
      </c>
      <c r="O47824" s="7" t="s">
        <v>29</v>
      </c>
      <c r="P47824" s="10">
        <v>2012</v>
      </c>
      <c r="Q47824" s="12">
        <v>41365</v>
      </c>
      <c r="R47824" s="12">
        <v>41365</v>
      </c>
    </row>
    <row r="47825" spans="1:18" x14ac:dyDescent="0.25">
      <c r="A47825" s="7" t="s">
        <v>162052</v>
      </c>
      <c r="B47825" s="7" t="s">
        <v>162053</v>
      </c>
      <c r="C47825" s="7" t="s">
        <v>162054</v>
      </c>
      <c r="D47825" s="7" t="s">
        <v>106</v>
      </c>
      <c r="E47825" s="8" t="s">
        <v>107</v>
      </c>
      <c r="F47825" s="8">
        <v>110000000</v>
      </c>
      <c r="G47825" s="7" t="s">
        <v>35</v>
      </c>
      <c r="H47825" s="7" t="s">
        <v>205</v>
      </c>
      <c r="I47825" s="9"/>
      <c r="J47825" s="17" t="s">
        <v>206</v>
      </c>
      <c r="K47825" s="10" t="s">
        <v>206</v>
      </c>
      <c r="L47825" s="7">
        <v>2</v>
      </c>
      <c r="M47825" s="11">
        <v>39448</v>
      </c>
      <c r="N47825" s="7" t="s">
        <v>164</v>
      </c>
      <c r="O47825" s="7" t="s">
        <v>165</v>
      </c>
      <c r="P47825" s="10">
        <v>2008</v>
      </c>
      <c r="Q47825" s="12">
        <v>41484</v>
      </c>
      <c r="R47825" s="12">
        <v>41856</v>
      </c>
    </row>
    <row r="47826" spans="1:18" x14ac:dyDescent="0.25">
      <c r="A47826" s="7" t="s">
        <v>162055</v>
      </c>
      <c r="B47826" s="7" t="s">
        <v>162056</v>
      </c>
      <c r="C47826" s="7" t="s">
        <v>162057</v>
      </c>
      <c r="D47826" s="7" t="s">
        <v>68</v>
      </c>
      <c r="E47826" s="8" t="s">
        <v>69</v>
      </c>
      <c r="F47826" s="8">
        <v>7545000</v>
      </c>
      <c r="G47826" s="7" t="s">
        <v>35</v>
      </c>
      <c r="H47826" s="7" t="s">
        <v>24</v>
      </c>
      <c r="I47826" s="9" t="s">
        <v>502</v>
      </c>
      <c r="J47826" s="17" t="s">
        <v>993</v>
      </c>
      <c r="K47826" s="10" t="s">
        <v>993</v>
      </c>
      <c r="L47826" s="7">
        <v>4</v>
      </c>
      <c r="M47826" s="11">
        <v>39448</v>
      </c>
      <c r="N47826" s="7" t="s">
        <v>164</v>
      </c>
      <c r="O47826" s="7" t="s">
        <v>165</v>
      </c>
      <c r="P47826" s="10">
        <v>2008</v>
      </c>
      <c r="Q47826" s="12">
        <v>40723</v>
      </c>
      <c r="R47826" s="12">
        <v>41830</v>
      </c>
    </row>
    <row r="47827" spans="1:18" x14ac:dyDescent="0.25">
      <c r="A47827" s="7" t="s">
        <v>162058</v>
      </c>
      <c r="B47827" s="7" t="s">
        <v>162059</v>
      </c>
      <c r="C47827" s="7" t="s">
        <v>162060</v>
      </c>
      <c r="D47827" s="7" t="s">
        <v>162061</v>
      </c>
      <c r="E47827" s="8" t="s">
        <v>21134</v>
      </c>
      <c r="F47827" s="8">
        <v>11000</v>
      </c>
      <c r="G47827" s="7" t="s">
        <v>35</v>
      </c>
      <c r="H47827" s="7" t="s">
        <v>24</v>
      </c>
      <c r="I47827" s="9" t="s">
        <v>36</v>
      </c>
      <c r="J47827" s="17" t="s">
        <v>1162</v>
      </c>
      <c r="K47827" s="10" t="s">
        <v>1162</v>
      </c>
      <c r="L47827" s="7">
        <v>1</v>
      </c>
      <c r="M47827" s="11">
        <v>41638</v>
      </c>
      <c r="N47827" s="7" t="s">
        <v>139</v>
      </c>
      <c r="O47827" s="7" t="s">
        <v>140</v>
      </c>
      <c r="P47827" s="10">
        <v>2013</v>
      </c>
      <c r="Q47827" s="12">
        <v>41562</v>
      </c>
      <c r="R47827" s="12">
        <v>41562</v>
      </c>
    </row>
    <row r="47828" spans="1:18" x14ac:dyDescent="0.25">
      <c r="A47828" s="7" t="s">
        <v>162062</v>
      </c>
      <c r="B47828" s="7" t="s">
        <v>162063</v>
      </c>
      <c r="C47828" s="7" t="s">
        <v>162064</v>
      </c>
      <c r="D47828" s="7" t="s">
        <v>162065</v>
      </c>
      <c r="E47828" s="8" t="s">
        <v>386</v>
      </c>
      <c r="F47828" s="8">
        <v>120000</v>
      </c>
      <c r="G47828" s="7" t="s">
        <v>35</v>
      </c>
      <c r="H47828" s="7" t="s">
        <v>24</v>
      </c>
      <c r="I47828" s="9" t="s">
        <v>36</v>
      </c>
      <c r="J47828" s="17" t="s">
        <v>37</v>
      </c>
      <c r="K47828" s="10" t="s">
        <v>37</v>
      </c>
      <c r="L47828" s="7">
        <v>1</v>
      </c>
      <c r="M47828" s="11">
        <v>41091</v>
      </c>
      <c r="N47828" s="7" t="s">
        <v>785</v>
      </c>
      <c r="O47828" s="7" t="s">
        <v>570</v>
      </c>
      <c r="P47828" s="10">
        <v>2012</v>
      </c>
      <c r="Q47828" s="12">
        <v>41852</v>
      </c>
      <c r="R47828" s="12">
        <v>41852</v>
      </c>
    </row>
    <row r="47829" spans="1:18" x14ac:dyDescent="0.25">
      <c r="A47829" s="7" t="s">
        <v>162066</v>
      </c>
      <c r="B47829" s="7" t="s">
        <v>162067</v>
      </c>
      <c r="C47829" s="7" t="s">
        <v>162068</v>
      </c>
      <c r="D47829" s="7" t="s">
        <v>532</v>
      </c>
      <c r="E47829" s="8" t="s">
        <v>533</v>
      </c>
      <c r="F47829" s="8">
        <v>1307200</v>
      </c>
      <c r="G47829" s="7" t="s">
        <v>35</v>
      </c>
      <c r="H47829" s="7" t="s">
        <v>749</v>
      </c>
      <c r="I47829" s="9"/>
      <c r="J47829" s="17" t="s">
        <v>750</v>
      </c>
      <c r="K47829" s="10" t="s">
        <v>750</v>
      </c>
      <c r="L47829" s="7">
        <v>1</v>
      </c>
      <c r="M47829" s="11">
        <v>40909</v>
      </c>
      <c r="N47829" s="7" t="s">
        <v>111</v>
      </c>
      <c r="O47829" s="7" t="s">
        <v>112</v>
      </c>
      <c r="P47829" s="10">
        <v>2012</v>
      </c>
      <c r="Q47829" s="12">
        <v>41394</v>
      </c>
      <c r="R47829" s="12">
        <v>41394</v>
      </c>
    </row>
    <row r="47830" spans="1:18" x14ac:dyDescent="0.25">
      <c r="A47830" s="7" t="s">
        <v>162069</v>
      </c>
      <c r="B47830" s="7" t="s">
        <v>162070</v>
      </c>
      <c r="C47830" s="7" t="s">
        <v>162071</v>
      </c>
      <c r="D47830" s="7" t="s">
        <v>132427</v>
      </c>
      <c r="E47830" s="8" t="s">
        <v>533</v>
      </c>
      <c r="F47830" s="8">
        <v>15270</v>
      </c>
      <c r="G47830" s="7" t="s">
        <v>35</v>
      </c>
      <c r="H47830" s="7" t="s">
        <v>24</v>
      </c>
      <c r="I47830" s="9" t="s">
        <v>25</v>
      </c>
      <c r="J47830" s="17" t="s">
        <v>672</v>
      </c>
      <c r="K47830" s="10" t="s">
        <v>162072</v>
      </c>
      <c r="L47830" s="7">
        <v>1</v>
      </c>
      <c r="M47830" s="11">
        <v>38626</v>
      </c>
      <c r="N47830" s="7" t="s">
        <v>12394</v>
      </c>
      <c r="O47830" s="7" t="s">
        <v>4101</v>
      </c>
      <c r="P47830" s="10">
        <v>2005</v>
      </c>
      <c r="Q47830" s="12">
        <v>40848</v>
      </c>
      <c r="R47830" s="12">
        <v>40848</v>
      </c>
    </row>
    <row r="47831" spans="1:18" x14ac:dyDescent="0.25">
      <c r="A47831" s="7" t="s">
        <v>162073</v>
      </c>
      <c r="B47831" s="7" t="s">
        <v>162074</v>
      </c>
      <c r="C47831" s="7" t="s">
        <v>162075</v>
      </c>
      <c r="D47831" s="7" t="s">
        <v>162076</v>
      </c>
      <c r="E47831" s="8" t="s">
        <v>20970</v>
      </c>
      <c r="F47831" s="8">
        <v>7000000</v>
      </c>
      <c r="G47831" s="7" t="s">
        <v>35</v>
      </c>
      <c r="H47831" s="7" t="s">
        <v>24</v>
      </c>
      <c r="I47831" s="9" t="s">
        <v>93</v>
      </c>
      <c r="J47831" s="17" t="s">
        <v>314</v>
      </c>
      <c r="K47831" s="10" t="s">
        <v>314</v>
      </c>
      <c r="L47831" s="7">
        <v>1</v>
      </c>
      <c r="M47831" s="11">
        <v>35065</v>
      </c>
      <c r="N47831" s="7" t="s">
        <v>3258</v>
      </c>
      <c r="O47831" s="7" t="s">
        <v>3259</v>
      </c>
      <c r="P47831" s="10">
        <v>1996</v>
      </c>
      <c r="Q47831" s="12">
        <v>36616</v>
      </c>
      <c r="R47831" s="12">
        <v>36616</v>
      </c>
    </row>
    <row r="47832" spans="1:18" x14ac:dyDescent="0.25">
      <c r="A47832" s="7" t="s">
        <v>162077</v>
      </c>
      <c r="B47832" s="7" t="s">
        <v>162078</v>
      </c>
      <c r="C47832" s="7" t="s">
        <v>75551</v>
      </c>
      <c r="D47832" s="7" t="s">
        <v>162079</v>
      </c>
      <c r="E47832" s="8" t="s">
        <v>3662</v>
      </c>
      <c r="F47832" s="8">
        <v>120000</v>
      </c>
      <c r="G47832" s="7" t="s">
        <v>35</v>
      </c>
      <c r="H47832" s="7" t="s">
        <v>24</v>
      </c>
      <c r="I47832" s="9" t="s">
        <v>36</v>
      </c>
      <c r="J47832" s="17" t="s">
        <v>181</v>
      </c>
      <c r="K47832" s="10" t="s">
        <v>1537</v>
      </c>
      <c r="L47832" s="7">
        <v>1</v>
      </c>
      <c r="M47832" s="11">
        <v>33604</v>
      </c>
      <c r="N47832" s="7" t="s">
        <v>2843</v>
      </c>
      <c r="O47832" s="7" t="s">
        <v>2844</v>
      </c>
      <c r="P47832" s="10">
        <v>1992</v>
      </c>
      <c r="Q47832" s="12">
        <v>41836</v>
      </c>
      <c r="R47832" s="12">
        <v>41836</v>
      </c>
    </row>
    <row r="47833" spans="1:18" x14ac:dyDescent="0.25">
      <c r="A47833" s="7" t="s">
        <v>162080</v>
      </c>
      <c r="B47833" s="7" t="s">
        <v>162081</v>
      </c>
      <c r="C47833" s="7" t="s">
        <v>162082</v>
      </c>
      <c r="D47833" s="7" t="s">
        <v>162083</v>
      </c>
      <c r="E47833" s="8" t="s">
        <v>1886</v>
      </c>
      <c r="F47833" s="8">
        <v>0</v>
      </c>
      <c r="G47833" s="7" t="s">
        <v>35</v>
      </c>
      <c r="I47833" s="9"/>
      <c r="L47833" s="7">
        <v>3</v>
      </c>
      <c r="M47833" s="11">
        <v>40544</v>
      </c>
      <c r="N47833" s="7" t="s">
        <v>537</v>
      </c>
      <c r="O47833" s="7" t="s">
        <v>505</v>
      </c>
      <c r="P47833" s="10">
        <v>2011</v>
      </c>
      <c r="Q47833" s="12">
        <v>40664</v>
      </c>
      <c r="R47833" s="12">
        <v>41852</v>
      </c>
    </row>
    <row r="47834" spans="1:18" x14ac:dyDescent="0.25">
      <c r="A47834" s="7" t="s">
        <v>162084</v>
      </c>
      <c r="B47834" s="7" t="s">
        <v>162085</v>
      </c>
      <c r="C47834" s="7" t="s">
        <v>162086</v>
      </c>
      <c r="D47834" s="7" t="s">
        <v>162087</v>
      </c>
      <c r="E47834" s="8" t="s">
        <v>79</v>
      </c>
      <c r="F47834" s="8">
        <v>35000</v>
      </c>
      <c r="G47834" s="7" t="s">
        <v>35</v>
      </c>
      <c r="H47834" s="7" t="s">
        <v>24</v>
      </c>
      <c r="I47834" s="9" t="s">
        <v>220</v>
      </c>
      <c r="J47834" s="17" t="s">
        <v>221</v>
      </c>
      <c r="K47834" s="10" t="s">
        <v>221</v>
      </c>
      <c r="L47834" s="7">
        <v>1</v>
      </c>
      <c r="M47834" s="11">
        <v>40953</v>
      </c>
      <c r="N47834" s="7" t="s">
        <v>325</v>
      </c>
      <c r="O47834" s="7" t="s">
        <v>112</v>
      </c>
      <c r="P47834" s="10">
        <v>2012</v>
      </c>
      <c r="Q47834" s="12">
        <v>40953</v>
      </c>
      <c r="R47834" s="12">
        <v>40953</v>
      </c>
    </row>
    <row r="47835" spans="1:18" x14ac:dyDescent="0.25">
      <c r="A47835" s="7" t="s">
        <v>162088</v>
      </c>
      <c r="B47835" s="7" t="s">
        <v>162089</v>
      </c>
      <c r="C47835" s="7" t="s">
        <v>162090</v>
      </c>
      <c r="D47835" s="7" t="s">
        <v>78055</v>
      </c>
      <c r="E47835" s="8" t="s">
        <v>2220</v>
      </c>
      <c r="F47835" s="8">
        <v>322917</v>
      </c>
      <c r="G47835" s="7" t="s">
        <v>35</v>
      </c>
      <c r="I47835" s="9"/>
      <c r="L47835" s="7">
        <v>1</v>
      </c>
      <c r="Q47835" s="12">
        <v>41235</v>
      </c>
      <c r="R47835" s="12">
        <v>41235</v>
      </c>
    </row>
    <row r="47836" spans="1:18" x14ac:dyDescent="0.25">
      <c r="A47836" s="7" t="s">
        <v>162091</v>
      </c>
      <c r="B47836" s="7" t="s">
        <v>162092</v>
      </c>
      <c r="C47836" s="7" t="s">
        <v>162093</v>
      </c>
      <c r="D47836" s="7" t="s">
        <v>33</v>
      </c>
      <c r="E47836" s="8" t="s">
        <v>34</v>
      </c>
      <c r="F47836" s="8">
        <v>1750000</v>
      </c>
      <c r="G47836" s="7" t="s">
        <v>35</v>
      </c>
      <c r="H47836" s="7" t="s">
        <v>24</v>
      </c>
      <c r="I47836" s="9" t="s">
        <v>188</v>
      </c>
      <c r="J47836" s="17" t="s">
        <v>189</v>
      </c>
      <c r="K47836" s="10" t="s">
        <v>189</v>
      </c>
      <c r="L47836" s="7">
        <v>2</v>
      </c>
      <c r="M47836" s="11">
        <v>39083</v>
      </c>
      <c r="N47836" s="7" t="s">
        <v>88</v>
      </c>
      <c r="O47836" s="7" t="s">
        <v>89</v>
      </c>
      <c r="P47836" s="10">
        <v>2007</v>
      </c>
      <c r="Q47836" s="12">
        <v>41072</v>
      </c>
      <c r="R47836" s="12">
        <v>41282</v>
      </c>
    </row>
    <row r="47837" spans="1:18" x14ac:dyDescent="0.25">
      <c r="A47837" s="7" t="s">
        <v>162094</v>
      </c>
      <c r="B47837" s="7" t="s">
        <v>162095</v>
      </c>
      <c r="C47837" s="7" t="s">
        <v>162096</v>
      </c>
      <c r="D47837" s="7" t="s">
        <v>162097</v>
      </c>
      <c r="E47837" s="8" t="s">
        <v>23119</v>
      </c>
      <c r="F47837" s="8">
        <v>795500</v>
      </c>
      <c r="G47837" s="7" t="s">
        <v>35</v>
      </c>
      <c r="H47837" s="7" t="s">
        <v>24</v>
      </c>
      <c r="I47837" s="9" t="s">
        <v>36</v>
      </c>
      <c r="J47837" s="17" t="s">
        <v>942</v>
      </c>
      <c r="K47837" s="10" t="s">
        <v>5199</v>
      </c>
      <c r="L47837" s="7">
        <v>1</v>
      </c>
      <c r="M47837" s="11">
        <v>41353</v>
      </c>
      <c r="N47837" s="7" t="s">
        <v>514</v>
      </c>
      <c r="O47837" s="7" t="s">
        <v>147</v>
      </c>
      <c r="P47837" s="10">
        <v>2013</v>
      </c>
      <c r="Q47837" s="12">
        <v>41851</v>
      </c>
      <c r="R47837" s="12">
        <v>41851</v>
      </c>
    </row>
    <row r="47838" spans="1:18" x14ac:dyDescent="0.25">
      <c r="A47838" s="7" t="s">
        <v>162098</v>
      </c>
      <c r="B47838" s="7" t="s">
        <v>162099</v>
      </c>
      <c r="C47838" s="7" t="s">
        <v>162100</v>
      </c>
      <c r="D47838" s="7" t="s">
        <v>68</v>
      </c>
      <c r="E47838" s="8" t="s">
        <v>69</v>
      </c>
      <c r="F47838" s="8">
        <v>2030000</v>
      </c>
      <c r="G47838" s="7" t="s">
        <v>35</v>
      </c>
      <c r="H47838" s="7" t="s">
        <v>52</v>
      </c>
      <c r="I47838" s="9"/>
      <c r="J47838" s="17" t="s">
        <v>53</v>
      </c>
      <c r="K47838" s="10" t="s">
        <v>53</v>
      </c>
      <c r="L47838" s="7">
        <v>1</v>
      </c>
      <c r="Q47838" s="12">
        <v>38808</v>
      </c>
      <c r="R47838" s="12">
        <v>38808</v>
      </c>
    </row>
    <row r="47839" spans="1:18" x14ac:dyDescent="0.25">
      <c r="A47839" s="7" t="s">
        <v>162101</v>
      </c>
      <c r="B47839" s="7" t="s">
        <v>162102</v>
      </c>
      <c r="C47839" s="7" t="s">
        <v>162103</v>
      </c>
      <c r="D47839" s="7" t="s">
        <v>719</v>
      </c>
      <c r="E47839" s="8" t="s">
        <v>720</v>
      </c>
      <c r="F47839" s="8">
        <v>10440000</v>
      </c>
      <c r="G47839" s="7" t="s">
        <v>35</v>
      </c>
      <c r="H47839" s="7" t="s">
        <v>24</v>
      </c>
      <c r="I47839" s="9" t="s">
        <v>36</v>
      </c>
      <c r="J47839" s="17" t="s">
        <v>181</v>
      </c>
      <c r="K47839" s="10" t="s">
        <v>1537</v>
      </c>
      <c r="L47839" s="7">
        <v>3</v>
      </c>
      <c r="M47839" s="11">
        <v>41214</v>
      </c>
      <c r="N47839" s="7" t="s">
        <v>471</v>
      </c>
      <c r="O47839" s="7" t="s">
        <v>46</v>
      </c>
      <c r="P47839" s="10">
        <v>2012</v>
      </c>
      <c r="Q47839" s="12">
        <v>41395</v>
      </c>
      <c r="R47839" s="12">
        <v>41702</v>
      </c>
    </row>
    <row r="47840" spans="1:18" x14ac:dyDescent="0.25">
      <c r="A47840" s="7" t="s">
        <v>162104</v>
      </c>
      <c r="B47840" s="7" t="s">
        <v>162105</v>
      </c>
      <c r="C47840" s="7" t="s">
        <v>162106</v>
      </c>
      <c r="D47840" s="7" t="s">
        <v>162107</v>
      </c>
      <c r="E47840" s="8" t="s">
        <v>3662</v>
      </c>
      <c r="F47840" s="8">
        <v>20658</v>
      </c>
      <c r="G47840" s="7" t="s">
        <v>35</v>
      </c>
      <c r="H47840" s="7" t="s">
        <v>354</v>
      </c>
      <c r="I47840" s="9"/>
      <c r="J47840" s="17" t="s">
        <v>1140</v>
      </c>
      <c r="K47840" s="10" t="s">
        <v>1140</v>
      </c>
      <c r="L47840" s="7">
        <v>1</v>
      </c>
      <c r="M47840" s="11">
        <v>41562</v>
      </c>
      <c r="N47840" s="7" t="s">
        <v>1602</v>
      </c>
      <c r="O47840" s="7" t="s">
        <v>140</v>
      </c>
      <c r="P47840" s="10">
        <v>2013</v>
      </c>
      <c r="Q47840" s="12">
        <v>41730</v>
      </c>
      <c r="R47840" s="12">
        <v>41730</v>
      </c>
    </row>
    <row r="47841" spans="1:18" x14ac:dyDescent="0.25">
      <c r="A47841" s="7" t="s">
        <v>162108</v>
      </c>
      <c r="B47841" s="7" t="s">
        <v>162109</v>
      </c>
      <c r="C47841" s="7" t="s">
        <v>162110</v>
      </c>
      <c r="D47841" s="7" t="s">
        <v>33</v>
      </c>
      <c r="E47841" s="8" t="s">
        <v>34</v>
      </c>
      <c r="F47841" s="8">
        <v>7000000</v>
      </c>
      <c r="G47841" s="7" t="s">
        <v>23</v>
      </c>
      <c r="I47841" s="9"/>
      <c r="L47841" s="7">
        <v>1</v>
      </c>
      <c r="Q47841" s="12">
        <v>39939</v>
      </c>
      <c r="R47841" s="12">
        <v>39939</v>
      </c>
    </row>
    <row r="47842" spans="1:18" x14ac:dyDescent="0.25">
      <c r="A47842" s="7" t="s">
        <v>162111</v>
      </c>
      <c r="B47842" s="7" t="s">
        <v>162112</v>
      </c>
      <c r="C47842" s="7" t="s">
        <v>162113</v>
      </c>
      <c r="D47842" s="7" t="s">
        <v>1227</v>
      </c>
      <c r="E47842" s="8" t="s">
        <v>34</v>
      </c>
      <c r="F47842" s="8">
        <v>0</v>
      </c>
      <c r="G47842" s="7" t="s">
        <v>35</v>
      </c>
      <c r="H47842" s="7" t="s">
        <v>24</v>
      </c>
      <c r="I47842" s="9" t="s">
        <v>36</v>
      </c>
      <c r="J47842" s="17" t="s">
        <v>37</v>
      </c>
      <c r="K47842" s="10" t="s">
        <v>387</v>
      </c>
      <c r="L47842" s="7">
        <v>1</v>
      </c>
      <c r="M47842" s="11">
        <v>39448</v>
      </c>
      <c r="N47842" s="7" t="s">
        <v>164</v>
      </c>
      <c r="O47842" s="7" t="s">
        <v>165</v>
      </c>
      <c r="P47842" s="10">
        <v>2008</v>
      </c>
      <c r="Q47842" s="12">
        <v>39478</v>
      </c>
      <c r="R47842" s="12">
        <v>39478</v>
      </c>
    </row>
    <row r="47843" spans="1:18" x14ac:dyDescent="0.25">
      <c r="A47843" s="7" t="s">
        <v>162114</v>
      </c>
      <c r="B47843" s="7" t="s">
        <v>162115</v>
      </c>
      <c r="C47843" s="7" t="s">
        <v>162116</v>
      </c>
      <c r="D47843" s="7" t="s">
        <v>162117</v>
      </c>
      <c r="E47843" s="8" t="s">
        <v>533</v>
      </c>
      <c r="F47843" s="8">
        <v>200000</v>
      </c>
      <c r="G47843" s="7" t="s">
        <v>35</v>
      </c>
      <c r="H47843" s="7" t="s">
        <v>24</v>
      </c>
      <c r="I47843" s="9" t="s">
        <v>36</v>
      </c>
      <c r="J47843" s="17" t="s">
        <v>181</v>
      </c>
      <c r="K47843" s="10" t="s">
        <v>695</v>
      </c>
      <c r="L47843" s="7">
        <v>1</v>
      </c>
      <c r="Q47843" s="12">
        <v>41761</v>
      </c>
      <c r="R47843" s="12">
        <v>41761</v>
      </c>
    </row>
    <row r="47844" spans="1:18" x14ac:dyDescent="0.25">
      <c r="A47844" s="7" t="s">
        <v>162118</v>
      </c>
      <c r="B47844" s="7" t="s">
        <v>162119</v>
      </c>
      <c r="C47844" s="7" t="s">
        <v>162120</v>
      </c>
      <c r="D47844" s="7" t="s">
        <v>162121</v>
      </c>
      <c r="E47844" s="8" t="s">
        <v>239</v>
      </c>
      <c r="F47844" s="8">
        <v>250000</v>
      </c>
      <c r="G47844" s="7" t="s">
        <v>35</v>
      </c>
      <c r="H47844" s="7" t="s">
        <v>52</v>
      </c>
      <c r="I47844" s="9"/>
      <c r="J47844" s="17" t="s">
        <v>53</v>
      </c>
      <c r="K47844" s="10" t="s">
        <v>53</v>
      </c>
      <c r="L47844" s="7">
        <v>1</v>
      </c>
      <c r="M47844" s="11">
        <v>41438</v>
      </c>
      <c r="N47844" s="7" t="s">
        <v>1766</v>
      </c>
      <c r="O47844" s="7" t="s">
        <v>412</v>
      </c>
      <c r="P47844" s="10">
        <v>2013</v>
      </c>
      <c r="Q47844" s="12">
        <v>41907</v>
      </c>
      <c r="R47844" s="12">
        <v>41907</v>
      </c>
    </row>
    <row r="47845" spans="1:18" x14ac:dyDescent="0.25">
      <c r="A47845" s="7" t="s">
        <v>162122</v>
      </c>
      <c r="B47845" s="7" t="s">
        <v>162123</v>
      </c>
      <c r="C47845" s="7" t="s">
        <v>162124</v>
      </c>
      <c r="D47845" s="7" t="s">
        <v>86</v>
      </c>
      <c r="E47845" s="8" t="s">
        <v>87</v>
      </c>
      <c r="F47845" s="8">
        <v>360000</v>
      </c>
      <c r="G47845" s="7" t="s">
        <v>35</v>
      </c>
      <c r="H47845" s="7" t="s">
        <v>1347</v>
      </c>
      <c r="I47845" s="9"/>
      <c r="J47845" s="17" t="s">
        <v>1881</v>
      </c>
      <c r="L47845" s="7">
        <v>1</v>
      </c>
      <c r="M47845" s="11">
        <v>39814</v>
      </c>
      <c r="N47845" s="7" t="s">
        <v>171</v>
      </c>
      <c r="O47845" s="7" t="s">
        <v>172</v>
      </c>
      <c r="P47845" s="10">
        <v>2009</v>
      </c>
      <c r="Q47845" s="12">
        <v>40816</v>
      </c>
      <c r="R47845" s="12">
        <v>40816</v>
      </c>
    </row>
    <row r="47846" spans="1:18" x14ac:dyDescent="0.25">
      <c r="A47846" s="7" t="s">
        <v>162125</v>
      </c>
      <c r="B47846" s="7" t="s">
        <v>162126</v>
      </c>
      <c r="C47846" s="7" t="s">
        <v>162127</v>
      </c>
      <c r="D47846" s="7" t="s">
        <v>162128</v>
      </c>
      <c r="E47846" s="8" t="s">
        <v>69</v>
      </c>
      <c r="F47846" s="8">
        <v>10000000</v>
      </c>
      <c r="G47846" s="7" t="s">
        <v>35</v>
      </c>
      <c r="H47846" s="7" t="s">
        <v>205</v>
      </c>
      <c r="I47846" s="9"/>
      <c r="J47846" s="17" t="s">
        <v>1312</v>
      </c>
      <c r="K47846" s="10" t="s">
        <v>1312</v>
      </c>
      <c r="L47846" s="7">
        <v>2</v>
      </c>
      <c r="M47846" s="11">
        <v>37904</v>
      </c>
      <c r="N47846" s="7" t="s">
        <v>17441</v>
      </c>
      <c r="O47846" s="7" t="s">
        <v>13075</v>
      </c>
      <c r="P47846" s="10">
        <v>2003</v>
      </c>
      <c r="Q47846" s="12">
        <v>40057</v>
      </c>
      <c r="R47846" s="12">
        <v>40695</v>
      </c>
    </row>
    <row r="47847" spans="1:18" x14ac:dyDescent="0.25">
      <c r="A47847" s="7" t="s">
        <v>162129</v>
      </c>
      <c r="B47847" s="7" t="s">
        <v>162130</v>
      </c>
      <c r="C47847" s="7" t="s">
        <v>162131</v>
      </c>
      <c r="D47847" s="7" t="s">
        <v>33</v>
      </c>
      <c r="E47847" s="8" t="s">
        <v>34</v>
      </c>
      <c r="F47847" s="8">
        <v>64858</v>
      </c>
      <c r="G47847" s="7" t="s">
        <v>35</v>
      </c>
      <c r="H47847" s="7" t="s">
        <v>4917</v>
      </c>
      <c r="I47847" s="9"/>
      <c r="J47847" s="17" t="s">
        <v>4918</v>
      </c>
      <c r="K47847" s="10" t="s">
        <v>4918</v>
      </c>
      <c r="L47847" s="7">
        <v>2</v>
      </c>
      <c r="M47847" s="11">
        <v>40544</v>
      </c>
      <c r="N47847" s="7" t="s">
        <v>537</v>
      </c>
      <c r="O47847" s="7" t="s">
        <v>505</v>
      </c>
      <c r="P47847" s="10">
        <v>2011</v>
      </c>
      <c r="Q47847" s="12">
        <v>41358</v>
      </c>
      <c r="R47847" s="12">
        <v>41426</v>
      </c>
    </row>
    <row r="47848" spans="1:18" x14ac:dyDescent="0.25">
      <c r="A47848" s="7" t="s">
        <v>162132</v>
      </c>
      <c r="B47848" s="7" t="s">
        <v>162133</v>
      </c>
      <c r="C47848" s="7" t="s">
        <v>162134</v>
      </c>
      <c r="D47848" s="7" t="s">
        <v>162135</v>
      </c>
      <c r="E47848" s="8" t="s">
        <v>17046</v>
      </c>
      <c r="F47848" s="8">
        <v>145393366</v>
      </c>
      <c r="G47848" s="7" t="s">
        <v>35</v>
      </c>
      <c r="H47848" s="7" t="s">
        <v>52</v>
      </c>
      <c r="I47848" s="9"/>
      <c r="J47848" s="17" t="s">
        <v>53</v>
      </c>
      <c r="K47848" s="10" t="s">
        <v>53</v>
      </c>
      <c r="L47848" s="7">
        <v>3</v>
      </c>
      <c r="M47848" s="11">
        <v>39356</v>
      </c>
      <c r="N47848" s="7" t="s">
        <v>4771</v>
      </c>
      <c r="O47848" s="7" t="s">
        <v>1361</v>
      </c>
      <c r="P47848" s="10">
        <v>2007</v>
      </c>
      <c r="Q47848" s="12">
        <v>39234</v>
      </c>
      <c r="R47848" s="12">
        <v>40590</v>
      </c>
    </row>
    <row r="47849" spans="1:18" x14ac:dyDescent="0.25">
      <c r="A47849" s="7" t="s">
        <v>162136</v>
      </c>
      <c r="B47849" s="7" t="s">
        <v>162137</v>
      </c>
      <c r="C47849" s="7" t="s">
        <v>162138</v>
      </c>
      <c r="D47849" s="7" t="s">
        <v>162139</v>
      </c>
      <c r="E47849" s="8" t="s">
        <v>5766</v>
      </c>
      <c r="F47849" s="8">
        <v>500000</v>
      </c>
      <c r="G47849" s="7" t="s">
        <v>35</v>
      </c>
      <c r="H47849" s="7" t="s">
        <v>812</v>
      </c>
      <c r="I47849" s="9"/>
      <c r="J47849" s="17" t="s">
        <v>813</v>
      </c>
      <c r="K47849" s="10" t="s">
        <v>813</v>
      </c>
      <c r="L47849" s="7">
        <v>2</v>
      </c>
      <c r="M47849" s="11">
        <v>40372</v>
      </c>
      <c r="N47849" s="7" t="s">
        <v>183</v>
      </c>
      <c r="O47849" s="7" t="s">
        <v>184</v>
      </c>
      <c r="P47849" s="10">
        <v>2010</v>
      </c>
      <c r="Q47849" s="12">
        <v>41423</v>
      </c>
      <c r="R47849" s="12">
        <v>41775</v>
      </c>
    </row>
    <row r="47850" spans="1:18" x14ac:dyDescent="0.25">
      <c r="A47850" s="7" t="s">
        <v>162140</v>
      </c>
      <c r="B47850" s="7" t="s">
        <v>162141</v>
      </c>
      <c r="C47850" s="7" t="s">
        <v>162142</v>
      </c>
      <c r="D47850" s="7" t="s">
        <v>78</v>
      </c>
      <c r="E47850" s="8" t="s">
        <v>79</v>
      </c>
      <c r="F47850" s="8">
        <v>300000</v>
      </c>
      <c r="G47850" s="7" t="s">
        <v>35</v>
      </c>
      <c r="H47850" s="7" t="s">
        <v>24</v>
      </c>
      <c r="I47850" s="9" t="s">
        <v>25</v>
      </c>
      <c r="J47850" s="17" t="s">
        <v>26</v>
      </c>
      <c r="K47850" s="10" t="s">
        <v>27</v>
      </c>
      <c r="L47850" s="7">
        <v>1</v>
      </c>
      <c r="M47850" s="11">
        <v>37825</v>
      </c>
      <c r="N47850" s="7" t="s">
        <v>47368</v>
      </c>
      <c r="O47850" s="7" t="s">
        <v>8328</v>
      </c>
      <c r="P47850" s="10">
        <v>2003</v>
      </c>
      <c r="Q47850" s="12">
        <v>40913</v>
      </c>
      <c r="R47850" s="12">
        <v>40913</v>
      </c>
    </row>
    <row r="47851" spans="1:18" x14ac:dyDescent="0.25">
      <c r="A47851" s="7" t="s">
        <v>162143</v>
      </c>
      <c r="B47851" s="7" t="s">
        <v>162144</v>
      </c>
      <c r="C47851" s="7" t="s">
        <v>162145</v>
      </c>
      <c r="F47851" s="8">
        <v>228091</v>
      </c>
      <c r="G47851" s="7" t="s">
        <v>35</v>
      </c>
      <c r="H47851" s="7" t="s">
        <v>52</v>
      </c>
      <c r="I47851" s="9"/>
      <c r="J47851" s="17" t="s">
        <v>53</v>
      </c>
      <c r="K47851" s="10" t="s">
        <v>23214</v>
      </c>
      <c r="L47851" s="7">
        <v>2</v>
      </c>
      <c r="M47851" s="11">
        <v>39083</v>
      </c>
      <c r="N47851" s="7" t="s">
        <v>88</v>
      </c>
      <c r="O47851" s="7" t="s">
        <v>89</v>
      </c>
      <c r="P47851" s="10">
        <v>2007</v>
      </c>
      <c r="Q47851" s="12">
        <v>41365</v>
      </c>
      <c r="R47851" s="12">
        <v>41786</v>
      </c>
    </row>
    <row r="47852" spans="1:18" x14ac:dyDescent="0.25">
      <c r="A47852" s="7" t="s">
        <v>162146</v>
      </c>
      <c r="B47852" s="7" t="s">
        <v>162147</v>
      </c>
      <c r="C47852" s="7" t="s">
        <v>162148</v>
      </c>
      <c r="D47852" s="7" t="s">
        <v>719</v>
      </c>
      <c r="E47852" s="8" t="s">
        <v>720</v>
      </c>
      <c r="F47852" s="8">
        <v>823000</v>
      </c>
      <c r="G47852" s="7" t="s">
        <v>35</v>
      </c>
      <c r="H47852" s="7" t="s">
        <v>24</v>
      </c>
      <c r="I47852" s="9" t="s">
        <v>281</v>
      </c>
      <c r="J47852" s="17" t="s">
        <v>282</v>
      </c>
      <c r="K47852" s="10" t="s">
        <v>282</v>
      </c>
      <c r="L47852" s="7">
        <v>2</v>
      </c>
      <c r="M47852" s="11">
        <v>41450</v>
      </c>
      <c r="N47852" s="7" t="s">
        <v>1766</v>
      </c>
      <c r="O47852" s="7" t="s">
        <v>412</v>
      </c>
      <c r="P47852" s="10">
        <v>2013</v>
      </c>
      <c r="Q47852" s="12">
        <v>41555</v>
      </c>
      <c r="R47852" s="12">
        <v>41698</v>
      </c>
    </row>
    <row r="47853" spans="1:18" x14ac:dyDescent="0.25">
      <c r="A47853" s="7" t="s">
        <v>162149</v>
      </c>
      <c r="B47853" s="7" t="s">
        <v>162150</v>
      </c>
      <c r="C47853" s="7" t="s">
        <v>162151</v>
      </c>
      <c r="F47853" s="8">
        <v>0</v>
      </c>
      <c r="G47853" s="7" t="s">
        <v>35</v>
      </c>
      <c r="I47853" s="9"/>
      <c r="L47853" s="7">
        <v>1</v>
      </c>
      <c r="Q47853" s="12">
        <v>41409</v>
      </c>
      <c r="R47853" s="12">
        <v>41409</v>
      </c>
    </row>
    <row r="47854" spans="1:18" x14ac:dyDescent="0.25">
      <c r="A47854" s="7" t="s">
        <v>162152</v>
      </c>
      <c r="B47854" s="7" t="s">
        <v>162153</v>
      </c>
      <c r="C47854" s="7" t="s">
        <v>162154</v>
      </c>
      <c r="F47854" s="8">
        <v>40000</v>
      </c>
      <c r="G47854" s="7" t="s">
        <v>35</v>
      </c>
      <c r="I47854" s="9"/>
      <c r="L47854" s="7">
        <v>1</v>
      </c>
      <c r="M47854" s="11">
        <v>41484</v>
      </c>
      <c r="N47854" s="7" t="s">
        <v>257</v>
      </c>
      <c r="O47854" s="7" t="s">
        <v>258</v>
      </c>
      <c r="P47854" s="10">
        <v>2013</v>
      </c>
      <c r="Q47854" s="12">
        <v>41750</v>
      </c>
      <c r="R47854" s="12">
        <v>41750</v>
      </c>
    </row>
    <row r="47855" spans="1:18" x14ac:dyDescent="0.25">
      <c r="A47855" s="7" t="s">
        <v>162155</v>
      </c>
      <c r="B47855" s="7" t="s">
        <v>162156</v>
      </c>
      <c r="C47855" s="7" t="s">
        <v>162157</v>
      </c>
      <c r="D47855" s="7" t="s">
        <v>162158</v>
      </c>
      <c r="E47855" s="8" t="s">
        <v>1373</v>
      </c>
      <c r="F47855" s="8">
        <v>700000</v>
      </c>
      <c r="G47855" s="7" t="s">
        <v>35</v>
      </c>
      <c r="H47855" s="7" t="s">
        <v>264</v>
      </c>
      <c r="I47855" s="9"/>
      <c r="J47855" s="17" t="s">
        <v>265</v>
      </c>
      <c r="K47855" s="10" t="s">
        <v>14596</v>
      </c>
      <c r="L47855" s="7">
        <v>2</v>
      </c>
      <c r="M47855" s="11">
        <v>40695</v>
      </c>
      <c r="N47855" s="7" t="s">
        <v>702</v>
      </c>
      <c r="O47855" s="7" t="s">
        <v>55</v>
      </c>
      <c r="P47855" s="10">
        <v>2011</v>
      </c>
      <c r="Q47855" s="12">
        <v>40731</v>
      </c>
      <c r="R47855" s="12">
        <v>40930</v>
      </c>
    </row>
    <row r="47856" spans="1:18" x14ac:dyDescent="0.25">
      <c r="A47856" s="7" t="s">
        <v>162159</v>
      </c>
      <c r="B47856" s="7" t="s">
        <v>162160</v>
      </c>
      <c r="C47856" s="7" t="s">
        <v>162161</v>
      </c>
      <c r="D47856" s="7" t="s">
        <v>1205</v>
      </c>
      <c r="E47856" s="8" t="s">
        <v>1206</v>
      </c>
      <c r="F47856" s="8">
        <v>0</v>
      </c>
      <c r="G47856" s="7" t="s">
        <v>35</v>
      </c>
      <c r="H47856" s="7" t="s">
        <v>52</v>
      </c>
      <c r="I47856" s="9"/>
      <c r="J47856" s="17" t="s">
        <v>43926</v>
      </c>
      <c r="K47856" s="10" t="s">
        <v>43926</v>
      </c>
      <c r="L47856" s="7">
        <v>1</v>
      </c>
      <c r="M47856" s="11">
        <v>37622</v>
      </c>
      <c r="N47856" s="7" t="s">
        <v>814</v>
      </c>
      <c r="O47856" s="7" t="s">
        <v>815</v>
      </c>
      <c r="P47856" s="10">
        <v>2003</v>
      </c>
      <c r="Q47856" s="12">
        <v>41474</v>
      </c>
      <c r="R47856" s="12">
        <v>41474</v>
      </c>
    </row>
    <row r="47857" spans="1:18" x14ac:dyDescent="0.25">
      <c r="A47857" s="7" t="s">
        <v>162162</v>
      </c>
      <c r="B47857" s="7" t="s">
        <v>162163</v>
      </c>
      <c r="C47857" s="7" t="s">
        <v>162164</v>
      </c>
      <c r="F47857" s="8">
        <v>0</v>
      </c>
      <c r="G47857" s="7" t="s">
        <v>35</v>
      </c>
      <c r="H47857" s="7" t="s">
        <v>24</v>
      </c>
      <c r="I47857" s="9" t="s">
        <v>25</v>
      </c>
      <c r="J47857" s="17" t="s">
        <v>26</v>
      </c>
      <c r="K47857" s="10" t="s">
        <v>27</v>
      </c>
      <c r="L47857" s="7">
        <v>1</v>
      </c>
      <c r="M47857" s="11">
        <v>40909</v>
      </c>
      <c r="N47857" s="7" t="s">
        <v>111</v>
      </c>
      <c r="O47857" s="7" t="s">
        <v>112</v>
      </c>
      <c r="P47857" s="10">
        <v>2012</v>
      </c>
      <c r="Q47857" s="12">
        <v>41795</v>
      </c>
      <c r="R47857" s="12">
        <v>41795</v>
      </c>
    </row>
    <row r="47858" spans="1:18" x14ac:dyDescent="0.25">
      <c r="A47858" s="7" t="s">
        <v>162165</v>
      </c>
      <c r="B47858" s="7" t="s">
        <v>162166</v>
      </c>
      <c r="C47858" s="7" t="s">
        <v>162167</v>
      </c>
      <c r="D47858" s="7" t="s">
        <v>737</v>
      </c>
      <c r="E47858" s="8" t="s">
        <v>738</v>
      </c>
      <c r="F47858" s="8">
        <v>1218184</v>
      </c>
      <c r="G47858" s="7" t="s">
        <v>35</v>
      </c>
      <c r="H47858" s="7" t="s">
        <v>240</v>
      </c>
      <c r="I47858" s="9" t="s">
        <v>241</v>
      </c>
      <c r="J47858" s="17" t="s">
        <v>242</v>
      </c>
      <c r="K47858" s="10" t="s">
        <v>242</v>
      </c>
      <c r="L47858" s="7">
        <v>1</v>
      </c>
      <c r="M47858" s="11">
        <v>36526</v>
      </c>
      <c r="N47858" s="7" t="s">
        <v>234</v>
      </c>
      <c r="O47858" s="7" t="s">
        <v>235</v>
      </c>
      <c r="P47858" s="10">
        <v>2000</v>
      </c>
      <c r="Q47858" s="12">
        <v>39539</v>
      </c>
      <c r="R47858" s="12">
        <v>39539</v>
      </c>
    </row>
    <row r="47859" spans="1:18" x14ac:dyDescent="0.25">
      <c r="A47859" s="7" t="s">
        <v>162168</v>
      </c>
      <c r="B47859" s="7" t="s">
        <v>162169</v>
      </c>
      <c r="C47859" s="7" t="s">
        <v>162170</v>
      </c>
      <c r="D47859" s="7" t="s">
        <v>433</v>
      </c>
      <c r="E47859" s="8" t="s">
        <v>434</v>
      </c>
      <c r="F47859" s="8">
        <v>4030091</v>
      </c>
      <c r="G47859" s="7" t="s">
        <v>35</v>
      </c>
      <c r="I47859" s="9"/>
      <c r="L47859" s="7">
        <v>1</v>
      </c>
      <c r="Q47859" s="12">
        <v>41730</v>
      </c>
      <c r="R47859" s="12">
        <v>41730</v>
      </c>
    </row>
    <row r="47860" spans="1:18" x14ac:dyDescent="0.25">
      <c r="A47860" s="7" t="s">
        <v>162171</v>
      </c>
      <c r="B47860" s="7" t="s">
        <v>162172</v>
      </c>
      <c r="C47860" s="7" t="s">
        <v>162173</v>
      </c>
      <c r="D47860" s="7" t="s">
        <v>737</v>
      </c>
      <c r="E47860" s="8" t="s">
        <v>738</v>
      </c>
      <c r="F47860" s="8">
        <v>15000000</v>
      </c>
      <c r="G47860" s="7" t="s">
        <v>35</v>
      </c>
      <c r="H47860" s="7" t="s">
        <v>24</v>
      </c>
      <c r="I47860" s="9" t="s">
        <v>534</v>
      </c>
      <c r="J47860" s="17" t="s">
        <v>535</v>
      </c>
      <c r="K47860" s="10" t="s">
        <v>8887</v>
      </c>
      <c r="L47860" s="7">
        <v>2</v>
      </c>
      <c r="M47860" s="11">
        <v>38718</v>
      </c>
      <c r="N47860" s="7" t="s">
        <v>400</v>
      </c>
      <c r="O47860" s="7" t="s">
        <v>401</v>
      </c>
      <c r="P47860" s="10">
        <v>2006</v>
      </c>
      <c r="Q47860" s="12">
        <v>39602</v>
      </c>
      <c r="R47860" s="12">
        <v>40056</v>
      </c>
    </row>
    <row r="47861" spans="1:18" x14ac:dyDescent="0.25">
      <c r="A47861" s="7" t="s">
        <v>162174</v>
      </c>
      <c r="B47861" s="7" t="s">
        <v>162175</v>
      </c>
      <c r="C47861" s="7" t="s">
        <v>162176</v>
      </c>
      <c r="D47861" s="7" t="s">
        <v>3147</v>
      </c>
      <c r="E47861" s="8" t="s">
        <v>3148</v>
      </c>
      <c r="F47861" s="8">
        <v>13600000</v>
      </c>
      <c r="G47861" s="7" t="s">
        <v>35</v>
      </c>
      <c r="H47861" s="7" t="s">
        <v>24</v>
      </c>
      <c r="I47861" s="9" t="s">
        <v>281</v>
      </c>
      <c r="J47861" s="17" t="s">
        <v>9569</v>
      </c>
      <c r="K47861" s="10" t="s">
        <v>162177</v>
      </c>
      <c r="L47861" s="7">
        <v>2</v>
      </c>
      <c r="Q47861" s="12">
        <v>40137</v>
      </c>
      <c r="R47861" s="12">
        <v>40192</v>
      </c>
    </row>
    <row r="47862" spans="1:18" x14ac:dyDescent="0.25">
      <c r="A47862" s="7" t="s">
        <v>162178</v>
      </c>
      <c r="B47862" s="7" t="s">
        <v>162179</v>
      </c>
      <c r="C47862" s="7" t="s">
        <v>162180</v>
      </c>
      <c r="D47862" s="7" t="s">
        <v>162181</v>
      </c>
      <c r="E47862" s="8" t="s">
        <v>14413</v>
      </c>
      <c r="F47862" s="8">
        <v>4086450</v>
      </c>
      <c r="G47862" s="7" t="s">
        <v>35</v>
      </c>
      <c r="H47862" s="7" t="s">
        <v>24</v>
      </c>
      <c r="I47862" s="9" t="s">
        <v>151</v>
      </c>
      <c r="J47862" s="17" t="s">
        <v>152</v>
      </c>
      <c r="K47862" s="10" t="s">
        <v>152</v>
      </c>
      <c r="L47862" s="7">
        <v>1</v>
      </c>
      <c r="M47862" s="11">
        <v>40544</v>
      </c>
      <c r="N47862" s="7" t="s">
        <v>537</v>
      </c>
      <c r="O47862" s="7" t="s">
        <v>505</v>
      </c>
      <c r="P47862" s="10">
        <v>2011</v>
      </c>
      <c r="Q47862" s="12">
        <v>41829</v>
      </c>
      <c r="R47862" s="12">
        <v>41829</v>
      </c>
    </row>
    <row r="47863" spans="1:18" x14ac:dyDescent="0.25">
      <c r="A47863" s="7" t="s">
        <v>162182</v>
      </c>
      <c r="B47863" s="7" t="s">
        <v>162183</v>
      </c>
      <c r="C47863" s="7" t="s">
        <v>162184</v>
      </c>
      <c r="D47863" s="7" t="s">
        <v>1576</v>
      </c>
      <c r="E47863" s="8" t="s">
        <v>1577</v>
      </c>
      <c r="F47863" s="8">
        <v>400000</v>
      </c>
      <c r="G47863" s="7" t="s">
        <v>80</v>
      </c>
      <c r="H47863" s="7" t="s">
        <v>24</v>
      </c>
      <c r="I47863" s="9" t="s">
        <v>36</v>
      </c>
      <c r="J47863" s="17" t="s">
        <v>181</v>
      </c>
      <c r="K47863" s="10" t="s">
        <v>182</v>
      </c>
      <c r="L47863" s="7">
        <v>1</v>
      </c>
      <c r="M47863" s="11">
        <v>41275</v>
      </c>
      <c r="N47863" s="7" t="s">
        <v>146</v>
      </c>
      <c r="O47863" s="7" t="s">
        <v>147</v>
      </c>
      <c r="P47863" s="10">
        <v>2013</v>
      </c>
      <c r="Q47863" s="12">
        <v>41518</v>
      </c>
      <c r="R47863" s="12">
        <v>41518</v>
      </c>
    </row>
    <row r="47864" spans="1:18" x14ac:dyDescent="0.25">
      <c r="A47864" s="7" t="s">
        <v>162185</v>
      </c>
      <c r="B47864" s="7" t="s">
        <v>162186</v>
      </c>
      <c r="C47864" s="7" t="s">
        <v>162187</v>
      </c>
      <c r="D47864" s="7" t="s">
        <v>162188</v>
      </c>
      <c r="E47864" s="8" t="s">
        <v>1346</v>
      </c>
      <c r="F47864" s="8">
        <v>32200000</v>
      </c>
      <c r="G47864" s="7" t="s">
        <v>35</v>
      </c>
      <c r="H47864" s="7" t="s">
        <v>176</v>
      </c>
      <c r="I47864" s="9"/>
      <c r="J47864" s="17" t="s">
        <v>177</v>
      </c>
      <c r="K47864" s="10" t="s">
        <v>177</v>
      </c>
      <c r="L47864" s="7">
        <v>3</v>
      </c>
      <c r="M47864" s="11">
        <v>39818</v>
      </c>
      <c r="N47864" s="7" t="s">
        <v>171</v>
      </c>
      <c r="O47864" s="7" t="s">
        <v>172</v>
      </c>
      <c r="P47864" s="10">
        <v>2009</v>
      </c>
      <c r="Q47864" s="12">
        <v>39995</v>
      </c>
      <c r="R47864" s="12">
        <v>40694</v>
      </c>
    </row>
    <row r="47865" spans="1:18" x14ac:dyDescent="0.25">
      <c r="A47865" s="7" t="s">
        <v>162189</v>
      </c>
      <c r="B47865" s="7" t="s">
        <v>162190</v>
      </c>
      <c r="C47865" s="7" t="s">
        <v>162191</v>
      </c>
      <c r="D47865" s="7" t="s">
        <v>162192</v>
      </c>
      <c r="E47865" s="8" t="s">
        <v>79</v>
      </c>
      <c r="F47865" s="8">
        <v>0</v>
      </c>
      <c r="G47865" s="7" t="s">
        <v>35</v>
      </c>
      <c r="H47865" s="7" t="s">
        <v>4129</v>
      </c>
      <c r="I47865" s="9"/>
      <c r="J47865" s="17" t="s">
        <v>4130</v>
      </c>
      <c r="K47865" s="10" t="s">
        <v>4130</v>
      </c>
      <c r="L47865" s="7">
        <v>1</v>
      </c>
      <c r="M47865" s="11">
        <v>41000</v>
      </c>
      <c r="N47865" s="7" t="s">
        <v>820</v>
      </c>
      <c r="O47865" s="7" t="s">
        <v>29</v>
      </c>
      <c r="P47865" s="10">
        <v>2012</v>
      </c>
      <c r="Q47865" s="12">
        <v>41244</v>
      </c>
      <c r="R47865" s="12">
        <v>41244</v>
      </c>
    </row>
    <row r="47866" spans="1:18" x14ac:dyDescent="0.25">
      <c r="A47866" s="7" t="s">
        <v>162193</v>
      </c>
      <c r="B47866" s="7" t="s">
        <v>162194</v>
      </c>
      <c r="C47866" s="7" t="s">
        <v>162195</v>
      </c>
      <c r="D47866" s="7" t="s">
        <v>162196</v>
      </c>
      <c r="E47866" s="8" t="s">
        <v>542</v>
      </c>
      <c r="F47866" s="8">
        <v>0</v>
      </c>
      <c r="G47866" s="7" t="s">
        <v>35</v>
      </c>
      <c r="H47866" s="7" t="s">
        <v>52</v>
      </c>
      <c r="I47866" s="9"/>
      <c r="J47866" s="17" t="s">
        <v>3620</v>
      </c>
      <c r="K47866" s="10" t="s">
        <v>3620</v>
      </c>
      <c r="L47866" s="7">
        <v>1</v>
      </c>
      <c r="M47866" s="11">
        <v>41683</v>
      </c>
      <c r="N47866" s="7" t="s">
        <v>1308</v>
      </c>
      <c r="O47866" s="7" t="s">
        <v>64</v>
      </c>
      <c r="P47866" s="10">
        <v>2014</v>
      </c>
      <c r="Q47866" s="12">
        <v>41671</v>
      </c>
      <c r="R47866" s="12">
        <v>41671</v>
      </c>
    </row>
    <row r="47867" spans="1:18" x14ac:dyDescent="0.25">
      <c r="A47867" s="7" t="s">
        <v>162197</v>
      </c>
      <c r="B47867" s="7" t="s">
        <v>162198</v>
      </c>
      <c r="C47867" s="7" t="s">
        <v>162199</v>
      </c>
      <c r="D47867" s="7" t="s">
        <v>106</v>
      </c>
      <c r="E47867" s="8" t="s">
        <v>107</v>
      </c>
      <c r="F47867" s="8">
        <v>2800000</v>
      </c>
      <c r="G47867" s="7" t="s">
        <v>35</v>
      </c>
      <c r="H47867" s="7" t="s">
        <v>52</v>
      </c>
      <c r="I47867" s="9"/>
      <c r="J47867" s="17" t="s">
        <v>53</v>
      </c>
      <c r="K47867" s="10" t="s">
        <v>53</v>
      </c>
      <c r="L47867" s="7">
        <v>1</v>
      </c>
      <c r="M47867" s="11">
        <v>39783</v>
      </c>
      <c r="N47867" s="7" t="s">
        <v>10750</v>
      </c>
      <c r="O47867" s="7" t="s">
        <v>833</v>
      </c>
      <c r="P47867" s="10">
        <v>2008</v>
      </c>
      <c r="Q47867" s="12">
        <v>41480</v>
      </c>
      <c r="R47867" s="12">
        <v>41480</v>
      </c>
    </row>
    <row r="47868" spans="1:18" x14ac:dyDescent="0.25">
      <c r="A47868" s="7" t="s">
        <v>162200</v>
      </c>
      <c r="B47868" s="7" t="s">
        <v>162201</v>
      </c>
      <c r="C47868" s="7" t="s">
        <v>162202</v>
      </c>
      <c r="D47868" s="7" t="s">
        <v>162203</v>
      </c>
      <c r="E47868" s="8" t="s">
        <v>87</v>
      </c>
      <c r="F47868" s="8">
        <v>17400000</v>
      </c>
      <c r="G47868" s="7" t="s">
        <v>23</v>
      </c>
      <c r="H47868" s="7" t="s">
        <v>24</v>
      </c>
      <c r="I47868" s="9" t="s">
        <v>36</v>
      </c>
      <c r="J47868" s="17" t="s">
        <v>181</v>
      </c>
      <c r="K47868" s="10" t="s">
        <v>182</v>
      </c>
      <c r="L47868" s="7">
        <v>3</v>
      </c>
      <c r="M47868" s="11">
        <v>36861</v>
      </c>
      <c r="N47868" s="7" t="s">
        <v>27715</v>
      </c>
      <c r="O47868" s="7" t="s">
        <v>600</v>
      </c>
      <c r="P47868" s="10">
        <v>2000</v>
      </c>
      <c r="Q47868" s="12">
        <v>39173</v>
      </c>
      <c r="R47868" s="12">
        <v>39611</v>
      </c>
    </row>
    <row r="47869" spans="1:18" x14ac:dyDescent="0.25">
      <c r="A47869" s="7" t="s">
        <v>162204</v>
      </c>
      <c r="B47869" s="7" t="s">
        <v>162205</v>
      </c>
      <c r="C47869" s="7" t="s">
        <v>162206</v>
      </c>
      <c r="F47869" s="8">
        <v>74884</v>
      </c>
      <c r="G47869" s="7" t="s">
        <v>35</v>
      </c>
      <c r="I47869" s="9"/>
      <c r="L47869" s="7">
        <v>1</v>
      </c>
      <c r="M47869" s="11">
        <v>41275</v>
      </c>
      <c r="N47869" s="7" t="s">
        <v>146</v>
      </c>
      <c r="O47869" s="7" t="s">
        <v>147</v>
      </c>
      <c r="P47869" s="10">
        <v>2013</v>
      </c>
      <c r="Q47869" s="12">
        <v>41729</v>
      </c>
      <c r="R47869" s="12">
        <v>41729</v>
      </c>
    </row>
    <row r="47870" spans="1:18" x14ac:dyDescent="0.25">
      <c r="A47870" s="7" t="s">
        <v>162207</v>
      </c>
      <c r="B47870" s="7" t="s">
        <v>162208</v>
      </c>
      <c r="C47870" s="7" t="s">
        <v>162209</v>
      </c>
      <c r="D47870" s="7" t="s">
        <v>238</v>
      </c>
      <c r="E47870" s="8" t="s">
        <v>239</v>
      </c>
      <c r="F47870" s="8">
        <v>0</v>
      </c>
      <c r="G47870" s="7" t="s">
        <v>35</v>
      </c>
      <c r="H47870" s="7" t="s">
        <v>24</v>
      </c>
      <c r="I47870" s="9" t="s">
        <v>188</v>
      </c>
      <c r="J47870" s="17" t="s">
        <v>1179</v>
      </c>
      <c r="K47870" s="10" t="s">
        <v>162210</v>
      </c>
      <c r="L47870" s="7">
        <v>1</v>
      </c>
      <c r="M47870" s="11">
        <v>39965</v>
      </c>
      <c r="N47870" s="7" t="s">
        <v>1702</v>
      </c>
      <c r="O47870" s="7" t="s">
        <v>251</v>
      </c>
      <c r="P47870" s="10">
        <v>2009</v>
      </c>
      <c r="Q47870" s="12">
        <v>41142</v>
      </c>
      <c r="R47870" s="12">
        <v>41142</v>
      </c>
    </row>
    <row r="47871" spans="1:18" x14ac:dyDescent="0.25">
      <c r="A47871" s="7" t="s">
        <v>162211</v>
      </c>
      <c r="B47871" s="7" t="s">
        <v>162212</v>
      </c>
      <c r="C47871" s="7" t="s">
        <v>162213</v>
      </c>
      <c r="D47871" s="7" t="s">
        <v>162214</v>
      </c>
      <c r="E47871" s="8" t="s">
        <v>87</v>
      </c>
      <c r="F47871" s="8">
        <v>64330</v>
      </c>
      <c r="G47871" s="7" t="s">
        <v>35</v>
      </c>
      <c r="H47871" s="7" t="s">
        <v>626</v>
      </c>
      <c r="I47871" s="9"/>
      <c r="J47871" s="17" t="s">
        <v>1398</v>
      </c>
      <c r="K47871" s="10" t="s">
        <v>1398</v>
      </c>
      <c r="L47871" s="7">
        <v>1</v>
      </c>
      <c r="M47871" s="11">
        <v>40878</v>
      </c>
      <c r="N47871" s="7" t="s">
        <v>595</v>
      </c>
      <c r="O47871" s="7" t="s">
        <v>74</v>
      </c>
      <c r="P47871" s="10">
        <v>2011</v>
      </c>
      <c r="Q47871" s="12">
        <v>41183</v>
      </c>
      <c r="R47871" s="12">
        <v>41183</v>
      </c>
    </row>
    <row r="47872" spans="1:18" x14ac:dyDescent="0.25">
      <c r="A47872" s="7" t="s">
        <v>162215</v>
      </c>
      <c r="B47872" s="7" t="s">
        <v>162216</v>
      </c>
      <c r="C47872" s="7" t="s">
        <v>162217</v>
      </c>
      <c r="D47872" s="7" t="s">
        <v>6942</v>
      </c>
      <c r="E47872" s="8" t="s">
        <v>69</v>
      </c>
      <c r="F47872" s="8">
        <v>0</v>
      </c>
      <c r="G47872" s="7" t="s">
        <v>35</v>
      </c>
      <c r="H47872" s="7" t="s">
        <v>24</v>
      </c>
      <c r="I47872" s="9" t="s">
        <v>36</v>
      </c>
      <c r="J47872" s="17" t="s">
        <v>181</v>
      </c>
      <c r="K47872" s="10" t="s">
        <v>182</v>
      </c>
      <c r="L47872" s="7">
        <v>1</v>
      </c>
      <c r="M47872" s="11">
        <v>39508</v>
      </c>
      <c r="N47872" s="7" t="s">
        <v>4188</v>
      </c>
      <c r="O47872" s="7" t="s">
        <v>165</v>
      </c>
      <c r="P47872" s="10">
        <v>2008</v>
      </c>
      <c r="Q47872" s="12">
        <v>40909</v>
      </c>
      <c r="R47872" s="12">
        <v>40909</v>
      </c>
    </row>
    <row r="47873" spans="1:18" x14ac:dyDescent="0.25">
      <c r="A47873" s="7" t="s">
        <v>162218</v>
      </c>
      <c r="B47873" s="7" t="s">
        <v>162219</v>
      </c>
      <c r="C47873" s="7" t="s">
        <v>162220</v>
      </c>
      <c r="D47873" s="7" t="s">
        <v>162221</v>
      </c>
      <c r="E47873" s="8" t="s">
        <v>170</v>
      </c>
      <c r="F47873" s="8">
        <v>888668</v>
      </c>
      <c r="G47873" s="7" t="s">
        <v>35</v>
      </c>
      <c r="H47873" s="7" t="s">
        <v>52</v>
      </c>
      <c r="I47873" s="9"/>
      <c r="J47873" s="17" t="s">
        <v>53</v>
      </c>
      <c r="K47873" s="10" t="s">
        <v>53</v>
      </c>
      <c r="L47873" s="7">
        <v>2</v>
      </c>
      <c r="M47873" s="11">
        <v>39814</v>
      </c>
      <c r="N47873" s="7" t="s">
        <v>171</v>
      </c>
      <c r="O47873" s="7" t="s">
        <v>172</v>
      </c>
      <c r="P47873" s="10">
        <v>2009</v>
      </c>
      <c r="Q47873" s="12">
        <v>39913</v>
      </c>
      <c r="R47873" s="12">
        <v>41548</v>
      </c>
    </row>
    <row r="47874" spans="1:18" x14ac:dyDescent="0.25">
      <c r="A47874" s="7" t="s">
        <v>162222</v>
      </c>
      <c r="B47874" s="7" t="s">
        <v>162223</v>
      </c>
      <c r="C47874" s="7" t="s">
        <v>162224</v>
      </c>
      <c r="D47874" s="7" t="s">
        <v>162225</v>
      </c>
      <c r="E47874" s="8" t="s">
        <v>10834</v>
      </c>
      <c r="F47874" s="8">
        <v>500000</v>
      </c>
      <c r="G47874" s="7" t="s">
        <v>35</v>
      </c>
      <c r="H47874" s="7" t="s">
        <v>1263</v>
      </c>
      <c r="I47874" s="9"/>
      <c r="J47874" s="17" t="s">
        <v>1264</v>
      </c>
      <c r="K47874" s="10" t="s">
        <v>1264</v>
      </c>
      <c r="L47874" s="7">
        <v>1</v>
      </c>
      <c r="M47874" s="11">
        <v>41237</v>
      </c>
      <c r="N47874" s="7" t="s">
        <v>471</v>
      </c>
      <c r="O47874" s="7" t="s">
        <v>46</v>
      </c>
      <c r="P47874" s="10">
        <v>2012</v>
      </c>
      <c r="Q47874" s="12">
        <v>41669</v>
      </c>
      <c r="R47874" s="12">
        <v>41669</v>
      </c>
    </row>
    <row r="47875" spans="1:18" x14ac:dyDescent="0.25">
      <c r="A47875" s="7" t="s">
        <v>162226</v>
      </c>
      <c r="B47875" s="7" t="s">
        <v>162227</v>
      </c>
      <c r="C47875" s="7" t="s">
        <v>162228</v>
      </c>
      <c r="D47875" s="7" t="s">
        <v>68</v>
      </c>
      <c r="E47875" s="8" t="s">
        <v>69</v>
      </c>
      <c r="F47875" s="8">
        <v>50057463</v>
      </c>
      <c r="G47875" s="7" t="s">
        <v>35</v>
      </c>
      <c r="H47875" s="7" t="s">
        <v>1503</v>
      </c>
      <c r="I47875" s="9"/>
      <c r="J47875" s="17" t="s">
        <v>1504</v>
      </c>
      <c r="K47875" s="10" t="s">
        <v>1504</v>
      </c>
      <c r="L47875" s="7">
        <v>4</v>
      </c>
      <c r="M47875" s="11">
        <v>40612</v>
      </c>
      <c r="N47875" s="7" t="s">
        <v>1552</v>
      </c>
      <c r="O47875" s="7" t="s">
        <v>505</v>
      </c>
      <c r="P47875" s="10">
        <v>2011</v>
      </c>
      <c r="Q47875" s="12">
        <v>40737</v>
      </c>
      <c r="R47875" s="12">
        <v>41969</v>
      </c>
    </row>
    <row r="47876" spans="1:18" x14ac:dyDescent="0.25">
      <c r="A47876" s="7" t="s">
        <v>162229</v>
      </c>
      <c r="B47876" s="7" t="s">
        <v>162230</v>
      </c>
      <c r="C47876" s="7" t="s">
        <v>162231</v>
      </c>
      <c r="D47876" s="7" t="s">
        <v>86</v>
      </c>
      <c r="E47876" s="8" t="s">
        <v>87</v>
      </c>
      <c r="F47876" s="8">
        <v>0</v>
      </c>
      <c r="G47876" s="7" t="s">
        <v>80</v>
      </c>
      <c r="H47876" s="7" t="s">
        <v>24</v>
      </c>
      <c r="I47876" s="9" t="s">
        <v>248</v>
      </c>
      <c r="J47876" s="17" t="s">
        <v>1146</v>
      </c>
      <c r="K47876" s="10" t="s">
        <v>1146</v>
      </c>
      <c r="L47876" s="7">
        <v>1</v>
      </c>
      <c r="M47876" s="11">
        <v>40909</v>
      </c>
      <c r="N47876" s="7" t="s">
        <v>111</v>
      </c>
      <c r="O47876" s="7" t="s">
        <v>112</v>
      </c>
      <c r="P47876" s="10">
        <v>2012</v>
      </c>
      <c r="Q47876" s="12">
        <v>41185</v>
      </c>
      <c r="R47876" s="12">
        <v>41185</v>
      </c>
    </row>
    <row r="47877" spans="1:18" x14ac:dyDescent="0.25">
      <c r="A47877" s="7" t="s">
        <v>162232</v>
      </c>
      <c r="B47877" s="7" t="s">
        <v>162233</v>
      </c>
      <c r="C47877" s="7" t="s">
        <v>162234</v>
      </c>
      <c r="D47877" s="7" t="s">
        <v>86</v>
      </c>
      <c r="E47877" s="8" t="s">
        <v>87</v>
      </c>
      <c r="F47877" s="8">
        <v>25000</v>
      </c>
      <c r="G47877" s="7" t="s">
        <v>35</v>
      </c>
      <c r="I47877" s="9"/>
      <c r="L47877" s="7">
        <v>1</v>
      </c>
      <c r="M47877" s="11">
        <v>40909</v>
      </c>
      <c r="N47877" s="7" t="s">
        <v>111</v>
      </c>
      <c r="O47877" s="7" t="s">
        <v>112</v>
      </c>
      <c r="P47877" s="10">
        <v>2012</v>
      </c>
      <c r="Q47877" s="12">
        <v>41122</v>
      </c>
      <c r="R47877" s="12">
        <v>41122</v>
      </c>
    </row>
    <row r="47878" spans="1:18" x14ac:dyDescent="0.25">
      <c r="A47878" s="7" t="s">
        <v>162235</v>
      </c>
      <c r="B47878" s="7" t="s">
        <v>162236</v>
      </c>
      <c r="C47878" s="7" t="s">
        <v>162237</v>
      </c>
      <c r="D47878" s="7" t="s">
        <v>532</v>
      </c>
      <c r="E47878" s="8" t="s">
        <v>533</v>
      </c>
      <c r="F47878" s="8">
        <v>9000000</v>
      </c>
      <c r="G47878" s="7" t="s">
        <v>35</v>
      </c>
      <c r="H47878" s="7" t="s">
        <v>240</v>
      </c>
      <c r="I47878" s="9" t="s">
        <v>2853</v>
      </c>
      <c r="J47878" s="17" t="s">
        <v>2854</v>
      </c>
      <c r="K47878" s="10" t="s">
        <v>2855</v>
      </c>
      <c r="L47878" s="7">
        <v>2</v>
      </c>
      <c r="M47878" s="11">
        <v>40269</v>
      </c>
      <c r="N47878" s="7" t="s">
        <v>4205</v>
      </c>
      <c r="O47878" s="7" t="s">
        <v>1110</v>
      </c>
      <c r="P47878" s="10">
        <v>2010</v>
      </c>
      <c r="Q47878" s="12">
        <v>40308</v>
      </c>
      <c r="R47878" s="12">
        <v>40785</v>
      </c>
    </row>
    <row r="47879" spans="1:18" x14ac:dyDescent="0.25">
      <c r="A47879" s="7" t="s">
        <v>162238</v>
      </c>
      <c r="B47879" s="7" t="s">
        <v>162239</v>
      </c>
      <c r="C47879" s="7" t="s">
        <v>162240</v>
      </c>
      <c r="F47879" s="8">
        <v>51878</v>
      </c>
      <c r="G47879" s="7" t="s">
        <v>35</v>
      </c>
      <c r="H47879" s="7" t="s">
        <v>12252</v>
      </c>
      <c r="I47879" s="9"/>
      <c r="J47879" s="17" t="s">
        <v>12253</v>
      </c>
      <c r="L47879" s="7">
        <v>1</v>
      </c>
      <c r="M47879" s="11">
        <v>41275</v>
      </c>
      <c r="N47879" s="7" t="s">
        <v>146</v>
      </c>
      <c r="O47879" s="7" t="s">
        <v>147</v>
      </c>
      <c r="P47879" s="10">
        <v>2013</v>
      </c>
      <c r="Q47879" s="12">
        <v>41518</v>
      </c>
      <c r="R47879" s="12">
        <v>41518</v>
      </c>
    </row>
    <row r="47880" spans="1:18" x14ac:dyDescent="0.25">
      <c r="A47880" s="7" t="s">
        <v>162241</v>
      </c>
      <c r="B47880" s="7" t="s">
        <v>162242</v>
      </c>
      <c r="C47880" s="7" t="s">
        <v>162243</v>
      </c>
      <c r="D47880" s="7" t="s">
        <v>625</v>
      </c>
      <c r="E47880" s="8" t="s">
        <v>323</v>
      </c>
      <c r="F47880" s="8">
        <v>21000000</v>
      </c>
      <c r="G47880" s="7" t="s">
        <v>35</v>
      </c>
      <c r="H47880" s="7" t="s">
        <v>24</v>
      </c>
      <c r="I47880" s="9" t="s">
        <v>25</v>
      </c>
      <c r="J47880" s="17" t="s">
        <v>26</v>
      </c>
      <c r="K47880" s="10" t="s">
        <v>27</v>
      </c>
      <c r="L47880" s="7">
        <v>2</v>
      </c>
      <c r="Q47880" s="12">
        <v>41730</v>
      </c>
      <c r="R47880" s="12">
        <v>41900</v>
      </c>
    </row>
    <row r="47881" spans="1:18" x14ac:dyDescent="0.25">
      <c r="A47881" s="7" t="s">
        <v>162244</v>
      </c>
      <c r="B47881" s="7" t="s">
        <v>162245</v>
      </c>
      <c r="C47881" s="7" t="s">
        <v>162246</v>
      </c>
      <c r="D47881" s="7" t="s">
        <v>574</v>
      </c>
      <c r="E47881" s="8" t="s">
        <v>575</v>
      </c>
      <c r="F47881" s="8">
        <v>539800</v>
      </c>
      <c r="G47881" s="7" t="s">
        <v>35</v>
      </c>
      <c r="H47881" s="7" t="s">
        <v>3921</v>
      </c>
      <c r="I47881" s="9"/>
      <c r="J47881" s="17" t="s">
        <v>3922</v>
      </c>
      <c r="K47881" s="10" t="s">
        <v>3922</v>
      </c>
      <c r="L47881" s="7">
        <v>1</v>
      </c>
      <c r="M47881" s="11">
        <v>41122</v>
      </c>
      <c r="N47881" s="7" t="s">
        <v>569</v>
      </c>
      <c r="O47881" s="7" t="s">
        <v>570</v>
      </c>
      <c r="P47881" s="10">
        <v>2012</v>
      </c>
      <c r="Q47881" s="12">
        <v>41843</v>
      </c>
      <c r="R47881" s="12">
        <v>41843</v>
      </c>
    </row>
    <row r="47882" spans="1:18" x14ac:dyDescent="0.25">
      <c r="A47882" s="7" t="s">
        <v>162247</v>
      </c>
      <c r="B47882" s="7" t="s">
        <v>162248</v>
      </c>
      <c r="C47882" s="7" t="s">
        <v>162249</v>
      </c>
      <c r="D47882" s="7" t="s">
        <v>144</v>
      </c>
      <c r="E47882" s="8" t="s">
        <v>145</v>
      </c>
      <c r="F47882" s="8">
        <v>7700000</v>
      </c>
      <c r="G47882" s="7" t="s">
        <v>35</v>
      </c>
      <c r="H47882" s="7" t="s">
        <v>24</v>
      </c>
      <c r="I47882" s="9" t="s">
        <v>281</v>
      </c>
      <c r="J47882" s="17" t="s">
        <v>2370</v>
      </c>
      <c r="K47882" s="10" t="s">
        <v>2370</v>
      </c>
      <c r="L47882" s="7">
        <v>4</v>
      </c>
      <c r="M47882" s="11" t="s">
        <v>33945</v>
      </c>
      <c r="Q47882" s="12">
        <v>40183</v>
      </c>
      <c r="R47882" s="12">
        <v>41144</v>
      </c>
    </row>
    <row r="47883" spans="1:18" x14ac:dyDescent="0.25">
      <c r="A47883" s="7" t="s">
        <v>162250</v>
      </c>
      <c r="B47883" s="7" t="s">
        <v>162251</v>
      </c>
      <c r="C47883" s="7" t="s">
        <v>162252</v>
      </c>
      <c r="D47883" s="7" t="s">
        <v>532</v>
      </c>
      <c r="E47883" s="8" t="s">
        <v>533</v>
      </c>
      <c r="F47883" s="8">
        <v>3740000</v>
      </c>
      <c r="G47883" s="7" t="s">
        <v>35</v>
      </c>
      <c r="H47883" s="7" t="s">
        <v>52</v>
      </c>
      <c r="I47883" s="9"/>
      <c r="J47883" s="17" t="s">
        <v>53</v>
      </c>
      <c r="K47883" s="10" t="s">
        <v>53</v>
      </c>
      <c r="L47883" s="7">
        <v>2</v>
      </c>
      <c r="M47883" s="11">
        <v>41183</v>
      </c>
      <c r="N47883" s="7" t="s">
        <v>45</v>
      </c>
      <c r="O47883" s="7" t="s">
        <v>46</v>
      </c>
      <c r="P47883" s="10">
        <v>2012</v>
      </c>
      <c r="Q47883" s="12">
        <v>41183</v>
      </c>
      <c r="R47883" s="12">
        <v>41456</v>
      </c>
    </row>
    <row r="47884" spans="1:18" x14ac:dyDescent="0.25">
      <c r="A47884" s="7" t="s">
        <v>162253</v>
      </c>
      <c r="B47884" s="7" t="s">
        <v>162254</v>
      </c>
      <c r="C47884" s="7" t="s">
        <v>162255</v>
      </c>
      <c r="D47884" s="7" t="s">
        <v>162256</v>
      </c>
      <c r="E47884" s="8" t="s">
        <v>542</v>
      </c>
      <c r="F47884" s="8">
        <v>140000</v>
      </c>
      <c r="G47884" s="7" t="s">
        <v>35</v>
      </c>
      <c r="I47884" s="9"/>
      <c r="L47884" s="7">
        <v>1</v>
      </c>
      <c r="Q47884" s="12">
        <v>41893</v>
      </c>
      <c r="R47884" s="12">
        <v>41893</v>
      </c>
    </row>
    <row r="47885" spans="1:18" x14ac:dyDescent="0.25">
      <c r="A47885" s="7" t="s">
        <v>162257</v>
      </c>
      <c r="B47885" s="7" t="s">
        <v>162258</v>
      </c>
      <c r="C47885" s="7" t="s">
        <v>162259</v>
      </c>
      <c r="D47885" s="7" t="s">
        <v>719</v>
      </c>
      <c r="E47885" s="8" t="s">
        <v>720</v>
      </c>
      <c r="F47885" s="8">
        <v>5393366</v>
      </c>
      <c r="G47885" s="7" t="s">
        <v>35</v>
      </c>
      <c r="H47885" s="7" t="s">
        <v>24</v>
      </c>
      <c r="I47885" s="9" t="s">
        <v>36</v>
      </c>
      <c r="J47885" s="17" t="s">
        <v>181</v>
      </c>
      <c r="K47885" s="10" t="s">
        <v>1297</v>
      </c>
      <c r="L47885" s="7">
        <v>6</v>
      </c>
      <c r="M47885" s="11">
        <v>37987</v>
      </c>
      <c r="N47885" s="7" t="s">
        <v>424</v>
      </c>
      <c r="O47885" s="7" t="s">
        <v>425</v>
      </c>
      <c r="P47885" s="10">
        <v>2004</v>
      </c>
      <c r="Q47885" s="12">
        <v>39892</v>
      </c>
      <c r="R47885" s="12">
        <v>41260</v>
      </c>
    </row>
    <row r="47886" spans="1:18" x14ac:dyDescent="0.25">
      <c r="A47886" s="7" t="s">
        <v>162260</v>
      </c>
      <c r="B47886" s="7" t="s">
        <v>162261</v>
      </c>
      <c r="C47886" s="7" t="s">
        <v>162262</v>
      </c>
      <c r="D47886" s="7" t="s">
        <v>68</v>
      </c>
      <c r="E47886" s="8" t="s">
        <v>69</v>
      </c>
      <c r="F47886" s="8">
        <v>1850000</v>
      </c>
      <c r="G47886" s="7" t="s">
        <v>35</v>
      </c>
      <c r="H47886" s="7" t="s">
        <v>24</v>
      </c>
      <c r="I47886" s="9" t="s">
        <v>188</v>
      </c>
      <c r="J47886" s="17" t="s">
        <v>189</v>
      </c>
      <c r="K47886" s="10" t="s">
        <v>189</v>
      </c>
      <c r="L47886" s="7">
        <v>1</v>
      </c>
      <c r="Q47886" s="12">
        <v>40638</v>
      </c>
      <c r="R47886" s="12">
        <v>40638</v>
      </c>
    </row>
    <row r="47887" spans="1:18" x14ac:dyDescent="0.25">
      <c r="A47887" s="7" t="s">
        <v>162263</v>
      </c>
      <c r="B47887" s="7" t="s">
        <v>162264</v>
      </c>
      <c r="C47887" s="7" t="s">
        <v>162265</v>
      </c>
      <c r="D47887" s="7" t="s">
        <v>68</v>
      </c>
      <c r="E47887" s="8" t="s">
        <v>69</v>
      </c>
      <c r="F47887" s="8">
        <v>485000</v>
      </c>
      <c r="G47887" s="7" t="s">
        <v>35</v>
      </c>
      <c r="H47887" s="7" t="s">
        <v>24</v>
      </c>
      <c r="I47887" s="9" t="s">
        <v>764</v>
      </c>
      <c r="J47887" s="17" t="s">
        <v>765</v>
      </c>
      <c r="K47887" s="10" t="s">
        <v>765</v>
      </c>
      <c r="L47887" s="7">
        <v>1</v>
      </c>
      <c r="Q47887" s="12">
        <v>41528</v>
      </c>
      <c r="R47887" s="12">
        <v>41528</v>
      </c>
    </row>
    <row r="47888" spans="1:18" x14ac:dyDescent="0.25">
      <c r="A47888" s="7" t="s">
        <v>162266</v>
      </c>
      <c r="B47888" s="7" t="s">
        <v>162267</v>
      </c>
      <c r="C47888" s="7" t="s">
        <v>162268</v>
      </c>
      <c r="F47888" s="8">
        <v>75000</v>
      </c>
      <c r="G47888" s="7" t="s">
        <v>35</v>
      </c>
      <c r="H47888" s="7" t="s">
        <v>24</v>
      </c>
      <c r="I47888" s="9" t="s">
        <v>25</v>
      </c>
      <c r="J47888" s="17" t="s">
        <v>26</v>
      </c>
      <c r="K47888" s="10" t="s">
        <v>27</v>
      </c>
      <c r="L47888" s="7">
        <v>1</v>
      </c>
      <c r="Q47888" s="12">
        <v>41674</v>
      </c>
      <c r="R47888" s="12">
        <v>41674</v>
      </c>
    </row>
    <row r="47889" spans="1:18" x14ac:dyDescent="0.25">
      <c r="A47889" s="7" t="s">
        <v>162269</v>
      </c>
      <c r="B47889" s="7" t="s">
        <v>162270</v>
      </c>
      <c r="D47889" s="7" t="s">
        <v>86</v>
      </c>
      <c r="E47889" s="8" t="s">
        <v>87</v>
      </c>
      <c r="F47889" s="8">
        <v>440000</v>
      </c>
      <c r="G47889" s="7" t="s">
        <v>35</v>
      </c>
      <c r="I47889" s="9"/>
      <c r="L47889" s="7">
        <v>1</v>
      </c>
      <c r="Q47889" s="12">
        <v>40051</v>
      </c>
      <c r="R47889" s="12">
        <v>40051</v>
      </c>
    </row>
    <row r="47890" spans="1:18" x14ac:dyDescent="0.25">
      <c r="A47890" s="7" t="s">
        <v>162271</v>
      </c>
      <c r="B47890" s="7" t="s">
        <v>162272</v>
      </c>
      <c r="C47890" s="7" t="s">
        <v>162273</v>
      </c>
      <c r="D47890" s="7" t="s">
        <v>78</v>
      </c>
      <c r="E47890" s="8" t="s">
        <v>79</v>
      </c>
      <c r="F47890" s="8">
        <v>28355000</v>
      </c>
      <c r="G47890" s="7" t="s">
        <v>35</v>
      </c>
      <c r="H47890" s="7" t="s">
        <v>24</v>
      </c>
      <c r="I47890" s="9" t="s">
        <v>281</v>
      </c>
      <c r="J47890" s="17" t="s">
        <v>282</v>
      </c>
      <c r="K47890" s="10" t="s">
        <v>282</v>
      </c>
      <c r="L47890" s="7">
        <v>7</v>
      </c>
      <c r="M47890" s="11">
        <v>39387</v>
      </c>
      <c r="N47890" s="7" t="s">
        <v>1409</v>
      </c>
      <c r="O47890" s="7" t="s">
        <v>1361</v>
      </c>
      <c r="P47890" s="10">
        <v>2007</v>
      </c>
      <c r="Q47890" s="12">
        <v>39841</v>
      </c>
      <c r="R47890" s="12">
        <v>41828</v>
      </c>
    </row>
    <row r="47891" spans="1:18" x14ac:dyDescent="0.25">
      <c r="A47891" s="7" t="s">
        <v>162274</v>
      </c>
      <c r="B47891" s="7" t="s">
        <v>162275</v>
      </c>
      <c r="C47891" s="7" t="s">
        <v>162276</v>
      </c>
      <c r="D47891" s="7" t="s">
        <v>162277</v>
      </c>
      <c r="E47891" s="8" t="s">
        <v>3607</v>
      </c>
      <c r="F47891" s="8">
        <v>1400000</v>
      </c>
      <c r="G47891" s="7" t="s">
        <v>35</v>
      </c>
      <c r="H47891" s="7" t="s">
        <v>24</v>
      </c>
      <c r="I47891" s="9" t="s">
        <v>36</v>
      </c>
      <c r="J47891" s="17" t="s">
        <v>181</v>
      </c>
      <c r="K47891" s="10" t="s">
        <v>4058</v>
      </c>
      <c r="L47891" s="7">
        <v>1</v>
      </c>
      <c r="M47891" s="11">
        <v>39995</v>
      </c>
      <c r="N47891" s="7" t="s">
        <v>266</v>
      </c>
      <c r="O47891" s="7" t="s">
        <v>267</v>
      </c>
      <c r="P47891" s="10">
        <v>2009</v>
      </c>
      <c r="Q47891" s="12">
        <v>40738</v>
      </c>
      <c r="R47891" s="12">
        <v>40738</v>
      </c>
    </row>
    <row r="47892" spans="1:18" x14ac:dyDescent="0.25">
      <c r="A47892" s="7" t="s">
        <v>162278</v>
      </c>
      <c r="B47892" s="7" t="s">
        <v>162279</v>
      </c>
      <c r="C47892" s="7" t="s">
        <v>162280</v>
      </c>
      <c r="D47892" s="7" t="s">
        <v>162281</v>
      </c>
      <c r="E47892" s="8" t="s">
        <v>909</v>
      </c>
      <c r="F47892" s="8">
        <v>64000</v>
      </c>
      <c r="G47892" s="7" t="s">
        <v>35</v>
      </c>
      <c r="H47892" s="7" t="s">
        <v>52</v>
      </c>
      <c r="I47892" s="9"/>
      <c r="J47892" s="17" t="s">
        <v>53</v>
      </c>
      <c r="K47892" s="10" t="s">
        <v>53</v>
      </c>
      <c r="L47892" s="7">
        <v>2</v>
      </c>
      <c r="M47892" s="11">
        <v>40148</v>
      </c>
      <c r="N47892" s="7" t="s">
        <v>5389</v>
      </c>
      <c r="O47892" s="7" t="s">
        <v>668</v>
      </c>
      <c r="P47892" s="10">
        <v>2009</v>
      </c>
      <c r="Q47892" s="12">
        <v>40106</v>
      </c>
      <c r="R47892" s="12">
        <v>40422</v>
      </c>
    </row>
    <row r="47893" spans="1:18" x14ac:dyDescent="0.25">
      <c r="A47893" s="7" t="s">
        <v>162282</v>
      </c>
      <c r="B47893" s="7" t="s">
        <v>162283</v>
      </c>
      <c r="C47893" s="7" t="s">
        <v>162284</v>
      </c>
      <c r="F47893" s="8">
        <v>1000000</v>
      </c>
      <c r="G47893" s="7" t="s">
        <v>35</v>
      </c>
      <c r="H47893" s="7" t="s">
        <v>24</v>
      </c>
      <c r="I47893" s="9" t="s">
        <v>281</v>
      </c>
      <c r="J47893" s="17" t="s">
        <v>282</v>
      </c>
      <c r="K47893" s="10" t="s">
        <v>146013</v>
      </c>
      <c r="L47893" s="7">
        <v>1</v>
      </c>
      <c r="Q47893" s="12">
        <v>39941</v>
      </c>
      <c r="R47893" s="12">
        <v>39941</v>
      </c>
    </row>
    <row r="47894" spans="1:18" x14ac:dyDescent="0.25">
      <c r="A47894" s="7" t="s">
        <v>162285</v>
      </c>
      <c r="B47894" s="7" t="s">
        <v>162286</v>
      </c>
      <c r="C47894" s="7" t="s">
        <v>162287</v>
      </c>
      <c r="D47894" s="7" t="s">
        <v>162288</v>
      </c>
      <c r="E47894" s="8" t="s">
        <v>3174</v>
      </c>
      <c r="F47894" s="8">
        <v>315000</v>
      </c>
      <c r="G47894" s="7" t="s">
        <v>35</v>
      </c>
      <c r="H47894" s="7" t="s">
        <v>24</v>
      </c>
      <c r="I47894" s="9" t="s">
        <v>2095</v>
      </c>
      <c r="J47894" s="17" t="s">
        <v>3837</v>
      </c>
      <c r="K47894" s="10" t="s">
        <v>3837</v>
      </c>
      <c r="L47894" s="7">
        <v>3</v>
      </c>
      <c r="M47894" s="11">
        <v>40607</v>
      </c>
      <c r="N47894" s="7" t="s">
        <v>1552</v>
      </c>
      <c r="O47894" s="7" t="s">
        <v>505</v>
      </c>
      <c r="P47894" s="10">
        <v>2011</v>
      </c>
      <c r="Q47894" s="12">
        <v>40607</v>
      </c>
      <c r="R47894" s="12">
        <v>41032</v>
      </c>
    </row>
    <row r="47895" spans="1:18" x14ac:dyDescent="0.25">
      <c r="A47895" s="7" t="s">
        <v>162289</v>
      </c>
      <c r="B47895" s="7" t="s">
        <v>162290</v>
      </c>
      <c r="C47895" s="7" t="s">
        <v>162291</v>
      </c>
      <c r="D47895" s="7" t="s">
        <v>162292</v>
      </c>
      <c r="E47895" s="8" t="s">
        <v>87</v>
      </c>
      <c r="F47895" s="8">
        <v>30000</v>
      </c>
      <c r="G47895" s="7" t="s">
        <v>35</v>
      </c>
      <c r="H47895" s="7" t="s">
        <v>4355</v>
      </c>
      <c r="I47895" s="9"/>
      <c r="J47895" s="17" t="s">
        <v>4356</v>
      </c>
      <c r="K47895" s="10" t="s">
        <v>57956</v>
      </c>
      <c r="L47895" s="7">
        <v>1</v>
      </c>
      <c r="M47895" s="11">
        <v>41213</v>
      </c>
      <c r="N47895" s="7" t="s">
        <v>45</v>
      </c>
      <c r="O47895" s="7" t="s">
        <v>46</v>
      </c>
      <c r="P47895" s="10">
        <v>2012</v>
      </c>
      <c r="Q47895" s="12">
        <v>41213</v>
      </c>
      <c r="R47895" s="12">
        <v>41213</v>
      </c>
    </row>
    <row r="47896" spans="1:18" x14ac:dyDescent="0.25">
      <c r="A47896" s="7" t="s">
        <v>162293</v>
      </c>
      <c r="B47896" s="7" t="s">
        <v>162294</v>
      </c>
      <c r="C47896" s="7" t="s">
        <v>162295</v>
      </c>
      <c r="D47896" s="7" t="s">
        <v>296</v>
      </c>
      <c r="E47896" s="8" t="s">
        <v>297</v>
      </c>
      <c r="F47896" s="8">
        <v>15000000</v>
      </c>
      <c r="G47896" s="7" t="s">
        <v>35</v>
      </c>
      <c r="H47896" s="7" t="s">
        <v>24</v>
      </c>
      <c r="I47896" s="9" t="s">
        <v>25</v>
      </c>
      <c r="J47896" s="17" t="s">
        <v>26</v>
      </c>
      <c r="K47896" s="10" t="s">
        <v>27</v>
      </c>
      <c r="L47896" s="7">
        <v>2</v>
      </c>
      <c r="M47896" s="11">
        <v>40310</v>
      </c>
      <c r="N47896" s="7" t="s">
        <v>1341</v>
      </c>
      <c r="O47896" s="7" t="s">
        <v>1110</v>
      </c>
      <c r="P47896" s="10">
        <v>2010</v>
      </c>
      <c r="Q47896" s="12">
        <v>40787</v>
      </c>
      <c r="R47896" s="12">
        <v>41407</v>
      </c>
    </row>
    <row r="47897" spans="1:18" x14ac:dyDescent="0.25">
      <c r="A47897" s="7" t="s">
        <v>162296</v>
      </c>
      <c r="B47897" s="7" t="s">
        <v>162297</v>
      </c>
      <c r="C47897" s="7" t="s">
        <v>162298</v>
      </c>
      <c r="D47897" s="7" t="s">
        <v>162299</v>
      </c>
      <c r="E47897" s="8" t="s">
        <v>31724</v>
      </c>
      <c r="F47897" s="8">
        <v>18000000</v>
      </c>
      <c r="G47897" s="7" t="s">
        <v>35</v>
      </c>
      <c r="H47897" s="7" t="s">
        <v>24</v>
      </c>
      <c r="I47897" s="9" t="s">
        <v>36</v>
      </c>
      <c r="J47897" s="17" t="s">
        <v>181</v>
      </c>
      <c r="K47897" s="10" t="s">
        <v>182</v>
      </c>
      <c r="L47897" s="7">
        <v>2</v>
      </c>
      <c r="M47897" s="11">
        <v>40179</v>
      </c>
      <c r="N47897" s="7" t="s">
        <v>96</v>
      </c>
      <c r="O47897" s="7" t="s">
        <v>97</v>
      </c>
      <c r="P47897" s="10">
        <v>2010</v>
      </c>
      <c r="Q47897" s="12">
        <v>41165</v>
      </c>
      <c r="R47897" s="12">
        <v>41746</v>
      </c>
    </row>
    <row r="47898" spans="1:18" x14ac:dyDescent="0.25">
      <c r="A47898" s="7" t="s">
        <v>162300</v>
      </c>
      <c r="B47898" s="7" t="s">
        <v>162301</v>
      </c>
      <c r="C47898" s="7" t="s">
        <v>162302</v>
      </c>
      <c r="F47898" s="8">
        <v>40000</v>
      </c>
      <c r="G47898" s="7" t="s">
        <v>35</v>
      </c>
      <c r="H47898" s="7" t="s">
        <v>108</v>
      </c>
      <c r="I47898" s="9"/>
      <c r="J47898" s="17" t="s">
        <v>109</v>
      </c>
      <c r="K47898" s="10" t="s">
        <v>109</v>
      </c>
      <c r="L47898" s="7">
        <v>1</v>
      </c>
      <c r="M47898" s="11">
        <v>41275</v>
      </c>
      <c r="N47898" s="7" t="s">
        <v>146</v>
      </c>
      <c r="O47898" s="7" t="s">
        <v>147</v>
      </c>
      <c r="P47898" s="10">
        <v>2013</v>
      </c>
      <c r="Q47898" s="12">
        <v>41346</v>
      </c>
      <c r="R47898" s="12">
        <v>41346</v>
      </c>
    </row>
    <row r="47899" spans="1:18" x14ac:dyDescent="0.25">
      <c r="A47899" s="7" t="s">
        <v>162303</v>
      </c>
      <c r="B47899" s="7" t="s">
        <v>162304</v>
      </c>
      <c r="C47899" s="7" t="s">
        <v>162305</v>
      </c>
      <c r="D47899" s="7" t="s">
        <v>162306</v>
      </c>
      <c r="E47899" s="8" t="s">
        <v>1373</v>
      </c>
      <c r="F47899" s="8">
        <v>2450000</v>
      </c>
      <c r="G47899" s="7" t="s">
        <v>35</v>
      </c>
      <c r="H47899" s="7" t="s">
        <v>10141</v>
      </c>
      <c r="I47899" s="9"/>
      <c r="J47899" s="17" t="s">
        <v>26257</v>
      </c>
      <c r="K47899" s="10" t="s">
        <v>26257</v>
      </c>
      <c r="L47899" s="7">
        <v>2</v>
      </c>
      <c r="M47899" s="11">
        <v>41102</v>
      </c>
      <c r="N47899" s="7" t="s">
        <v>785</v>
      </c>
      <c r="O47899" s="7" t="s">
        <v>570</v>
      </c>
      <c r="P47899" s="10">
        <v>2012</v>
      </c>
      <c r="Q47899" s="12">
        <v>41282</v>
      </c>
      <c r="R47899" s="12">
        <v>41705</v>
      </c>
    </row>
    <row r="47900" spans="1:18" x14ac:dyDescent="0.25">
      <c r="A47900" s="7" t="s">
        <v>162307</v>
      </c>
      <c r="B47900" s="7" t="s">
        <v>162308</v>
      </c>
      <c r="C47900" s="7" t="s">
        <v>162309</v>
      </c>
      <c r="D47900" s="7" t="s">
        <v>162310</v>
      </c>
      <c r="E47900" s="8" t="s">
        <v>341</v>
      </c>
      <c r="F47900" s="8">
        <v>0</v>
      </c>
      <c r="I47900" s="9"/>
      <c r="L47900" s="7">
        <v>1</v>
      </c>
      <c r="M47900" s="11">
        <v>40303</v>
      </c>
      <c r="N47900" s="7" t="s">
        <v>1341</v>
      </c>
      <c r="O47900" s="7" t="s">
        <v>1110</v>
      </c>
      <c r="P47900" s="10">
        <v>2010</v>
      </c>
      <c r="Q47900" s="12">
        <v>40269</v>
      </c>
      <c r="R47900" s="12">
        <v>40269</v>
      </c>
    </row>
    <row r="47901" spans="1:18" x14ac:dyDescent="0.25">
      <c r="A47901" s="7" t="s">
        <v>162311</v>
      </c>
      <c r="B47901" s="7" t="s">
        <v>162312</v>
      </c>
      <c r="C47901" s="7" t="s">
        <v>162313</v>
      </c>
      <c r="D47901" s="7" t="s">
        <v>144</v>
      </c>
      <c r="E47901" s="8" t="s">
        <v>145</v>
      </c>
      <c r="F47901" s="8">
        <v>0</v>
      </c>
      <c r="G47901" s="7" t="s">
        <v>35</v>
      </c>
      <c r="H47901" s="7" t="s">
        <v>24</v>
      </c>
      <c r="I47901" s="9" t="s">
        <v>6145</v>
      </c>
      <c r="J47901" s="17" t="s">
        <v>613</v>
      </c>
      <c r="K47901" s="10" t="s">
        <v>6146</v>
      </c>
      <c r="L47901" s="7">
        <v>1</v>
      </c>
      <c r="M47901" s="11">
        <v>41183</v>
      </c>
      <c r="N47901" s="7" t="s">
        <v>45</v>
      </c>
      <c r="O47901" s="7" t="s">
        <v>46</v>
      </c>
      <c r="P47901" s="10">
        <v>2012</v>
      </c>
      <c r="Q47901" s="12">
        <v>41530</v>
      </c>
      <c r="R47901" s="12">
        <v>41530</v>
      </c>
    </row>
    <row r="47902" spans="1:18" x14ac:dyDescent="0.25">
      <c r="A47902" s="7" t="s">
        <v>162314</v>
      </c>
      <c r="B47902" s="7" t="s">
        <v>162315</v>
      </c>
      <c r="C47902" s="7" t="s">
        <v>162316</v>
      </c>
      <c r="D47902" s="7" t="s">
        <v>162317</v>
      </c>
      <c r="E47902" s="8" t="s">
        <v>107</v>
      </c>
      <c r="F47902" s="8">
        <v>75000</v>
      </c>
      <c r="G47902" s="7" t="s">
        <v>35</v>
      </c>
      <c r="H47902" s="7" t="s">
        <v>81</v>
      </c>
      <c r="I47902" s="9"/>
      <c r="J47902" s="17" t="s">
        <v>82</v>
      </c>
      <c r="K47902" s="10" t="s">
        <v>82</v>
      </c>
      <c r="L47902" s="7">
        <v>1</v>
      </c>
      <c r="M47902" s="11">
        <v>41000</v>
      </c>
      <c r="N47902" s="7" t="s">
        <v>820</v>
      </c>
      <c r="O47902" s="7" t="s">
        <v>29</v>
      </c>
      <c r="P47902" s="10">
        <v>2012</v>
      </c>
      <c r="Q47902" s="12">
        <v>40969</v>
      </c>
      <c r="R47902" s="12">
        <v>40969</v>
      </c>
    </row>
    <row r="47903" spans="1:18" x14ac:dyDescent="0.25">
      <c r="A47903" s="7" t="s">
        <v>162318</v>
      </c>
      <c r="B47903" s="7" t="s">
        <v>162319</v>
      </c>
      <c r="C47903" s="7" t="s">
        <v>162320</v>
      </c>
      <c r="D47903" s="7" t="s">
        <v>162321</v>
      </c>
      <c r="E47903" s="8" t="s">
        <v>2357</v>
      </c>
      <c r="F47903" s="8">
        <v>2750000</v>
      </c>
      <c r="G47903" s="7" t="s">
        <v>35</v>
      </c>
      <c r="H47903" s="7" t="s">
        <v>24</v>
      </c>
      <c r="I47903" s="9" t="s">
        <v>36</v>
      </c>
      <c r="J47903" s="17" t="s">
        <v>181</v>
      </c>
      <c r="K47903" s="10" t="s">
        <v>1184</v>
      </c>
      <c r="L47903" s="7">
        <v>1</v>
      </c>
      <c r="M47903" s="11">
        <v>41275</v>
      </c>
      <c r="N47903" s="7" t="s">
        <v>146</v>
      </c>
      <c r="O47903" s="7" t="s">
        <v>147</v>
      </c>
      <c r="P47903" s="10">
        <v>2013</v>
      </c>
      <c r="Q47903" s="12">
        <v>41695</v>
      </c>
      <c r="R47903" s="12">
        <v>41695</v>
      </c>
    </row>
    <row r="47904" spans="1:18" x14ac:dyDescent="0.25">
      <c r="A47904" s="7" t="s">
        <v>162322</v>
      </c>
      <c r="B47904" s="7" t="s">
        <v>162323</v>
      </c>
      <c r="C47904" s="7" t="s">
        <v>162324</v>
      </c>
      <c r="D47904" s="7" t="s">
        <v>162325</v>
      </c>
      <c r="E47904" s="8" t="s">
        <v>69</v>
      </c>
      <c r="F47904" s="8">
        <v>2282474</v>
      </c>
      <c r="G47904" s="7" t="s">
        <v>35</v>
      </c>
      <c r="H47904" s="7" t="s">
        <v>52</v>
      </c>
      <c r="I47904" s="9"/>
      <c r="J47904" s="17" t="s">
        <v>53</v>
      </c>
      <c r="K47904" s="10" t="s">
        <v>4599</v>
      </c>
      <c r="L47904" s="7">
        <v>1</v>
      </c>
      <c r="M47904" s="11">
        <v>39083</v>
      </c>
      <c r="N47904" s="7" t="s">
        <v>88</v>
      </c>
      <c r="O47904" s="7" t="s">
        <v>89</v>
      </c>
      <c r="P47904" s="10">
        <v>2007</v>
      </c>
      <c r="Q47904" s="12">
        <v>40746</v>
      </c>
      <c r="R47904" s="12">
        <v>40746</v>
      </c>
    </row>
    <row r="47905" spans="1:18" x14ac:dyDescent="0.25">
      <c r="A47905" s="7" t="s">
        <v>162326</v>
      </c>
      <c r="B47905" s="7" t="s">
        <v>162327</v>
      </c>
      <c r="C47905" s="7" t="s">
        <v>162328</v>
      </c>
      <c r="D47905" s="7" t="s">
        <v>68</v>
      </c>
      <c r="E47905" s="8" t="s">
        <v>69</v>
      </c>
      <c r="F47905" s="8">
        <v>1380000</v>
      </c>
      <c r="G47905" s="7" t="s">
        <v>35</v>
      </c>
      <c r="H47905" s="7" t="s">
        <v>52</v>
      </c>
      <c r="I47905" s="9"/>
      <c r="J47905" s="17" t="s">
        <v>2784</v>
      </c>
      <c r="K47905" s="10" t="s">
        <v>63967</v>
      </c>
      <c r="L47905" s="7">
        <v>2</v>
      </c>
      <c r="Q47905" s="12">
        <v>39814</v>
      </c>
      <c r="R47905" s="12">
        <v>40128</v>
      </c>
    </row>
    <row r="47906" spans="1:18" x14ac:dyDescent="0.25">
      <c r="A47906" s="7" t="s">
        <v>162329</v>
      </c>
      <c r="B47906" s="7" t="s">
        <v>162330</v>
      </c>
      <c r="C47906" s="7" t="s">
        <v>162331</v>
      </c>
      <c r="D47906" s="7" t="s">
        <v>162332</v>
      </c>
      <c r="E47906" s="8" t="s">
        <v>341</v>
      </c>
      <c r="F47906" s="8">
        <v>811531</v>
      </c>
      <c r="G47906" s="7" t="s">
        <v>35</v>
      </c>
      <c r="H47906" s="7" t="s">
        <v>626</v>
      </c>
      <c r="I47906" s="9"/>
      <c r="J47906" s="17" t="s">
        <v>26997</v>
      </c>
      <c r="K47906" s="10" t="s">
        <v>26997</v>
      </c>
      <c r="L47906" s="7">
        <v>1</v>
      </c>
      <c r="M47906" s="11">
        <v>40920</v>
      </c>
      <c r="N47906" s="7" t="s">
        <v>111</v>
      </c>
      <c r="O47906" s="7" t="s">
        <v>112</v>
      </c>
      <c r="P47906" s="10">
        <v>2012</v>
      </c>
      <c r="Q47906" s="12">
        <v>41971</v>
      </c>
      <c r="R47906" s="12">
        <v>41971</v>
      </c>
    </row>
    <row r="47907" spans="1:18" x14ac:dyDescent="0.25">
      <c r="A47907" s="7" t="s">
        <v>162333</v>
      </c>
      <c r="B47907" s="7" t="s">
        <v>162334</v>
      </c>
      <c r="C47907" s="7" t="s">
        <v>162335</v>
      </c>
      <c r="D47907" s="7" t="s">
        <v>162336</v>
      </c>
      <c r="E47907" s="8" t="s">
        <v>1732</v>
      </c>
      <c r="F47907" s="8">
        <v>175000000</v>
      </c>
      <c r="G47907" s="7" t="s">
        <v>35</v>
      </c>
      <c r="H47907" s="7" t="s">
        <v>24</v>
      </c>
      <c r="I47907" s="9" t="s">
        <v>36</v>
      </c>
      <c r="J47907" s="17" t="s">
        <v>181</v>
      </c>
      <c r="K47907" s="10" t="s">
        <v>6368</v>
      </c>
      <c r="L47907" s="7">
        <v>3</v>
      </c>
      <c r="M47907" s="11">
        <v>38412</v>
      </c>
      <c r="N47907" s="7" t="s">
        <v>2168</v>
      </c>
      <c r="O47907" s="7" t="s">
        <v>436</v>
      </c>
      <c r="P47907" s="10">
        <v>2005</v>
      </c>
      <c r="Q47907" s="12">
        <v>38353</v>
      </c>
      <c r="R47907" s="12">
        <v>40840</v>
      </c>
    </row>
    <row r="47908" spans="1:18" x14ac:dyDescent="0.25">
      <c r="A47908" s="7" t="s">
        <v>162337</v>
      </c>
      <c r="B47908" s="7" t="s">
        <v>162338</v>
      </c>
      <c r="C47908" s="7" t="s">
        <v>162339</v>
      </c>
      <c r="D47908" s="7" t="s">
        <v>908</v>
      </c>
      <c r="E47908" s="8" t="s">
        <v>909</v>
      </c>
      <c r="F47908" s="8">
        <v>0</v>
      </c>
      <c r="G47908" s="7" t="s">
        <v>35</v>
      </c>
      <c r="H47908" s="7" t="s">
        <v>205</v>
      </c>
      <c r="I47908" s="9"/>
      <c r="J47908" s="17" t="s">
        <v>1312</v>
      </c>
      <c r="K47908" s="10" t="s">
        <v>1312</v>
      </c>
      <c r="L47908" s="7">
        <v>1</v>
      </c>
      <c r="M47908" s="11">
        <v>39173</v>
      </c>
      <c r="N47908" s="7" t="s">
        <v>5011</v>
      </c>
      <c r="O47908" s="7" t="s">
        <v>2756</v>
      </c>
      <c r="P47908" s="10">
        <v>2007</v>
      </c>
      <c r="Q47908" s="12">
        <v>40756</v>
      </c>
      <c r="R47908" s="12">
        <v>40756</v>
      </c>
    </row>
    <row r="47909" spans="1:18" x14ac:dyDescent="0.25">
      <c r="A47909" s="7" t="s">
        <v>162340</v>
      </c>
      <c r="B47909" s="7" t="s">
        <v>162341</v>
      </c>
      <c r="F47909" s="8">
        <v>0</v>
      </c>
      <c r="G47909" s="7" t="s">
        <v>35</v>
      </c>
      <c r="H47909" s="7" t="s">
        <v>24</v>
      </c>
      <c r="I47909" s="9" t="s">
        <v>129</v>
      </c>
      <c r="J47909" s="17" t="s">
        <v>130</v>
      </c>
      <c r="K47909" s="10" t="s">
        <v>130</v>
      </c>
      <c r="L47909" s="7">
        <v>1</v>
      </c>
      <c r="M47909" s="11">
        <v>40725</v>
      </c>
      <c r="N47909" s="7" t="s">
        <v>1706</v>
      </c>
      <c r="O47909" s="7" t="s">
        <v>230</v>
      </c>
      <c r="P47909" s="10">
        <v>2011</v>
      </c>
      <c r="Q47909" s="12">
        <v>40739</v>
      </c>
      <c r="R47909" s="12">
        <v>40739</v>
      </c>
    </row>
    <row r="47910" spans="1:18" x14ac:dyDescent="0.25">
      <c r="A47910" s="7" t="s">
        <v>162342</v>
      </c>
      <c r="B47910" s="7" t="s">
        <v>162343</v>
      </c>
      <c r="C47910" s="7" t="s">
        <v>162344</v>
      </c>
      <c r="D47910" s="7" t="s">
        <v>162345</v>
      </c>
      <c r="E47910" s="8" t="s">
        <v>802</v>
      </c>
      <c r="F47910" s="8">
        <v>170000</v>
      </c>
      <c r="G47910" s="7" t="s">
        <v>35</v>
      </c>
      <c r="H47910" s="7" t="s">
        <v>24</v>
      </c>
      <c r="I47910" s="9" t="s">
        <v>4150</v>
      </c>
      <c r="J47910" s="17" t="s">
        <v>158759</v>
      </c>
      <c r="K47910" s="10" t="s">
        <v>162346</v>
      </c>
      <c r="L47910" s="7">
        <v>2</v>
      </c>
      <c r="M47910" s="11">
        <v>41276</v>
      </c>
      <c r="N47910" s="7" t="s">
        <v>146</v>
      </c>
      <c r="O47910" s="7" t="s">
        <v>147</v>
      </c>
      <c r="P47910" s="10">
        <v>2013</v>
      </c>
      <c r="Q47910" s="12">
        <v>41276</v>
      </c>
      <c r="R47910" s="12">
        <v>41530</v>
      </c>
    </row>
    <row r="47911" spans="1:18" x14ac:dyDescent="0.25">
      <c r="A47911" s="7" t="s">
        <v>162347</v>
      </c>
      <c r="B47911" s="7" t="s">
        <v>162348</v>
      </c>
      <c r="C47911" s="7" t="s">
        <v>162349</v>
      </c>
      <c r="D47911" s="7" t="s">
        <v>162350</v>
      </c>
      <c r="E47911" s="8" t="s">
        <v>69</v>
      </c>
      <c r="F47911" s="8">
        <v>5443678</v>
      </c>
      <c r="G47911" s="7" t="s">
        <v>35</v>
      </c>
      <c r="H47911" s="7" t="s">
        <v>24</v>
      </c>
      <c r="I47911" s="9" t="s">
        <v>1166</v>
      </c>
      <c r="J47911" s="17" t="s">
        <v>1167</v>
      </c>
      <c r="K47911" s="10" t="s">
        <v>1167</v>
      </c>
      <c r="L47911" s="7">
        <v>5</v>
      </c>
      <c r="M47911" s="11">
        <v>39356</v>
      </c>
      <c r="N47911" s="7" t="s">
        <v>4771</v>
      </c>
      <c r="O47911" s="7" t="s">
        <v>1361</v>
      </c>
      <c r="P47911" s="10">
        <v>2007</v>
      </c>
      <c r="Q47911" s="12">
        <v>39234</v>
      </c>
      <c r="R47911" s="12">
        <v>41536</v>
      </c>
    </row>
    <row r="47912" spans="1:18" x14ac:dyDescent="0.25">
      <c r="A47912" s="7" t="s">
        <v>162351</v>
      </c>
      <c r="B47912" s="7" t="s">
        <v>162348</v>
      </c>
      <c r="C47912" s="7" t="s">
        <v>162352</v>
      </c>
      <c r="D47912" s="7" t="s">
        <v>162353</v>
      </c>
      <c r="E47912" s="8" t="s">
        <v>552</v>
      </c>
      <c r="F47912" s="8">
        <v>1700000</v>
      </c>
      <c r="G47912" s="7" t="s">
        <v>35</v>
      </c>
      <c r="H47912" s="7" t="s">
        <v>24</v>
      </c>
      <c r="I47912" s="9" t="s">
        <v>1166</v>
      </c>
      <c r="J47912" s="17" t="s">
        <v>1167</v>
      </c>
      <c r="K47912" s="10" t="s">
        <v>1167</v>
      </c>
      <c r="L47912" s="7">
        <v>3</v>
      </c>
      <c r="M47912" s="11">
        <v>38930</v>
      </c>
      <c r="N47912" s="7" t="s">
        <v>1323</v>
      </c>
      <c r="O47912" s="7" t="s">
        <v>630</v>
      </c>
      <c r="P47912" s="10">
        <v>2006</v>
      </c>
      <c r="Q47912" s="12">
        <v>39083</v>
      </c>
      <c r="R47912" s="12">
        <v>40042</v>
      </c>
    </row>
    <row r="47913" spans="1:18" x14ac:dyDescent="0.25">
      <c r="A47913" s="7" t="s">
        <v>162354</v>
      </c>
      <c r="B47913" s="7" t="s">
        <v>162355</v>
      </c>
      <c r="C47913" s="7" t="s">
        <v>162356</v>
      </c>
      <c r="D47913" s="7" t="s">
        <v>68</v>
      </c>
      <c r="E47913" s="8" t="s">
        <v>69</v>
      </c>
      <c r="F47913" s="8">
        <v>4500000</v>
      </c>
      <c r="G47913" s="7" t="s">
        <v>35</v>
      </c>
      <c r="H47913" s="7" t="s">
        <v>24</v>
      </c>
      <c r="I47913" s="9" t="s">
        <v>248</v>
      </c>
      <c r="J47913" s="17" t="s">
        <v>1146</v>
      </c>
      <c r="K47913" s="10" t="s">
        <v>1146</v>
      </c>
      <c r="L47913" s="7">
        <v>2</v>
      </c>
      <c r="M47913" s="11">
        <v>39814</v>
      </c>
      <c r="N47913" s="7" t="s">
        <v>171</v>
      </c>
      <c r="O47913" s="7" t="s">
        <v>172</v>
      </c>
      <c r="P47913" s="10">
        <v>2009</v>
      </c>
      <c r="Q47913" s="12">
        <v>40400</v>
      </c>
      <c r="R47913" s="12">
        <v>41711</v>
      </c>
    </row>
    <row r="47914" spans="1:18" x14ac:dyDescent="0.25">
      <c r="A47914" s="7" t="s">
        <v>162357</v>
      </c>
      <c r="B47914" s="7" t="s">
        <v>162358</v>
      </c>
      <c r="C47914" s="7" t="s">
        <v>162359</v>
      </c>
      <c r="D47914" s="7" t="s">
        <v>86</v>
      </c>
      <c r="E47914" s="8" t="s">
        <v>87</v>
      </c>
      <c r="F47914" s="8">
        <v>0</v>
      </c>
      <c r="G47914" s="7" t="s">
        <v>35</v>
      </c>
      <c r="I47914" s="9"/>
      <c r="L47914" s="7">
        <v>1</v>
      </c>
      <c r="Q47914" s="12">
        <v>40392</v>
      </c>
      <c r="R47914" s="12">
        <v>40392</v>
      </c>
    </row>
    <row r="47915" spans="1:18" x14ac:dyDescent="0.25">
      <c r="A47915" s="7" t="s">
        <v>162360</v>
      </c>
      <c r="B47915" s="7" t="s">
        <v>162361</v>
      </c>
      <c r="C47915" s="7" t="s">
        <v>162362</v>
      </c>
      <c r="D47915" s="7" t="s">
        <v>86</v>
      </c>
      <c r="E47915" s="8" t="s">
        <v>87</v>
      </c>
      <c r="F47915" s="8">
        <v>700000</v>
      </c>
      <c r="G47915" s="7" t="s">
        <v>35</v>
      </c>
      <c r="H47915" s="7" t="s">
        <v>24</v>
      </c>
      <c r="I47915" s="9" t="s">
        <v>25</v>
      </c>
      <c r="J47915" s="17" t="s">
        <v>26</v>
      </c>
      <c r="K47915" s="10" t="s">
        <v>27</v>
      </c>
      <c r="L47915" s="7">
        <v>1</v>
      </c>
      <c r="M47915" s="11">
        <v>39814</v>
      </c>
      <c r="N47915" s="7" t="s">
        <v>171</v>
      </c>
      <c r="O47915" s="7" t="s">
        <v>172</v>
      </c>
      <c r="P47915" s="10">
        <v>2009</v>
      </c>
      <c r="Q47915" s="12">
        <v>41383</v>
      </c>
      <c r="R47915" s="12">
        <v>41383</v>
      </c>
    </row>
    <row r="47916" spans="1:18" x14ac:dyDescent="0.25">
      <c r="A47916" s="7" t="s">
        <v>162363</v>
      </c>
      <c r="B47916" s="7" t="s">
        <v>162364</v>
      </c>
      <c r="C47916" s="7" t="s">
        <v>162365</v>
      </c>
      <c r="F47916" s="8">
        <v>0</v>
      </c>
      <c r="G47916" s="7" t="s">
        <v>35</v>
      </c>
      <c r="H47916" s="7" t="s">
        <v>24</v>
      </c>
      <c r="I47916" s="9" t="s">
        <v>782</v>
      </c>
      <c r="J47916" s="17" t="s">
        <v>783</v>
      </c>
      <c r="K47916" s="10" t="s">
        <v>783</v>
      </c>
      <c r="L47916" s="7">
        <v>1</v>
      </c>
      <c r="Q47916" s="12">
        <v>41737</v>
      </c>
      <c r="R47916" s="12">
        <v>41737</v>
      </c>
    </row>
    <row r="47917" spans="1:18" x14ac:dyDescent="0.25">
      <c r="A47917" s="7" t="s">
        <v>162366</v>
      </c>
      <c r="B47917" s="7" t="s">
        <v>162367</v>
      </c>
      <c r="C47917" s="7" t="s">
        <v>162368</v>
      </c>
      <c r="D47917" s="7" t="s">
        <v>68</v>
      </c>
      <c r="E47917" s="8" t="s">
        <v>69</v>
      </c>
      <c r="F47917" s="8">
        <v>17000000</v>
      </c>
      <c r="G47917" s="7" t="s">
        <v>35</v>
      </c>
      <c r="H47917" s="7" t="s">
        <v>24</v>
      </c>
      <c r="I47917" s="9" t="s">
        <v>1043</v>
      </c>
      <c r="J47917" s="17" t="s">
        <v>1044</v>
      </c>
      <c r="K47917" s="10" t="s">
        <v>43356</v>
      </c>
      <c r="L47917" s="7">
        <v>2</v>
      </c>
      <c r="Q47917" s="12">
        <v>40876</v>
      </c>
      <c r="R47917" s="12">
        <v>41753</v>
      </c>
    </row>
    <row r="47918" spans="1:18" x14ac:dyDescent="0.25">
      <c r="A47918" s="7" t="s">
        <v>162369</v>
      </c>
      <c r="B47918" s="7" t="s">
        <v>162370</v>
      </c>
      <c r="D47918" s="7" t="s">
        <v>2066</v>
      </c>
      <c r="E47918" s="8" t="s">
        <v>2067</v>
      </c>
      <c r="F47918" s="8">
        <v>1500</v>
      </c>
      <c r="G47918" s="7" t="s">
        <v>35</v>
      </c>
      <c r="H47918" s="7" t="s">
        <v>24</v>
      </c>
      <c r="I47918" s="9" t="s">
        <v>25</v>
      </c>
      <c r="J47918" s="17" t="s">
        <v>672</v>
      </c>
      <c r="K47918" s="10" t="s">
        <v>162371</v>
      </c>
      <c r="L47918" s="7">
        <v>1</v>
      </c>
      <c r="M47918" s="11">
        <v>41791</v>
      </c>
      <c r="N47918" s="7" t="s">
        <v>1150</v>
      </c>
      <c r="O47918" s="7" t="s">
        <v>1151</v>
      </c>
      <c r="P47918" s="10">
        <v>2014</v>
      </c>
      <c r="Q47918" s="12">
        <v>41896</v>
      </c>
      <c r="R47918" s="12">
        <v>41896</v>
      </c>
    </row>
    <row r="47919" spans="1:18" x14ac:dyDescent="0.25">
      <c r="A47919" s="7" t="s">
        <v>162372</v>
      </c>
      <c r="B47919" s="7" t="s">
        <v>162373</v>
      </c>
      <c r="C47919" s="7" t="s">
        <v>162374</v>
      </c>
      <c r="D47919" s="7" t="s">
        <v>68</v>
      </c>
      <c r="E47919" s="8" t="s">
        <v>69</v>
      </c>
      <c r="F47919" s="8">
        <v>22300000</v>
      </c>
      <c r="G47919" s="7" t="s">
        <v>35</v>
      </c>
      <c r="H47919" s="7" t="s">
        <v>24</v>
      </c>
      <c r="I47919" s="9" t="s">
        <v>25</v>
      </c>
      <c r="J47919" s="17" t="s">
        <v>26</v>
      </c>
      <c r="K47919" s="10" t="s">
        <v>27</v>
      </c>
      <c r="L47919" s="7">
        <v>3</v>
      </c>
      <c r="M47919" s="11">
        <v>40330</v>
      </c>
      <c r="N47919" s="7" t="s">
        <v>1109</v>
      </c>
      <c r="O47919" s="7" t="s">
        <v>1110</v>
      </c>
      <c r="P47919" s="10">
        <v>2010</v>
      </c>
      <c r="Q47919" s="12">
        <v>40544</v>
      </c>
      <c r="R47919" s="12">
        <v>41757</v>
      </c>
    </row>
    <row r="47920" spans="1:18" x14ac:dyDescent="0.25">
      <c r="A47920" s="7" t="s">
        <v>162375</v>
      </c>
      <c r="B47920" s="7" t="s">
        <v>162376</v>
      </c>
      <c r="C47920" s="7" t="s">
        <v>162377</v>
      </c>
      <c r="D47920" s="7" t="s">
        <v>61259</v>
      </c>
      <c r="E47920" s="8" t="s">
        <v>533</v>
      </c>
      <c r="F47920" s="8">
        <v>20000</v>
      </c>
      <c r="G47920" s="7" t="s">
        <v>35</v>
      </c>
      <c r="H47920" s="7" t="s">
        <v>24</v>
      </c>
      <c r="I47920" s="9" t="s">
        <v>36</v>
      </c>
      <c r="J47920" s="17" t="s">
        <v>181</v>
      </c>
      <c r="K47920" s="10" t="s">
        <v>182</v>
      </c>
      <c r="L47920" s="7">
        <v>2</v>
      </c>
      <c r="M47920" s="11">
        <v>41302</v>
      </c>
      <c r="N47920" s="7" t="s">
        <v>146</v>
      </c>
      <c r="O47920" s="7" t="s">
        <v>147</v>
      </c>
      <c r="P47920" s="10">
        <v>2013</v>
      </c>
      <c r="Q47920" s="12">
        <v>41456</v>
      </c>
      <c r="R47920" s="12">
        <v>41518</v>
      </c>
    </row>
    <row r="47921" spans="1:18" x14ac:dyDescent="0.25">
      <c r="A47921" s="7" t="s">
        <v>162378</v>
      </c>
      <c r="B47921" s="7" t="s">
        <v>162379</v>
      </c>
      <c r="C47921" s="7" t="s">
        <v>162380</v>
      </c>
      <c r="D47921" s="7" t="s">
        <v>86</v>
      </c>
      <c r="E47921" s="8" t="s">
        <v>87</v>
      </c>
      <c r="F47921" s="8">
        <v>25000</v>
      </c>
      <c r="G47921" s="7" t="s">
        <v>35</v>
      </c>
      <c r="H47921" s="7" t="s">
        <v>24</v>
      </c>
      <c r="I47921" s="9" t="s">
        <v>8006</v>
      </c>
      <c r="J47921" s="17" t="s">
        <v>8534</v>
      </c>
      <c r="K47921" s="10" t="s">
        <v>8534</v>
      </c>
      <c r="L47921" s="7">
        <v>1</v>
      </c>
      <c r="M47921" s="11">
        <v>41699</v>
      </c>
      <c r="N47921" s="7" t="s">
        <v>2021</v>
      </c>
      <c r="O47921" s="7" t="s">
        <v>64</v>
      </c>
      <c r="P47921" s="10">
        <v>2014</v>
      </c>
      <c r="Q47921" s="12">
        <v>41472</v>
      </c>
      <c r="R47921" s="12">
        <v>41472</v>
      </c>
    </row>
    <row r="47922" spans="1:18" x14ac:dyDescent="0.25">
      <c r="A47922" s="7" t="s">
        <v>162381</v>
      </c>
      <c r="B47922" s="7" t="s">
        <v>162382</v>
      </c>
      <c r="C47922" s="7" t="s">
        <v>162383</v>
      </c>
      <c r="D47922" s="7" t="s">
        <v>162384</v>
      </c>
      <c r="E47922" s="8" t="s">
        <v>3174</v>
      </c>
      <c r="F47922" s="8">
        <v>950000</v>
      </c>
      <c r="G47922" s="7" t="s">
        <v>35</v>
      </c>
      <c r="H47922" s="7" t="s">
        <v>52</v>
      </c>
      <c r="I47922" s="9"/>
      <c r="J47922" s="17" t="s">
        <v>53</v>
      </c>
      <c r="K47922" s="10" t="s">
        <v>53</v>
      </c>
      <c r="L47922" s="7">
        <v>1</v>
      </c>
      <c r="M47922" s="11">
        <v>39114</v>
      </c>
      <c r="N47922" s="7" t="s">
        <v>1291</v>
      </c>
      <c r="O47922" s="7" t="s">
        <v>89</v>
      </c>
      <c r="P47922" s="10">
        <v>2007</v>
      </c>
      <c r="Q47922" s="12">
        <v>39692</v>
      </c>
      <c r="R47922" s="12">
        <v>39692</v>
      </c>
    </row>
    <row r="47923" spans="1:18" x14ac:dyDescent="0.25">
      <c r="A47923" s="7" t="s">
        <v>162385</v>
      </c>
      <c r="B47923" s="7" t="s">
        <v>162386</v>
      </c>
      <c r="C47923" s="7" t="s">
        <v>162387</v>
      </c>
      <c r="F47923" s="8">
        <v>5000000</v>
      </c>
      <c r="G47923" s="7" t="s">
        <v>80</v>
      </c>
      <c r="H47923" s="7" t="s">
        <v>24</v>
      </c>
      <c r="I47923" s="9" t="s">
        <v>36</v>
      </c>
      <c r="J47923" s="17" t="s">
        <v>181</v>
      </c>
      <c r="K47923" s="10" t="s">
        <v>182</v>
      </c>
      <c r="L47923" s="7">
        <v>1</v>
      </c>
      <c r="Q47923" s="12">
        <v>40147</v>
      </c>
      <c r="R47923" s="12">
        <v>40147</v>
      </c>
    </row>
    <row r="47924" spans="1:18" x14ac:dyDescent="0.25">
      <c r="A47924" s="7" t="s">
        <v>162388</v>
      </c>
      <c r="B47924" s="7" t="s">
        <v>162389</v>
      </c>
      <c r="D47924" s="7" t="s">
        <v>2066</v>
      </c>
      <c r="E47924" s="8" t="s">
        <v>2067</v>
      </c>
      <c r="F47924" s="8">
        <v>0</v>
      </c>
      <c r="G47924" s="7" t="s">
        <v>35</v>
      </c>
      <c r="H47924" s="7" t="s">
        <v>24</v>
      </c>
      <c r="I47924" s="9" t="s">
        <v>25</v>
      </c>
      <c r="J47924" s="17" t="s">
        <v>672</v>
      </c>
      <c r="K47924" s="10" t="s">
        <v>67693</v>
      </c>
      <c r="L47924" s="7">
        <v>1</v>
      </c>
      <c r="M47924" s="11">
        <v>40603</v>
      </c>
      <c r="N47924" s="7" t="s">
        <v>1552</v>
      </c>
      <c r="O47924" s="7" t="s">
        <v>505</v>
      </c>
      <c r="P47924" s="10">
        <v>2011</v>
      </c>
      <c r="Q47924" s="12">
        <v>40931</v>
      </c>
      <c r="R47924" s="12">
        <v>40931</v>
      </c>
    </row>
    <row r="47925" spans="1:18" x14ac:dyDescent="0.25">
      <c r="A47925" s="7" t="s">
        <v>162390</v>
      </c>
      <c r="B47925" s="7" t="s">
        <v>162391</v>
      </c>
      <c r="C47925" s="7" t="s">
        <v>162392</v>
      </c>
      <c r="D47925" s="7" t="s">
        <v>162393</v>
      </c>
      <c r="E47925" s="8" t="s">
        <v>22843</v>
      </c>
      <c r="F47925" s="8">
        <v>188000</v>
      </c>
      <c r="G47925" s="7" t="s">
        <v>23</v>
      </c>
      <c r="H47925" s="7" t="s">
        <v>24</v>
      </c>
      <c r="I47925" s="9" t="s">
        <v>36</v>
      </c>
      <c r="J47925" s="17" t="s">
        <v>181</v>
      </c>
      <c r="K47925" s="10" t="s">
        <v>182</v>
      </c>
      <c r="L47925" s="7">
        <v>1</v>
      </c>
      <c r="M47925" s="11">
        <v>38353</v>
      </c>
      <c r="N47925" s="7" t="s">
        <v>435</v>
      </c>
      <c r="O47925" s="7" t="s">
        <v>436</v>
      </c>
      <c r="P47925" s="10">
        <v>2005</v>
      </c>
      <c r="Q47925" s="12">
        <v>41000</v>
      </c>
      <c r="R47925" s="12">
        <v>41000</v>
      </c>
    </row>
    <row r="47926" spans="1:18" x14ac:dyDescent="0.25">
      <c r="A47926" s="7" t="s">
        <v>162394</v>
      </c>
      <c r="B47926" s="7" t="s">
        <v>162395</v>
      </c>
      <c r="C47926" s="7" t="s">
        <v>162396</v>
      </c>
      <c r="D47926" s="7" t="s">
        <v>68</v>
      </c>
      <c r="E47926" s="8" t="s">
        <v>69</v>
      </c>
      <c r="F47926" s="8">
        <v>52583497</v>
      </c>
      <c r="G47926" s="7" t="s">
        <v>35</v>
      </c>
      <c r="H47926" s="7" t="s">
        <v>24</v>
      </c>
      <c r="I47926" s="9" t="s">
        <v>874</v>
      </c>
      <c r="J47926" s="17" t="s">
        <v>6474</v>
      </c>
      <c r="K47926" s="10" t="s">
        <v>62657</v>
      </c>
      <c r="L47926" s="7">
        <v>7</v>
      </c>
      <c r="M47926" s="11">
        <v>39661</v>
      </c>
      <c r="N47926" s="7" t="s">
        <v>2048</v>
      </c>
      <c r="O47926" s="7" t="s">
        <v>2049</v>
      </c>
      <c r="P47926" s="10">
        <v>2008</v>
      </c>
      <c r="Q47926" s="12">
        <v>40099</v>
      </c>
      <c r="R47926" s="12">
        <v>41929</v>
      </c>
    </row>
    <row r="47927" spans="1:18" x14ac:dyDescent="0.25">
      <c r="A47927" s="7" t="s">
        <v>162397</v>
      </c>
      <c r="B47927" s="7" t="s">
        <v>162398</v>
      </c>
      <c r="C47927" s="7" t="s">
        <v>162399</v>
      </c>
      <c r="D47927" s="7" t="s">
        <v>106</v>
      </c>
      <c r="E47927" s="8" t="s">
        <v>107</v>
      </c>
      <c r="F47927" s="8">
        <v>3500000</v>
      </c>
      <c r="G47927" s="7" t="s">
        <v>35</v>
      </c>
      <c r="I47927" s="9"/>
      <c r="L47927" s="7">
        <v>1</v>
      </c>
      <c r="M47927" s="11">
        <v>39814</v>
      </c>
      <c r="N47927" s="7" t="s">
        <v>171</v>
      </c>
      <c r="O47927" s="7" t="s">
        <v>172</v>
      </c>
      <c r="P47927" s="10">
        <v>2009</v>
      </c>
      <c r="Q47927" s="12">
        <v>41390</v>
      </c>
      <c r="R47927" s="12">
        <v>41390</v>
      </c>
    </row>
    <row r="47928" spans="1:18" x14ac:dyDescent="0.25">
      <c r="A47928" s="7" t="s">
        <v>162400</v>
      </c>
      <c r="B47928" s="7" t="s">
        <v>162401</v>
      </c>
      <c r="C47928" s="7" t="s">
        <v>162402</v>
      </c>
      <c r="D47928" s="7" t="s">
        <v>625</v>
      </c>
      <c r="E47928" s="8" t="s">
        <v>323</v>
      </c>
      <c r="F47928" s="8">
        <v>17600000</v>
      </c>
      <c r="G47928" s="7" t="s">
        <v>23</v>
      </c>
      <c r="H47928" s="7" t="s">
        <v>24</v>
      </c>
      <c r="I47928" s="9" t="s">
        <v>25</v>
      </c>
      <c r="J47928" s="17" t="s">
        <v>26</v>
      </c>
      <c r="K47928" s="10" t="s">
        <v>27</v>
      </c>
      <c r="L47928" s="7">
        <v>3</v>
      </c>
      <c r="M47928" s="11">
        <v>38749</v>
      </c>
      <c r="N47928" s="7" t="s">
        <v>4807</v>
      </c>
      <c r="O47928" s="7" t="s">
        <v>401</v>
      </c>
      <c r="P47928" s="10">
        <v>2006</v>
      </c>
      <c r="Q47928" s="12">
        <v>38767</v>
      </c>
      <c r="R47928" s="12">
        <v>39568</v>
      </c>
    </row>
    <row r="47929" spans="1:18" x14ac:dyDescent="0.25">
      <c r="A47929" s="7" t="s">
        <v>162403</v>
      </c>
      <c r="B47929" s="7" t="s">
        <v>162404</v>
      </c>
      <c r="F47929" s="8">
        <v>273000</v>
      </c>
      <c r="G47929" s="7" t="s">
        <v>35</v>
      </c>
      <c r="H47929" s="7" t="s">
        <v>24</v>
      </c>
      <c r="I47929" s="9" t="s">
        <v>2095</v>
      </c>
      <c r="J47929" s="17" t="s">
        <v>2314</v>
      </c>
      <c r="K47929" s="10" t="s">
        <v>2314</v>
      </c>
      <c r="L47929" s="7">
        <v>2</v>
      </c>
      <c r="Q47929" s="12">
        <v>41518</v>
      </c>
      <c r="R47929" s="12">
        <v>41807</v>
      </c>
    </row>
    <row r="47930" spans="1:18" x14ac:dyDescent="0.25">
      <c r="A47930" s="7" t="s">
        <v>162405</v>
      </c>
      <c r="B47930" s="7" t="s">
        <v>162406</v>
      </c>
      <c r="C47930" s="7" t="s">
        <v>162407</v>
      </c>
      <c r="D47930" s="7" t="s">
        <v>20149</v>
      </c>
      <c r="E47930" s="8" t="s">
        <v>3662</v>
      </c>
      <c r="F47930" s="8">
        <v>7900000</v>
      </c>
      <c r="G47930" s="7" t="s">
        <v>35</v>
      </c>
      <c r="H47930" s="7" t="s">
        <v>24</v>
      </c>
      <c r="I47930" s="9" t="s">
        <v>36</v>
      </c>
      <c r="J47930" s="17" t="s">
        <v>37</v>
      </c>
      <c r="K47930" s="10" t="s">
        <v>37</v>
      </c>
      <c r="L47930" s="7">
        <v>2</v>
      </c>
      <c r="M47930" s="11">
        <v>41640</v>
      </c>
      <c r="N47930" s="7" t="s">
        <v>63</v>
      </c>
      <c r="O47930" s="7" t="s">
        <v>64</v>
      </c>
      <c r="P47930" s="10">
        <v>2014</v>
      </c>
      <c r="Q47930" s="12">
        <v>41730</v>
      </c>
      <c r="R47930" s="12">
        <v>41898</v>
      </c>
    </row>
    <row r="47931" spans="1:18" x14ac:dyDescent="0.25">
      <c r="A47931" s="7" t="s">
        <v>162408</v>
      </c>
      <c r="B47931" s="7" t="s">
        <v>162409</v>
      </c>
      <c r="C47931" s="7" t="s">
        <v>162410</v>
      </c>
      <c r="D47931" s="7" t="s">
        <v>296</v>
      </c>
      <c r="E47931" s="8" t="s">
        <v>297</v>
      </c>
      <c r="F47931" s="8">
        <v>100000</v>
      </c>
      <c r="G47931" s="7" t="s">
        <v>35</v>
      </c>
      <c r="H47931" s="7" t="s">
        <v>24</v>
      </c>
      <c r="I47931" s="9" t="s">
        <v>1321</v>
      </c>
      <c r="J47931" s="17" t="s">
        <v>613</v>
      </c>
      <c r="K47931" s="10" t="s">
        <v>4276</v>
      </c>
      <c r="L47931" s="7">
        <v>2</v>
      </c>
      <c r="Q47931" s="12">
        <v>39625</v>
      </c>
      <c r="R47931" s="12">
        <v>40513</v>
      </c>
    </row>
    <row r="47932" spans="1:18" x14ac:dyDescent="0.25">
      <c r="A47932" s="7" t="s">
        <v>162411</v>
      </c>
      <c r="B47932" s="7" t="s">
        <v>162412</v>
      </c>
      <c r="C47932" s="7" t="s">
        <v>162413</v>
      </c>
      <c r="D47932" s="7" t="s">
        <v>162414</v>
      </c>
      <c r="E47932" s="8" t="s">
        <v>2130</v>
      </c>
      <c r="F47932" s="8">
        <v>10000</v>
      </c>
      <c r="G47932" s="7" t="s">
        <v>35</v>
      </c>
      <c r="H47932" s="7" t="s">
        <v>1263</v>
      </c>
      <c r="I47932" s="9"/>
      <c r="J47932" s="17" t="s">
        <v>1264</v>
      </c>
      <c r="K47932" s="10" t="s">
        <v>1264</v>
      </c>
      <c r="L47932" s="7">
        <v>1</v>
      </c>
      <c r="M47932" s="11">
        <v>41334</v>
      </c>
      <c r="N47932" s="7" t="s">
        <v>514</v>
      </c>
      <c r="O47932" s="7" t="s">
        <v>147</v>
      </c>
      <c r="P47932" s="10">
        <v>2013</v>
      </c>
      <c r="Q47932" s="12">
        <v>41344</v>
      </c>
      <c r="R47932" s="12">
        <v>41344</v>
      </c>
    </row>
    <row r="47933" spans="1:18" x14ac:dyDescent="0.25">
      <c r="A47933" s="7" t="s">
        <v>162415</v>
      </c>
      <c r="B47933" s="7" t="s">
        <v>162416</v>
      </c>
      <c r="C47933" s="7" t="s">
        <v>162417</v>
      </c>
      <c r="D47933" s="7" t="s">
        <v>68</v>
      </c>
      <c r="E47933" s="8" t="s">
        <v>69</v>
      </c>
      <c r="F47933" s="8">
        <v>63571635</v>
      </c>
      <c r="H47933" s="7" t="s">
        <v>52</v>
      </c>
      <c r="I47933" s="9"/>
      <c r="J47933" s="17" t="s">
        <v>53</v>
      </c>
      <c r="K47933" s="10" t="s">
        <v>53</v>
      </c>
      <c r="L47933" s="7">
        <v>3</v>
      </c>
      <c r="M47933" s="11">
        <v>35796</v>
      </c>
      <c r="N47933" s="7" t="s">
        <v>674</v>
      </c>
      <c r="O47933" s="7" t="s">
        <v>675</v>
      </c>
      <c r="P47933" s="10">
        <v>1998</v>
      </c>
      <c r="Q47933" s="12">
        <v>39100</v>
      </c>
      <c r="R47933" s="12">
        <v>41766</v>
      </c>
    </row>
    <row r="47934" spans="1:18" x14ac:dyDescent="0.25">
      <c r="A47934" s="7" t="s">
        <v>162418</v>
      </c>
      <c r="B47934" s="7" t="s">
        <v>162419</v>
      </c>
      <c r="C47934" s="7" t="s">
        <v>162420</v>
      </c>
      <c r="D47934" s="7" t="s">
        <v>1268</v>
      </c>
      <c r="E47934" s="8" t="s">
        <v>1269</v>
      </c>
      <c r="F47934" s="8">
        <v>3250000</v>
      </c>
      <c r="G47934" s="7" t="s">
        <v>35</v>
      </c>
      <c r="I47934" s="9"/>
      <c r="L47934" s="7">
        <v>1</v>
      </c>
      <c r="Q47934" s="12">
        <v>38908</v>
      </c>
      <c r="R47934" s="12">
        <v>38908</v>
      </c>
    </row>
    <row r="47935" spans="1:18" x14ac:dyDescent="0.25">
      <c r="A47935" s="7" t="s">
        <v>162421</v>
      </c>
      <c r="B47935" s="7" t="s">
        <v>162422</v>
      </c>
      <c r="C47935" s="7" t="s">
        <v>162423</v>
      </c>
      <c r="D47935" s="7" t="s">
        <v>162424</v>
      </c>
      <c r="E47935" s="8" t="s">
        <v>533</v>
      </c>
      <c r="F47935" s="8">
        <v>1019999</v>
      </c>
      <c r="G47935" s="7" t="s">
        <v>35</v>
      </c>
      <c r="H47935" s="7" t="s">
        <v>24</v>
      </c>
      <c r="I47935" s="9" t="s">
        <v>36</v>
      </c>
      <c r="J47935" s="17" t="s">
        <v>181</v>
      </c>
      <c r="K47935" s="10" t="s">
        <v>182</v>
      </c>
      <c r="L47935" s="7">
        <v>2</v>
      </c>
      <c r="M47935" s="11">
        <v>39083</v>
      </c>
      <c r="N47935" s="7" t="s">
        <v>88</v>
      </c>
      <c r="O47935" s="7" t="s">
        <v>89</v>
      </c>
      <c r="P47935" s="10">
        <v>2007</v>
      </c>
      <c r="Q47935" s="12">
        <v>40465</v>
      </c>
      <c r="R47935" s="12">
        <v>40980</v>
      </c>
    </row>
    <row r="47936" spans="1:18" x14ac:dyDescent="0.25">
      <c r="A47936" s="7" t="s">
        <v>162425</v>
      </c>
      <c r="B47936" s="7" t="s">
        <v>162426</v>
      </c>
      <c r="C47936" s="7" t="s">
        <v>162427</v>
      </c>
      <c r="D47936" s="7" t="s">
        <v>162428</v>
      </c>
      <c r="E47936" s="8" t="s">
        <v>2825</v>
      </c>
      <c r="F47936" s="8">
        <v>179689</v>
      </c>
      <c r="G47936" s="7" t="s">
        <v>35</v>
      </c>
      <c r="H47936" s="7" t="s">
        <v>52</v>
      </c>
      <c r="I47936" s="9"/>
      <c r="J47936" s="17" t="s">
        <v>53</v>
      </c>
      <c r="K47936" s="10" t="s">
        <v>53</v>
      </c>
      <c r="L47936" s="7">
        <v>1</v>
      </c>
      <c r="M47936" s="11">
        <v>40118</v>
      </c>
      <c r="N47936" s="7" t="s">
        <v>1250</v>
      </c>
      <c r="O47936" s="7" t="s">
        <v>668</v>
      </c>
      <c r="P47936" s="10">
        <v>2009</v>
      </c>
      <c r="Q47936" s="12">
        <v>40644</v>
      </c>
      <c r="R47936" s="12">
        <v>40644</v>
      </c>
    </row>
    <row r="47937" spans="1:18" x14ac:dyDescent="0.25">
      <c r="A47937" s="7" t="s">
        <v>162429</v>
      </c>
      <c r="B47937" s="7" t="s">
        <v>162430</v>
      </c>
      <c r="C47937" s="7" t="s">
        <v>162431</v>
      </c>
      <c r="D47937" s="7" t="s">
        <v>68</v>
      </c>
      <c r="E47937" s="8" t="s">
        <v>69</v>
      </c>
      <c r="F47937" s="8">
        <v>25000000</v>
      </c>
      <c r="G47937" s="7" t="s">
        <v>35</v>
      </c>
      <c r="H47937" s="7" t="s">
        <v>24</v>
      </c>
      <c r="I47937" s="9" t="s">
        <v>60</v>
      </c>
      <c r="J47937" s="17" t="s">
        <v>61</v>
      </c>
      <c r="K47937" s="10" t="s">
        <v>7522</v>
      </c>
      <c r="L47937" s="7">
        <v>3</v>
      </c>
      <c r="M47937" s="11">
        <v>35796</v>
      </c>
      <c r="N47937" s="7" t="s">
        <v>674</v>
      </c>
      <c r="O47937" s="7" t="s">
        <v>675</v>
      </c>
      <c r="P47937" s="10">
        <v>1998</v>
      </c>
      <c r="Q47937" s="12">
        <v>38476</v>
      </c>
      <c r="R47937" s="12">
        <v>40182</v>
      </c>
    </row>
    <row r="47938" spans="1:18" x14ac:dyDescent="0.25">
      <c r="A47938" s="7" t="s">
        <v>162432</v>
      </c>
      <c r="B47938" s="7" t="s">
        <v>162433</v>
      </c>
      <c r="C47938" s="7" t="s">
        <v>162434</v>
      </c>
      <c r="D47938" s="7" t="s">
        <v>68</v>
      </c>
      <c r="E47938" s="8" t="s">
        <v>69</v>
      </c>
      <c r="F47938" s="8">
        <v>250000</v>
      </c>
      <c r="H47938" s="7" t="s">
        <v>24</v>
      </c>
      <c r="I47938" s="9" t="s">
        <v>151</v>
      </c>
      <c r="J47938" s="17" t="s">
        <v>152</v>
      </c>
      <c r="K47938" s="10" t="s">
        <v>16513</v>
      </c>
      <c r="L47938" s="7">
        <v>1</v>
      </c>
      <c r="M47938" s="11">
        <v>37244</v>
      </c>
      <c r="N47938" s="7" t="s">
        <v>21364</v>
      </c>
      <c r="O47938" s="7" t="s">
        <v>9589</v>
      </c>
      <c r="P47938" s="10">
        <v>2001</v>
      </c>
      <c r="Q47938" s="12">
        <v>39994</v>
      </c>
      <c r="R47938" s="12">
        <v>39994</v>
      </c>
    </row>
    <row r="47939" spans="1:18" x14ac:dyDescent="0.25">
      <c r="A47939" s="7" t="s">
        <v>162435</v>
      </c>
      <c r="B47939" s="7" t="s">
        <v>162436</v>
      </c>
      <c r="C47939" s="7" t="s">
        <v>162437</v>
      </c>
      <c r="D47939" s="7" t="s">
        <v>92607</v>
      </c>
      <c r="E47939" s="8" t="s">
        <v>10799</v>
      </c>
      <c r="F47939" s="8">
        <v>9625000</v>
      </c>
      <c r="G47939" s="7" t="s">
        <v>35</v>
      </c>
      <c r="I47939" s="9"/>
      <c r="L47939" s="7">
        <v>4</v>
      </c>
      <c r="M47939" s="11">
        <v>41122</v>
      </c>
      <c r="N47939" s="7" t="s">
        <v>569</v>
      </c>
      <c r="O47939" s="7" t="s">
        <v>570</v>
      </c>
      <c r="P47939" s="10">
        <v>2012</v>
      </c>
      <c r="Q47939" s="12">
        <v>41133</v>
      </c>
      <c r="R47939" s="12">
        <v>41838</v>
      </c>
    </row>
    <row r="47940" spans="1:18" x14ac:dyDescent="0.25">
      <c r="A47940" s="7" t="s">
        <v>162438</v>
      </c>
      <c r="B47940" s="7" t="s">
        <v>162439</v>
      </c>
      <c r="C47940" s="7" t="s">
        <v>162440</v>
      </c>
      <c r="D47940" s="7" t="s">
        <v>1664</v>
      </c>
      <c r="E47940" s="8" t="s">
        <v>1665</v>
      </c>
      <c r="F47940" s="8">
        <v>2300000</v>
      </c>
      <c r="G47940" s="7" t="s">
        <v>35</v>
      </c>
      <c r="H47940" s="7" t="s">
        <v>24</v>
      </c>
      <c r="I47940" s="9" t="s">
        <v>36</v>
      </c>
      <c r="J47940" s="17" t="s">
        <v>37</v>
      </c>
      <c r="K47940" s="10" t="s">
        <v>6796</v>
      </c>
      <c r="L47940" s="7">
        <v>1</v>
      </c>
      <c r="Q47940" s="12">
        <v>41831</v>
      </c>
      <c r="R47940" s="12">
        <v>41831</v>
      </c>
    </row>
    <row r="47941" spans="1:18" x14ac:dyDescent="0.25">
      <c r="A47941" s="7" t="s">
        <v>162441</v>
      </c>
      <c r="B47941" s="7" t="s">
        <v>162442</v>
      </c>
      <c r="C47941" s="7" t="s">
        <v>162443</v>
      </c>
      <c r="D47941" s="7" t="s">
        <v>86</v>
      </c>
      <c r="E47941" s="8" t="s">
        <v>87</v>
      </c>
      <c r="F47941" s="8">
        <v>0</v>
      </c>
      <c r="G47941" s="7" t="s">
        <v>80</v>
      </c>
      <c r="H47941" s="7" t="s">
        <v>24</v>
      </c>
      <c r="I47941" s="9" t="s">
        <v>36</v>
      </c>
      <c r="J47941" s="17" t="s">
        <v>181</v>
      </c>
      <c r="K47941" s="10" t="s">
        <v>277</v>
      </c>
      <c r="L47941" s="7">
        <v>1</v>
      </c>
      <c r="Q47941" s="12">
        <v>39965</v>
      </c>
      <c r="R47941" s="12">
        <v>39965</v>
      </c>
    </row>
    <row r="47942" spans="1:18" x14ac:dyDescent="0.25">
      <c r="A47942" s="7" t="s">
        <v>162444</v>
      </c>
      <c r="B47942" s="7" t="s">
        <v>162445</v>
      </c>
      <c r="C47942" s="7" t="s">
        <v>162446</v>
      </c>
      <c r="D47942" s="7" t="s">
        <v>296</v>
      </c>
      <c r="E47942" s="8" t="s">
        <v>297</v>
      </c>
      <c r="F47942" s="8">
        <v>3500000</v>
      </c>
      <c r="G47942" s="7" t="s">
        <v>80</v>
      </c>
      <c r="H47942" s="7" t="s">
        <v>24</v>
      </c>
      <c r="I47942" s="9" t="s">
        <v>60</v>
      </c>
      <c r="J47942" s="17" t="s">
        <v>1368</v>
      </c>
      <c r="K47942" s="10" t="s">
        <v>1368</v>
      </c>
      <c r="L47942" s="7">
        <v>2</v>
      </c>
      <c r="M47942" s="11">
        <v>40087</v>
      </c>
      <c r="N47942" s="7" t="s">
        <v>667</v>
      </c>
      <c r="O47942" s="7" t="s">
        <v>668</v>
      </c>
      <c r="P47942" s="10">
        <v>2009</v>
      </c>
      <c r="Q47942" s="12">
        <v>39814</v>
      </c>
      <c r="R47942" s="12">
        <v>40386</v>
      </c>
    </row>
    <row r="47943" spans="1:18" x14ac:dyDescent="0.25">
      <c r="A47943" s="7" t="s">
        <v>162447</v>
      </c>
      <c r="B47943" s="7" t="s">
        <v>162448</v>
      </c>
      <c r="C47943" s="7" t="s">
        <v>162449</v>
      </c>
      <c r="D47943" s="7" t="s">
        <v>12975</v>
      </c>
      <c r="E47943" s="8" t="s">
        <v>170</v>
      </c>
      <c r="F47943" s="8">
        <v>40000</v>
      </c>
      <c r="G47943" s="7" t="s">
        <v>35</v>
      </c>
      <c r="H47943" s="7" t="s">
        <v>24</v>
      </c>
      <c r="I47943" s="9" t="s">
        <v>36</v>
      </c>
      <c r="J47943" s="17" t="s">
        <v>181</v>
      </c>
      <c r="K47943" s="10" t="s">
        <v>182</v>
      </c>
      <c r="L47943" s="7">
        <v>1</v>
      </c>
      <c r="M47943" s="11">
        <v>41640</v>
      </c>
      <c r="N47943" s="7" t="s">
        <v>63</v>
      </c>
      <c r="O47943" s="7" t="s">
        <v>64</v>
      </c>
      <c r="P47943" s="10">
        <v>2014</v>
      </c>
      <c r="Q47943" s="12">
        <v>41235</v>
      </c>
      <c r="R47943" s="12">
        <v>41235</v>
      </c>
    </row>
    <row r="47944" spans="1:18" x14ac:dyDescent="0.25">
      <c r="A47944" s="7" t="s">
        <v>162450</v>
      </c>
      <c r="B47944" s="7" t="s">
        <v>162451</v>
      </c>
      <c r="C47944" s="7" t="s">
        <v>162452</v>
      </c>
      <c r="D47944" s="7" t="s">
        <v>162453</v>
      </c>
      <c r="E47944" s="8" t="s">
        <v>4331</v>
      </c>
      <c r="F47944" s="8">
        <v>8500000</v>
      </c>
      <c r="G47944" s="7" t="s">
        <v>35</v>
      </c>
      <c r="H47944" s="7" t="s">
        <v>24</v>
      </c>
      <c r="I47944" s="9" t="s">
        <v>161</v>
      </c>
      <c r="J47944" s="17" t="s">
        <v>162</v>
      </c>
      <c r="K47944" s="10" t="s">
        <v>2723</v>
      </c>
      <c r="L47944" s="7">
        <v>1</v>
      </c>
      <c r="Q47944" s="12">
        <v>41928</v>
      </c>
      <c r="R47944" s="12">
        <v>41928</v>
      </c>
    </row>
    <row r="47945" spans="1:18" x14ac:dyDescent="0.25">
      <c r="A47945" s="7" t="s">
        <v>162454</v>
      </c>
      <c r="B47945" s="7" t="s">
        <v>162455</v>
      </c>
      <c r="F47945" s="8">
        <v>1572526</v>
      </c>
      <c r="G47945" s="7" t="s">
        <v>35</v>
      </c>
      <c r="H47945" s="7" t="s">
        <v>24</v>
      </c>
      <c r="I47945" s="9" t="s">
        <v>60</v>
      </c>
      <c r="J47945" s="17" t="s">
        <v>1368</v>
      </c>
      <c r="K47945" s="10" t="s">
        <v>1368</v>
      </c>
      <c r="L47945" s="7">
        <v>1</v>
      </c>
      <c r="Q47945" s="12">
        <v>40085</v>
      </c>
      <c r="R47945" s="12">
        <v>40085</v>
      </c>
    </row>
    <row r="47946" spans="1:18" x14ac:dyDescent="0.25">
      <c r="A47946" s="7" t="s">
        <v>162456</v>
      </c>
      <c r="B47946" s="7" t="s">
        <v>162457</v>
      </c>
      <c r="C47946" s="7" t="s">
        <v>162458</v>
      </c>
      <c r="D47946" s="7" t="s">
        <v>162459</v>
      </c>
      <c r="E47946" s="8" t="s">
        <v>297</v>
      </c>
      <c r="F47946" s="8">
        <v>11682836</v>
      </c>
      <c r="G47946" s="7" t="s">
        <v>23</v>
      </c>
      <c r="H47946" s="7" t="s">
        <v>24</v>
      </c>
      <c r="I47946" s="9" t="s">
        <v>25</v>
      </c>
      <c r="J47946" s="17" t="s">
        <v>26</v>
      </c>
      <c r="K47946" s="10" t="s">
        <v>26344</v>
      </c>
      <c r="L47946" s="7">
        <v>3</v>
      </c>
      <c r="M47946" s="11">
        <v>37987</v>
      </c>
      <c r="N47946" s="7" t="s">
        <v>424</v>
      </c>
      <c r="O47946" s="7" t="s">
        <v>425</v>
      </c>
      <c r="P47946" s="10">
        <v>2004</v>
      </c>
      <c r="Q47946" s="12">
        <v>39356</v>
      </c>
      <c r="R47946" s="12">
        <v>40374</v>
      </c>
    </row>
    <row r="47947" spans="1:18" x14ac:dyDescent="0.25">
      <c r="A47947" s="7" t="s">
        <v>162460</v>
      </c>
      <c r="B47947" s="7" t="s">
        <v>162461</v>
      </c>
      <c r="C47947" s="7" t="s">
        <v>162462</v>
      </c>
      <c r="D47947" s="7" t="s">
        <v>162463</v>
      </c>
      <c r="E47947" s="8" t="s">
        <v>2825</v>
      </c>
      <c r="F47947" s="8">
        <v>31500</v>
      </c>
      <c r="G47947" s="7" t="s">
        <v>35</v>
      </c>
      <c r="H47947" s="7" t="s">
        <v>52</v>
      </c>
      <c r="I47947" s="9"/>
      <c r="J47947" s="17" t="s">
        <v>2784</v>
      </c>
      <c r="K47947" s="10" t="s">
        <v>162464</v>
      </c>
      <c r="L47947" s="7">
        <v>1</v>
      </c>
      <c r="M47947" s="11">
        <v>41153</v>
      </c>
      <c r="N47947" s="7" t="s">
        <v>2143</v>
      </c>
      <c r="O47947" s="7" t="s">
        <v>570</v>
      </c>
      <c r="P47947" s="10">
        <v>2012</v>
      </c>
      <c r="Q47947" s="12">
        <v>41183</v>
      </c>
      <c r="R47947" s="12">
        <v>41183</v>
      </c>
    </row>
    <row r="47948" spans="1:18" x14ac:dyDescent="0.25">
      <c r="A47948" s="7" t="s">
        <v>162465</v>
      </c>
      <c r="B47948" s="7" t="s">
        <v>162466</v>
      </c>
      <c r="C47948" s="7" t="s">
        <v>162467</v>
      </c>
      <c r="D47948" s="7" t="s">
        <v>296</v>
      </c>
      <c r="E47948" s="8" t="s">
        <v>297</v>
      </c>
      <c r="F47948" s="8">
        <v>150000</v>
      </c>
      <c r="G47948" s="7" t="s">
        <v>35</v>
      </c>
      <c r="H47948" s="7" t="s">
        <v>24</v>
      </c>
      <c r="I47948" s="9" t="s">
        <v>25</v>
      </c>
      <c r="J47948" s="17" t="s">
        <v>26</v>
      </c>
      <c r="K47948" s="10" t="s">
        <v>27</v>
      </c>
      <c r="L47948" s="7">
        <v>1</v>
      </c>
      <c r="M47948" s="11">
        <v>39661</v>
      </c>
      <c r="N47948" s="7" t="s">
        <v>2048</v>
      </c>
      <c r="O47948" s="7" t="s">
        <v>2049</v>
      </c>
      <c r="P47948" s="10">
        <v>2008</v>
      </c>
      <c r="Q47948" s="12">
        <v>39814</v>
      </c>
      <c r="R47948" s="12">
        <v>39814</v>
      </c>
    </row>
    <row r="47949" spans="1:18" x14ac:dyDescent="0.25">
      <c r="A47949" s="7" t="s">
        <v>162468</v>
      </c>
      <c r="B47949" s="7" t="s">
        <v>162469</v>
      </c>
      <c r="C47949" s="7" t="s">
        <v>162470</v>
      </c>
      <c r="D47949" s="7" t="s">
        <v>162471</v>
      </c>
      <c r="E47949" s="8" t="s">
        <v>297</v>
      </c>
      <c r="F47949" s="8">
        <v>267240</v>
      </c>
      <c r="G47949" s="7" t="s">
        <v>35</v>
      </c>
      <c r="H47949" s="7" t="s">
        <v>354</v>
      </c>
      <c r="I47949" s="9"/>
      <c r="J47949" s="17" t="s">
        <v>18105</v>
      </c>
      <c r="K47949" s="10" t="s">
        <v>18105</v>
      </c>
      <c r="L47949" s="7">
        <v>1</v>
      </c>
      <c r="M47949" s="11">
        <v>39814</v>
      </c>
      <c r="N47949" s="7" t="s">
        <v>171</v>
      </c>
      <c r="O47949" s="7" t="s">
        <v>172</v>
      </c>
      <c r="P47949" s="10">
        <v>2009</v>
      </c>
      <c r="Q47949" s="12">
        <v>40544</v>
      </c>
      <c r="R47949" s="12">
        <v>40544</v>
      </c>
    </row>
    <row r="47950" spans="1:18" x14ac:dyDescent="0.25">
      <c r="A47950" s="7" t="s">
        <v>162472</v>
      </c>
      <c r="B47950" s="7" t="s">
        <v>162473</v>
      </c>
      <c r="C47950" s="7" t="s">
        <v>162474</v>
      </c>
      <c r="F47950" s="8">
        <v>506919</v>
      </c>
      <c r="G47950" s="7" t="s">
        <v>23</v>
      </c>
      <c r="H47950" s="7" t="s">
        <v>24</v>
      </c>
      <c r="I47950" s="9" t="s">
        <v>620</v>
      </c>
      <c r="J47950" s="17" t="s">
        <v>621</v>
      </c>
      <c r="K47950" s="10" t="s">
        <v>19425</v>
      </c>
      <c r="L47950" s="7">
        <v>1</v>
      </c>
      <c r="M47950" s="11">
        <v>35796</v>
      </c>
      <c r="N47950" s="7" t="s">
        <v>674</v>
      </c>
      <c r="O47950" s="7" t="s">
        <v>675</v>
      </c>
      <c r="P47950" s="10">
        <v>1998</v>
      </c>
      <c r="Q47950" s="12">
        <v>39917</v>
      </c>
      <c r="R47950" s="12">
        <v>39917</v>
      </c>
    </row>
    <row r="47951" spans="1:18" x14ac:dyDescent="0.25">
      <c r="A47951" s="7" t="s">
        <v>162475</v>
      </c>
      <c r="B47951" s="7" t="s">
        <v>162476</v>
      </c>
      <c r="C47951" s="7" t="s">
        <v>162477</v>
      </c>
      <c r="D47951" s="7" t="s">
        <v>162478</v>
      </c>
      <c r="E47951" s="8" t="s">
        <v>31724</v>
      </c>
      <c r="F47951" s="8">
        <v>250000</v>
      </c>
      <c r="G47951" s="7" t="s">
        <v>35</v>
      </c>
      <c r="H47951" s="7" t="s">
        <v>680</v>
      </c>
      <c r="I47951" s="9"/>
      <c r="J47951" s="17" t="s">
        <v>681</v>
      </c>
      <c r="K47951" s="10" t="s">
        <v>681</v>
      </c>
      <c r="L47951" s="7">
        <v>1</v>
      </c>
      <c r="M47951" s="11">
        <v>41061</v>
      </c>
      <c r="N47951" s="7" t="s">
        <v>28</v>
      </c>
      <c r="O47951" s="7" t="s">
        <v>29</v>
      </c>
      <c r="P47951" s="10">
        <v>2012</v>
      </c>
      <c r="Q47951" s="12">
        <v>41091</v>
      </c>
      <c r="R47951" s="12">
        <v>41091</v>
      </c>
    </row>
    <row r="47952" spans="1:18" x14ac:dyDescent="0.25">
      <c r="A47952" s="7" t="s">
        <v>162479</v>
      </c>
      <c r="B47952" s="7" t="s">
        <v>162480</v>
      </c>
      <c r="C47952" s="7" t="s">
        <v>162481</v>
      </c>
      <c r="D47952" s="7" t="s">
        <v>162482</v>
      </c>
      <c r="E47952" s="8" t="s">
        <v>533</v>
      </c>
      <c r="F47952" s="8">
        <v>12000</v>
      </c>
      <c r="G47952" s="7" t="s">
        <v>80</v>
      </c>
      <c r="H47952" s="7" t="s">
        <v>24</v>
      </c>
      <c r="I47952" s="9" t="s">
        <v>188</v>
      </c>
      <c r="J47952" s="17" t="s">
        <v>189</v>
      </c>
      <c r="K47952" s="10" t="s">
        <v>189</v>
      </c>
      <c r="L47952" s="7">
        <v>1</v>
      </c>
      <c r="M47952" s="11">
        <v>40179</v>
      </c>
      <c r="N47952" s="7" t="s">
        <v>96</v>
      </c>
      <c r="O47952" s="7" t="s">
        <v>97</v>
      </c>
      <c r="P47952" s="10">
        <v>2010</v>
      </c>
      <c r="Q47952" s="12">
        <v>40483</v>
      </c>
      <c r="R47952" s="12">
        <v>40483</v>
      </c>
    </row>
    <row r="47953" spans="1:18" x14ac:dyDescent="0.25">
      <c r="A47953" s="7" t="s">
        <v>162483</v>
      </c>
      <c r="B47953" s="7" t="s">
        <v>162484</v>
      </c>
      <c r="C47953" s="7" t="s">
        <v>162485</v>
      </c>
      <c r="D47953" s="7" t="s">
        <v>433</v>
      </c>
      <c r="E47953" s="8" t="s">
        <v>434</v>
      </c>
      <c r="F47953" s="8">
        <v>25000000</v>
      </c>
      <c r="G47953" s="7" t="s">
        <v>35</v>
      </c>
      <c r="H47953" s="7" t="s">
        <v>24</v>
      </c>
      <c r="I47953" s="9" t="s">
        <v>25</v>
      </c>
      <c r="J47953" s="17" t="s">
        <v>26</v>
      </c>
      <c r="K47953" s="10" t="s">
        <v>27</v>
      </c>
      <c r="L47953" s="7">
        <v>2</v>
      </c>
      <c r="M47953" s="11">
        <v>40544</v>
      </c>
      <c r="N47953" s="7" t="s">
        <v>537</v>
      </c>
      <c r="O47953" s="7" t="s">
        <v>505</v>
      </c>
      <c r="P47953" s="10">
        <v>2011</v>
      </c>
      <c r="Q47953" s="12">
        <v>41555</v>
      </c>
      <c r="R47953" s="12">
        <v>41555</v>
      </c>
    </row>
    <row r="47954" spans="1:18" x14ac:dyDescent="0.25">
      <c r="A47954" s="7" t="s">
        <v>162486</v>
      </c>
      <c r="B47954" s="7" t="s">
        <v>162487</v>
      </c>
      <c r="C47954" s="7" t="s">
        <v>162488</v>
      </c>
      <c r="F47954" s="8">
        <v>29358</v>
      </c>
      <c r="G47954" s="7" t="s">
        <v>35</v>
      </c>
      <c r="H47954" s="7" t="s">
        <v>264</v>
      </c>
      <c r="I47954" s="9"/>
      <c r="J47954" s="17" t="s">
        <v>265</v>
      </c>
      <c r="K47954" s="10" t="s">
        <v>265</v>
      </c>
      <c r="L47954" s="7">
        <v>1</v>
      </c>
      <c r="Q47954" s="12">
        <v>41439</v>
      </c>
      <c r="R47954" s="12">
        <v>41439</v>
      </c>
    </row>
    <row r="47955" spans="1:18" x14ac:dyDescent="0.25">
      <c r="A47955" s="7" t="s">
        <v>162489</v>
      </c>
      <c r="B47955" s="7" t="s">
        <v>162490</v>
      </c>
      <c r="D47955" s="7" t="s">
        <v>737</v>
      </c>
      <c r="E47955" s="8" t="s">
        <v>738</v>
      </c>
      <c r="F47955" s="8">
        <v>4925000</v>
      </c>
      <c r="G47955" s="7" t="s">
        <v>35</v>
      </c>
      <c r="H47955" s="7" t="s">
        <v>24</v>
      </c>
      <c r="I47955" s="9" t="s">
        <v>36</v>
      </c>
      <c r="J47955" s="17" t="s">
        <v>37</v>
      </c>
      <c r="K47955" s="10" t="s">
        <v>23413</v>
      </c>
      <c r="L47955" s="7">
        <v>1</v>
      </c>
      <c r="M47955" s="11">
        <v>39872</v>
      </c>
      <c r="N47955" s="7" t="s">
        <v>690</v>
      </c>
      <c r="O47955" s="7" t="s">
        <v>172</v>
      </c>
      <c r="P47955" s="10">
        <v>2009</v>
      </c>
      <c r="Q47955" s="12">
        <v>41568</v>
      </c>
      <c r="R47955" s="12">
        <v>41568</v>
      </c>
    </row>
    <row r="47956" spans="1:18" x14ac:dyDescent="0.25">
      <c r="A47956" s="7" t="s">
        <v>162491</v>
      </c>
      <c r="B47956" s="7" t="s">
        <v>162492</v>
      </c>
      <c r="C47956" s="7" t="s">
        <v>162493</v>
      </c>
      <c r="D47956" s="7" t="s">
        <v>737</v>
      </c>
      <c r="E47956" s="8" t="s">
        <v>738</v>
      </c>
      <c r="F47956" s="8">
        <v>5400000</v>
      </c>
      <c r="G47956" s="7" t="s">
        <v>35</v>
      </c>
      <c r="I47956" s="9"/>
      <c r="L47956" s="7">
        <v>1</v>
      </c>
      <c r="Q47956" s="12">
        <v>39064</v>
      </c>
      <c r="R47956" s="12">
        <v>39064</v>
      </c>
    </row>
    <row r="47957" spans="1:18" x14ac:dyDescent="0.25">
      <c r="A47957" s="7" t="s">
        <v>162494</v>
      </c>
      <c r="B47957" s="7" t="s">
        <v>162495</v>
      </c>
      <c r="C47957" s="7" t="s">
        <v>162496</v>
      </c>
      <c r="D47957" s="7" t="s">
        <v>31794</v>
      </c>
      <c r="E47957" s="8" t="s">
        <v>2121</v>
      </c>
      <c r="F47957" s="8">
        <v>0</v>
      </c>
      <c r="G47957" s="7" t="s">
        <v>35</v>
      </c>
      <c r="H47957" s="7" t="s">
        <v>52</v>
      </c>
      <c r="I47957" s="9"/>
      <c r="J47957" s="17" t="s">
        <v>53</v>
      </c>
      <c r="K47957" s="10" t="s">
        <v>53</v>
      </c>
      <c r="L47957" s="7">
        <v>1</v>
      </c>
      <c r="M47957" s="11">
        <v>38096</v>
      </c>
      <c r="N47957" s="7" t="s">
        <v>17129</v>
      </c>
      <c r="O47957" s="7" t="s">
        <v>919</v>
      </c>
      <c r="P47957" s="10">
        <v>2004</v>
      </c>
      <c r="Q47957" s="12">
        <v>41589</v>
      </c>
      <c r="R47957" s="12">
        <v>41589</v>
      </c>
    </row>
    <row r="47958" spans="1:18" x14ac:dyDescent="0.25">
      <c r="A47958" s="7" t="s">
        <v>162497</v>
      </c>
      <c r="B47958" s="7" t="s">
        <v>162498</v>
      </c>
      <c r="D47958" s="7" t="s">
        <v>963</v>
      </c>
      <c r="E47958" s="8" t="s">
        <v>964</v>
      </c>
      <c r="F47958" s="8">
        <v>47853300</v>
      </c>
      <c r="G47958" s="7" t="s">
        <v>35</v>
      </c>
      <c r="I47958" s="9"/>
      <c r="L47958" s="7">
        <v>1</v>
      </c>
      <c r="Q47958" s="12">
        <v>40669</v>
      </c>
      <c r="R47958" s="12">
        <v>40669</v>
      </c>
    </row>
    <row r="47959" spans="1:18" x14ac:dyDescent="0.25">
      <c r="A47959" s="7" t="s">
        <v>162499</v>
      </c>
      <c r="B47959" s="7" t="s">
        <v>162500</v>
      </c>
      <c r="C47959" s="7" t="s">
        <v>162501</v>
      </c>
      <c r="D47959" s="7" t="s">
        <v>106</v>
      </c>
      <c r="E47959" s="8" t="s">
        <v>107</v>
      </c>
      <c r="F47959" s="8">
        <v>5087553</v>
      </c>
      <c r="G47959" s="7" t="s">
        <v>35</v>
      </c>
      <c r="H47959" s="7" t="s">
        <v>24</v>
      </c>
      <c r="I47959" s="9" t="s">
        <v>36</v>
      </c>
      <c r="J47959" s="17" t="s">
        <v>181</v>
      </c>
      <c r="K47959" s="10" t="s">
        <v>1031</v>
      </c>
      <c r="L47959" s="7">
        <v>2</v>
      </c>
      <c r="M47959" s="11">
        <v>37987</v>
      </c>
      <c r="N47959" s="7" t="s">
        <v>424</v>
      </c>
      <c r="O47959" s="7" t="s">
        <v>425</v>
      </c>
      <c r="P47959" s="10">
        <v>2004</v>
      </c>
      <c r="Q47959" s="12">
        <v>39027</v>
      </c>
      <c r="R47959" s="12">
        <v>39818</v>
      </c>
    </row>
    <row r="47960" spans="1:18" x14ac:dyDescent="0.25">
      <c r="A47960" s="7" t="s">
        <v>162502</v>
      </c>
      <c r="B47960" s="7" t="s">
        <v>162503</v>
      </c>
      <c r="C47960" s="7" t="s">
        <v>162504</v>
      </c>
      <c r="D47960" s="7" t="s">
        <v>46615</v>
      </c>
      <c r="E47960" s="8" t="s">
        <v>69</v>
      </c>
      <c r="F47960" s="8">
        <v>0</v>
      </c>
      <c r="G47960" s="7" t="s">
        <v>35</v>
      </c>
      <c r="H47960" s="7" t="s">
        <v>24</v>
      </c>
      <c r="I47960" s="9" t="s">
        <v>36</v>
      </c>
      <c r="J47960" s="17" t="s">
        <v>181</v>
      </c>
      <c r="K47960" s="10" t="s">
        <v>594</v>
      </c>
      <c r="L47960" s="7">
        <v>1</v>
      </c>
      <c r="M47960" s="11">
        <v>38853</v>
      </c>
      <c r="N47960" s="7" t="s">
        <v>6689</v>
      </c>
      <c r="O47960" s="7" t="s">
        <v>463</v>
      </c>
      <c r="P47960" s="10">
        <v>2006</v>
      </c>
      <c r="Q47960" s="12">
        <v>41374</v>
      </c>
      <c r="R47960" s="12">
        <v>41374</v>
      </c>
    </row>
    <row r="47961" spans="1:18" x14ac:dyDescent="0.25">
      <c r="A47961" s="7" t="s">
        <v>162505</v>
      </c>
      <c r="B47961" s="7" t="s">
        <v>162506</v>
      </c>
      <c r="C47961" s="7" t="s">
        <v>162507</v>
      </c>
      <c r="D47961" s="7" t="s">
        <v>162508</v>
      </c>
      <c r="E47961" s="8" t="s">
        <v>1228</v>
      </c>
      <c r="F47961" s="8">
        <v>0</v>
      </c>
      <c r="G47961" s="7" t="s">
        <v>80</v>
      </c>
      <c r="H47961" s="7" t="s">
        <v>52</v>
      </c>
      <c r="I47961" s="9"/>
      <c r="J47961" s="17" t="s">
        <v>53</v>
      </c>
      <c r="K47961" s="10" t="s">
        <v>53</v>
      </c>
      <c r="L47961" s="7">
        <v>1</v>
      </c>
      <c r="M47961" s="11">
        <v>39362</v>
      </c>
      <c r="N47961" s="7" t="s">
        <v>4771</v>
      </c>
      <c r="O47961" s="7" t="s">
        <v>1361</v>
      </c>
      <c r="P47961" s="10">
        <v>2007</v>
      </c>
      <c r="Q47961" s="12">
        <v>39083</v>
      </c>
      <c r="R47961" s="12">
        <v>39083</v>
      </c>
    </row>
    <row r="47962" spans="1:18" x14ac:dyDescent="0.25">
      <c r="A47962" s="7" t="s">
        <v>162509</v>
      </c>
      <c r="B47962" s="7" t="s">
        <v>162510</v>
      </c>
      <c r="C47962" s="7" t="s">
        <v>162511</v>
      </c>
      <c r="D47962" s="7" t="s">
        <v>309</v>
      </c>
      <c r="E47962" s="8" t="s">
        <v>310</v>
      </c>
      <c r="F47962" s="8">
        <v>0</v>
      </c>
      <c r="G47962" s="7" t="s">
        <v>35</v>
      </c>
      <c r="H47962" s="7" t="s">
        <v>205</v>
      </c>
      <c r="I47962" s="9"/>
      <c r="J47962" s="17" t="s">
        <v>292</v>
      </c>
      <c r="K47962" s="10" t="s">
        <v>292</v>
      </c>
      <c r="L47962" s="7">
        <v>1</v>
      </c>
      <c r="Q47962" s="12">
        <v>39792</v>
      </c>
      <c r="R47962" s="12">
        <v>39792</v>
      </c>
    </row>
    <row r="47963" spans="1:18" x14ac:dyDescent="0.25">
      <c r="A47963" s="7" t="s">
        <v>162512</v>
      </c>
      <c r="B47963" s="7" t="s">
        <v>162513</v>
      </c>
      <c r="C47963" s="7" t="s">
        <v>162514</v>
      </c>
      <c r="D47963" s="7" t="s">
        <v>1402</v>
      </c>
      <c r="E47963" s="8" t="s">
        <v>1403</v>
      </c>
      <c r="F47963" s="8">
        <v>1755000</v>
      </c>
      <c r="G47963" s="7" t="s">
        <v>35</v>
      </c>
      <c r="H47963" s="7" t="s">
        <v>24</v>
      </c>
      <c r="I47963" s="9" t="s">
        <v>70</v>
      </c>
      <c r="J47963" s="17" t="s">
        <v>138</v>
      </c>
      <c r="K47963" s="10" t="s">
        <v>138</v>
      </c>
      <c r="L47963" s="7">
        <v>4</v>
      </c>
      <c r="Q47963" s="12">
        <v>40710</v>
      </c>
      <c r="R47963" s="12">
        <v>41675</v>
      </c>
    </row>
    <row r="47964" spans="1:18" x14ac:dyDescent="0.25">
      <c r="A47964" s="7" t="s">
        <v>162515</v>
      </c>
      <c r="B47964" s="7" t="s">
        <v>162516</v>
      </c>
      <c r="C47964" s="7" t="s">
        <v>162517</v>
      </c>
      <c r="F47964" s="8">
        <v>250000</v>
      </c>
      <c r="G47964" s="7" t="s">
        <v>35</v>
      </c>
      <c r="H47964" s="7" t="s">
        <v>24</v>
      </c>
      <c r="I47964" s="9" t="s">
        <v>2591</v>
      </c>
      <c r="J47964" s="17" t="s">
        <v>2963</v>
      </c>
      <c r="K47964" s="10" t="s">
        <v>2963</v>
      </c>
      <c r="L47964" s="7">
        <v>1</v>
      </c>
      <c r="M47964" s="11">
        <v>41275</v>
      </c>
      <c r="N47964" s="7" t="s">
        <v>146</v>
      </c>
      <c r="O47964" s="7" t="s">
        <v>147</v>
      </c>
      <c r="P47964" s="10">
        <v>2013</v>
      </c>
      <c r="Q47964" s="12">
        <v>41562</v>
      </c>
      <c r="R47964" s="12">
        <v>41562</v>
      </c>
    </row>
    <row r="47965" spans="1:18" x14ac:dyDescent="0.25">
      <c r="A47965" s="7" t="s">
        <v>162518</v>
      </c>
      <c r="B47965" s="7" t="s">
        <v>162519</v>
      </c>
      <c r="C47965" s="7" t="s">
        <v>162520</v>
      </c>
      <c r="D47965" s="7" t="s">
        <v>86</v>
      </c>
      <c r="E47965" s="8" t="s">
        <v>87</v>
      </c>
      <c r="F47965" s="8">
        <v>1200000</v>
      </c>
      <c r="G47965" s="7" t="s">
        <v>35</v>
      </c>
      <c r="H47965" s="7" t="s">
        <v>24</v>
      </c>
      <c r="I47965" s="9" t="s">
        <v>1233</v>
      </c>
      <c r="J47965" s="17" t="s">
        <v>1234</v>
      </c>
      <c r="K47965" s="10" t="s">
        <v>2920</v>
      </c>
      <c r="L47965" s="7">
        <v>1</v>
      </c>
      <c r="Q47965" s="12">
        <v>39326</v>
      </c>
      <c r="R47965" s="12">
        <v>39326</v>
      </c>
    </row>
    <row r="47966" spans="1:18" x14ac:dyDescent="0.25">
      <c r="A47966" s="7" t="s">
        <v>162521</v>
      </c>
      <c r="B47966" s="7" t="s">
        <v>162522</v>
      </c>
      <c r="C47966" s="7" t="s">
        <v>162523</v>
      </c>
      <c r="F47966" s="8">
        <v>0</v>
      </c>
      <c r="G47966" s="7" t="s">
        <v>35</v>
      </c>
      <c r="H47966" s="7" t="s">
        <v>24</v>
      </c>
      <c r="I47966" s="9" t="s">
        <v>281</v>
      </c>
      <c r="J47966" s="17" t="s">
        <v>282</v>
      </c>
      <c r="K47966" s="10" t="s">
        <v>282</v>
      </c>
      <c r="L47966" s="7">
        <v>1</v>
      </c>
      <c r="M47966" s="11">
        <v>40179</v>
      </c>
      <c r="N47966" s="7" t="s">
        <v>96</v>
      </c>
      <c r="O47966" s="7" t="s">
        <v>97</v>
      </c>
      <c r="P47966" s="10">
        <v>2010</v>
      </c>
      <c r="Q47966" s="12">
        <v>40789</v>
      </c>
      <c r="R47966" s="12">
        <v>40789</v>
      </c>
    </row>
    <row r="47967" spans="1:18" x14ac:dyDescent="0.25">
      <c r="A47967" s="7" t="s">
        <v>162524</v>
      </c>
      <c r="B47967" s="7" t="s">
        <v>162525</v>
      </c>
      <c r="D47967" s="7" t="s">
        <v>1295</v>
      </c>
      <c r="E47967" s="8" t="s">
        <v>1296</v>
      </c>
      <c r="F47967" s="8">
        <v>25500000</v>
      </c>
      <c r="G47967" s="7" t="s">
        <v>35</v>
      </c>
      <c r="H47967" s="7" t="s">
        <v>24</v>
      </c>
      <c r="I47967" s="9" t="s">
        <v>188</v>
      </c>
      <c r="J47967" s="17" t="s">
        <v>15299</v>
      </c>
      <c r="K47967" s="10" t="s">
        <v>15299</v>
      </c>
      <c r="L47967" s="7">
        <v>1</v>
      </c>
      <c r="M47967" s="11">
        <v>36161</v>
      </c>
      <c r="N47967" s="7" t="s">
        <v>1066</v>
      </c>
      <c r="O47967" s="7" t="s">
        <v>1067</v>
      </c>
      <c r="P47967" s="10">
        <v>1999</v>
      </c>
      <c r="Q47967" s="12">
        <v>38691</v>
      </c>
      <c r="R47967" s="12">
        <v>38691</v>
      </c>
    </row>
    <row r="47968" spans="1:18" x14ac:dyDescent="0.25">
      <c r="A47968" s="7" t="s">
        <v>162526</v>
      </c>
      <c r="B47968" s="7" t="s">
        <v>162527</v>
      </c>
      <c r="F47968" s="8">
        <v>1175250</v>
      </c>
      <c r="G47968" s="7" t="s">
        <v>35</v>
      </c>
      <c r="H47968" s="7" t="s">
        <v>24</v>
      </c>
      <c r="I47968" s="9" t="s">
        <v>782</v>
      </c>
      <c r="J47968" s="17" t="s">
        <v>3012</v>
      </c>
      <c r="K47968" s="10" t="s">
        <v>3012</v>
      </c>
      <c r="L47968" s="7">
        <v>1</v>
      </c>
      <c r="Q47968" s="12">
        <v>40358</v>
      </c>
      <c r="R47968" s="12">
        <v>40358</v>
      </c>
    </row>
    <row r="47969" spans="1:18" x14ac:dyDescent="0.25">
      <c r="A47969" s="7" t="s">
        <v>162528</v>
      </c>
      <c r="B47969" s="7" t="s">
        <v>162529</v>
      </c>
      <c r="C47969" s="7" t="s">
        <v>162530</v>
      </c>
      <c r="D47969" s="7" t="s">
        <v>296</v>
      </c>
      <c r="E47969" s="8" t="s">
        <v>297</v>
      </c>
      <c r="F47969" s="8">
        <v>0</v>
      </c>
      <c r="G47969" s="7" t="s">
        <v>35</v>
      </c>
      <c r="H47969" s="7" t="s">
        <v>24</v>
      </c>
      <c r="I47969" s="9" t="s">
        <v>281</v>
      </c>
      <c r="J47969" s="17" t="s">
        <v>282</v>
      </c>
      <c r="K47969" s="10" t="s">
        <v>23008</v>
      </c>
      <c r="L47969" s="7">
        <v>1</v>
      </c>
      <c r="M47969" s="11">
        <v>37275</v>
      </c>
      <c r="N47969" s="7" t="s">
        <v>527</v>
      </c>
      <c r="O47969" s="7" t="s">
        <v>528</v>
      </c>
      <c r="P47969" s="10">
        <v>2002</v>
      </c>
      <c r="Q47969" s="12">
        <v>41816</v>
      </c>
      <c r="R47969" s="12">
        <v>41816</v>
      </c>
    </row>
    <row r="47970" spans="1:18" x14ac:dyDescent="0.25">
      <c r="A47970" s="7" t="s">
        <v>162531</v>
      </c>
      <c r="B47970" s="7" t="s">
        <v>162532</v>
      </c>
      <c r="C47970" s="7" t="s">
        <v>162533</v>
      </c>
      <c r="D47970" s="7" t="s">
        <v>162534</v>
      </c>
      <c r="E47970" s="8" t="s">
        <v>501</v>
      </c>
      <c r="F47970" s="8">
        <v>200000</v>
      </c>
      <c r="G47970" s="7" t="s">
        <v>35</v>
      </c>
      <c r="I47970" s="9"/>
      <c r="L47970" s="7">
        <v>1</v>
      </c>
      <c r="M47970" s="11">
        <v>40523</v>
      </c>
      <c r="N47970" s="7" t="s">
        <v>357</v>
      </c>
      <c r="O47970" s="7" t="s">
        <v>199</v>
      </c>
      <c r="P47970" s="10">
        <v>2010</v>
      </c>
      <c r="Q47970" s="12">
        <v>40179</v>
      </c>
      <c r="R47970" s="12">
        <v>40179</v>
      </c>
    </row>
    <row r="47971" spans="1:18" x14ac:dyDescent="0.25">
      <c r="A47971" s="7" t="s">
        <v>162535</v>
      </c>
      <c r="B47971" s="7" t="s">
        <v>162536</v>
      </c>
      <c r="C47971" s="7" t="s">
        <v>162537</v>
      </c>
      <c r="D47971" s="7" t="s">
        <v>162538</v>
      </c>
      <c r="E47971" s="8" t="s">
        <v>4908</v>
      </c>
      <c r="F47971" s="8">
        <v>310116</v>
      </c>
      <c r="G47971" s="7" t="s">
        <v>35</v>
      </c>
      <c r="H47971" s="7" t="s">
        <v>749</v>
      </c>
      <c r="I47971" s="9"/>
      <c r="J47971" s="17" t="s">
        <v>1359</v>
      </c>
      <c r="K47971" s="10" t="s">
        <v>1359</v>
      </c>
      <c r="L47971" s="7">
        <v>1</v>
      </c>
      <c r="M47971" s="11">
        <v>41123</v>
      </c>
      <c r="N47971" s="7" t="s">
        <v>569</v>
      </c>
      <c r="O47971" s="7" t="s">
        <v>570</v>
      </c>
      <c r="P47971" s="10">
        <v>2012</v>
      </c>
      <c r="Q47971" s="12">
        <v>41843</v>
      </c>
      <c r="R47971" s="12">
        <v>41843</v>
      </c>
    </row>
    <row r="47972" spans="1:18" x14ac:dyDescent="0.25">
      <c r="A47972" s="7" t="s">
        <v>162539</v>
      </c>
      <c r="B47972" s="7" t="s">
        <v>162540</v>
      </c>
      <c r="C47972" s="7" t="s">
        <v>162541</v>
      </c>
      <c r="D47972" s="7" t="s">
        <v>162542</v>
      </c>
      <c r="E47972" s="8" t="s">
        <v>69</v>
      </c>
      <c r="F47972" s="8">
        <v>1250000</v>
      </c>
      <c r="G47972" s="7" t="s">
        <v>23</v>
      </c>
      <c r="H47972" s="7" t="s">
        <v>52</v>
      </c>
      <c r="I47972" s="9"/>
      <c r="J47972" s="17" t="s">
        <v>5683</v>
      </c>
      <c r="K47972" s="10" t="s">
        <v>5683</v>
      </c>
      <c r="L47972" s="7">
        <v>1</v>
      </c>
      <c r="Q47972" s="12">
        <v>41437</v>
      </c>
      <c r="R47972" s="12">
        <v>41437</v>
      </c>
    </row>
    <row r="47973" spans="1:18" x14ac:dyDescent="0.25">
      <c r="A47973" s="7" t="s">
        <v>162543</v>
      </c>
      <c r="B47973" s="7" t="s">
        <v>162544</v>
      </c>
      <c r="C47973" s="7" t="s">
        <v>162545</v>
      </c>
      <c r="F47973" s="8">
        <v>4500000</v>
      </c>
      <c r="G47973" s="7" t="s">
        <v>35</v>
      </c>
      <c r="H47973" s="7" t="s">
        <v>24</v>
      </c>
      <c r="I47973" s="9" t="s">
        <v>947</v>
      </c>
      <c r="J47973" s="17" t="s">
        <v>948</v>
      </c>
      <c r="K47973" s="10" t="s">
        <v>948</v>
      </c>
      <c r="L47973" s="7">
        <v>1</v>
      </c>
      <c r="Q47973" s="12">
        <v>39910</v>
      </c>
      <c r="R47973" s="12">
        <v>39910</v>
      </c>
    </row>
    <row r="47974" spans="1:18" x14ac:dyDescent="0.25">
      <c r="A47974" s="7" t="s">
        <v>162546</v>
      </c>
      <c r="B47974" s="7" t="s">
        <v>162547</v>
      </c>
      <c r="C47974" s="7" t="s">
        <v>162548</v>
      </c>
      <c r="D47974" s="7" t="s">
        <v>78</v>
      </c>
      <c r="E47974" s="8" t="s">
        <v>79</v>
      </c>
      <c r="F47974" s="8">
        <v>50000</v>
      </c>
      <c r="G47974" s="7" t="s">
        <v>35</v>
      </c>
      <c r="H47974" s="7" t="s">
        <v>24</v>
      </c>
      <c r="I47974" s="9" t="s">
        <v>2213</v>
      </c>
      <c r="J47974" s="17" t="s">
        <v>6394</v>
      </c>
      <c r="K47974" s="10" t="s">
        <v>130</v>
      </c>
      <c r="L47974" s="7">
        <v>1</v>
      </c>
      <c r="M47974" s="11">
        <v>38384</v>
      </c>
      <c r="N47974" s="7" t="s">
        <v>6728</v>
      </c>
      <c r="O47974" s="7" t="s">
        <v>436</v>
      </c>
      <c r="P47974" s="10">
        <v>2005</v>
      </c>
      <c r="Q47974" s="12">
        <v>41204</v>
      </c>
      <c r="R47974" s="12">
        <v>41204</v>
      </c>
    </row>
    <row r="47975" spans="1:18" x14ac:dyDescent="0.25">
      <c r="A47975" s="7" t="s">
        <v>162549</v>
      </c>
      <c r="B47975" s="7" t="s">
        <v>162550</v>
      </c>
      <c r="D47975" s="7" t="s">
        <v>162551</v>
      </c>
      <c r="E47975" s="8" t="s">
        <v>49150</v>
      </c>
      <c r="F47975" s="8">
        <v>6550000</v>
      </c>
      <c r="G47975" s="7" t="s">
        <v>35</v>
      </c>
      <c r="H47975" s="7" t="s">
        <v>24</v>
      </c>
      <c r="I47975" s="9" t="s">
        <v>502</v>
      </c>
      <c r="J47975" s="17" t="s">
        <v>503</v>
      </c>
      <c r="K47975" s="10" t="s">
        <v>6735</v>
      </c>
      <c r="L47975" s="7">
        <v>1</v>
      </c>
      <c r="Q47975" s="12">
        <v>39918</v>
      </c>
      <c r="R47975" s="12">
        <v>39918</v>
      </c>
    </row>
    <row r="47976" spans="1:18" x14ac:dyDescent="0.25">
      <c r="A47976" s="7" t="s">
        <v>162552</v>
      </c>
      <c r="B47976" s="7" t="s">
        <v>162553</v>
      </c>
      <c r="C47976" s="7" t="s">
        <v>162554</v>
      </c>
      <c r="D47976" s="7" t="s">
        <v>1664</v>
      </c>
      <c r="E47976" s="8" t="s">
        <v>1665</v>
      </c>
      <c r="F47976" s="8">
        <v>32606439</v>
      </c>
      <c r="G47976" s="7" t="s">
        <v>35</v>
      </c>
      <c r="H47976" s="7" t="s">
        <v>24</v>
      </c>
      <c r="I47976" s="9" t="s">
        <v>1233</v>
      </c>
      <c r="J47976" s="17" t="s">
        <v>1234</v>
      </c>
      <c r="K47976" s="10" t="s">
        <v>1234</v>
      </c>
      <c r="L47976" s="7">
        <v>2</v>
      </c>
      <c r="M47976" s="11">
        <v>35065</v>
      </c>
      <c r="N47976" s="7" t="s">
        <v>3258</v>
      </c>
      <c r="O47976" s="7" t="s">
        <v>3259</v>
      </c>
      <c r="P47976" s="10">
        <v>1996</v>
      </c>
      <c r="Q47976" s="12">
        <v>40212</v>
      </c>
      <c r="R47976" s="12">
        <v>40471</v>
      </c>
    </row>
    <row r="47977" spans="1:18" x14ac:dyDescent="0.25">
      <c r="A47977" s="7" t="s">
        <v>162555</v>
      </c>
      <c r="B47977" s="7" t="s">
        <v>162556</v>
      </c>
      <c r="C47977" s="7" t="s">
        <v>162557</v>
      </c>
      <c r="D47977" s="7" t="s">
        <v>162558</v>
      </c>
      <c r="E47977" s="8" t="s">
        <v>1423</v>
      </c>
      <c r="F47977" s="8">
        <v>3000000</v>
      </c>
      <c r="G47977" s="7" t="s">
        <v>35</v>
      </c>
      <c r="H47977" s="7" t="s">
        <v>24</v>
      </c>
      <c r="I47977" s="9" t="s">
        <v>93</v>
      </c>
      <c r="J47977" s="17" t="s">
        <v>314</v>
      </c>
      <c r="K47977" s="10" t="s">
        <v>314</v>
      </c>
      <c r="L47977" s="7">
        <v>1</v>
      </c>
      <c r="M47977" s="11">
        <v>39101</v>
      </c>
      <c r="N47977" s="7" t="s">
        <v>88</v>
      </c>
      <c r="O47977" s="7" t="s">
        <v>89</v>
      </c>
      <c r="P47977" s="10">
        <v>2007</v>
      </c>
      <c r="Q47977" s="12">
        <v>39417</v>
      </c>
      <c r="R47977" s="12">
        <v>39417</v>
      </c>
    </row>
    <row r="47978" spans="1:18" x14ac:dyDescent="0.25">
      <c r="A47978" s="7" t="s">
        <v>162559</v>
      </c>
      <c r="B47978" s="7" t="s">
        <v>162560</v>
      </c>
      <c r="C47978" s="7" t="s">
        <v>162561</v>
      </c>
      <c r="D47978" s="7" t="s">
        <v>162562</v>
      </c>
      <c r="E47978" s="8" t="s">
        <v>323</v>
      </c>
      <c r="F47978" s="8">
        <v>800000</v>
      </c>
      <c r="G47978" s="7" t="s">
        <v>35</v>
      </c>
      <c r="H47978" s="7" t="s">
        <v>24</v>
      </c>
      <c r="I47978" s="9" t="s">
        <v>36</v>
      </c>
      <c r="J47978" s="17" t="s">
        <v>181</v>
      </c>
      <c r="K47978" s="10" t="s">
        <v>182</v>
      </c>
      <c r="L47978" s="7">
        <v>2</v>
      </c>
      <c r="M47978" s="11">
        <v>39965</v>
      </c>
      <c r="N47978" s="7" t="s">
        <v>1702</v>
      </c>
      <c r="O47978" s="7" t="s">
        <v>251</v>
      </c>
      <c r="P47978" s="10">
        <v>2009</v>
      </c>
      <c r="Q47978" s="12">
        <v>39965</v>
      </c>
      <c r="R47978" s="12">
        <v>40242</v>
      </c>
    </row>
    <row r="47979" spans="1:18" x14ac:dyDescent="0.25">
      <c r="A47979" s="7" t="s">
        <v>162563</v>
      </c>
      <c r="B47979" s="7" t="s">
        <v>162564</v>
      </c>
      <c r="C47979" s="7" t="s">
        <v>162565</v>
      </c>
      <c r="D47979" s="7" t="s">
        <v>162566</v>
      </c>
      <c r="E47979" s="8" t="s">
        <v>323</v>
      </c>
      <c r="F47979" s="8">
        <v>10800000</v>
      </c>
      <c r="G47979" s="7" t="s">
        <v>23</v>
      </c>
      <c r="H47979" s="7" t="s">
        <v>24</v>
      </c>
      <c r="I47979" s="9" t="s">
        <v>36</v>
      </c>
      <c r="J47979" s="17" t="s">
        <v>181</v>
      </c>
      <c r="K47979" s="10" t="s">
        <v>182</v>
      </c>
      <c r="L47979" s="7">
        <v>2</v>
      </c>
      <c r="M47979" s="11">
        <v>36526</v>
      </c>
      <c r="N47979" s="7" t="s">
        <v>234</v>
      </c>
      <c r="O47979" s="7" t="s">
        <v>235</v>
      </c>
      <c r="P47979" s="10">
        <v>2000</v>
      </c>
      <c r="Q47979" s="12">
        <v>39750</v>
      </c>
      <c r="R47979" s="12">
        <v>40909</v>
      </c>
    </row>
    <row r="47980" spans="1:18" x14ac:dyDescent="0.25">
      <c r="A47980" s="7" t="s">
        <v>162567</v>
      </c>
      <c r="B47980" s="7" t="s">
        <v>162568</v>
      </c>
      <c r="C47980" s="7" t="s">
        <v>162569</v>
      </c>
      <c r="D47980" s="7" t="s">
        <v>227</v>
      </c>
      <c r="E47980" s="8" t="s">
        <v>228</v>
      </c>
      <c r="F47980" s="8">
        <v>60000000</v>
      </c>
      <c r="G47980" s="7" t="s">
        <v>35</v>
      </c>
      <c r="H47980" s="7" t="s">
        <v>24</v>
      </c>
      <c r="I47980" s="9" t="s">
        <v>25</v>
      </c>
      <c r="J47980" s="17" t="s">
        <v>26</v>
      </c>
      <c r="K47980" s="10" t="s">
        <v>27</v>
      </c>
      <c r="L47980" s="7">
        <v>2</v>
      </c>
      <c r="M47980" s="11">
        <v>36526</v>
      </c>
      <c r="N47980" s="7" t="s">
        <v>234</v>
      </c>
      <c r="O47980" s="7" t="s">
        <v>235</v>
      </c>
      <c r="P47980" s="10">
        <v>2000</v>
      </c>
      <c r="Q47980" s="12">
        <v>40794</v>
      </c>
      <c r="R47980" s="12">
        <v>41367</v>
      </c>
    </row>
    <row r="47981" spans="1:18" x14ac:dyDescent="0.25">
      <c r="A47981" s="7" t="s">
        <v>162570</v>
      </c>
      <c r="B47981" s="7" t="s">
        <v>162571</v>
      </c>
      <c r="C47981" s="7" t="s">
        <v>162572</v>
      </c>
      <c r="F47981" s="8">
        <v>250000</v>
      </c>
      <c r="G47981" s="7" t="s">
        <v>35</v>
      </c>
      <c r="H47981" s="7" t="s">
        <v>24</v>
      </c>
      <c r="I47981" s="9" t="s">
        <v>331</v>
      </c>
      <c r="J47981" s="17" t="s">
        <v>332</v>
      </c>
      <c r="K47981" s="10" t="s">
        <v>6372</v>
      </c>
      <c r="L47981" s="7">
        <v>1</v>
      </c>
      <c r="Q47981" s="12">
        <v>41674</v>
      </c>
      <c r="R47981" s="12">
        <v>41674</v>
      </c>
    </row>
    <row r="47982" spans="1:18" x14ac:dyDescent="0.25">
      <c r="A47982" s="7" t="s">
        <v>162573</v>
      </c>
      <c r="B47982" s="7" t="s">
        <v>162574</v>
      </c>
      <c r="C47982" s="7" t="s">
        <v>162575</v>
      </c>
      <c r="D47982" s="7" t="s">
        <v>68</v>
      </c>
      <c r="E47982" s="8" t="s">
        <v>69</v>
      </c>
      <c r="F47982" s="8">
        <v>151785</v>
      </c>
      <c r="G47982" s="7" t="s">
        <v>35</v>
      </c>
      <c r="H47982" s="7" t="s">
        <v>240</v>
      </c>
      <c r="I47982" s="9" t="s">
        <v>3763</v>
      </c>
      <c r="J47982" s="17" t="s">
        <v>7274</v>
      </c>
      <c r="K47982" s="10" t="s">
        <v>7274</v>
      </c>
      <c r="L47982" s="7">
        <v>1</v>
      </c>
      <c r="Q47982" s="12">
        <v>40469</v>
      </c>
      <c r="R47982" s="12">
        <v>40469</v>
      </c>
    </row>
    <row r="47983" spans="1:18" x14ac:dyDescent="0.25">
      <c r="A47983" s="7" t="s">
        <v>162576</v>
      </c>
      <c r="B47983" s="7" t="s">
        <v>162577</v>
      </c>
      <c r="C47983" s="7" t="s">
        <v>162578</v>
      </c>
      <c r="D47983" s="7" t="s">
        <v>421</v>
      </c>
      <c r="E47983" s="8" t="s">
        <v>422</v>
      </c>
      <c r="F47983" s="8">
        <v>40000</v>
      </c>
      <c r="G47983" s="7" t="s">
        <v>35</v>
      </c>
      <c r="H47983" s="7" t="s">
        <v>1263</v>
      </c>
      <c r="I47983" s="9"/>
      <c r="J47983" s="17" t="s">
        <v>11144</v>
      </c>
      <c r="K47983" s="10" t="s">
        <v>149046</v>
      </c>
      <c r="L47983" s="7">
        <v>1</v>
      </c>
      <c r="Q47983" s="12">
        <v>41323</v>
      </c>
      <c r="R47983" s="12">
        <v>41323</v>
      </c>
    </row>
    <row r="47984" spans="1:18" x14ac:dyDescent="0.25">
      <c r="A47984" s="7" t="s">
        <v>162579</v>
      </c>
      <c r="B47984" s="7" t="s">
        <v>162580</v>
      </c>
      <c r="C47984" s="7" t="s">
        <v>162581</v>
      </c>
      <c r="D47984" s="7" t="s">
        <v>37606</v>
      </c>
      <c r="E47984" s="8" t="s">
        <v>3437</v>
      </c>
      <c r="F47984" s="8">
        <v>47655000</v>
      </c>
      <c r="G47984" s="7" t="s">
        <v>35</v>
      </c>
      <c r="H47984" s="7" t="s">
        <v>52</v>
      </c>
      <c r="I47984" s="9"/>
      <c r="J47984" s="17" t="s">
        <v>53</v>
      </c>
      <c r="K47984" s="10" t="s">
        <v>53</v>
      </c>
      <c r="L47984" s="7">
        <v>6</v>
      </c>
      <c r="M47984" s="11">
        <v>40169</v>
      </c>
      <c r="N47984" s="7" t="s">
        <v>5389</v>
      </c>
      <c r="O47984" s="7" t="s">
        <v>668</v>
      </c>
      <c r="P47984" s="10">
        <v>2009</v>
      </c>
      <c r="Q47984" s="12">
        <v>40179</v>
      </c>
      <c r="R47984" s="12">
        <v>41709</v>
      </c>
    </row>
    <row r="47985" spans="1:18" x14ac:dyDescent="0.25">
      <c r="A47985" s="7" t="s">
        <v>162582</v>
      </c>
      <c r="B47985" s="7" t="s">
        <v>162583</v>
      </c>
      <c r="C47985" s="7" t="s">
        <v>162584</v>
      </c>
      <c r="D47985" s="7" t="s">
        <v>532</v>
      </c>
      <c r="E47985" s="8" t="s">
        <v>533</v>
      </c>
      <c r="F47985" s="8">
        <v>302000</v>
      </c>
      <c r="G47985" s="7" t="s">
        <v>35</v>
      </c>
      <c r="H47985" s="7" t="s">
        <v>24</v>
      </c>
      <c r="I47985" s="9" t="s">
        <v>281</v>
      </c>
      <c r="J47985" s="17" t="s">
        <v>282</v>
      </c>
      <c r="K47985" s="10" t="s">
        <v>20325</v>
      </c>
      <c r="L47985" s="7">
        <v>1</v>
      </c>
      <c r="M47985" s="11">
        <v>34335</v>
      </c>
      <c r="N47985" s="7" t="s">
        <v>3155</v>
      </c>
      <c r="O47985" s="7" t="s">
        <v>3156</v>
      </c>
      <c r="P47985" s="10">
        <v>1994</v>
      </c>
      <c r="Q47985" s="12">
        <v>41319</v>
      </c>
      <c r="R47985" s="12">
        <v>41319</v>
      </c>
    </row>
    <row r="47986" spans="1:18" x14ac:dyDescent="0.25">
      <c r="A47986" s="7" t="s">
        <v>162585</v>
      </c>
      <c r="B47986" s="7" t="s">
        <v>162586</v>
      </c>
      <c r="C47986" s="7" t="s">
        <v>162587</v>
      </c>
      <c r="D47986" s="7" t="s">
        <v>162588</v>
      </c>
      <c r="E47986" s="8" t="s">
        <v>3662</v>
      </c>
      <c r="F47986" s="8">
        <v>0</v>
      </c>
      <c r="G47986" s="7" t="s">
        <v>35</v>
      </c>
      <c r="I47986" s="9"/>
      <c r="L47986" s="7">
        <v>1</v>
      </c>
      <c r="M47986" s="11">
        <v>40577</v>
      </c>
      <c r="N47986" s="7" t="s">
        <v>504</v>
      </c>
      <c r="O47986" s="7" t="s">
        <v>505</v>
      </c>
      <c r="P47986" s="10">
        <v>2011</v>
      </c>
      <c r="Q47986" s="12">
        <v>40983</v>
      </c>
      <c r="R47986" s="12">
        <v>40983</v>
      </c>
    </row>
    <row r="47987" spans="1:18" x14ac:dyDescent="0.25">
      <c r="A47987" s="7" t="s">
        <v>162589</v>
      </c>
      <c r="B47987" s="7" t="s">
        <v>162590</v>
      </c>
      <c r="C47987" s="7" t="s">
        <v>162591</v>
      </c>
      <c r="D47987" s="7" t="s">
        <v>106</v>
      </c>
      <c r="E47987" s="8" t="s">
        <v>107</v>
      </c>
      <c r="F47987" s="8">
        <v>31627797</v>
      </c>
      <c r="G47987" s="7" t="s">
        <v>35</v>
      </c>
      <c r="H47987" s="7" t="s">
        <v>52</v>
      </c>
      <c r="I47987" s="9"/>
      <c r="J47987" s="17" t="s">
        <v>90607</v>
      </c>
      <c r="K47987" s="10" t="s">
        <v>90607</v>
      </c>
      <c r="L47987" s="7">
        <v>3</v>
      </c>
      <c r="M47987" s="11">
        <v>37622</v>
      </c>
      <c r="N47987" s="7" t="s">
        <v>814</v>
      </c>
      <c r="O47987" s="7" t="s">
        <v>815</v>
      </c>
      <c r="P47987" s="10">
        <v>2003</v>
      </c>
      <c r="Q47987" s="12">
        <v>39995</v>
      </c>
      <c r="R47987" s="12">
        <v>41428</v>
      </c>
    </row>
    <row r="47988" spans="1:18" x14ac:dyDescent="0.25">
      <c r="A47988" s="7" t="s">
        <v>162592</v>
      </c>
      <c r="B47988" s="7" t="s">
        <v>162593</v>
      </c>
      <c r="C47988" s="7" t="s">
        <v>162594</v>
      </c>
      <c r="D47988" s="7" t="s">
        <v>162595</v>
      </c>
      <c r="E47988" s="8" t="s">
        <v>34</v>
      </c>
      <c r="F47988" s="8">
        <v>1000000</v>
      </c>
      <c r="G47988" s="7" t="s">
        <v>35</v>
      </c>
      <c r="H47988" s="7" t="s">
        <v>626</v>
      </c>
      <c r="I47988" s="9"/>
      <c r="J47988" s="17" t="s">
        <v>27692</v>
      </c>
      <c r="K47988" s="10" t="s">
        <v>27692</v>
      </c>
      <c r="L47988" s="7">
        <v>1</v>
      </c>
      <c r="M47988" s="11">
        <v>38991</v>
      </c>
      <c r="N47988" s="7" t="s">
        <v>6345</v>
      </c>
      <c r="O47988" s="7" t="s">
        <v>1281</v>
      </c>
      <c r="P47988" s="10">
        <v>2006</v>
      </c>
      <c r="Q47988" s="12">
        <v>39083</v>
      </c>
      <c r="R47988" s="12">
        <v>39083</v>
      </c>
    </row>
    <row r="47989" spans="1:18" x14ac:dyDescent="0.25">
      <c r="A47989" s="7" t="s">
        <v>162596</v>
      </c>
      <c r="B47989" s="7" t="s">
        <v>162597</v>
      </c>
      <c r="C47989" s="7" t="s">
        <v>162598</v>
      </c>
      <c r="D47989" s="7" t="s">
        <v>162599</v>
      </c>
      <c r="E47989" s="8" t="s">
        <v>2625</v>
      </c>
      <c r="F47989" s="8">
        <v>1000000</v>
      </c>
      <c r="G47989" s="7" t="s">
        <v>35</v>
      </c>
      <c r="H47989" s="7" t="s">
        <v>24</v>
      </c>
      <c r="I47989" s="9" t="s">
        <v>36</v>
      </c>
      <c r="J47989" s="17" t="s">
        <v>3849</v>
      </c>
      <c r="K47989" s="10" t="s">
        <v>3849</v>
      </c>
      <c r="L47989" s="7">
        <v>1</v>
      </c>
      <c r="M47989" s="11">
        <v>37378</v>
      </c>
      <c r="N47989" s="7" t="s">
        <v>12275</v>
      </c>
      <c r="O47989" s="7" t="s">
        <v>6740</v>
      </c>
      <c r="P47989" s="10">
        <v>2002</v>
      </c>
      <c r="Q47989" s="12">
        <v>41711</v>
      </c>
      <c r="R47989" s="12">
        <v>41711</v>
      </c>
    </row>
    <row r="47990" spans="1:18" x14ac:dyDescent="0.25">
      <c r="A47990" s="7" t="s">
        <v>162600</v>
      </c>
      <c r="B47990" s="7" t="s">
        <v>162601</v>
      </c>
      <c r="C47990" s="7" t="s">
        <v>162602</v>
      </c>
      <c r="D47990" s="7" t="s">
        <v>33</v>
      </c>
      <c r="E47990" s="8" t="s">
        <v>34</v>
      </c>
      <c r="F47990" s="8">
        <v>10043477</v>
      </c>
      <c r="G47990" s="7" t="s">
        <v>35</v>
      </c>
      <c r="H47990" s="7" t="s">
        <v>24</v>
      </c>
      <c r="I47990" s="9" t="s">
        <v>25</v>
      </c>
      <c r="J47990" s="17" t="s">
        <v>26</v>
      </c>
      <c r="K47990" s="10" t="s">
        <v>27</v>
      </c>
      <c r="L47990" s="7">
        <v>2</v>
      </c>
      <c r="M47990" s="11">
        <v>38353</v>
      </c>
      <c r="N47990" s="7" t="s">
        <v>435</v>
      </c>
      <c r="O47990" s="7" t="s">
        <v>436</v>
      </c>
      <c r="P47990" s="10">
        <v>2005</v>
      </c>
      <c r="Q47990" s="12">
        <v>39173</v>
      </c>
      <c r="R47990" s="12">
        <v>39946</v>
      </c>
    </row>
    <row r="47991" spans="1:18" x14ac:dyDescent="0.25">
      <c r="A47991" s="7" t="s">
        <v>162603</v>
      </c>
      <c r="B47991" s="7" t="s">
        <v>162604</v>
      </c>
      <c r="C47991" s="7" t="s">
        <v>162605</v>
      </c>
      <c r="D47991" s="7" t="s">
        <v>433</v>
      </c>
      <c r="E47991" s="8" t="s">
        <v>434</v>
      </c>
      <c r="F47991" s="8">
        <v>0</v>
      </c>
      <c r="G47991" s="7" t="s">
        <v>35</v>
      </c>
      <c r="H47991" s="7" t="s">
        <v>24</v>
      </c>
      <c r="I47991" s="9" t="s">
        <v>70</v>
      </c>
      <c r="J47991" s="17" t="s">
        <v>3037</v>
      </c>
      <c r="K47991" s="10" t="s">
        <v>31593</v>
      </c>
      <c r="L47991" s="7">
        <v>1</v>
      </c>
      <c r="M47991" s="11">
        <v>41638</v>
      </c>
      <c r="N47991" s="7" t="s">
        <v>139</v>
      </c>
      <c r="O47991" s="7" t="s">
        <v>140</v>
      </c>
      <c r="P47991" s="10">
        <v>2013</v>
      </c>
      <c r="Q47991" s="12">
        <v>41913</v>
      </c>
      <c r="R47991" s="12">
        <v>41913</v>
      </c>
    </row>
    <row r="47992" spans="1:18" x14ac:dyDescent="0.25">
      <c r="A47992" s="7" t="s">
        <v>162606</v>
      </c>
      <c r="B47992" s="7" t="s">
        <v>162607</v>
      </c>
      <c r="C47992" s="7" t="s">
        <v>162608</v>
      </c>
      <c r="D47992" s="7" t="s">
        <v>162609</v>
      </c>
      <c r="E47992" s="8" t="s">
        <v>422</v>
      </c>
      <c r="F47992" s="8">
        <v>43000</v>
      </c>
      <c r="G47992" s="7" t="s">
        <v>35</v>
      </c>
      <c r="H47992" s="7" t="s">
        <v>24</v>
      </c>
      <c r="I47992" s="9" t="s">
        <v>188</v>
      </c>
      <c r="J47992" s="17" t="s">
        <v>189</v>
      </c>
      <c r="K47992" s="10" t="s">
        <v>4816</v>
      </c>
      <c r="L47992" s="7">
        <v>2</v>
      </c>
      <c r="M47992" s="11">
        <v>41881</v>
      </c>
      <c r="N47992" s="7" t="s">
        <v>244</v>
      </c>
      <c r="O47992" s="7" t="s">
        <v>223</v>
      </c>
      <c r="P47992" s="10">
        <v>2014</v>
      </c>
      <c r="Q47992" s="12">
        <v>41669</v>
      </c>
      <c r="R47992" s="12">
        <v>41882</v>
      </c>
    </row>
    <row r="47993" spans="1:18" x14ac:dyDescent="0.25">
      <c r="A47993" s="7" t="s">
        <v>162610</v>
      </c>
      <c r="B47993" s="7" t="s">
        <v>162611</v>
      </c>
      <c r="C47993" s="7" t="s">
        <v>162612</v>
      </c>
      <c r="D47993" s="7" t="s">
        <v>33</v>
      </c>
      <c r="E47993" s="8" t="s">
        <v>34</v>
      </c>
      <c r="F47993" s="8">
        <v>150000</v>
      </c>
      <c r="G47993" s="7" t="s">
        <v>35</v>
      </c>
      <c r="I47993" s="9"/>
      <c r="L47993" s="7">
        <v>1</v>
      </c>
      <c r="M47993" s="11">
        <v>40179</v>
      </c>
      <c r="N47993" s="7" t="s">
        <v>96</v>
      </c>
      <c r="O47993" s="7" t="s">
        <v>97</v>
      </c>
      <c r="P47993" s="10">
        <v>2010</v>
      </c>
      <c r="Q47993" s="12">
        <v>40345</v>
      </c>
      <c r="R47993" s="12">
        <v>40345</v>
      </c>
    </row>
    <row r="47994" spans="1:18" x14ac:dyDescent="0.25">
      <c r="A47994" s="7" t="s">
        <v>162613</v>
      </c>
      <c r="B47994" s="7" t="s">
        <v>162614</v>
      </c>
      <c r="C47994" s="7" t="s">
        <v>162615</v>
      </c>
      <c r="D47994" s="7" t="s">
        <v>162616</v>
      </c>
      <c r="E47994" s="8" t="s">
        <v>1011</v>
      </c>
      <c r="F47994" s="8">
        <v>500000</v>
      </c>
      <c r="G47994" s="7" t="s">
        <v>35</v>
      </c>
      <c r="H47994" s="7" t="s">
        <v>81</v>
      </c>
      <c r="I47994" s="9"/>
      <c r="J47994" s="17" t="s">
        <v>82</v>
      </c>
      <c r="K47994" s="10" t="s">
        <v>82</v>
      </c>
      <c r="L47994" s="7">
        <v>1</v>
      </c>
      <c r="M47994" s="11">
        <v>39414</v>
      </c>
      <c r="N47994" s="7" t="s">
        <v>1409</v>
      </c>
      <c r="O47994" s="7" t="s">
        <v>1361</v>
      </c>
      <c r="P47994" s="10">
        <v>2007</v>
      </c>
      <c r="Q47994" s="12">
        <v>41455</v>
      </c>
      <c r="R47994" s="12">
        <v>41455</v>
      </c>
    </row>
    <row r="47995" spans="1:18" x14ac:dyDescent="0.25">
      <c r="A47995" s="7" t="s">
        <v>162617</v>
      </c>
      <c r="B47995" s="7" t="s">
        <v>162618</v>
      </c>
      <c r="C47995" s="7" t="s">
        <v>162619</v>
      </c>
      <c r="D47995" s="7" t="s">
        <v>737</v>
      </c>
      <c r="E47995" s="8" t="s">
        <v>738</v>
      </c>
      <c r="F47995" s="8">
        <v>830003</v>
      </c>
      <c r="G47995" s="7" t="s">
        <v>35</v>
      </c>
      <c r="H47995" s="7" t="s">
        <v>24</v>
      </c>
      <c r="I47995" s="9" t="s">
        <v>281</v>
      </c>
      <c r="J47995" s="17" t="s">
        <v>282</v>
      </c>
      <c r="K47995" s="10" t="s">
        <v>40393</v>
      </c>
      <c r="L47995" s="7">
        <v>4</v>
      </c>
      <c r="M47995" s="11">
        <v>39083</v>
      </c>
      <c r="N47995" s="7" t="s">
        <v>88</v>
      </c>
      <c r="O47995" s="7" t="s">
        <v>89</v>
      </c>
      <c r="P47995" s="10">
        <v>2007</v>
      </c>
      <c r="Q47995" s="12">
        <v>39979</v>
      </c>
      <c r="R47995" s="12">
        <v>40522</v>
      </c>
    </row>
    <row r="47996" spans="1:18" x14ac:dyDescent="0.25">
      <c r="A47996" s="7" t="s">
        <v>162620</v>
      </c>
      <c r="B47996" s="7" t="s">
        <v>162621</v>
      </c>
      <c r="C47996" s="7" t="s">
        <v>162622</v>
      </c>
      <c r="D47996" s="7" t="s">
        <v>144</v>
      </c>
      <c r="E47996" s="8" t="s">
        <v>145</v>
      </c>
      <c r="F47996" s="8">
        <v>4000</v>
      </c>
      <c r="G47996" s="7" t="s">
        <v>35</v>
      </c>
      <c r="H47996" s="7" t="s">
        <v>24</v>
      </c>
      <c r="I47996" s="9" t="s">
        <v>1043</v>
      </c>
      <c r="J47996" s="17" t="s">
        <v>1044</v>
      </c>
      <c r="K47996" s="10" t="s">
        <v>162623</v>
      </c>
      <c r="L47996" s="7">
        <v>1</v>
      </c>
      <c r="M47996" s="11">
        <v>41255</v>
      </c>
      <c r="N47996" s="7" t="s">
        <v>949</v>
      </c>
      <c r="O47996" s="7" t="s">
        <v>46</v>
      </c>
      <c r="P47996" s="10">
        <v>2012</v>
      </c>
      <c r="Q47996" s="12">
        <v>41923</v>
      </c>
      <c r="R47996" s="12">
        <v>41923</v>
      </c>
    </row>
    <row r="47997" spans="1:18" x14ac:dyDescent="0.25">
      <c r="A47997" s="7" t="s">
        <v>162624</v>
      </c>
      <c r="B47997" s="7" t="s">
        <v>162625</v>
      </c>
      <c r="C47997" s="7" t="s">
        <v>162626</v>
      </c>
      <c r="D47997" s="7" t="s">
        <v>86</v>
      </c>
      <c r="E47997" s="8" t="s">
        <v>87</v>
      </c>
      <c r="F47997" s="8">
        <v>2000000</v>
      </c>
      <c r="G47997" s="7" t="s">
        <v>35</v>
      </c>
      <c r="H47997" s="7" t="s">
        <v>24</v>
      </c>
      <c r="I47997" s="9" t="s">
        <v>36</v>
      </c>
      <c r="J47997" s="17" t="s">
        <v>181</v>
      </c>
      <c r="K47997" s="10" t="s">
        <v>794</v>
      </c>
      <c r="L47997" s="7">
        <v>2</v>
      </c>
      <c r="M47997" s="11">
        <v>38718</v>
      </c>
      <c r="N47997" s="7" t="s">
        <v>400</v>
      </c>
      <c r="O47997" s="7" t="s">
        <v>401</v>
      </c>
      <c r="P47997" s="10">
        <v>2006</v>
      </c>
      <c r="Q47997" s="12">
        <v>40155</v>
      </c>
      <c r="R47997" s="12">
        <v>40528</v>
      </c>
    </row>
    <row r="47998" spans="1:18" x14ac:dyDescent="0.25">
      <c r="A47998" s="7" t="s">
        <v>162627</v>
      </c>
      <c r="B47998" s="7" t="s">
        <v>162628</v>
      </c>
      <c r="C47998" s="7" t="s">
        <v>162629</v>
      </c>
      <c r="D47998" s="7" t="s">
        <v>18465</v>
      </c>
      <c r="E47998" s="8" t="s">
        <v>434</v>
      </c>
      <c r="F47998" s="8">
        <v>493683</v>
      </c>
      <c r="G47998" s="7" t="s">
        <v>35</v>
      </c>
      <c r="H47998" s="7" t="s">
        <v>52</v>
      </c>
      <c r="I47998" s="9"/>
      <c r="J47998" s="17" t="s">
        <v>129380</v>
      </c>
      <c r="K47998" s="10" t="s">
        <v>129380</v>
      </c>
      <c r="L47998" s="7">
        <v>1</v>
      </c>
      <c r="Q47998" s="12">
        <v>41671</v>
      </c>
      <c r="R47998" s="12">
        <v>41671</v>
      </c>
    </row>
    <row r="47999" spans="1:18" x14ac:dyDescent="0.25">
      <c r="A47999" s="7" t="s">
        <v>162630</v>
      </c>
      <c r="B47999" s="7" t="s">
        <v>162631</v>
      </c>
      <c r="C47999" s="7" t="s">
        <v>162632</v>
      </c>
      <c r="D47999" s="7" t="s">
        <v>7833</v>
      </c>
      <c r="E47999" s="8" t="s">
        <v>2130</v>
      </c>
      <c r="F47999" s="8">
        <v>7134227</v>
      </c>
      <c r="G47999" s="7" t="s">
        <v>35</v>
      </c>
      <c r="H47999" s="7" t="s">
        <v>24</v>
      </c>
      <c r="I47999" s="9" t="s">
        <v>620</v>
      </c>
      <c r="J47999" s="17" t="s">
        <v>621</v>
      </c>
      <c r="K47999" s="10" t="s">
        <v>621</v>
      </c>
      <c r="L47999" s="7">
        <v>5</v>
      </c>
      <c r="M47999" s="11">
        <v>39083</v>
      </c>
      <c r="N47999" s="7" t="s">
        <v>88</v>
      </c>
      <c r="O47999" s="7" t="s">
        <v>89</v>
      </c>
      <c r="P47999" s="10">
        <v>2007</v>
      </c>
      <c r="Q47999" s="12">
        <v>40526</v>
      </c>
      <c r="R47999" s="12">
        <v>41533</v>
      </c>
    </row>
    <row r="48000" spans="1:18" x14ac:dyDescent="0.25">
      <c r="A48000" s="7" t="s">
        <v>162633</v>
      </c>
      <c r="B48000" s="7" t="s">
        <v>162634</v>
      </c>
      <c r="C48000" s="7" t="s">
        <v>162635</v>
      </c>
      <c r="D48000" s="7" t="s">
        <v>86</v>
      </c>
      <c r="E48000" s="8" t="s">
        <v>87</v>
      </c>
      <c r="F48000" s="8">
        <v>1300000</v>
      </c>
      <c r="G48000" s="7" t="s">
        <v>35</v>
      </c>
      <c r="H48000" s="7" t="s">
        <v>1891</v>
      </c>
      <c r="I48000" s="9"/>
      <c r="J48000" s="17" t="s">
        <v>1892</v>
      </c>
      <c r="K48000" s="10" t="s">
        <v>1892</v>
      </c>
      <c r="L48000" s="7">
        <v>2</v>
      </c>
      <c r="M48000" s="11">
        <v>38899</v>
      </c>
      <c r="N48000" s="7" t="s">
        <v>2302</v>
      </c>
      <c r="O48000" s="7" t="s">
        <v>630</v>
      </c>
      <c r="P48000" s="10">
        <v>2006</v>
      </c>
      <c r="Q48000" s="12">
        <v>39859</v>
      </c>
      <c r="R48000" s="12">
        <v>41240</v>
      </c>
    </row>
    <row r="48001" spans="1:18" x14ac:dyDescent="0.25">
      <c r="A48001" s="7" t="s">
        <v>162636</v>
      </c>
      <c r="B48001" s="7" t="s">
        <v>162637</v>
      </c>
      <c r="C48001" s="7" t="s">
        <v>162638</v>
      </c>
      <c r="D48001" s="7" t="s">
        <v>86</v>
      </c>
      <c r="E48001" s="8" t="s">
        <v>87</v>
      </c>
      <c r="F48001" s="8">
        <v>19791</v>
      </c>
      <c r="G48001" s="7" t="s">
        <v>80</v>
      </c>
      <c r="I48001" s="9"/>
      <c r="L48001" s="7">
        <v>1</v>
      </c>
      <c r="M48001" s="11">
        <v>41275</v>
      </c>
      <c r="N48001" s="7" t="s">
        <v>146</v>
      </c>
      <c r="O48001" s="7" t="s">
        <v>147</v>
      </c>
      <c r="P48001" s="10">
        <v>2013</v>
      </c>
      <c r="Q48001" s="12">
        <v>41275</v>
      </c>
      <c r="R48001" s="12">
        <v>41275</v>
      </c>
    </row>
    <row r="48002" spans="1:18" x14ac:dyDescent="0.25">
      <c r="A48002" s="7" t="s">
        <v>162639</v>
      </c>
      <c r="B48002" s="7" t="s">
        <v>162640</v>
      </c>
      <c r="C48002" s="7" t="s">
        <v>162641</v>
      </c>
      <c r="D48002" s="7" t="s">
        <v>162642</v>
      </c>
      <c r="E48002" s="8" t="s">
        <v>533</v>
      </c>
      <c r="F48002" s="8">
        <v>500000</v>
      </c>
      <c r="G48002" s="7" t="s">
        <v>35</v>
      </c>
      <c r="H48002" s="7" t="s">
        <v>52</v>
      </c>
      <c r="I48002" s="9"/>
      <c r="J48002" s="17" t="s">
        <v>53</v>
      </c>
      <c r="K48002" s="10" t="s">
        <v>53</v>
      </c>
      <c r="L48002" s="7">
        <v>2</v>
      </c>
      <c r="M48002" s="11">
        <v>41275</v>
      </c>
      <c r="N48002" s="7" t="s">
        <v>146</v>
      </c>
      <c r="O48002" s="7" t="s">
        <v>147</v>
      </c>
      <c r="P48002" s="10">
        <v>2013</v>
      </c>
      <c r="Q48002" s="12">
        <v>41883</v>
      </c>
      <c r="R48002" s="12">
        <v>41914</v>
      </c>
    </row>
    <row r="48003" spans="1:18" x14ac:dyDescent="0.25">
      <c r="A48003" s="7" t="s">
        <v>162643</v>
      </c>
      <c r="B48003" s="7" t="s">
        <v>162644</v>
      </c>
      <c r="C48003" s="7" t="s">
        <v>162645</v>
      </c>
      <c r="D48003" s="7" t="s">
        <v>1664</v>
      </c>
      <c r="E48003" s="8" t="s">
        <v>1665</v>
      </c>
      <c r="F48003" s="8">
        <v>2496831</v>
      </c>
      <c r="G48003" s="7" t="s">
        <v>35</v>
      </c>
      <c r="H48003" s="7" t="s">
        <v>24</v>
      </c>
      <c r="I48003" s="9" t="s">
        <v>1166</v>
      </c>
      <c r="J48003" s="17" t="s">
        <v>1167</v>
      </c>
      <c r="K48003" s="10" t="s">
        <v>39577</v>
      </c>
      <c r="L48003" s="7">
        <v>3</v>
      </c>
      <c r="M48003" s="11">
        <v>37987</v>
      </c>
      <c r="N48003" s="7" t="s">
        <v>424</v>
      </c>
      <c r="O48003" s="7" t="s">
        <v>425</v>
      </c>
      <c r="P48003" s="10">
        <v>2004</v>
      </c>
      <c r="Q48003" s="12">
        <v>39850</v>
      </c>
      <c r="R48003" s="12">
        <v>41337</v>
      </c>
    </row>
    <row r="48004" spans="1:18" x14ac:dyDescent="0.25">
      <c r="A48004" s="7" t="s">
        <v>162646</v>
      </c>
      <c r="B48004" s="7" t="s">
        <v>162647</v>
      </c>
      <c r="C48004" s="7" t="s">
        <v>162648</v>
      </c>
      <c r="D48004" s="7" t="s">
        <v>162649</v>
      </c>
      <c r="E48004" s="8" t="s">
        <v>533</v>
      </c>
      <c r="F48004" s="8">
        <v>1264798</v>
      </c>
      <c r="G48004" s="7" t="s">
        <v>35</v>
      </c>
      <c r="H48004" s="7" t="s">
        <v>749</v>
      </c>
      <c r="I48004" s="9"/>
      <c r="J48004" s="17" t="s">
        <v>750</v>
      </c>
      <c r="K48004" s="10" t="s">
        <v>28277</v>
      </c>
      <c r="L48004" s="7">
        <v>1</v>
      </c>
      <c r="M48004" s="11">
        <v>41590</v>
      </c>
      <c r="N48004" s="7" t="s">
        <v>4114</v>
      </c>
      <c r="O48004" s="7" t="s">
        <v>140</v>
      </c>
      <c r="P48004" s="10">
        <v>2013</v>
      </c>
      <c r="Q48004" s="12">
        <v>41936</v>
      </c>
      <c r="R48004" s="12">
        <v>41936</v>
      </c>
    </row>
    <row r="48005" spans="1:18" x14ac:dyDescent="0.25">
      <c r="A48005" s="7" t="s">
        <v>162650</v>
      </c>
      <c r="B48005" s="7" t="s">
        <v>162651</v>
      </c>
      <c r="C48005" s="7" t="s">
        <v>162652</v>
      </c>
      <c r="D48005" s="7" t="s">
        <v>897</v>
      </c>
      <c r="E48005" s="8" t="s">
        <v>204</v>
      </c>
      <c r="F48005" s="8">
        <v>5500000</v>
      </c>
      <c r="G48005" s="7" t="s">
        <v>35</v>
      </c>
      <c r="H48005" s="7" t="s">
        <v>24</v>
      </c>
      <c r="I48005" s="9" t="s">
        <v>36</v>
      </c>
      <c r="J48005" s="17" t="s">
        <v>37</v>
      </c>
      <c r="K48005" s="10" t="s">
        <v>6796</v>
      </c>
      <c r="L48005" s="7">
        <v>1</v>
      </c>
      <c r="M48005" s="11">
        <v>40179</v>
      </c>
      <c r="N48005" s="7" t="s">
        <v>96</v>
      </c>
      <c r="O48005" s="7" t="s">
        <v>97</v>
      </c>
      <c r="P48005" s="10">
        <v>2010</v>
      </c>
      <c r="Q48005" s="12">
        <v>40544</v>
      </c>
      <c r="R48005" s="12">
        <v>40544</v>
      </c>
    </row>
    <row r="48006" spans="1:18" x14ac:dyDescent="0.25">
      <c r="A48006" s="7" t="s">
        <v>162653</v>
      </c>
      <c r="B48006" s="7" t="s">
        <v>162654</v>
      </c>
      <c r="C48006" s="7" t="s">
        <v>162655</v>
      </c>
      <c r="D48006" s="7" t="s">
        <v>162656</v>
      </c>
      <c r="E48006" s="8" t="s">
        <v>533</v>
      </c>
      <c r="F48006" s="8">
        <v>16389002</v>
      </c>
      <c r="G48006" s="7" t="s">
        <v>35</v>
      </c>
      <c r="H48006" s="7" t="s">
        <v>52</v>
      </c>
      <c r="I48006" s="9"/>
      <c r="J48006" s="17" t="s">
        <v>2784</v>
      </c>
      <c r="K48006" s="10" t="s">
        <v>6146</v>
      </c>
      <c r="L48006" s="7">
        <v>1</v>
      </c>
      <c r="M48006" s="11">
        <v>40909</v>
      </c>
      <c r="N48006" s="7" t="s">
        <v>111</v>
      </c>
      <c r="O48006" s="7" t="s">
        <v>112</v>
      </c>
      <c r="P48006" s="10">
        <v>2012</v>
      </c>
      <c r="Q48006" s="12">
        <v>41402</v>
      </c>
      <c r="R48006" s="12">
        <v>41402</v>
      </c>
    </row>
    <row r="48007" spans="1:18" x14ac:dyDescent="0.25">
      <c r="A48007" s="7" t="s">
        <v>162657</v>
      </c>
      <c r="B48007" s="7" t="s">
        <v>162658</v>
      </c>
      <c r="C48007" s="7" t="s">
        <v>162659</v>
      </c>
      <c r="D48007" s="7" t="s">
        <v>719</v>
      </c>
      <c r="E48007" s="8" t="s">
        <v>720</v>
      </c>
      <c r="F48007" s="8">
        <v>2055000</v>
      </c>
      <c r="G48007" s="7" t="s">
        <v>35</v>
      </c>
      <c r="H48007" s="7" t="s">
        <v>24</v>
      </c>
      <c r="I48007" s="9" t="s">
        <v>1196</v>
      </c>
      <c r="J48007" s="17" t="s">
        <v>1197</v>
      </c>
      <c r="K48007" s="10" t="s">
        <v>6583</v>
      </c>
      <c r="L48007" s="7">
        <v>1</v>
      </c>
      <c r="M48007" s="11">
        <v>39083</v>
      </c>
      <c r="N48007" s="7" t="s">
        <v>88</v>
      </c>
      <c r="O48007" s="7" t="s">
        <v>89</v>
      </c>
      <c r="P48007" s="10">
        <v>2007</v>
      </c>
      <c r="Q48007" s="12">
        <v>41838</v>
      </c>
      <c r="R48007" s="12">
        <v>41838</v>
      </c>
    </row>
    <row r="48008" spans="1:18" x14ac:dyDescent="0.25">
      <c r="A48008" s="7" t="s">
        <v>162660</v>
      </c>
      <c r="B48008" s="7" t="s">
        <v>162661</v>
      </c>
      <c r="C48008" s="7" t="s">
        <v>162662</v>
      </c>
      <c r="D48008" s="7" t="s">
        <v>1295</v>
      </c>
      <c r="E48008" s="8" t="s">
        <v>1296</v>
      </c>
      <c r="F48008" s="8">
        <v>34452226</v>
      </c>
      <c r="G48008" s="7" t="s">
        <v>23</v>
      </c>
      <c r="H48008" s="7" t="s">
        <v>24</v>
      </c>
      <c r="I48008" s="9" t="s">
        <v>36</v>
      </c>
      <c r="J48008" s="17" t="s">
        <v>181</v>
      </c>
      <c r="K48008" s="10" t="s">
        <v>1297</v>
      </c>
      <c r="L48008" s="7">
        <v>3</v>
      </c>
      <c r="M48008" s="11">
        <v>37622</v>
      </c>
      <c r="N48008" s="7" t="s">
        <v>814</v>
      </c>
      <c r="O48008" s="7" t="s">
        <v>815</v>
      </c>
      <c r="P48008" s="10">
        <v>2003</v>
      </c>
      <c r="Q48008" s="12">
        <v>38687</v>
      </c>
      <c r="R48008" s="12">
        <v>39778</v>
      </c>
    </row>
    <row r="48009" spans="1:18" x14ac:dyDescent="0.25">
      <c r="A48009" s="7" t="s">
        <v>162663</v>
      </c>
      <c r="B48009" s="7" t="s">
        <v>162664</v>
      </c>
      <c r="C48009" s="7" t="s">
        <v>162665</v>
      </c>
      <c r="D48009" s="7" t="s">
        <v>719</v>
      </c>
      <c r="E48009" s="8" t="s">
        <v>720</v>
      </c>
      <c r="F48009" s="8">
        <v>7503717</v>
      </c>
      <c r="G48009" s="7" t="s">
        <v>35</v>
      </c>
      <c r="H48009" s="7" t="s">
        <v>52</v>
      </c>
      <c r="I48009" s="9"/>
      <c r="J48009" s="17" t="s">
        <v>68302</v>
      </c>
      <c r="K48009" s="10" t="s">
        <v>68302</v>
      </c>
      <c r="L48009" s="7">
        <v>1</v>
      </c>
      <c r="Q48009" s="12">
        <v>40980</v>
      </c>
      <c r="R48009" s="12">
        <v>40980</v>
      </c>
    </row>
    <row r="48010" spans="1:18" x14ac:dyDescent="0.25">
      <c r="A48010" s="7" t="s">
        <v>162666</v>
      </c>
      <c r="B48010" s="7" t="s">
        <v>162667</v>
      </c>
      <c r="C48010" s="7" t="s">
        <v>162668</v>
      </c>
      <c r="D48010" s="7" t="s">
        <v>33</v>
      </c>
      <c r="E48010" s="8" t="s">
        <v>34</v>
      </c>
      <c r="F48010" s="8">
        <v>1500000</v>
      </c>
      <c r="G48010" s="7" t="s">
        <v>35</v>
      </c>
      <c r="H48010" s="7" t="s">
        <v>205</v>
      </c>
      <c r="I48010" s="9"/>
      <c r="J48010" s="17" t="s">
        <v>28869</v>
      </c>
      <c r="K48010" s="10" t="s">
        <v>28869</v>
      </c>
      <c r="L48010" s="7">
        <v>1</v>
      </c>
      <c r="Q48010" s="12">
        <v>38078</v>
      </c>
      <c r="R48010" s="12">
        <v>38078</v>
      </c>
    </row>
    <row r="48011" spans="1:18" x14ac:dyDescent="0.25">
      <c r="A48011" s="7" t="s">
        <v>162669</v>
      </c>
      <c r="B48011" s="7" t="s">
        <v>162670</v>
      </c>
      <c r="C48011" s="7" t="s">
        <v>162671</v>
      </c>
      <c r="F48011" s="8">
        <v>0</v>
      </c>
      <c r="G48011" s="7" t="s">
        <v>35</v>
      </c>
      <c r="H48011" s="7" t="s">
        <v>24</v>
      </c>
      <c r="I48011" s="9" t="s">
        <v>620</v>
      </c>
      <c r="J48011" s="17" t="s">
        <v>621</v>
      </c>
      <c r="K48011" s="10" t="s">
        <v>621</v>
      </c>
      <c r="L48011" s="7">
        <v>1</v>
      </c>
      <c r="M48011" s="11">
        <v>41257</v>
      </c>
      <c r="N48011" s="7" t="s">
        <v>949</v>
      </c>
      <c r="O48011" s="7" t="s">
        <v>46</v>
      </c>
      <c r="P48011" s="10">
        <v>2012</v>
      </c>
      <c r="Q48011" s="12">
        <v>41603</v>
      </c>
      <c r="R48011" s="12">
        <v>41603</v>
      </c>
    </row>
    <row r="48012" spans="1:18" x14ac:dyDescent="0.25">
      <c r="A48012" s="7" t="s">
        <v>162672</v>
      </c>
      <c r="B48012" s="7" t="s">
        <v>162673</v>
      </c>
      <c r="C48012" s="7" t="s">
        <v>162674</v>
      </c>
      <c r="D48012" s="7" t="s">
        <v>405</v>
      </c>
      <c r="E48012" s="8" t="s">
        <v>386</v>
      </c>
      <c r="F48012" s="8">
        <v>50000</v>
      </c>
      <c r="G48012" s="7" t="s">
        <v>35</v>
      </c>
      <c r="H48012" s="7" t="s">
        <v>24</v>
      </c>
      <c r="I48012" s="9" t="s">
        <v>70</v>
      </c>
      <c r="J48012" s="17" t="s">
        <v>3242</v>
      </c>
      <c r="K48012" s="10" t="s">
        <v>82956</v>
      </c>
      <c r="L48012" s="7">
        <v>1</v>
      </c>
      <c r="M48012" s="11">
        <v>41800</v>
      </c>
      <c r="N48012" s="7" t="s">
        <v>1150</v>
      </c>
      <c r="O48012" s="7" t="s">
        <v>1151</v>
      </c>
      <c r="P48012" s="10">
        <v>2014</v>
      </c>
      <c r="Q48012" s="12">
        <v>41799</v>
      </c>
      <c r="R48012" s="12">
        <v>41799</v>
      </c>
    </row>
    <row r="48013" spans="1:18" x14ac:dyDescent="0.25">
      <c r="A48013" s="7" t="s">
        <v>162675</v>
      </c>
      <c r="B48013" s="7" t="s">
        <v>162676</v>
      </c>
      <c r="C48013" s="7" t="s">
        <v>162677</v>
      </c>
      <c r="D48013" s="7" t="s">
        <v>238</v>
      </c>
      <c r="E48013" s="8" t="s">
        <v>239</v>
      </c>
      <c r="F48013" s="8">
        <v>32165</v>
      </c>
      <c r="G48013" s="7" t="s">
        <v>35</v>
      </c>
      <c r="H48013" s="7" t="s">
        <v>52</v>
      </c>
      <c r="I48013" s="9"/>
      <c r="J48013" s="17" t="s">
        <v>53</v>
      </c>
      <c r="K48013" s="10" t="s">
        <v>53</v>
      </c>
      <c r="L48013" s="7">
        <v>2</v>
      </c>
      <c r="M48013" s="11">
        <v>41435</v>
      </c>
      <c r="N48013" s="7" t="s">
        <v>1766</v>
      </c>
      <c r="O48013" s="7" t="s">
        <v>412</v>
      </c>
      <c r="P48013" s="10">
        <v>2013</v>
      </c>
      <c r="Q48013" s="12">
        <v>41624</v>
      </c>
      <c r="R48013" s="12">
        <v>41649</v>
      </c>
    </row>
    <row r="48014" spans="1:18" x14ac:dyDescent="0.25">
      <c r="A48014" s="7" t="s">
        <v>162678</v>
      </c>
      <c r="B48014" s="7" t="s">
        <v>162679</v>
      </c>
      <c r="C48014" s="7" t="s">
        <v>162680</v>
      </c>
      <c r="D48014" s="7" t="s">
        <v>86</v>
      </c>
      <c r="E48014" s="8" t="s">
        <v>87</v>
      </c>
      <c r="F48014" s="8">
        <v>7700000</v>
      </c>
      <c r="G48014" s="7" t="s">
        <v>35</v>
      </c>
      <c r="H48014" s="7" t="s">
        <v>24</v>
      </c>
      <c r="I48014" s="9" t="s">
        <v>36</v>
      </c>
      <c r="J48014" s="17" t="s">
        <v>37</v>
      </c>
      <c r="K48014" s="10" t="s">
        <v>37</v>
      </c>
      <c r="L48014" s="7">
        <v>4</v>
      </c>
      <c r="M48014" s="11">
        <v>38718</v>
      </c>
      <c r="N48014" s="7" t="s">
        <v>400</v>
      </c>
      <c r="O48014" s="7" t="s">
        <v>401</v>
      </c>
      <c r="P48014" s="10">
        <v>2006</v>
      </c>
      <c r="Q48014" s="12">
        <v>40087</v>
      </c>
      <c r="R48014" s="12">
        <v>40543</v>
      </c>
    </row>
    <row r="48015" spans="1:18" x14ac:dyDescent="0.25">
      <c r="A48015" s="7" t="s">
        <v>162681</v>
      </c>
      <c r="B48015" s="7" t="s">
        <v>162682</v>
      </c>
      <c r="F48015" s="8">
        <v>1520000</v>
      </c>
      <c r="G48015" s="7" t="s">
        <v>35</v>
      </c>
      <c r="H48015" s="7" t="s">
        <v>24</v>
      </c>
      <c r="I48015" s="9" t="s">
        <v>36</v>
      </c>
      <c r="J48015" s="17" t="s">
        <v>37</v>
      </c>
      <c r="K48015" s="10" t="s">
        <v>4005</v>
      </c>
      <c r="L48015" s="7">
        <v>1</v>
      </c>
      <c r="Q48015" s="12">
        <v>39917</v>
      </c>
      <c r="R48015" s="12">
        <v>39917</v>
      </c>
    </row>
    <row r="48016" spans="1:18" x14ac:dyDescent="0.25">
      <c r="A48016" s="7" t="s">
        <v>162683</v>
      </c>
      <c r="B48016" s="7" t="s">
        <v>162684</v>
      </c>
      <c r="C48016" s="7" t="s">
        <v>162685</v>
      </c>
      <c r="D48016" s="7" t="s">
        <v>162686</v>
      </c>
      <c r="E48016" s="8" t="s">
        <v>1296</v>
      </c>
      <c r="F48016" s="8">
        <v>3400000</v>
      </c>
      <c r="G48016" s="7" t="s">
        <v>35</v>
      </c>
      <c r="H48016" s="7" t="s">
        <v>24</v>
      </c>
      <c r="I48016" s="9" t="s">
        <v>25</v>
      </c>
      <c r="J48016" s="17" t="s">
        <v>26</v>
      </c>
      <c r="K48016" s="10" t="s">
        <v>27</v>
      </c>
      <c r="L48016" s="7">
        <v>2</v>
      </c>
      <c r="M48016" s="11">
        <v>39083</v>
      </c>
      <c r="N48016" s="7" t="s">
        <v>88</v>
      </c>
      <c r="O48016" s="7" t="s">
        <v>89</v>
      </c>
      <c r="P48016" s="10">
        <v>2007</v>
      </c>
      <c r="Q48016" s="12">
        <v>39789</v>
      </c>
      <c r="R48016" s="12">
        <v>40365</v>
      </c>
    </row>
    <row r="48017" spans="1:18" x14ac:dyDescent="0.25">
      <c r="A48017" s="7" t="s">
        <v>162687</v>
      </c>
      <c r="B48017" s="7" t="s">
        <v>162688</v>
      </c>
      <c r="C48017" s="7" t="s">
        <v>162689</v>
      </c>
      <c r="D48017" s="7" t="s">
        <v>136</v>
      </c>
      <c r="E48017" s="8" t="s">
        <v>137</v>
      </c>
      <c r="F48017" s="8">
        <v>2391634</v>
      </c>
      <c r="G48017" s="7" t="s">
        <v>35</v>
      </c>
      <c r="I48017" s="9"/>
      <c r="L48017" s="7">
        <v>2</v>
      </c>
      <c r="Q48017" s="12">
        <v>40634</v>
      </c>
      <c r="R48017" s="12">
        <v>41487</v>
      </c>
    </row>
    <row r="48018" spans="1:18" x14ac:dyDescent="0.25">
      <c r="A48018" s="7" t="s">
        <v>162690</v>
      </c>
      <c r="B48018" s="7" t="s">
        <v>162691</v>
      </c>
      <c r="C48018" s="7" t="s">
        <v>162692</v>
      </c>
      <c r="D48018" s="7" t="s">
        <v>68</v>
      </c>
      <c r="E48018" s="8" t="s">
        <v>69</v>
      </c>
      <c r="F48018" s="8">
        <v>0</v>
      </c>
      <c r="G48018" s="7" t="s">
        <v>35</v>
      </c>
      <c r="H48018" s="7" t="s">
        <v>24</v>
      </c>
      <c r="I48018" s="9" t="s">
        <v>782</v>
      </c>
      <c r="J48018" s="17" t="s">
        <v>783</v>
      </c>
      <c r="K48018" s="10" t="s">
        <v>103613</v>
      </c>
      <c r="L48018" s="7">
        <v>1</v>
      </c>
      <c r="M48018" s="11">
        <v>38353</v>
      </c>
      <c r="N48018" s="7" t="s">
        <v>435</v>
      </c>
      <c r="O48018" s="7" t="s">
        <v>436</v>
      </c>
      <c r="P48018" s="10">
        <v>2005</v>
      </c>
      <c r="Q48018" s="12">
        <v>40996</v>
      </c>
      <c r="R48018" s="12">
        <v>40996</v>
      </c>
    </row>
    <row r="48019" spans="1:18" x14ac:dyDescent="0.25">
      <c r="A48019" s="7" t="s">
        <v>162693</v>
      </c>
      <c r="B48019" s="7" t="s">
        <v>162694</v>
      </c>
      <c r="C48019" s="7" t="s">
        <v>162695</v>
      </c>
      <c r="D48019" s="7" t="s">
        <v>162696</v>
      </c>
      <c r="E48019" s="8" t="s">
        <v>468</v>
      </c>
      <c r="F48019" s="8">
        <v>851195</v>
      </c>
      <c r="G48019" s="7" t="s">
        <v>35</v>
      </c>
      <c r="H48019" s="7" t="s">
        <v>52</v>
      </c>
      <c r="I48019" s="9"/>
      <c r="J48019" s="17" t="s">
        <v>53</v>
      </c>
      <c r="K48019" s="10" t="s">
        <v>53</v>
      </c>
      <c r="L48019" s="7">
        <v>4</v>
      </c>
      <c r="M48019" s="11">
        <v>40758</v>
      </c>
      <c r="N48019" s="7" t="s">
        <v>1091</v>
      </c>
      <c r="O48019" s="7" t="s">
        <v>230</v>
      </c>
      <c r="P48019" s="10">
        <v>2011</v>
      </c>
      <c r="Q48019" s="12">
        <v>40758</v>
      </c>
      <c r="R48019" s="12">
        <v>41640</v>
      </c>
    </row>
    <row r="48020" spans="1:18" x14ac:dyDescent="0.25">
      <c r="A48020" s="7" t="s">
        <v>162697</v>
      </c>
      <c r="B48020" s="7" t="s">
        <v>162698</v>
      </c>
      <c r="C48020" s="7" t="s">
        <v>162699</v>
      </c>
      <c r="D48020" s="7" t="s">
        <v>162700</v>
      </c>
      <c r="E48020" s="8" t="s">
        <v>6537</v>
      </c>
      <c r="F48020" s="8">
        <v>16200000</v>
      </c>
      <c r="G48020" s="7" t="s">
        <v>35</v>
      </c>
      <c r="H48020" s="7" t="s">
        <v>24</v>
      </c>
      <c r="I48020" s="9" t="s">
        <v>60</v>
      </c>
      <c r="J48020" s="17" t="s">
        <v>1368</v>
      </c>
      <c r="K48020" s="10" t="s">
        <v>1368</v>
      </c>
      <c r="L48020" s="7">
        <v>2</v>
      </c>
      <c r="M48020" s="11">
        <v>40238</v>
      </c>
      <c r="N48020" s="7" t="s">
        <v>1566</v>
      </c>
      <c r="O48020" s="7" t="s">
        <v>97</v>
      </c>
      <c r="P48020" s="10">
        <v>2010</v>
      </c>
      <c r="Q48020" s="12">
        <v>40862</v>
      </c>
      <c r="R48020" s="12">
        <v>41653</v>
      </c>
    </row>
    <row r="48021" spans="1:18" x14ac:dyDescent="0.25">
      <c r="A48021" s="7" t="s">
        <v>162701</v>
      </c>
      <c r="B48021" s="7" t="s">
        <v>162702</v>
      </c>
      <c r="C48021" s="7" t="s">
        <v>162703</v>
      </c>
      <c r="F48021" s="8">
        <v>375000</v>
      </c>
      <c r="G48021" s="7" t="s">
        <v>35</v>
      </c>
      <c r="H48021" s="7" t="s">
        <v>24</v>
      </c>
      <c r="I48021" s="9" t="s">
        <v>151</v>
      </c>
      <c r="J48021" s="17" t="s">
        <v>613</v>
      </c>
      <c r="K48021" s="10" t="s">
        <v>1968</v>
      </c>
      <c r="L48021" s="7">
        <v>1</v>
      </c>
      <c r="Q48021" s="12">
        <v>39920</v>
      </c>
      <c r="R48021" s="12">
        <v>39920</v>
      </c>
    </row>
    <row r="48022" spans="1:18" x14ac:dyDescent="0.25">
      <c r="A48022" s="7" t="s">
        <v>162704</v>
      </c>
      <c r="B48022" s="7" t="s">
        <v>162705</v>
      </c>
      <c r="D48022" s="7" t="s">
        <v>275</v>
      </c>
      <c r="E48022" s="8" t="s">
        <v>276</v>
      </c>
      <c r="F48022" s="8">
        <v>25480000</v>
      </c>
      <c r="G48022" s="7" t="s">
        <v>35</v>
      </c>
      <c r="H48022" s="7" t="s">
        <v>24</v>
      </c>
      <c r="I48022" s="9" t="s">
        <v>25</v>
      </c>
      <c r="J48022" s="17" t="s">
        <v>26</v>
      </c>
      <c r="K48022" s="10" t="s">
        <v>27</v>
      </c>
      <c r="L48022" s="7">
        <v>1</v>
      </c>
      <c r="M48022" s="11">
        <v>40544</v>
      </c>
      <c r="N48022" s="7" t="s">
        <v>537</v>
      </c>
      <c r="O48022" s="7" t="s">
        <v>505</v>
      </c>
      <c r="P48022" s="10">
        <v>2011</v>
      </c>
      <c r="Q48022" s="12">
        <v>40785</v>
      </c>
      <c r="R48022" s="12">
        <v>40785</v>
      </c>
    </row>
    <row r="48023" spans="1:18" x14ac:dyDescent="0.25">
      <c r="A48023" s="7" t="s">
        <v>162706</v>
      </c>
      <c r="B48023" s="7" t="s">
        <v>162707</v>
      </c>
      <c r="F48023" s="8">
        <v>0</v>
      </c>
      <c r="G48023" s="7" t="s">
        <v>35</v>
      </c>
      <c r="I48023" s="9"/>
      <c r="L48023" s="7">
        <v>1</v>
      </c>
      <c r="Q48023" s="12">
        <v>41662</v>
      </c>
      <c r="R48023" s="12">
        <v>41662</v>
      </c>
    </row>
    <row r="48024" spans="1:18" x14ac:dyDescent="0.25">
      <c r="A48024" s="7" t="s">
        <v>162708</v>
      </c>
      <c r="B48024" s="7" t="s">
        <v>162709</v>
      </c>
      <c r="C48024" s="7" t="s">
        <v>162710</v>
      </c>
      <c r="D48024" s="7" t="s">
        <v>162711</v>
      </c>
      <c r="E48024" s="8" t="s">
        <v>1532</v>
      </c>
      <c r="F48024" s="8">
        <v>132000</v>
      </c>
      <c r="G48024" s="7" t="s">
        <v>35</v>
      </c>
      <c r="H48024" s="7" t="s">
        <v>24</v>
      </c>
      <c r="I48024" s="9" t="s">
        <v>281</v>
      </c>
      <c r="J48024" s="17" t="s">
        <v>282</v>
      </c>
      <c r="K48024" s="10" t="s">
        <v>282</v>
      </c>
      <c r="L48024" s="7">
        <v>2</v>
      </c>
      <c r="M48024" s="11">
        <v>41122</v>
      </c>
      <c r="N48024" s="7" t="s">
        <v>569</v>
      </c>
      <c r="O48024" s="7" t="s">
        <v>570</v>
      </c>
      <c r="P48024" s="10">
        <v>2012</v>
      </c>
      <c r="Q48024" s="12">
        <v>41131</v>
      </c>
      <c r="R48024" s="12">
        <v>41588</v>
      </c>
    </row>
    <row r="48025" spans="1:18" x14ac:dyDescent="0.25">
      <c r="A48025" s="7" t="s">
        <v>162712</v>
      </c>
      <c r="B48025" s="7" t="s">
        <v>162713</v>
      </c>
      <c r="C48025" s="7" t="s">
        <v>162714</v>
      </c>
      <c r="D48025" s="7" t="s">
        <v>162715</v>
      </c>
      <c r="E48025" s="8" t="s">
        <v>79</v>
      </c>
      <c r="F48025" s="8">
        <v>1936780</v>
      </c>
      <c r="G48025" s="7" t="s">
        <v>35</v>
      </c>
      <c r="H48025" s="7" t="s">
        <v>24</v>
      </c>
      <c r="I48025" s="9" t="s">
        <v>70</v>
      </c>
      <c r="J48025" s="17" t="s">
        <v>71</v>
      </c>
      <c r="K48025" s="10" t="s">
        <v>1606</v>
      </c>
      <c r="L48025" s="7">
        <v>2</v>
      </c>
      <c r="M48025" s="11">
        <v>38640</v>
      </c>
      <c r="N48025" s="7" t="s">
        <v>12394</v>
      </c>
      <c r="O48025" s="7" t="s">
        <v>4101</v>
      </c>
      <c r="P48025" s="10">
        <v>2005</v>
      </c>
      <c r="Q48025" s="12">
        <v>40553</v>
      </c>
      <c r="R48025" s="12">
        <v>41143</v>
      </c>
    </row>
    <row r="48026" spans="1:18" x14ac:dyDescent="0.25">
      <c r="A48026" s="7" t="s">
        <v>162716</v>
      </c>
      <c r="B48026" s="7" t="s">
        <v>162717</v>
      </c>
      <c r="C48026" s="7" t="s">
        <v>162718</v>
      </c>
      <c r="D48026" s="7" t="s">
        <v>162719</v>
      </c>
      <c r="E48026" s="8" t="s">
        <v>533</v>
      </c>
      <c r="F48026" s="8">
        <v>25500000</v>
      </c>
      <c r="G48026" s="7" t="s">
        <v>35</v>
      </c>
      <c r="H48026" s="7" t="s">
        <v>376</v>
      </c>
      <c r="I48026" s="9"/>
      <c r="J48026" s="17" t="s">
        <v>377</v>
      </c>
      <c r="K48026" s="10" t="s">
        <v>377</v>
      </c>
      <c r="L48026" s="7">
        <v>3</v>
      </c>
      <c r="M48026" s="11">
        <v>40664</v>
      </c>
      <c r="N48026" s="7" t="s">
        <v>394</v>
      </c>
      <c r="O48026" s="7" t="s">
        <v>55</v>
      </c>
      <c r="P48026" s="10">
        <v>2011</v>
      </c>
      <c r="Q48026" s="12">
        <v>40861</v>
      </c>
      <c r="R48026" s="12">
        <v>41438</v>
      </c>
    </row>
    <row r="48027" spans="1:18" x14ac:dyDescent="0.25">
      <c r="A48027" s="7" t="s">
        <v>162720</v>
      </c>
      <c r="B48027" s="7" t="s">
        <v>162721</v>
      </c>
      <c r="C48027" s="7" t="s">
        <v>162722</v>
      </c>
      <c r="D48027" s="7" t="s">
        <v>625</v>
      </c>
      <c r="E48027" s="8" t="s">
        <v>323</v>
      </c>
      <c r="F48027" s="8">
        <v>20000</v>
      </c>
      <c r="G48027" s="7" t="s">
        <v>35</v>
      </c>
      <c r="H48027" s="7" t="s">
        <v>24</v>
      </c>
      <c r="I48027" s="9" t="s">
        <v>36</v>
      </c>
      <c r="J48027" s="17" t="s">
        <v>37</v>
      </c>
      <c r="K48027" s="10" t="s">
        <v>17897</v>
      </c>
      <c r="L48027" s="7">
        <v>1</v>
      </c>
      <c r="M48027" s="11">
        <v>40544</v>
      </c>
      <c r="N48027" s="7" t="s">
        <v>537</v>
      </c>
      <c r="O48027" s="7" t="s">
        <v>505</v>
      </c>
      <c r="P48027" s="10">
        <v>2011</v>
      </c>
      <c r="Q48027" s="12">
        <v>40801</v>
      </c>
      <c r="R48027" s="12">
        <v>40801</v>
      </c>
    </row>
    <row r="48028" spans="1:18" x14ac:dyDescent="0.25">
      <c r="A48028" s="7" t="s">
        <v>162723</v>
      </c>
      <c r="B48028" s="7" t="s">
        <v>162724</v>
      </c>
      <c r="C48028" s="7" t="s">
        <v>162725</v>
      </c>
      <c r="D48028" s="7" t="s">
        <v>908</v>
      </c>
      <c r="E48028" s="8" t="s">
        <v>909</v>
      </c>
      <c r="F48028" s="8">
        <v>19579019</v>
      </c>
      <c r="G48028" s="7" t="s">
        <v>35</v>
      </c>
      <c r="H48028" s="7" t="s">
        <v>52</v>
      </c>
      <c r="I48028" s="9"/>
      <c r="J48028" s="17" t="s">
        <v>53</v>
      </c>
      <c r="K48028" s="10" t="s">
        <v>53</v>
      </c>
      <c r="L48028" s="7">
        <v>1</v>
      </c>
      <c r="Q48028" s="12">
        <v>40770</v>
      </c>
      <c r="R48028" s="12">
        <v>40770</v>
      </c>
    </row>
    <row r="48029" spans="1:18" x14ac:dyDescent="0.25">
      <c r="A48029" s="7" t="s">
        <v>162726</v>
      </c>
      <c r="B48029" s="7" t="s">
        <v>162727</v>
      </c>
      <c r="C48029" s="7" t="s">
        <v>162728</v>
      </c>
      <c r="D48029" s="7" t="s">
        <v>21175</v>
      </c>
      <c r="E48029" s="8" t="s">
        <v>195</v>
      </c>
      <c r="F48029" s="8">
        <v>33078</v>
      </c>
      <c r="G48029" s="7" t="s">
        <v>35</v>
      </c>
      <c r="H48029" s="7" t="s">
        <v>52</v>
      </c>
      <c r="I48029" s="9"/>
      <c r="J48029" s="17" t="s">
        <v>2320</v>
      </c>
      <c r="K48029" s="10" t="s">
        <v>2320</v>
      </c>
      <c r="L48029" s="7">
        <v>2</v>
      </c>
      <c r="M48029" s="11">
        <v>41640</v>
      </c>
      <c r="N48029" s="7" t="s">
        <v>63</v>
      </c>
      <c r="O48029" s="7" t="s">
        <v>64</v>
      </c>
      <c r="P48029" s="10">
        <v>2014</v>
      </c>
      <c r="Q48029" s="12">
        <v>41640</v>
      </c>
      <c r="R48029" s="12">
        <v>41900</v>
      </c>
    </row>
    <row r="48030" spans="1:18" x14ac:dyDescent="0.25">
      <c r="A48030" s="7" t="s">
        <v>162729</v>
      </c>
      <c r="B48030" s="7" t="s">
        <v>162730</v>
      </c>
      <c r="C48030" s="7" t="s">
        <v>162731</v>
      </c>
      <c r="D48030" s="7" t="s">
        <v>365</v>
      </c>
      <c r="E48030" s="8" t="s">
        <v>366</v>
      </c>
      <c r="F48030" s="8">
        <v>9834135</v>
      </c>
      <c r="G48030" s="7" t="s">
        <v>35</v>
      </c>
      <c r="H48030" s="7" t="s">
        <v>24</v>
      </c>
      <c r="I48030" s="9" t="s">
        <v>502</v>
      </c>
      <c r="J48030" s="17" t="s">
        <v>993</v>
      </c>
      <c r="K48030" s="10" t="s">
        <v>162732</v>
      </c>
      <c r="L48030" s="7">
        <v>6</v>
      </c>
      <c r="M48030" s="11">
        <v>40544</v>
      </c>
      <c r="N48030" s="7" t="s">
        <v>537</v>
      </c>
      <c r="O48030" s="7" t="s">
        <v>505</v>
      </c>
      <c r="P48030" s="10">
        <v>2011</v>
      </c>
      <c r="Q48030" s="12">
        <v>40212</v>
      </c>
      <c r="R48030" s="12">
        <v>41953</v>
      </c>
    </row>
    <row r="48031" spans="1:18" x14ac:dyDescent="0.25">
      <c r="A48031" s="7" t="s">
        <v>162733</v>
      </c>
      <c r="B48031" s="7" t="s">
        <v>162734</v>
      </c>
      <c r="C48031" s="7" t="s">
        <v>162735</v>
      </c>
      <c r="D48031" s="7" t="s">
        <v>162736</v>
      </c>
      <c r="E48031" s="8" t="s">
        <v>964</v>
      </c>
      <c r="F48031" s="8">
        <v>10000000</v>
      </c>
      <c r="G48031" s="7" t="s">
        <v>35</v>
      </c>
      <c r="H48031" s="7" t="s">
        <v>24</v>
      </c>
      <c r="I48031" s="9" t="s">
        <v>36</v>
      </c>
      <c r="J48031" s="17" t="s">
        <v>181</v>
      </c>
      <c r="K48031" s="10" t="s">
        <v>594</v>
      </c>
      <c r="L48031" s="7">
        <v>2</v>
      </c>
      <c r="M48031" s="11">
        <v>38353</v>
      </c>
      <c r="N48031" s="7" t="s">
        <v>435</v>
      </c>
      <c r="O48031" s="7" t="s">
        <v>436</v>
      </c>
      <c r="P48031" s="10">
        <v>2005</v>
      </c>
      <c r="Q48031" s="12">
        <v>40487</v>
      </c>
      <c r="R48031" s="12">
        <v>40787</v>
      </c>
    </row>
    <row r="48032" spans="1:18" x14ac:dyDescent="0.25">
      <c r="A48032" s="7" t="s">
        <v>162737</v>
      </c>
      <c r="B48032" s="7" t="s">
        <v>162738</v>
      </c>
      <c r="C48032" s="7" t="s">
        <v>162739</v>
      </c>
      <c r="D48032" s="7" t="s">
        <v>162740</v>
      </c>
      <c r="E48032" s="8" t="s">
        <v>297</v>
      </c>
      <c r="F48032" s="8">
        <v>11000000</v>
      </c>
      <c r="G48032" s="7" t="s">
        <v>35</v>
      </c>
      <c r="H48032" s="7" t="s">
        <v>24</v>
      </c>
      <c r="I48032" s="9" t="s">
        <v>36</v>
      </c>
      <c r="J48032" s="17" t="s">
        <v>181</v>
      </c>
      <c r="K48032" s="10" t="s">
        <v>695</v>
      </c>
      <c r="L48032" s="7">
        <v>2</v>
      </c>
      <c r="M48032" s="11">
        <v>38718</v>
      </c>
      <c r="N48032" s="7" t="s">
        <v>400</v>
      </c>
      <c r="O48032" s="7" t="s">
        <v>401</v>
      </c>
      <c r="P48032" s="10">
        <v>2006</v>
      </c>
      <c r="Q48032" s="12">
        <v>41073</v>
      </c>
      <c r="R48032" s="12">
        <v>41548</v>
      </c>
    </row>
    <row r="48033" spans="1:18" x14ac:dyDescent="0.25">
      <c r="A48033" s="7" t="s">
        <v>162741</v>
      </c>
      <c r="B48033" s="7" t="s">
        <v>162742</v>
      </c>
      <c r="C48033" s="7" t="s">
        <v>162743</v>
      </c>
      <c r="D48033" s="7" t="s">
        <v>296</v>
      </c>
      <c r="E48033" s="8" t="s">
        <v>297</v>
      </c>
      <c r="F48033" s="8">
        <v>264094</v>
      </c>
      <c r="G48033" s="7" t="s">
        <v>35</v>
      </c>
      <c r="H48033" s="7" t="s">
        <v>626</v>
      </c>
      <c r="I48033" s="9"/>
      <c r="J48033" s="17" t="s">
        <v>1398</v>
      </c>
      <c r="K48033" s="10" t="s">
        <v>1398</v>
      </c>
      <c r="L48033" s="7">
        <v>1</v>
      </c>
      <c r="M48033" s="11">
        <v>41426</v>
      </c>
      <c r="N48033" s="7" t="s">
        <v>1766</v>
      </c>
      <c r="O48033" s="7" t="s">
        <v>412</v>
      </c>
      <c r="P48033" s="10">
        <v>2013</v>
      </c>
      <c r="Q48033" s="12">
        <v>41275</v>
      </c>
      <c r="R48033" s="12">
        <v>41275</v>
      </c>
    </row>
    <row r="48034" spans="1:18" x14ac:dyDescent="0.25">
      <c r="A48034" s="7" t="s">
        <v>162744</v>
      </c>
      <c r="B48034" s="7" t="s">
        <v>162745</v>
      </c>
      <c r="C48034" s="7" t="s">
        <v>162746</v>
      </c>
      <c r="D48034" s="7" t="s">
        <v>162747</v>
      </c>
      <c r="E48034" s="8" t="s">
        <v>170</v>
      </c>
      <c r="F48034" s="8">
        <v>20000</v>
      </c>
      <c r="G48034" s="7" t="s">
        <v>35</v>
      </c>
      <c r="I48034" s="9"/>
      <c r="L48034" s="7">
        <v>1</v>
      </c>
      <c r="M48034" s="11">
        <v>41640</v>
      </c>
      <c r="N48034" s="7" t="s">
        <v>63</v>
      </c>
      <c r="O48034" s="7" t="s">
        <v>64</v>
      </c>
      <c r="P48034" s="10">
        <v>2014</v>
      </c>
      <c r="Q48034" s="12">
        <v>41886</v>
      </c>
      <c r="R48034" s="12">
        <v>41886</v>
      </c>
    </row>
    <row r="48035" spans="1:18" x14ac:dyDescent="0.25">
      <c r="A48035" s="7" t="s">
        <v>162748</v>
      </c>
      <c r="B48035" s="7" t="s">
        <v>162749</v>
      </c>
      <c r="C48035" s="7" t="s">
        <v>162750</v>
      </c>
      <c r="D48035" s="7" t="s">
        <v>144</v>
      </c>
      <c r="E48035" s="8" t="s">
        <v>145</v>
      </c>
      <c r="F48035" s="8">
        <v>22818</v>
      </c>
      <c r="G48035" s="7" t="s">
        <v>35</v>
      </c>
      <c r="I48035" s="9"/>
      <c r="L48035" s="7">
        <v>2</v>
      </c>
      <c r="Q48035" s="12">
        <v>41456</v>
      </c>
      <c r="R48035" s="12">
        <v>41843</v>
      </c>
    </row>
    <row r="48036" spans="1:18" x14ac:dyDescent="0.25">
      <c r="A48036" s="7" t="s">
        <v>162751</v>
      </c>
      <c r="B48036" s="7" t="s">
        <v>162752</v>
      </c>
      <c r="C48036" s="7" t="s">
        <v>162753</v>
      </c>
      <c r="D48036" s="7" t="s">
        <v>162754</v>
      </c>
      <c r="E48036" s="8" t="s">
        <v>2825</v>
      </c>
      <c r="F48036" s="8">
        <v>0</v>
      </c>
      <c r="G48036" s="7" t="s">
        <v>35</v>
      </c>
      <c r="I48036" s="9"/>
      <c r="L48036" s="7">
        <v>1</v>
      </c>
      <c r="M48036" s="11">
        <v>40330</v>
      </c>
      <c r="N48036" s="7" t="s">
        <v>1109</v>
      </c>
      <c r="O48036" s="7" t="s">
        <v>1110</v>
      </c>
      <c r="P48036" s="10">
        <v>2010</v>
      </c>
      <c r="Q48036" s="12">
        <v>41821</v>
      </c>
      <c r="R48036" s="12">
        <v>41821</v>
      </c>
    </row>
    <row r="48037" spans="1:18" x14ac:dyDescent="0.25">
      <c r="A48037" s="7" t="s">
        <v>162755</v>
      </c>
      <c r="B48037" s="7" t="s">
        <v>162756</v>
      </c>
      <c r="C48037" s="7" t="s">
        <v>162757</v>
      </c>
      <c r="D48037" s="7" t="s">
        <v>162758</v>
      </c>
      <c r="E48037" s="8" t="s">
        <v>44429</v>
      </c>
      <c r="F48037" s="8">
        <v>525000</v>
      </c>
      <c r="G48037" s="7" t="s">
        <v>35</v>
      </c>
      <c r="H48037" s="7" t="s">
        <v>205</v>
      </c>
      <c r="I48037" s="9"/>
      <c r="J48037" s="17" t="s">
        <v>3373</v>
      </c>
      <c r="K48037" s="10" t="s">
        <v>3373</v>
      </c>
      <c r="L48037" s="7">
        <v>1</v>
      </c>
      <c r="M48037" s="11">
        <v>39814</v>
      </c>
      <c r="N48037" s="7" t="s">
        <v>171</v>
      </c>
      <c r="O48037" s="7" t="s">
        <v>172</v>
      </c>
      <c r="P48037" s="10">
        <v>2009</v>
      </c>
      <c r="Q48037" s="12">
        <v>41793</v>
      </c>
      <c r="R48037" s="12">
        <v>41793</v>
      </c>
    </row>
    <row r="48038" spans="1:18" x14ac:dyDescent="0.25">
      <c r="A48038" s="7" t="s">
        <v>162759</v>
      </c>
      <c r="B48038" s="7" t="s">
        <v>162760</v>
      </c>
      <c r="C48038" s="7" t="s">
        <v>162761</v>
      </c>
      <c r="D48038" s="7" t="s">
        <v>162762</v>
      </c>
      <c r="E48038" s="8" t="s">
        <v>22139</v>
      </c>
      <c r="F48038" s="8">
        <v>57500</v>
      </c>
      <c r="G48038" s="7" t="s">
        <v>35</v>
      </c>
      <c r="H48038" s="7" t="s">
        <v>24</v>
      </c>
      <c r="I48038" s="9" t="s">
        <v>25</v>
      </c>
      <c r="J48038" s="17" t="s">
        <v>26</v>
      </c>
      <c r="K48038" s="10" t="s">
        <v>27</v>
      </c>
      <c r="L48038" s="7">
        <v>1</v>
      </c>
      <c r="M48038" s="11">
        <v>40664</v>
      </c>
      <c r="N48038" s="7" t="s">
        <v>394</v>
      </c>
      <c r="O48038" s="7" t="s">
        <v>55</v>
      </c>
      <c r="P48038" s="10">
        <v>2011</v>
      </c>
      <c r="Q48038" s="12">
        <v>40938</v>
      </c>
      <c r="R48038" s="12">
        <v>40938</v>
      </c>
    </row>
    <row r="48039" spans="1:18" x14ac:dyDescent="0.25">
      <c r="A48039" s="7" t="s">
        <v>162763</v>
      </c>
      <c r="B48039" s="7" t="s">
        <v>162764</v>
      </c>
      <c r="C48039" s="7" t="s">
        <v>162765</v>
      </c>
      <c r="D48039" s="7" t="s">
        <v>86</v>
      </c>
      <c r="E48039" s="8" t="s">
        <v>87</v>
      </c>
      <c r="F48039" s="8">
        <v>80000</v>
      </c>
      <c r="G48039" s="7" t="s">
        <v>35</v>
      </c>
      <c r="H48039" s="7" t="s">
        <v>24</v>
      </c>
      <c r="I48039" s="9" t="s">
        <v>188</v>
      </c>
      <c r="J48039" s="17" t="s">
        <v>189</v>
      </c>
      <c r="K48039" s="10" t="s">
        <v>189</v>
      </c>
      <c r="L48039" s="7">
        <v>1</v>
      </c>
      <c r="M48039" s="11">
        <v>40909</v>
      </c>
      <c r="N48039" s="7" t="s">
        <v>111</v>
      </c>
      <c r="O48039" s="7" t="s">
        <v>112</v>
      </c>
      <c r="P48039" s="10">
        <v>2012</v>
      </c>
      <c r="Q48039" s="12">
        <v>41292</v>
      </c>
      <c r="R48039" s="12">
        <v>41292</v>
      </c>
    </row>
    <row r="48040" spans="1:18" x14ac:dyDescent="0.25">
      <c r="A48040" s="7" t="s">
        <v>162766</v>
      </c>
      <c r="B48040" s="7" t="s">
        <v>162767</v>
      </c>
      <c r="C48040" s="7" t="s">
        <v>162768</v>
      </c>
      <c r="D48040" s="7" t="s">
        <v>162769</v>
      </c>
      <c r="E48040" s="8" t="s">
        <v>6967</v>
      </c>
      <c r="F48040" s="8">
        <v>60000</v>
      </c>
      <c r="G48040" s="7" t="s">
        <v>35</v>
      </c>
      <c r="I48040" s="9"/>
      <c r="L48040" s="7">
        <v>1</v>
      </c>
      <c r="M48040" s="11">
        <v>40909</v>
      </c>
      <c r="N48040" s="7" t="s">
        <v>111</v>
      </c>
      <c r="O48040" s="7" t="s">
        <v>112</v>
      </c>
      <c r="P48040" s="10">
        <v>2012</v>
      </c>
      <c r="Q48040" s="12">
        <v>41557</v>
      </c>
      <c r="R48040" s="12">
        <v>41557</v>
      </c>
    </row>
    <row r="48041" spans="1:18" x14ac:dyDescent="0.25">
      <c r="A48041" s="7" t="s">
        <v>162770</v>
      </c>
      <c r="B48041" s="7" t="s">
        <v>162771</v>
      </c>
      <c r="C48041" s="7" t="s">
        <v>162772</v>
      </c>
      <c r="D48041" s="7" t="s">
        <v>1268</v>
      </c>
      <c r="E48041" s="8" t="s">
        <v>1269</v>
      </c>
      <c r="F48041" s="8">
        <v>0</v>
      </c>
      <c r="G48041" s="7" t="s">
        <v>80</v>
      </c>
      <c r="H48041" s="7" t="s">
        <v>24</v>
      </c>
      <c r="I48041" s="9" t="s">
        <v>161</v>
      </c>
      <c r="J48041" s="17" t="s">
        <v>3874</v>
      </c>
      <c r="K48041" s="10" t="s">
        <v>7559</v>
      </c>
      <c r="L48041" s="7">
        <v>1</v>
      </c>
      <c r="M48041" s="11">
        <v>39134</v>
      </c>
      <c r="N48041" s="7" t="s">
        <v>1291</v>
      </c>
      <c r="O48041" s="7" t="s">
        <v>89</v>
      </c>
      <c r="P48041" s="10">
        <v>2007</v>
      </c>
      <c r="Q48041" s="12">
        <v>39083</v>
      </c>
      <c r="R48041" s="12">
        <v>39083</v>
      </c>
    </row>
    <row r="48042" spans="1:18" x14ac:dyDescent="0.25">
      <c r="A48042" s="7" t="s">
        <v>162773</v>
      </c>
      <c r="B48042" s="7" t="s">
        <v>162774</v>
      </c>
      <c r="C48042" s="7" t="s">
        <v>162775</v>
      </c>
      <c r="D48042" s="7" t="s">
        <v>162776</v>
      </c>
      <c r="E48042" s="8" t="s">
        <v>533</v>
      </c>
      <c r="F48042" s="8">
        <v>1000000</v>
      </c>
      <c r="G48042" s="7" t="s">
        <v>35</v>
      </c>
      <c r="H48042" s="7" t="s">
        <v>24</v>
      </c>
      <c r="I48042" s="9" t="s">
        <v>60</v>
      </c>
      <c r="J48042" s="17" t="s">
        <v>1368</v>
      </c>
      <c r="K48042" s="10" t="s">
        <v>1368</v>
      </c>
      <c r="L48042" s="7">
        <v>1</v>
      </c>
      <c r="Q48042" s="12">
        <v>41590</v>
      </c>
      <c r="R48042" s="12">
        <v>41590</v>
      </c>
    </row>
    <row r="48043" spans="1:18" x14ac:dyDescent="0.25">
      <c r="A48043" s="7" t="s">
        <v>162777</v>
      </c>
      <c r="B48043" s="7" t="s">
        <v>162778</v>
      </c>
      <c r="F48043" s="8">
        <v>454545</v>
      </c>
      <c r="G48043" s="7" t="s">
        <v>35</v>
      </c>
      <c r="I48043" s="9"/>
      <c r="L48043" s="7">
        <v>1</v>
      </c>
      <c r="Q48043" s="12">
        <v>41760</v>
      </c>
      <c r="R48043" s="12">
        <v>41760</v>
      </c>
    </row>
    <row r="48044" spans="1:18" x14ac:dyDescent="0.25">
      <c r="A48044" s="7" t="s">
        <v>162779</v>
      </c>
      <c r="B48044" s="7" t="s">
        <v>162780</v>
      </c>
      <c r="F48044" s="8">
        <v>0</v>
      </c>
      <c r="G48044" s="7" t="s">
        <v>35</v>
      </c>
      <c r="I48044" s="9"/>
      <c r="L48044" s="7">
        <v>1</v>
      </c>
      <c r="Q48044" s="12">
        <v>41388</v>
      </c>
      <c r="R48044" s="12">
        <v>41388</v>
      </c>
    </row>
    <row r="48045" spans="1:18" x14ac:dyDescent="0.25">
      <c r="A48045" s="7" t="s">
        <v>162781</v>
      </c>
      <c r="B48045" s="7" t="s">
        <v>162782</v>
      </c>
      <c r="C48045" s="7" t="s">
        <v>162783</v>
      </c>
      <c r="D48045" s="7" t="s">
        <v>162784</v>
      </c>
      <c r="E48045" s="8" t="s">
        <v>79</v>
      </c>
      <c r="F48045" s="8">
        <v>50000</v>
      </c>
      <c r="G48045" s="7" t="s">
        <v>35</v>
      </c>
      <c r="H48045" s="7" t="s">
        <v>52</v>
      </c>
      <c r="I48045" s="9"/>
      <c r="J48045" s="17" t="s">
        <v>2784</v>
      </c>
      <c r="K48045" s="10" t="s">
        <v>162785</v>
      </c>
      <c r="L48045" s="7">
        <v>1</v>
      </c>
      <c r="M48045" s="11">
        <v>40118</v>
      </c>
      <c r="N48045" s="7" t="s">
        <v>1250</v>
      </c>
      <c r="O48045" s="7" t="s">
        <v>668</v>
      </c>
      <c r="P48045" s="10">
        <v>2009</v>
      </c>
      <c r="Q48045" s="12">
        <v>39814</v>
      </c>
      <c r="R48045" s="12">
        <v>39814</v>
      </c>
    </row>
    <row r="48046" spans="1:18" x14ac:dyDescent="0.25">
      <c r="A48046" s="7" t="s">
        <v>162786</v>
      </c>
      <c r="B48046" s="7" t="s">
        <v>162787</v>
      </c>
      <c r="D48046" s="7" t="s">
        <v>68</v>
      </c>
      <c r="E48046" s="8" t="s">
        <v>69</v>
      </c>
      <c r="F48046" s="8">
        <v>250000</v>
      </c>
      <c r="G48046" s="7" t="s">
        <v>35</v>
      </c>
      <c r="H48046" s="7" t="s">
        <v>24</v>
      </c>
      <c r="I48046" s="9" t="s">
        <v>36</v>
      </c>
      <c r="J48046" s="17" t="s">
        <v>181</v>
      </c>
      <c r="K48046" s="10" t="s">
        <v>182</v>
      </c>
      <c r="L48046" s="7">
        <v>1</v>
      </c>
      <c r="Q48046" s="12">
        <v>40066</v>
      </c>
      <c r="R48046" s="12">
        <v>40066</v>
      </c>
    </row>
    <row r="48047" spans="1:18" x14ac:dyDescent="0.25">
      <c r="A48047" s="7" t="s">
        <v>162788</v>
      </c>
      <c r="B48047" s="7" t="s">
        <v>162789</v>
      </c>
      <c r="C48047" s="7" t="s">
        <v>162790</v>
      </c>
      <c r="D48047" s="7" t="s">
        <v>162791</v>
      </c>
      <c r="E48047" s="8" t="s">
        <v>69</v>
      </c>
      <c r="F48047" s="8">
        <v>20500000</v>
      </c>
      <c r="G48047" s="7" t="s">
        <v>35</v>
      </c>
      <c r="H48047" s="7" t="s">
        <v>24</v>
      </c>
      <c r="I48047" s="9" t="s">
        <v>36</v>
      </c>
      <c r="J48047" s="17" t="s">
        <v>181</v>
      </c>
      <c r="K48047" s="10" t="s">
        <v>794</v>
      </c>
      <c r="L48047" s="7">
        <v>3</v>
      </c>
      <c r="M48047" s="11">
        <v>38565</v>
      </c>
      <c r="N48047" s="7" t="s">
        <v>14622</v>
      </c>
      <c r="O48047" s="7" t="s">
        <v>686</v>
      </c>
      <c r="P48047" s="10">
        <v>2005</v>
      </c>
      <c r="Q48047" s="12">
        <v>38877</v>
      </c>
      <c r="R48047" s="12">
        <v>41309</v>
      </c>
    </row>
    <row r="48048" spans="1:18" x14ac:dyDescent="0.25">
      <c r="A48048" s="7" t="s">
        <v>162792</v>
      </c>
      <c r="B48048" s="7" t="s">
        <v>162793</v>
      </c>
      <c r="C48048" s="7" t="s">
        <v>162794</v>
      </c>
      <c r="D48048" s="7" t="s">
        <v>162795</v>
      </c>
      <c r="E48048" s="8" t="s">
        <v>14711</v>
      </c>
      <c r="F48048" s="8">
        <v>486000000</v>
      </c>
      <c r="G48048" s="7" t="s">
        <v>23</v>
      </c>
      <c r="H48048" s="7" t="s">
        <v>240</v>
      </c>
      <c r="I48048" s="9" t="s">
        <v>2853</v>
      </c>
      <c r="J48048" s="17" t="s">
        <v>2854</v>
      </c>
      <c r="K48048" s="10" t="s">
        <v>2855</v>
      </c>
      <c r="L48048" s="7">
        <v>2</v>
      </c>
      <c r="M48048" s="11">
        <v>21551</v>
      </c>
      <c r="N48048" s="7" t="s">
        <v>73700</v>
      </c>
      <c r="O48048" s="7" t="s">
        <v>73701</v>
      </c>
      <c r="P48048" s="10">
        <v>1959</v>
      </c>
      <c r="Q48048" s="12">
        <v>41729</v>
      </c>
      <c r="R48048" s="12">
        <v>41913</v>
      </c>
    </row>
    <row r="48049" spans="1:18" x14ac:dyDescent="0.25">
      <c r="A48049" s="7" t="s">
        <v>162796</v>
      </c>
      <c r="B48049" s="7" t="s">
        <v>162797</v>
      </c>
      <c r="C48049" s="7" t="s">
        <v>162798</v>
      </c>
      <c r="D48049" s="7" t="s">
        <v>86</v>
      </c>
      <c r="E48049" s="8" t="s">
        <v>87</v>
      </c>
      <c r="F48049" s="8">
        <v>162364</v>
      </c>
      <c r="G48049" s="7" t="s">
        <v>35</v>
      </c>
      <c r="H48049" s="7" t="s">
        <v>205</v>
      </c>
      <c r="I48049" s="9"/>
      <c r="J48049" s="17" t="s">
        <v>371</v>
      </c>
      <c r="L48049" s="7">
        <v>1</v>
      </c>
      <c r="Q48049" s="12">
        <v>41426</v>
      </c>
      <c r="R48049" s="12">
        <v>41426</v>
      </c>
    </row>
    <row r="48050" spans="1:18" x14ac:dyDescent="0.25">
      <c r="A48050" s="7" t="s">
        <v>162799</v>
      </c>
      <c r="B48050" s="7" t="s">
        <v>162800</v>
      </c>
      <c r="C48050" s="7" t="s">
        <v>162801</v>
      </c>
      <c r="D48050" s="7" t="s">
        <v>162802</v>
      </c>
      <c r="E48050" s="8" t="s">
        <v>12952</v>
      </c>
      <c r="F48050" s="8">
        <v>0</v>
      </c>
      <c r="G48050" s="7" t="s">
        <v>35</v>
      </c>
      <c r="H48050" s="7" t="s">
        <v>240</v>
      </c>
      <c r="I48050" s="9" t="s">
        <v>930</v>
      </c>
      <c r="J48050" s="17" t="s">
        <v>49158</v>
      </c>
      <c r="K48050" s="10" t="s">
        <v>49158</v>
      </c>
      <c r="L48050" s="7">
        <v>1</v>
      </c>
      <c r="M48050" s="11">
        <v>40148</v>
      </c>
      <c r="N48050" s="7" t="s">
        <v>5389</v>
      </c>
      <c r="O48050" s="7" t="s">
        <v>668</v>
      </c>
      <c r="P48050" s="10">
        <v>2009</v>
      </c>
      <c r="Q48050" s="12">
        <v>40269</v>
      </c>
      <c r="R48050" s="12">
        <v>40269</v>
      </c>
    </row>
    <row r="48051" spans="1:18" x14ac:dyDescent="0.25">
      <c r="A48051" s="7" t="s">
        <v>162803</v>
      </c>
      <c r="B48051" s="7" t="s">
        <v>162804</v>
      </c>
      <c r="C48051" s="7" t="s">
        <v>162805</v>
      </c>
      <c r="D48051" s="7" t="s">
        <v>162806</v>
      </c>
      <c r="E48051" s="8" t="s">
        <v>22</v>
      </c>
      <c r="F48051" s="8">
        <v>0</v>
      </c>
      <c r="G48051" s="7" t="s">
        <v>23</v>
      </c>
      <c r="H48051" s="7" t="s">
        <v>749</v>
      </c>
      <c r="I48051" s="9"/>
      <c r="J48051" s="17" t="s">
        <v>1359</v>
      </c>
      <c r="K48051" s="10" t="s">
        <v>1359</v>
      </c>
      <c r="L48051" s="7">
        <v>1</v>
      </c>
      <c r="M48051" s="11">
        <v>39814</v>
      </c>
      <c r="N48051" s="7" t="s">
        <v>171</v>
      </c>
      <c r="O48051" s="7" t="s">
        <v>172</v>
      </c>
      <c r="P48051" s="10">
        <v>2009</v>
      </c>
      <c r="Q48051" s="12">
        <v>40787</v>
      </c>
      <c r="R48051" s="12">
        <v>40787</v>
      </c>
    </row>
    <row r="48052" spans="1:18" x14ac:dyDescent="0.25">
      <c r="A48052" s="7" t="s">
        <v>162807</v>
      </c>
      <c r="B48052" s="7" t="s">
        <v>162808</v>
      </c>
      <c r="C48052" s="7" t="s">
        <v>162809</v>
      </c>
      <c r="D48052" s="7" t="s">
        <v>162810</v>
      </c>
      <c r="E48052" s="8" t="s">
        <v>1783</v>
      </c>
      <c r="F48052" s="8">
        <v>0</v>
      </c>
      <c r="G48052" s="7" t="s">
        <v>35</v>
      </c>
      <c r="H48052" s="7" t="s">
        <v>2011</v>
      </c>
      <c r="I48052" s="9"/>
      <c r="J48052" s="17" t="s">
        <v>58266</v>
      </c>
      <c r="K48052" s="10" t="s">
        <v>58266</v>
      </c>
      <c r="L48052" s="7">
        <v>1</v>
      </c>
      <c r="M48052" s="11">
        <v>40765</v>
      </c>
      <c r="N48052" s="7" t="s">
        <v>1091</v>
      </c>
      <c r="O48052" s="7" t="s">
        <v>230</v>
      </c>
      <c r="P48052" s="10">
        <v>2011</v>
      </c>
      <c r="Q48052" s="12">
        <v>40734</v>
      </c>
      <c r="R48052" s="12">
        <v>40734</v>
      </c>
    </row>
    <row r="48053" spans="1:18" x14ac:dyDescent="0.25">
      <c r="A48053" s="7" t="s">
        <v>162811</v>
      </c>
      <c r="B48053" s="7" t="s">
        <v>162812</v>
      </c>
      <c r="C48053" s="7" t="s">
        <v>71391</v>
      </c>
      <c r="D48053" s="7" t="s">
        <v>86</v>
      </c>
      <c r="E48053" s="8" t="s">
        <v>87</v>
      </c>
      <c r="F48053" s="8">
        <v>0</v>
      </c>
      <c r="G48053" s="7" t="s">
        <v>35</v>
      </c>
      <c r="I48053" s="9"/>
      <c r="L48053" s="7">
        <v>1</v>
      </c>
      <c r="Q48053" s="12">
        <v>38718</v>
      </c>
      <c r="R48053" s="12">
        <v>38718</v>
      </c>
    </row>
    <row r="48054" spans="1:18" x14ac:dyDescent="0.25">
      <c r="A48054" s="7" t="s">
        <v>162813</v>
      </c>
      <c r="B48054" s="7" t="s">
        <v>162814</v>
      </c>
      <c r="C48054" s="7" t="s">
        <v>162815</v>
      </c>
      <c r="F48054" s="8">
        <v>0</v>
      </c>
      <c r="H48054" s="7" t="s">
        <v>354</v>
      </c>
      <c r="I48054" s="9"/>
      <c r="J48054" s="17" t="s">
        <v>18105</v>
      </c>
      <c r="K48054" s="10" t="s">
        <v>81244</v>
      </c>
      <c r="L48054" s="7">
        <v>1</v>
      </c>
      <c r="M48054" s="11">
        <v>40179</v>
      </c>
      <c r="N48054" s="7" t="s">
        <v>96</v>
      </c>
      <c r="O48054" s="7" t="s">
        <v>97</v>
      </c>
      <c r="P48054" s="10">
        <v>2010</v>
      </c>
      <c r="Q48054" s="12">
        <v>41648</v>
      </c>
      <c r="R48054" s="12">
        <v>41648</v>
      </c>
    </row>
    <row r="48055" spans="1:18" x14ac:dyDescent="0.25">
      <c r="A48055" s="7" t="s">
        <v>162816</v>
      </c>
      <c r="B48055" s="7" t="s">
        <v>162817</v>
      </c>
      <c r="C48055" s="7" t="s">
        <v>162818</v>
      </c>
      <c r="D48055" s="7" t="s">
        <v>1664</v>
      </c>
      <c r="E48055" s="8" t="s">
        <v>1665</v>
      </c>
      <c r="F48055" s="8">
        <v>11000000</v>
      </c>
      <c r="G48055" s="7" t="s">
        <v>35</v>
      </c>
      <c r="H48055" s="7" t="s">
        <v>205</v>
      </c>
      <c r="I48055" s="9"/>
      <c r="J48055" s="17" t="s">
        <v>371</v>
      </c>
      <c r="K48055" s="10" t="s">
        <v>14787</v>
      </c>
      <c r="L48055" s="7">
        <v>1</v>
      </c>
      <c r="M48055" s="11">
        <v>37622</v>
      </c>
      <c r="N48055" s="7" t="s">
        <v>814</v>
      </c>
      <c r="O48055" s="7" t="s">
        <v>815</v>
      </c>
      <c r="P48055" s="10">
        <v>2003</v>
      </c>
      <c r="Q48055" s="12">
        <v>40723</v>
      </c>
      <c r="R48055" s="12">
        <v>40723</v>
      </c>
    </row>
    <row r="48056" spans="1:18" x14ac:dyDescent="0.25">
      <c r="A48056" s="7" t="s">
        <v>162819</v>
      </c>
      <c r="B48056" s="7" t="s">
        <v>162820</v>
      </c>
      <c r="D48056" s="7" t="s">
        <v>737</v>
      </c>
      <c r="E48056" s="8" t="s">
        <v>738</v>
      </c>
      <c r="F48056" s="8">
        <v>0</v>
      </c>
      <c r="G48056" s="7" t="s">
        <v>35</v>
      </c>
      <c r="I48056" s="9"/>
      <c r="L48056" s="7">
        <v>1</v>
      </c>
      <c r="Q48056" s="12">
        <v>39387</v>
      </c>
      <c r="R48056" s="12">
        <v>39387</v>
      </c>
    </row>
    <row r="48057" spans="1:18" x14ac:dyDescent="0.25">
      <c r="A48057" s="7" t="s">
        <v>162821</v>
      </c>
      <c r="B48057" s="7" t="s">
        <v>162822</v>
      </c>
      <c r="C48057" s="7" t="s">
        <v>162823</v>
      </c>
      <c r="D48057" s="7" t="s">
        <v>162824</v>
      </c>
      <c r="E48057" s="8" t="s">
        <v>323</v>
      </c>
      <c r="F48057" s="8">
        <v>1000000</v>
      </c>
      <c r="G48057" s="7" t="s">
        <v>35</v>
      </c>
      <c r="I48057" s="9"/>
      <c r="L48057" s="7">
        <v>1</v>
      </c>
      <c r="M48057" s="11">
        <v>39352</v>
      </c>
      <c r="N48057" s="7" t="s">
        <v>642</v>
      </c>
      <c r="O48057" s="7" t="s">
        <v>643</v>
      </c>
      <c r="P48057" s="10">
        <v>2007</v>
      </c>
      <c r="Q48057" s="12">
        <v>40179</v>
      </c>
      <c r="R48057" s="12">
        <v>40179</v>
      </c>
    </row>
    <row r="48058" spans="1:18" x14ac:dyDescent="0.25">
      <c r="A48058" s="7" t="s">
        <v>162825</v>
      </c>
      <c r="B48058" s="7" t="s">
        <v>162826</v>
      </c>
      <c r="C48058" s="7" t="s">
        <v>162827</v>
      </c>
      <c r="D48058" s="7" t="s">
        <v>159</v>
      </c>
      <c r="E48058" s="8" t="s">
        <v>160</v>
      </c>
      <c r="F48058" s="8">
        <v>3500000</v>
      </c>
      <c r="G48058" s="7" t="s">
        <v>35</v>
      </c>
      <c r="H48058" s="7" t="s">
        <v>205</v>
      </c>
      <c r="I48058" s="9"/>
      <c r="J48058" s="17" t="s">
        <v>206</v>
      </c>
      <c r="K48058" s="10" t="s">
        <v>206</v>
      </c>
      <c r="L48058" s="7">
        <v>1</v>
      </c>
      <c r="Q48058" s="12">
        <v>40634</v>
      </c>
      <c r="R48058" s="12">
        <v>40634</v>
      </c>
    </row>
    <row r="48059" spans="1:18" x14ac:dyDescent="0.25">
      <c r="A48059" s="7" t="s">
        <v>162828</v>
      </c>
      <c r="B48059" s="7" t="s">
        <v>162829</v>
      </c>
      <c r="C48059" s="7" t="s">
        <v>162830</v>
      </c>
      <c r="D48059" s="7" t="s">
        <v>106</v>
      </c>
      <c r="E48059" s="8" t="s">
        <v>107</v>
      </c>
      <c r="F48059" s="8">
        <v>1000000</v>
      </c>
      <c r="G48059" s="7" t="s">
        <v>35</v>
      </c>
      <c r="I48059" s="9"/>
      <c r="L48059" s="7">
        <v>1</v>
      </c>
      <c r="M48059" s="11">
        <v>40909</v>
      </c>
      <c r="N48059" s="7" t="s">
        <v>111</v>
      </c>
      <c r="O48059" s="7" t="s">
        <v>112</v>
      </c>
      <c r="P48059" s="10">
        <v>2012</v>
      </c>
      <c r="Q48059" s="12">
        <v>41379</v>
      </c>
      <c r="R48059" s="12">
        <v>41379</v>
      </c>
    </row>
    <row r="48060" spans="1:18" x14ac:dyDescent="0.25">
      <c r="A48060" s="7" t="s">
        <v>162831</v>
      </c>
      <c r="B48060" s="7" t="s">
        <v>162832</v>
      </c>
      <c r="C48060" s="7" t="s">
        <v>162833</v>
      </c>
      <c r="F48060" s="8">
        <v>0</v>
      </c>
      <c r="G48060" s="7" t="s">
        <v>35</v>
      </c>
      <c r="H48060" s="7" t="s">
        <v>176</v>
      </c>
      <c r="I48060" s="9"/>
      <c r="J48060" s="17" t="s">
        <v>177</v>
      </c>
      <c r="K48060" s="10" t="s">
        <v>177</v>
      </c>
      <c r="L48060" s="7">
        <v>1</v>
      </c>
      <c r="Q48060" s="12">
        <v>41506</v>
      </c>
      <c r="R48060" s="12">
        <v>41506</v>
      </c>
    </row>
    <row r="48061" spans="1:18" x14ac:dyDescent="0.25">
      <c r="A48061" s="7" t="s">
        <v>162834</v>
      </c>
      <c r="B48061" s="7" t="s">
        <v>162835</v>
      </c>
      <c r="C48061" s="7" t="s">
        <v>162836</v>
      </c>
      <c r="D48061" s="7" t="s">
        <v>33</v>
      </c>
      <c r="E48061" s="8" t="s">
        <v>34</v>
      </c>
      <c r="F48061" s="8">
        <v>300000</v>
      </c>
      <c r="G48061" s="7" t="s">
        <v>35</v>
      </c>
      <c r="I48061" s="9"/>
      <c r="L48061" s="7">
        <v>1</v>
      </c>
      <c r="M48061" s="11">
        <v>36526</v>
      </c>
      <c r="N48061" s="7" t="s">
        <v>234</v>
      </c>
      <c r="O48061" s="7" t="s">
        <v>235</v>
      </c>
      <c r="P48061" s="10">
        <v>2000</v>
      </c>
      <c r="Q48061" s="12">
        <v>39083</v>
      </c>
      <c r="R48061" s="12">
        <v>39083</v>
      </c>
    </row>
    <row r="48062" spans="1:18" x14ac:dyDescent="0.25">
      <c r="A48062" s="7" t="s">
        <v>162837</v>
      </c>
      <c r="B48062" s="7" t="s">
        <v>162838</v>
      </c>
      <c r="C48062" s="7" t="s">
        <v>162839</v>
      </c>
      <c r="D48062" s="7" t="s">
        <v>14966</v>
      </c>
      <c r="E48062" s="8" t="s">
        <v>6761</v>
      </c>
      <c r="F48062" s="8">
        <v>926211</v>
      </c>
      <c r="G48062" s="7" t="s">
        <v>35</v>
      </c>
      <c r="H48062" s="7" t="s">
        <v>176</v>
      </c>
      <c r="I48062" s="9"/>
      <c r="J48062" s="17" t="s">
        <v>1418</v>
      </c>
      <c r="K48062" s="10" t="s">
        <v>1418</v>
      </c>
      <c r="L48062" s="7">
        <v>3</v>
      </c>
      <c r="M48062" s="11">
        <v>41579</v>
      </c>
      <c r="N48062" s="7" t="s">
        <v>4114</v>
      </c>
      <c r="O48062" s="7" t="s">
        <v>140</v>
      </c>
      <c r="P48062" s="10">
        <v>2013</v>
      </c>
      <c r="Q48062" s="12">
        <v>41631</v>
      </c>
      <c r="R48062" s="12">
        <v>41814</v>
      </c>
    </row>
    <row r="48063" spans="1:18" x14ac:dyDescent="0.25">
      <c r="A48063" s="7" t="s">
        <v>162840</v>
      </c>
      <c r="B48063" s="7" t="s">
        <v>162841</v>
      </c>
      <c r="C48063" s="7" t="s">
        <v>162842</v>
      </c>
      <c r="D48063" s="7" t="s">
        <v>162843</v>
      </c>
      <c r="E48063" s="8" t="s">
        <v>341</v>
      </c>
      <c r="F48063" s="8">
        <v>0</v>
      </c>
      <c r="G48063" s="7" t="s">
        <v>35</v>
      </c>
      <c r="H48063" s="7" t="s">
        <v>176</v>
      </c>
      <c r="I48063" s="9"/>
      <c r="J48063" s="17" t="s">
        <v>177</v>
      </c>
      <c r="K48063" s="10" t="s">
        <v>107020</v>
      </c>
      <c r="L48063" s="7">
        <v>1</v>
      </c>
      <c r="M48063" s="11">
        <v>41275</v>
      </c>
      <c r="N48063" s="7" t="s">
        <v>146</v>
      </c>
      <c r="O48063" s="7" t="s">
        <v>147</v>
      </c>
      <c r="P48063" s="10">
        <v>2013</v>
      </c>
      <c r="Q48063" s="12">
        <v>41646</v>
      </c>
      <c r="R48063" s="12">
        <v>41646</v>
      </c>
    </row>
    <row r="48064" spans="1:18" x14ac:dyDescent="0.25">
      <c r="A48064" s="7" t="s">
        <v>162844</v>
      </c>
      <c r="B48064" s="7" t="s">
        <v>162845</v>
      </c>
      <c r="C48064" s="7" t="s">
        <v>162846</v>
      </c>
      <c r="F48064" s="8">
        <v>40000000</v>
      </c>
      <c r="G48064" s="7" t="s">
        <v>35</v>
      </c>
      <c r="H48064" s="7" t="s">
        <v>24</v>
      </c>
      <c r="I48064" s="9" t="s">
        <v>2095</v>
      </c>
      <c r="J48064" s="17" t="s">
        <v>3837</v>
      </c>
      <c r="K48064" s="10" t="s">
        <v>3837</v>
      </c>
      <c r="L48064" s="7">
        <v>1</v>
      </c>
      <c r="M48064" s="11">
        <v>35065</v>
      </c>
      <c r="N48064" s="7" t="s">
        <v>3258</v>
      </c>
      <c r="O48064" s="7" t="s">
        <v>3259</v>
      </c>
      <c r="P48064" s="10">
        <v>1996</v>
      </c>
      <c r="Q48064" s="12">
        <v>41613</v>
      </c>
      <c r="R48064" s="12">
        <v>41613</v>
      </c>
    </row>
    <row r="48065" spans="1:18" x14ac:dyDescent="0.25">
      <c r="A48065" s="7" t="s">
        <v>162847</v>
      </c>
      <c r="B48065" s="7" t="s">
        <v>162848</v>
      </c>
      <c r="C48065" s="7" t="s">
        <v>162849</v>
      </c>
      <c r="D48065" s="7" t="s">
        <v>78</v>
      </c>
      <c r="E48065" s="8" t="s">
        <v>79</v>
      </c>
      <c r="F48065" s="8">
        <v>10000000</v>
      </c>
      <c r="G48065" s="7" t="s">
        <v>23</v>
      </c>
      <c r="H48065" s="7" t="s">
        <v>52</v>
      </c>
      <c r="I48065" s="9"/>
      <c r="J48065" s="17" t="s">
        <v>53</v>
      </c>
      <c r="K48065" s="10" t="s">
        <v>53</v>
      </c>
      <c r="L48065" s="7">
        <v>1</v>
      </c>
      <c r="M48065" s="11">
        <v>36161</v>
      </c>
      <c r="N48065" s="7" t="s">
        <v>1066</v>
      </c>
      <c r="O48065" s="7" t="s">
        <v>1067</v>
      </c>
      <c r="P48065" s="10">
        <v>1999</v>
      </c>
      <c r="Q48065" s="12">
        <v>39083</v>
      </c>
      <c r="R48065" s="12">
        <v>39083</v>
      </c>
    </row>
    <row r="48066" spans="1:18" x14ac:dyDescent="0.25">
      <c r="A48066" s="7" t="s">
        <v>162850</v>
      </c>
      <c r="B48066" s="7" t="s">
        <v>162851</v>
      </c>
      <c r="C48066" s="7" t="s">
        <v>162852</v>
      </c>
      <c r="D48066" s="7" t="s">
        <v>159</v>
      </c>
      <c r="E48066" s="8" t="s">
        <v>160</v>
      </c>
      <c r="F48066" s="8">
        <v>0</v>
      </c>
      <c r="G48066" s="7" t="s">
        <v>80</v>
      </c>
      <c r="H48066" s="7" t="s">
        <v>24</v>
      </c>
      <c r="I48066" s="9" t="s">
        <v>36</v>
      </c>
      <c r="J48066" s="17" t="s">
        <v>181</v>
      </c>
      <c r="K48066" s="10" t="s">
        <v>182</v>
      </c>
      <c r="L48066" s="7">
        <v>1</v>
      </c>
      <c r="M48066" s="11">
        <v>39448</v>
      </c>
      <c r="N48066" s="7" t="s">
        <v>164</v>
      </c>
      <c r="O48066" s="7" t="s">
        <v>165</v>
      </c>
      <c r="P48066" s="10">
        <v>2008</v>
      </c>
      <c r="Q48066" s="12">
        <v>39448</v>
      </c>
      <c r="R48066" s="12">
        <v>39448</v>
      </c>
    </row>
    <row r="48067" spans="1:18" x14ac:dyDescent="0.25">
      <c r="A48067" s="7" t="s">
        <v>162853</v>
      </c>
      <c r="B48067" s="7" t="s">
        <v>162854</v>
      </c>
      <c r="C48067" s="7" t="s">
        <v>162855</v>
      </c>
      <c r="D48067" s="7" t="s">
        <v>21819</v>
      </c>
      <c r="E48067" s="8" t="s">
        <v>107</v>
      </c>
      <c r="F48067" s="8">
        <v>203282</v>
      </c>
      <c r="G48067" s="7" t="s">
        <v>35</v>
      </c>
      <c r="H48067" s="7" t="s">
        <v>176</v>
      </c>
      <c r="I48067" s="9"/>
      <c r="J48067" s="17" t="s">
        <v>177</v>
      </c>
      <c r="K48067" s="10" t="s">
        <v>177</v>
      </c>
      <c r="L48067" s="7">
        <v>2</v>
      </c>
      <c r="M48067" s="11">
        <v>40909</v>
      </c>
      <c r="N48067" s="7" t="s">
        <v>111</v>
      </c>
      <c r="O48067" s="7" t="s">
        <v>112</v>
      </c>
      <c r="P48067" s="10">
        <v>2012</v>
      </c>
      <c r="Q48067" s="12">
        <v>41395</v>
      </c>
      <c r="R48067" s="12">
        <v>41512</v>
      </c>
    </row>
    <row r="48068" spans="1:18" x14ac:dyDescent="0.25">
      <c r="A48068" s="7" t="s">
        <v>162856</v>
      </c>
      <c r="B48068" s="7" t="s">
        <v>162857</v>
      </c>
      <c r="C48068" s="7" t="s">
        <v>162858</v>
      </c>
      <c r="D48068" s="7" t="s">
        <v>162859</v>
      </c>
      <c r="E48068" s="8" t="s">
        <v>204</v>
      </c>
      <c r="F48068" s="8">
        <v>6539907</v>
      </c>
      <c r="G48068" s="7" t="s">
        <v>35</v>
      </c>
      <c r="H48068" s="7" t="s">
        <v>24</v>
      </c>
      <c r="I48068" s="9" t="s">
        <v>36</v>
      </c>
      <c r="J48068" s="17" t="s">
        <v>181</v>
      </c>
      <c r="K48068" s="10" t="s">
        <v>794</v>
      </c>
      <c r="L48068" s="7">
        <v>3</v>
      </c>
      <c r="M48068" s="11">
        <v>40391</v>
      </c>
      <c r="N48068" s="7" t="s">
        <v>751</v>
      </c>
      <c r="O48068" s="7" t="s">
        <v>184</v>
      </c>
      <c r="P48068" s="10">
        <v>2010</v>
      </c>
      <c r="Q48068" s="12">
        <v>39814</v>
      </c>
      <c r="R48068" s="12">
        <v>41732</v>
      </c>
    </row>
    <row r="48069" spans="1:18" x14ac:dyDescent="0.25">
      <c r="A48069" s="7" t="s">
        <v>162860</v>
      </c>
      <c r="B48069" s="7" t="s">
        <v>162861</v>
      </c>
      <c r="C48069" s="7" t="s">
        <v>162862</v>
      </c>
      <c r="D48069" s="7" t="s">
        <v>162863</v>
      </c>
      <c r="E48069" s="8" t="s">
        <v>11524</v>
      </c>
      <c r="F48069" s="8">
        <v>5186985</v>
      </c>
      <c r="G48069" s="7" t="s">
        <v>23</v>
      </c>
      <c r="I48069" s="9"/>
      <c r="L48069" s="7">
        <v>2</v>
      </c>
      <c r="Q48069" s="12">
        <v>41029</v>
      </c>
      <c r="R48069" s="12">
        <v>41652</v>
      </c>
    </row>
    <row r="48070" spans="1:18" x14ac:dyDescent="0.25">
      <c r="A48070" s="7" t="s">
        <v>162864</v>
      </c>
      <c r="B48070" s="7" t="s">
        <v>162865</v>
      </c>
      <c r="C48070" s="7" t="s">
        <v>162866</v>
      </c>
      <c r="D48070" s="7" t="s">
        <v>162867</v>
      </c>
      <c r="E48070" s="8" t="s">
        <v>533</v>
      </c>
      <c r="F48070" s="8">
        <v>1000000</v>
      </c>
      <c r="G48070" s="7" t="s">
        <v>35</v>
      </c>
      <c r="H48070" s="7" t="s">
        <v>24</v>
      </c>
      <c r="I48070" s="9" t="s">
        <v>36</v>
      </c>
      <c r="J48070" s="17" t="s">
        <v>181</v>
      </c>
      <c r="K48070" s="10" t="s">
        <v>182</v>
      </c>
      <c r="L48070" s="7">
        <v>1</v>
      </c>
      <c r="M48070" s="11">
        <v>41640</v>
      </c>
      <c r="N48070" s="7" t="s">
        <v>63</v>
      </c>
      <c r="O48070" s="7" t="s">
        <v>64</v>
      </c>
      <c r="P48070" s="10">
        <v>2014</v>
      </c>
      <c r="Q48070" s="12">
        <v>41800</v>
      </c>
      <c r="R48070" s="12">
        <v>41800</v>
      </c>
    </row>
    <row r="48071" spans="1:18" x14ac:dyDescent="0.25">
      <c r="A48071" s="7" t="s">
        <v>162868</v>
      </c>
      <c r="B48071" s="7" t="s">
        <v>162869</v>
      </c>
      <c r="C48071" s="7" t="s">
        <v>162870</v>
      </c>
      <c r="D48071" s="7" t="s">
        <v>162871</v>
      </c>
      <c r="E48071" s="8" t="s">
        <v>533</v>
      </c>
      <c r="F48071" s="8">
        <v>500000</v>
      </c>
      <c r="G48071" s="7" t="s">
        <v>35</v>
      </c>
      <c r="H48071" s="7" t="s">
        <v>2011</v>
      </c>
      <c r="I48071" s="9"/>
      <c r="J48071" s="17" t="s">
        <v>2012</v>
      </c>
      <c r="K48071" s="10" t="s">
        <v>2012</v>
      </c>
      <c r="L48071" s="7">
        <v>1</v>
      </c>
      <c r="M48071" s="11">
        <v>40714</v>
      </c>
      <c r="N48071" s="7" t="s">
        <v>702</v>
      </c>
      <c r="O48071" s="7" t="s">
        <v>55</v>
      </c>
      <c r="P48071" s="10">
        <v>2011</v>
      </c>
      <c r="Q48071" s="12">
        <v>41638</v>
      </c>
      <c r="R48071" s="12">
        <v>41638</v>
      </c>
    </row>
    <row r="48072" spans="1:18" x14ac:dyDescent="0.25">
      <c r="A48072" s="7" t="s">
        <v>162872</v>
      </c>
      <c r="B48072" s="7" t="s">
        <v>162873</v>
      </c>
      <c r="C48072" s="7" t="s">
        <v>162874</v>
      </c>
      <c r="D48072" s="7" t="s">
        <v>4341</v>
      </c>
      <c r="E48072" s="8" t="s">
        <v>1423</v>
      </c>
      <c r="F48072" s="8">
        <v>10000</v>
      </c>
      <c r="G48072" s="7" t="s">
        <v>35</v>
      </c>
      <c r="H48072" s="7" t="s">
        <v>24</v>
      </c>
      <c r="I48072" s="9" t="s">
        <v>70</v>
      </c>
      <c r="J48072" s="17" t="s">
        <v>3037</v>
      </c>
      <c r="K48072" s="10" t="s">
        <v>3821</v>
      </c>
      <c r="L48072" s="7">
        <v>1</v>
      </c>
      <c r="M48072" s="11">
        <v>41630</v>
      </c>
      <c r="N48072" s="7" t="s">
        <v>139</v>
      </c>
      <c r="O48072" s="7" t="s">
        <v>140</v>
      </c>
      <c r="P48072" s="10">
        <v>2013</v>
      </c>
      <c r="Q48072" s="12">
        <v>41630</v>
      </c>
      <c r="R48072" s="12">
        <v>41630</v>
      </c>
    </row>
    <row r="48073" spans="1:18" x14ac:dyDescent="0.25">
      <c r="A48073" s="7" t="s">
        <v>162875</v>
      </c>
      <c r="B48073" s="7" t="s">
        <v>162876</v>
      </c>
      <c r="C48073" s="7" t="s">
        <v>162877</v>
      </c>
      <c r="D48073" s="7" t="s">
        <v>162878</v>
      </c>
      <c r="E48073" s="8" t="s">
        <v>20836</v>
      </c>
      <c r="F48073" s="8">
        <v>0</v>
      </c>
      <c r="G48073" s="7" t="s">
        <v>80</v>
      </c>
      <c r="H48073" s="7" t="s">
        <v>749</v>
      </c>
      <c r="I48073" s="9"/>
      <c r="J48073" s="17" t="s">
        <v>1359</v>
      </c>
      <c r="K48073" s="10" t="s">
        <v>1359</v>
      </c>
      <c r="L48073" s="7">
        <v>1</v>
      </c>
      <c r="Q48073" s="12">
        <v>40087</v>
      </c>
      <c r="R48073" s="12">
        <v>40087</v>
      </c>
    </row>
    <row r="48074" spans="1:18" x14ac:dyDescent="0.25">
      <c r="A48074" s="7" t="s">
        <v>162879</v>
      </c>
      <c r="B48074" s="7" t="s">
        <v>162880</v>
      </c>
      <c r="C48074" s="7" t="s">
        <v>162881</v>
      </c>
      <c r="D48074" s="7" t="s">
        <v>17736</v>
      </c>
      <c r="E48074" s="8" t="s">
        <v>12952</v>
      </c>
      <c r="F48074" s="8">
        <v>1222161</v>
      </c>
      <c r="G48074" s="7" t="s">
        <v>35</v>
      </c>
      <c r="H48074" s="7" t="s">
        <v>205</v>
      </c>
      <c r="I48074" s="9"/>
      <c r="J48074" s="17" t="s">
        <v>371</v>
      </c>
      <c r="L48074" s="7">
        <v>1</v>
      </c>
      <c r="Q48074" s="12">
        <v>41699</v>
      </c>
      <c r="R48074" s="12">
        <v>41699</v>
      </c>
    </row>
    <row r="48075" spans="1:18" x14ac:dyDescent="0.25">
      <c r="A48075" s="7" t="s">
        <v>162882</v>
      </c>
      <c r="B48075" s="7" t="s">
        <v>162883</v>
      </c>
      <c r="C48075" s="7" t="s">
        <v>162884</v>
      </c>
      <c r="D48075" s="7" t="s">
        <v>275</v>
      </c>
      <c r="E48075" s="8" t="s">
        <v>276</v>
      </c>
      <c r="F48075" s="8">
        <v>93470000</v>
      </c>
      <c r="G48075" s="7" t="s">
        <v>23</v>
      </c>
      <c r="H48075" s="7" t="s">
        <v>205</v>
      </c>
      <c r="I48075" s="9"/>
      <c r="J48075" s="17" t="s">
        <v>292</v>
      </c>
      <c r="K48075" s="10" t="s">
        <v>292</v>
      </c>
      <c r="L48075" s="7">
        <v>5</v>
      </c>
      <c r="M48075" s="11">
        <v>36861</v>
      </c>
      <c r="N48075" s="7" t="s">
        <v>27715</v>
      </c>
      <c r="O48075" s="7" t="s">
        <v>600</v>
      </c>
      <c r="P48075" s="10">
        <v>2000</v>
      </c>
      <c r="Q48075" s="12">
        <v>38384</v>
      </c>
      <c r="R48075" s="12">
        <v>39630</v>
      </c>
    </row>
    <row r="48076" spans="1:18" x14ac:dyDescent="0.25">
      <c r="A48076" s="7" t="s">
        <v>162885</v>
      </c>
      <c r="B48076" s="7" t="s">
        <v>162886</v>
      </c>
      <c r="C48076" s="7" t="s">
        <v>162887</v>
      </c>
      <c r="D48076" s="7" t="s">
        <v>737</v>
      </c>
      <c r="E48076" s="8" t="s">
        <v>738</v>
      </c>
      <c r="F48076" s="8">
        <v>70000000</v>
      </c>
      <c r="G48076" s="7" t="s">
        <v>35</v>
      </c>
      <c r="H48076" s="7" t="s">
        <v>205</v>
      </c>
      <c r="I48076" s="9"/>
      <c r="J48076" s="17" t="s">
        <v>162888</v>
      </c>
      <c r="K48076" s="10" t="s">
        <v>162888</v>
      </c>
      <c r="L48076" s="7">
        <v>1</v>
      </c>
      <c r="M48076" s="11">
        <v>38718</v>
      </c>
      <c r="N48076" s="7" t="s">
        <v>400</v>
      </c>
      <c r="O48076" s="7" t="s">
        <v>401</v>
      </c>
      <c r="P48076" s="10">
        <v>2006</v>
      </c>
      <c r="Q48076" s="12">
        <v>39622</v>
      </c>
      <c r="R48076" s="12">
        <v>39622</v>
      </c>
    </row>
    <row r="48077" spans="1:18" x14ac:dyDescent="0.25">
      <c r="A48077" s="7" t="s">
        <v>162889</v>
      </c>
      <c r="B48077" s="7" t="s">
        <v>162890</v>
      </c>
      <c r="C48077" s="7" t="s">
        <v>162891</v>
      </c>
      <c r="F48077" s="8">
        <v>0</v>
      </c>
      <c r="G48077" s="7" t="s">
        <v>35</v>
      </c>
      <c r="H48077" s="7" t="s">
        <v>11801</v>
      </c>
      <c r="I48077" s="9"/>
      <c r="J48077" s="17" t="s">
        <v>16894</v>
      </c>
      <c r="K48077" s="10" t="s">
        <v>16894</v>
      </c>
      <c r="L48077" s="7">
        <v>1</v>
      </c>
      <c r="M48077" s="11">
        <v>40909</v>
      </c>
      <c r="N48077" s="7" t="s">
        <v>111</v>
      </c>
      <c r="O48077" s="7" t="s">
        <v>112</v>
      </c>
      <c r="P48077" s="10">
        <v>2012</v>
      </c>
      <c r="Q48077" s="12">
        <v>41591</v>
      </c>
      <c r="R48077" s="12">
        <v>41591</v>
      </c>
    </row>
    <row r="48078" spans="1:18" x14ac:dyDescent="0.25">
      <c r="A48078" s="7" t="s">
        <v>162892</v>
      </c>
      <c r="B48078" s="7" t="s">
        <v>162893</v>
      </c>
      <c r="C48078" s="7" t="s">
        <v>162894</v>
      </c>
      <c r="F48078" s="8">
        <v>32500</v>
      </c>
      <c r="G48078" s="7" t="s">
        <v>35</v>
      </c>
      <c r="H48078" s="7" t="s">
        <v>24</v>
      </c>
      <c r="I48078" s="9" t="s">
        <v>1043</v>
      </c>
      <c r="J48078" s="17" t="s">
        <v>1044</v>
      </c>
      <c r="K48078" s="10" t="s">
        <v>36404</v>
      </c>
      <c r="L48078" s="7">
        <v>1</v>
      </c>
      <c r="Q48078" s="12">
        <v>41521</v>
      </c>
      <c r="R48078" s="12">
        <v>41521</v>
      </c>
    </row>
    <row r="48079" spans="1:18" x14ac:dyDescent="0.25">
      <c r="A48079" s="7" t="s">
        <v>162895</v>
      </c>
      <c r="B48079" s="7" t="s">
        <v>162896</v>
      </c>
      <c r="C48079" s="7" t="s">
        <v>162897</v>
      </c>
      <c r="D48079" s="7" t="s">
        <v>162898</v>
      </c>
      <c r="E48079" s="8" t="s">
        <v>10049</v>
      </c>
      <c r="F48079" s="8">
        <v>450000</v>
      </c>
      <c r="G48079" s="7" t="s">
        <v>35</v>
      </c>
      <c r="H48079" s="7" t="s">
        <v>24</v>
      </c>
      <c r="I48079" s="9" t="s">
        <v>36</v>
      </c>
      <c r="J48079" s="17" t="s">
        <v>37</v>
      </c>
      <c r="K48079" s="10" t="s">
        <v>37</v>
      </c>
      <c r="L48079" s="7">
        <v>3</v>
      </c>
      <c r="M48079" s="11">
        <v>41460</v>
      </c>
      <c r="N48079" s="7" t="s">
        <v>257</v>
      </c>
      <c r="O48079" s="7" t="s">
        <v>258</v>
      </c>
      <c r="P48079" s="10">
        <v>2013</v>
      </c>
      <c r="Q48079" s="12">
        <v>41672</v>
      </c>
      <c r="R48079" s="12">
        <v>41927</v>
      </c>
    </row>
    <row r="48080" spans="1:18" x14ac:dyDescent="0.25">
      <c r="A48080" s="7" t="s">
        <v>162899</v>
      </c>
      <c r="B48080" s="7" t="s">
        <v>162900</v>
      </c>
      <c r="C48080" s="7" t="s">
        <v>162901</v>
      </c>
      <c r="F48080" s="8">
        <v>245899993</v>
      </c>
      <c r="G48080" s="7" t="s">
        <v>35</v>
      </c>
      <c r="H48080" s="7" t="s">
        <v>24</v>
      </c>
      <c r="I48080" s="9" t="s">
        <v>36</v>
      </c>
      <c r="J48080" s="17" t="s">
        <v>37</v>
      </c>
      <c r="K48080" s="10" t="s">
        <v>3207</v>
      </c>
      <c r="L48080" s="7">
        <v>2</v>
      </c>
      <c r="Q48080" s="12">
        <v>40007</v>
      </c>
      <c r="R48080" s="12">
        <v>40445</v>
      </c>
    </row>
    <row r="48081" spans="1:18" x14ac:dyDescent="0.25">
      <c r="A48081" s="7" t="s">
        <v>162902</v>
      </c>
      <c r="B48081" s="7" t="s">
        <v>162903</v>
      </c>
      <c r="C48081" s="7" t="s">
        <v>162904</v>
      </c>
      <c r="D48081" s="7" t="s">
        <v>162905</v>
      </c>
      <c r="E48081" s="8" t="s">
        <v>4568</v>
      </c>
      <c r="F48081" s="8">
        <v>1000000</v>
      </c>
      <c r="G48081" s="7" t="s">
        <v>35</v>
      </c>
      <c r="H48081" s="7" t="s">
        <v>24</v>
      </c>
      <c r="I48081" s="9" t="s">
        <v>502</v>
      </c>
      <c r="J48081" s="17" t="s">
        <v>6115</v>
      </c>
      <c r="K48081" s="10" t="s">
        <v>11276</v>
      </c>
      <c r="L48081" s="7">
        <v>1</v>
      </c>
      <c r="Q48081" s="12">
        <v>41928</v>
      </c>
      <c r="R48081" s="12">
        <v>41928</v>
      </c>
    </row>
    <row r="48082" spans="1:18" x14ac:dyDescent="0.25">
      <c r="A48082" s="7" t="s">
        <v>162906</v>
      </c>
      <c r="B48082" s="7" t="s">
        <v>162907</v>
      </c>
      <c r="C48082" s="7" t="s">
        <v>162908</v>
      </c>
      <c r="D48082" s="7" t="s">
        <v>162909</v>
      </c>
      <c r="E48082" s="8" t="s">
        <v>701</v>
      </c>
      <c r="F48082" s="8">
        <v>1000</v>
      </c>
      <c r="G48082" s="7" t="s">
        <v>35</v>
      </c>
      <c r="H48082" s="7" t="s">
        <v>24</v>
      </c>
      <c r="I48082" s="9" t="s">
        <v>2095</v>
      </c>
      <c r="J48082" s="17" t="s">
        <v>2096</v>
      </c>
      <c r="K48082" s="10" t="s">
        <v>6361</v>
      </c>
      <c r="L48082" s="7">
        <v>1</v>
      </c>
      <c r="M48082" s="11">
        <v>40518</v>
      </c>
      <c r="N48082" s="7" t="s">
        <v>357</v>
      </c>
      <c r="O48082" s="7" t="s">
        <v>199</v>
      </c>
      <c r="P48082" s="10">
        <v>2010</v>
      </c>
      <c r="Q48082" s="12">
        <v>40544</v>
      </c>
      <c r="R48082" s="12">
        <v>40544</v>
      </c>
    </row>
    <row r="48083" spans="1:18" x14ac:dyDescent="0.25">
      <c r="A48083" s="7" t="s">
        <v>162910</v>
      </c>
      <c r="B48083" s="7" t="s">
        <v>162911</v>
      </c>
      <c r="C48083" s="7" t="s">
        <v>162912</v>
      </c>
      <c r="D48083" s="7" t="s">
        <v>162913</v>
      </c>
      <c r="E48083" s="8" t="s">
        <v>79</v>
      </c>
      <c r="F48083" s="8">
        <v>2500000</v>
      </c>
      <c r="G48083" s="7" t="s">
        <v>35</v>
      </c>
      <c r="H48083" s="7" t="s">
        <v>24</v>
      </c>
      <c r="I48083" s="9" t="s">
        <v>281</v>
      </c>
      <c r="J48083" s="17" t="s">
        <v>282</v>
      </c>
      <c r="K48083" s="10" t="s">
        <v>282</v>
      </c>
      <c r="L48083" s="7">
        <v>2</v>
      </c>
      <c r="M48083" s="11">
        <v>41019</v>
      </c>
      <c r="N48083" s="7" t="s">
        <v>820</v>
      </c>
      <c r="O48083" s="7" t="s">
        <v>29</v>
      </c>
      <c r="P48083" s="10">
        <v>2012</v>
      </c>
      <c r="Q48083" s="12">
        <v>41144</v>
      </c>
      <c r="R48083" s="12">
        <v>41631</v>
      </c>
    </row>
    <row r="48084" spans="1:18" x14ac:dyDescent="0.25">
      <c r="A48084" s="7" t="s">
        <v>162914</v>
      </c>
      <c r="B48084" s="7" t="s">
        <v>162915</v>
      </c>
      <c r="C48084" s="7" t="s">
        <v>162916</v>
      </c>
      <c r="D48084" s="7" t="s">
        <v>1295</v>
      </c>
      <c r="E48084" s="8" t="s">
        <v>1296</v>
      </c>
      <c r="F48084" s="8">
        <v>3000000</v>
      </c>
      <c r="G48084" s="7" t="s">
        <v>35</v>
      </c>
      <c r="H48084" s="7" t="s">
        <v>205</v>
      </c>
      <c r="I48084" s="9"/>
      <c r="J48084" s="17" t="s">
        <v>292</v>
      </c>
      <c r="K48084" s="10" t="s">
        <v>423</v>
      </c>
      <c r="L48084" s="7">
        <v>2</v>
      </c>
      <c r="Q48084" s="12">
        <v>40756</v>
      </c>
      <c r="R48084" s="12">
        <v>40878</v>
      </c>
    </row>
    <row r="48085" spans="1:18" x14ac:dyDescent="0.25">
      <c r="A48085" s="7" t="s">
        <v>162917</v>
      </c>
      <c r="B48085" s="7" t="s">
        <v>162918</v>
      </c>
      <c r="C48085" s="7" t="s">
        <v>162919</v>
      </c>
      <c r="D48085" s="7" t="s">
        <v>28348</v>
      </c>
      <c r="E48085" s="8" t="s">
        <v>756</v>
      </c>
      <c r="F48085" s="8">
        <v>310000</v>
      </c>
      <c r="G48085" s="7" t="s">
        <v>35</v>
      </c>
      <c r="H48085" s="7" t="s">
        <v>24</v>
      </c>
      <c r="I48085" s="9" t="s">
        <v>782</v>
      </c>
      <c r="J48085" s="17" t="s">
        <v>783</v>
      </c>
      <c r="K48085" s="10" t="s">
        <v>5158</v>
      </c>
      <c r="L48085" s="7">
        <v>1</v>
      </c>
      <c r="Q48085" s="12">
        <v>40966</v>
      </c>
      <c r="R48085" s="12">
        <v>40966</v>
      </c>
    </row>
    <row r="48086" spans="1:18" x14ac:dyDescent="0.25">
      <c r="A48086" s="7" t="s">
        <v>162920</v>
      </c>
      <c r="B48086" s="7" t="s">
        <v>162921</v>
      </c>
      <c r="C48086" s="7" t="s">
        <v>162922</v>
      </c>
      <c r="D48086" s="7" t="s">
        <v>106</v>
      </c>
      <c r="E48086" s="8" t="s">
        <v>107</v>
      </c>
      <c r="F48086" s="8">
        <v>5000000</v>
      </c>
      <c r="G48086" s="7" t="s">
        <v>35</v>
      </c>
      <c r="H48086" s="7" t="s">
        <v>6519</v>
      </c>
      <c r="I48086" s="9"/>
      <c r="J48086" s="17" t="s">
        <v>6520</v>
      </c>
      <c r="K48086" s="10" t="s">
        <v>6520</v>
      </c>
      <c r="L48086" s="7">
        <v>2</v>
      </c>
      <c r="M48086" s="11">
        <v>41275</v>
      </c>
      <c r="N48086" s="7" t="s">
        <v>146</v>
      </c>
      <c r="O48086" s="7" t="s">
        <v>147</v>
      </c>
      <c r="P48086" s="10">
        <v>2013</v>
      </c>
      <c r="Q48086" s="12">
        <v>41438</v>
      </c>
      <c r="R48086" s="12">
        <v>41939</v>
      </c>
    </row>
    <row r="48087" spans="1:18" x14ac:dyDescent="0.25">
      <c r="A48087" s="7" t="s">
        <v>162923</v>
      </c>
      <c r="B48087" s="7" t="s">
        <v>162924</v>
      </c>
      <c r="C48087" s="7" t="s">
        <v>162925</v>
      </c>
      <c r="D48087" s="7" t="s">
        <v>2066</v>
      </c>
      <c r="E48087" s="8" t="s">
        <v>2067</v>
      </c>
      <c r="F48087" s="8">
        <v>190000</v>
      </c>
      <c r="G48087" s="7" t="s">
        <v>23</v>
      </c>
      <c r="H48087" s="7" t="s">
        <v>749</v>
      </c>
      <c r="I48087" s="9"/>
      <c r="J48087" s="17" t="s">
        <v>750</v>
      </c>
      <c r="K48087" s="10" t="s">
        <v>750</v>
      </c>
      <c r="L48087" s="7">
        <v>1</v>
      </c>
      <c r="Q48087" s="12">
        <v>38975</v>
      </c>
      <c r="R48087" s="12">
        <v>38975</v>
      </c>
    </row>
    <row r="48088" spans="1:18" x14ac:dyDescent="0.25">
      <c r="A48088" s="7" t="s">
        <v>162926</v>
      </c>
      <c r="B48088" s="7" t="s">
        <v>162927</v>
      </c>
      <c r="C48088" s="7" t="s">
        <v>162928</v>
      </c>
      <c r="D48088" s="7" t="s">
        <v>144</v>
      </c>
      <c r="E48088" s="8" t="s">
        <v>145</v>
      </c>
      <c r="F48088" s="8">
        <v>37000000</v>
      </c>
      <c r="G48088" s="7" t="s">
        <v>35</v>
      </c>
      <c r="H48088" s="7" t="s">
        <v>24</v>
      </c>
      <c r="I48088" s="9" t="s">
        <v>281</v>
      </c>
      <c r="J48088" s="17" t="s">
        <v>282</v>
      </c>
      <c r="K48088" s="10" t="s">
        <v>282</v>
      </c>
      <c r="L48088" s="7">
        <v>1</v>
      </c>
      <c r="Q48088" s="12">
        <v>41116</v>
      </c>
      <c r="R48088" s="12">
        <v>41116</v>
      </c>
    </row>
    <row r="48089" spans="1:18" x14ac:dyDescent="0.25">
      <c r="A48089" s="7" t="s">
        <v>162929</v>
      </c>
      <c r="B48089" s="7" t="s">
        <v>162930</v>
      </c>
      <c r="C48089" s="7" t="s">
        <v>162931</v>
      </c>
      <c r="D48089" s="7" t="s">
        <v>162932</v>
      </c>
      <c r="E48089" s="8" t="s">
        <v>6967</v>
      </c>
      <c r="F48089" s="8">
        <v>200000</v>
      </c>
      <c r="G48089" s="7" t="s">
        <v>35</v>
      </c>
      <c r="H48089" s="7" t="s">
        <v>24</v>
      </c>
      <c r="I48089" s="9" t="s">
        <v>25</v>
      </c>
      <c r="J48089" s="17" t="s">
        <v>26</v>
      </c>
      <c r="K48089" s="10" t="s">
        <v>4479</v>
      </c>
      <c r="L48089" s="7">
        <v>1</v>
      </c>
      <c r="M48089" s="11">
        <v>40575</v>
      </c>
      <c r="N48089" s="7" t="s">
        <v>504</v>
      </c>
      <c r="O48089" s="7" t="s">
        <v>505</v>
      </c>
      <c r="P48089" s="10">
        <v>2011</v>
      </c>
      <c r="Q48089" s="12">
        <v>40544</v>
      </c>
      <c r="R48089" s="12">
        <v>40544</v>
      </c>
    </row>
    <row r="48090" spans="1:18" x14ac:dyDescent="0.25">
      <c r="A48090" s="7" t="s">
        <v>162933</v>
      </c>
      <c r="B48090" s="7" t="s">
        <v>162934</v>
      </c>
      <c r="C48090" s="7" t="s">
        <v>162935</v>
      </c>
      <c r="D48090" s="7" t="s">
        <v>1295</v>
      </c>
      <c r="E48090" s="8" t="s">
        <v>1296</v>
      </c>
      <c r="F48090" s="8">
        <v>305380</v>
      </c>
      <c r="G48090" s="7" t="s">
        <v>35</v>
      </c>
      <c r="H48090" s="7" t="s">
        <v>24</v>
      </c>
      <c r="I48090" s="9" t="s">
        <v>60</v>
      </c>
      <c r="J48090" s="17" t="s">
        <v>3154</v>
      </c>
      <c r="K48090" s="10" t="s">
        <v>3154</v>
      </c>
      <c r="L48090" s="7">
        <v>2</v>
      </c>
      <c r="Q48090" s="12">
        <v>41199</v>
      </c>
      <c r="R48090" s="12">
        <v>41683</v>
      </c>
    </row>
    <row r="48091" spans="1:18" x14ac:dyDescent="0.25">
      <c r="A48091" s="7" t="s">
        <v>162936</v>
      </c>
      <c r="B48091" s="7" t="s">
        <v>162937</v>
      </c>
      <c r="D48091" s="7" t="s">
        <v>13177</v>
      </c>
      <c r="E48091" s="8" t="s">
        <v>13178</v>
      </c>
      <c r="F48091" s="8">
        <v>0</v>
      </c>
      <c r="G48091" s="7" t="s">
        <v>35</v>
      </c>
      <c r="H48091" s="7" t="s">
        <v>24</v>
      </c>
      <c r="I48091" s="9" t="s">
        <v>36424</v>
      </c>
      <c r="J48091" s="17" t="s">
        <v>46971</v>
      </c>
      <c r="K48091" s="10" t="s">
        <v>162938</v>
      </c>
      <c r="L48091" s="7">
        <v>1</v>
      </c>
      <c r="M48091" s="11">
        <v>40925</v>
      </c>
      <c r="N48091" s="7" t="s">
        <v>111</v>
      </c>
      <c r="O48091" s="7" t="s">
        <v>112</v>
      </c>
      <c r="P48091" s="10">
        <v>2012</v>
      </c>
      <c r="Q48091" s="12">
        <v>41823</v>
      </c>
      <c r="R48091" s="12">
        <v>41823</v>
      </c>
    </row>
    <row r="48092" spans="1:18" x14ac:dyDescent="0.25">
      <c r="A48092" s="7" t="s">
        <v>162939</v>
      </c>
      <c r="B48092" s="7" t="s">
        <v>162940</v>
      </c>
      <c r="C48092" s="7" t="s">
        <v>162941</v>
      </c>
      <c r="D48092" s="7" t="s">
        <v>1564</v>
      </c>
      <c r="E48092" s="8" t="s">
        <v>79</v>
      </c>
      <c r="F48092" s="8">
        <v>10046250</v>
      </c>
      <c r="G48092" s="7" t="s">
        <v>35</v>
      </c>
      <c r="H48092" s="7" t="s">
        <v>176</v>
      </c>
      <c r="I48092" s="9"/>
      <c r="J48092" s="17" t="s">
        <v>1572</v>
      </c>
      <c r="K48092" s="10" t="s">
        <v>1572</v>
      </c>
      <c r="L48092" s="7">
        <v>2</v>
      </c>
      <c r="Q48092" s="12">
        <v>41103</v>
      </c>
      <c r="R48092" s="12">
        <v>41612</v>
      </c>
    </row>
    <row r="48093" spans="1:18" x14ac:dyDescent="0.25">
      <c r="A48093" s="7" t="s">
        <v>162942</v>
      </c>
      <c r="B48093" s="7" t="s">
        <v>162943</v>
      </c>
      <c r="C48093" s="7" t="s">
        <v>162944</v>
      </c>
      <c r="D48093" s="7" t="s">
        <v>162945</v>
      </c>
      <c r="E48093" s="8" t="s">
        <v>145</v>
      </c>
      <c r="F48093" s="8">
        <v>21500000</v>
      </c>
      <c r="G48093" s="7" t="s">
        <v>35</v>
      </c>
      <c r="H48093" s="7" t="s">
        <v>24</v>
      </c>
      <c r="I48093" s="9" t="s">
        <v>93</v>
      </c>
      <c r="J48093" s="17" t="s">
        <v>314</v>
      </c>
      <c r="K48093" s="10" t="s">
        <v>314</v>
      </c>
      <c r="L48093" s="7">
        <v>1</v>
      </c>
      <c r="M48093" s="11">
        <v>38616</v>
      </c>
      <c r="N48093" s="7" t="s">
        <v>685</v>
      </c>
      <c r="O48093" s="7" t="s">
        <v>686</v>
      </c>
      <c r="P48093" s="10">
        <v>2005</v>
      </c>
      <c r="Q48093" s="12">
        <v>41625</v>
      </c>
      <c r="R48093" s="12">
        <v>41625</v>
      </c>
    </row>
    <row r="48094" spans="1:18" x14ac:dyDescent="0.25">
      <c r="A48094" s="7" t="s">
        <v>162946</v>
      </c>
      <c r="B48094" s="7" t="s">
        <v>162947</v>
      </c>
      <c r="C48094" s="7" t="s">
        <v>162948</v>
      </c>
      <c r="D48094" s="7" t="s">
        <v>162949</v>
      </c>
      <c r="E48094" s="8" t="s">
        <v>11125</v>
      </c>
      <c r="F48094" s="8">
        <v>25000</v>
      </c>
      <c r="G48094" s="7" t="s">
        <v>35</v>
      </c>
      <c r="H48094" s="7" t="s">
        <v>24</v>
      </c>
      <c r="I48094" s="9" t="s">
        <v>36</v>
      </c>
      <c r="J48094" s="17" t="s">
        <v>181</v>
      </c>
      <c r="K48094" s="10" t="s">
        <v>5143</v>
      </c>
      <c r="L48094" s="7">
        <v>1</v>
      </c>
      <c r="M48094" s="11">
        <v>41794</v>
      </c>
      <c r="N48094" s="7" t="s">
        <v>1150</v>
      </c>
      <c r="O48094" s="7" t="s">
        <v>1151</v>
      </c>
      <c r="P48094" s="10">
        <v>2014</v>
      </c>
      <c r="Q48094" s="12">
        <v>41791</v>
      </c>
      <c r="R48094" s="12">
        <v>41791</v>
      </c>
    </row>
    <row r="48095" spans="1:18" x14ac:dyDescent="0.25">
      <c r="A48095" s="7" t="s">
        <v>162950</v>
      </c>
      <c r="B48095" s="7" t="s">
        <v>162951</v>
      </c>
      <c r="C48095" s="7" t="s">
        <v>162952</v>
      </c>
      <c r="D48095" s="7" t="s">
        <v>68</v>
      </c>
      <c r="E48095" s="8" t="s">
        <v>69</v>
      </c>
      <c r="F48095" s="8">
        <v>750000</v>
      </c>
      <c r="G48095" s="7" t="s">
        <v>35</v>
      </c>
      <c r="H48095" s="7" t="s">
        <v>1424</v>
      </c>
      <c r="I48095" s="9"/>
      <c r="J48095" s="17" t="s">
        <v>36944</v>
      </c>
      <c r="L48095" s="7">
        <v>1</v>
      </c>
      <c r="M48095" s="11">
        <v>40544</v>
      </c>
      <c r="N48095" s="7" t="s">
        <v>537</v>
      </c>
      <c r="O48095" s="7" t="s">
        <v>505</v>
      </c>
      <c r="P48095" s="10">
        <v>2011</v>
      </c>
      <c r="Q48095" s="12">
        <v>41792</v>
      </c>
      <c r="R48095" s="12">
        <v>41792</v>
      </c>
    </row>
    <row r="48096" spans="1:18" x14ac:dyDescent="0.25">
      <c r="A48096" s="7" t="s">
        <v>162953</v>
      </c>
      <c r="B48096" s="7" t="s">
        <v>162954</v>
      </c>
      <c r="C48096" s="7" t="s">
        <v>162955</v>
      </c>
      <c r="D48096" s="7" t="s">
        <v>275</v>
      </c>
      <c r="E48096" s="8" t="s">
        <v>276</v>
      </c>
      <c r="F48096" s="8">
        <v>4140000</v>
      </c>
      <c r="G48096" s="7" t="s">
        <v>35</v>
      </c>
      <c r="H48096" s="7" t="s">
        <v>24</v>
      </c>
      <c r="I48096" s="9" t="s">
        <v>281</v>
      </c>
      <c r="J48096" s="17" t="s">
        <v>282</v>
      </c>
      <c r="K48096" s="10" t="s">
        <v>1560</v>
      </c>
      <c r="L48096" s="7">
        <v>1</v>
      </c>
      <c r="M48096" s="11">
        <v>39448</v>
      </c>
      <c r="N48096" s="7" t="s">
        <v>164</v>
      </c>
      <c r="O48096" s="7" t="s">
        <v>165</v>
      </c>
      <c r="P48096" s="10">
        <v>2008</v>
      </c>
      <c r="Q48096" s="12">
        <v>40931</v>
      </c>
      <c r="R48096" s="12">
        <v>40931</v>
      </c>
    </row>
    <row r="48097" spans="1:18" x14ac:dyDescent="0.25">
      <c r="A48097" s="7" t="s">
        <v>162956</v>
      </c>
      <c r="B48097" s="7" t="s">
        <v>162957</v>
      </c>
      <c r="F48097" s="8">
        <v>10000000</v>
      </c>
      <c r="G48097" s="7" t="s">
        <v>35</v>
      </c>
      <c r="H48097" s="7" t="s">
        <v>24</v>
      </c>
      <c r="I48097" s="9" t="s">
        <v>25</v>
      </c>
      <c r="J48097" s="17" t="s">
        <v>26</v>
      </c>
      <c r="K48097" s="10" t="s">
        <v>27</v>
      </c>
      <c r="L48097" s="7">
        <v>1</v>
      </c>
      <c r="M48097" s="11">
        <v>39448</v>
      </c>
      <c r="N48097" s="7" t="s">
        <v>164</v>
      </c>
      <c r="O48097" s="7" t="s">
        <v>165</v>
      </c>
      <c r="P48097" s="10">
        <v>2008</v>
      </c>
      <c r="Q48097" s="12">
        <v>40540</v>
      </c>
      <c r="R48097" s="12">
        <v>40540</v>
      </c>
    </row>
    <row r="48098" spans="1:18" x14ac:dyDescent="0.25">
      <c r="A48098" s="7" t="s">
        <v>162958</v>
      </c>
      <c r="B48098" s="7" t="s">
        <v>162959</v>
      </c>
      <c r="C48098" s="7" t="s">
        <v>162960</v>
      </c>
      <c r="D48098" s="7" t="s">
        <v>106</v>
      </c>
      <c r="E48098" s="8" t="s">
        <v>107</v>
      </c>
      <c r="F48098" s="8">
        <v>5000000</v>
      </c>
      <c r="G48098" s="7" t="s">
        <v>35</v>
      </c>
      <c r="I48098" s="9"/>
      <c r="L48098" s="7">
        <v>1</v>
      </c>
      <c r="Q48098" s="12">
        <v>39181</v>
      </c>
      <c r="R48098" s="12">
        <v>39181</v>
      </c>
    </row>
    <row r="48099" spans="1:18" x14ac:dyDescent="0.25">
      <c r="A48099" s="7" t="s">
        <v>162961</v>
      </c>
      <c r="B48099" s="7" t="s">
        <v>162962</v>
      </c>
      <c r="C48099" s="7" t="s">
        <v>162963</v>
      </c>
      <c r="D48099" s="7" t="s">
        <v>1664</v>
      </c>
      <c r="E48099" s="8" t="s">
        <v>1665</v>
      </c>
      <c r="F48099" s="8">
        <v>2315880</v>
      </c>
      <c r="G48099" s="7" t="s">
        <v>35</v>
      </c>
      <c r="H48099" s="7" t="s">
        <v>626</v>
      </c>
      <c r="I48099" s="9"/>
      <c r="J48099" s="17" t="s">
        <v>1398</v>
      </c>
      <c r="K48099" s="10" t="s">
        <v>1398</v>
      </c>
      <c r="L48099" s="7">
        <v>1</v>
      </c>
      <c r="Q48099" s="12">
        <v>41655</v>
      </c>
      <c r="R48099" s="12">
        <v>41655</v>
      </c>
    </row>
    <row r="48100" spans="1:18" x14ac:dyDescent="0.25">
      <c r="A48100" s="7" t="s">
        <v>162964</v>
      </c>
      <c r="B48100" s="7" t="s">
        <v>162965</v>
      </c>
      <c r="C48100" s="7" t="s">
        <v>162966</v>
      </c>
      <c r="D48100" s="7" t="s">
        <v>68</v>
      </c>
      <c r="E48100" s="8" t="s">
        <v>69</v>
      </c>
      <c r="F48100" s="8">
        <v>13750000</v>
      </c>
      <c r="G48100" s="7" t="s">
        <v>35</v>
      </c>
      <c r="H48100" s="7" t="s">
        <v>24</v>
      </c>
      <c r="I48100" s="9" t="s">
        <v>129</v>
      </c>
      <c r="J48100" s="17" t="s">
        <v>130</v>
      </c>
      <c r="K48100" s="10" t="s">
        <v>62809</v>
      </c>
      <c r="L48100" s="7">
        <v>4</v>
      </c>
      <c r="M48100" s="11">
        <v>37622</v>
      </c>
      <c r="N48100" s="7" t="s">
        <v>814</v>
      </c>
      <c r="O48100" s="7" t="s">
        <v>815</v>
      </c>
      <c r="P48100" s="10">
        <v>2003</v>
      </c>
      <c r="Q48100" s="12">
        <v>41054</v>
      </c>
      <c r="R48100" s="12">
        <v>41654</v>
      </c>
    </row>
    <row r="48101" spans="1:18" x14ac:dyDescent="0.25">
      <c r="A48101" s="7" t="s">
        <v>162967</v>
      </c>
      <c r="B48101" s="7" t="s">
        <v>162968</v>
      </c>
      <c r="C48101" s="7" t="s">
        <v>162969</v>
      </c>
      <c r="D48101" s="7" t="s">
        <v>162970</v>
      </c>
      <c r="E48101" s="8" t="s">
        <v>16217</v>
      </c>
      <c r="F48101" s="8">
        <v>2000000</v>
      </c>
      <c r="G48101" s="7" t="s">
        <v>35</v>
      </c>
      <c r="H48101" s="7" t="s">
        <v>52</v>
      </c>
      <c r="I48101" s="9"/>
      <c r="J48101" s="17" t="s">
        <v>53</v>
      </c>
      <c r="K48101" s="10" t="s">
        <v>53</v>
      </c>
      <c r="L48101" s="7">
        <v>1</v>
      </c>
      <c r="Q48101" s="12">
        <v>41364</v>
      </c>
      <c r="R48101" s="12">
        <v>41364</v>
      </c>
    </row>
    <row r="48102" spans="1:18" x14ac:dyDescent="0.25">
      <c r="A48102" s="7" t="s">
        <v>162971</v>
      </c>
      <c r="B48102" s="7" t="s">
        <v>162972</v>
      </c>
      <c r="C48102" s="7" t="s">
        <v>162973</v>
      </c>
      <c r="D48102" s="7" t="s">
        <v>275</v>
      </c>
      <c r="E48102" s="8" t="s">
        <v>276</v>
      </c>
      <c r="F48102" s="8">
        <v>700000</v>
      </c>
      <c r="G48102" s="7" t="s">
        <v>35</v>
      </c>
      <c r="H48102" s="7" t="s">
        <v>24</v>
      </c>
      <c r="I48102" s="9" t="s">
        <v>502</v>
      </c>
      <c r="J48102" s="17" t="s">
        <v>503</v>
      </c>
      <c r="K48102" s="10" t="s">
        <v>115807</v>
      </c>
      <c r="L48102" s="7">
        <v>1</v>
      </c>
      <c r="Q48102" s="12">
        <v>41932</v>
      </c>
      <c r="R48102" s="12">
        <v>41932</v>
      </c>
    </row>
    <row r="48103" spans="1:18" x14ac:dyDescent="0.25">
      <c r="A48103" s="7" t="s">
        <v>162974</v>
      </c>
      <c r="B48103" s="7" t="s">
        <v>162975</v>
      </c>
      <c r="C48103" s="7" t="s">
        <v>162976</v>
      </c>
      <c r="D48103" s="7" t="s">
        <v>719</v>
      </c>
      <c r="E48103" s="8" t="s">
        <v>720</v>
      </c>
      <c r="F48103" s="8">
        <v>600000</v>
      </c>
      <c r="G48103" s="7" t="s">
        <v>35</v>
      </c>
      <c r="H48103" s="7" t="s">
        <v>24</v>
      </c>
      <c r="I48103" s="9" t="s">
        <v>36</v>
      </c>
      <c r="J48103" s="17" t="s">
        <v>181</v>
      </c>
      <c r="K48103" s="10" t="s">
        <v>594</v>
      </c>
      <c r="L48103" s="7">
        <v>1</v>
      </c>
      <c r="M48103" s="11">
        <v>38718</v>
      </c>
      <c r="N48103" s="7" t="s">
        <v>400</v>
      </c>
      <c r="O48103" s="7" t="s">
        <v>401</v>
      </c>
      <c r="P48103" s="10">
        <v>2006</v>
      </c>
      <c r="Q48103" s="12">
        <v>40700</v>
      </c>
      <c r="R48103" s="12">
        <v>40700</v>
      </c>
    </row>
    <row r="48104" spans="1:18" x14ac:dyDescent="0.25">
      <c r="A48104" s="7" t="s">
        <v>162977</v>
      </c>
      <c r="B48104" s="7" t="s">
        <v>162978</v>
      </c>
      <c r="C48104" s="7" t="s">
        <v>162979</v>
      </c>
      <c r="D48104" s="7" t="s">
        <v>27378</v>
      </c>
      <c r="E48104" s="8" t="s">
        <v>20012</v>
      </c>
      <c r="F48104" s="8">
        <v>2100000</v>
      </c>
      <c r="G48104" s="7" t="s">
        <v>35</v>
      </c>
      <c r="H48104" s="7" t="s">
        <v>24</v>
      </c>
      <c r="I48104" s="9" t="s">
        <v>25</v>
      </c>
      <c r="J48104" s="17" t="s">
        <v>26</v>
      </c>
      <c r="K48104" s="10" t="s">
        <v>27</v>
      </c>
      <c r="L48104" s="7">
        <v>1</v>
      </c>
      <c r="M48104" s="11">
        <v>41743</v>
      </c>
      <c r="N48104" s="7" t="s">
        <v>4368</v>
      </c>
      <c r="O48104" s="7" t="s">
        <v>1151</v>
      </c>
      <c r="P48104" s="10">
        <v>2014</v>
      </c>
      <c r="Q48104" s="12">
        <v>41780</v>
      </c>
      <c r="R48104" s="12">
        <v>41780</v>
      </c>
    </row>
    <row r="48105" spans="1:18" x14ac:dyDescent="0.25">
      <c r="A48105" s="7" t="s">
        <v>162980</v>
      </c>
      <c r="B48105" s="7" t="s">
        <v>162981</v>
      </c>
      <c r="C48105" s="7" t="s">
        <v>162982</v>
      </c>
      <c r="D48105" s="7" t="s">
        <v>296</v>
      </c>
      <c r="E48105" s="8" t="s">
        <v>297</v>
      </c>
      <c r="F48105" s="8">
        <v>12200000</v>
      </c>
      <c r="G48105" s="7" t="s">
        <v>35</v>
      </c>
      <c r="H48105" s="7" t="s">
        <v>24</v>
      </c>
      <c r="I48105" s="9" t="s">
        <v>36</v>
      </c>
      <c r="J48105" s="17" t="s">
        <v>37</v>
      </c>
      <c r="K48105" s="10" t="s">
        <v>4180</v>
      </c>
      <c r="L48105" s="7">
        <v>3</v>
      </c>
      <c r="M48105" s="11">
        <v>37622</v>
      </c>
      <c r="N48105" s="7" t="s">
        <v>814</v>
      </c>
      <c r="O48105" s="7" t="s">
        <v>815</v>
      </c>
      <c r="P48105" s="10">
        <v>2003</v>
      </c>
      <c r="Q48105" s="12">
        <v>38463</v>
      </c>
      <c r="R48105" s="12">
        <v>41695</v>
      </c>
    </row>
    <row r="48106" spans="1:18" x14ac:dyDescent="0.25">
      <c r="A48106" s="7" t="s">
        <v>162983</v>
      </c>
      <c r="B48106" s="7" t="s">
        <v>162984</v>
      </c>
      <c r="C48106" s="7" t="s">
        <v>162985</v>
      </c>
      <c r="D48106" s="7" t="s">
        <v>1664</v>
      </c>
      <c r="E48106" s="8" t="s">
        <v>1665</v>
      </c>
      <c r="F48106" s="8">
        <v>18023021</v>
      </c>
      <c r="G48106" s="7" t="s">
        <v>35</v>
      </c>
      <c r="H48106" s="7" t="s">
        <v>24</v>
      </c>
      <c r="I48106" s="9" t="s">
        <v>188</v>
      </c>
      <c r="J48106" s="17" t="s">
        <v>189</v>
      </c>
      <c r="K48106" s="10" t="s">
        <v>189</v>
      </c>
      <c r="L48106" s="7">
        <v>7</v>
      </c>
      <c r="M48106" s="11">
        <v>40179</v>
      </c>
      <c r="N48106" s="7" t="s">
        <v>96</v>
      </c>
      <c r="O48106" s="7" t="s">
        <v>97</v>
      </c>
      <c r="P48106" s="10">
        <v>2010</v>
      </c>
      <c r="Q48106" s="12">
        <v>40680</v>
      </c>
      <c r="R48106" s="12">
        <v>41969</v>
      </c>
    </row>
    <row r="48107" spans="1:18" x14ac:dyDescent="0.25">
      <c r="A48107" s="7" t="s">
        <v>162986</v>
      </c>
      <c r="B48107" s="7" t="s">
        <v>162987</v>
      </c>
      <c r="C48107" s="7" t="s">
        <v>162988</v>
      </c>
      <c r="D48107" s="7" t="s">
        <v>1664</v>
      </c>
      <c r="E48107" s="8" t="s">
        <v>1665</v>
      </c>
      <c r="F48107" s="8">
        <v>4570000</v>
      </c>
      <c r="G48107" s="7" t="s">
        <v>80</v>
      </c>
      <c r="H48107" s="7" t="s">
        <v>24</v>
      </c>
      <c r="I48107" s="9" t="s">
        <v>188</v>
      </c>
      <c r="J48107" s="17" t="s">
        <v>189</v>
      </c>
      <c r="K48107" s="10" t="s">
        <v>189</v>
      </c>
      <c r="L48107" s="7">
        <v>2</v>
      </c>
      <c r="Q48107" s="12">
        <v>40680</v>
      </c>
      <c r="R48107" s="12">
        <v>40968</v>
      </c>
    </row>
    <row r="48108" spans="1:18" x14ac:dyDescent="0.25">
      <c r="A48108" s="7" t="s">
        <v>162989</v>
      </c>
      <c r="B48108" s="7" t="s">
        <v>162990</v>
      </c>
      <c r="C48108" s="7" t="s">
        <v>162991</v>
      </c>
      <c r="D48108" s="7" t="s">
        <v>625</v>
      </c>
      <c r="E48108" s="8" t="s">
        <v>323</v>
      </c>
      <c r="F48108" s="8">
        <v>4500000</v>
      </c>
      <c r="G48108" s="7" t="s">
        <v>35</v>
      </c>
      <c r="H48108" s="7" t="s">
        <v>635</v>
      </c>
      <c r="I48108" s="9"/>
      <c r="J48108" s="17" t="s">
        <v>7711</v>
      </c>
      <c r="K48108" s="10" t="s">
        <v>7711</v>
      </c>
      <c r="L48108" s="7">
        <v>1</v>
      </c>
      <c r="Q48108" s="12">
        <v>40497</v>
      </c>
      <c r="R48108" s="12">
        <v>40497</v>
      </c>
    </row>
    <row r="48109" spans="1:18" x14ac:dyDescent="0.25">
      <c r="A48109" s="7" t="s">
        <v>162992</v>
      </c>
      <c r="B48109" s="7" t="s">
        <v>162993</v>
      </c>
      <c r="C48109" s="7" t="s">
        <v>162994</v>
      </c>
      <c r="D48109" s="7" t="s">
        <v>33</v>
      </c>
      <c r="E48109" s="8" t="s">
        <v>34</v>
      </c>
      <c r="F48109" s="8">
        <v>20395</v>
      </c>
      <c r="G48109" s="7" t="s">
        <v>35</v>
      </c>
      <c r="H48109" s="7" t="s">
        <v>43</v>
      </c>
      <c r="I48109" s="9"/>
      <c r="J48109" s="17" t="s">
        <v>31706</v>
      </c>
      <c r="K48109" s="10" t="s">
        <v>162995</v>
      </c>
      <c r="L48109" s="7">
        <v>1</v>
      </c>
      <c r="Q48109" s="12">
        <v>41306</v>
      </c>
      <c r="R48109" s="12">
        <v>41306</v>
      </c>
    </row>
    <row r="48110" spans="1:18" x14ac:dyDescent="0.25">
      <c r="A48110" s="7" t="s">
        <v>162996</v>
      </c>
      <c r="B48110" s="7" t="s">
        <v>162997</v>
      </c>
      <c r="C48110" s="7" t="s">
        <v>162998</v>
      </c>
      <c r="D48110" s="7" t="s">
        <v>162999</v>
      </c>
      <c r="E48110" s="8" t="s">
        <v>204</v>
      </c>
      <c r="F48110" s="8">
        <v>21693682</v>
      </c>
      <c r="G48110" s="7" t="s">
        <v>35</v>
      </c>
      <c r="H48110" s="7" t="s">
        <v>376</v>
      </c>
      <c r="I48110" s="9"/>
      <c r="J48110" s="17" t="s">
        <v>377</v>
      </c>
      <c r="K48110" s="10" t="s">
        <v>377</v>
      </c>
      <c r="L48110" s="7">
        <v>4</v>
      </c>
      <c r="M48110" s="11">
        <v>37907</v>
      </c>
      <c r="N48110" s="7" t="s">
        <v>17441</v>
      </c>
      <c r="O48110" s="7" t="s">
        <v>13075</v>
      </c>
      <c r="P48110" s="10">
        <v>2003</v>
      </c>
      <c r="Q48110" s="12">
        <v>38353</v>
      </c>
      <c r="R48110" s="12">
        <v>40548</v>
      </c>
    </row>
    <row r="48111" spans="1:18" x14ac:dyDescent="0.25">
      <c r="A48111" s="7" t="s">
        <v>163000</v>
      </c>
      <c r="B48111" s="7" t="s">
        <v>163001</v>
      </c>
      <c r="C48111" s="7" t="s">
        <v>163002</v>
      </c>
      <c r="D48111" s="7" t="s">
        <v>296</v>
      </c>
      <c r="E48111" s="8" t="s">
        <v>297</v>
      </c>
      <c r="F48111" s="8">
        <v>349000</v>
      </c>
      <c r="G48111" s="7" t="s">
        <v>35</v>
      </c>
      <c r="H48111" s="7" t="s">
        <v>52</v>
      </c>
      <c r="I48111" s="9"/>
      <c r="J48111" s="17" t="s">
        <v>2796</v>
      </c>
      <c r="K48111" s="10" t="s">
        <v>2796</v>
      </c>
      <c r="L48111" s="7">
        <v>1</v>
      </c>
      <c r="M48111" s="11">
        <v>37622</v>
      </c>
      <c r="N48111" s="7" t="s">
        <v>814</v>
      </c>
      <c r="O48111" s="7" t="s">
        <v>815</v>
      </c>
      <c r="P48111" s="10">
        <v>2003</v>
      </c>
      <c r="Q48111" s="12">
        <v>38818</v>
      </c>
      <c r="R48111" s="12">
        <v>38818</v>
      </c>
    </row>
    <row r="48112" spans="1:18" x14ac:dyDescent="0.25">
      <c r="A48112" s="7" t="s">
        <v>163003</v>
      </c>
      <c r="B48112" s="7" t="s">
        <v>163004</v>
      </c>
      <c r="C48112" s="7" t="s">
        <v>163005</v>
      </c>
      <c r="D48112" s="7" t="s">
        <v>163006</v>
      </c>
      <c r="E48112" s="8" t="s">
        <v>228</v>
      </c>
      <c r="F48112" s="8">
        <v>73870000</v>
      </c>
      <c r="G48112" s="7" t="s">
        <v>35</v>
      </c>
      <c r="H48112" s="7" t="s">
        <v>24</v>
      </c>
      <c r="I48112" s="9" t="s">
        <v>281</v>
      </c>
      <c r="J48112" s="17" t="s">
        <v>282</v>
      </c>
      <c r="K48112" s="10" t="s">
        <v>282</v>
      </c>
      <c r="L48112" s="7">
        <v>6</v>
      </c>
      <c r="M48112" s="11">
        <v>38412</v>
      </c>
      <c r="N48112" s="7" t="s">
        <v>2168</v>
      </c>
      <c r="O48112" s="7" t="s">
        <v>436</v>
      </c>
      <c r="P48112" s="10">
        <v>2005</v>
      </c>
      <c r="Q48112" s="12">
        <v>38800</v>
      </c>
      <c r="R48112" s="12">
        <v>41183</v>
      </c>
    </row>
    <row r="48113" spans="1:18" x14ac:dyDescent="0.25">
      <c r="A48113" s="7" t="s">
        <v>163007</v>
      </c>
      <c r="B48113" s="7" t="s">
        <v>163008</v>
      </c>
      <c r="C48113" s="7" t="s">
        <v>163009</v>
      </c>
      <c r="D48113" s="7" t="s">
        <v>163010</v>
      </c>
      <c r="E48113" s="8" t="s">
        <v>5775</v>
      </c>
      <c r="F48113" s="8">
        <v>74000000</v>
      </c>
      <c r="G48113" s="7" t="s">
        <v>35</v>
      </c>
      <c r="H48113" s="7" t="s">
        <v>24</v>
      </c>
      <c r="I48113" s="9" t="s">
        <v>25</v>
      </c>
      <c r="J48113" s="17" t="s">
        <v>26</v>
      </c>
      <c r="K48113" s="10" t="s">
        <v>27</v>
      </c>
      <c r="L48113" s="7">
        <v>4</v>
      </c>
      <c r="M48113" s="11">
        <v>39814</v>
      </c>
      <c r="N48113" s="7" t="s">
        <v>171</v>
      </c>
      <c r="O48113" s="7" t="s">
        <v>172</v>
      </c>
      <c r="P48113" s="10">
        <v>2009</v>
      </c>
      <c r="Q48113" s="12">
        <v>39661</v>
      </c>
      <c r="R48113" s="12">
        <v>41886</v>
      </c>
    </row>
    <row r="48114" spans="1:18" x14ac:dyDescent="0.25">
      <c r="A48114" s="7" t="s">
        <v>163011</v>
      </c>
      <c r="B48114" s="7" t="s">
        <v>163012</v>
      </c>
      <c r="C48114" s="7" t="s">
        <v>163013</v>
      </c>
      <c r="D48114" s="7" t="s">
        <v>163014</v>
      </c>
      <c r="E48114" s="8" t="s">
        <v>5091</v>
      </c>
      <c r="F48114" s="8">
        <v>300000</v>
      </c>
      <c r="G48114" s="7" t="s">
        <v>35</v>
      </c>
      <c r="H48114" s="7" t="s">
        <v>13265</v>
      </c>
      <c r="I48114" s="9"/>
      <c r="J48114" s="17" t="s">
        <v>13266</v>
      </c>
      <c r="K48114" s="10" t="s">
        <v>13266</v>
      </c>
      <c r="L48114" s="7">
        <v>1</v>
      </c>
      <c r="M48114" s="11">
        <v>40204</v>
      </c>
      <c r="N48114" s="7" t="s">
        <v>96</v>
      </c>
      <c r="O48114" s="7" t="s">
        <v>97</v>
      </c>
      <c r="P48114" s="10">
        <v>2010</v>
      </c>
      <c r="Q48114" s="12">
        <v>40562</v>
      </c>
      <c r="R48114" s="12">
        <v>40562</v>
      </c>
    </row>
    <row r="48115" spans="1:18" x14ac:dyDescent="0.25">
      <c r="A48115" s="7" t="s">
        <v>163015</v>
      </c>
      <c r="B48115" s="7" t="s">
        <v>163016</v>
      </c>
      <c r="C48115" s="7" t="s">
        <v>163017</v>
      </c>
      <c r="D48115" s="7" t="s">
        <v>625</v>
      </c>
      <c r="E48115" s="8" t="s">
        <v>323</v>
      </c>
      <c r="F48115" s="8">
        <v>219619</v>
      </c>
      <c r="G48115" s="7" t="s">
        <v>35</v>
      </c>
      <c r="H48115" s="7" t="s">
        <v>205</v>
      </c>
      <c r="I48115" s="9"/>
      <c r="J48115" s="17" t="s">
        <v>371</v>
      </c>
      <c r="K48115" s="10" t="s">
        <v>18709</v>
      </c>
      <c r="L48115" s="7">
        <v>1</v>
      </c>
      <c r="Q48115" s="12">
        <v>40179</v>
      </c>
      <c r="R48115" s="12">
        <v>40179</v>
      </c>
    </row>
    <row r="48116" spans="1:18" x14ac:dyDescent="0.25">
      <c r="A48116" s="7" t="s">
        <v>163018</v>
      </c>
      <c r="B48116" s="7" t="s">
        <v>163019</v>
      </c>
      <c r="C48116" s="7" t="s">
        <v>163020</v>
      </c>
      <c r="D48116" s="7" t="s">
        <v>275</v>
      </c>
      <c r="E48116" s="8" t="s">
        <v>276</v>
      </c>
      <c r="F48116" s="8">
        <v>35500000</v>
      </c>
      <c r="G48116" s="7" t="s">
        <v>35</v>
      </c>
      <c r="H48116" s="7" t="s">
        <v>240</v>
      </c>
      <c r="I48116" s="9" t="s">
        <v>241</v>
      </c>
      <c r="J48116" s="17" t="s">
        <v>242</v>
      </c>
      <c r="K48116" s="10" t="s">
        <v>242</v>
      </c>
      <c r="L48116" s="7">
        <v>3</v>
      </c>
      <c r="Q48116" s="12">
        <v>40581</v>
      </c>
      <c r="R48116" s="12">
        <v>41834</v>
      </c>
    </row>
    <row r="48117" spans="1:18" x14ac:dyDescent="0.25">
      <c r="A48117" s="7" t="s">
        <v>163021</v>
      </c>
      <c r="B48117" s="7" t="s">
        <v>163022</v>
      </c>
      <c r="C48117" s="7" t="s">
        <v>163023</v>
      </c>
      <c r="D48117" s="7" t="s">
        <v>163024</v>
      </c>
      <c r="E48117" s="8" t="s">
        <v>5726</v>
      </c>
      <c r="F48117" s="8">
        <v>20000000</v>
      </c>
      <c r="G48117" s="7" t="s">
        <v>35</v>
      </c>
      <c r="H48117" s="7" t="s">
        <v>205</v>
      </c>
      <c r="I48117" s="9"/>
      <c r="J48117" s="17" t="s">
        <v>371</v>
      </c>
      <c r="L48117" s="7">
        <v>1</v>
      </c>
      <c r="Q48117" s="12">
        <v>41883</v>
      </c>
      <c r="R48117" s="12">
        <v>41883</v>
      </c>
    </row>
    <row r="48118" spans="1:18" x14ac:dyDescent="0.25">
      <c r="A48118" s="7" t="s">
        <v>163025</v>
      </c>
      <c r="B48118" s="7" t="s">
        <v>163026</v>
      </c>
      <c r="C48118" s="7" t="s">
        <v>163027</v>
      </c>
      <c r="D48118" s="7" t="s">
        <v>68</v>
      </c>
      <c r="E48118" s="8" t="s">
        <v>69</v>
      </c>
      <c r="F48118" s="8">
        <v>6670000</v>
      </c>
      <c r="G48118" s="7" t="s">
        <v>35</v>
      </c>
      <c r="H48118" s="7" t="s">
        <v>176</v>
      </c>
      <c r="I48118" s="9"/>
      <c r="J48118" s="17" t="s">
        <v>3792</v>
      </c>
      <c r="K48118" s="10" t="s">
        <v>163028</v>
      </c>
      <c r="L48118" s="7">
        <v>2</v>
      </c>
      <c r="M48118" s="11">
        <v>37987</v>
      </c>
      <c r="N48118" s="7" t="s">
        <v>424</v>
      </c>
      <c r="O48118" s="7" t="s">
        <v>425</v>
      </c>
      <c r="P48118" s="10">
        <v>2004</v>
      </c>
      <c r="Q48118" s="12">
        <v>38750</v>
      </c>
      <c r="R48118" s="12">
        <v>40421</v>
      </c>
    </row>
    <row r="48119" spans="1:18" x14ac:dyDescent="0.25">
      <c r="A48119" s="7" t="s">
        <v>163029</v>
      </c>
      <c r="B48119" s="7" t="s">
        <v>163030</v>
      </c>
      <c r="D48119" s="7" t="s">
        <v>136</v>
      </c>
      <c r="E48119" s="8" t="s">
        <v>137</v>
      </c>
      <c r="F48119" s="8">
        <v>0</v>
      </c>
      <c r="G48119" s="7" t="s">
        <v>35</v>
      </c>
      <c r="H48119" s="7" t="s">
        <v>24</v>
      </c>
      <c r="I48119" s="9" t="s">
        <v>1233</v>
      </c>
      <c r="J48119" s="17" t="s">
        <v>1234</v>
      </c>
      <c r="K48119" s="10" t="s">
        <v>7873</v>
      </c>
      <c r="L48119" s="7">
        <v>1</v>
      </c>
      <c r="M48119" s="11">
        <v>41872</v>
      </c>
      <c r="N48119" s="7" t="s">
        <v>244</v>
      </c>
      <c r="O48119" s="7" t="s">
        <v>223</v>
      </c>
      <c r="P48119" s="10">
        <v>2014</v>
      </c>
      <c r="Q48119" s="12">
        <v>41875</v>
      </c>
      <c r="R48119" s="12">
        <v>41875</v>
      </c>
    </row>
    <row r="48120" spans="1:18" x14ac:dyDescent="0.25">
      <c r="A48120" s="7" t="s">
        <v>163031</v>
      </c>
      <c r="B48120" s="7" t="s">
        <v>163032</v>
      </c>
      <c r="C48120" s="7" t="s">
        <v>163033</v>
      </c>
      <c r="D48120" s="7" t="s">
        <v>163034</v>
      </c>
      <c r="E48120" s="8" t="s">
        <v>11078</v>
      </c>
      <c r="F48120" s="8">
        <v>82000000</v>
      </c>
      <c r="G48120" s="7" t="s">
        <v>35</v>
      </c>
      <c r="H48120" s="7" t="s">
        <v>24</v>
      </c>
      <c r="I48120" s="9" t="s">
        <v>36</v>
      </c>
      <c r="J48120" s="17" t="s">
        <v>181</v>
      </c>
      <c r="K48120" s="10" t="s">
        <v>182</v>
      </c>
      <c r="L48120" s="7">
        <v>3</v>
      </c>
      <c r="M48120" s="11">
        <v>40682</v>
      </c>
      <c r="N48120" s="7" t="s">
        <v>394</v>
      </c>
      <c r="O48120" s="7" t="s">
        <v>55</v>
      </c>
      <c r="P48120" s="10">
        <v>2011</v>
      </c>
      <c r="Q48120" s="12">
        <v>41114</v>
      </c>
      <c r="R48120" s="12">
        <v>41872</v>
      </c>
    </row>
    <row r="48121" spans="1:18" x14ac:dyDescent="0.25">
      <c r="A48121" s="7" t="s">
        <v>163035</v>
      </c>
      <c r="B48121" s="7" t="s">
        <v>163036</v>
      </c>
      <c r="C48121" s="7" t="s">
        <v>163037</v>
      </c>
      <c r="D48121" s="7" t="s">
        <v>433</v>
      </c>
      <c r="E48121" s="8" t="s">
        <v>434</v>
      </c>
      <c r="F48121" s="8">
        <v>26248214</v>
      </c>
      <c r="G48121" s="7" t="s">
        <v>35</v>
      </c>
      <c r="H48121" s="7" t="s">
        <v>24</v>
      </c>
      <c r="I48121" s="9" t="s">
        <v>36</v>
      </c>
      <c r="J48121" s="17" t="s">
        <v>181</v>
      </c>
      <c r="K48121" s="10" t="s">
        <v>1073</v>
      </c>
      <c r="L48121" s="7">
        <v>4</v>
      </c>
      <c r="M48121" s="11">
        <v>36892</v>
      </c>
      <c r="N48121" s="7" t="s">
        <v>154</v>
      </c>
      <c r="O48121" s="7" t="s">
        <v>155</v>
      </c>
      <c r="P48121" s="10">
        <v>2001</v>
      </c>
      <c r="Q48121" s="12">
        <v>40086</v>
      </c>
      <c r="R48121" s="12">
        <v>41795</v>
      </c>
    </row>
    <row r="48122" spans="1:18" x14ac:dyDescent="0.25">
      <c r="A48122" s="7" t="s">
        <v>163038</v>
      </c>
      <c r="B48122" s="7" t="s">
        <v>163039</v>
      </c>
      <c r="C48122" s="7" t="s">
        <v>163040</v>
      </c>
      <c r="D48122" s="7" t="s">
        <v>144</v>
      </c>
      <c r="E48122" s="8" t="s">
        <v>145</v>
      </c>
      <c r="F48122" s="8">
        <v>1800000</v>
      </c>
      <c r="G48122" s="7" t="s">
        <v>35</v>
      </c>
      <c r="H48122" s="7" t="s">
        <v>469</v>
      </c>
      <c r="I48122" s="9"/>
      <c r="J48122" s="17" t="s">
        <v>58439</v>
      </c>
      <c r="K48122" s="10" t="s">
        <v>58439</v>
      </c>
      <c r="L48122" s="7">
        <v>1</v>
      </c>
      <c r="M48122" s="11">
        <v>39814</v>
      </c>
      <c r="N48122" s="7" t="s">
        <v>171</v>
      </c>
      <c r="O48122" s="7" t="s">
        <v>172</v>
      </c>
      <c r="P48122" s="10">
        <v>2009</v>
      </c>
      <c r="Q48122" s="12">
        <v>41942</v>
      </c>
      <c r="R48122" s="12">
        <v>41942</v>
      </c>
    </row>
    <row r="48123" spans="1:18" x14ac:dyDescent="0.25">
      <c r="A48123" s="7" t="s">
        <v>163041</v>
      </c>
      <c r="B48123" s="7" t="s">
        <v>163042</v>
      </c>
      <c r="C48123" s="7" t="s">
        <v>163043</v>
      </c>
      <c r="D48123" s="7" t="s">
        <v>144</v>
      </c>
      <c r="E48123" s="8" t="s">
        <v>145</v>
      </c>
      <c r="F48123" s="8">
        <v>0</v>
      </c>
      <c r="G48123" s="7" t="s">
        <v>35</v>
      </c>
      <c r="H48123" s="7" t="s">
        <v>469</v>
      </c>
      <c r="I48123" s="9"/>
      <c r="J48123" s="17" t="s">
        <v>651</v>
      </c>
      <c r="K48123" s="10" t="s">
        <v>651</v>
      </c>
      <c r="L48123" s="7">
        <v>1</v>
      </c>
      <c r="M48123" s="11">
        <v>39845</v>
      </c>
      <c r="N48123" s="7" t="s">
        <v>690</v>
      </c>
      <c r="O48123" s="7" t="s">
        <v>172</v>
      </c>
      <c r="P48123" s="10">
        <v>2009</v>
      </c>
      <c r="Q48123" s="12">
        <v>39479</v>
      </c>
      <c r="R48123" s="12">
        <v>39479</v>
      </c>
    </row>
    <row r="48124" spans="1:18" x14ac:dyDescent="0.25">
      <c r="A48124" s="7" t="s">
        <v>163044</v>
      </c>
      <c r="B48124" s="7" t="s">
        <v>163045</v>
      </c>
      <c r="C48124" s="7" t="s">
        <v>163046</v>
      </c>
      <c r="D48124" s="7" t="s">
        <v>68</v>
      </c>
      <c r="E48124" s="8" t="s">
        <v>69</v>
      </c>
      <c r="F48124" s="8">
        <v>200000000</v>
      </c>
      <c r="G48124" s="7" t="s">
        <v>35</v>
      </c>
      <c r="H48124" s="7" t="s">
        <v>24</v>
      </c>
      <c r="I48124" s="9" t="s">
        <v>25</v>
      </c>
      <c r="J48124" s="17" t="s">
        <v>26</v>
      </c>
      <c r="K48124" s="10" t="s">
        <v>53416</v>
      </c>
      <c r="L48124" s="7">
        <v>1</v>
      </c>
      <c r="M48124" s="11">
        <v>36161</v>
      </c>
      <c r="N48124" s="7" t="s">
        <v>1066</v>
      </c>
      <c r="O48124" s="7" t="s">
        <v>1067</v>
      </c>
      <c r="P48124" s="10">
        <v>1999</v>
      </c>
      <c r="Q48124" s="12">
        <v>41529</v>
      </c>
      <c r="R48124" s="12">
        <v>41529</v>
      </c>
    </row>
    <row r="48125" spans="1:18" x14ac:dyDescent="0.25">
      <c r="A48125" s="7" t="s">
        <v>163047</v>
      </c>
      <c r="B48125" s="7" t="s">
        <v>163048</v>
      </c>
      <c r="C48125" s="7" t="s">
        <v>163049</v>
      </c>
      <c r="D48125" s="7" t="s">
        <v>144</v>
      </c>
      <c r="E48125" s="8" t="s">
        <v>145</v>
      </c>
      <c r="F48125" s="8">
        <v>0</v>
      </c>
      <c r="G48125" s="7" t="s">
        <v>35</v>
      </c>
      <c r="H48125" s="7" t="s">
        <v>24</v>
      </c>
      <c r="I48125" s="9" t="s">
        <v>1043</v>
      </c>
      <c r="J48125" s="17" t="s">
        <v>1044</v>
      </c>
      <c r="K48125" s="10" t="s">
        <v>1119</v>
      </c>
      <c r="L48125" s="7">
        <v>1</v>
      </c>
      <c r="M48125" s="11">
        <v>36161</v>
      </c>
      <c r="N48125" s="7" t="s">
        <v>1066</v>
      </c>
      <c r="O48125" s="7" t="s">
        <v>1067</v>
      </c>
      <c r="P48125" s="10">
        <v>1999</v>
      </c>
      <c r="Q48125" s="12">
        <v>41379</v>
      </c>
      <c r="R48125" s="12">
        <v>41379</v>
      </c>
    </row>
    <row r="48126" spans="1:18" x14ac:dyDescent="0.25">
      <c r="A48126" s="7" t="s">
        <v>163050</v>
      </c>
      <c r="B48126" s="7" t="s">
        <v>163051</v>
      </c>
      <c r="C48126" s="7" t="s">
        <v>163052</v>
      </c>
      <c r="D48126" s="7" t="s">
        <v>86</v>
      </c>
      <c r="E48126" s="8" t="s">
        <v>87</v>
      </c>
      <c r="F48126" s="8">
        <v>0</v>
      </c>
      <c r="G48126" s="7" t="s">
        <v>35</v>
      </c>
      <c r="H48126" s="7" t="s">
        <v>24</v>
      </c>
      <c r="I48126" s="9" t="s">
        <v>25</v>
      </c>
      <c r="J48126" s="17" t="s">
        <v>26</v>
      </c>
      <c r="K48126" s="10" t="s">
        <v>27</v>
      </c>
      <c r="L48126" s="7">
        <v>1</v>
      </c>
      <c r="M48126" s="11">
        <v>36161</v>
      </c>
      <c r="N48126" s="7" t="s">
        <v>1066</v>
      </c>
      <c r="O48126" s="7" t="s">
        <v>1067</v>
      </c>
      <c r="P48126" s="10">
        <v>1999</v>
      </c>
      <c r="Q48126" s="12">
        <v>36161</v>
      </c>
      <c r="R48126" s="12">
        <v>36161</v>
      </c>
    </row>
    <row r="48127" spans="1:18" x14ac:dyDescent="0.25">
      <c r="A48127" s="7" t="s">
        <v>163053</v>
      </c>
      <c r="B48127" s="7" t="s">
        <v>163054</v>
      </c>
      <c r="C48127" s="7" t="s">
        <v>163055</v>
      </c>
      <c r="D48127" s="7" t="s">
        <v>163056</v>
      </c>
      <c r="E48127" s="8" t="s">
        <v>1403</v>
      </c>
      <c r="F48127" s="8">
        <v>21700000</v>
      </c>
      <c r="G48127" s="7" t="s">
        <v>35</v>
      </c>
      <c r="H48127" s="7" t="s">
        <v>24</v>
      </c>
      <c r="I48127" s="9" t="s">
        <v>36</v>
      </c>
      <c r="J48127" s="17" t="s">
        <v>181</v>
      </c>
      <c r="K48127" s="10" t="s">
        <v>594</v>
      </c>
      <c r="L48127" s="7">
        <v>2</v>
      </c>
      <c r="M48127" s="11">
        <v>38718</v>
      </c>
      <c r="N48127" s="7" t="s">
        <v>400</v>
      </c>
      <c r="O48127" s="7" t="s">
        <v>401</v>
      </c>
      <c r="P48127" s="10">
        <v>2006</v>
      </c>
      <c r="Q48127" s="12">
        <v>39349</v>
      </c>
      <c r="R48127" s="12">
        <v>41584</v>
      </c>
    </row>
    <row r="48128" spans="1:18" x14ac:dyDescent="0.25">
      <c r="A48128" s="7" t="s">
        <v>163057</v>
      </c>
      <c r="B48128" s="7" t="s">
        <v>163058</v>
      </c>
      <c r="C48128" s="7" t="s">
        <v>163059</v>
      </c>
      <c r="F48128" s="8">
        <v>0</v>
      </c>
      <c r="G48128" s="7" t="s">
        <v>35</v>
      </c>
      <c r="I48128" s="9"/>
      <c r="L48128" s="7">
        <v>1</v>
      </c>
      <c r="Q48128" s="12">
        <v>40575</v>
      </c>
      <c r="R48128" s="12">
        <v>40575</v>
      </c>
    </row>
    <row r="48129" spans="1:18" x14ac:dyDescent="0.25">
      <c r="A48129" s="7" t="s">
        <v>163060</v>
      </c>
      <c r="B48129" s="7" t="s">
        <v>163061</v>
      </c>
      <c r="C48129" s="7" t="s">
        <v>163062</v>
      </c>
      <c r="D48129" s="7" t="s">
        <v>1277</v>
      </c>
      <c r="E48129" s="8" t="s">
        <v>1278</v>
      </c>
      <c r="F48129" s="8">
        <v>808000</v>
      </c>
      <c r="G48129" s="7" t="s">
        <v>80</v>
      </c>
      <c r="H48129" s="7" t="s">
        <v>52</v>
      </c>
      <c r="I48129" s="9"/>
      <c r="J48129" s="17" t="s">
        <v>3620</v>
      </c>
      <c r="K48129" s="10" t="s">
        <v>3620</v>
      </c>
      <c r="L48129" s="7">
        <v>1</v>
      </c>
      <c r="Q48129" s="12">
        <v>39261</v>
      </c>
      <c r="R48129" s="12">
        <v>39261</v>
      </c>
    </row>
    <row r="48130" spans="1:18" x14ac:dyDescent="0.25">
      <c r="A48130" s="7" t="s">
        <v>163063</v>
      </c>
      <c r="B48130" s="7" t="s">
        <v>163064</v>
      </c>
      <c r="C48130" s="7" t="s">
        <v>163065</v>
      </c>
      <c r="D48130" s="7" t="s">
        <v>210</v>
      </c>
      <c r="E48130" s="8" t="s">
        <v>211</v>
      </c>
      <c r="F48130" s="8">
        <v>3500000</v>
      </c>
      <c r="G48130" s="7" t="s">
        <v>35</v>
      </c>
      <c r="H48130" s="7" t="s">
        <v>24</v>
      </c>
      <c r="I48130" s="9" t="s">
        <v>502</v>
      </c>
      <c r="J48130" s="17" t="s">
        <v>503</v>
      </c>
      <c r="K48130" s="10" t="s">
        <v>9337</v>
      </c>
      <c r="L48130" s="7">
        <v>2</v>
      </c>
      <c r="M48130" s="11">
        <v>39448</v>
      </c>
      <c r="N48130" s="7" t="s">
        <v>164</v>
      </c>
      <c r="O48130" s="7" t="s">
        <v>165</v>
      </c>
      <c r="P48130" s="10">
        <v>2008</v>
      </c>
      <c r="Q48130" s="12">
        <v>41537</v>
      </c>
      <c r="R48130" s="12">
        <v>41739</v>
      </c>
    </row>
    <row r="48131" spans="1:18" x14ac:dyDescent="0.25">
      <c r="A48131" s="7" t="s">
        <v>163066</v>
      </c>
      <c r="B48131" s="7" t="s">
        <v>163067</v>
      </c>
      <c r="C48131" s="7" t="s">
        <v>163068</v>
      </c>
      <c r="D48131" s="7" t="s">
        <v>275</v>
      </c>
      <c r="E48131" s="8" t="s">
        <v>276</v>
      </c>
      <c r="F48131" s="8">
        <v>87783861</v>
      </c>
      <c r="G48131" s="7" t="s">
        <v>35</v>
      </c>
      <c r="H48131" s="7" t="s">
        <v>24</v>
      </c>
      <c r="I48131" s="9" t="s">
        <v>1218</v>
      </c>
      <c r="J48131" s="17" t="s">
        <v>1219</v>
      </c>
      <c r="K48131" s="10" t="s">
        <v>21276</v>
      </c>
      <c r="L48131" s="7">
        <v>1</v>
      </c>
      <c r="M48131" s="11">
        <v>36526</v>
      </c>
      <c r="N48131" s="7" t="s">
        <v>234</v>
      </c>
      <c r="O48131" s="7" t="s">
        <v>235</v>
      </c>
      <c r="P48131" s="10">
        <v>2000</v>
      </c>
      <c r="Q48131" s="12">
        <v>40116</v>
      </c>
      <c r="R48131" s="12">
        <v>40116</v>
      </c>
    </row>
    <row r="48132" spans="1:18" x14ac:dyDescent="0.25">
      <c r="A48132" s="7" t="s">
        <v>163069</v>
      </c>
      <c r="B48132" s="7" t="s">
        <v>163070</v>
      </c>
      <c r="C48132" s="7" t="s">
        <v>163071</v>
      </c>
      <c r="D48132" s="7" t="s">
        <v>1845</v>
      </c>
      <c r="E48132" s="8" t="s">
        <v>1846</v>
      </c>
      <c r="F48132" s="8">
        <v>975456</v>
      </c>
      <c r="G48132" s="7" t="s">
        <v>35</v>
      </c>
      <c r="H48132" s="7" t="s">
        <v>24</v>
      </c>
      <c r="I48132" s="9" t="s">
        <v>116</v>
      </c>
      <c r="J48132" s="17" t="s">
        <v>1586</v>
      </c>
      <c r="K48132" s="10" t="s">
        <v>1586</v>
      </c>
      <c r="L48132" s="7">
        <v>2</v>
      </c>
      <c r="M48132" s="11">
        <v>40179</v>
      </c>
      <c r="N48132" s="7" t="s">
        <v>96</v>
      </c>
      <c r="O48132" s="7" t="s">
        <v>97</v>
      </c>
      <c r="P48132" s="10">
        <v>2010</v>
      </c>
      <c r="Q48132" s="12">
        <v>41054</v>
      </c>
      <c r="R48132" s="12">
        <v>41467</v>
      </c>
    </row>
    <row r="48133" spans="1:18" x14ac:dyDescent="0.25">
      <c r="A48133" s="7" t="s">
        <v>163072</v>
      </c>
      <c r="B48133" s="7" t="s">
        <v>163073</v>
      </c>
      <c r="C48133" s="7" t="s">
        <v>163074</v>
      </c>
      <c r="D48133" s="7" t="s">
        <v>163075</v>
      </c>
      <c r="E48133" s="8" t="s">
        <v>2730</v>
      </c>
      <c r="F48133" s="8">
        <v>60000000</v>
      </c>
      <c r="G48133" s="7" t="s">
        <v>35</v>
      </c>
      <c r="H48133" s="7" t="s">
        <v>24</v>
      </c>
      <c r="I48133" s="9" t="s">
        <v>36</v>
      </c>
      <c r="J48133" s="17" t="s">
        <v>181</v>
      </c>
      <c r="K48133" s="10" t="s">
        <v>794</v>
      </c>
      <c r="L48133" s="7">
        <v>2</v>
      </c>
      <c r="M48133" s="11">
        <v>40909</v>
      </c>
      <c r="N48133" s="7" t="s">
        <v>111</v>
      </c>
      <c r="O48133" s="7" t="s">
        <v>112</v>
      </c>
      <c r="P48133" s="10">
        <v>2012</v>
      </c>
      <c r="Q48133" s="12">
        <v>41711</v>
      </c>
      <c r="R48133" s="12">
        <v>41828</v>
      </c>
    </row>
    <row r="48134" spans="1:18" x14ac:dyDescent="0.25">
      <c r="A48134" s="7" t="s">
        <v>163076</v>
      </c>
      <c r="B48134" s="7" t="s">
        <v>163077</v>
      </c>
      <c r="C48134" s="7" t="s">
        <v>163078</v>
      </c>
      <c r="D48134" s="7" t="s">
        <v>163079</v>
      </c>
      <c r="E48134" s="8" t="s">
        <v>14356</v>
      </c>
      <c r="F48134" s="8">
        <v>4950000</v>
      </c>
      <c r="G48134" s="7" t="s">
        <v>35</v>
      </c>
      <c r="H48134" s="7" t="s">
        <v>24</v>
      </c>
      <c r="I48134" s="9" t="s">
        <v>6145</v>
      </c>
      <c r="J48134" s="17" t="s">
        <v>613</v>
      </c>
      <c r="K48134" s="10" t="s">
        <v>6146</v>
      </c>
      <c r="L48134" s="7">
        <v>2</v>
      </c>
      <c r="M48134" s="11">
        <v>40909</v>
      </c>
      <c r="N48134" s="7" t="s">
        <v>111</v>
      </c>
      <c r="O48134" s="7" t="s">
        <v>112</v>
      </c>
      <c r="P48134" s="10">
        <v>2012</v>
      </c>
      <c r="Q48134" s="12">
        <v>41752</v>
      </c>
      <c r="R48134" s="12">
        <v>41933</v>
      </c>
    </row>
    <row r="48135" spans="1:18" x14ac:dyDescent="0.25">
      <c r="A48135" s="7" t="s">
        <v>163080</v>
      </c>
      <c r="B48135" s="7" t="s">
        <v>163081</v>
      </c>
      <c r="C48135" s="7" t="s">
        <v>163082</v>
      </c>
      <c r="D48135" s="7" t="s">
        <v>68</v>
      </c>
      <c r="E48135" s="8" t="s">
        <v>69</v>
      </c>
      <c r="F48135" s="8">
        <v>33010002</v>
      </c>
      <c r="G48135" s="7" t="s">
        <v>35</v>
      </c>
      <c r="H48135" s="7" t="s">
        <v>24</v>
      </c>
      <c r="I48135" s="9" t="s">
        <v>1166</v>
      </c>
      <c r="J48135" s="17" t="s">
        <v>1167</v>
      </c>
      <c r="K48135" s="10" t="s">
        <v>8821</v>
      </c>
      <c r="L48135" s="7">
        <v>2</v>
      </c>
      <c r="M48135" s="11">
        <v>31048</v>
      </c>
      <c r="N48135" s="7" t="s">
        <v>3930</v>
      </c>
      <c r="O48135" s="7" t="s">
        <v>3931</v>
      </c>
      <c r="P48135" s="10">
        <v>1985</v>
      </c>
      <c r="Q48135" s="12">
        <v>39932</v>
      </c>
      <c r="R48135" s="12">
        <v>40165</v>
      </c>
    </row>
    <row r="48136" spans="1:18" x14ac:dyDescent="0.25">
      <c r="A48136" s="7" t="s">
        <v>163083</v>
      </c>
      <c r="B48136" s="7" t="s">
        <v>163084</v>
      </c>
      <c r="C48136" s="7" t="s">
        <v>163085</v>
      </c>
      <c r="D48136" s="7" t="s">
        <v>163086</v>
      </c>
      <c r="E48136" s="8" t="s">
        <v>69</v>
      </c>
      <c r="F48136" s="8">
        <v>700000</v>
      </c>
      <c r="G48136" s="7" t="s">
        <v>23</v>
      </c>
      <c r="H48136" s="7" t="s">
        <v>24</v>
      </c>
      <c r="I48136" s="9" t="s">
        <v>36</v>
      </c>
      <c r="J48136" s="17" t="s">
        <v>181</v>
      </c>
      <c r="K48136" s="10" t="s">
        <v>794</v>
      </c>
      <c r="L48136" s="7">
        <v>1</v>
      </c>
      <c r="M48136" s="11">
        <v>40483</v>
      </c>
      <c r="N48136" s="7" t="s">
        <v>198</v>
      </c>
      <c r="O48136" s="7" t="s">
        <v>199</v>
      </c>
      <c r="P48136" s="10">
        <v>2010</v>
      </c>
      <c r="Q48136" s="12">
        <v>40544</v>
      </c>
      <c r="R48136" s="12">
        <v>40544</v>
      </c>
    </row>
    <row r="48137" spans="1:18" x14ac:dyDescent="0.25">
      <c r="A48137" s="7" t="s">
        <v>163087</v>
      </c>
      <c r="B48137" s="7" t="s">
        <v>163088</v>
      </c>
      <c r="C48137" s="7" t="s">
        <v>163089</v>
      </c>
      <c r="F48137" s="8">
        <v>19000000</v>
      </c>
      <c r="G48137" s="7" t="s">
        <v>35</v>
      </c>
      <c r="H48137" s="7" t="s">
        <v>24</v>
      </c>
      <c r="I48137" s="9" t="s">
        <v>248</v>
      </c>
      <c r="J48137" s="17" t="s">
        <v>1146</v>
      </c>
      <c r="K48137" s="10" t="s">
        <v>1146</v>
      </c>
      <c r="L48137" s="7">
        <v>1</v>
      </c>
      <c r="M48137" s="11" t="s">
        <v>163090</v>
      </c>
      <c r="Q48137" s="12">
        <v>41935</v>
      </c>
      <c r="R48137" s="12">
        <v>41935</v>
      </c>
    </row>
    <row r="48138" spans="1:18" x14ac:dyDescent="0.25">
      <c r="A48138" s="7" t="s">
        <v>163091</v>
      </c>
      <c r="B48138" s="7" t="s">
        <v>163092</v>
      </c>
      <c r="C48138" s="7" t="s">
        <v>163093</v>
      </c>
      <c r="D48138" s="7" t="s">
        <v>159</v>
      </c>
      <c r="E48138" s="8" t="s">
        <v>160</v>
      </c>
      <c r="F48138" s="8">
        <v>12655660</v>
      </c>
      <c r="G48138" s="7" t="s">
        <v>80</v>
      </c>
      <c r="H48138" s="7" t="s">
        <v>24</v>
      </c>
      <c r="I48138" s="9" t="s">
        <v>782</v>
      </c>
      <c r="J48138" s="17" t="s">
        <v>3012</v>
      </c>
      <c r="K48138" s="10" t="s">
        <v>3012</v>
      </c>
      <c r="L48138" s="7">
        <v>4</v>
      </c>
      <c r="M48138" s="11">
        <v>36161</v>
      </c>
      <c r="N48138" s="7" t="s">
        <v>1066</v>
      </c>
      <c r="O48138" s="7" t="s">
        <v>1067</v>
      </c>
      <c r="P48138" s="10">
        <v>1999</v>
      </c>
      <c r="Q48138" s="12">
        <v>37561</v>
      </c>
      <c r="R48138" s="12">
        <v>39902</v>
      </c>
    </row>
    <row r="48139" spans="1:18" x14ac:dyDescent="0.25">
      <c r="A48139" s="7" t="s">
        <v>163094</v>
      </c>
      <c r="B48139" s="7" t="s">
        <v>163095</v>
      </c>
      <c r="C48139" s="7" t="s">
        <v>163096</v>
      </c>
      <c r="D48139" s="7" t="s">
        <v>68</v>
      </c>
      <c r="E48139" s="8" t="s">
        <v>69</v>
      </c>
      <c r="F48139" s="8">
        <v>2230000</v>
      </c>
      <c r="G48139" s="7" t="s">
        <v>35</v>
      </c>
      <c r="H48139" s="7" t="s">
        <v>24</v>
      </c>
      <c r="I48139" s="9" t="s">
        <v>502</v>
      </c>
      <c r="J48139" s="17" t="s">
        <v>6115</v>
      </c>
      <c r="K48139" s="10" t="s">
        <v>6115</v>
      </c>
      <c r="L48139" s="7">
        <v>1</v>
      </c>
      <c r="Q48139" s="12">
        <v>38718</v>
      </c>
      <c r="R48139" s="12">
        <v>38718</v>
      </c>
    </row>
    <row r="48140" spans="1:18" x14ac:dyDescent="0.25">
      <c r="A48140" s="7" t="s">
        <v>163097</v>
      </c>
      <c r="B48140" s="7" t="s">
        <v>163098</v>
      </c>
      <c r="C48140" s="7" t="s">
        <v>163099</v>
      </c>
      <c r="F48140" s="8">
        <v>225000</v>
      </c>
      <c r="I48140" s="9"/>
      <c r="L48140" s="7">
        <v>1</v>
      </c>
      <c r="M48140" s="11">
        <v>41244</v>
      </c>
      <c r="N48140" s="7" t="s">
        <v>949</v>
      </c>
      <c r="O48140" s="7" t="s">
        <v>46</v>
      </c>
      <c r="P48140" s="10">
        <v>2012</v>
      </c>
      <c r="Q48140" s="12">
        <v>41426</v>
      </c>
      <c r="R48140" s="12">
        <v>41426</v>
      </c>
    </row>
    <row r="48141" spans="1:18" x14ac:dyDescent="0.25">
      <c r="A48141" s="7" t="s">
        <v>163100</v>
      </c>
      <c r="B48141" s="7" t="s">
        <v>163101</v>
      </c>
      <c r="C48141" s="7" t="s">
        <v>163102</v>
      </c>
      <c r="D48141" s="7" t="s">
        <v>2898</v>
      </c>
      <c r="E48141" s="8" t="s">
        <v>2899</v>
      </c>
      <c r="F48141" s="8">
        <v>2387814</v>
      </c>
      <c r="G48141" s="7" t="s">
        <v>35</v>
      </c>
      <c r="H48141" s="7" t="s">
        <v>24</v>
      </c>
      <c r="I48141" s="9" t="s">
        <v>36</v>
      </c>
      <c r="J48141" s="17" t="s">
        <v>181</v>
      </c>
      <c r="K48141" s="10" t="s">
        <v>3495</v>
      </c>
      <c r="L48141" s="7">
        <v>1</v>
      </c>
      <c r="M48141" s="11">
        <v>41275</v>
      </c>
      <c r="N48141" s="7" t="s">
        <v>146</v>
      </c>
      <c r="O48141" s="7" t="s">
        <v>147</v>
      </c>
      <c r="P48141" s="10">
        <v>2013</v>
      </c>
      <c r="Q48141" s="12">
        <v>41805</v>
      </c>
      <c r="R48141" s="12">
        <v>41805</v>
      </c>
    </row>
    <row r="48142" spans="1:18" x14ac:dyDescent="0.25">
      <c r="A48142" s="7" t="s">
        <v>163103</v>
      </c>
      <c r="B48142" s="7" t="s">
        <v>163104</v>
      </c>
      <c r="C48142" s="7" t="s">
        <v>163105</v>
      </c>
      <c r="D48142" s="7" t="s">
        <v>68</v>
      </c>
      <c r="E48142" s="8" t="s">
        <v>69</v>
      </c>
      <c r="F48142" s="8">
        <v>2660000</v>
      </c>
      <c r="G48142" s="7" t="s">
        <v>23</v>
      </c>
      <c r="H48142" s="7" t="s">
        <v>196</v>
      </c>
      <c r="I48142" s="9"/>
      <c r="J48142" s="17" t="s">
        <v>197</v>
      </c>
      <c r="K48142" s="10" t="s">
        <v>197</v>
      </c>
      <c r="L48142" s="7">
        <v>1</v>
      </c>
      <c r="Q48142" s="12">
        <v>39056</v>
      </c>
      <c r="R48142" s="12">
        <v>39056</v>
      </c>
    </row>
    <row r="48143" spans="1:18" x14ac:dyDescent="0.25">
      <c r="A48143" s="7" t="s">
        <v>163106</v>
      </c>
      <c r="B48143" s="7" t="s">
        <v>163107</v>
      </c>
      <c r="C48143" s="7" t="s">
        <v>163108</v>
      </c>
      <c r="D48143" s="7" t="s">
        <v>719</v>
      </c>
      <c r="E48143" s="8" t="s">
        <v>720</v>
      </c>
      <c r="F48143" s="8">
        <v>0</v>
      </c>
      <c r="G48143" s="7" t="s">
        <v>35</v>
      </c>
      <c r="H48143" s="7" t="s">
        <v>24</v>
      </c>
      <c r="I48143" s="9" t="s">
        <v>36</v>
      </c>
      <c r="J48143" s="17" t="s">
        <v>37</v>
      </c>
      <c r="K48143" s="10" t="s">
        <v>37</v>
      </c>
      <c r="L48143" s="7">
        <v>1</v>
      </c>
      <c r="Q48143" s="12">
        <v>40969</v>
      </c>
      <c r="R48143" s="12">
        <v>40969</v>
      </c>
    </row>
    <row r="48144" spans="1:18" x14ac:dyDescent="0.25">
      <c r="A48144" s="7" t="s">
        <v>163109</v>
      </c>
      <c r="B48144" s="7" t="s">
        <v>163110</v>
      </c>
      <c r="C48144" s="7" t="s">
        <v>163111</v>
      </c>
      <c r="D48144" s="7" t="s">
        <v>163112</v>
      </c>
      <c r="E48144" s="8" t="s">
        <v>69</v>
      </c>
      <c r="F48144" s="8">
        <v>500000</v>
      </c>
      <c r="G48144" s="7" t="s">
        <v>35</v>
      </c>
      <c r="H48144" s="7" t="s">
        <v>24</v>
      </c>
      <c r="I48144" s="9" t="s">
        <v>1166</v>
      </c>
      <c r="J48144" s="17" t="s">
        <v>1167</v>
      </c>
      <c r="K48144" s="10" t="s">
        <v>8821</v>
      </c>
      <c r="L48144" s="7">
        <v>1</v>
      </c>
      <c r="M48144" s="11">
        <v>39583</v>
      </c>
      <c r="N48144" s="7" t="s">
        <v>4875</v>
      </c>
      <c r="O48144" s="7" t="s">
        <v>496</v>
      </c>
      <c r="P48144" s="10">
        <v>2008</v>
      </c>
      <c r="Q48144" s="12">
        <v>39937</v>
      </c>
      <c r="R48144" s="12">
        <v>39937</v>
      </c>
    </row>
    <row r="48145" spans="1:18" x14ac:dyDescent="0.25">
      <c r="A48145" s="7" t="s">
        <v>163113</v>
      </c>
      <c r="B48145" s="7" t="s">
        <v>163114</v>
      </c>
      <c r="C48145" s="7" t="s">
        <v>163115</v>
      </c>
      <c r="D48145" s="7" t="s">
        <v>1402</v>
      </c>
      <c r="E48145" s="8" t="s">
        <v>1403</v>
      </c>
      <c r="F48145" s="8">
        <v>37689119</v>
      </c>
      <c r="G48145" s="7" t="s">
        <v>35</v>
      </c>
      <c r="H48145" s="7" t="s">
        <v>24</v>
      </c>
      <c r="I48145" s="9" t="s">
        <v>1321</v>
      </c>
      <c r="J48145" s="17" t="s">
        <v>613</v>
      </c>
      <c r="K48145" s="10" t="s">
        <v>1523</v>
      </c>
      <c r="L48145" s="7">
        <v>7</v>
      </c>
      <c r="M48145" s="11">
        <v>36526</v>
      </c>
      <c r="N48145" s="7" t="s">
        <v>234</v>
      </c>
      <c r="O48145" s="7" t="s">
        <v>235</v>
      </c>
      <c r="P48145" s="10">
        <v>2000</v>
      </c>
      <c r="Q48145" s="12">
        <v>38922</v>
      </c>
      <c r="R48145" s="12">
        <v>41704</v>
      </c>
    </row>
    <row r="48146" spans="1:18" x14ac:dyDescent="0.25">
      <c r="A48146" s="7" t="s">
        <v>163116</v>
      </c>
      <c r="B48146" s="7" t="s">
        <v>163117</v>
      </c>
      <c r="C48146" s="7" t="s">
        <v>163118</v>
      </c>
      <c r="D48146" s="7" t="s">
        <v>1277</v>
      </c>
      <c r="E48146" s="8" t="s">
        <v>1278</v>
      </c>
      <c r="F48146" s="8">
        <v>50983427</v>
      </c>
      <c r="G48146" s="7" t="s">
        <v>35</v>
      </c>
      <c r="H48146" s="7" t="s">
        <v>24</v>
      </c>
      <c r="I48146" s="9" t="s">
        <v>36</v>
      </c>
      <c r="J48146" s="17" t="s">
        <v>181</v>
      </c>
      <c r="K48146" s="10" t="s">
        <v>1297</v>
      </c>
      <c r="L48146" s="7">
        <v>6</v>
      </c>
      <c r="M48146" s="11">
        <v>37073</v>
      </c>
      <c r="N48146" s="7" t="s">
        <v>8911</v>
      </c>
      <c r="O48146" s="7" t="s">
        <v>8912</v>
      </c>
      <c r="P48146" s="10">
        <v>2001</v>
      </c>
      <c r="Q48146" s="12">
        <v>38013</v>
      </c>
      <c r="R48146" s="12">
        <v>40710</v>
      </c>
    </row>
    <row r="48147" spans="1:18" x14ac:dyDescent="0.25">
      <c r="A48147" s="7" t="s">
        <v>163119</v>
      </c>
      <c r="B48147" s="7" t="s">
        <v>163120</v>
      </c>
      <c r="D48147" s="7" t="s">
        <v>122</v>
      </c>
      <c r="E48147" s="8" t="s">
        <v>123</v>
      </c>
      <c r="F48147" s="8">
        <v>0</v>
      </c>
      <c r="G48147" s="7" t="s">
        <v>35</v>
      </c>
      <c r="I48147" s="9"/>
      <c r="L48147" s="7">
        <v>1</v>
      </c>
      <c r="Q48147" s="12">
        <v>35643</v>
      </c>
      <c r="R48147" s="12">
        <v>35643</v>
      </c>
    </row>
    <row r="48148" spans="1:18" x14ac:dyDescent="0.25">
      <c r="A48148" s="7" t="s">
        <v>163121</v>
      </c>
      <c r="B48148" s="7" t="s">
        <v>163122</v>
      </c>
      <c r="C48148" s="7" t="s">
        <v>163123</v>
      </c>
      <c r="D48148" s="7" t="s">
        <v>737</v>
      </c>
      <c r="E48148" s="8" t="s">
        <v>738</v>
      </c>
      <c r="F48148" s="8">
        <v>11140000</v>
      </c>
      <c r="G48148" s="7" t="s">
        <v>35</v>
      </c>
      <c r="H48148" s="7" t="s">
        <v>24</v>
      </c>
      <c r="I48148" s="9" t="s">
        <v>36</v>
      </c>
      <c r="J48148" s="17" t="s">
        <v>46213</v>
      </c>
      <c r="K48148" s="10" t="s">
        <v>46213</v>
      </c>
      <c r="L48148" s="7">
        <v>1</v>
      </c>
      <c r="Q48148" s="12">
        <v>39630</v>
      </c>
      <c r="R48148" s="12">
        <v>39630</v>
      </c>
    </row>
    <row r="48149" spans="1:18" x14ac:dyDescent="0.25">
      <c r="A48149" s="7" t="s">
        <v>163124</v>
      </c>
      <c r="B48149" s="7" t="s">
        <v>163125</v>
      </c>
      <c r="C48149" s="7" t="s">
        <v>163126</v>
      </c>
      <c r="D48149" s="7" t="s">
        <v>227</v>
      </c>
      <c r="E48149" s="8" t="s">
        <v>228</v>
      </c>
      <c r="F48149" s="8">
        <v>6053122</v>
      </c>
      <c r="G48149" s="7" t="s">
        <v>35</v>
      </c>
      <c r="H48149" s="7" t="s">
        <v>24</v>
      </c>
      <c r="I48149" s="9" t="s">
        <v>151</v>
      </c>
      <c r="J48149" s="17" t="s">
        <v>613</v>
      </c>
      <c r="K48149" s="10" t="s">
        <v>14958</v>
      </c>
      <c r="L48149" s="7">
        <v>3</v>
      </c>
      <c r="M48149" s="11">
        <v>35431</v>
      </c>
      <c r="N48149" s="7" t="s">
        <v>1436</v>
      </c>
      <c r="O48149" s="7" t="s">
        <v>1437</v>
      </c>
      <c r="P48149" s="10">
        <v>1997</v>
      </c>
      <c r="Q48149" s="12">
        <v>38497</v>
      </c>
      <c r="R48149" s="12">
        <v>40945</v>
      </c>
    </row>
    <row r="48150" spans="1:18" x14ac:dyDescent="0.25">
      <c r="A48150" s="7" t="s">
        <v>163127</v>
      </c>
      <c r="B48150" s="7" t="s">
        <v>163128</v>
      </c>
      <c r="C48150" s="7" t="s">
        <v>163129</v>
      </c>
      <c r="D48150" s="7" t="s">
        <v>132214</v>
      </c>
      <c r="E48150" s="8" t="s">
        <v>341</v>
      </c>
      <c r="F48150" s="8">
        <v>73055</v>
      </c>
      <c r="G48150" s="7" t="s">
        <v>80</v>
      </c>
      <c r="H48150" s="7" t="s">
        <v>52</v>
      </c>
      <c r="I48150" s="9"/>
      <c r="J48150" s="17" t="s">
        <v>4554</v>
      </c>
      <c r="K48150" s="10" t="s">
        <v>4554</v>
      </c>
      <c r="L48150" s="7">
        <v>1</v>
      </c>
      <c r="M48150" s="11">
        <v>39814</v>
      </c>
      <c r="N48150" s="7" t="s">
        <v>171</v>
      </c>
      <c r="O48150" s="7" t="s">
        <v>172</v>
      </c>
      <c r="P48150" s="10">
        <v>2009</v>
      </c>
      <c r="Q48150" s="12">
        <v>39814</v>
      </c>
      <c r="R48150" s="12">
        <v>39814</v>
      </c>
    </row>
    <row r="48151" spans="1:18" x14ac:dyDescent="0.25">
      <c r="A48151" s="7" t="s">
        <v>163130</v>
      </c>
      <c r="B48151" s="7" t="s">
        <v>163131</v>
      </c>
      <c r="C48151" s="7" t="s">
        <v>163132</v>
      </c>
      <c r="D48151" s="7" t="s">
        <v>163133</v>
      </c>
      <c r="E48151" s="8" t="s">
        <v>36634</v>
      </c>
      <c r="F48151" s="8">
        <v>0</v>
      </c>
      <c r="G48151" s="7" t="s">
        <v>35</v>
      </c>
      <c r="H48151" s="7" t="s">
        <v>24</v>
      </c>
      <c r="I48151" s="9" t="s">
        <v>3380</v>
      </c>
      <c r="J48151" s="17" t="s">
        <v>2741</v>
      </c>
      <c r="K48151" s="10" t="s">
        <v>9713</v>
      </c>
      <c r="L48151" s="7">
        <v>1</v>
      </c>
      <c r="M48151" s="11">
        <v>36526</v>
      </c>
      <c r="N48151" s="7" t="s">
        <v>234</v>
      </c>
      <c r="O48151" s="7" t="s">
        <v>235</v>
      </c>
      <c r="P48151" s="10">
        <v>2000</v>
      </c>
      <c r="Q48151" s="12">
        <v>41000</v>
      </c>
      <c r="R48151" s="12">
        <v>41000</v>
      </c>
    </row>
    <row r="48152" spans="1:18" x14ac:dyDescent="0.25">
      <c r="A48152" s="7" t="s">
        <v>163134</v>
      </c>
      <c r="B48152" s="7" t="s">
        <v>163135</v>
      </c>
      <c r="F48152" s="8">
        <v>120000</v>
      </c>
      <c r="G48152" s="7" t="s">
        <v>35</v>
      </c>
      <c r="I48152" s="9"/>
      <c r="L48152" s="7">
        <v>1</v>
      </c>
      <c r="Q48152" s="12">
        <v>41927</v>
      </c>
      <c r="R48152" s="12">
        <v>41927</v>
      </c>
    </row>
    <row r="48153" spans="1:18" x14ac:dyDescent="0.25">
      <c r="A48153" s="7" t="s">
        <v>163136</v>
      </c>
      <c r="B48153" s="7" t="s">
        <v>163137</v>
      </c>
      <c r="F48153" s="8">
        <v>165500</v>
      </c>
      <c r="G48153" s="7" t="s">
        <v>35</v>
      </c>
      <c r="H48153" s="7" t="s">
        <v>24</v>
      </c>
      <c r="I48153" s="9" t="s">
        <v>70</v>
      </c>
      <c r="J48153" s="17" t="s">
        <v>71</v>
      </c>
      <c r="K48153" s="10" t="s">
        <v>1877</v>
      </c>
      <c r="L48153" s="7">
        <v>1</v>
      </c>
      <c r="M48153" s="11">
        <v>41815</v>
      </c>
      <c r="N48153" s="7" t="s">
        <v>1150</v>
      </c>
      <c r="O48153" s="7" t="s">
        <v>1151</v>
      </c>
      <c r="P48153" s="10">
        <v>2014</v>
      </c>
      <c r="Q48153" s="12">
        <v>41799</v>
      </c>
      <c r="R48153" s="12">
        <v>41799</v>
      </c>
    </row>
    <row r="48154" spans="1:18" x14ac:dyDescent="0.25">
      <c r="A48154" s="7" t="s">
        <v>163138</v>
      </c>
      <c r="B48154" s="7" t="s">
        <v>163139</v>
      </c>
      <c r="C48154" s="7" t="s">
        <v>163140</v>
      </c>
      <c r="D48154" s="7" t="s">
        <v>163141</v>
      </c>
      <c r="E48154" s="8" t="s">
        <v>5766</v>
      </c>
      <c r="F48154" s="8">
        <v>15340000</v>
      </c>
      <c r="G48154" s="7" t="s">
        <v>35</v>
      </c>
      <c r="H48154" s="7" t="s">
        <v>376</v>
      </c>
      <c r="I48154" s="9"/>
      <c r="J48154" s="17" t="s">
        <v>3956</v>
      </c>
      <c r="K48154" s="10" t="s">
        <v>3957</v>
      </c>
      <c r="L48154" s="7">
        <v>2</v>
      </c>
      <c r="M48154" s="11">
        <v>37206</v>
      </c>
      <c r="N48154" s="7" t="s">
        <v>71985</v>
      </c>
      <c r="O48154" s="7" t="s">
        <v>9589</v>
      </c>
      <c r="P48154" s="10">
        <v>2001</v>
      </c>
      <c r="Q48154" s="12">
        <v>39051</v>
      </c>
      <c r="R48154" s="12">
        <v>40630</v>
      </c>
    </row>
    <row r="48155" spans="1:18" x14ac:dyDescent="0.25">
      <c r="A48155" s="7" t="s">
        <v>163142</v>
      </c>
      <c r="B48155" s="7" t="s">
        <v>163143</v>
      </c>
      <c r="C48155" s="7" t="s">
        <v>163144</v>
      </c>
      <c r="D48155" s="7" t="s">
        <v>1205</v>
      </c>
      <c r="E48155" s="8" t="s">
        <v>1206</v>
      </c>
      <c r="F48155" s="8">
        <v>25000</v>
      </c>
      <c r="G48155" s="7" t="s">
        <v>35</v>
      </c>
      <c r="H48155" s="7" t="s">
        <v>24</v>
      </c>
      <c r="I48155" s="9" t="s">
        <v>116</v>
      </c>
      <c r="J48155" s="17" t="s">
        <v>3292</v>
      </c>
      <c r="K48155" s="10" t="s">
        <v>3292</v>
      </c>
      <c r="L48155" s="7">
        <v>1</v>
      </c>
      <c r="M48155" s="11">
        <v>40238</v>
      </c>
      <c r="N48155" s="7" t="s">
        <v>1566</v>
      </c>
      <c r="O48155" s="7" t="s">
        <v>97</v>
      </c>
      <c r="P48155" s="10">
        <v>2010</v>
      </c>
      <c r="Q48155" s="12">
        <v>40368</v>
      </c>
      <c r="R48155" s="12">
        <v>40368</v>
      </c>
    </row>
    <row r="48156" spans="1:18" x14ac:dyDescent="0.25">
      <c r="A48156" s="7" t="s">
        <v>163145</v>
      </c>
      <c r="B48156" s="7" t="s">
        <v>163146</v>
      </c>
      <c r="C48156" s="7" t="s">
        <v>163147</v>
      </c>
      <c r="D48156" s="7" t="s">
        <v>136</v>
      </c>
      <c r="E48156" s="8" t="s">
        <v>137</v>
      </c>
      <c r="F48156" s="8">
        <v>350175</v>
      </c>
      <c r="G48156" s="7" t="s">
        <v>35</v>
      </c>
      <c r="H48156" s="7" t="s">
        <v>24</v>
      </c>
      <c r="I48156" s="9" t="s">
        <v>151</v>
      </c>
      <c r="J48156" s="17" t="s">
        <v>152</v>
      </c>
      <c r="K48156" s="10" t="s">
        <v>13625</v>
      </c>
      <c r="L48156" s="7">
        <v>1</v>
      </c>
      <c r="Q48156" s="12">
        <v>40028</v>
      </c>
      <c r="R48156" s="12">
        <v>40028</v>
      </c>
    </row>
    <row r="48157" spans="1:18" x14ac:dyDescent="0.25">
      <c r="A48157" s="7" t="s">
        <v>163148</v>
      </c>
      <c r="B48157" s="7" t="s">
        <v>163149</v>
      </c>
      <c r="C48157" s="7" t="s">
        <v>163150</v>
      </c>
      <c r="D48157" s="7" t="s">
        <v>163151</v>
      </c>
      <c r="E48157" s="8" t="s">
        <v>1423</v>
      </c>
      <c r="F48157" s="8">
        <v>806018</v>
      </c>
      <c r="G48157" s="7" t="s">
        <v>35</v>
      </c>
      <c r="H48157" s="7" t="s">
        <v>205</v>
      </c>
      <c r="I48157" s="9"/>
      <c r="J48157" s="17" t="s">
        <v>371</v>
      </c>
      <c r="L48157" s="7">
        <v>1</v>
      </c>
      <c r="M48157" s="11">
        <v>40118</v>
      </c>
      <c r="N48157" s="7" t="s">
        <v>1250</v>
      </c>
      <c r="O48157" s="7" t="s">
        <v>668</v>
      </c>
      <c r="P48157" s="10">
        <v>2009</v>
      </c>
      <c r="Q48157" s="12">
        <v>41730</v>
      </c>
      <c r="R48157" s="12">
        <v>41730</v>
      </c>
    </row>
    <row r="48158" spans="1:18" x14ac:dyDescent="0.25">
      <c r="A48158" s="7" t="s">
        <v>163152</v>
      </c>
      <c r="B48158" s="7" t="s">
        <v>163153</v>
      </c>
      <c r="C48158" s="7" t="s">
        <v>163154</v>
      </c>
      <c r="D48158" s="7" t="s">
        <v>28492</v>
      </c>
      <c r="E48158" s="8" t="s">
        <v>13133</v>
      </c>
      <c r="F48158" s="8">
        <v>200000</v>
      </c>
      <c r="G48158" s="7" t="s">
        <v>35</v>
      </c>
      <c r="H48158" s="7" t="s">
        <v>469</v>
      </c>
      <c r="I48158" s="9"/>
      <c r="J48158" s="17" t="s">
        <v>14520</v>
      </c>
      <c r="K48158" s="10" t="s">
        <v>14520</v>
      </c>
      <c r="L48158" s="7">
        <v>1</v>
      </c>
      <c r="M48158" s="11">
        <v>40179</v>
      </c>
      <c r="N48158" s="7" t="s">
        <v>96</v>
      </c>
      <c r="O48158" s="7" t="s">
        <v>97</v>
      </c>
      <c r="P48158" s="10">
        <v>2010</v>
      </c>
      <c r="Q48158" s="12">
        <v>41481</v>
      </c>
      <c r="R48158" s="12">
        <v>41481</v>
      </c>
    </row>
    <row r="48159" spans="1:18" x14ac:dyDescent="0.25">
      <c r="A48159" s="7" t="s">
        <v>163155</v>
      </c>
      <c r="B48159" s="7" t="s">
        <v>163156</v>
      </c>
      <c r="C48159" s="7" t="s">
        <v>163157</v>
      </c>
      <c r="D48159" s="7" t="s">
        <v>73103</v>
      </c>
      <c r="E48159" s="8" t="s">
        <v>15727</v>
      </c>
      <c r="F48159" s="8">
        <v>32000000</v>
      </c>
      <c r="G48159" s="7" t="s">
        <v>35</v>
      </c>
      <c r="H48159" s="7" t="s">
        <v>52</v>
      </c>
      <c r="I48159" s="9"/>
      <c r="J48159" s="17" t="s">
        <v>53</v>
      </c>
      <c r="K48159" s="10" t="s">
        <v>53</v>
      </c>
      <c r="L48159" s="7">
        <v>3</v>
      </c>
      <c r="M48159" s="11">
        <v>38353</v>
      </c>
      <c r="N48159" s="7" t="s">
        <v>435</v>
      </c>
      <c r="O48159" s="7" t="s">
        <v>436</v>
      </c>
      <c r="P48159" s="10">
        <v>2005</v>
      </c>
      <c r="Q48159" s="12">
        <v>39195</v>
      </c>
      <c r="R48159" s="12">
        <v>41451</v>
      </c>
    </row>
    <row r="48160" spans="1:18" x14ac:dyDescent="0.25">
      <c r="A48160" s="7" t="s">
        <v>163158</v>
      </c>
      <c r="B48160" s="7" t="s">
        <v>163159</v>
      </c>
      <c r="C48160" s="7" t="s">
        <v>163160</v>
      </c>
      <c r="D48160" s="7" t="s">
        <v>86</v>
      </c>
      <c r="E48160" s="8" t="s">
        <v>87</v>
      </c>
      <c r="F48160" s="8">
        <v>0</v>
      </c>
      <c r="G48160" s="7" t="s">
        <v>35</v>
      </c>
      <c r="H48160" s="7" t="s">
        <v>24</v>
      </c>
      <c r="I48160" s="9" t="s">
        <v>281</v>
      </c>
      <c r="J48160" s="17" t="s">
        <v>282</v>
      </c>
      <c r="K48160" s="10" t="s">
        <v>346</v>
      </c>
      <c r="L48160" s="7">
        <v>2</v>
      </c>
      <c r="M48160" s="11">
        <v>39083</v>
      </c>
      <c r="N48160" s="7" t="s">
        <v>88</v>
      </c>
      <c r="O48160" s="7" t="s">
        <v>89</v>
      </c>
      <c r="P48160" s="10">
        <v>2007</v>
      </c>
      <c r="Q48160" s="12">
        <v>39295</v>
      </c>
      <c r="R48160" s="12">
        <v>39777</v>
      </c>
    </row>
    <row r="48161" spans="1:18" x14ac:dyDescent="0.25">
      <c r="A48161" s="7" t="s">
        <v>163161</v>
      </c>
      <c r="B48161" s="7" t="s">
        <v>163162</v>
      </c>
      <c r="C48161" s="7" t="s">
        <v>163163</v>
      </c>
      <c r="D48161" s="7" t="s">
        <v>365</v>
      </c>
      <c r="E48161" s="8" t="s">
        <v>366</v>
      </c>
      <c r="F48161" s="8">
        <v>19200000</v>
      </c>
      <c r="G48161" s="7" t="s">
        <v>35</v>
      </c>
      <c r="H48161" s="7" t="s">
        <v>24</v>
      </c>
      <c r="I48161" s="9" t="s">
        <v>36</v>
      </c>
      <c r="J48161" s="17" t="s">
        <v>8348</v>
      </c>
      <c r="K48161" s="10" t="s">
        <v>8349</v>
      </c>
      <c r="L48161" s="7">
        <v>4</v>
      </c>
      <c r="M48161" s="11">
        <v>36161</v>
      </c>
      <c r="N48161" s="7" t="s">
        <v>1066</v>
      </c>
      <c r="O48161" s="7" t="s">
        <v>1067</v>
      </c>
      <c r="P48161" s="10">
        <v>1999</v>
      </c>
      <c r="Q48161" s="12">
        <v>39240</v>
      </c>
      <c r="R48161" s="12">
        <v>41786</v>
      </c>
    </row>
    <row r="48162" spans="1:18" x14ac:dyDescent="0.25">
      <c r="A48162" s="7" t="s">
        <v>163164</v>
      </c>
      <c r="B48162" s="7" t="s">
        <v>163165</v>
      </c>
      <c r="C48162" s="7" t="s">
        <v>163166</v>
      </c>
      <c r="D48162" s="7" t="s">
        <v>163167</v>
      </c>
      <c r="E48162" s="8" t="s">
        <v>65118</v>
      </c>
      <c r="F48162" s="8">
        <v>29123719</v>
      </c>
      <c r="G48162" s="7" t="s">
        <v>35</v>
      </c>
      <c r="H48162" s="7" t="s">
        <v>24</v>
      </c>
      <c r="I48162" s="9" t="s">
        <v>70</v>
      </c>
      <c r="J48162" s="17" t="s">
        <v>3242</v>
      </c>
      <c r="K48162" s="10" t="s">
        <v>19645</v>
      </c>
      <c r="L48162" s="7">
        <v>6</v>
      </c>
      <c r="Q48162" s="12">
        <v>40847</v>
      </c>
      <c r="R48162" s="12">
        <v>41941</v>
      </c>
    </row>
    <row r="48163" spans="1:18" x14ac:dyDescent="0.25">
      <c r="A48163" s="7" t="s">
        <v>163168</v>
      </c>
      <c r="B48163" s="7" t="s">
        <v>163169</v>
      </c>
      <c r="F48163" s="8">
        <v>500000</v>
      </c>
      <c r="G48163" s="7" t="s">
        <v>35</v>
      </c>
      <c r="H48163" s="7" t="s">
        <v>24</v>
      </c>
      <c r="I48163" s="9" t="s">
        <v>36</v>
      </c>
      <c r="J48163" s="17" t="s">
        <v>1162</v>
      </c>
      <c r="K48163" s="10" t="s">
        <v>7542</v>
      </c>
      <c r="L48163" s="7">
        <v>1</v>
      </c>
      <c r="M48163" s="11">
        <v>38538</v>
      </c>
      <c r="N48163" s="7" t="s">
        <v>1273</v>
      </c>
      <c r="O48163" s="7" t="s">
        <v>686</v>
      </c>
      <c r="P48163" s="10">
        <v>2005</v>
      </c>
      <c r="Q48163" s="12">
        <v>41528</v>
      </c>
      <c r="R48163" s="12">
        <v>41528</v>
      </c>
    </row>
    <row r="48164" spans="1:18" x14ac:dyDescent="0.25">
      <c r="A48164" s="7" t="s">
        <v>163170</v>
      </c>
      <c r="B48164" s="7" t="s">
        <v>163171</v>
      </c>
      <c r="C48164" s="7" t="s">
        <v>163172</v>
      </c>
      <c r="D48164" s="7" t="s">
        <v>68</v>
      </c>
      <c r="E48164" s="8" t="s">
        <v>69</v>
      </c>
      <c r="F48164" s="8">
        <v>37608750</v>
      </c>
      <c r="G48164" s="7" t="s">
        <v>35</v>
      </c>
      <c r="I48164" s="9"/>
      <c r="L48164" s="7">
        <v>2</v>
      </c>
      <c r="M48164" s="11">
        <v>37987</v>
      </c>
      <c r="N48164" s="7" t="s">
        <v>424</v>
      </c>
      <c r="O48164" s="7" t="s">
        <v>425</v>
      </c>
      <c r="P48164" s="10">
        <v>2004</v>
      </c>
      <c r="Q48164" s="12">
        <v>38895</v>
      </c>
      <c r="R48164" s="12">
        <v>40180</v>
      </c>
    </row>
    <row r="48165" spans="1:18" x14ac:dyDescent="0.25">
      <c r="A48165" s="7" t="s">
        <v>163173</v>
      </c>
      <c r="B48165" s="7" t="s">
        <v>163174</v>
      </c>
      <c r="C48165" s="7" t="s">
        <v>163175</v>
      </c>
      <c r="D48165" s="7" t="s">
        <v>296</v>
      </c>
      <c r="E48165" s="8" t="s">
        <v>297</v>
      </c>
      <c r="F48165" s="8">
        <v>7289000</v>
      </c>
      <c r="G48165" s="7" t="s">
        <v>23</v>
      </c>
      <c r="H48165" s="7" t="s">
        <v>24</v>
      </c>
      <c r="I48165" s="9" t="s">
        <v>36</v>
      </c>
      <c r="J48165" s="17" t="s">
        <v>181</v>
      </c>
      <c r="K48165" s="10" t="s">
        <v>1537</v>
      </c>
      <c r="L48165" s="7">
        <v>3</v>
      </c>
      <c r="M48165" s="11">
        <v>40179</v>
      </c>
      <c r="N48165" s="7" t="s">
        <v>96</v>
      </c>
      <c r="O48165" s="7" t="s">
        <v>97</v>
      </c>
      <c r="P48165" s="10">
        <v>2010</v>
      </c>
      <c r="Q48165" s="12">
        <v>40169</v>
      </c>
      <c r="R48165" s="12">
        <v>41091</v>
      </c>
    </row>
    <row r="48166" spans="1:18" x14ac:dyDescent="0.25">
      <c r="A48166" s="7" t="s">
        <v>163176</v>
      </c>
      <c r="B48166" s="7" t="s">
        <v>163177</v>
      </c>
      <c r="C48166" s="7" t="s">
        <v>163178</v>
      </c>
      <c r="D48166" s="7" t="s">
        <v>163179</v>
      </c>
      <c r="E48166" s="8" t="s">
        <v>13154</v>
      </c>
      <c r="F48166" s="8">
        <v>126397292</v>
      </c>
      <c r="G48166" s="7" t="s">
        <v>35</v>
      </c>
      <c r="H48166" s="7" t="s">
        <v>24</v>
      </c>
      <c r="I48166" s="9" t="s">
        <v>36</v>
      </c>
      <c r="J48166" s="17" t="s">
        <v>181</v>
      </c>
      <c r="K48166" s="10" t="s">
        <v>837</v>
      </c>
      <c r="L48166" s="7">
        <v>8</v>
      </c>
      <c r="M48166" s="11">
        <v>36526</v>
      </c>
      <c r="N48166" s="7" t="s">
        <v>234</v>
      </c>
      <c r="O48166" s="7" t="s">
        <v>235</v>
      </c>
      <c r="P48166" s="10">
        <v>2000</v>
      </c>
      <c r="Q48166" s="12">
        <v>38722</v>
      </c>
      <c r="R48166" s="12">
        <v>41164</v>
      </c>
    </row>
    <row r="48167" spans="1:18" x14ac:dyDescent="0.25">
      <c r="A48167" s="7" t="s">
        <v>163180</v>
      </c>
      <c r="B48167" s="7" t="s">
        <v>163181</v>
      </c>
      <c r="C48167" s="7" t="s">
        <v>163182</v>
      </c>
      <c r="D48167" s="7" t="s">
        <v>275</v>
      </c>
      <c r="E48167" s="8" t="s">
        <v>276</v>
      </c>
      <c r="F48167" s="8">
        <v>262500</v>
      </c>
      <c r="G48167" s="7" t="s">
        <v>35</v>
      </c>
      <c r="H48167" s="7" t="s">
        <v>24</v>
      </c>
      <c r="I48167" s="9" t="s">
        <v>1321</v>
      </c>
      <c r="J48167" s="17" t="s">
        <v>613</v>
      </c>
      <c r="K48167" s="10" t="s">
        <v>4611</v>
      </c>
      <c r="L48167" s="7">
        <v>2</v>
      </c>
      <c r="M48167" s="11">
        <v>40909</v>
      </c>
      <c r="N48167" s="7" t="s">
        <v>111</v>
      </c>
      <c r="O48167" s="7" t="s">
        <v>112</v>
      </c>
      <c r="P48167" s="10">
        <v>2012</v>
      </c>
      <c r="Q48167" s="12">
        <v>40960</v>
      </c>
      <c r="R48167" s="12">
        <v>41362</v>
      </c>
    </row>
    <row r="48168" spans="1:18" x14ac:dyDescent="0.25">
      <c r="A48168" s="7" t="s">
        <v>163183</v>
      </c>
      <c r="B48168" s="7" t="s">
        <v>163184</v>
      </c>
      <c r="C48168" s="7" t="s">
        <v>163185</v>
      </c>
      <c r="D48168" s="7" t="s">
        <v>163186</v>
      </c>
      <c r="E48168" s="8" t="s">
        <v>6967</v>
      </c>
      <c r="F48168" s="8">
        <v>500000</v>
      </c>
      <c r="G48168" s="7" t="s">
        <v>35</v>
      </c>
      <c r="H48168" s="7" t="s">
        <v>24</v>
      </c>
      <c r="I48168" s="9" t="s">
        <v>70</v>
      </c>
      <c r="J48168" s="17" t="s">
        <v>138</v>
      </c>
      <c r="K48168" s="10" t="s">
        <v>138</v>
      </c>
      <c r="L48168" s="7">
        <v>1</v>
      </c>
      <c r="M48168" s="11">
        <v>36683</v>
      </c>
      <c r="N48168" s="7" t="s">
        <v>2580</v>
      </c>
      <c r="O48168" s="7" t="s">
        <v>616</v>
      </c>
      <c r="P48168" s="10">
        <v>2000</v>
      </c>
      <c r="Q48168" s="12">
        <v>37714</v>
      </c>
      <c r="R48168" s="12">
        <v>37714</v>
      </c>
    </row>
    <row r="48169" spans="1:18" x14ac:dyDescent="0.25">
      <c r="A48169" s="7" t="s">
        <v>163187</v>
      </c>
      <c r="B48169" s="7" t="s">
        <v>163188</v>
      </c>
      <c r="C48169" s="7" t="s">
        <v>163189</v>
      </c>
      <c r="D48169" s="7" t="s">
        <v>163190</v>
      </c>
      <c r="E48169" s="8" t="s">
        <v>10807</v>
      </c>
      <c r="F48169" s="8">
        <v>21500000</v>
      </c>
      <c r="G48169" s="7" t="s">
        <v>35</v>
      </c>
      <c r="H48169" s="7" t="s">
        <v>24</v>
      </c>
      <c r="I48169" s="9" t="s">
        <v>281</v>
      </c>
      <c r="J48169" s="17" t="s">
        <v>282</v>
      </c>
      <c r="K48169" s="10" t="s">
        <v>282</v>
      </c>
      <c r="L48169" s="7">
        <v>2</v>
      </c>
      <c r="M48169" s="11">
        <v>39448</v>
      </c>
      <c r="N48169" s="7" t="s">
        <v>164</v>
      </c>
      <c r="O48169" s="7" t="s">
        <v>165</v>
      </c>
      <c r="P48169" s="10">
        <v>2008</v>
      </c>
      <c r="Q48169" s="12">
        <v>41061</v>
      </c>
      <c r="R48169" s="12">
        <v>41799</v>
      </c>
    </row>
    <row r="48170" spans="1:18" x14ac:dyDescent="0.25">
      <c r="A48170" s="7" t="s">
        <v>163191</v>
      </c>
      <c r="B48170" s="7" t="s">
        <v>163192</v>
      </c>
      <c r="C48170" s="7" t="s">
        <v>163193</v>
      </c>
      <c r="D48170" s="7" t="s">
        <v>433</v>
      </c>
      <c r="E48170" s="8" t="s">
        <v>434</v>
      </c>
      <c r="F48170" s="8">
        <v>0</v>
      </c>
      <c r="G48170" s="7" t="s">
        <v>35</v>
      </c>
      <c r="H48170" s="7" t="s">
        <v>52</v>
      </c>
      <c r="I48170" s="9"/>
      <c r="J48170" s="17" t="s">
        <v>53</v>
      </c>
      <c r="K48170" s="10" t="s">
        <v>53</v>
      </c>
      <c r="L48170" s="7">
        <v>1</v>
      </c>
      <c r="Q48170" s="12">
        <v>40909</v>
      </c>
      <c r="R48170" s="12">
        <v>40909</v>
      </c>
    </row>
    <row r="48171" spans="1:18" x14ac:dyDescent="0.25">
      <c r="A48171" s="7" t="s">
        <v>163194</v>
      </c>
      <c r="B48171" s="7" t="s">
        <v>163195</v>
      </c>
      <c r="C48171" s="7" t="s">
        <v>163196</v>
      </c>
      <c r="D48171" s="7" t="s">
        <v>163197</v>
      </c>
      <c r="E48171" s="8" t="s">
        <v>5311</v>
      </c>
      <c r="F48171" s="8">
        <v>500000</v>
      </c>
      <c r="G48171" s="7" t="s">
        <v>35</v>
      </c>
      <c r="H48171" s="7" t="s">
        <v>1089</v>
      </c>
      <c r="I48171" s="9"/>
      <c r="J48171" s="17" t="s">
        <v>1469</v>
      </c>
      <c r="K48171" s="10" t="s">
        <v>1470</v>
      </c>
      <c r="L48171" s="7">
        <v>1</v>
      </c>
      <c r="M48171" s="11">
        <v>40539</v>
      </c>
      <c r="N48171" s="7" t="s">
        <v>357</v>
      </c>
      <c r="O48171" s="7" t="s">
        <v>199</v>
      </c>
      <c r="P48171" s="10">
        <v>2010</v>
      </c>
      <c r="Q48171" s="12">
        <v>40770</v>
      </c>
      <c r="R48171" s="12">
        <v>40770</v>
      </c>
    </row>
    <row r="48172" spans="1:18" x14ac:dyDescent="0.25">
      <c r="A48172" s="7" t="s">
        <v>163198</v>
      </c>
      <c r="B48172" s="7" t="s">
        <v>163199</v>
      </c>
      <c r="C48172" s="7" t="s">
        <v>163200</v>
      </c>
      <c r="D48172" s="7" t="s">
        <v>210</v>
      </c>
      <c r="E48172" s="8" t="s">
        <v>211</v>
      </c>
      <c r="F48172" s="8">
        <v>589200</v>
      </c>
      <c r="G48172" s="7" t="s">
        <v>35</v>
      </c>
      <c r="H48172" s="7" t="s">
        <v>24</v>
      </c>
      <c r="I48172" s="9" t="s">
        <v>620</v>
      </c>
      <c r="J48172" s="17" t="s">
        <v>621</v>
      </c>
      <c r="K48172" s="10" t="s">
        <v>621</v>
      </c>
      <c r="L48172" s="7">
        <v>1</v>
      </c>
      <c r="M48172" s="11">
        <v>39814</v>
      </c>
      <c r="N48172" s="7" t="s">
        <v>171</v>
      </c>
      <c r="O48172" s="7" t="s">
        <v>172</v>
      </c>
      <c r="P48172" s="10">
        <v>2009</v>
      </c>
      <c r="Q48172" s="12">
        <v>40283</v>
      </c>
      <c r="R48172" s="12">
        <v>40283</v>
      </c>
    </row>
    <row r="48173" spans="1:18" x14ac:dyDescent="0.25">
      <c r="A48173" s="7" t="s">
        <v>163201</v>
      </c>
      <c r="B48173" s="7" t="s">
        <v>163202</v>
      </c>
      <c r="C48173" s="7" t="s">
        <v>163203</v>
      </c>
      <c r="D48173" s="7" t="s">
        <v>1277</v>
      </c>
      <c r="E48173" s="8" t="s">
        <v>1278</v>
      </c>
      <c r="F48173" s="8">
        <v>53000000</v>
      </c>
      <c r="G48173" s="7" t="s">
        <v>23</v>
      </c>
      <c r="H48173" s="7" t="s">
        <v>24</v>
      </c>
      <c r="I48173" s="9" t="s">
        <v>36</v>
      </c>
      <c r="J48173" s="17" t="s">
        <v>181</v>
      </c>
      <c r="K48173" s="10" t="s">
        <v>1297</v>
      </c>
      <c r="L48173" s="7">
        <v>3</v>
      </c>
      <c r="M48173" s="11">
        <v>36526</v>
      </c>
      <c r="N48173" s="7" t="s">
        <v>234</v>
      </c>
      <c r="O48173" s="7" t="s">
        <v>235</v>
      </c>
      <c r="P48173" s="10">
        <v>2000</v>
      </c>
      <c r="Q48173" s="12">
        <v>38462</v>
      </c>
      <c r="R48173" s="12">
        <v>39674</v>
      </c>
    </row>
    <row r="48174" spans="1:18" x14ac:dyDescent="0.25">
      <c r="A48174" s="7" t="s">
        <v>163204</v>
      </c>
      <c r="B48174" s="7" t="s">
        <v>163205</v>
      </c>
      <c r="D48174" s="7" t="s">
        <v>296</v>
      </c>
      <c r="E48174" s="8" t="s">
        <v>297</v>
      </c>
      <c r="F48174" s="8">
        <v>6000000</v>
      </c>
      <c r="G48174" s="7" t="s">
        <v>35</v>
      </c>
      <c r="H48174" s="7" t="s">
        <v>24</v>
      </c>
      <c r="I48174" s="9" t="s">
        <v>534</v>
      </c>
      <c r="J48174" s="17" t="s">
        <v>535</v>
      </c>
      <c r="K48174" s="10" t="s">
        <v>8749</v>
      </c>
      <c r="L48174" s="7">
        <v>1</v>
      </c>
      <c r="M48174" s="11">
        <v>37257</v>
      </c>
      <c r="N48174" s="7" t="s">
        <v>527</v>
      </c>
      <c r="O48174" s="7" t="s">
        <v>528</v>
      </c>
      <c r="P48174" s="10">
        <v>2002</v>
      </c>
      <c r="Q48174" s="12">
        <v>38609</v>
      </c>
      <c r="R48174" s="12">
        <v>38609</v>
      </c>
    </row>
    <row r="48175" spans="1:18" x14ac:dyDescent="0.25">
      <c r="A48175" s="7" t="s">
        <v>163206</v>
      </c>
      <c r="B48175" s="7" t="s">
        <v>163207</v>
      </c>
      <c r="C48175" s="7" t="s">
        <v>163208</v>
      </c>
      <c r="F48175" s="8">
        <v>34000000</v>
      </c>
      <c r="G48175" s="7" t="s">
        <v>35</v>
      </c>
      <c r="H48175" s="7" t="s">
        <v>1089</v>
      </c>
      <c r="I48175" s="9"/>
      <c r="J48175" s="17" t="s">
        <v>1469</v>
      </c>
      <c r="K48175" s="10" t="s">
        <v>1470</v>
      </c>
      <c r="L48175" s="7">
        <v>1</v>
      </c>
      <c r="Q48175" s="12">
        <v>41975</v>
      </c>
      <c r="R48175" s="12">
        <v>41975</v>
      </c>
    </row>
    <row r="48176" spans="1:18" x14ac:dyDescent="0.25">
      <c r="A48176" s="7" t="s">
        <v>163209</v>
      </c>
      <c r="B48176" s="7" t="s">
        <v>163210</v>
      </c>
      <c r="C48176" s="7" t="s">
        <v>163211</v>
      </c>
      <c r="D48176" s="7" t="s">
        <v>163212</v>
      </c>
      <c r="E48176" s="8" t="s">
        <v>1447</v>
      </c>
      <c r="F48176" s="8">
        <v>400000</v>
      </c>
      <c r="G48176" s="7" t="s">
        <v>35</v>
      </c>
      <c r="H48176" s="7" t="s">
        <v>52</v>
      </c>
      <c r="I48176" s="9"/>
      <c r="J48176" s="17" t="s">
        <v>53</v>
      </c>
      <c r="K48176" s="10" t="s">
        <v>53</v>
      </c>
      <c r="L48176" s="7">
        <v>1</v>
      </c>
      <c r="M48176" s="11">
        <v>40695</v>
      </c>
      <c r="N48176" s="7" t="s">
        <v>702</v>
      </c>
      <c r="O48176" s="7" t="s">
        <v>55</v>
      </c>
      <c r="P48176" s="10">
        <v>2011</v>
      </c>
      <c r="Q48176" s="12">
        <v>41079</v>
      </c>
      <c r="R48176" s="12">
        <v>41079</v>
      </c>
    </row>
    <row r="48177" spans="1:18" x14ac:dyDescent="0.25">
      <c r="A48177" s="7" t="s">
        <v>163213</v>
      </c>
      <c r="B48177" s="7" t="s">
        <v>163214</v>
      </c>
      <c r="C48177" s="7" t="s">
        <v>163215</v>
      </c>
      <c r="D48177" s="7" t="s">
        <v>2886</v>
      </c>
      <c r="E48177" s="8" t="s">
        <v>1665</v>
      </c>
      <c r="F48177" s="8">
        <v>21097653</v>
      </c>
      <c r="G48177" s="7" t="s">
        <v>35</v>
      </c>
      <c r="H48177" s="7" t="s">
        <v>24</v>
      </c>
      <c r="I48177" s="9" t="s">
        <v>36</v>
      </c>
      <c r="J48177" s="17" t="s">
        <v>37</v>
      </c>
      <c r="K48177" s="10" t="s">
        <v>95960</v>
      </c>
      <c r="L48177" s="7">
        <v>3</v>
      </c>
      <c r="M48177" s="11">
        <v>35431</v>
      </c>
      <c r="N48177" s="7" t="s">
        <v>1436</v>
      </c>
      <c r="O48177" s="7" t="s">
        <v>1437</v>
      </c>
      <c r="P48177" s="10">
        <v>1997</v>
      </c>
      <c r="Q48177" s="12">
        <v>39913</v>
      </c>
      <c r="R48177" s="12">
        <v>41456</v>
      </c>
    </row>
    <row r="48178" spans="1:18" x14ac:dyDescent="0.25">
      <c r="A48178" s="7" t="s">
        <v>163216</v>
      </c>
      <c r="B48178" s="7" t="s">
        <v>163217</v>
      </c>
      <c r="C48178" s="7" t="s">
        <v>163218</v>
      </c>
      <c r="D48178" s="7" t="s">
        <v>33</v>
      </c>
      <c r="E48178" s="8" t="s">
        <v>34</v>
      </c>
      <c r="F48178" s="8">
        <v>7087770</v>
      </c>
      <c r="G48178" s="7" t="s">
        <v>35</v>
      </c>
      <c r="H48178" s="7" t="s">
        <v>4129</v>
      </c>
      <c r="I48178" s="9"/>
      <c r="J48178" s="17" t="s">
        <v>4130</v>
      </c>
      <c r="K48178" s="10" t="s">
        <v>4130</v>
      </c>
      <c r="L48178" s="7">
        <v>2</v>
      </c>
      <c r="M48178" s="11">
        <v>36892</v>
      </c>
      <c r="N48178" s="7" t="s">
        <v>154</v>
      </c>
      <c r="O48178" s="7" t="s">
        <v>155</v>
      </c>
      <c r="P48178" s="10">
        <v>2001</v>
      </c>
      <c r="Q48178" s="12">
        <v>39624</v>
      </c>
      <c r="R48178" s="12">
        <v>40147</v>
      </c>
    </row>
    <row r="48179" spans="1:18" x14ac:dyDescent="0.25">
      <c r="A48179" s="7" t="s">
        <v>163219</v>
      </c>
      <c r="B48179" s="7" t="s">
        <v>163220</v>
      </c>
      <c r="C48179" s="7" t="s">
        <v>163221</v>
      </c>
      <c r="D48179" s="7" t="s">
        <v>163222</v>
      </c>
      <c r="E48179" s="8" t="s">
        <v>341</v>
      </c>
      <c r="F48179" s="8">
        <v>28000</v>
      </c>
      <c r="G48179" s="7" t="s">
        <v>35</v>
      </c>
      <c r="H48179" s="7" t="s">
        <v>24</v>
      </c>
      <c r="I48179" s="9" t="s">
        <v>36</v>
      </c>
      <c r="J48179" s="17" t="s">
        <v>181</v>
      </c>
      <c r="K48179" s="10" t="s">
        <v>182</v>
      </c>
      <c r="L48179" s="7">
        <v>1</v>
      </c>
      <c r="M48179" s="11">
        <v>41487</v>
      </c>
      <c r="N48179" s="7" t="s">
        <v>1385</v>
      </c>
      <c r="O48179" s="7" t="s">
        <v>258</v>
      </c>
      <c r="P48179" s="10">
        <v>2013</v>
      </c>
      <c r="Q48179" s="12">
        <v>41689</v>
      </c>
      <c r="R48179" s="12">
        <v>41689</v>
      </c>
    </row>
    <row r="48180" spans="1:18" x14ac:dyDescent="0.25">
      <c r="A48180" s="7" t="s">
        <v>163223</v>
      </c>
      <c r="B48180" s="7" t="s">
        <v>163224</v>
      </c>
      <c r="C48180" s="7" t="s">
        <v>163225</v>
      </c>
      <c r="D48180" s="7" t="s">
        <v>163226</v>
      </c>
      <c r="E48180" s="8" t="s">
        <v>8196</v>
      </c>
      <c r="F48180" s="8">
        <v>1574280</v>
      </c>
      <c r="G48180" s="7" t="s">
        <v>35</v>
      </c>
      <c r="H48180" s="7" t="s">
        <v>482</v>
      </c>
      <c r="I48180" s="9"/>
      <c r="J48180" s="17" t="s">
        <v>21686</v>
      </c>
      <c r="K48180" s="10" t="s">
        <v>21686</v>
      </c>
      <c r="L48180" s="7">
        <v>2</v>
      </c>
      <c r="M48180" s="11">
        <v>40909</v>
      </c>
      <c r="N48180" s="7" t="s">
        <v>111</v>
      </c>
      <c r="O48180" s="7" t="s">
        <v>112</v>
      </c>
      <c r="P48180" s="10">
        <v>2012</v>
      </c>
      <c r="Q48180" s="12">
        <v>41375</v>
      </c>
      <c r="R48180" s="12">
        <v>41700</v>
      </c>
    </row>
    <row r="48181" spans="1:18" x14ac:dyDescent="0.25">
      <c r="A48181" s="7" t="s">
        <v>163227</v>
      </c>
      <c r="B48181" s="7" t="s">
        <v>163228</v>
      </c>
      <c r="C48181" s="7" t="s">
        <v>163229</v>
      </c>
      <c r="D48181" s="7" t="s">
        <v>275</v>
      </c>
      <c r="E48181" s="8" t="s">
        <v>276</v>
      </c>
      <c r="F48181" s="8">
        <v>10000000</v>
      </c>
      <c r="G48181" s="7" t="s">
        <v>35</v>
      </c>
      <c r="H48181" s="7" t="s">
        <v>52</v>
      </c>
      <c r="I48181" s="9"/>
      <c r="J48181" s="17" t="s">
        <v>53</v>
      </c>
      <c r="K48181" s="10" t="s">
        <v>53</v>
      </c>
      <c r="L48181" s="7">
        <v>1</v>
      </c>
      <c r="Q48181" s="12">
        <v>41670</v>
      </c>
      <c r="R48181" s="12">
        <v>41670</v>
      </c>
    </row>
    <row r="48182" spans="1:18" x14ac:dyDescent="0.25">
      <c r="A48182" s="7" t="s">
        <v>163230</v>
      </c>
      <c r="B48182" s="7" t="s">
        <v>163231</v>
      </c>
      <c r="C48182" s="7" t="s">
        <v>163232</v>
      </c>
      <c r="D48182" s="7" t="s">
        <v>275</v>
      </c>
      <c r="E48182" s="8" t="s">
        <v>276</v>
      </c>
      <c r="F48182" s="8">
        <v>11300000</v>
      </c>
      <c r="G48182" s="7" t="s">
        <v>35</v>
      </c>
      <c r="H48182" s="7" t="s">
        <v>24</v>
      </c>
      <c r="I48182" s="9" t="s">
        <v>60</v>
      </c>
      <c r="J48182" s="17" t="s">
        <v>3154</v>
      </c>
      <c r="K48182" s="10" t="s">
        <v>3154</v>
      </c>
      <c r="L48182" s="7">
        <v>1</v>
      </c>
      <c r="M48182" s="11">
        <v>39814</v>
      </c>
      <c r="N48182" s="7" t="s">
        <v>171</v>
      </c>
      <c r="O48182" s="7" t="s">
        <v>172</v>
      </c>
      <c r="P48182" s="10">
        <v>2009</v>
      </c>
      <c r="Q48182" s="12">
        <v>41599</v>
      </c>
      <c r="R48182" s="12">
        <v>41599</v>
      </c>
    </row>
    <row r="48183" spans="1:18" x14ac:dyDescent="0.25">
      <c r="A48183" s="7" t="s">
        <v>163233</v>
      </c>
      <c r="B48183" s="7" t="s">
        <v>163234</v>
      </c>
      <c r="C48183" s="7" t="s">
        <v>163235</v>
      </c>
      <c r="D48183" s="7" t="s">
        <v>365</v>
      </c>
      <c r="E48183" s="8" t="s">
        <v>366</v>
      </c>
      <c r="F48183" s="8">
        <v>13200000</v>
      </c>
      <c r="G48183" s="7" t="s">
        <v>35</v>
      </c>
      <c r="H48183" s="7" t="s">
        <v>24</v>
      </c>
      <c r="I48183" s="9" t="s">
        <v>281</v>
      </c>
      <c r="J48183" s="17" t="s">
        <v>282</v>
      </c>
      <c r="K48183" s="10" t="s">
        <v>3534</v>
      </c>
      <c r="L48183" s="7">
        <v>2</v>
      </c>
      <c r="Q48183" s="12">
        <v>40602</v>
      </c>
      <c r="R48183" s="12">
        <v>40801</v>
      </c>
    </row>
    <row r="48184" spans="1:18" x14ac:dyDescent="0.25">
      <c r="A48184" s="7" t="s">
        <v>163236</v>
      </c>
      <c r="B48184" s="7" t="s">
        <v>163237</v>
      </c>
      <c r="C48184" s="7" t="s">
        <v>163238</v>
      </c>
      <c r="D48184" s="7" t="s">
        <v>25238</v>
      </c>
      <c r="E48184" s="8" t="s">
        <v>6250</v>
      </c>
      <c r="F48184" s="8">
        <v>21000000</v>
      </c>
      <c r="G48184" s="7" t="s">
        <v>35</v>
      </c>
      <c r="H48184" s="7" t="s">
        <v>24</v>
      </c>
      <c r="I48184" s="9" t="s">
        <v>1321</v>
      </c>
      <c r="J48184" s="17" t="s">
        <v>7696</v>
      </c>
      <c r="K48184" s="10" t="s">
        <v>7696</v>
      </c>
      <c r="L48184" s="7">
        <v>1</v>
      </c>
      <c r="M48184" s="11">
        <v>39448</v>
      </c>
      <c r="N48184" s="7" t="s">
        <v>164</v>
      </c>
      <c r="O48184" s="7" t="s">
        <v>165</v>
      </c>
      <c r="P48184" s="10">
        <v>2008</v>
      </c>
      <c r="Q48184" s="12">
        <v>41915</v>
      </c>
      <c r="R48184" s="12">
        <v>41915</v>
      </c>
    </row>
    <row r="48185" spans="1:18" x14ac:dyDescent="0.25">
      <c r="A48185" s="7" t="s">
        <v>163239</v>
      </c>
      <c r="B48185" s="7" t="s">
        <v>163240</v>
      </c>
      <c r="C48185" s="7" t="s">
        <v>163241</v>
      </c>
      <c r="D48185" s="7" t="s">
        <v>275</v>
      </c>
      <c r="E48185" s="8" t="s">
        <v>276</v>
      </c>
      <c r="F48185" s="8">
        <v>22500000</v>
      </c>
      <c r="G48185" s="7" t="s">
        <v>80</v>
      </c>
      <c r="H48185" s="7" t="s">
        <v>482</v>
      </c>
      <c r="I48185" s="9"/>
      <c r="J48185" s="17" t="s">
        <v>483</v>
      </c>
      <c r="L48185" s="7">
        <v>3</v>
      </c>
      <c r="Q48185" s="12">
        <v>38448</v>
      </c>
      <c r="R48185" s="12">
        <v>40290</v>
      </c>
    </row>
    <row r="48186" spans="1:18" x14ac:dyDescent="0.25">
      <c r="A48186" s="7" t="s">
        <v>163242</v>
      </c>
      <c r="B48186" s="7" t="s">
        <v>163243</v>
      </c>
      <c r="C48186" s="7" t="s">
        <v>163244</v>
      </c>
      <c r="D48186" s="7" t="s">
        <v>163245</v>
      </c>
      <c r="E48186" s="8" t="s">
        <v>7583</v>
      </c>
      <c r="F48186" s="8">
        <v>27509998</v>
      </c>
      <c r="G48186" s="7" t="s">
        <v>35</v>
      </c>
      <c r="H48186" s="7" t="s">
        <v>24</v>
      </c>
      <c r="I48186" s="9" t="s">
        <v>188</v>
      </c>
      <c r="J48186" s="17" t="s">
        <v>189</v>
      </c>
      <c r="K48186" s="10" t="s">
        <v>190</v>
      </c>
      <c r="L48186" s="7">
        <v>2</v>
      </c>
      <c r="M48186" s="11">
        <v>40422</v>
      </c>
      <c r="N48186" s="7" t="s">
        <v>976</v>
      </c>
      <c r="O48186" s="7" t="s">
        <v>184</v>
      </c>
      <c r="P48186" s="10">
        <v>2010</v>
      </c>
      <c r="Q48186" s="12">
        <v>40532</v>
      </c>
      <c r="R48186" s="12">
        <v>41067</v>
      </c>
    </row>
    <row r="48187" spans="1:18" x14ac:dyDescent="0.25">
      <c r="A48187" s="7" t="s">
        <v>163246</v>
      </c>
      <c r="B48187" s="7" t="s">
        <v>163247</v>
      </c>
      <c r="C48187" s="7" t="s">
        <v>163248</v>
      </c>
      <c r="D48187" s="7" t="s">
        <v>4530</v>
      </c>
      <c r="E48187" s="8" t="s">
        <v>87</v>
      </c>
      <c r="F48187" s="8">
        <v>3000000</v>
      </c>
      <c r="G48187" s="7" t="s">
        <v>80</v>
      </c>
      <c r="H48187" s="7" t="s">
        <v>24</v>
      </c>
      <c r="I48187" s="9" t="s">
        <v>25</v>
      </c>
      <c r="J48187" s="17" t="s">
        <v>26</v>
      </c>
      <c r="K48187" s="10" t="s">
        <v>27</v>
      </c>
      <c r="L48187" s="7">
        <v>1</v>
      </c>
      <c r="M48187" s="11">
        <v>39066</v>
      </c>
      <c r="N48187" s="7" t="s">
        <v>4838</v>
      </c>
      <c r="O48187" s="7" t="s">
        <v>1281</v>
      </c>
      <c r="P48187" s="10">
        <v>2006</v>
      </c>
      <c r="Q48187" s="12">
        <v>40148</v>
      </c>
      <c r="R48187" s="12">
        <v>40148</v>
      </c>
    </row>
    <row r="48188" spans="1:18" x14ac:dyDescent="0.25">
      <c r="A48188" s="7" t="s">
        <v>163249</v>
      </c>
      <c r="B48188" s="7" t="s">
        <v>163250</v>
      </c>
      <c r="C48188" s="7" t="s">
        <v>163251</v>
      </c>
      <c r="D48188" s="7" t="s">
        <v>275</v>
      </c>
      <c r="E48188" s="8" t="s">
        <v>276</v>
      </c>
      <c r="F48188" s="8">
        <v>20000000</v>
      </c>
      <c r="G48188" s="7" t="s">
        <v>35</v>
      </c>
      <c r="H48188" s="7" t="s">
        <v>24</v>
      </c>
      <c r="I48188" s="9" t="s">
        <v>36</v>
      </c>
      <c r="J48188" s="17" t="s">
        <v>181</v>
      </c>
      <c r="K48188" s="10" t="s">
        <v>1297</v>
      </c>
      <c r="L48188" s="7">
        <v>1</v>
      </c>
      <c r="M48188" s="11">
        <v>36161</v>
      </c>
      <c r="N48188" s="7" t="s">
        <v>1066</v>
      </c>
      <c r="O48188" s="7" t="s">
        <v>1067</v>
      </c>
      <c r="P48188" s="10">
        <v>1999</v>
      </c>
      <c r="Q48188" s="12">
        <v>41234</v>
      </c>
      <c r="R48188" s="12">
        <v>41234</v>
      </c>
    </row>
    <row r="48189" spans="1:18" x14ac:dyDescent="0.25">
      <c r="A48189" s="7" t="s">
        <v>163252</v>
      </c>
      <c r="B48189" s="7" t="s">
        <v>163253</v>
      </c>
      <c r="D48189" s="7" t="s">
        <v>68</v>
      </c>
      <c r="E48189" s="8" t="s">
        <v>69</v>
      </c>
      <c r="F48189" s="8">
        <v>38000000</v>
      </c>
      <c r="G48189" s="7" t="s">
        <v>35</v>
      </c>
      <c r="H48189" s="7" t="s">
        <v>24</v>
      </c>
      <c r="I48189" s="9" t="s">
        <v>36</v>
      </c>
      <c r="J48189" s="17" t="s">
        <v>181</v>
      </c>
      <c r="K48189" s="10" t="s">
        <v>794</v>
      </c>
      <c r="L48189" s="7">
        <v>3</v>
      </c>
      <c r="M48189" s="11">
        <v>37987</v>
      </c>
      <c r="N48189" s="7" t="s">
        <v>424</v>
      </c>
      <c r="O48189" s="7" t="s">
        <v>425</v>
      </c>
      <c r="P48189" s="10">
        <v>2004</v>
      </c>
      <c r="Q48189" s="12">
        <v>38365</v>
      </c>
      <c r="R48189" s="12">
        <v>39021</v>
      </c>
    </row>
    <row r="48190" spans="1:18" x14ac:dyDescent="0.25">
      <c r="A48190" s="7" t="s">
        <v>163254</v>
      </c>
      <c r="B48190" s="7" t="s">
        <v>163255</v>
      </c>
      <c r="C48190" s="7" t="s">
        <v>163256</v>
      </c>
      <c r="D48190" s="7" t="s">
        <v>275</v>
      </c>
      <c r="E48190" s="8" t="s">
        <v>276</v>
      </c>
      <c r="F48190" s="8">
        <v>12700000</v>
      </c>
      <c r="G48190" s="7" t="s">
        <v>35</v>
      </c>
      <c r="H48190" s="7" t="s">
        <v>52</v>
      </c>
      <c r="I48190" s="9"/>
      <c r="J48190" s="17" t="s">
        <v>2784</v>
      </c>
      <c r="K48190" s="10" t="s">
        <v>163257</v>
      </c>
      <c r="L48190" s="7">
        <v>1</v>
      </c>
      <c r="Q48190" s="12">
        <v>40506</v>
      </c>
      <c r="R48190" s="12">
        <v>40506</v>
      </c>
    </row>
    <row r="48191" spans="1:18" x14ac:dyDescent="0.25">
      <c r="A48191" s="7" t="s">
        <v>163258</v>
      </c>
      <c r="B48191" s="7" t="s">
        <v>163259</v>
      </c>
      <c r="C48191" s="7" t="s">
        <v>163260</v>
      </c>
      <c r="D48191" s="7" t="s">
        <v>122</v>
      </c>
      <c r="E48191" s="8" t="s">
        <v>123</v>
      </c>
      <c r="F48191" s="8">
        <v>11154290</v>
      </c>
      <c r="G48191" s="7" t="s">
        <v>35</v>
      </c>
      <c r="H48191" s="7" t="s">
        <v>52</v>
      </c>
      <c r="I48191" s="9"/>
      <c r="J48191" s="17" t="s">
        <v>34549</v>
      </c>
      <c r="L48191" s="7">
        <v>2</v>
      </c>
      <c r="M48191" s="11">
        <v>39814</v>
      </c>
      <c r="N48191" s="7" t="s">
        <v>171</v>
      </c>
      <c r="O48191" s="7" t="s">
        <v>172</v>
      </c>
      <c r="P48191" s="10">
        <v>2009</v>
      </c>
      <c r="Q48191" s="12">
        <v>41513</v>
      </c>
      <c r="R48191" s="12">
        <v>41760</v>
      </c>
    </row>
    <row r="48192" spans="1:18" x14ac:dyDescent="0.25">
      <c r="A48192" s="7" t="s">
        <v>163261</v>
      </c>
      <c r="B48192" s="7" t="s">
        <v>163262</v>
      </c>
      <c r="C48192" s="7" t="s">
        <v>163263</v>
      </c>
      <c r="D48192" s="7" t="s">
        <v>625</v>
      </c>
      <c r="E48192" s="8" t="s">
        <v>323</v>
      </c>
      <c r="F48192" s="8">
        <v>0</v>
      </c>
      <c r="G48192" s="7" t="s">
        <v>35</v>
      </c>
      <c r="H48192" s="7" t="s">
        <v>469</v>
      </c>
      <c r="I48192" s="9"/>
      <c r="J48192" s="17" t="s">
        <v>651</v>
      </c>
      <c r="K48192" s="10" t="s">
        <v>651</v>
      </c>
      <c r="L48192" s="7">
        <v>1</v>
      </c>
      <c r="M48192" s="11">
        <v>40744</v>
      </c>
      <c r="N48192" s="7" t="s">
        <v>1706</v>
      </c>
      <c r="O48192" s="7" t="s">
        <v>230</v>
      </c>
      <c r="P48192" s="10">
        <v>2011</v>
      </c>
      <c r="Q48192" s="12">
        <v>41478</v>
      </c>
      <c r="R48192" s="12">
        <v>41478</v>
      </c>
    </row>
    <row r="48193" spans="1:18" x14ac:dyDescent="0.25">
      <c r="A48193" s="7" t="s">
        <v>163264</v>
      </c>
      <c r="B48193" s="7" t="s">
        <v>163265</v>
      </c>
      <c r="C48193" s="7" t="s">
        <v>163266</v>
      </c>
      <c r="D48193" s="7" t="s">
        <v>719</v>
      </c>
      <c r="E48193" s="8" t="s">
        <v>720</v>
      </c>
      <c r="F48193" s="8">
        <v>4029000</v>
      </c>
      <c r="G48193" s="7" t="s">
        <v>35</v>
      </c>
      <c r="H48193" s="7" t="s">
        <v>24</v>
      </c>
      <c r="I48193" s="9" t="s">
        <v>782</v>
      </c>
      <c r="J48193" s="17" t="s">
        <v>783</v>
      </c>
      <c r="K48193" s="10" t="s">
        <v>3296</v>
      </c>
      <c r="L48193" s="7">
        <v>2</v>
      </c>
      <c r="M48193" s="11">
        <v>40179</v>
      </c>
      <c r="N48193" s="7" t="s">
        <v>96</v>
      </c>
      <c r="O48193" s="7" t="s">
        <v>97</v>
      </c>
      <c r="P48193" s="10">
        <v>2010</v>
      </c>
      <c r="Q48193" s="12">
        <v>41128</v>
      </c>
      <c r="R48193" s="12">
        <v>41652</v>
      </c>
    </row>
    <row r="48194" spans="1:18" x14ac:dyDescent="0.25">
      <c r="A48194" s="7" t="s">
        <v>163267</v>
      </c>
      <c r="B48194" s="7" t="s">
        <v>163268</v>
      </c>
      <c r="C48194" s="7" t="s">
        <v>163269</v>
      </c>
      <c r="D48194" s="7" t="s">
        <v>275</v>
      </c>
      <c r="E48194" s="8" t="s">
        <v>276</v>
      </c>
      <c r="F48194" s="8">
        <v>11074592</v>
      </c>
      <c r="G48194" s="7" t="s">
        <v>35</v>
      </c>
      <c r="H48194" s="7" t="s">
        <v>24</v>
      </c>
      <c r="I48194" s="9" t="s">
        <v>60</v>
      </c>
      <c r="J48194" s="17" t="s">
        <v>1368</v>
      </c>
      <c r="K48194" s="10" t="s">
        <v>1368</v>
      </c>
      <c r="L48194" s="7">
        <v>3</v>
      </c>
      <c r="M48194" s="11">
        <v>38353</v>
      </c>
      <c r="N48194" s="7" t="s">
        <v>435</v>
      </c>
      <c r="O48194" s="7" t="s">
        <v>436</v>
      </c>
      <c r="P48194" s="10">
        <v>2005</v>
      </c>
      <c r="Q48194" s="12">
        <v>40889</v>
      </c>
      <c r="R48194" s="12">
        <v>41911</v>
      </c>
    </row>
    <row r="48195" spans="1:18" x14ac:dyDescent="0.25">
      <c r="A48195" s="7" t="s">
        <v>163270</v>
      </c>
      <c r="B48195" s="7" t="s">
        <v>163271</v>
      </c>
      <c r="C48195" s="7" t="s">
        <v>163272</v>
      </c>
      <c r="D48195" s="7" t="s">
        <v>163273</v>
      </c>
      <c r="E48195" s="8" t="s">
        <v>434</v>
      </c>
      <c r="F48195" s="8">
        <v>244195300</v>
      </c>
      <c r="G48195" s="7" t="s">
        <v>35</v>
      </c>
      <c r="H48195" s="7" t="s">
        <v>845</v>
      </c>
      <c r="I48195" s="9"/>
      <c r="J48195" s="17" t="s">
        <v>1903</v>
      </c>
      <c r="K48195" s="10" t="s">
        <v>1903</v>
      </c>
      <c r="L48195" s="7">
        <v>6</v>
      </c>
      <c r="M48195" s="11">
        <v>38899</v>
      </c>
      <c r="N48195" s="7" t="s">
        <v>2302</v>
      </c>
      <c r="O48195" s="7" t="s">
        <v>630</v>
      </c>
      <c r="P48195" s="10">
        <v>2006</v>
      </c>
      <c r="Q48195" s="12">
        <v>39234</v>
      </c>
      <c r="R48195" s="12">
        <v>41560</v>
      </c>
    </row>
    <row r="48196" spans="1:18" x14ac:dyDescent="0.25">
      <c r="A48196" s="7" t="s">
        <v>163274</v>
      </c>
      <c r="B48196" s="7" t="s">
        <v>163275</v>
      </c>
      <c r="C48196" s="7" t="s">
        <v>163276</v>
      </c>
      <c r="D48196" s="7" t="s">
        <v>719</v>
      </c>
      <c r="E48196" s="8" t="s">
        <v>720</v>
      </c>
      <c r="F48196" s="8">
        <v>5000000</v>
      </c>
      <c r="G48196" s="7" t="s">
        <v>35</v>
      </c>
      <c r="H48196" s="7" t="s">
        <v>24</v>
      </c>
      <c r="I48196" s="9" t="s">
        <v>129</v>
      </c>
      <c r="J48196" s="17" t="s">
        <v>2345</v>
      </c>
      <c r="K48196" s="10" t="s">
        <v>49221</v>
      </c>
      <c r="L48196" s="7">
        <v>1</v>
      </c>
      <c r="Q48196" s="12">
        <v>38758</v>
      </c>
      <c r="R48196" s="12">
        <v>38758</v>
      </c>
    </row>
    <row r="48197" spans="1:18" x14ac:dyDescent="0.25">
      <c r="A48197" s="7" t="s">
        <v>163277</v>
      </c>
      <c r="B48197" s="7" t="s">
        <v>163278</v>
      </c>
      <c r="C48197" s="7" t="s">
        <v>163279</v>
      </c>
      <c r="F48197" s="8">
        <v>0</v>
      </c>
      <c r="G48197" s="7" t="s">
        <v>35</v>
      </c>
      <c r="H48197" s="7" t="s">
        <v>24</v>
      </c>
      <c r="I48197" s="9" t="s">
        <v>1233</v>
      </c>
      <c r="J48197" s="17" t="s">
        <v>3670</v>
      </c>
      <c r="K48197" s="10" t="s">
        <v>35087</v>
      </c>
      <c r="L48197" s="7">
        <v>1</v>
      </c>
      <c r="M48197" s="11">
        <v>39083</v>
      </c>
      <c r="N48197" s="7" t="s">
        <v>88</v>
      </c>
      <c r="O48197" s="7" t="s">
        <v>89</v>
      </c>
      <c r="P48197" s="10">
        <v>2007</v>
      </c>
      <c r="Q48197" s="12">
        <v>40988</v>
      </c>
      <c r="R48197" s="12">
        <v>40988</v>
      </c>
    </row>
    <row r="48198" spans="1:18" x14ac:dyDescent="0.25">
      <c r="A48198" s="7" t="s">
        <v>163280</v>
      </c>
      <c r="B48198" s="7" t="s">
        <v>163281</v>
      </c>
      <c r="C48198" s="7" t="s">
        <v>163282</v>
      </c>
      <c r="D48198" s="7" t="s">
        <v>737</v>
      </c>
      <c r="E48198" s="8" t="s">
        <v>738</v>
      </c>
      <c r="F48198" s="8">
        <v>70241507</v>
      </c>
      <c r="G48198" s="7" t="s">
        <v>35</v>
      </c>
      <c r="I48198" s="9"/>
      <c r="L48198" s="7">
        <v>3</v>
      </c>
      <c r="M48198" s="11">
        <v>40909</v>
      </c>
      <c r="N48198" s="7" t="s">
        <v>111</v>
      </c>
      <c r="O48198" s="7" t="s">
        <v>112</v>
      </c>
      <c r="P48198" s="10">
        <v>2012</v>
      </c>
      <c r="Q48198" s="12">
        <v>40490</v>
      </c>
      <c r="R48198" s="12">
        <v>41718</v>
      </c>
    </row>
    <row r="48199" spans="1:18" x14ac:dyDescent="0.25">
      <c r="A48199" s="7" t="s">
        <v>163283</v>
      </c>
      <c r="B48199" s="7" t="s">
        <v>163284</v>
      </c>
      <c r="C48199" s="7" t="s">
        <v>163285</v>
      </c>
      <c r="D48199" s="7" t="s">
        <v>163286</v>
      </c>
      <c r="E48199" s="8" t="s">
        <v>2625</v>
      </c>
      <c r="F48199" s="8">
        <v>39800000</v>
      </c>
      <c r="G48199" s="7" t="s">
        <v>35</v>
      </c>
      <c r="H48199" s="7" t="s">
        <v>24</v>
      </c>
      <c r="I48199" s="9" t="s">
        <v>188</v>
      </c>
      <c r="J48199" s="17" t="s">
        <v>189</v>
      </c>
      <c r="K48199" s="10" t="s">
        <v>190</v>
      </c>
      <c r="L48199" s="7">
        <v>5</v>
      </c>
      <c r="M48199" s="11">
        <v>38412</v>
      </c>
      <c r="N48199" s="7" t="s">
        <v>2168</v>
      </c>
      <c r="O48199" s="7" t="s">
        <v>436</v>
      </c>
      <c r="P48199" s="10">
        <v>2005</v>
      </c>
      <c r="Q48199" s="12">
        <v>38428</v>
      </c>
      <c r="R48199" s="12">
        <v>41197</v>
      </c>
    </row>
    <row r="48200" spans="1:18" x14ac:dyDescent="0.25">
      <c r="A48200" s="7" t="s">
        <v>163287</v>
      </c>
      <c r="B48200" s="7" t="s">
        <v>163288</v>
      </c>
      <c r="C48200" s="7" t="s">
        <v>163289</v>
      </c>
      <c r="D48200" s="7" t="s">
        <v>719</v>
      </c>
      <c r="E48200" s="8" t="s">
        <v>720</v>
      </c>
      <c r="F48200" s="8">
        <v>1100000000</v>
      </c>
      <c r="G48200" s="7" t="s">
        <v>35</v>
      </c>
      <c r="H48200" s="7" t="s">
        <v>24</v>
      </c>
      <c r="I48200" s="9" t="s">
        <v>298</v>
      </c>
      <c r="J48200" s="17" t="s">
        <v>10121</v>
      </c>
      <c r="K48200" s="10" t="s">
        <v>101257</v>
      </c>
      <c r="L48200" s="7">
        <v>1</v>
      </c>
      <c r="M48200" s="11">
        <v>2193</v>
      </c>
      <c r="N48200" s="7" t="s">
        <v>28673</v>
      </c>
      <c r="O48200" s="7" t="s">
        <v>28674</v>
      </c>
      <c r="P48200" s="10">
        <v>1906</v>
      </c>
      <c r="Q48200" s="12">
        <v>40983</v>
      </c>
      <c r="R48200" s="12">
        <v>40983</v>
      </c>
    </row>
    <row r="48201" spans="1:18" x14ac:dyDescent="0.25">
      <c r="A48201" s="7" t="s">
        <v>163290</v>
      </c>
      <c r="B48201" s="7" t="s">
        <v>163291</v>
      </c>
      <c r="C48201" s="7" t="s">
        <v>163292</v>
      </c>
      <c r="D48201" s="7" t="s">
        <v>163293</v>
      </c>
      <c r="E48201" s="8" t="s">
        <v>1732</v>
      </c>
      <c r="F48201" s="8">
        <v>719427</v>
      </c>
      <c r="G48201" s="7" t="s">
        <v>35</v>
      </c>
      <c r="H48201" s="7" t="s">
        <v>607</v>
      </c>
      <c r="I48201" s="9"/>
      <c r="J48201" s="17" t="s">
        <v>608</v>
      </c>
      <c r="K48201" s="10" t="s">
        <v>163294</v>
      </c>
      <c r="L48201" s="7">
        <v>1</v>
      </c>
      <c r="M48201" s="11">
        <v>41296</v>
      </c>
      <c r="N48201" s="7" t="s">
        <v>146</v>
      </c>
      <c r="O48201" s="7" t="s">
        <v>147</v>
      </c>
      <c r="P48201" s="10">
        <v>2013</v>
      </c>
      <c r="Q48201" s="12">
        <v>41296</v>
      </c>
      <c r="R48201" s="12">
        <v>41296</v>
      </c>
    </row>
    <row r="48202" spans="1:18" x14ac:dyDescent="0.25">
      <c r="A48202" s="7" t="s">
        <v>163295</v>
      </c>
      <c r="B48202" s="7" t="s">
        <v>163296</v>
      </c>
      <c r="C48202" s="7" t="s">
        <v>163297</v>
      </c>
      <c r="D48202" s="7" t="s">
        <v>719</v>
      </c>
      <c r="E48202" s="8" t="s">
        <v>720</v>
      </c>
      <c r="F48202" s="8">
        <v>7000000</v>
      </c>
      <c r="G48202" s="7" t="s">
        <v>35</v>
      </c>
      <c r="H48202" s="7" t="s">
        <v>24</v>
      </c>
      <c r="I48202" s="9" t="s">
        <v>782</v>
      </c>
      <c r="J48202" s="17" t="s">
        <v>783</v>
      </c>
      <c r="K48202" s="10" t="s">
        <v>784</v>
      </c>
      <c r="L48202" s="7">
        <v>1</v>
      </c>
      <c r="M48202" s="11">
        <v>40179</v>
      </c>
      <c r="N48202" s="7" t="s">
        <v>96</v>
      </c>
      <c r="O48202" s="7" t="s">
        <v>97</v>
      </c>
      <c r="P48202" s="10">
        <v>2010</v>
      </c>
      <c r="Q48202" s="12">
        <v>41535</v>
      </c>
      <c r="R48202" s="12">
        <v>41535</v>
      </c>
    </row>
    <row r="48203" spans="1:18" x14ac:dyDescent="0.25">
      <c r="A48203" s="7" t="s">
        <v>163298</v>
      </c>
      <c r="B48203" s="7" t="s">
        <v>163299</v>
      </c>
      <c r="C48203" s="7" t="s">
        <v>163300</v>
      </c>
      <c r="D48203" s="7" t="s">
        <v>737</v>
      </c>
      <c r="E48203" s="8" t="s">
        <v>738</v>
      </c>
      <c r="F48203" s="8">
        <v>1500000</v>
      </c>
      <c r="G48203" s="7" t="s">
        <v>35</v>
      </c>
      <c r="H48203" s="7" t="s">
        <v>24</v>
      </c>
      <c r="I48203" s="9" t="s">
        <v>2221</v>
      </c>
      <c r="J48203" s="17" t="s">
        <v>2222</v>
      </c>
      <c r="K48203" s="10" t="s">
        <v>2222</v>
      </c>
      <c r="L48203" s="7">
        <v>1</v>
      </c>
      <c r="M48203" s="11">
        <v>39083</v>
      </c>
      <c r="N48203" s="7" t="s">
        <v>88</v>
      </c>
      <c r="O48203" s="7" t="s">
        <v>89</v>
      </c>
      <c r="P48203" s="10">
        <v>2007</v>
      </c>
      <c r="Q48203" s="12">
        <v>41072</v>
      </c>
      <c r="R48203" s="12">
        <v>41072</v>
      </c>
    </row>
    <row r="48204" spans="1:18" x14ac:dyDescent="0.25">
      <c r="A48204" s="7" t="s">
        <v>163301</v>
      </c>
      <c r="B48204" s="7" t="s">
        <v>163302</v>
      </c>
      <c r="C48204" s="7" t="s">
        <v>163303</v>
      </c>
      <c r="D48204" s="7" t="s">
        <v>163304</v>
      </c>
      <c r="E48204" s="8" t="s">
        <v>34</v>
      </c>
      <c r="F48204" s="8">
        <v>7000000</v>
      </c>
      <c r="G48204" s="7" t="s">
        <v>23</v>
      </c>
      <c r="H48204" s="7" t="s">
        <v>24</v>
      </c>
      <c r="I48204" s="9" t="s">
        <v>36</v>
      </c>
      <c r="J48204" s="17" t="s">
        <v>37</v>
      </c>
      <c r="K48204" s="10" t="s">
        <v>387</v>
      </c>
      <c r="L48204" s="7">
        <v>2</v>
      </c>
      <c r="M48204" s="11">
        <v>37257</v>
      </c>
      <c r="N48204" s="7" t="s">
        <v>527</v>
      </c>
      <c r="O48204" s="7" t="s">
        <v>528</v>
      </c>
      <c r="P48204" s="10">
        <v>2002</v>
      </c>
      <c r="Q48204" s="12">
        <v>40761</v>
      </c>
      <c r="R48204" s="12">
        <v>41050</v>
      </c>
    </row>
    <row r="48205" spans="1:18" x14ac:dyDescent="0.25">
      <c r="A48205" s="7" t="s">
        <v>163305</v>
      </c>
      <c r="B48205" s="7" t="s">
        <v>163306</v>
      </c>
      <c r="C48205" s="7" t="s">
        <v>163307</v>
      </c>
      <c r="D48205" s="7" t="s">
        <v>86</v>
      </c>
      <c r="E48205" s="8" t="s">
        <v>87</v>
      </c>
      <c r="F48205" s="8">
        <v>170000</v>
      </c>
      <c r="G48205" s="7" t="s">
        <v>35</v>
      </c>
      <c r="H48205" s="7" t="s">
        <v>24</v>
      </c>
      <c r="I48205" s="9" t="s">
        <v>36</v>
      </c>
      <c r="J48205" s="17" t="s">
        <v>1162</v>
      </c>
      <c r="K48205" s="10" t="s">
        <v>1162</v>
      </c>
      <c r="L48205" s="7">
        <v>1</v>
      </c>
      <c r="M48205" s="11">
        <v>40969</v>
      </c>
      <c r="N48205" s="7" t="s">
        <v>1542</v>
      </c>
      <c r="O48205" s="7" t="s">
        <v>112</v>
      </c>
      <c r="P48205" s="10">
        <v>2012</v>
      </c>
      <c r="Q48205" s="12">
        <v>40999</v>
      </c>
      <c r="R48205" s="12">
        <v>40999</v>
      </c>
    </row>
    <row r="48206" spans="1:18" x14ac:dyDescent="0.25">
      <c r="A48206" s="7" t="s">
        <v>163308</v>
      </c>
      <c r="B48206" s="7" t="s">
        <v>163309</v>
      </c>
      <c r="C48206" s="7" t="s">
        <v>163310</v>
      </c>
      <c r="D48206" s="7" t="s">
        <v>1845</v>
      </c>
      <c r="E48206" s="8" t="s">
        <v>1846</v>
      </c>
      <c r="F48206" s="8">
        <v>0</v>
      </c>
      <c r="G48206" s="7" t="s">
        <v>35</v>
      </c>
      <c r="H48206" s="7" t="s">
        <v>24</v>
      </c>
      <c r="I48206" s="9" t="s">
        <v>1043</v>
      </c>
      <c r="J48206" s="17" t="s">
        <v>7877</v>
      </c>
      <c r="K48206" s="10" t="s">
        <v>7877</v>
      </c>
      <c r="L48206" s="7">
        <v>1</v>
      </c>
      <c r="Q48206" s="12">
        <v>41670</v>
      </c>
      <c r="R48206" s="12">
        <v>41670</v>
      </c>
    </row>
    <row r="48207" spans="1:18" x14ac:dyDescent="0.25">
      <c r="A48207" s="7" t="s">
        <v>163311</v>
      </c>
      <c r="B48207" s="7" t="s">
        <v>163312</v>
      </c>
      <c r="C48207" s="7" t="s">
        <v>163313</v>
      </c>
      <c r="D48207" s="7" t="s">
        <v>56934</v>
      </c>
      <c r="E48207" s="8" t="s">
        <v>2060</v>
      </c>
      <c r="F48207" s="8">
        <v>0</v>
      </c>
      <c r="G48207" s="7" t="s">
        <v>35</v>
      </c>
      <c r="H48207" s="7" t="s">
        <v>24</v>
      </c>
      <c r="I48207" s="9" t="s">
        <v>70</v>
      </c>
      <c r="J48207" s="17" t="s">
        <v>1526</v>
      </c>
      <c r="K48207" s="10" t="s">
        <v>1527</v>
      </c>
      <c r="L48207" s="7">
        <v>1</v>
      </c>
      <c r="M48207" s="11">
        <v>37257</v>
      </c>
      <c r="N48207" s="7" t="s">
        <v>527</v>
      </c>
      <c r="O48207" s="7" t="s">
        <v>528</v>
      </c>
      <c r="P48207" s="10">
        <v>2002</v>
      </c>
      <c r="Q48207" s="12">
        <v>40163</v>
      </c>
      <c r="R48207" s="12">
        <v>40163</v>
      </c>
    </row>
    <row r="48208" spans="1:18" x14ac:dyDescent="0.25">
      <c r="A48208" s="7" t="s">
        <v>163314</v>
      </c>
      <c r="B48208" s="7" t="s">
        <v>163315</v>
      </c>
      <c r="C48208" s="7" t="s">
        <v>163316</v>
      </c>
      <c r="D48208" s="7" t="s">
        <v>1205</v>
      </c>
      <c r="E48208" s="8" t="s">
        <v>1206</v>
      </c>
      <c r="F48208" s="8">
        <v>40000</v>
      </c>
      <c r="G48208" s="7" t="s">
        <v>35</v>
      </c>
      <c r="I48208" s="9"/>
      <c r="L48208" s="7">
        <v>1</v>
      </c>
      <c r="M48208" s="11">
        <v>41456</v>
      </c>
      <c r="N48208" s="7" t="s">
        <v>257</v>
      </c>
      <c r="O48208" s="7" t="s">
        <v>258</v>
      </c>
      <c r="P48208" s="10">
        <v>2013</v>
      </c>
      <c r="Q48208" s="12">
        <v>41815</v>
      </c>
      <c r="R48208" s="12">
        <v>41815</v>
      </c>
    </row>
    <row r="48209" spans="1:18" x14ac:dyDescent="0.25">
      <c r="A48209" s="7" t="s">
        <v>163317</v>
      </c>
      <c r="B48209" s="7" t="s">
        <v>163318</v>
      </c>
      <c r="C48209" s="7" t="s">
        <v>163319</v>
      </c>
      <c r="D48209" s="7" t="s">
        <v>163320</v>
      </c>
      <c r="E48209" s="8" t="s">
        <v>19962</v>
      </c>
      <c r="F48209" s="8">
        <v>16000000</v>
      </c>
      <c r="G48209" s="7" t="s">
        <v>35</v>
      </c>
      <c r="H48209" s="7" t="s">
        <v>205</v>
      </c>
      <c r="I48209" s="9"/>
      <c r="J48209" s="17" t="s">
        <v>8076</v>
      </c>
      <c r="K48209" s="10" t="s">
        <v>8076</v>
      </c>
      <c r="L48209" s="7">
        <v>1</v>
      </c>
      <c r="Q48209" s="12">
        <v>41858</v>
      </c>
      <c r="R48209" s="12">
        <v>41858</v>
      </c>
    </row>
    <row r="48210" spans="1:18" x14ac:dyDescent="0.25">
      <c r="A48210" s="7" t="s">
        <v>163321</v>
      </c>
      <c r="B48210" s="7" t="s">
        <v>163322</v>
      </c>
      <c r="C48210" s="7" t="s">
        <v>163323</v>
      </c>
      <c r="D48210" s="7" t="s">
        <v>227</v>
      </c>
      <c r="E48210" s="8" t="s">
        <v>228</v>
      </c>
      <c r="F48210" s="8">
        <v>3750000</v>
      </c>
      <c r="G48210" s="7" t="s">
        <v>23</v>
      </c>
      <c r="H48210" s="7" t="s">
        <v>24</v>
      </c>
      <c r="I48210" s="9" t="s">
        <v>25</v>
      </c>
      <c r="J48210" s="17" t="s">
        <v>26</v>
      </c>
      <c r="K48210" s="10" t="s">
        <v>27</v>
      </c>
      <c r="L48210" s="7">
        <v>1</v>
      </c>
      <c r="M48210" s="11">
        <v>39722</v>
      </c>
      <c r="N48210" s="7" t="s">
        <v>832</v>
      </c>
      <c r="O48210" s="7" t="s">
        <v>833</v>
      </c>
      <c r="P48210" s="10">
        <v>2008</v>
      </c>
      <c r="Q48210" s="12">
        <v>40366</v>
      </c>
      <c r="R48210" s="12">
        <v>40366</v>
      </c>
    </row>
    <row r="48211" spans="1:18" x14ac:dyDescent="0.25">
      <c r="A48211" s="7" t="s">
        <v>163324</v>
      </c>
      <c r="B48211" s="7" t="s">
        <v>163325</v>
      </c>
      <c r="C48211" s="7" t="s">
        <v>163326</v>
      </c>
      <c r="D48211" s="7" t="s">
        <v>275</v>
      </c>
      <c r="E48211" s="8" t="s">
        <v>276</v>
      </c>
      <c r="F48211" s="8">
        <v>21160182</v>
      </c>
      <c r="G48211" s="7" t="s">
        <v>35</v>
      </c>
      <c r="H48211" s="7" t="s">
        <v>24</v>
      </c>
      <c r="I48211" s="9" t="s">
        <v>70</v>
      </c>
      <c r="J48211" s="17" t="s">
        <v>2454</v>
      </c>
      <c r="K48211" s="10" t="s">
        <v>2454</v>
      </c>
      <c r="L48211" s="7">
        <v>3</v>
      </c>
      <c r="M48211" s="11">
        <v>38353</v>
      </c>
      <c r="N48211" s="7" t="s">
        <v>435</v>
      </c>
      <c r="O48211" s="7" t="s">
        <v>436</v>
      </c>
      <c r="P48211" s="10">
        <v>2005</v>
      </c>
      <c r="Q48211" s="12">
        <v>41654</v>
      </c>
      <c r="R48211" s="12">
        <v>41842</v>
      </c>
    </row>
    <row r="48212" spans="1:18" x14ac:dyDescent="0.25">
      <c r="A48212" s="7" t="s">
        <v>163327</v>
      </c>
      <c r="B48212" s="7" t="s">
        <v>163328</v>
      </c>
      <c r="C48212" s="7" t="s">
        <v>163329</v>
      </c>
      <c r="D48212" s="7" t="s">
        <v>532</v>
      </c>
      <c r="E48212" s="8" t="s">
        <v>533</v>
      </c>
      <c r="F48212" s="8">
        <v>146198</v>
      </c>
      <c r="G48212" s="7" t="s">
        <v>35</v>
      </c>
      <c r="I48212" s="9"/>
      <c r="L48212" s="7">
        <v>1</v>
      </c>
      <c r="Q48212" s="12">
        <v>39873</v>
      </c>
      <c r="R48212" s="12">
        <v>39873</v>
      </c>
    </row>
    <row r="48213" spans="1:18" x14ac:dyDescent="0.25">
      <c r="A48213" s="7" t="s">
        <v>163330</v>
      </c>
      <c r="B48213" s="7" t="s">
        <v>163331</v>
      </c>
      <c r="C48213" s="7" t="s">
        <v>163332</v>
      </c>
      <c r="D48213" s="7" t="s">
        <v>719</v>
      </c>
      <c r="E48213" s="8" t="s">
        <v>720</v>
      </c>
      <c r="F48213" s="8">
        <v>10570000</v>
      </c>
      <c r="G48213" s="7" t="s">
        <v>35</v>
      </c>
      <c r="H48213" s="7" t="s">
        <v>24</v>
      </c>
      <c r="I48213" s="9" t="s">
        <v>1233</v>
      </c>
      <c r="J48213" s="17" t="s">
        <v>1234</v>
      </c>
      <c r="K48213" s="10" t="s">
        <v>1234</v>
      </c>
      <c r="L48213" s="7">
        <v>2</v>
      </c>
      <c r="M48213" s="11">
        <v>40421</v>
      </c>
      <c r="N48213" s="7" t="s">
        <v>751</v>
      </c>
      <c r="O48213" s="7" t="s">
        <v>184</v>
      </c>
      <c r="P48213" s="10">
        <v>2010</v>
      </c>
      <c r="Q48213" s="12">
        <v>41290</v>
      </c>
      <c r="R48213" s="12">
        <v>41690</v>
      </c>
    </row>
    <row r="48214" spans="1:18" x14ac:dyDescent="0.25">
      <c r="A48214" s="7" t="s">
        <v>163333</v>
      </c>
      <c r="B48214" s="7" t="s">
        <v>163334</v>
      </c>
      <c r="C48214" s="7" t="s">
        <v>163335</v>
      </c>
      <c r="D48214" s="7" t="s">
        <v>30017</v>
      </c>
      <c r="E48214" s="8" t="s">
        <v>323</v>
      </c>
      <c r="F48214" s="8">
        <v>1221900</v>
      </c>
      <c r="G48214" s="7" t="s">
        <v>23</v>
      </c>
      <c r="H48214" s="7" t="s">
        <v>626</v>
      </c>
      <c r="I48214" s="9"/>
      <c r="J48214" s="17" t="s">
        <v>1398</v>
      </c>
      <c r="K48214" s="10" t="s">
        <v>1398</v>
      </c>
      <c r="L48214" s="7">
        <v>1</v>
      </c>
      <c r="Q48214" s="12">
        <v>38214</v>
      </c>
      <c r="R48214" s="12">
        <v>38214</v>
      </c>
    </row>
    <row r="48215" spans="1:18" x14ac:dyDescent="0.25">
      <c r="A48215" s="7" t="s">
        <v>163336</v>
      </c>
      <c r="B48215" s="7" t="s">
        <v>163337</v>
      </c>
      <c r="C48215" s="7" t="s">
        <v>163338</v>
      </c>
      <c r="F48215" s="8">
        <v>500000</v>
      </c>
      <c r="G48215" s="7" t="s">
        <v>80</v>
      </c>
      <c r="I48215" s="9"/>
      <c r="L48215" s="7">
        <v>1</v>
      </c>
      <c r="M48215" s="11">
        <v>33668</v>
      </c>
      <c r="N48215" s="7" t="s">
        <v>99543</v>
      </c>
      <c r="O48215" s="7" t="s">
        <v>2844</v>
      </c>
      <c r="P48215" s="10">
        <v>1992</v>
      </c>
      <c r="Q48215" s="12">
        <v>40066</v>
      </c>
      <c r="R48215" s="12">
        <v>40066</v>
      </c>
    </row>
    <row r="48216" spans="1:18" x14ac:dyDescent="0.25">
      <c r="A48216" s="7" t="s">
        <v>163339</v>
      </c>
      <c r="B48216" s="7" t="s">
        <v>163340</v>
      </c>
      <c r="C48216" s="7" t="s">
        <v>163341</v>
      </c>
      <c r="D48216" s="7" t="s">
        <v>163342</v>
      </c>
      <c r="E48216" s="8" t="s">
        <v>87</v>
      </c>
      <c r="F48216" s="8">
        <v>20292825</v>
      </c>
      <c r="G48216" s="7" t="s">
        <v>35</v>
      </c>
      <c r="H48216" s="7" t="s">
        <v>205</v>
      </c>
      <c r="I48216" s="9"/>
      <c r="J48216" s="17" t="s">
        <v>1062</v>
      </c>
      <c r="K48216" s="10" t="s">
        <v>1062</v>
      </c>
      <c r="L48216" s="7">
        <v>3</v>
      </c>
      <c r="M48216" s="11">
        <v>39403</v>
      </c>
      <c r="N48216" s="7" t="s">
        <v>1409</v>
      </c>
      <c r="O48216" s="7" t="s">
        <v>1361</v>
      </c>
      <c r="P48216" s="10">
        <v>2007</v>
      </c>
      <c r="Q48216" s="12">
        <v>39600</v>
      </c>
      <c r="R48216" s="12">
        <v>41275</v>
      </c>
    </row>
    <row r="48217" spans="1:18" x14ac:dyDescent="0.25">
      <c r="A48217" s="7" t="s">
        <v>163343</v>
      </c>
      <c r="B48217" s="7" t="s">
        <v>163344</v>
      </c>
      <c r="C48217" s="7" t="s">
        <v>163345</v>
      </c>
      <c r="D48217" s="7" t="s">
        <v>2195</v>
      </c>
      <c r="E48217" s="8" t="s">
        <v>542</v>
      </c>
      <c r="F48217" s="8">
        <v>0</v>
      </c>
      <c r="G48217" s="7" t="s">
        <v>35</v>
      </c>
      <c r="H48217" s="7" t="s">
        <v>205</v>
      </c>
      <c r="I48217" s="9"/>
      <c r="J48217" s="17" t="s">
        <v>1062</v>
      </c>
      <c r="K48217" s="10" t="s">
        <v>1062</v>
      </c>
      <c r="L48217" s="7">
        <v>1</v>
      </c>
      <c r="M48217" s="11">
        <v>34700</v>
      </c>
      <c r="N48217" s="7" t="s">
        <v>3231</v>
      </c>
      <c r="O48217" s="7" t="s">
        <v>3232</v>
      </c>
      <c r="P48217" s="10">
        <v>1995</v>
      </c>
      <c r="Q48217" s="12">
        <v>40330</v>
      </c>
      <c r="R48217" s="12">
        <v>40330</v>
      </c>
    </row>
    <row r="48218" spans="1:18" x14ac:dyDescent="0.25">
      <c r="A48218" s="7" t="s">
        <v>163346</v>
      </c>
      <c r="B48218" s="7" t="s">
        <v>163347</v>
      </c>
      <c r="C48218" s="7" t="s">
        <v>163348</v>
      </c>
      <c r="D48218" s="7" t="s">
        <v>625</v>
      </c>
      <c r="E48218" s="8" t="s">
        <v>323</v>
      </c>
      <c r="F48218" s="8">
        <v>10000000</v>
      </c>
      <c r="G48218" s="7" t="s">
        <v>35</v>
      </c>
      <c r="I48218" s="9"/>
      <c r="L48218" s="7">
        <v>2</v>
      </c>
      <c r="M48218" s="11">
        <v>38718</v>
      </c>
      <c r="N48218" s="7" t="s">
        <v>400</v>
      </c>
      <c r="O48218" s="7" t="s">
        <v>401</v>
      </c>
      <c r="P48218" s="10">
        <v>2006</v>
      </c>
      <c r="Q48218" s="12">
        <v>40238</v>
      </c>
      <c r="R48218" s="12">
        <v>40787</v>
      </c>
    </row>
    <row r="48219" spans="1:18" x14ac:dyDescent="0.25">
      <c r="A48219" s="7" t="s">
        <v>163349</v>
      </c>
      <c r="B48219" s="7" t="s">
        <v>163350</v>
      </c>
      <c r="C48219" s="7" t="s">
        <v>163351</v>
      </c>
      <c r="D48219" s="7" t="s">
        <v>163352</v>
      </c>
      <c r="E48219" s="8" t="s">
        <v>366</v>
      </c>
      <c r="F48219" s="8">
        <v>40000000</v>
      </c>
      <c r="G48219" s="7" t="s">
        <v>35</v>
      </c>
      <c r="H48219" s="7" t="s">
        <v>205</v>
      </c>
      <c r="I48219" s="9"/>
      <c r="J48219" s="17" t="s">
        <v>1312</v>
      </c>
      <c r="K48219" s="10" t="s">
        <v>1312</v>
      </c>
      <c r="L48219" s="7">
        <v>2</v>
      </c>
      <c r="M48219" s="11">
        <v>38718</v>
      </c>
      <c r="N48219" s="7" t="s">
        <v>400</v>
      </c>
      <c r="O48219" s="7" t="s">
        <v>401</v>
      </c>
      <c r="P48219" s="10">
        <v>2006</v>
      </c>
      <c r="Q48219" s="12">
        <v>40238</v>
      </c>
      <c r="R48219" s="12">
        <v>40269</v>
      </c>
    </row>
    <row r="48220" spans="1:18" x14ac:dyDescent="0.25">
      <c r="A48220" s="7" t="s">
        <v>163353</v>
      </c>
      <c r="B48220" s="7" t="s">
        <v>163354</v>
      </c>
      <c r="C48220" s="7" t="s">
        <v>163355</v>
      </c>
      <c r="D48220" s="7" t="s">
        <v>12191</v>
      </c>
      <c r="E48220" s="8" t="s">
        <v>909</v>
      </c>
      <c r="F48220" s="8">
        <v>0</v>
      </c>
      <c r="G48220" s="7" t="s">
        <v>35</v>
      </c>
      <c r="I48220" s="9"/>
      <c r="L48220" s="7">
        <v>1</v>
      </c>
      <c r="Q48220" s="12">
        <v>39814</v>
      </c>
      <c r="R48220" s="12">
        <v>39814</v>
      </c>
    </row>
    <row r="48221" spans="1:18" x14ac:dyDescent="0.25">
      <c r="A48221" s="7" t="s">
        <v>163356</v>
      </c>
      <c r="B48221" s="7" t="s">
        <v>163357</v>
      </c>
      <c r="C48221" s="7" t="s">
        <v>163358</v>
      </c>
      <c r="D48221" s="7" t="s">
        <v>163359</v>
      </c>
      <c r="E48221" s="8" t="s">
        <v>69</v>
      </c>
      <c r="F48221" s="8">
        <v>0</v>
      </c>
      <c r="G48221" s="7" t="s">
        <v>35</v>
      </c>
      <c r="I48221" s="9"/>
      <c r="L48221" s="7">
        <v>1</v>
      </c>
      <c r="Q48221" s="12">
        <v>41214</v>
      </c>
      <c r="R48221" s="12">
        <v>41214</v>
      </c>
    </row>
    <row r="48222" spans="1:18" x14ac:dyDescent="0.25">
      <c r="A48222" s="7" t="s">
        <v>163360</v>
      </c>
      <c r="B48222" s="7" t="s">
        <v>163361</v>
      </c>
      <c r="C48222" s="7" t="s">
        <v>163362</v>
      </c>
      <c r="D48222" s="7" t="s">
        <v>86</v>
      </c>
      <c r="E48222" s="8" t="s">
        <v>87</v>
      </c>
      <c r="F48222" s="8">
        <v>0</v>
      </c>
      <c r="G48222" s="7" t="s">
        <v>35</v>
      </c>
      <c r="H48222" s="7" t="s">
        <v>205</v>
      </c>
      <c r="I48222" s="9"/>
      <c r="J48222" s="17" t="s">
        <v>371</v>
      </c>
      <c r="L48222" s="7">
        <v>1</v>
      </c>
      <c r="Q48222" s="12">
        <v>41395</v>
      </c>
      <c r="R48222" s="12">
        <v>41395</v>
      </c>
    </row>
    <row r="48223" spans="1:18" x14ac:dyDescent="0.25">
      <c r="A48223" s="7" t="s">
        <v>163363</v>
      </c>
      <c r="B48223" s="7" t="s">
        <v>163364</v>
      </c>
      <c r="C48223" s="7" t="s">
        <v>163365</v>
      </c>
      <c r="D48223" s="7" t="s">
        <v>163366</v>
      </c>
      <c r="E48223" s="8" t="s">
        <v>28198</v>
      </c>
      <c r="F48223" s="8">
        <v>0</v>
      </c>
      <c r="G48223" s="7" t="s">
        <v>35</v>
      </c>
      <c r="H48223" s="7" t="s">
        <v>205</v>
      </c>
      <c r="I48223" s="9"/>
      <c r="J48223" s="17" t="s">
        <v>292</v>
      </c>
      <c r="K48223" s="10" t="s">
        <v>292</v>
      </c>
      <c r="L48223" s="7">
        <v>1</v>
      </c>
      <c r="Q48223" s="12">
        <v>41822</v>
      </c>
      <c r="R48223" s="12">
        <v>41822</v>
      </c>
    </row>
    <row r="48224" spans="1:18" x14ac:dyDescent="0.25">
      <c r="A48224" s="7" t="s">
        <v>163367</v>
      </c>
      <c r="B48224" s="7" t="s">
        <v>163368</v>
      </c>
      <c r="C48224" s="7" t="s">
        <v>163369</v>
      </c>
      <c r="D48224" s="7" t="s">
        <v>1205</v>
      </c>
      <c r="E48224" s="8" t="s">
        <v>1206</v>
      </c>
      <c r="F48224" s="8">
        <v>0</v>
      </c>
      <c r="G48224" s="7" t="s">
        <v>35</v>
      </c>
      <c r="H48224" s="7" t="s">
        <v>205</v>
      </c>
      <c r="I48224" s="9"/>
      <c r="J48224" s="17" t="s">
        <v>292</v>
      </c>
      <c r="K48224" s="10" t="s">
        <v>292</v>
      </c>
      <c r="L48224" s="7">
        <v>1</v>
      </c>
      <c r="M48224" s="11">
        <v>36892</v>
      </c>
      <c r="N48224" s="7" t="s">
        <v>154</v>
      </c>
      <c r="O48224" s="7" t="s">
        <v>155</v>
      </c>
      <c r="P48224" s="10">
        <v>2001</v>
      </c>
      <c r="Q48224" s="12">
        <v>38353</v>
      </c>
      <c r="R48224" s="12">
        <v>38353</v>
      </c>
    </row>
    <row r="48225" spans="1:18" x14ac:dyDescent="0.25">
      <c r="A48225" s="7" t="s">
        <v>163370</v>
      </c>
      <c r="B48225" s="7" t="s">
        <v>163371</v>
      </c>
      <c r="C48225" s="7" t="s">
        <v>163372</v>
      </c>
      <c r="D48225" s="7" t="s">
        <v>625</v>
      </c>
      <c r="E48225" s="8" t="s">
        <v>323</v>
      </c>
      <c r="F48225" s="8">
        <v>347000000</v>
      </c>
      <c r="G48225" s="7" t="s">
        <v>35</v>
      </c>
      <c r="H48225" s="7" t="s">
        <v>205</v>
      </c>
      <c r="I48225" s="9"/>
      <c r="J48225" s="17" t="s">
        <v>206</v>
      </c>
      <c r="K48225" s="10" t="s">
        <v>206</v>
      </c>
      <c r="L48225" s="7">
        <v>4</v>
      </c>
      <c r="M48225" s="11">
        <v>40272</v>
      </c>
      <c r="N48225" s="7" t="s">
        <v>4205</v>
      </c>
      <c r="O48225" s="7" t="s">
        <v>1110</v>
      </c>
      <c r="P48225" s="10">
        <v>2010</v>
      </c>
      <c r="Q48225" s="12">
        <v>40513</v>
      </c>
      <c r="R48225" s="12">
        <v>41508</v>
      </c>
    </row>
    <row r="48226" spans="1:18" x14ac:dyDescent="0.25">
      <c r="A48226" s="7" t="s">
        <v>163373</v>
      </c>
      <c r="B48226" s="7" t="s">
        <v>163374</v>
      </c>
      <c r="C48226" s="7" t="s">
        <v>163375</v>
      </c>
      <c r="D48226" s="7" t="s">
        <v>625</v>
      </c>
      <c r="E48226" s="8" t="s">
        <v>323</v>
      </c>
      <c r="F48226" s="8">
        <v>162954</v>
      </c>
      <c r="G48226" s="7" t="s">
        <v>35</v>
      </c>
      <c r="I48226" s="9"/>
      <c r="L48226" s="7">
        <v>1</v>
      </c>
      <c r="M48226" s="11">
        <v>41671</v>
      </c>
      <c r="N48226" s="7" t="s">
        <v>1308</v>
      </c>
      <c r="O48226" s="7" t="s">
        <v>64</v>
      </c>
      <c r="P48226" s="10">
        <v>2014</v>
      </c>
      <c r="Q48226" s="12">
        <v>41699</v>
      </c>
      <c r="R48226" s="12">
        <v>41699</v>
      </c>
    </row>
    <row r="48227" spans="1:18" x14ac:dyDescent="0.25">
      <c r="A48227" s="7" t="s">
        <v>163376</v>
      </c>
      <c r="B48227" s="7" t="s">
        <v>163377</v>
      </c>
      <c r="C48227" s="7" t="s">
        <v>163378</v>
      </c>
      <c r="D48227" s="7" t="s">
        <v>625</v>
      </c>
      <c r="E48227" s="8" t="s">
        <v>323</v>
      </c>
      <c r="F48227" s="8">
        <v>162954</v>
      </c>
      <c r="G48227" s="7" t="s">
        <v>35</v>
      </c>
      <c r="H48227" s="7" t="s">
        <v>205</v>
      </c>
      <c r="I48227" s="9"/>
      <c r="J48227" s="17" t="s">
        <v>371</v>
      </c>
      <c r="L48227" s="7">
        <v>1</v>
      </c>
      <c r="Q48227" s="12">
        <v>41699</v>
      </c>
      <c r="R48227" s="12">
        <v>41699</v>
      </c>
    </row>
    <row r="48228" spans="1:18" x14ac:dyDescent="0.25">
      <c r="A48228" s="7" t="s">
        <v>163379</v>
      </c>
      <c r="B48228" s="7" t="s">
        <v>163380</v>
      </c>
      <c r="C48228" s="7" t="s">
        <v>163381</v>
      </c>
      <c r="D48228" s="7" t="s">
        <v>1713</v>
      </c>
      <c r="E48228" s="8" t="s">
        <v>542</v>
      </c>
      <c r="F48228" s="8">
        <v>815037</v>
      </c>
      <c r="G48228" s="7" t="s">
        <v>35</v>
      </c>
      <c r="H48228" s="7" t="s">
        <v>205</v>
      </c>
      <c r="I48228" s="9"/>
      <c r="J48228" s="17" t="s">
        <v>371</v>
      </c>
      <c r="L48228" s="7">
        <v>1</v>
      </c>
      <c r="Q48228" s="12">
        <v>41588</v>
      </c>
      <c r="R48228" s="12">
        <v>41588</v>
      </c>
    </row>
    <row r="48229" spans="1:18" x14ac:dyDescent="0.25">
      <c r="A48229" s="7" t="s">
        <v>163382</v>
      </c>
      <c r="B48229" s="7" t="s">
        <v>163383</v>
      </c>
      <c r="C48229" s="7" t="s">
        <v>163384</v>
      </c>
      <c r="D48229" s="7" t="s">
        <v>136</v>
      </c>
      <c r="E48229" s="8" t="s">
        <v>137</v>
      </c>
      <c r="F48229" s="8">
        <v>26600853</v>
      </c>
      <c r="G48229" s="7" t="s">
        <v>35</v>
      </c>
      <c r="H48229" s="7" t="s">
        <v>205</v>
      </c>
      <c r="I48229" s="9"/>
      <c r="J48229" s="17" t="s">
        <v>206</v>
      </c>
      <c r="K48229" s="10" t="s">
        <v>206</v>
      </c>
      <c r="L48229" s="7">
        <v>3</v>
      </c>
      <c r="Q48229" s="12">
        <v>41244</v>
      </c>
      <c r="R48229" s="12">
        <v>41807</v>
      </c>
    </row>
    <row r="48230" spans="1:18" x14ac:dyDescent="0.25">
      <c r="A48230" s="7" t="s">
        <v>163385</v>
      </c>
      <c r="B48230" s="7" t="s">
        <v>163386</v>
      </c>
      <c r="C48230" s="7" t="s">
        <v>163387</v>
      </c>
      <c r="D48230" s="7" t="s">
        <v>2573</v>
      </c>
      <c r="E48230" s="8" t="s">
        <v>1744</v>
      </c>
      <c r="F48230" s="8">
        <v>0</v>
      </c>
      <c r="G48230" s="7" t="s">
        <v>35</v>
      </c>
      <c r="H48230" s="7" t="s">
        <v>24</v>
      </c>
      <c r="I48230" s="9" t="s">
        <v>36</v>
      </c>
      <c r="J48230" s="17" t="s">
        <v>181</v>
      </c>
      <c r="K48230" s="10" t="s">
        <v>3667</v>
      </c>
      <c r="L48230" s="7">
        <v>1</v>
      </c>
      <c r="M48230" s="11">
        <v>41487</v>
      </c>
      <c r="N48230" s="7" t="s">
        <v>1385</v>
      </c>
      <c r="O48230" s="7" t="s">
        <v>258</v>
      </c>
      <c r="P48230" s="10">
        <v>2013</v>
      </c>
      <c r="Q48230" s="12">
        <v>41816</v>
      </c>
      <c r="R48230" s="12">
        <v>41816</v>
      </c>
    </row>
    <row r="48231" spans="1:18" x14ac:dyDescent="0.25">
      <c r="A48231" s="7" t="s">
        <v>163388</v>
      </c>
      <c r="B48231" s="7" t="s">
        <v>163389</v>
      </c>
      <c r="C48231" s="7" t="s">
        <v>163390</v>
      </c>
      <c r="D48231" s="7" t="s">
        <v>1664</v>
      </c>
      <c r="E48231" s="8" t="s">
        <v>1665</v>
      </c>
      <c r="F48231" s="8">
        <v>0</v>
      </c>
      <c r="G48231" s="7" t="s">
        <v>35</v>
      </c>
      <c r="H48231" s="7" t="s">
        <v>205</v>
      </c>
      <c r="I48231" s="9"/>
      <c r="J48231" s="17" t="s">
        <v>23601</v>
      </c>
      <c r="K48231" s="10" t="s">
        <v>23601</v>
      </c>
      <c r="L48231" s="7">
        <v>1</v>
      </c>
      <c r="M48231" s="11">
        <v>39814</v>
      </c>
      <c r="N48231" s="7" t="s">
        <v>171</v>
      </c>
      <c r="O48231" s="7" t="s">
        <v>172</v>
      </c>
      <c r="P48231" s="10">
        <v>2009</v>
      </c>
      <c r="Q48231" s="12">
        <v>41275</v>
      </c>
      <c r="R48231" s="12">
        <v>41275</v>
      </c>
    </row>
    <row r="48232" spans="1:18" x14ac:dyDescent="0.25">
      <c r="A48232" s="7" t="s">
        <v>163391</v>
      </c>
      <c r="B48232" s="7" t="s">
        <v>163392</v>
      </c>
      <c r="C48232" s="7" t="s">
        <v>163393</v>
      </c>
      <c r="D48232" s="7" t="s">
        <v>115621</v>
      </c>
      <c r="E48232" s="8" t="s">
        <v>341</v>
      </c>
      <c r="F48232" s="8">
        <v>2000000</v>
      </c>
      <c r="G48232" s="7" t="s">
        <v>23</v>
      </c>
      <c r="H48232" s="7" t="s">
        <v>24</v>
      </c>
      <c r="I48232" s="9" t="s">
        <v>36</v>
      </c>
      <c r="J48232" s="17" t="s">
        <v>1162</v>
      </c>
      <c r="K48232" s="10" t="s">
        <v>1162</v>
      </c>
      <c r="L48232" s="7">
        <v>1</v>
      </c>
      <c r="M48232" s="11">
        <v>35431</v>
      </c>
      <c r="N48232" s="7" t="s">
        <v>1436</v>
      </c>
      <c r="O48232" s="7" t="s">
        <v>1437</v>
      </c>
      <c r="P48232" s="10">
        <v>1997</v>
      </c>
      <c r="Q48232" s="12">
        <v>38971</v>
      </c>
      <c r="R48232" s="12">
        <v>38971</v>
      </c>
    </row>
    <row r="48233" spans="1:18" x14ac:dyDescent="0.25">
      <c r="A48233" s="7" t="s">
        <v>163394</v>
      </c>
      <c r="B48233" s="7" t="s">
        <v>163395</v>
      </c>
      <c r="D48233" s="7" t="s">
        <v>39576</v>
      </c>
      <c r="E48233" s="8" t="s">
        <v>1732</v>
      </c>
      <c r="F48233" s="8">
        <v>476000</v>
      </c>
      <c r="G48233" s="7" t="s">
        <v>35</v>
      </c>
      <c r="H48233" s="7" t="s">
        <v>749</v>
      </c>
      <c r="I48233" s="9"/>
      <c r="J48233" s="17" t="s">
        <v>1359</v>
      </c>
      <c r="K48233" s="10" t="s">
        <v>1359</v>
      </c>
      <c r="L48233" s="7">
        <v>1</v>
      </c>
      <c r="M48233" s="11">
        <v>37622</v>
      </c>
      <c r="N48233" s="7" t="s">
        <v>814</v>
      </c>
      <c r="O48233" s="7" t="s">
        <v>815</v>
      </c>
      <c r="P48233" s="10">
        <v>2003</v>
      </c>
      <c r="Q48233" s="12">
        <v>38538</v>
      </c>
      <c r="R48233" s="12">
        <v>38538</v>
      </c>
    </row>
    <row r="48234" spans="1:18" x14ac:dyDescent="0.25">
      <c r="A48234" s="7" t="s">
        <v>163396</v>
      </c>
      <c r="B48234" s="7" t="s">
        <v>163397</v>
      </c>
      <c r="C48234" s="7" t="s">
        <v>163398</v>
      </c>
      <c r="D48234" s="7" t="s">
        <v>275</v>
      </c>
      <c r="E48234" s="8" t="s">
        <v>276</v>
      </c>
      <c r="F48234" s="8">
        <v>41000000</v>
      </c>
      <c r="G48234" s="7" t="s">
        <v>35</v>
      </c>
      <c r="H48234" s="7" t="s">
        <v>1089</v>
      </c>
      <c r="I48234" s="9"/>
      <c r="J48234" s="17" t="s">
        <v>2620</v>
      </c>
      <c r="K48234" s="10" t="s">
        <v>2620</v>
      </c>
      <c r="L48234" s="7">
        <v>2</v>
      </c>
      <c r="M48234" s="11">
        <v>37257</v>
      </c>
      <c r="N48234" s="7" t="s">
        <v>527</v>
      </c>
      <c r="O48234" s="7" t="s">
        <v>528</v>
      </c>
      <c r="P48234" s="10">
        <v>2002</v>
      </c>
      <c r="Q48234" s="12">
        <v>38601</v>
      </c>
      <c r="R48234" s="12">
        <v>40137</v>
      </c>
    </row>
    <row r="48235" spans="1:18" x14ac:dyDescent="0.25">
      <c r="A48235" s="7" t="s">
        <v>163399</v>
      </c>
      <c r="B48235" s="7" t="s">
        <v>163400</v>
      </c>
      <c r="C48235" s="7" t="s">
        <v>163401</v>
      </c>
      <c r="D48235" s="7" t="s">
        <v>163402</v>
      </c>
      <c r="E48235" s="8" t="s">
        <v>756</v>
      </c>
      <c r="F48235" s="8">
        <v>16394816</v>
      </c>
      <c r="G48235" s="7" t="s">
        <v>35</v>
      </c>
      <c r="H48235" s="7" t="s">
        <v>24</v>
      </c>
      <c r="I48235" s="9" t="s">
        <v>36</v>
      </c>
      <c r="J48235" s="17" t="s">
        <v>181</v>
      </c>
      <c r="K48235" s="10" t="s">
        <v>1537</v>
      </c>
      <c r="L48235" s="7">
        <v>3</v>
      </c>
      <c r="M48235" s="11">
        <v>37622</v>
      </c>
      <c r="N48235" s="7" t="s">
        <v>814</v>
      </c>
      <c r="O48235" s="7" t="s">
        <v>815</v>
      </c>
      <c r="P48235" s="10">
        <v>2003</v>
      </c>
      <c r="Q48235" s="12">
        <v>40130</v>
      </c>
      <c r="R48235" s="12">
        <v>40799</v>
      </c>
    </row>
    <row r="48236" spans="1:18" x14ac:dyDescent="0.25">
      <c r="A48236" s="7" t="s">
        <v>163403</v>
      </c>
      <c r="B48236" s="7" t="s">
        <v>163404</v>
      </c>
      <c r="C48236" s="7" t="s">
        <v>163405</v>
      </c>
      <c r="D48236" s="7" t="s">
        <v>163406</v>
      </c>
      <c r="E48236" s="8" t="s">
        <v>16044</v>
      </c>
      <c r="F48236" s="8">
        <v>1000000</v>
      </c>
      <c r="G48236" s="7" t="s">
        <v>35</v>
      </c>
      <c r="H48236" s="7" t="s">
        <v>1089</v>
      </c>
      <c r="I48236" s="9"/>
      <c r="J48236" s="17" t="s">
        <v>1469</v>
      </c>
      <c r="K48236" s="10" t="s">
        <v>1470</v>
      </c>
      <c r="L48236" s="7">
        <v>1</v>
      </c>
      <c r="M48236" s="11">
        <v>39353</v>
      </c>
      <c r="N48236" s="7" t="s">
        <v>642</v>
      </c>
      <c r="O48236" s="7" t="s">
        <v>643</v>
      </c>
      <c r="P48236" s="10">
        <v>2007</v>
      </c>
      <c r="Q48236" s="12">
        <v>40204</v>
      </c>
      <c r="R48236" s="12">
        <v>40204</v>
      </c>
    </row>
    <row r="48237" spans="1:18" x14ac:dyDescent="0.25">
      <c r="A48237" s="7" t="s">
        <v>163407</v>
      </c>
      <c r="B48237" s="7" t="s">
        <v>163408</v>
      </c>
      <c r="C48237" s="7" t="s">
        <v>163409</v>
      </c>
      <c r="D48237" s="7" t="s">
        <v>163410</v>
      </c>
      <c r="E48237" s="8" t="s">
        <v>341</v>
      </c>
      <c r="F48237" s="8">
        <v>150000</v>
      </c>
      <c r="G48237" s="7" t="s">
        <v>35</v>
      </c>
      <c r="H48237" s="7" t="s">
        <v>24</v>
      </c>
      <c r="I48237" s="9" t="s">
        <v>36</v>
      </c>
      <c r="J48237" s="17" t="s">
        <v>181</v>
      </c>
      <c r="K48237" s="10" t="s">
        <v>182</v>
      </c>
      <c r="L48237" s="7">
        <v>1</v>
      </c>
      <c r="M48237" s="11">
        <v>40544</v>
      </c>
      <c r="N48237" s="7" t="s">
        <v>537</v>
      </c>
      <c r="O48237" s="7" t="s">
        <v>505</v>
      </c>
      <c r="P48237" s="10">
        <v>2011</v>
      </c>
      <c r="Q48237" s="12">
        <v>41228</v>
      </c>
      <c r="R48237" s="12">
        <v>41228</v>
      </c>
    </row>
    <row r="48238" spans="1:18" x14ac:dyDescent="0.25">
      <c r="A48238" s="7" t="s">
        <v>163411</v>
      </c>
      <c r="B48238" s="7" t="s">
        <v>163412</v>
      </c>
      <c r="C48238" s="7" t="s">
        <v>163413</v>
      </c>
      <c r="D48238" s="7" t="s">
        <v>1277</v>
      </c>
      <c r="E48238" s="8" t="s">
        <v>1278</v>
      </c>
      <c r="F48238" s="8">
        <v>960000</v>
      </c>
      <c r="G48238" s="7" t="s">
        <v>80</v>
      </c>
      <c r="H48238" s="7" t="s">
        <v>24</v>
      </c>
      <c r="I48238" s="9" t="s">
        <v>281</v>
      </c>
      <c r="J48238" s="17" t="s">
        <v>282</v>
      </c>
      <c r="K48238" s="10" t="s">
        <v>1560</v>
      </c>
      <c r="L48238" s="7">
        <v>1</v>
      </c>
      <c r="Q48238" s="12">
        <v>39413</v>
      </c>
      <c r="R48238" s="12">
        <v>39413</v>
      </c>
    </row>
    <row r="48239" spans="1:18" x14ac:dyDescent="0.25">
      <c r="A48239" s="7" t="s">
        <v>163414</v>
      </c>
      <c r="B48239" s="7" t="s">
        <v>163415</v>
      </c>
      <c r="C48239" s="7" t="s">
        <v>163416</v>
      </c>
      <c r="D48239" s="7" t="s">
        <v>86</v>
      </c>
      <c r="E48239" s="8" t="s">
        <v>87</v>
      </c>
      <c r="F48239" s="8">
        <v>800000</v>
      </c>
      <c r="G48239" s="7" t="s">
        <v>35</v>
      </c>
      <c r="I48239" s="9"/>
      <c r="L48239" s="7">
        <v>1</v>
      </c>
      <c r="Q48239" s="12">
        <v>39356</v>
      </c>
      <c r="R48239" s="12">
        <v>39356</v>
      </c>
    </row>
    <row r="48240" spans="1:18" x14ac:dyDescent="0.25">
      <c r="A48240" s="7" t="s">
        <v>163417</v>
      </c>
      <c r="B48240" s="7" t="s">
        <v>163418</v>
      </c>
      <c r="C48240" s="7" t="s">
        <v>163419</v>
      </c>
      <c r="D48240" s="7" t="s">
        <v>19003</v>
      </c>
      <c r="E48240" s="8" t="s">
        <v>1296</v>
      </c>
      <c r="F48240" s="8">
        <v>0</v>
      </c>
      <c r="G48240" s="7" t="s">
        <v>35</v>
      </c>
      <c r="H48240" s="7" t="s">
        <v>24</v>
      </c>
      <c r="I48240" s="9" t="s">
        <v>36</v>
      </c>
      <c r="J48240" s="17" t="s">
        <v>181</v>
      </c>
      <c r="K48240" s="10" t="s">
        <v>277</v>
      </c>
      <c r="L48240" s="7">
        <v>1</v>
      </c>
      <c r="M48240" s="11">
        <v>39934</v>
      </c>
      <c r="N48240" s="7" t="s">
        <v>407</v>
      </c>
      <c r="O48240" s="7" t="s">
        <v>251</v>
      </c>
      <c r="P48240" s="10">
        <v>2009</v>
      </c>
      <c r="Q48240" s="12">
        <v>41771</v>
      </c>
      <c r="R48240" s="12">
        <v>41771</v>
      </c>
    </row>
    <row r="48241" spans="1:18" x14ac:dyDescent="0.25">
      <c r="A48241" s="7" t="s">
        <v>163420</v>
      </c>
      <c r="B48241" s="7" t="s">
        <v>163421</v>
      </c>
      <c r="C48241" s="7" t="s">
        <v>163422</v>
      </c>
      <c r="D48241" s="7" t="s">
        <v>625</v>
      </c>
      <c r="E48241" s="8" t="s">
        <v>323</v>
      </c>
      <c r="F48241" s="8">
        <v>11500000</v>
      </c>
      <c r="G48241" s="7" t="s">
        <v>35</v>
      </c>
      <c r="H48241" s="7" t="s">
        <v>205</v>
      </c>
      <c r="I48241" s="9"/>
      <c r="J48241" s="17" t="s">
        <v>292</v>
      </c>
      <c r="K48241" s="10" t="s">
        <v>292</v>
      </c>
      <c r="L48241" s="7">
        <v>1</v>
      </c>
      <c r="M48241" s="11">
        <v>41122</v>
      </c>
      <c r="N48241" s="7" t="s">
        <v>569</v>
      </c>
      <c r="O48241" s="7" t="s">
        <v>570</v>
      </c>
      <c r="P48241" s="10">
        <v>2012</v>
      </c>
      <c r="Q48241" s="12">
        <v>41781</v>
      </c>
      <c r="R48241" s="12">
        <v>41781</v>
      </c>
    </row>
    <row r="48242" spans="1:18" x14ac:dyDescent="0.25">
      <c r="A48242" s="7" t="s">
        <v>163423</v>
      </c>
      <c r="B48242" s="7" t="s">
        <v>163424</v>
      </c>
      <c r="C48242" s="7" t="s">
        <v>163425</v>
      </c>
      <c r="D48242" s="7" t="s">
        <v>625</v>
      </c>
      <c r="E48242" s="8" t="s">
        <v>323</v>
      </c>
      <c r="F48242" s="8">
        <v>200000</v>
      </c>
      <c r="G48242" s="7" t="s">
        <v>35</v>
      </c>
      <c r="H48242" s="7" t="s">
        <v>24</v>
      </c>
      <c r="I48242" s="9" t="s">
        <v>36</v>
      </c>
      <c r="J48242" s="17" t="s">
        <v>181</v>
      </c>
      <c r="K48242" s="10" t="s">
        <v>3495</v>
      </c>
      <c r="L48242" s="7">
        <v>1</v>
      </c>
      <c r="M48242" s="11">
        <v>39539</v>
      </c>
      <c r="N48242" s="7" t="s">
        <v>16619</v>
      </c>
      <c r="O48242" s="7" t="s">
        <v>496</v>
      </c>
      <c r="P48242" s="10">
        <v>2008</v>
      </c>
      <c r="Q48242" s="12">
        <v>39448</v>
      </c>
      <c r="R48242" s="12">
        <v>39448</v>
      </c>
    </row>
    <row r="48243" spans="1:18" x14ac:dyDescent="0.25">
      <c r="A48243" s="7" t="s">
        <v>163426</v>
      </c>
      <c r="B48243" s="7" t="s">
        <v>163427</v>
      </c>
      <c r="C48243" s="7" t="s">
        <v>163428</v>
      </c>
      <c r="D48243" s="7" t="s">
        <v>163429</v>
      </c>
      <c r="E48243" s="8" t="s">
        <v>1601</v>
      </c>
      <c r="F48243" s="8">
        <v>6844560</v>
      </c>
      <c r="G48243" s="7" t="s">
        <v>35</v>
      </c>
      <c r="H48243" s="7" t="s">
        <v>176</v>
      </c>
      <c r="I48243" s="9"/>
      <c r="J48243" s="17" t="s">
        <v>1418</v>
      </c>
      <c r="K48243" s="10" t="s">
        <v>1418</v>
      </c>
      <c r="L48243" s="7">
        <v>2</v>
      </c>
      <c r="M48243" s="11">
        <v>37846</v>
      </c>
      <c r="N48243" s="7" t="s">
        <v>21138</v>
      </c>
      <c r="O48243" s="7" t="s">
        <v>8328</v>
      </c>
      <c r="P48243" s="10">
        <v>2003</v>
      </c>
      <c r="Q48243" s="12">
        <v>38108</v>
      </c>
      <c r="R48243" s="12">
        <v>38657</v>
      </c>
    </row>
    <row r="48244" spans="1:18" x14ac:dyDescent="0.25">
      <c r="A48244" s="7" t="s">
        <v>163430</v>
      </c>
      <c r="B48244" s="7" t="s">
        <v>163431</v>
      </c>
      <c r="C48244" s="7" t="s">
        <v>163432</v>
      </c>
      <c r="D48244" s="7" t="s">
        <v>144</v>
      </c>
      <c r="E48244" s="8" t="s">
        <v>145</v>
      </c>
      <c r="F48244" s="8">
        <v>30000000</v>
      </c>
      <c r="G48244" s="7" t="s">
        <v>35</v>
      </c>
      <c r="I48244" s="9"/>
      <c r="L48244" s="7">
        <v>1</v>
      </c>
      <c r="M48244" s="11">
        <v>39448</v>
      </c>
      <c r="N48244" s="7" t="s">
        <v>164</v>
      </c>
      <c r="O48244" s="7" t="s">
        <v>165</v>
      </c>
      <c r="P48244" s="10">
        <v>2008</v>
      </c>
      <c r="Q48244" s="12">
        <v>41871</v>
      </c>
      <c r="R48244" s="12">
        <v>41871</v>
      </c>
    </row>
    <row r="48245" spans="1:18" x14ac:dyDescent="0.25">
      <c r="A48245" s="7" t="s">
        <v>163433</v>
      </c>
      <c r="B48245" s="7" t="s">
        <v>163434</v>
      </c>
      <c r="C48245" s="7" t="s">
        <v>163435</v>
      </c>
      <c r="D48245" s="7" t="s">
        <v>365</v>
      </c>
      <c r="E48245" s="8" t="s">
        <v>366</v>
      </c>
      <c r="F48245" s="8">
        <v>3102904</v>
      </c>
      <c r="G48245" s="7" t="s">
        <v>35</v>
      </c>
      <c r="H48245" s="7" t="s">
        <v>205</v>
      </c>
      <c r="I48245" s="9"/>
      <c r="J48245" s="17" t="s">
        <v>1312</v>
      </c>
      <c r="K48245" s="10" t="s">
        <v>1312</v>
      </c>
      <c r="L48245" s="7">
        <v>2</v>
      </c>
      <c r="Q48245" s="12">
        <v>39600</v>
      </c>
      <c r="R48245" s="12">
        <v>40057</v>
      </c>
    </row>
    <row r="48246" spans="1:18" x14ac:dyDescent="0.25">
      <c r="A48246" s="7" t="s">
        <v>163436</v>
      </c>
      <c r="B48246" s="7" t="s">
        <v>163437</v>
      </c>
      <c r="C48246" s="7" t="s">
        <v>163438</v>
      </c>
      <c r="D48246" s="7" t="s">
        <v>532</v>
      </c>
      <c r="E48246" s="8" t="s">
        <v>533</v>
      </c>
      <c r="F48246" s="8">
        <v>8147446</v>
      </c>
      <c r="G48246" s="7" t="s">
        <v>35</v>
      </c>
      <c r="I48246" s="9"/>
      <c r="L48246" s="7">
        <v>2</v>
      </c>
      <c r="M48246" s="11">
        <v>40909</v>
      </c>
      <c r="N48246" s="7" t="s">
        <v>111</v>
      </c>
      <c r="O48246" s="7" t="s">
        <v>112</v>
      </c>
      <c r="P48246" s="10">
        <v>2012</v>
      </c>
      <c r="Q48246" s="12">
        <v>41671</v>
      </c>
      <c r="R48246" s="12">
        <v>41878</v>
      </c>
    </row>
    <row r="48247" spans="1:18" x14ac:dyDescent="0.25">
      <c r="A48247" s="7" t="s">
        <v>163439</v>
      </c>
      <c r="B48247" s="7" t="s">
        <v>163440</v>
      </c>
      <c r="C48247" s="7" t="s">
        <v>163441</v>
      </c>
      <c r="D48247" s="7" t="s">
        <v>421</v>
      </c>
      <c r="E48247" s="8" t="s">
        <v>422</v>
      </c>
      <c r="F48247" s="8">
        <v>23000000</v>
      </c>
      <c r="G48247" s="7" t="s">
        <v>35</v>
      </c>
      <c r="H48247" s="7" t="s">
        <v>205</v>
      </c>
      <c r="I48247" s="9"/>
      <c r="J48247" s="17" t="s">
        <v>206</v>
      </c>
      <c r="K48247" s="10" t="s">
        <v>206</v>
      </c>
      <c r="L48247" s="7">
        <v>1</v>
      </c>
      <c r="Q48247" s="12">
        <v>40805</v>
      </c>
      <c r="R48247" s="12">
        <v>40805</v>
      </c>
    </row>
    <row r="48248" spans="1:18" x14ac:dyDescent="0.25">
      <c r="A48248" s="7" t="s">
        <v>163442</v>
      </c>
      <c r="B48248" s="7" t="s">
        <v>163443</v>
      </c>
      <c r="D48248" s="7" t="s">
        <v>5154</v>
      </c>
      <c r="E48248" s="8" t="s">
        <v>2933</v>
      </c>
      <c r="F48248" s="8">
        <v>100000000</v>
      </c>
      <c r="G48248" s="7" t="s">
        <v>35</v>
      </c>
      <c r="H48248" s="7" t="s">
        <v>205</v>
      </c>
      <c r="I48248" s="9"/>
      <c r="J48248" s="17" t="s">
        <v>371</v>
      </c>
      <c r="L48248" s="7">
        <v>1</v>
      </c>
      <c r="M48248" s="11">
        <v>36526</v>
      </c>
      <c r="N48248" s="7" t="s">
        <v>234</v>
      </c>
      <c r="O48248" s="7" t="s">
        <v>235</v>
      </c>
      <c r="P48248" s="10">
        <v>2000</v>
      </c>
      <c r="Q48248" s="12">
        <v>41911</v>
      </c>
      <c r="R48248" s="12">
        <v>41911</v>
      </c>
    </row>
    <row r="48249" spans="1:18" x14ac:dyDescent="0.25">
      <c r="A48249" s="7" t="s">
        <v>163444</v>
      </c>
      <c r="B48249" s="7" t="s">
        <v>163445</v>
      </c>
      <c r="C48249" s="7" t="s">
        <v>163446</v>
      </c>
      <c r="D48249" s="7" t="s">
        <v>625</v>
      </c>
      <c r="E48249" s="8" t="s">
        <v>323</v>
      </c>
      <c r="F48249" s="8">
        <v>1130130</v>
      </c>
      <c r="G48249" s="7" t="s">
        <v>35</v>
      </c>
      <c r="H48249" s="7" t="s">
        <v>626</v>
      </c>
      <c r="I48249" s="9"/>
      <c r="J48249" s="17" t="s">
        <v>1398</v>
      </c>
      <c r="K48249" s="10" t="s">
        <v>1398</v>
      </c>
      <c r="L48249" s="7">
        <v>1</v>
      </c>
      <c r="M48249" s="11">
        <v>39083</v>
      </c>
      <c r="N48249" s="7" t="s">
        <v>88</v>
      </c>
      <c r="O48249" s="7" t="s">
        <v>89</v>
      </c>
      <c r="P48249" s="10">
        <v>2007</v>
      </c>
      <c r="Q48249" s="12">
        <v>41053</v>
      </c>
      <c r="R48249" s="12">
        <v>41053</v>
      </c>
    </row>
    <row r="48250" spans="1:18" x14ac:dyDescent="0.25">
      <c r="A48250" s="7" t="s">
        <v>163447</v>
      </c>
      <c r="B48250" s="7" t="s">
        <v>163448</v>
      </c>
      <c r="C48250" s="7" t="s">
        <v>163449</v>
      </c>
      <c r="D48250" s="7" t="s">
        <v>17566</v>
      </c>
      <c r="E48250" s="8" t="s">
        <v>655</v>
      </c>
      <c r="F48250" s="8">
        <v>0</v>
      </c>
      <c r="G48250" s="7" t="s">
        <v>35</v>
      </c>
      <c r="H48250" s="7" t="s">
        <v>205</v>
      </c>
      <c r="I48250" s="9"/>
      <c r="J48250" s="17" t="s">
        <v>371</v>
      </c>
      <c r="L48250" s="7">
        <v>1</v>
      </c>
      <c r="Q48250" s="12">
        <v>41871</v>
      </c>
      <c r="R48250" s="12">
        <v>41871</v>
      </c>
    </row>
    <row r="48251" spans="1:18" x14ac:dyDescent="0.25">
      <c r="A48251" s="7" t="s">
        <v>163450</v>
      </c>
      <c r="B48251" s="7" t="s">
        <v>163451</v>
      </c>
      <c r="C48251" s="7" t="s">
        <v>163452</v>
      </c>
      <c r="D48251" s="7" t="s">
        <v>68</v>
      </c>
      <c r="E48251" s="8" t="s">
        <v>69</v>
      </c>
      <c r="F48251" s="8">
        <v>1647446</v>
      </c>
      <c r="G48251" s="7" t="s">
        <v>35</v>
      </c>
      <c r="H48251" s="7" t="s">
        <v>205</v>
      </c>
      <c r="I48251" s="9"/>
      <c r="J48251" s="17" t="s">
        <v>1312</v>
      </c>
      <c r="K48251" s="10" t="s">
        <v>1312</v>
      </c>
      <c r="L48251" s="7">
        <v>1</v>
      </c>
      <c r="Q48251" s="12">
        <v>41671</v>
      </c>
      <c r="R48251" s="12">
        <v>41671</v>
      </c>
    </row>
    <row r="48252" spans="1:18" x14ac:dyDescent="0.25">
      <c r="A48252" s="7" t="s">
        <v>163453</v>
      </c>
      <c r="B48252" s="7" t="s">
        <v>163454</v>
      </c>
      <c r="C48252" s="7" t="s">
        <v>163455</v>
      </c>
      <c r="D48252" s="7" t="s">
        <v>1295</v>
      </c>
      <c r="E48252" s="8" t="s">
        <v>1296</v>
      </c>
      <c r="F48252" s="8">
        <v>10000000</v>
      </c>
      <c r="G48252" s="7" t="s">
        <v>35</v>
      </c>
      <c r="H48252" s="7" t="s">
        <v>24</v>
      </c>
      <c r="I48252" s="9" t="s">
        <v>1166</v>
      </c>
      <c r="J48252" s="17" t="s">
        <v>1167</v>
      </c>
      <c r="K48252" s="10" t="s">
        <v>8821</v>
      </c>
      <c r="L48252" s="7">
        <v>1</v>
      </c>
      <c r="M48252" s="11">
        <v>34700</v>
      </c>
      <c r="N48252" s="7" t="s">
        <v>3231</v>
      </c>
      <c r="O48252" s="7" t="s">
        <v>3232</v>
      </c>
      <c r="P48252" s="10">
        <v>1995</v>
      </c>
      <c r="Q48252" s="12">
        <v>40073</v>
      </c>
      <c r="R48252" s="12">
        <v>40073</v>
      </c>
    </row>
    <row r="48253" spans="1:18" x14ac:dyDescent="0.25">
      <c r="A48253" s="7" t="s">
        <v>163456</v>
      </c>
      <c r="B48253" s="7" t="s">
        <v>163457</v>
      </c>
      <c r="C48253" s="7" t="s">
        <v>163458</v>
      </c>
      <c r="D48253" s="7" t="s">
        <v>106</v>
      </c>
      <c r="E48253" s="8" t="s">
        <v>107</v>
      </c>
      <c r="F48253" s="8">
        <v>10000000</v>
      </c>
      <c r="G48253" s="7" t="s">
        <v>35</v>
      </c>
      <c r="H48253" s="7" t="s">
        <v>205</v>
      </c>
      <c r="I48253" s="9"/>
      <c r="J48253" s="17" t="s">
        <v>371</v>
      </c>
      <c r="L48253" s="7">
        <v>1</v>
      </c>
      <c r="Q48253" s="12">
        <v>41183</v>
      </c>
      <c r="R48253" s="12">
        <v>41183</v>
      </c>
    </row>
    <row r="48254" spans="1:18" x14ac:dyDescent="0.25">
      <c r="A48254" s="7" t="s">
        <v>163459</v>
      </c>
      <c r="B48254" s="7" t="s">
        <v>163460</v>
      </c>
      <c r="C48254" s="7" t="s">
        <v>163461</v>
      </c>
      <c r="D48254" s="7" t="s">
        <v>163462</v>
      </c>
      <c r="E48254" s="8" t="s">
        <v>1161</v>
      </c>
      <c r="F48254" s="8">
        <v>1500000</v>
      </c>
      <c r="G48254" s="7" t="s">
        <v>35</v>
      </c>
      <c r="H48254" s="7" t="s">
        <v>240</v>
      </c>
      <c r="I48254" s="9" t="s">
        <v>2853</v>
      </c>
      <c r="J48254" s="17" t="s">
        <v>2854</v>
      </c>
      <c r="K48254" s="10" t="s">
        <v>2855</v>
      </c>
      <c r="L48254" s="7">
        <v>1</v>
      </c>
      <c r="M48254" s="11">
        <v>35796</v>
      </c>
      <c r="N48254" s="7" t="s">
        <v>674</v>
      </c>
      <c r="O48254" s="7" t="s">
        <v>675</v>
      </c>
      <c r="P48254" s="10">
        <v>1998</v>
      </c>
      <c r="Q48254" s="12">
        <v>41696</v>
      </c>
      <c r="R48254" s="12">
        <v>41696</v>
      </c>
    </row>
    <row r="48255" spans="1:18" x14ac:dyDescent="0.25">
      <c r="A48255" s="7" t="s">
        <v>163463</v>
      </c>
      <c r="B48255" s="7" t="s">
        <v>163464</v>
      </c>
      <c r="C48255" s="7" t="s">
        <v>163465</v>
      </c>
      <c r="F48255" s="8">
        <v>714250</v>
      </c>
      <c r="G48255" s="7" t="s">
        <v>35</v>
      </c>
      <c r="H48255" s="7" t="s">
        <v>240</v>
      </c>
      <c r="I48255" s="9" t="s">
        <v>12049</v>
      </c>
      <c r="J48255" s="17" t="s">
        <v>106191</v>
      </c>
      <c r="K48255" s="10" t="s">
        <v>136306</v>
      </c>
      <c r="L48255" s="7">
        <v>2</v>
      </c>
      <c r="M48255" s="11">
        <v>40544</v>
      </c>
      <c r="N48255" s="7" t="s">
        <v>537</v>
      </c>
      <c r="O48255" s="7" t="s">
        <v>505</v>
      </c>
      <c r="P48255" s="10">
        <v>2011</v>
      </c>
      <c r="Q48255" s="12">
        <v>41957</v>
      </c>
      <c r="R48255" s="12">
        <v>41957</v>
      </c>
    </row>
    <row r="48256" spans="1:18" x14ac:dyDescent="0.25">
      <c r="A48256" s="7" t="s">
        <v>163466</v>
      </c>
      <c r="B48256" s="7" t="s">
        <v>163467</v>
      </c>
      <c r="C48256" s="7" t="s">
        <v>163468</v>
      </c>
      <c r="D48256" s="7" t="s">
        <v>163469</v>
      </c>
      <c r="E48256" s="8" t="s">
        <v>7190</v>
      </c>
      <c r="F48256" s="8">
        <v>150000</v>
      </c>
      <c r="G48256" s="7" t="s">
        <v>35</v>
      </c>
      <c r="H48256" s="7" t="s">
        <v>24</v>
      </c>
      <c r="I48256" s="9" t="s">
        <v>502</v>
      </c>
      <c r="J48256" s="17" t="s">
        <v>503</v>
      </c>
      <c r="K48256" s="10" t="s">
        <v>503</v>
      </c>
      <c r="L48256" s="7">
        <v>1</v>
      </c>
      <c r="M48256" s="11">
        <v>40148</v>
      </c>
      <c r="N48256" s="7" t="s">
        <v>5389</v>
      </c>
      <c r="O48256" s="7" t="s">
        <v>668</v>
      </c>
      <c r="P48256" s="10">
        <v>2009</v>
      </c>
      <c r="Q48256" s="12">
        <v>40443</v>
      </c>
      <c r="R48256" s="12">
        <v>40443</v>
      </c>
    </row>
    <row r="48257" spans="1:18" x14ac:dyDescent="0.25">
      <c r="A48257" s="7" t="s">
        <v>163470</v>
      </c>
      <c r="B48257" s="7" t="s">
        <v>163471</v>
      </c>
      <c r="C48257" s="7" t="s">
        <v>163472</v>
      </c>
      <c r="D48257" s="7" t="s">
        <v>163473</v>
      </c>
      <c r="E48257" s="8" t="s">
        <v>323</v>
      </c>
      <c r="F48257" s="8">
        <v>105850000</v>
      </c>
      <c r="H48257" s="7" t="s">
        <v>24</v>
      </c>
      <c r="I48257" s="9" t="s">
        <v>36</v>
      </c>
      <c r="J48257" s="17" t="s">
        <v>37</v>
      </c>
      <c r="K48257" s="10" t="s">
        <v>9084</v>
      </c>
      <c r="L48257" s="7">
        <v>6</v>
      </c>
      <c r="M48257" s="11">
        <v>37987</v>
      </c>
      <c r="N48257" s="7" t="s">
        <v>424</v>
      </c>
      <c r="O48257" s="7" t="s">
        <v>425</v>
      </c>
      <c r="P48257" s="10">
        <v>2004</v>
      </c>
      <c r="Q48257" s="12">
        <v>38747</v>
      </c>
      <c r="R48257" s="12">
        <v>41757</v>
      </c>
    </row>
    <row r="48258" spans="1:18" x14ac:dyDescent="0.25">
      <c r="A48258" s="7" t="s">
        <v>163474</v>
      </c>
      <c r="B48258" s="7" t="s">
        <v>163475</v>
      </c>
      <c r="C48258" s="7" t="s">
        <v>163476</v>
      </c>
      <c r="D48258" s="7" t="s">
        <v>106</v>
      </c>
      <c r="E48258" s="8" t="s">
        <v>107</v>
      </c>
      <c r="F48258" s="8">
        <v>0</v>
      </c>
      <c r="G48258" s="7" t="s">
        <v>35</v>
      </c>
      <c r="H48258" s="7" t="s">
        <v>205</v>
      </c>
      <c r="I48258" s="9"/>
      <c r="J48258" s="17" t="s">
        <v>206</v>
      </c>
      <c r="K48258" s="10" t="s">
        <v>206</v>
      </c>
      <c r="L48258" s="7">
        <v>2</v>
      </c>
      <c r="Q48258" s="12">
        <v>40603</v>
      </c>
      <c r="R48258" s="12">
        <v>40848</v>
      </c>
    </row>
    <row r="48259" spans="1:18" x14ac:dyDescent="0.25">
      <c r="A48259" s="7" t="s">
        <v>163477</v>
      </c>
      <c r="B48259" s="7" t="s">
        <v>163478</v>
      </c>
      <c r="C48259" s="7" t="s">
        <v>163479</v>
      </c>
      <c r="D48259" s="7" t="s">
        <v>1277</v>
      </c>
      <c r="E48259" s="8" t="s">
        <v>1278</v>
      </c>
      <c r="F48259" s="8">
        <v>200000</v>
      </c>
      <c r="G48259" s="7" t="s">
        <v>35</v>
      </c>
      <c r="H48259" s="7" t="s">
        <v>24</v>
      </c>
      <c r="I48259" s="9" t="s">
        <v>60</v>
      </c>
      <c r="J48259" s="17" t="s">
        <v>1368</v>
      </c>
      <c r="K48259" s="10" t="s">
        <v>1368</v>
      </c>
      <c r="L48259" s="7">
        <v>1</v>
      </c>
      <c r="M48259" s="11">
        <v>37622</v>
      </c>
      <c r="N48259" s="7" t="s">
        <v>814</v>
      </c>
      <c r="O48259" s="7" t="s">
        <v>815</v>
      </c>
      <c r="P48259" s="10">
        <v>2003</v>
      </c>
      <c r="Q48259" s="12">
        <v>40331</v>
      </c>
      <c r="R48259" s="12">
        <v>40331</v>
      </c>
    </row>
    <row r="48260" spans="1:18" x14ac:dyDescent="0.25">
      <c r="A48260" s="7" t="s">
        <v>163480</v>
      </c>
      <c r="B48260" s="7" t="s">
        <v>163481</v>
      </c>
      <c r="C48260" s="7" t="s">
        <v>163482</v>
      </c>
      <c r="D48260" s="7" t="s">
        <v>18183</v>
      </c>
      <c r="E48260" s="8" t="s">
        <v>107</v>
      </c>
      <c r="F48260" s="8">
        <v>240000000</v>
      </c>
      <c r="G48260" s="7" t="s">
        <v>35</v>
      </c>
      <c r="H48260" s="7" t="s">
        <v>205</v>
      </c>
      <c r="I48260" s="9"/>
      <c r="J48260" s="17" t="s">
        <v>1312</v>
      </c>
      <c r="K48260" s="10" t="s">
        <v>1312</v>
      </c>
      <c r="L48260" s="7">
        <v>4</v>
      </c>
      <c r="M48260" s="11">
        <v>39531</v>
      </c>
      <c r="N48260" s="7" t="s">
        <v>4188</v>
      </c>
      <c r="O48260" s="7" t="s">
        <v>165</v>
      </c>
      <c r="P48260" s="10">
        <v>2008</v>
      </c>
      <c r="Q48260" s="12">
        <v>40603</v>
      </c>
      <c r="R48260" s="12">
        <v>40773</v>
      </c>
    </row>
    <row r="48261" spans="1:18" x14ac:dyDescent="0.25">
      <c r="A48261" s="7" t="s">
        <v>163483</v>
      </c>
      <c r="B48261" s="7" t="s">
        <v>163484</v>
      </c>
      <c r="C48261" s="7" t="s">
        <v>163485</v>
      </c>
      <c r="D48261" s="7" t="s">
        <v>163486</v>
      </c>
      <c r="E48261" s="8" t="s">
        <v>1217</v>
      </c>
      <c r="F48261" s="8">
        <v>20000</v>
      </c>
      <c r="G48261" s="7" t="s">
        <v>35</v>
      </c>
      <c r="H48261" s="7" t="s">
        <v>469</v>
      </c>
      <c r="I48261" s="9"/>
      <c r="J48261" s="17" t="s">
        <v>7020</v>
      </c>
      <c r="K48261" s="10" t="s">
        <v>7020</v>
      </c>
      <c r="L48261" s="7">
        <v>1</v>
      </c>
      <c r="Q48261" s="12">
        <v>41530</v>
      </c>
      <c r="R48261" s="12">
        <v>41530</v>
      </c>
    </row>
    <row r="48262" spans="1:18" x14ac:dyDescent="0.25">
      <c r="A48262" s="7" t="s">
        <v>163487</v>
      </c>
      <c r="B48262" s="7" t="s">
        <v>163488</v>
      </c>
      <c r="C48262" s="7" t="s">
        <v>163489</v>
      </c>
      <c r="D48262" s="7" t="s">
        <v>163490</v>
      </c>
      <c r="E48262" s="8" t="s">
        <v>23265</v>
      </c>
      <c r="F48262" s="8">
        <v>89948</v>
      </c>
      <c r="G48262" s="7" t="s">
        <v>35</v>
      </c>
      <c r="H48262" s="7" t="s">
        <v>176</v>
      </c>
      <c r="I48262" s="9"/>
      <c r="J48262" s="17" t="s">
        <v>14886</v>
      </c>
      <c r="K48262" s="10" t="s">
        <v>14887</v>
      </c>
      <c r="L48262" s="7">
        <v>1</v>
      </c>
      <c r="Q48262" s="12">
        <v>41579</v>
      </c>
      <c r="R48262" s="12">
        <v>41579</v>
      </c>
    </row>
    <row r="48263" spans="1:18" x14ac:dyDescent="0.25">
      <c r="A48263" s="7" t="s">
        <v>163491</v>
      </c>
      <c r="B48263" s="7" t="s">
        <v>163492</v>
      </c>
      <c r="C48263" s="7" t="s">
        <v>163493</v>
      </c>
      <c r="D48263" s="7" t="s">
        <v>68</v>
      </c>
      <c r="E48263" s="8" t="s">
        <v>69</v>
      </c>
      <c r="F48263" s="8">
        <v>11035000</v>
      </c>
      <c r="G48263" s="7" t="s">
        <v>80</v>
      </c>
      <c r="H48263" s="7" t="s">
        <v>24</v>
      </c>
      <c r="I48263" s="9" t="s">
        <v>281</v>
      </c>
      <c r="J48263" s="17" t="s">
        <v>282</v>
      </c>
      <c r="K48263" s="10" t="s">
        <v>1560</v>
      </c>
      <c r="L48263" s="7">
        <v>3</v>
      </c>
      <c r="M48263" s="11">
        <v>38353</v>
      </c>
      <c r="N48263" s="7" t="s">
        <v>435</v>
      </c>
      <c r="O48263" s="7" t="s">
        <v>436</v>
      </c>
      <c r="P48263" s="10">
        <v>2005</v>
      </c>
      <c r="Q48263" s="12">
        <v>38657</v>
      </c>
      <c r="R48263" s="12">
        <v>39839</v>
      </c>
    </row>
    <row r="48264" spans="1:18" x14ac:dyDescent="0.25">
      <c r="A48264" s="7" t="s">
        <v>163494</v>
      </c>
      <c r="B48264" s="7" t="s">
        <v>163495</v>
      </c>
      <c r="C48264" s="7" t="s">
        <v>163496</v>
      </c>
      <c r="D48264" s="7" t="s">
        <v>3345</v>
      </c>
      <c r="E48264" s="8" t="s">
        <v>2026</v>
      </c>
      <c r="F48264" s="8">
        <v>1480000</v>
      </c>
      <c r="G48264" s="7" t="s">
        <v>35</v>
      </c>
      <c r="H48264" s="7" t="s">
        <v>196</v>
      </c>
      <c r="I48264" s="9"/>
      <c r="J48264" s="17" t="s">
        <v>3825</v>
      </c>
      <c r="K48264" s="10" t="s">
        <v>163497</v>
      </c>
      <c r="L48264" s="7">
        <v>1</v>
      </c>
      <c r="M48264" s="11">
        <v>31413</v>
      </c>
      <c r="N48264" s="7" t="s">
        <v>124</v>
      </c>
      <c r="O48264" s="7" t="s">
        <v>125</v>
      </c>
      <c r="P48264" s="10">
        <v>1986</v>
      </c>
      <c r="Q48264" s="12">
        <v>39448</v>
      </c>
      <c r="R48264" s="12">
        <v>39448</v>
      </c>
    </row>
    <row r="48265" spans="1:18" x14ac:dyDescent="0.25">
      <c r="A48265" s="7" t="s">
        <v>163498</v>
      </c>
      <c r="B48265" s="7" t="s">
        <v>163499</v>
      </c>
      <c r="C48265" s="7" t="s">
        <v>163500</v>
      </c>
      <c r="D48265" s="7" t="s">
        <v>737</v>
      </c>
      <c r="E48265" s="8" t="s">
        <v>738</v>
      </c>
      <c r="F48265" s="8">
        <v>11400000</v>
      </c>
      <c r="G48265" s="7" t="s">
        <v>35</v>
      </c>
      <c r="H48265" s="7" t="s">
        <v>24</v>
      </c>
      <c r="I48265" s="9" t="s">
        <v>281</v>
      </c>
      <c r="J48265" s="17" t="s">
        <v>282</v>
      </c>
      <c r="K48265" s="10" t="s">
        <v>282</v>
      </c>
      <c r="L48265" s="7">
        <v>3</v>
      </c>
      <c r="M48265" s="11">
        <v>39448</v>
      </c>
      <c r="N48265" s="7" t="s">
        <v>164</v>
      </c>
      <c r="O48265" s="7" t="s">
        <v>165</v>
      </c>
      <c r="P48265" s="10">
        <v>2008</v>
      </c>
      <c r="Q48265" s="12">
        <v>40557</v>
      </c>
      <c r="R48265" s="12">
        <v>41618</v>
      </c>
    </row>
    <row r="48266" spans="1:18" x14ac:dyDescent="0.25">
      <c r="A48266" s="7" t="s">
        <v>163501</v>
      </c>
      <c r="B48266" s="7" t="s">
        <v>163502</v>
      </c>
      <c r="C48266" s="7" t="s">
        <v>163503</v>
      </c>
      <c r="D48266" s="7" t="s">
        <v>78</v>
      </c>
      <c r="E48266" s="8" t="s">
        <v>79</v>
      </c>
      <c r="F48266" s="8">
        <v>0</v>
      </c>
      <c r="G48266" s="7" t="s">
        <v>35</v>
      </c>
      <c r="H48266" s="7" t="s">
        <v>24</v>
      </c>
      <c r="I48266" s="9" t="s">
        <v>25</v>
      </c>
      <c r="J48266" s="17" t="s">
        <v>26</v>
      </c>
      <c r="K48266" s="10" t="s">
        <v>27</v>
      </c>
      <c r="L48266" s="7">
        <v>2</v>
      </c>
      <c r="M48266" s="11">
        <v>39083</v>
      </c>
      <c r="N48266" s="7" t="s">
        <v>88</v>
      </c>
      <c r="O48266" s="7" t="s">
        <v>89</v>
      </c>
      <c r="P48266" s="10">
        <v>2007</v>
      </c>
      <c r="Q48266" s="12">
        <v>41067</v>
      </c>
      <c r="R48266" s="12">
        <v>41067</v>
      </c>
    </row>
    <row r="48267" spans="1:18" x14ac:dyDescent="0.25">
      <c r="A48267" s="7" t="s">
        <v>163504</v>
      </c>
      <c r="B48267" s="7" t="s">
        <v>163505</v>
      </c>
      <c r="C48267" s="7" t="s">
        <v>163506</v>
      </c>
      <c r="D48267" s="7" t="s">
        <v>719</v>
      </c>
      <c r="E48267" s="8" t="s">
        <v>720</v>
      </c>
      <c r="F48267" s="8">
        <v>27388500</v>
      </c>
      <c r="G48267" s="7" t="s">
        <v>35</v>
      </c>
      <c r="H48267" s="7" t="s">
        <v>607</v>
      </c>
      <c r="I48267" s="9"/>
      <c r="J48267" s="17" t="s">
        <v>869</v>
      </c>
      <c r="K48267" s="10" t="s">
        <v>150013</v>
      </c>
      <c r="L48267" s="7">
        <v>1</v>
      </c>
      <c r="Q48267" s="12">
        <v>40756</v>
      </c>
      <c r="R48267" s="12">
        <v>40756</v>
      </c>
    </row>
    <row r="48268" spans="1:18" x14ac:dyDescent="0.25">
      <c r="A48268" s="7" t="s">
        <v>163507</v>
      </c>
      <c r="B48268" s="7" t="s">
        <v>163508</v>
      </c>
      <c r="C48268" s="7" t="s">
        <v>163509</v>
      </c>
      <c r="F48268" s="8">
        <v>1000000</v>
      </c>
      <c r="I48268" s="9"/>
      <c r="L48268" s="7">
        <v>1</v>
      </c>
      <c r="Q48268" s="12">
        <v>41094</v>
      </c>
      <c r="R48268" s="12">
        <v>41094</v>
      </c>
    </row>
    <row r="48269" spans="1:18" x14ac:dyDescent="0.25">
      <c r="A48269" s="7" t="s">
        <v>163510</v>
      </c>
      <c r="B48269" s="7" t="s">
        <v>163511</v>
      </c>
      <c r="C48269" s="7" t="s">
        <v>163512</v>
      </c>
      <c r="D48269" s="7" t="s">
        <v>68</v>
      </c>
      <c r="E48269" s="8" t="s">
        <v>69</v>
      </c>
      <c r="F48269" s="8">
        <v>5838572</v>
      </c>
      <c r="G48269" s="7" t="s">
        <v>35</v>
      </c>
      <c r="H48269" s="7" t="s">
        <v>24</v>
      </c>
      <c r="I48269" s="9" t="s">
        <v>1196</v>
      </c>
      <c r="J48269" s="17" t="s">
        <v>1197</v>
      </c>
      <c r="K48269" s="10" t="s">
        <v>5286</v>
      </c>
      <c r="L48269" s="7">
        <v>5</v>
      </c>
      <c r="M48269" s="11">
        <v>37987</v>
      </c>
      <c r="N48269" s="7" t="s">
        <v>424</v>
      </c>
      <c r="O48269" s="7" t="s">
        <v>425</v>
      </c>
      <c r="P48269" s="10">
        <v>2004</v>
      </c>
      <c r="Q48269" s="12">
        <v>39457</v>
      </c>
      <c r="R48269" s="12">
        <v>41723</v>
      </c>
    </row>
    <row r="48270" spans="1:18" x14ac:dyDescent="0.25">
      <c r="A48270" s="7" t="s">
        <v>163513</v>
      </c>
      <c r="B48270" s="7" t="s">
        <v>163514</v>
      </c>
      <c r="C48270" s="7" t="s">
        <v>163515</v>
      </c>
      <c r="D48270" s="7" t="s">
        <v>1664</v>
      </c>
      <c r="E48270" s="8" t="s">
        <v>1665</v>
      </c>
      <c r="F48270" s="8">
        <v>46922681</v>
      </c>
      <c r="G48270" s="7" t="s">
        <v>35</v>
      </c>
      <c r="H48270" s="7" t="s">
        <v>24</v>
      </c>
      <c r="I48270" s="9" t="s">
        <v>36</v>
      </c>
      <c r="J48270" s="17" t="s">
        <v>181</v>
      </c>
      <c r="K48270" s="10" t="s">
        <v>695</v>
      </c>
      <c r="L48270" s="7">
        <v>5</v>
      </c>
      <c r="M48270" s="11">
        <v>39448</v>
      </c>
      <c r="N48270" s="7" t="s">
        <v>164</v>
      </c>
      <c r="O48270" s="7" t="s">
        <v>165</v>
      </c>
      <c r="P48270" s="10">
        <v>2008</v>
      </c>
      <c r="Q48270" s="12">
        <v>40315</v>
      </c>
      <c r="R48270" s="12">
        <v>41611</v>
      </c>
    </row>
    <row r="48271" spans="1:18" x14ac:dyDescent="0.25">
      <c r="A48271" s="7" t="s">
        <v>163516</v>
      </c>
      <c r="B48271" s="7" t="s">
        <v>163517</v>
      </c>
      <c r="C48271" s="7" t="s">
        <v>163518</v>
      </c>
      <c r="D48271" s="7" t="s">
        <v>17322</v>
      </c>
      <c r="E48271" s="8" t="s">
        <v>51</v>
      </c>
      <c r="F48271" s="8">
        <v>3000000</v>
      </c>
      <c r="G48271" s="7" t="s">
        <v>35</v>
      </c>
      <c r="H48271" s="7" t="s">
        <v>240</v>
      </c>
      <c r="I48271" s="9" t="s">
        <v>241</v>
      </c>
      <c r="J48271" s="17" t="s">
        <v>61171</v>
      </c>
      <c r="K48271" s="10" t="s">
        <v>61171</v>
      </c>
      <c r="L48271" s="7">
        <v>1</v>
      </c>
      <c r="Q48271" s="12">
        <v>41787</v>
      </c>
      <c r="R48271" s="12">
        <v>41787</v>
      </c>
    </row>
    <row r="48272" spans="1:18" x14ac:dyDescent="0.25">
      <c r="A48272" s="7" t="s">
        <v>163519</v>
      </c>
      <c r="B48272" s="7" t="s">
        <v>163520</v>
      </c>
      <c r="C48272" s="7" t="s">
        <v>163521</v>
      </c>
      <c r="D48272" s="7" t="s">
        <v>619</v>
      </c>
      <c r="E48272" s="8" t="s">
        <v>22</v>
      </c>
      <c r="F48272" s="8">
        <v>200000000</v>
      </c>
      <c r="G48272" s="7" t="s">
        <v>23</v>
      </c>
      <c r="I48272" s="9"/>
      <c r="L48272" s="7">
        <v>1</v>
      </c>
      <c r="Q48272" s="12">
        <v>37591</v>
      </c>
      <c r="R48272" s="12">
        <v>37591</v>
      </c>
    </row>
    <row r="48273" spans="1:18" x14ac:dyDescent="0.25">
      <c r="A48273" s="7" t="s">
        <v>163522</v>
      </c>
      <c r="B48273" s="7" t="s">
        <v>163523</v>
      </c>
      <c r="C48273" s="7" t="s">
        <v>163524</v>
      </c>
      <c r="D48273" s="7" t="s">
        <v>163525</v>
      </c>
      <c r="E48273" s="8" t="s">
        <v>170</v>
      </c>
      <c r="F48273" s="8">
        <v>850000</v>
      </c>
      <c r="G48273" s="7" t="s">
        <v>35</v>
      </c>
      <c r="I48273" s="9"/>
      <c r="L48273" s="7">
        <v>1</v>
      </c>
      <c r="M48273" s="11">
        <v>41821</v>
      </c>
      <c r="N48273" s="7" t="s">
        <v>222</v>
      </c>
      <c r="O48273" s="7" t="s">
        <v>223</v>
      </c>
      <c r="P48273" s="10">
        <v>2014</v>
      </c>
      <c r="Q48273" s="12">
        <v>41835</v>
      </c>
      <c r="R48273" s="12">
        <v>41835</v>
      </c>
    </row>
    <row r="48274" spans="1:18" x14ac:dyDescent="0.25">
      <c r="A48274" s="7" t="s">
        <v>163526</v>
      </c>
      <c r="B48274" s="7" t="s">
        <v>163527</v>
      </c>
      <c r="C48274" s="7" t="s">
        <v>163528</v>
      </c>
      <c r="D48274" s="7" t="s">
        <v>163529</v>
      </c>
      <c r="E48274" s="8" t="s">
        <v>1601</v>
      </c>
      <c r="F48274" s="8">
        <v>7500000</v>
      </c>
      <c r="G48274" s="7" t="s">
        <v>35</v>
      </c>
      <c r="H48274" s="7" t="s">
        <v>24</v>
      </c>
      <c r="I48274" s="9" t="s">
        <v>36</v>
      </c>
      <c r="J48274" s="17" t="s">
        <v>181</v>
      </c>
      <c r="K48274" s="10" t="s">
        <v>2265</v>
      </c>
      <c r="L48274" s="7">
        <v>2</v>
      </c>
      <c r="M48274" s="11">
        <v>36526</v>
      </c>
      <c r="N48274" s="7" t="s">
        <v>234</v>
      </c>
      <c r="O48274" s="7" t="s">
        <v>235</v>
      </c>
      <c r="P48274" s="10">
        <v>2000</v>
      </c>
      <c r="Q48274" s="12">
        <v>39315</v>
      </c>
      <c r="R48274" s="12">
        <v>39315</v>
      </c>
    </row>
    <row r="48275" spans="1:18" x14ac:dyDescent="0.25">
      <c r="A48275" s="7" t="s">
        <v>163530</v>
      </c>
      <c r="B48275" s="7" t="s">
        <v>163531</v>
      </c>
      <c r="C48275" s="7" t="s">
        <v>163532</v>
      </c>
      <c r="D48275" s="7" t="s">
        <v>163533</v>
      </c>
      <c r="E48275" s="8" t="s">
        <v>310</v>
      </c>
      <c r="F48275" s="8">
        <v>1000000</v>
      </c>
      <c r="G48275" s="7" t="s">
        <v>35</v>
      </c>
      <c r="H48275" s="7" t="s">
        <v>635</v>
      </c>
      <c r="I48275" s="9"/>
      <c r="J48275" s="17" t="s">
        <v>9841</v>
      </c>
      <c r="L48275" s="7">
        <v>1</v>
      </c>
      <c r="M48275" s="11">
        <v>41800</v>
      </c>
      <c r="N48275" s="7" t="s">
        <v>1150</v>
      </c>
      <c r="O48275" s="7" t="s">
        <v>1151</v>
      </c>
      <c r="P48275" s="10">
        <v>2014</v>
      </c>
      <c r="Q48275" s="12">
        <v>41928</v>
      </c>
      <c r="R48275" s="12">
        <v>41928</v>
      </c>
    </row>
    <row r="48276" spans="1:18" x14ac:dyDescent="0.25">
      <c r="A48276" s="7" t="s">
        <v>163534</v>
      </c>
      <c r="B48276" s="7" t="s">
        <v>163535</v>
      </c>
      <c r="C48276" s="7" t="s">
        <v>163536</v>
      </c>
      <c r="D48276" s="7" t="s">
        <v>163537</v>
      </c>
      <c r="E48276" s="8" t="s">
        <v>5477</v>
      </c>
      <c r="F48276" s="8">
        <v>150000</v>
      </c>
      <c r="G48276" s="7" t="s">
        <v>80</v>
      </c>
      <c r="H48276" s="7" t="s">
        <v>24</v>
      </c>
      <c r="I48276" s="9" t="s">
        <v>281</v>
      </c>
      <c r="J48276" s="17" t="s">
        <v>282</v>
      </c>
      <c r="K48276" s="10" t="s">
        <v>282</v>
      </c>
      <c r="L48276" s="7">
        <v>1</v>
      </c>
      <c r="M48276" s="11">
        <v>37895</v>
      </c>
      <c r="N48276" s="7" t="s">
        <v>17441</v>
      </c>
      <c r="O48276" s="7" t="s">
        <v>13075</v>
      </c>
      <c r="P48276" s="10">
        <v>2003</v>
      </c>
      <c r="Q48276" s="12">
        <v>37895</v>
      </c>
      <c r="R48276" s="12">
        <v>37895</v>
      </c>
    </row>
    <row r="48277" spans="1:18" x14ac:dyDescent="0.25">
      <c r="A48277" s="7" t="s">
        <v>163538</v>
      </c>
      <c r="B48277" s="7" t="s">
        <v>163539</v>
      </c>
      <c r="C48277" s="7" t="s">
        <v>163540</v>
      </c>
      <c r="D48277" s="7" t="s">
        <v>1277</v>
      </c>
      <c r="E48277" s="8" t="s">
        <v>1278</v>
      </c>
      <c r="F48277" s="8">
        <v>57390000</v>
      </c>
      <c r="G48277" s="7" t="s">
        <v>35</v>
      </c>
      <c r="H48277" s="7" t="s">
        <v>52</v>
      </c>
      <c r="I48277" s="9"/>
      <c r="J48277" s="17" t="s">
        <v>2320</v>
      </c>
      <c r="K48277" s="10" t="s">
        <v>2320</v>
      </c>
      <c r="L48277" s="7">
        <v>4</v>
      </c>
      <c r="M48277" s="11">
        <v>38353</v>
      </c>
      <c r="N48277" s="7" t="s">
        <v>435</v>
      </c>
      <c r="O48277" s="7" t="s">
        <v>436</v>
      </c>
      <c r="P48277" s="10">
        <v>2005</v>
      </c>
      <c r="Q48277" s="12">
        <v>38979</v>
      </c>
      <c r="R48277" s="12">
        <v>41841</v>
      </c>
    </row>
    <row r="48278" spans="1:18" x14ac:dyDescent="0.25">
      <c r="A48278" s="7" t="s">
        <v>163541</v>
      </c>
      <c r="B48278" s="7" t="s">
        <v>163542</v>
      </c>
      <c r="C48278" s="7" t="s">
        <v>163543</v>
      </c>
      <c r="D48278" s="7" t="s">
        <v>68</v>
      </c>
      <c r="E48278" s="8" t="s">
        <v>69</v>
      </c>
      <c r="F48278" s="8">
        <v>9000000</v>
      </c>
      <c r="G48278" s="7" t="s">
        <v>23</v>
      </c>
      <c r="H48278" s="7" t="s">
        <v>24</v>
      </c>
      <c r="I48278" s="9" t="s">
        <v>25</v>
      </c>
      <c r="J48278" s="17" t="s">
        <v>26</v>
      </c>
      <c r="K48278" s="10" t="s">
        <v>27</v>
      </c>
      <c r="L48278" s="7">
        <v>3</v>
      </c>
      <c r="M48278" s="11">
        <v>36526</v>
      </c>
      <c r="N48278" s="7" t="s">
        <v>234</v>
      </c>
      <c r="O48278" s="7" t="s">
        <v>235</v>
      </c>
      <c r="P48278" s="10">
        <v>2000</v>
      </c>
      <c r="Q48278" s="12">
        <v>37043</v>
      </c>
      <c r="R48278" s="12">
        <v>38930</v>
      </c>
    </row>
    <row r="48279" spans="1:18" x14ac:dyDescent="0.25">
      <c r="A48279" s="7" t="s">
        <v>163544</v>
      </c>
      <c r="B48279" s="7" t="s">
        <v>163545</v>
      </c>
      <c r="C48279" s="7" t="s">
        <v>163546</v>
      </c>
      <c r="D48279" s="7" t="s">
        <v>296</v>
      </c>
      <c r="E48279" s="8" t="s">
        <v>297</v>
      </c>
      <c r="F48279" s="8">
        <v>0</v>
      </c>
      <c r="G48279" s="7" t="s">
        <v>35</v>
      </c>
      <c r="H48279" s="7" t="s">
        <v>376</v>
      </c>
      <c r="I48279" s="9"/>
      <c r="J48279" s="17" t="s">
        <v>2775</v>
      </c>
      <c r="L48279" s="7">
        <v>1</v>
      </c>
      <c r="Q48279" s="12">
        <v>40829</v>
      </c>
      <c r="R48279" s="12">
        <v>40829</v>
      </c>
    </row>
    <row r="48280" spans="1:18" x14ac:dyDescent="0.25">
      <c r="A48280" s="7" t="s">
        <v>163547</v>
      </c>
      <c r="B48280" s="7" t="s">
        <v>163548</v>
      </c>
      <c r="C48280" s="7" t="s">
        <v>163549</v>
      </c>
      <c r="D48280" s="7" t="s">
        <v>106</v>
      </c>
      <c r="E48280" s="8" t="s">
        <v>107</v>
      </c>
      <c r="F48280" s="8">
        <v>23572551</v>
      </c>
      <c r="G48280" s="7" t="s">
        <v>35</v>
      </c>
      <c r="I48280" s="9"/>
      <c r="L48280" s="7">
        <v>1</v>
      </c>
      <c r="M48280" s="11">
        <v>39814</v>
      </c>
      <c r="N48280" s="7" t="s">
        <v>171</v>
      </c>
      <c r="O48280" s="7" t="s">
        <v>172</v>
      </c>
      <c r="P48280" s="10">
        <v>2009</v>
      </c>
      <c r="Q48280" s="12">
        <v>41061</v>
      </c>
      <c r="R48280" s="12">
        <v>41061</v>
      </c>
    </row>
    <row r="48281" spans="1:18" x14ac:dyDescent="0.25">
      <c r="A48281" s="7" t="s">
        <v>163550</v>
      </c>
      <c r="B48281" s="7" t="s">
        <v>163551</v>
      </c>
      <c r="C48281" s="7" t="s">
        <v>163552</v>
      </c>
      <c r="D48281" s="7" t="s">
        <v>1295</v>
      </c>
      <c r="E48281" s="8" t="s">
        <v>1296</v>
      </c>
      <c r="F48281" s="8">
        <v>50000000</v>
      </c>
      <c r="G48281" s="7" t="s">
        <v>35</v>
      </c>
      <c r="H48281" s="7" t="s">
        <v>24</v>
      </c>
      <c r="I48281" s="9" t="s">
        <v>1321</v>
      </c>
      <c r="J48281" s="17" t="s">
        <v>613</v>
      </c>
      <c r="K48281" s="10" t="s">
        <v>1523</v>
      </c>
      <c r="L48281" s="7">
        <v>1</v>
      </c>
      <c r="M48281" s="11">
        <v>34335</v>
      </c>
      <c r="N48281" s="7" t="s">
        <v>3155</v>
      </c>
      <c r="O48281" s="7" t="s">
        <v>3156</v>
      </c>
      <c r="P48281" s="10">
        <v>1994</v>
      </c>
      <c r="Q48281" s="12">
        <v>40459</v>
      </c>
      <c r="R48281" s="12">
        <v>40459</v>
      </c>
    </row>
    <row r="48282" spans="1:18" x14ac:dyDescent="0.25">
      <c r="A48282" s="7" t="s">
        <v>163553</v>
      </c>
      <c r="B48282" s="7" t="s">
        <v>163554</v>
      </c>
      <c r="C48282" s="7" t="s">
        <v>163555</v>
      </c>
      <c r="D48282" s="7" t="s">
        <v>163556</v>
      </c>
      <c r="E48282" s="8" t="s">
        <v>204</v>
      </c>
      <c r="F48282" s="8">
        <v>19600000</v>
      </c>
      <c r="G48282" s="7" t="s">
        <v>35</v>
      </c>
      <c r="H48282" s="7" t="s">
        <v>24</v>
      </c>
      <c r="I48282" s="9" t="s">
        <v>25</v>
      </c>
      <c r="J48282" s="17" t="s">
        <v>26</v>
      </c>
      <c r="K48282" s="10" t="s">
        <v>27</v>
      </c>
      <c r="L48282" s="7">
        <v>3</v>
      </c>
      <c r="M48282" s="11">
        <v>35065</v>
      </c>
      <c r="N48282" s="7" t="s">
        <v>3258</v>
      </c>
      <c r="O48282" s="7" t="s">
        <v>3259</v>
      </c>
      <c r="P48282" s="10">
        <v>1996</v>
      </c>
      <c r="Q48282" s="12">
        <v>35065</v>
      </c>
      <c r="R48282" s="12">
        <v>36265</v>
      </c>
    </row>
    <row r="48283" spans="1:18" x14ac:dyDescent="0.25">
      <c r="A48283" s="7" t="s">
        <v>163557</v>
      </c>
      <c r="B48283" s="7" t="s">
        <v>163558</v>
      </c>
      <c r="C48283" s="7" t="s">
        <v>163559</v>
      </c>
      <c r="D48283" s="7" t="s">
        <v>275</v>
      </c>
      <c r="E48283" s="8" t="s">
        <v>276</v>
      </c>
      <c r="F48283" s="8">
        <v>11000000</v>
      </c>
      <c r="G48283" s="7" t="s">
        <v>35</v>
      </c>
      <c r="H48283" s="7" t="s">
        <v>52</v>
      </c>
      <c r="I48283" s="9"/>
      <c r="J48283" s="17" t="s">
        <v>53</v>
      </c>
      <c r="K48283" s="10" t="s">
        <v>59072</v>
      </c>
      <c r="L48283" s="7">
        <v>1</v>
      </c>
      <c r="M48283" s="11">
        <v>41365</v>
      </c>
      <c r="N48283" s="7" t="s">
        <v>411</v>
      </c>
      <c r="O48283" s="7" t="s">
        <v>412</v>
      </c>
      <c r="P48283" s="10">
        <v>2013</v>
      </c>
      <c r="Q48283" s="12">
        <v>41442</v>
      </c>
      <c r="R48283" s="12">
        <v>41442</v>
      </c>
    </row>
    <row r="48284" spans="1:18" x14ac:dyDescent="0.25">
      <c r="A48284" s="7" t="s">
        <v>163560</v>
      </c>
      <c r="B48284" s="7" t="s">
        <v>163561</v>
      </c>
      <c r="C48284" s="7" t="s">
        <v>163562</v>
      </c>
      <c r="D48284" s="7" t="s">
        <v>68</v>
      </c>
      <c r="E48284" s="8" t="s">
        <v>69</v>
      </c>
      <c r="F48284" s="8">
        <v>41752000</v>
      </c>
      <c r="G48284" s="7" t="s">
        <v>23</v>
      </c>
      <c r="H48284" s="7" t="s">
        <v>24</v>
      </c>
      <c r="I48284" s="9" t="s">
        <v>36</v>
      </c>
      <c r="J48284" s="17" t="s">
        <v>181</v>
      </c>
      <c r="K48284" s="10" t="s">
        <v>182</v>
      </c>
      <c r="L48284" s="7">
        <v>8</v>
      </c>
      <c r="M48284" s="11">
        <v>38777</v>
      </c>
      <c r="N48284" s="7" t="s">
        <v>6235</v>
      </c>
      <c r="O48284" s="7" t="s">
        <v>401</v>
      </c>
      <c r="P48284" s="10">
        <v>2006</v>
      </c>
      <c r="Q48284" s="12">
        <v>38869</v>
      </c>
      <c r="R48284" s="12">
        <v>40966</v>
      </c>
    </row>
    <row r="48285" spans="1:18" x14ac:dyDescent="0.25">
      <c r="A48285" s="7" t="s">
        <v>163563</v>
      </c>
      <c r="B48285" s="7" t="s">
        <v>163564</v>
      </c>
      <c r="D48285" s="7" t="s">
        <v>365</v>
      </c>
      <c r="E48285" s="8" t="s">
        <v>366</v>
      </c>
      <c r="F48285" s="8">
        <v>0</v>
      </c>
      <c r="G48285" s="7" t="s">
        <v>35</v>
      </c>
      <c r="H48285" s="7" t="s">
        <v>24</v>
      </c>
      <c r="I48285" s="9" t="s">
        <v>36</v>
      </c>
      <c r="J48285" s="17" t="s">
        <v>181</v>
      </c>
      <c r="K48285" s="10" t="s">
        <v>594</v>
      </c>
      <c r="L48285" s="7">
        <v>1</v>
      </c>
      <c r="M48285" s="11">
        <v>41810</v>
      </c>
      <c r="N48285" s="7" t="s">
        <v>1150</v>
      </c>
      <c r="O48285" s="7" t="s">
        <v>1151</v>
      </c>
      <c r="P48285" s="10">
        <v>2014</v>
      </c>
      <c r="Q48285" s="12">
        <v>41761</v>
      </c>
      <c r="R48285" s="12">
        <v>41761</v>
      </c>
    </row>
    <row r="48286" spans="1:18" x14ac:dyDescent="0.25">
      <c r="A48286" s="7" t="s">
        <v>163565</v>
      </c>
      <c r="B48286" s="7" t="s">
        <v>163566</v>
      </c>
      <c r="C48286" s="7" t="s">
        <v>163567</v>
      </c>
      <c r="D48286" s="7" t="s">
        <v>30793</v>
      </c>
      <c r="E48286" s="8" t="s">
        <v>8309</v>
      </c>
      <c r="F48286" s="8">
        <v>28000</v>
      </c>
      <c r="G48286" s="7" t="s">
        <v>35</v>
      </c>
      <c r="H48286" s="7" t="s">
        <v>24</v>
      </c>
      <c r="I48286" s="9" t="s">
        <v>36</v>
      </c>
      <c r="J48286" s="17" t="s">
        <v>181</v>
      </c>
      <c r="K48286" s="10" t="s">
        <v>182</v>
      </c>
      <c r="L48286" s="7">
        <v>1</v>
      </c>
      <c r="M48286" s="11">
        <v>40909</v>
      </c>
      <c r="N48286" s="7" t="s">
        <v>111</v>
      </c>
      <c r="O48286" s="7" t="s">
        <v>112</v>
      </c>
      <c r="P48286" s="10">
        <v>2012</v>
      </c>
      <c r="Q48286" s="12">
        <v>41091</v>
      </c>
      <c r="R48286" s="12">
        <v>41091</v>
      </c>
    </row>
    <row r="48287" spans="1:18" x14ac:dyDescent="0.25">
      <c r="A48287" s="7" t="s">
        <v>163568</v>
      </c>
      <c r="B48287" s="7" t="s">
        <v>163569</v>
      </c>
      <c r="C48287" s="7" t="s">
        <v>163570</v>
      </c>
      <c r="D48287" s="7" t="s">
        <v>68</v>
      </c>
      <c r="E48287" s="8" t="s">
        <v>69</v>
      </c>
      <c r="F48287" s="8">
        <v>150000</v>
      </c>
      <c r="G48287" s="7" t="s">
        <v>35</v>
      </c>
      <c r="H48287" s="7" t="s">
        <v>24</v>
      </c>
      <c r="I48287" s="9" t="s">
        <v>60</v>
      </c>
      <c r="J48287" s="17" t="s">
        <v>1368</v>
      </c>
      <c r="K48287" s="10" t="s">
        <v>1368</v>
      </c>
      <c r="L48287" s="7">
        <v>1</v>
      </c>
      <c r="M48287" s="11">
        <v>38986</v>
      </c>
      <c r="N48287" s="7" t="s">
        <v>629</v>
      </c>
      <c r="O48287" s="7" t="s">
        <v>630</v>
      </c>
      <c r="P48287" s="10">
        <v>2006</v>
      </c>
      <c r="Q48287" s="12">
        <v>41464</v>
      </c>
      <c r="R48287" s="12">
        <v>41464</v>
      </c>
    </row>
    <row r="48288" spans="1:18" x14ac:dyDescent="0.25">
      <c r="A48288" s="7" t="s">
        <v>163571</v>
      </c>
      <c r="B48288" s="7" t="s">
        <v>163572</v>
      </c>
      <c r="C48288" s="7" t="s">
        <v>163573</v>
      </c>
      <c r="F48288" s="8">
        <v>11296138</v>
      </c>
      <c r="G48288" s="7" t="s">
        <v>23</v>
      </c>
      <c r="H48288" s="7" t="s">
        <v>24</v>
      </c>
      <c r="I48288" s="9" t="s">
        <v>36</v>
      </c>
      <c r="J48288" s="17" t="s">
        <v>181</v>
      </c>
      <c r="K48288" s="10" t="s">
        <v>1073</v>
      </c>
      <c r="L48288" s="7">
        <v>2</v>
      </c>
      <c r="Q48288" s="12">
        <v>39976</v>
      </c>
      <c r="R48288" s="12">
        <v>40371</v>
      </c>
    </row>
    <row r="48289" spans="1:18" x14ac:dyDescent="0.25">
      <c r="A48289" s="7" t="s">
        <v>163574</v>
      </c>
      <c r="B48289" s="7" t="s">
        <v>163575</v>
      </c>
      <c r="C48289" s="7" t="s">
        <v>163576</v>
      </c>
      <c r="D48289" s="7" t="s">
        <v>737</v>
      </c>
      <c r="E48289" s="8" t="s">
        <v>738</v>
      </c>
      <c r="F48289" s="8">
        <v>50000000</v>
      </c>
      <c r="G48289" s="7" t="s">
        <v>35</v>
      </c>
      <c r="H48289" s="7" t="s">
        <v>24</v>
      </c>
      <c r="I48289" s="9" t="s">
        <v>60</v>
      </c>
      <c r="J48289" s="17" t="s">
        <v>61</v>
      </c>
      <c r="K48289" s="10" t="s">
        <v>62</v>
      </c>
      <c r="L48289" s="7">
        <v>1</v>
      </c>
      <c r="M48289" s="11">
        <v>35370</v>
      </c>
      <c r="N48289" s="7" t="s">
        <v>100800</v>
      </c>
      <c r="O48289" s="7" t="s">
        <v>12131</v>
      </c>
      <c r="P48289" s="10">
        <v>1996</v>
      </c>
      <c r="Q48289" s="12">
        <v>40564</v>
      </c>
      <c r="R48289" s="12">
        <v>40564</v>
      </c>
    </row>
    <row r="48290" spans="1:18" x14ac:dyDescent="0.25">
      <c r="A48290" s="7" t="s">
        <v>163577</v>
      </c>
      <c r="B48290" s="7" t="s">
        <v>163578</v>
      </c>
      <c r="C48290" s="7" t="s">
        <v>163579</v>
      </c>
      <c r="D48290" s="7" t="s">
        <v>737</v>
      </c>
      <c r="E48290" s="8" t="s">
        <v>738</v>
      </c>
      <c r="F48290" s="8">
        <v>63177</v>
      </c>
      <c r="G48290" s="7" t="s">
        <v>35</v>
      </c>
      <c r="H48290" s="7" t="s">
        <v>240</v>
      </c>
      <c r="I48290" s="9" t="s">
        <v>241</v>
      </c>
      <c r="J48290" s="17" t="s">
        <v>242</v>
      </c>
      <c r="K48290" s="10" t="s">
        <v>242</v>
      </c>
      <c r="L48290" s="7">
        <v>1</v>
      </c>
      <c r="M48290" s="11">
        <v>38353</v>
      </c>
      <c r="N48290" s="7" t="s">
        <v>435</v>
      </c>
      <c r="O48290" s="7" t="s">
        <v>436</v>
      </c>
      <c r="P48290" s="10">
        <v>2005</v>
      </c>
      <c r="Q48290" s="12">
        <v>41073</v>
      </c>
      <c r="R48290" s="12">
        <v>41073</v>
      </c>
    </row>
    <row r="48291" spans="1:18" x14ac:dyDescent="0.25">
      <c r="A48291" s="7" t="s">
        <v>163580</v>
      </c>
      <c r="B48291" s="7" t="s">
        <v>163581</v>
      </c>
      <c r="F48291" s="8">
        <v>40000</v>
      </c>
      <c r="G48291" s="7" t="s">
        <v>35</v>
      </c>
      <c r="H48291" s="7" t="s">
        <v>24</v>
      </c>
      <c r="I48291" s="9" t="s">
        <v>2095</v>
      </c>
      <c r="J48291" s="17" t="s">
        <v>3837</v>
      </c>
      <c r="K48291" s="10" t="s">
        <v>3837</v>
      </c>
      <c r="L48291" s="7">
        <v>1</v>
      </c>
      <c r="Q48291" s="12">
        <v>41153</v>
      </c>
      <c r="R48291" s="12">
        <v>41153</v>
      </c>
    </row>
    <row r="48292" spans="1:18" x14ac:dyDescent="0.25">
      <c r="A48292" s="7" t="s">
        <v>163582</v>
      </c>
      <c r="B48292" s="7" t="s">
        <v>163583</v>
      </c>
      <c r="C48292" s="7" t="s">
        <v>163584</v>
      </c>
      <c r="D48292" s="7" t="s">
        <v>6760</v>
      </c>
      <c r="E48292" s="8" t="s">
        <v>6761</v>
      </c>
      <c r="F48292" s="8">
        <v>10450218</v>
      </c>
      <c r="G48292" s="7" t="s">
        <v>35</v>
      </c>
      <c r="H48292" s="7" t="s">
        <v>24</v>
      </c>
      <c r="I48292" s="9" t="s">
        <v>36</v>
      </c>
      <c r="J48292" s="17" t="s">
        <v>181</v>
      </c>
      <c r="K48292" s="10" t="s">
        <v>8597</v>
      </c>
      <c r="L48292" s="7">
        <v>1</v>
      </c>
      <c r="M48292" s="11">
        <v>36892</v>
      </c>
      <c r="N48292" s="7" t="s">
        <v>154</v>
      </c>
      <c r="O48292" s="7" t="s">
        <v>155</v>
      </c>
      <c r="P48292" s="10">
        <v>2001</v>
      </c>
      <c r="Q48292" s="12">
        <v>40163</v>
      </c>
      <c r="R48292" s="12">
        <v>40163</v>
      </c>
    </row>
    <row r="48293" spans="1:18" x14ac:dyDescent="0.25">
      <c r="A48293" s="7" t="s">
        <v>163585</v>
      </c>
      <c r="B48293" s="7" t="s">
        <v>163586</v>
      </c>
      <c r="C48293" s="7" t="s">
        <v>163587</v>
      </c>
      <c r="D48293" s="7" t="s">
        <v>24283</v>
      </c>
      <c r="E48293" s="8" t="s">
        <v>69</v>
      </c>
      <c r="F48293" s="8">
        <v>1800000</v>
      </c>
      <c r="G48293" s="7" t="s">
        <v>35</v>
      </c>
      <c r="H48293" s="7" t="s">
        <v>24</v>
      </c>
      <c r="I48293" s="9" t="s">
        <v>36</v>
      </c>
      <c r="J48293" s="17" t="s">
        <v>181</v>
      </c>
      <c r="K48293" s="10" t="s">
        <v>182</v>
      </c>
      <c r="L48293" s="7">
        <v>1</v>
      </c>
      <c r="M48293" s="11">
        <v>40787</v>
      </c>
      <c r="N48293" s="7" t="s">
        <v>229</v>
      </c>
      <c r="O48293" s="7" t="s">
        <v>230</v>
      </c>
      <c r="P48293" s="10">
        <v>2011</v>
      </c>
      <c r="Q48293" s="12">
        <v>41640</v>
      </c>
      <c r="R48293" s="12">
        <v>41640</v>
      </c>
    </row>
    <row r="48294" spans="1:18" x14ac:dyDescent="0.25">
      <c r="A48294" s="7" t="s">
        <v>163588</v>
      </c>
      <c r="B48294" s="7" t="s">
        <v>163589</v>
      </c>
      <c r="C48294" s="7" t="s">
        <v>163590</v>
      </c>
      <c r="D48294" s="7" t="s">
        <v>1845</v>
      </c>
      <c r="E48294" s="8" t="s">
        <v>1846</v>
      </c>
      <c r="F48294" s="8">
        <v>2815213</v>
      </c>
      <c r="G48294" s="7" t="s">
        <v>35</v>
      </c>
      <c r="H48294" s="7" t="s">
        <v>24</v>
      </c>
      <c r="I48294" s="9" t="s">
        <v>220</v>
      </c>
      <c r="J48294" s="17" t="s">
        <v>221</v>
      </c>
      <c r="K48294" s="10" t="s">
        <v>7637</v>
      </c>
      <c r="L48294" s="7">
        <v>3</v>
      </c>
      <c r="M48294" s="11">
        <v>39448</v>
      </c>
      <c r="N48294" s="7" t="s">
        <v>164</v>
      </c>
      <c r="O48294" s="7" t="s">
        <v>165</v>
      </c>
      <c r="P48294" s="10">
        <v>2008</v>
      </c>
      <c r="Q48294" s="12">
        <v>40540</v>
      </c>
      <c r="R48294" s="12">
        <v>41738</v>
      </c>
    </row>
    <row r="48295" spans="1:18" x14ac:dyDescent="0.25">
      <c r="A48295" s="7" t="s">
        <v>163591</v>
      </c>
      <c r="B48295" s="7" t="s">
        <v>163592</v>
      </c>
      <c r="C48295" s="7" t="s">
        <v>163593</v>
      </c>
      <c r="D48295" s="7" t="s">
        <v>163594</v>
      </c>
      <c r="E48295" s="8" t="s">
        <v>1145</v>
      </c>
      <c r="F48295" s="8">
        <v>900000</v>
      </c>
      <c r="G48295" s="7" t="s">
        <v>35</v>
      </c>
      <c r="H48295" s="7" t="s">
        <v>24</v>
      </c>
      <c r="I48295" s="9" t="s">
        <v>1218</v>
      </c>
      <c r="J48295" s="17" t="s">
        <v>283</v>
      </c>
      <c r="K48295" s="10" t="s">
        <v>283</v>
      </c>
      <c r="L48295" s="7">
        <v>2</v>
      </c>
      <c r="M48295" s="11">
        <v>41349</v>
      </c>
      <c r="N48295" s="7" t="s">
        <v>514</v>
      </c>
      <c r="O48295" s="7" t="s">
        <v>147</v>
      </c>
      <c r="P48295" s="10">
        <v>2013</v>
      </c>
      <c r="Q48295" s="12">
        <v>41562</v>
      </c>
      <c r="R48295" s="12">
        <v>41640</v>
      </c>
    </row>
    <row r="48296" spans="1:18" x14ac:dyDescent="0.25">
      <c r="A48296" s="7" t="s">
        <v>163595</v>
      </c>
      <c r="B48296" s="7" t="s">
        <v>163596</v>
      </c>
      <c r="C48296" s="7" t="s">
        <v>163597</v>
      </c>
      <c r="D48296" s="7" t="s">
        <v>163598</v>
      </c>
      <c r="E48296" s="8" t="s">
        <v>434</v>
      </c>
      <c r="F48296" s="8">
        <v>78029000</v>
      </c>
      <c r="G48296" s="7" t="s">
        <v>35</v>
      </c>
      <c r="H48296" s="7" t="s">
        <v>24</v>
      </c>
      <c r="I48296" s="9" t="s">
        <v>36</v>
      </c>
      <c r="J48296" s="17" t="s">
        <v>181</v>
      </c>
      <c r="K48296" s="10" t="s">
        <v>182</v>
      </c>
      <c r="L48296" s="7">
        <v>3</v>
      </c>
      <c r="M48296" s="11">
        <v>36951</v>
      </c>
      <c r="N48296" s="7" t="s">
        <v>14025</v>
      </c>
      <c r="O48296" s="7" t="s">
        <v>155</v>
      </c>
      <c r="P48296" s="10">
        <v>2001</v>
      </c>
      <c r="Q48296" s="12">
        <v>39326</v>
      </c>
      <c r="R48296" s="12">
        <v>40869</v>
      </c>
    </row>
    <row r="48297" spans="1:18" x14ac:dyDescent="0.25">
      <c r="A48297" s="7" t="s">
        <v>163599</v>
      </c>
      <c r="B48297" s="7" t="s">
        <v>163600</v>
      </c>
      <c r="C48297" s="7" t="s">
        <v>163601</v>
      </c>
      <c r="F48297" s="8">
        <v>0</v>
      </c>
      <c r="G48297" s="7" t="s">
        <v>35</v>
      </c>
      <c r="I48297" s="9"/>
      <c r="L48297" s="7">
        <v>1</v>
      </c>
      <c r="M48297" s="11">
        <v>40544</v>
      </c>
      <c r="N48297" s="7" t="s">
        <v>537</v>
      </c>
      <c r="O48297" s="7" t="s">
        <v>505</v>
      </c>
      <c r="P48297" s="10">
        <v>2011</v>
      </c>
      <c r="Q48297" s="12">
        <v>41032</v>
      </c>
      <c r="R48297" s="12">
        <v>41032</v>
      </c>
    </row>
    <row r="48298" spans="1:18" x14ac:dyDescent="0.25">
      <c r="A48298" s="7" t="s">
        <v>163602</v>
      </c>
      <c r="B48298" s="7" t="s">
        <v>163603</v>
      </c>
      <c r="C48298" s="7" t="s">
        <v>163604</v>
      </c>
      <c r="D48298" s="7" t="s">
        <v>2066</v>
      </c>
      <c r="E48298" s="8" t="s">
        <v>2067</v>
      </c>
      <c r="F48298" s="8">
        <v>8000000</v>
      </c>
      <c r="G48298" s="7" t="s">
        <v>35</v>
      </c>
      <c r="H48298" s="7" t="s">
        <v>24</v>
      </c>
      <c r="I48298" s="9" t="s">
        <v>36</v>
      </c>
      <c r="J48298" s="17" t="s">
        <v>181</v>
      </c>
      <c r="K48298" s="10" t="s">
        <v>4892</v>
      </c>
      <c r="L48298" s="7">
        <v>1</v>
      </c>
      <c r="M48298" s="11">
        <v>37622</v>
      </c>
      <c r="N48298" s="7" t="s">
        <v>814</v>
      </c>
      <c r="O48298" s="7" t="s">
        <v>815</v>
      </c>
      <c r="P48298" s="10">
        <v>2003</v>
      </c>
      <c r="Q48298" s="12">
        <v>39251</v>
      </c>
      <c r="R48298" s="12">
        <v>39251</v>
      </c>
    </row>
    <row r="48299" spans="1:18" x14ac:dyDescent="0.25">
      <c r="A48299" s="7" t="s">
        <v>163605</v>
      </c>
      <c r="B48299" s="7" t="s">
        <v>163606</v>
      </c>
      <c r="C48299" s="7" t="s">
        <v>163607</v>
      </c>
      <c r="D48299" s="7" t="s">
        <v>163608</v>
      </c>
      <c r="E48299" s="8" t="s">
        <v>12184</v>
      </c>
      <c r="F48299" s="8">
        <v>6500000</v>
      </c>
      <c r="G48299" s="7" t="s">
        <v>23</v>
      </c>
      <c r="H48299" s="7" t="s">
        <v>24</v>
      </c>
      <c r="I48299" s="9" t="s">
        <v>36</v>
      </c>
      <c r="J48299" s="17" t="s">
        <v>181</v>
      </c>
      <c r="K48299" s="10" t="s">
        <v>182</v>
      </c>
      <c r="L48299" s="7">
        <v>2</v>
      </c>
      <c r="M48299" s="11">
        <v>37987</v>
      </c>
      <c r="N48299" s="7" t="s">
        <v>424</v>
      </c>
      <c r="O48299" s="7" t="s">
        <v>425</v>
      </c>
      <c r="P48299" s="10">
        <v>2004</v>
      </c>
      <c r="Q48299" s="12">
        <v>39052</v>
      </c>
      <c r="R48299" s="12">
        <v>39540</v>
      </c>
    </row>
    <row r="48300" spans="1:18" x14ac:dyDescent="0.25">
      <c r="A48300" s="7" t="s">
        <v>163609</v>
      </c>
      <c r="B48300" s="7" t="s">
        <v>163610</v>
      </c>
      <c r="C48300" s="7" t="s">
        <v>163611</v>
      </c>
      <c r="D48300" s="7" t="s">
        <v>163612</v>
      </c>
      <c r="E48300" s="8" t="s">
        <v>4858</v>
      </c>
      <c r="F48300" s="8">
        <v>0</v>
      </c>
      <c r="G48300" s="7" t="s">
        <v>35</v>
      </c>
      <c r="H48300" s="7" t="s">
        <v>749</v>
      </c>
      <c r="I48300" s="9"/>
      <c r="J48300" s="17" t="s">
        <v>1359</v>
      </c>
      <c r="K48300" s="10" t="s">
        <v>1359</v>
      </c>
      <c r="L48300" s="7">
        <v>1</v>
      </c>
      <c r="M48300" s="11">
        <v>41334</v>
      </c>
      <c r="N48300" s="7" t="s">
        <v>514</v>
      </c>
      <c r="O48300" s="7" t="s">
        <v>147</v>
      </c>
      <c r="P48300" s="10">
        <v>2013</v>
      </c>
      <c r="Q48300" s="12">
        <v>41741</v>
      </c>
      <c r="R48300" s="12">
        <v>41741</v>
      </c>
    </row>
    <row r="48301" spans="1:18" x14ac:dyDescent="0.25">
      <c r="A48301" s="7" t="s">
        <v>163613</v>
      </c>
      <c r="B48301" s="7" t="s">
        <v>163614</v>
      </c>
      <c r="C48301" s="7" t="s">
        <v>163615</v>
      </c>
      <c r="D48301" s="7" t="s">
        <v>1205</v>
      </c>
      <c r="E48301" s="8" t="s">
        <v>1206</v>
      </c>
      <c r="F48301" s="8">
        <v>0</v>
      </c>
      <c r="G48301" s="7" t="s">
        <v>35</v>
      </c>
      <c r="H48301" s="7" t="s">
        <v>196</v>
      </c>
      <c r="I48301" s="9"/>
      <c r="J48301" s="17" t="s">
        <v>163616</v>
      </c>
      <c r="K48301" s="10" t="s">
        <v>163616</v>
      </c>
      <c r="L48301" s="7">
        <v>1</v>
      </c>
      <c r="M48301" s="11">
        <v>39083</v>
      </c>
      <c r="N48301" s="7" t="s">
        <v>88</v>
      </c>
      <c r="O48301" s="7" t="s">
        <v>89</v>
      </c>
      <c r="P48301" s="10">
        <v>2007</v>
      </c>
      <c r="Q48301" s="12">
        <v>41374</v>
      </c>
      <c r="R48301" s="12">
        <v>41374</v>
      </c>
    </row>
    <row r="48302" spans="1:18" x14ac:dyDescent="0.25">
      <c r="A48302" s="7" t="s">
        <v>163617</v>
      </c>
      <c r="B48302" s="7" t="s">
        <v>163618</v>
      </c>
      <c r="C48302" s="7" t="s">
        <v>163619</v>
      </c>
      <c r="D48302" s="7" t="s">
        <v>163620</v>
      </c>
      <c r="E48302" s="8" t="s">
        <v>6322</v>
      </c>
      <c r="F48302" s="8">
        <v>23500000</v>
      </c>
      <c r="G48302" s="7" t="s">
        <v>23</v>
      </c>
      <c r="H48302" s="7" t="s">
        <v>24</v>
      </c>
      <c r="I48302" s="9" t="s">
        <v>36</v>
      </c>
      <c r="J48302" s="17" t="s">
        <v>181</v>
      </c>
      <c r="K48302" s="10" t="s">
        <v>695</v>
      </c>
      <c r="L48302" s="7">
        <v>4</v>
      </c>
      <c r="M48302" s="11">
        <v>36161</v>
      </c>
      <c r="N48302" s="7" t="s">
        <v>1066</v>
      </c>
      <c r="O48302" s="7" t="s">
        <v>1067</v>
      </c>
      <c r="P48302" s="10">
        <v>1999</v>
      </c>
      <c r="Q48302" s="12">
        <v>37012</v>
      </c>
      <c r="R48302" s="12">
        <v>40037</v>
      </c>
    </row>
    <row r="48303" spans="1:18" x14ac:dyDescent="0.25">
      <c r="A48303" s="7" t="s">
        <v>163621</v>
      </c>
      <c r="B48303" s="7" t="s">
        <v>163622</v>
      </c>
      <c r="C48303" s="7" t="s">
        <v>163623</v>
      </c>
      <c r="D48303" s="7" t="s">
        <v>163624</v>
      </c>
      <c r="E48303" s="8" t="s">
        <v>323</v>
      </c>
      <c r="F48303" s="8">
        <v>0</v>
      </c>
      <c r="G48303" s="7" t="s">
        <v>35</v>
      </c>
      <c r="H48303" s="7" t="s">
        <v>376</v>
      </c>
      <c r="I48303" s="9"/>
      <c r="J48303" s="17" t="s">
        <v>43008</v>
      </c>
      <c r="L48303" s="7">
        <v>1</v>
      </c>
      <c r="M48303" s="11">
        <v>40585</v>
      </c>
      <c r="N48303" s="7" t="s">
        <v>504</v>
      </c>
      <c r="O48303" s="7" t="s">
        <v>505</v>
      </c>
      <c r="P48303" s="10">
        <v>2011</v>
      </c>
      <c r="Q48303" s="12">
        <v>41861</v>
      </c>
      <c r="R48303" s="12">
        <v>41861</v>
      </c>
    </row>
    <row r="48304" spans="1:18" x14ac:dyDescent="0.25">
      <c r="A48304" s="7" t="s">
        <v>163625</v>
      </c>
      <c r="B48304" s="7" t="s">
        <v>163626</v>
      </c>
      <c r="C48304" s="7" t="s">
        <v>163627</v>
      </c>
      <c r="D48304" s="7" t="s">
        <v>163628</v>
      </c>
      <c r="E48304" s="8" t="s">
        <v>69</v>
      </c>
      <c r="F48304" s="8">
        <v>65501181</v>
      </c>
      <c r="G48304" s="7" t="s">
        <v>35</v>
      </c>
      <c r="H48304" s="7" t="s">
        <v>24</v>
      </c>
      <c r="I48304" s="9" t="s">
        <v>281</v>
      </c>
      <c r="J48304" s="17" t="s">
        <v>282</v>
      </c>
      <c r="K48304" s="10" t="s">
        <v>12452</v>
      </c>
      <c r="L48304" s="7">
        <v>11</v>
      </c>
      <c r="M48304" s="11">
        <v>36161</v>
      </c>
      <c r="N48304" s="7" t="s">
        <v>1066</v>
      </c>
      <c r="O48304" s="7" t="s">
        <v>1067</v>
      </c>
      <c r="P48304" s="10">
        <v>1999</v>
      </c>
      <c r="Q48304" s="12">
        <v>40259</v>
      </c>
      <c r="R48304" s="12">
        <v>41794</v>
      </c>
    </row>
    <row r="48305" spans="1:18" x14ac:dyDescent="0.25">
      <c r="A48305" s="7" t="s">
        <v>163629</v>
      </c>
      <c r="B48305" s="7" t="s">
        <v>163630</v>
      </c>
      <c r="C48305" s="7" t="s">
        <v>163631</v>
      </c>
      <c r="D48305" s="7" t="s">
        <v>163632</v>
      </c>
      <c r="E48305" s="8" t="s">
        <v>297</v>
      </c>
      <c r="F48305" s="8">
        <v>8000000</v>
      </c>
      <c r="G48305" s="7" t="s">
        <v>35</v>
      </c>
      <c r="H48305" s="7" t="s">
        <v>24</v>
      </c>
      <c r="I48305" s="9" t="s">
        <v>36</v>
      </c>
      <c r="J48305" s="17" t="s">
        <v>181</v>
      </c>
      <c r="K48305" s="10" t="s">
        <v>2579</v>
      </c>
      <c r="L48305" s="7">
        <v>1</v>
      </c>
      <c r="M48305" s="11">
        <v>40544</v>
      </c>
      <c r="N48305" s="7" t="s">
        <v>537</v>
      </c>
      <c r="O48305" s="7" t="s">
        <v>505</v>
      </c>
      <c r="P48305" s="10">
        <v>2011</v>
      </c>
      <c r="Q48305" s="12">
        <v>41466</v>
      </c>
      <c r="R48305" s="12">
        <v>41466</v>
      </c>
    </row>
    <row r="48306" spans="1:18" x14ac:dyDescent="0.25">
      <c r="A48306" s="7" t="s">
        <v>163633</v>
      </c>
      <c r="B48306" s="7" t="s">
        <v>163634</v>
      </c>
      <c r="D48306" s="7" t="s">
        <v>532</v>
      </c>
      <c r="E48306" s="8" t="s">
        <v>533</v>
      </c>
      <c r="F48306" s="8">
        <v>2000000</v>
      </c>
      <c r="G48306" s="7" t="s">
        <v>35</v>
      </c>
      <c r="H48306" s="7" t="s">
        <v>24</v>
      </c>
      <c r="I48306" s="9" t="s">
        <v>1166</v>
      </c>
      <c r="J48306" s="17" t="s">
        <v>1167</v>
      </c>
      <c r="K48306" s="10" t="s">
        <v>1167</v>
      </c>
      <c r="L48306" s="7">
        <v>1</v>
      </c>
      <c r="M48306" s="11">
        <v>40909</v>
      </c>
      <c r="N48306" s="7" t="s">
        <v>111</v>
      </c>
      <c r="O48306" s="7" t="s">
        <v>112</v>
      </c>
      <c r="P48306" s="10">
        <v>2012</v>
      </c>
      <c r="Q48306" s="12">
        <v>41702</v>
      </c>
      <c r="R48306" s="12">
        <v>41702</v>
      </c>
    </row>
    <row r="48307" spans="1:18" x14ac:dyDescent="0.25">
      <c r="A48307" s="7" t="s">
        <v>163635</v>
      </c>
      <c r="B48307" s="7" t="s">
        <v>163636</v>
      </c>
      <c r="C48307" s="7" t="s">
        <v>163637</v>
      </c>
      <c r="D48307" s="7" t="s">
        <v>433</v>
      </c>
      <c r="E48307" s="8" t="s">
        <v>434</v>
      </c>
      <c r="F48307" s="8">
        <v>58000000</v>
      </c>
      <c r="G48307" s="7" t="s">
        <v>35</v>
      </c>
      <c r="H48307" s="7" t="s">
        <v>1097</v>
      </c>
      <c r="I48307" s="9"/>
      <c r="J48307" s="17" t="s">
        <v>3412</v>
      </c>
      <c r="K48307" s="10" t="s">
        <v>3413</v>
      </c>
      <c r="L48307" s="7">
        <v>1</v>
      </c>
      <c r="Q48307" s="12">
        <v>40508</v>
      </c>
      <c r="R48307" s="12">
        <v>40508</v>
      </c>
    </row>
    <row r="48308" spans="1:18" x14ac:dyDescent="0.25">
      <c r="A48308" s="7" t="s">
        <v>163638</v>
      </c>
      <c r="B48308" s="7" t="s">
        <v>163639</v>
      </c>
      <c r="C48308" s="7" t="s">
        <v>163640</v>
      </c>
      <c r="D48308" s="7" t="s">
        <v>17736</v>
      </c>
      <c r="E48308" s="8" t="s">
        <v>12952</v>
      </c>
      <c r="F48308" s="8">
        <v>0</v>
      </c>
      <c r="G48308" s="7" t="s">
        <v>35</v>
      </c>
      <c r="H48308" s="7" t="s">
        <v>3372</v>
      </c>
      <c r="I48308" s="9"/>
      <c r="J48308" s="17" t="s">
        <v>3373</v>
      </c>
      <c r="K48308" s="10" t="s">
        <v>3374</v>
      </c>
      <c r="L48308" s="7">
        <v>1</v>
      </c>
      <c r="M48308" s="11">
        <v>36739</v>
      </c>
      <c r="N48308" s="7" t="s">
        <v>30415</v>
      </c>
      <c r="O48308" s="7" t="s">
        <v>7060</v>
      </c>
      <c r="P48308" s="10">
        <v>2000</v>
      </c>
      <c r="Q48308" s="12">
        <v>37500</v>
      </c>
      <c r="R48308" s="12">
        <v>37500</v>
      </c>
    </row>
    <row r="48309" spans="1:18" x14ac:dyDescent="0.25">
      <c r="A48309" s="7" t="s">
        <v>163641</v>
      </c>
      <c r="B48309" s="7" t="s">
        <v>163642</v>
      </c>
      <c r="C48309" s="7" t="s">
        <v>163643</v>
      </c>
      <c r="D48309" s="7" t="s">
        <v>68</v>
      </c>
      <c r="E48309" s="8" t="s">
        <v>69</v>
      </c>
      <c r="F48309" s="8">
        <v>620441</v>
      </c>
      <c r="G48309" s="7" t="s">
        <v>23</v>
      </c>
      <c r="H48309" s="7" t="s">
        <v>24</v>
      </c>
      <c r="I48309" s="9" t="s">
        <v>281</v>
      </c>
      <c r="J48309" s="17" t="s">
        <v>282</v>
      </c>
      <c r="K48309" s="10" t="s">
        <v>282</v>
      </c>
      <c r="L48309" s="7">
        <v>1</v>
      </c>
      <c r="M48309" s="11">
        <v>39814</v>
      </c>
      <c r="N48309" s="7" t="s">
        <v>171</v>
      </c>
      <c r="O48309" s="7" t="s">
        <v>172</v>
      </c>
      <c r="P48309" s="10">
        <v>2009</v>
      </c>
      <c r="Q48309" s="12">
        <v>40449</v>
      </c>
      <c r="R48309" s="12">
        <v>40449</v>
      </c>
    </row>
    <row r="48310" spans="1:18" x14ac:dyDescent="0.25">
      <c r="A48310" s="7" t="s">
        <v>163644</v>
      </c>
      <c r="B48310" s="7" t="s">
        <v>163645</v>
      </c>
      <c r="C48310" s="7" t="s">
        <v>163646</v>
      </c>
      <c r="D48310" s="7" t="s">
        <v>68</v>
      </c>
      <c r="E48310" s="8" t="s">
        <v>69</v>
      </c>
      <c r="F48310" s="8">
        <v>1250000</v>
      </c>
      <c r="G48310" s="7" t="s">
        <v>35</v>
      </c>
      <c r="H48310" s="7" t="s">
        <v>607</v>
      </c>
      <c r="I48310" s="9"/>
      <c r="J48310" s="17" t="s">
        <v>869</v>
      </c>
      <c r="K48310" s="10" t="s">
        <v>31236</v>
      </c>
      <c r="L48310" s="7">
        <v>1</v>
      </c>
      <c r="M48310" s="11">
        <v>40544</v>
      </c>
      <c r="N48310" s="7" t="s">
        <v>537</v>
      </c>
      <c r="O48310" s="7" t="s">
        <v>505</v>
      </c>
      <c r="P48310" s="10">
        <v>2011</v>
      </c>
      <c r="Q48310" s="12">
        <v>41919</v>
      </c>
      <c r="R48310" s="12">
        <v>41919</v>
      </c>
    </row>
    <row r="48311" spans="1:18" x14ac:dyDescent="0.25">
      <c r="A48311" s="7" t="s">
        <v>163647</v>
      </c>
      <c r="B48311" s="7" t="s">
        <v>163648</v>
      </c>
      <c r="C48311" s="7" t="s">
        <v>163649</v>
      </c>
      <c r="D48311" s="7" t="s">
        <v>163650</v>
      </c>
      <c r="E48311" s="8" t="s">
        <v>69</v>
      </c>
      <c r="F48311" s="8">
        <v>0</v>
      </c>
      <c r="G48311" s="7" t="s">
        <v>35</v>
      </c>
      <c r="H48311" s="7" t="s">
        <v>680</v>
      </c>
      <c r="I48311" s="9"/>
      <c r="J48311" s="17" t="s">
        <v>681</v>
      </c>
      <c r="K48311" s="10" t="s">
        <v>807</v>
      </c>
      <c r="L48311" s="7">
        <v>1</v>
      </c>
      <c r="M48311" s="11">
        <v>37681</v>
      </c>
      <c r="N48311" s="7" t="s">
        <v>5875</v>
      </c>
      <c r="O48311" s="7" t="s">
        <v>815</v>
      </c>
      <c r="P48311" s="10">
        <v>2003</v>
      </c>
      <c r="Q48311" s="12">
        <v>38718</v>
      </c>
      <c r="R48311" s="12">
        <v>38718</v>
      </c>
    </row>
    <row r="48312" spans="1:18" x14ac:dyDescent="0.25">
      <c r="A48312" s="7" t="s">
        <v>163651</v>
      </c>
      <c r="B48312" s="7" t="s">
        <v>163652</v>
      </c>
      <c r="C48312" s="7" t="s">
        <v>163653</v>
      </c>
      <c r="D48312" s="7" t="s">
        <v>163654</v>
      </c>
      <c r="E48312" s="8" t="s">
        <v>655</v>
      </c>
      <c r="F48312" s="8">
        <v>3000000</v>
      </c>
      <c r="G48312" s="7" t="s">
        <v>35</v>
      </c>
      <c r="H48312" s="7" t="s">
        <v>680</v>
      </c>
      <c r="I48312" s="9"/>
      <c r="J48312" s="17" t="s">
        <v>681</v>
      </c>
      <c r="K48312" s="10" t="s">
        <v>681</v>
      </c>
      <c r="L48312" s="7">
        <v>2</v>
      </c>
      <c r="M48312" s="11">
        <v>40634</v>
      </c>
      <c r="N48312" s="7" t="s">
        <v>54</v>
      </c>
      <c r="O48312" s="7" t="s">
        <v>55</v>
      </c>
      <c r="P48312" s="10">
        <v>2011</v>
      </c>
      <c r="Q48312" s="12">
        <v>41075</v>
      </c>
      <c r="R48312" s="12">
        <v>41932</v>
      </c>
    </row>
    <row r="48313" spans="1:18" x14ac:dyDescent="0.25">
      <c r="A48313" s="7" t="s">
        <v>163655</v>
      </c>
      <c r="B48313" s="7" t="s">
        <v>163656</v>
      </c>
      <c r="C48313" s="7" t="s">
        <v>163657</v>
      </c>
      <c r="D48313" s="7" t="s">
        <v>1277</v>
      </c>
      <c r="E48313" s="8" t="s">
        <v>1278</v>
      </c>
      <c r="F48313" s="8">
        <v>18905096</v>
      </c>
      <c r="G48313" s="7" t="s">
        <v>23</v>
      </c>
      <c r="H48313" s="7" t="s">
        <v>24</v>
      </c>
      <c r="I48313" s="9" t="s">
        <v>36</v>
      </c>
      <c r="J48313" s="17" t="s">
        <v>181</v>
      </c>
      <c r="K48313" s="10" t="s">
        <v>594</v>
      </c>
      <c r="L48313" s="7">
        <v>2</v>
      </c>
      <c r="M48313" s="11">
        <v>40544</v>
      </c>
      <c r="N48313" s="7" t="s">
        <v>537</v>
      </c>
      <c r="O48313" s="7" t="s">
        <v>505</v>
      </c>
      <c r="P48313" s="10">
        <v>2011</v>
      </c>
      <c r="Q48313" s="12">
        <v>41103</v>
      </c>
      <c r="R48313" s="12">
        <v>41652</v>
      </c>
    </row>
    <row r="48314" spans="1:18" x14ac:dyDescent="0.25">
      <c r="A48314" s="7" t="s">
        <v>163658</v>
      </c>
      <c r="B48314" s="7" t="s">
        <v>163659</v>
      </c>
      <c r="C48314" s="7" t="s">
        <v>163660</v>
      </c>
      <c r="D48314" s="7" t="s">
        <v>275</v>
      </c>
      <c r="E48314" s="8" t="s">
        <v>276</v>
      </c>
      <c r="F48314" s="8">
        <v>25000</v>
      </c>
      <c r="G48314" s="7" t="s">
        <v>35</v>
      </c>
      <c r="H48314" s="7" t="s">
        <v>24</v>
      </c>
      <c r="I48314" s="9" t="s">
        <v>7557</v>
      </c>
      <c r="J48314" s="17" t="s">
        <v>7558</v>
      </c>
      <c r="K48314" s="10" t="s">
        <v>16234</v>
      </c>
      <c r="L48314" s="7">
        <v>1</v>
      </c>
      <c r="M48314" s="11">
        <v>39814</v>
      </c>
      <c r="N48314" s="7" t="s">
        <v>171</v>
      </c>
      <c r="O48314" s="7" t="s">
        <v>172</v>
      </c>
      <c r="P48314" s="10">
        <v>2009</v>
      </c>
      <c r="Q48314" s="12">
        <v>40806</v>
      </c>
      <c r="R48314" s="12">
        <v>40806</v>
      </c>
    </row>
    <row r="48315" spans="1:18" x14ac:dyDescent="0.25">
      <c r="A48315" s="7" t="s">
        <v>163661</v>
      </c>
      <c r="B48315" s="7" t="s">
        <v>163662</v>
      </c>
      <c r="C48315" s="7" t="s">
        <v>163663</v>
      </c>
      <c r="D48315" s="7" t="s">
        <v>625</v>
      </c>
      <c r="E48315" s="8" t="s">
        <v>323</v>
      </c>
      <c r="F48315" s="8">
        <v>10097500</v>
      </c>
      <c r="G48315" s="7" t="s">
        <v>35</v>
      </c>
      <c r="H48315" s="7" t="s">
        <v>24</v>
      </c>
      <c r="I48315" s="9" t="s">
        <v>60</v>
      </c>
      <c r="J48315" s="17" t="s">
        <v>1368</v>
      </c>
      <c r="K48315" s="10" t="s">
        <v>1368</v>
      </c>
      <c r="L48315" s="7">
        <v>4</v>
      </c>
      <c r="M48315" s="11">
        <v>31048</v>
      </c>
      <c r="N48315" s="7" t="s">
        <v>3930</v>
      </c>
      <c r="O48315" s="7" t="s">
        <v>3931</v>
      </c>
      <c r="P48315" s="10">
        <v>1985</v>
      </c>
      <c r="Q48315" s="12">
        <v>40132</v>
      </c>
      <c r="R48315" s="12">
        <v>40836</v>
      </c>
    </row>
    <row r="48316" spans="1:18" x14ac:dyDescent="0.25">
      <c r="A48316" s="7" t="s">
        <v>163664</v>
      </c>
      <c r="B48316" s="7" t="s">
        <v>163665</v>
      </c>
      <c r="C48316" s="7" t="s">
        <v>163666</v>
      </c>
      <c r="D48316" s="7" t="s">
        <v>1295</v>
      </c>
      <c r="E48316" s="8" t="s">
        <v>1296</v>
      </c>
      <c r="F48316" s="8">
        <v>65000000</v>
      </c>
      <c r="G48316" s="7" t="s">
        <v>35</v>
      </c>
      <c r="H48316" s="7" t="s">
        <v>52</v>
      </c>
      <c r="I48316" s="9"/>
      <c r="J48316" s="17" t="s">
        <v>2784</v>
      </c>
      <c r="K48316" s="10" t="s">
        <v>58522</v>
      </c>
      <c r="L48316" s="7">
        <v>2</v>
      </c>
      <c r="Q48316" s="12">
        <v>40534</v>
      </c>
      <c r="R48316" s="12">
        <v>40541</v>
      </c>
    </row>
    <row r="48317" spans="1:18" x14ac:dyDescent="0.25">
      <c r="A48317" s="7" t="s">
        <v>163667</v>
      </c>
      <c r="B48317" s="7" t="s">
        <v>163668</v>
      </c>
      <c r="C48317" s="7" t="s">
        <v>163666</v>
      </c>
      <c r="D48317" s="7" t="s">
        <v>625</v>
      </c>
      <c r="E48317" s="8" t="s">
        <v>323</v>
      </c>
      <c r="F48317" s="8">
        <v>158000000</v>
      </c>
      <c r="G48317" s="7" t="s">
        <v>35</v>
      </c>
      <c r="H48317" s="7" t="s">
        <v>240</v>
      </c>
      <c r="I48317" s="9" t="s">
        <v>12049</v>
      </c>
      <c r="J48317" s="17" t="s">
        <v>106191</v>
      </c>
      <c r="K48317" s="10" t="s">
        <v>58522</v>
      </c>
      <c r="L48317" s="7">
        <v>2</v>
      </c>
      <c r="M48317" s="11">
        <v>37987</v>
      </c>
      <c r="N48317" s="7" t="s">
        <v>424</v>
      </c>
      <c r="O48317" s="7" t="s">
        <v>425</v>
      </c>
      <c r="P48317" s="10">
        <v>2004</v>
      </c>
      <c r="Q48317" s="12">
        <v>41575</v>
      </c>
      <c r="R48317" s="12">
        <v>41575</v>
      </c>
    </row>
    <row r="48318" spans="1:18" x14ac:dyDescent="0.25">
      <c r="A48318" s="7" t="s">
        <v>163669</v>
      </c>
      <c r="B48318" s="7" t="s">
        <v>163670</v>
      </c>
      <c r="C48318" s="7" t="s">
        <v>163671</v>
      </c>
      <c r="D48318" s="7" t="s">
        <v>163672</v>
      </c>
      <c r="E48318" s="8" t="s">
        <v>4413</v>
      </c>
      <c r="F48318" s="8">
        <v>150000</v>
      </c>
      <c r="G48318" s="7" t="s">
        <v>35</v>
      </c>
      <c r="H48318" s="7" t="s">
        <v>24</v>
      </c>
      <c r="I48318" s="9" t="s">
        <v>25</v>
      </c>
      <c r="J48318" s="17" t="s">
        <v>26</v>
      </c>
      <c r="K48318" s="10" t="s">
        <v>27</v>
      </c>
      <c r="L48318" s="7">
        <v>1</v>
      </c>
      <c r="M48318" s="11">
        <v>40909</v>
      </c>
      <c r="N48318" s="7" t="s">
        <v>111</v>
      </c>
      <c r="O48318" s="7" t="s">
        <v>112</v>
      </c>
      <c r="P48318" s="10">
        <v>2012</v>
      </c>
      <c r="Q48318" s="12">
        <v>41122</v>
      </c>
      <c r="R48318" s="12">
        <v>41122</v>
      </c>
    </row>
    <row r="48319" spans="1:18" x14ac:dyDescent="0.25">
      <c r="A48319" s="7" t="s">
        <v>163673</v>
      </c>
      <c r="B48319" s="7" t="s">
        <v>163674</v>
      </c>
      <c r="C48319" s="7" t="s">
        <v>163675</v>
      </c>
      <c r="D48319" s="7" t="s">
        <v>163676</v>
      </c>
      <c r="E48319" s="8" t="s">
        <v>9420</v>
      </c>
      <c r="F48319" s="8">
        <v>85792</v>
      </c>
      <c r="G48319" s="7" t="s">
        <v>35</v>
      </c>
      <c r="H48319" s="7" t="s">
        <v>626</v>
      </c>
      <c r="I48319" s="9"/>
      <c r="J48319" s="17" t="s">
        <v>1398</v>
      </c>
      <c r="K48319" s="10" t="s">
        <v>1398</v>
      </c>
      <c r="L48319" s="7">
        <v>2</v>
      </c>
      <c r="M48319" s="11">
        <v>41276</v>
      </c>
      <c r="N48319" s="7" t="s">
        <v>146</v>
      </c>
      <c r="O48319" s="7" t="s">
        <v>147</v>
      </c>
      <c r="P48319" s="10">
        <v>2013</v>
      </c>
      <c r="Q48319" s="12">
        <v>41518</v>
      </c>
      <c r="R48319" s="12">
        <v>41885</v>
      </c>
    </row>
    <row r="48320" spans="1:18" x14ac:dyDescent="0.25">
      <c r="A48320" s="7" t="s">
        <v>163677</v>
      </c>
      <c r="B48320" s="7" t="s">
        <v>163678</v>
      </c>
      <c r="C48320" s="7" t="s">
        <v>163679</v>
      </c>
      <c r="D48320" s="7" t="s">
        <v>737</v>
      </c>
      <c r="E48320" s="8" t="s">
        <v>738</v>
      </c>
      <c r="F48320" s="8">
        <v>40000</v>
      </c>
      <c r="G48320" s="7" t="s">
        <v>35</v>
      </c>
      <c r="H48320" s="7" t="s">
        <v>24</v>
      </c>
      <c r="I48320" s="9" t="s">
        <v>620</v>
      </c>
      <c r="J48320" s="17" t="s">
        <v>621</v>
      </c>
      <c r="K48320" s="10" t="s">
        <v>621</v>
      </c>
      <c r="L48320" s="7">
        <v>2</v>
      </c>
      <c r="M48320" s="11">
        <v>41389</v>
      </c>
      <c r="N48320" s="7" t="s">
        <v>411</v>
      </c>
      <c r="O48320" s="7" t="s">
        <v>412</v>
      </c>
      <c r="P48320" s="10">
        <v>2013</v>
      </c>
      <c r="Q48320" s="12">
        <v>41313</v>
      </c>
      <c r="R48320" s="12">
        <v>41341</v>
      </c>
    </row>
    <row r="48321" spans="1:18" x14ac:dyDescent="0.25">
      <c r="A48321" s="7" t="s">
        <v>163680</v>
      </c>
      <c r="B48321" s="7" t="s">
        <v>163681</v>
      </c>
      <c r="C48321" s="7" t="s">
        <v>163682</v>
      </c>
      <c r="D48321" s="7" t="s">
        <v>275</v>
      </c>
      <c r="E48321" s="8" t="s">
        <v>276</v>
      </c>
      <c r="F48321" s="8">
        <v>7000000</v>
      </c>
      <c r="G48321" s="7" t="s">
        <v>23</v>
      </c>
      <c r="H48321" s="7" t="s">
        <v>24</v>
      </c>
      <c r="I48321" s="9" t="s">
        <v>36</v>
      </c>
      <c r="J48321" s="17" t="s">
        <v>181</v>
      </c>
      <c r="K48321" s="10" t="s">
        <v>6368</v>
      </c>
      <c r="L48321" s="7">
        <v>1</v>
      </c>
      <c r="M48321" s="11">
        <v>36161</v>
      </c>
      <c r="N48321" s="7" t="s">
        <v>1066</v>
      </c>
      <c r="O48321" s="7" t="s">
        <v>1067</v>
      </c>
      <c r="P48321" s="10">
        <v>1999</v>
      </c>
      <c r="Q48321" s="12">
        <v>39149</v>
      </c>
      <c r="R48321" s="12">
        <v>39149</v>
      </c>
    </row>
    <row r="48322" spans="1:18" x14ac:dyDescent="0.25">
      <c r="A48322" s="7" t="s">
        <v>163683</v>
      </c>
      <c r="B48322" s="7" t="s">
        <v>163684</v>
      </c>
      <c r="C48322" s="7" t="s">
        <v>163685</v>
      </c>
      <c r="D48322" s="7" t="s">
        <v>8231</v>
      </c>
      <c r="E48322" s="8" t="s">
        <v>1732</v>
      </c>
      <c r="F48322" s="8">
        <v>383850</v>
      </c>
      <c r="G48322" s="7" t="s">
        <v>35</v>
      </c>
      <c r="H48322" s="7" t="s">
        <v>749</v>
      </c>
      <c r="I48322" s="9"/>
      <c r="J48322" s="17" t="s">
        <v>1359</v>
      </c>
      <c r="K48322" s="10" t="s">
        <v>1359</v>
      </c>
      <c r="L48322" s="7">
        <v>1</v>
      </c>
      <c r="Q48322" s="12">
        <v>39869</v>
      </c>
      <c r="R48322" s="12">
        <v>39869</v>
      </c>
    </row>
    <row r="48323" spans="1:18" x14ac:dyDescent="0.25">
      <c r="A48323" s="7" t="s">
        <v>163686</v>
      </c>
      <c r="B48323" s="7" t="s">
        <v>163687</v>
      </c>
      <c r="C48323" s="7" t="s">
        <v>163688</v>
      </c>
      <c r="D48323" s="7" t="s">
        <v>532</v>
      </c>
      <c r="E48323" s="8" t="s">
        <v>533</v>
      </c>
      <c r="F48323" s="8">
        <v>300000</v>
      </c>
      <c r="G48323" s="7" t="s">
        <v>35</v>
      </c>
      <c r="H48323" s="7" t="s">
        <v>680</v>
      </c>
      <c r="I48323" s="9"/>
      <c r="J48323" s="17" t="s">
        <v>2027</v>
      </c>
      <c r="K48323" s="10" t="s">
        <v>88861</v>
      </c>
      <c r="L48323" s="7">
        <v>1</v>
      </c>
      <c r="M48323" s="11">
        <v>41640</v>
      </c>
      <c r="N48323" s="7" t="s">
        <v>63</v>
      </c>
      <c r="O48323" s="7" t="s">
        <v>64</v>
      </c>
      <c r="P48323" s="10">
        <v>2014</v>
      </c>
      <c r="Q48323" s="12">
        <v>41718</v>
      </c>
      <c r="R48323" s="12">
        <v>41718</v>
      </c>
    </row>
    <row r="48324" spans="1:18" x14ac:dyDescent="0.25">
      <c r="A48324" s="7" t="s">
        <v>163689</v>
      </c>
      <c r="B48324" s="7" t="s">
        <v>163690</v>
      </c>
      <c r="C48324" s="7" t="s">
        <v>163691</v>
      </c>
      <c r="D48324" s="7" t="s">
        <v>1277</v>
      </c>
      <c r="E48324" s="8" t="s">
        <v>1278</v>
      </c>
      <c r="F48324" s="8">
        <v>4000000</v>
      </c>
      <c r="G48324" s="7" t="s">
        <v>35</v>
      </c>
      <c r="H48324" s="7" t="s">
        <v>1503</v>
      </c>
      <c r="I48324" s="9"/>
      <c r="J48324" s="17" t="s">
        <v>26656</v>
      </c>
      <c r="K48324" s="10" t="s">
        <v>26656</v>
      </c>
      <c r="L48324" s="7">
        <v>1</v>
      </c>
      <c r="M48324" s="11">
        <v>38353</v>
      </c>
      <c r="N48324" s="7" t="s">
        <v>435</v>
      </c>
      <c r="O48324" s="7" t="s">
        <v>436</v>
      </c>
      <c r="P48324" s="10">
        <v>2005</v>
      </c>
      <c r="Q48324" s="12">
        <v>39780</v>
      </c>
      <c r="R48324" s="12">
        <v>39780</v>
      </c>
    </row>
    <row r="48325" spans="1:18" x14ac:dyDescent="0.25">
      <c r="A48325" s="7" t="s">
        <v>163692</v>
      </c>
      <c r="B48325" s="7" t="s">
        <v>163693</v>
      </c>
      <c r="C48325" s="7" t="s">
        <v>163694</v>
      </c>
      <c r="D48325" s="7" t="s">
        <v>719</v>
      </c>
      <c r="E48325" s="8" t="s">
        <v>720</v>
      </c>
      <c r="F48325" s="8">
        <v>0</v>
      </c>
      <c r="G48325" s="7" t="s">
        <v>35</v>
      </c>
      <c r="H48325" s="7" t="s">
        <v>354</v>
      </c>
      <c r="I48325" s="9"/>
      <c r="J48325" s="17" t="s">
        <v>355</v>
      </c>
      <c r="K48325" s="10" t="s">
        <v>47782</v>
      </c>
      <c r="L48325" s="7">
        <v>1</v>
      </c>
      <c r="M48325" s="11">
        <v>36526</v>
      </c>
      <c r="N48325" s="7" t="s">
        <v>234</v>
      </c>
      <c r="O48325" s="7" t="s">
        <v>235</v>
      </c>
      <c r="P48325" s="10">
        <v>2000</v>
      </c>
      <c r="Q48325" s="12">
        <v>40168</v>
      </c>
      <c r="R48325" s="12">
        <v>40168</v>
      </c>
    </row>
    <row r="48326" spans="1:18" x14ac:dyDescent="0.25">
      <c r="A48326" s="7" t="s">
        <v>163695</v>
      </c>
      <c r="B48326" s="7" t="s">
        <v>163696</v>
      </c>
      <c r="C48326" s="7" t="s">
        <v>163697</v>
      </c>
      <c r="D48326" s="7" t="s">
        <v>1277</v>
      </c>
      <c r="E48326" s="8" t="s">
        <v>1278</v>
      </c>
      <c r="F48326" s="8">
        <v>0</v>
      </c>
      <c r="G48326" s="7" t="s">
        <v>35</v>
      </c>
      <c r="H48326" s="7" t="s">
        <v>469</v>
      </c>
      <c r="I48326" s="9"/>
      <c r="J48326" s="17" t="s">
        <v>470</v>
      </c>
      <c r="K48326" s="10" t="s">
        <v>470</v>
      </c>
      <c r="L48326" s="7">
        <v>1</v>
      </c>
      <c r="Q48326" s="12">
        <v>41646</v>
      </c>
      <c r="R48326" s="12">
        <v>41646</v>
      </c>
    </row>
    <row r="48327" spans="1:18" x14ac:dyDescent="0.25">
      <c r="A48327" s="7" t="s">
        <v>163698</v>
      </c>
      <c r="B48327" s="7" t="s">
        <v>163699</v>
      </c>
      <c r="C48327" s="7" t="s">
        <v>163700</v>
      </c>
      <c r="D48327" s="7" t="s">
        <v>227</v>
      </c>
      <c r="E48327" s="8" t="s">
        <v>228</v>
      </c>
      <c r="F48327" s="8">
        <v>0</v>
      </c>
      <c r="G48327" s="7" t="s">
        <v>23</v>
      </c>
      <c r="H48327" s="7" t="s">
        <v>24</v>
      </c>
      <c r="I48327" s="9" t="s">
        <v>36</v>
      </c>
      <c r="J48327" s="17" t="s">
        <v>181</v>
      </c>
      <c r="K48327" s="10" t="s">
        <v>594</v>
      </c>
      <c r="L48327" s="7">
        <v>2</v>
      </c>
      <c r="M48327" s="11">
        <v>38200</v>
      </c>
      <c r="N48327" s="7" t="s">
        <v>1478</v>
      </c>
      <c r="O48327" s="7" t="s">
        <v>1479</v>
      </c>
      <c r="P48327" s="10">
        <v>2004</v>
      </c>
      <c r="Q48327" s="12">
        <v>39948</v>
      </c>
      <c r="R48327" s="12">
        <v>40544</v>
      </c>
    </row>
    <row r="48328" spans="1:18" x14ac:dyDescent="0.25">
      <c r="A48328" s="7" t="s">
        <v>163701</v>
      </c>
      <c r="B48328" s="7" t="s">
        <v>163702</v>
      </c>
      <c r="C48328" s="7" t="s">
        <v>163703</v>
      </c>
      <c r="D48328" s="7" t="s">
        <v>163704</v>
      </c>
      <c r="E48328" s="8" t="s">
        <v>1278</v>
      </c>
      <c r="F48328" s="8">
        <v>0</v>
      </c>
      <c r="G48328" s="7" t="s">
        <v>35</v>
      </c>
      <c r="H48328" s="7" t="s">
        <v>52</v>
      </c>
      <c r="I48328" s="9"/>
      <c r="J48328" s="17" t="s">
        <v>2784</v>
      </c>
      <c r="K48328" s="10" t="s">
        <v>163705</v>
      </c>
      <c r="L48328" s="7">
        <v>2</v>
      </c>
      <c r="M48328" s="11">
        <v>39448</v>
      </c>
      <c r="N48328" s="7" t="s">
        <v>164</v>
      </c>
      <c r="O48328" s="7" t="s">
        <v>165</v>
      </c>
      <c r="P48328" s="10">
        <v>2008</v>
      </c>
      <c r="Q48328" s="12">
        <v>40787</v>
      </c>
      <c r="R48328" s="12">
        <v>41628</v>
      </c>
    </row>
    <row r="48329" spans="1:18" x14ac:dyDescent="0.25">
      <c r="A48329" s="7" t="s">
        <v>163706</v>
      </c>
      <c r="B48329" s="7" t="s">
        <v>163707</v>
      </c>
      <c r="C48329" s="7" t="s">
        <v>163708</v>
      </c>
      <c r="F48329" s="8">
        <v>3250000</v>
      </c>
      <c r="G48329" s="7" t="s">
        <v>23</v>
      </c>
      <c r="H48329" s="7" t="s">
        <v>24</v>
      </c>
      <c r="I48329" s="9" t="s">
        <v>129</v>
      </c>
      <c r="J48329" s="17" t="s">
        <v>130</v>
      </c>
      <c r="K48329" s="10" t="s">
        <v>160803</v>
      </c>
      <c r="L48329" s="7">
        <v>1</v>
      </c>
      <c r="Q48329" s="12">
        <v>37229</v>
      </c>
      <c r="R48329" s="12">
        <v>37229</v>
      </c>
    </row>
    <row r="48330" spans="1:18" x14ac:dyDescent="0.25">
      <c r="A48330" s="7" t="s">
        <v>163709</v>
      </c>
      <c r="B48330" s="7" t="s">
        <v>163710</v>
      </c>
      <c r="C48330" s="7" t="s">
        <v>163711</v>
      </c>
      <c r="D48330" s="7" t="s">
        <v>163712</v>
      </c>
      <c r="E48330" s="8" t="s">
        <v>20098</v>
      </c>
      <c r="F48330" s="8">
        <v>32400000</v>
      </c>
      <c r="G48330" s="7" t="s">
        <v>35</v>
      </c>
      <c r="H48330" s="7" t="s">
        <v>205</v>
      </c>
      <c r="I48330" s="9"/>
      <c r="J48330" s="17" t="s">
        <v>441</v>
      </c>
      <c r="K48330" s="10" t="s">
        <v>441</v>
      </c>
      <c r="L48330" s="7">
        <v>2</v>
      </c>
      <c r="M48330" s="11">
        <v>39448</v>
      </c>
      <c r="N48330" s="7" t="s">
        <v>164</v>
      </c>
      <c r="O48330" s="7" t="s">
        <v>165</v>
      </c>
      <c r="P48330" s="10">
        <v>2008</v>
      </c>
      <c r="Q48330" s="12">
        <v>41275</v>
      </c>
      <c r="R48330" s="12">
        <v>41876</v>
      </c>
    </row>
    <row r="48331" spans="1:18" x14ac:dyDescent="0.25">
      <c r="A48331" s="7" t="s">
        <v>163713</v>
      </c>
      <c r="B48331" s="7" t="s">
        <v>163714</v>
      </c>
      <c r="C48331" s="7" t="s">
        <v>163715</v>
      </c>
      <c r="F48331" s="8">
        <v>1085452</v>
      </c>
      <c r="G48331" s="7" t="s">
        <v>35</v>
      </c>
      <c r="H48331" s="7" t="s">
        <v>24</v>
      </c>
      <c r="I48331" s="9" t="s">
        <v>36</v>
      </c>
      <c r="J48331" s="17" t="s">
        <v>181</v>
      </c>
      <c r="K48331" s="10" t="s">
        <v>695</v>
      </c>
      <c r="L48331" s="7">
        <v>1</v>
      </c>
      <c r="Q48331" s="12">
        <v>40059</v>
      </c>
      <c r="R48331" s="12">
        <v>40059</v>
      </c>
    </row>
    <row r="48332" spans="1:18" x14ac:dyDescent="0.25">
      <c r="A48332" s="7" t="s">
        <v>163716</v>
      </c>
      <c r="B48332" s="7" t="s">
        <v>163717</v>
      </c>
      <c r="D48332" s="7" t="s">
        <v>719</v>
      </c>
      <c r="E48332" s="8" t="s">
        <v>720</v>
      </c>
      <c r="F48332" s="8">
        <v>6305369</v>
      </c>
      <c r="G48332" s="7" t="s">
        <v>35</v>
      </c>
      <c r="H48332" s="7" t="s">
        <v>24</v>
      </c>
      <c r="I48332" s="9" t="s">
        <v>70</v>
      </c>
      <c r="J48332" s="17" t="s">
        <v>706</v>
      </c>
      <c r="K48332" s="10" t="s">
        <v>98873</v>
      </c>
      <c r="L48332" s="7">
        <v>1</v>
      </c>
      <c r="M48332" s="11">
        <v>37987</v>
      </c>
      <c r="N48332" s="7" t="s">
        <v>424</v>
      </c>
      <c r="O48332" s="7" t="s">
        <v>425</v>
      </c>
      <c r="P48332" s="10">
        <v>2004</v>
      </c>
      <c r="Q48332" s="12">
        <v>40065</v>
      </c>
      <c r="R48332" s="12">
        <v>40065</v>
      </c>
    </row>
    <row r="48333" spans="1:18" x14ac:dyDescent="0.25">
      <c r="A48333" s="7" t="s">
        <v>163718</v>
      </c>
      <c r="B48333" s="7" t="s">
        <v>163719</v>
      </c>
      <c r="C48333" s="7" t="s">
        <v>163720</v>
      </c>
      <c r="D48333" s="7" t="s">
        <v>719</v>
      </c>
      <c r="E48333" s="8" t="s">
        <v>720</v>
      </c>
      <c r="F48333" s="8">
        <v>18000000</v>
      </c>
      <c r="G48333" s="7" t="s">
        <v>35</v>
      </c>
      <c r="H48333" s="7" t="s">
        <v>24</v>
      </c>
      <c r="I48333" s="9" t="s">
        <v>281</v>
      </c>
      <c r="J48333" s="17" t="s">
        <v>282</v>
      </c>
      <c r="K48333" s="10" t="s">
        <v>3098</v>
      </c>
      <c r="L48333" s="7">
        <v>2</v>
      </c>
      <c r="M48333" s="11">
        <v>38353</v>
      </c>
      <c r="N48333" s="7" t="s">
        <v>435</v>
      </c>
      <c r="O48333" s="7" t="s">
        <v>436</v>
      </c>
      <c r="P48333" s="10">
        <v>2005</v>
      </c>
      <c r="Q48333" s="12">
        <v>39729</v>
      </c>
      <c r="R48333" s="12">
        <v>40567</v>
      </c>
    </row>
    <row r="48334" spans="1:18" x14ac:dyDescent="0.25">
      <c r="A48334" s="7" t="s">
        <v>163721</v>
      </c>
      <c r="B48334" s="7" t="s">
        <v>163722</v>
      </c>
      <c r="C48334" s="7" t="s">
        <v>163723</v>
      </c>
      <c r="D48334" s="7" t="s">
        <v>122</v>
      </c>
      <c r="E48334" s="8" t="s">
        <v>123</v>
      </c>
      <c r="F48334" s="8">
        <v>800000</v>
      </c>
      <c r="G48334" s="7" t="s">
        <v>35</v>
      </c>
      <c r="H48334" s="7" t="s">
        <v>24</v>
      </c>
      <c r="I48334" s="9" t="s">
        <v>281</v>
      </c>
      <c r="J48334" s="17" t="s">
        <v>282</v>
      </c>
      <c r="K48334" s="10" t="s">
        <v>11079</v>
      </c>
      <c r="L48334" s="7">
        <v>1</v>
      </c>
      <c r="M48334" s="11">
        <v>40909</v>
      </c>
      <c r="N48334" s="7" t="s">
        <v>111</v>
      </c>
      <c r="O48334" s="7" t="s">
        <v>112</v>
      </c>
      <c r="P48334" s="10">
        <v>2012</v>
      </c>
      <c r="Q48334" s="12">
        <v>40996</v>
      </c>
      <c r="R48334" s="12">
        <v>40996</v>
      </c>
    </row>
    <row r="48335" spans="1:18" x14ac:dyDescent="0.25">
      <c r="A48335" s="7" t="s">
        <v>163724</v>
      </c>
      <c r="B48335" s="7" t="s">
        <v>163725</v>
      </c>
      <c r="C48335" s="7" t="s">
        <v>163726</v>
      </c>
      <c r="D48335" s="7" t="s">
        <v>719</v>
      </c>
      <c r="E48335" s="8" t="s">
        <v>720</v>
      </c>
      <c r="F48335" s="8">
        <v>8000000</v>
      </c>
      <c r="G48335" s="7" t="s">
        <v>23</v>
      </c>
      <c r="H48335" s="7" t="s">
        <v>24</v>
      </c>
      <c r="I48335" s="9" t="s">
        <v>129</v>
      </c>
      <c r="J48335" s="17" t="s">
        <v>130</v>
      </c>
      <c r="K48335" s="10" t="s">
        <v>46846</v>
      </c>
      <c r="L48335" s="7">
        <v>1</v>
      </c>
      <c r="M48335" s="11">
        <v>36526</v>
      </c>
      <c r="N48335" s="7" t="s">
        <v>234</v>
      </c>
      <c r="O48335" s="7" t="s">
        <v>235</v>
      </c>
      <c r="P48335" s="10">
        <v>2000</v>
      </c>
      <c r="Q48335" s="12">
        <v>37315</v>
      </c>
      <c r="R48335" s="12">
        <v>37315</v>
      </c>
    </row>
    <row r="48336" spans="1:18" x14ac:dyDescent="0.25">
      <c r="A48336" s="7" t="s">
        <v>163727</v>
      </c>
      <c r="B48336" s="7" t="s">
        <v>163728</v>
      </c>
      <c r="C48336" s="7" t="s">
        <v>163729</v>
      </c>
      <c r="D48336" s="7" t="s">
        <v>719</v>
      </c>
      <c r="E48336" s="8" t="s">
        <v>720</v>
      </c>
      <c r="F48336" s="8">
        <v>116544093</v>
      </c>
      <c r="G48336" s="7" t="s">
        <v>35</v>
      </c>
      <c r="H48336" s="7" t="s">
        <v>24</v>
      </c>
      <c r="I48336" s="9" t="s">
        <v>60</v>
      </c>
      <c r="J48336" s="17" t="s">
        <v>61</v>
      </c>
      <c r="K48336" s="10" t="s">
        <v>3881</v>
      </c>
      <c r="L48336" s="7">
        <v>4</v>
      </c>
      <c r="M48336" s="11">
        <v>35796</v>
      </c>
      <c r="N48336" s="7" t="s">
        <v>674</v>
      </c>
      <c r="O48336" s="7" t="s">
        <v>675</v>
      </c>
      <c r="P48336" s="10">
        <v>1998</v>
      </c>
      <c r="Q48336" s="12">
        <v>39304</v>
      </c>
      <c r="R48336" s="12">
        <v>41373</v>
      </c>
    </row>
    <row r="48337" spans="1:18" x14ac:dyDescent="0.25">
      <c r="A48337" s="7" t="s">
        <v>163730</v>
      </c>
      <c r="B48337" s="7" t="s">
        <v>163731</v>
      </c>
      <c r="C48337" s="7" t="s">
        <v>163732</v>
      </c>
      <c r="D48337" s="7" t="s">
        <v>296</v>
      </c>
      <c r="E48337" s="8" t="s">
        <v>297</v>
      </c>
      <c r="F48337" s="8">
        <v>2000000</v>
      </c>
      <c r="G48337" s="7" t="s">
        <v>35</v>
      </c>
      <c r="H48337" s="7" t="s">
        <v>24</v>
      </c>
      <c r="I48337" s="9" t="s">
        <v>60</v>
      </c>
      <c r="J48337" s="17" t="s">
        <v>61</v>
      </c>
      <c r="K48337" s="10" t="s">
        <v>4257</v>
      </c>
      <c r="L48337" s="7">
        <v>1</v>
      </c>
      <c r="Q48337" s="12">
        <v>38390</v>
      </c>
      <c r="R48337" s="12">
        <v>38390</v>
      </c>
    </row>
    <row r="48338" spans="1:18" x14ac:dyDescent="0.25">
      <c r="A48338" s="7" t="s">
        <v>163733</v>
      </c>
      <c r="B48338" s="7" t="s">
        <v>163734</v>
      </c>
      <c r="C48338" s="7" t="s">
        <v>163735</v>
      </c>
      <c r="D48338" s="7" t="s">
        <v>163736</v>
      </c>
      <c r="E48338" s="8" t="s">
        <v>323</v>
      </c>
      <c r="F48338" s="8">
        <v>6586383</v>
      </c>
      <c r="H48338" s="7" t="s">
        <v>24</v>
      </c>
      <c r="I48338" s="9" t="s">
        <v>25</v>
      </c>
      <c r="J48338" s="17" t="s">
        <v>26</v>
      </c>
      <c r="K48338" s="10" t="s">
        <v>27</v>
      </c>
      <c r="L48338" s="7">
        <v>3</v>
      </c>
      <c r="M48338" s="11">
        <v>39630</v>
      </c>
      <c r="N48338" s="7" t="s">
        <v>2736</v>
      </c>
      <c r="O48338" s="7" t="s">
        <v>2049</v>
      </c>
      <c r="P48338" s="10">
        <v>2008</v>
      </c>
      <c r="Q48338" s="12">
        <v>39784</v>
      </c>
      <c r="R48338" s="12">
        <v>40946</v>
      </c>
    </row>
    <row r="48339" spans="1:18" x14ac:dyDescent="0.25">
      <c r="A48339" s="7" t="s">
        <v>163737</v>
      </c>
      <c r="B48339" s="7" t="s">
        <v>163738</v>
      </c>
      <c r="C48339" s="7" t="s">
        <v>163739</v>
      </c>
      <c r="D48339" s="7" t="s">
        <v>163740</v>
      </c>
      <c r="E48339" s="8" t="s">
        <v>228</v>
      </c>
      <c r="F48339" s="8">
        <v>28400000</v>
      </c>
      <c r="G48339" s="7" t="s">
        <v>23</v>
      </c>
      <c r="H48339" s="7" t="s">
        <v>24</v>
      </c>
      <c r="I48339" s="9" t="s">
        <v>36</v>
      </c>
      <c r="J48339" s="17" t="s">
        <v>181</v>
      </c>
      <c r="K48339" s="10" t="s">
        <v>14991</v>
      </c>
      <c r="L48339" s="7">
        <v>2</v>
      </c>
      <c r="M48339" s="11">
        <v>36161</v>
      </c>
      <c r="N48339" s="7" t="s">
        <v>1066</v>
      </c>
      <c r="O48339" s="7" t="s">
        <v>1067</v>
      </c>
      <c r="P48339" s="10">
        <v>1999</v>
      </c>
      <c r="Q48339" s="12">
        <v>36526</v>
      </c>
      <c r="R48339" s="12">
        <v>41226</v>
      </c>
    </row>
    <row r="48340" spans="1:18" x14ac:dyDescent="0.25">
      <c r="A48340" s="7" t="s">
        <v>163741</v>
      </c>
      <c r="B48340" s="7" t="s">
        <v>163742</v>
      </c>
      <c r="C48340" s="7" t="s">
        <v>163743</v>
      </c>
      <c r="D48340" s="7" t="s">
        <v>4214</v>
      </c>
      <c r="E48340" s="8" t="s">
        <v>3020</v>
      </c>
      <c r="F48340" s="8">
        <v>15500000</v>
      </c>
      <c r="G48340" s="7" t="s">
        <v>35</v>
      </c>
      <c r="H48340" s="7" t="s">
        <v>24</v>
      </c>
      <c r="I48340" s="9" t="s">
        <v>502</v>
      </c>
      <c r="J48340" s="17" t="s">
        <v>503</v>
      </c>
      <c r="K48340" s="10" t="s">
        <v>13411</v>
      </c>
      <c r="L48340" s="7">
        <v>3</v>
      </c>
      <c r="M48340" s="11">
        <v>37987</v>
      </c>
      <c r="N48340" s="7" t="s">
        <v>424</v>
      </c>
      <c r="O48340" s="7" t="s">
        <v>425</v>
      </c>
      <c r="P48340" s="10">
        <v>2004</v>
      </c>
      <c r="Q48340" s="12">
        <v>40809</v>
      </c>
      <c r="R48340" s="12">
        <v>41556</v>
      </c>
    </row>
    <row r="48341" spans="1:18" x14ac:dyDescent="0.25">
      <c r="A48341" s="7" t="s">
        <v>163744</v>
      </c>
      <c r="B48341" s="7" t="s">
        <v>163745</v>
      </c>
      <c r="C48341" s="7" t="s">
        <v>163746</v>
      </c>
      <c r="D48341" s="7" t="s">
        <v>625</v>
      </c>
      <c r="E48341" s="8" t="s">
        <v>323</v>
      </c>
      <c r="F48341" s="8">
        <v>745616</v>
      </c>
      <c r="G48341" s="7" t="s">
        <v>35</v>
      </c>
      <c r="H48341" s="7" t="s">
        <v>24</v>
      </c>
      <c r="I48341" s="9" t="s">
        <v>1321</v>
      </c>
      <c r="J48341" s="17" t="s">
        <v>613</v>
      </c>
      <c r="K48341" s="10" t="s">
        <v>3118</v>
      </c>
      <c r="L48341" s="7">
        <v>1</v>
      </c>
      <c r="Q48341" s="12">
        <v>41166</v>
      </c>
      <c r="R48341" s="12">
        <v>41166</v>
      </c>
    </row>
    <row r="48342" spans="1:18" x14ac:dyDescent="0.25">
      <c r="A48342" s="7" t="s">
        <v>163747</v>
      </c>
      <c r="B48342" s="7" t="s">
        <v>163748</v>
      </c>
      <c r="C48342" s="7" t="s">
        <v>163749</v>
      </c>
      <c r="D48342" s="7" t="s">
        <v>78</v>
      </c>
      <c r="E48342" s="8" t="s">
        <v>79</v>
      </c>
      <c r="F48342" s="8">
        <v>5479600</v>
      </c>
      <c r="G48342" s="7" t="s">
        <v>35</v>
      </c>
      <c r="H48342" s="7" t="s">
        <v>1891</v>
      </c>
      <c r="I48342" s="9"/>
      <c r="J48342" s="17" t="s">
        <v>1892</v>
      </c>
      <c r="K48342" s="10" t="s">
        <v>1893</v>
      </c>
      <c r="L48342" s="7">
        <v>1</v>
      </c>
      <c r="M48342" s="11">
        <v>36892</v>
      </c>
      <c r="N48342" s="7" t="s">
        <v>154</v>
      </c>
      <c r="O48342" s="7" t="s">
        <v>155</v>
      </c>
      <c r="P48342" s="10">
        <v>2001</v>
      </c>
      <c r="Q48342" s="12">
        <v>39596</v>
      </c>
      <c r="R48342" s="12">
        <v>39596</v>
      </c>
    </row>
    <row r="48343" spans="1:18" x14ac:dyDescent="0.25">
      <c r="A48343" s="7" t="s">
        <v>163750</v>
      </c>
      <c r="B48343" s="7" t="s">
        <v>163751</v>
      </c>
      <c r="C48343" s="7" t="s">
        <v>163752</v>
      </c>
      <c r="D48343" s="7" t="s">
        <v>365</v>
      </c>
      <c r="E48343" s="8" t="s">
        <v>366</v>
      </c>
      <c r="F48343" s="8">
        <v>1022160</v>
      </c>
      <c r="G48343" s="7" t="s">
        <v>35</v>
      </c>
      <c r="I48343" s="9"/>
      <c r="L48343" s="7">
        <v>1</v>
      </c>
      <c r="M48343" s="11">
        <v>37622</v>
      </c>
      <c r="N48343" s="7" t="s">
        <v>814</v>
      </c>
      <c r="O48343" s="7" t="s">
        <v>815</v>
      </c>
      <c r="P48343" s="10">
        <v>2003</v>
      </c>
      <c r="Q48343" s="12">
        <v>41218</v>
      </c>
      <c r="R48343" s="12">
        <v>41218</v>
      </c>
    </row>
    <row r="48344" spans="1:18" x14ac:dyDescent="0.25">
      <c r="A48344" s="7" t="s">
        <v>163753</v>
      </c>
      <c r="B48344" s="7" t="s">
        <v>163754</v>
      </c>
      <c r="C48344" s="7" t="s">
        <v>163755</v>
      </c>
      <c r="D48344" s="7" t="s">
        <v>433</v>
      </c>
      <c r="E48344" s="8" t="s">
        <v>434</v>
      </c>
      <c r="F48344" s="8">
        <v>250000</v>
      </c>
      <c r="G48344" s="7" t="s">
        <v>35</v>
      </c>
      <c r="H48344" s="7" t="s">
        <v>626</v>
      </c>
      <c r="I48344" s="9"/>
      <c r="J48344" s="17" t="s">
        <v>627</v>
      </c>
      <c r="K48344" s="10" t="s">
        <v>163756</v>
      </c>
      <c r="L48344" s="7">
        <v>1</v>
      </c>
      <c r="M48344" s="11">
        <v>40203</v>
      </c>
      <c r="N48344" s="7" t="s">
        <v>96</v>
      </c>
      <c r="O48344" s="7" t="s">
        <v>97</v>
      </c>
      <c r="P48344" s="10">
        <v>2010</v>
      </c>
      <c r="Q48344" s="12">
        <v>40202</v>
      </c>
      <c r="R48344" s="12">
        <v>40202</v>
      </c>
    </row>
    <row r="48345" spans="1:18" x14ac:dyDescent="0.25">
      <c r="A48345" s="7" t="s">
        <v>163757</v>
      </c>
      <c r="B48345" s="7" t="s">
        <v>163758</v>
      </c>
      <c r="C48345" s="7" t="s">
        <v>163759</v>
      </c>
      <c r="D48345" s="7" t="s">
        <v>6855</v>
      </c>
      <c r="E48345" s="8" t="s">
        <v>323</v>
      </c>
      <c r="F48345" s="8">
        <v>0</v>
      </c>
      <c r="G48345" s="7" t="s">
        <v>35</v>
      </c>
      <c r="H48345" s="7" t="s">
        <v>24</v>
      </c>
      <c r="I48345" s="9" t="s">
        <v>1196</v>
      </c>
      <c r="J48345" s="17" t="s">
        <v>5975</v>
      </c>
      <c r="K48345" s="10" t="s">
        <v>163760</v>
      </c>
      <c r="L48345" s="7">
        <v>1</v>
      </c>
      <c r="M48345" s="11">
        <v>40210</v>
      </c>
      <c r="N48345" s="7" t="s">
        <v>2575</v>
      </c>
      <c r="O48345" s="7" t="s">
        <v>97</v>
      </c>
      <c r="P48345" s="10">
        <v>2010</v>
      </c>
      <c r="Q48345" s="12">
        <v>41553</v>
      </c>
      <c r="R48345" s="12">
        <v>41553</v>
      </c>
    </row>
    <row r="48346" spans="1:18" x14ac:dyDescent="0.25">
      <c r="A48346" s="7" t="s">
        <v>163761</v>
      </c>
      <c r="B48346" s="7" t="s">
        <v>163762</v>
      </c>
      <c r="C48346" s="7" t="s">
        <v>163763</v>
      </c>
      <c r="D48346" s="7" t="s">
        <v>12003</v>
      </c>
      <c r="E48346" s="8" t="s">
        <v>738</v>
      </c>
      <c r="F48346" s="8">
        <v>52750000</v>
      </c>
      <c r="G48346" s="7" t="s">
        <v>35</v>
      </c>
      <c r="H48346" s="7" t="s">
        <v>24</v>
      </c>
      <c r="I48346" s="9" t="s">
        <v>60</v>
      </c>
      <c r="J48346" s="17" t="s">
        <v>1368</v>
      </c>
      <c r="K48346" s="10" t="s">
        <v>163764</v>
      </c>
      <c r="L48346" s="7">
        <v>7</v>
      </c>
      <c r="M48346" s="11">
        <v>37987</v>
      </c>
      <c r="N48346" s="7" t="s">
        <v>424</v>
      </c>
      <c r="O48346" s="7" t="s">
        <v>425</v>
      </c>
      <c r="P48346" s="10">
        <v>2004</v>
      </c>
      <c r="Q48346" s="12">
        <v>39083</v>
      </c>
      <c r="R48346" s="12">
        <v>41603</v>
      </c>
    </row>
    <row r="48347" spans="1:18" x14ac:dyDescent="0.25">
      <c r="A48347" s="7" t="s">
        <v>163765</v>
      </c>
      <c r="B48347" s="7" t="s">
        <v>163766</v>
      </c>
      <c r="C48347" s="7" t="s">
        <v>163767</v>
      </c>
      <c r="D48347" s="7" t="s">
        <v>365</v>
      </c>
      <c r="E48347" s="8" t="s">
        <v>366</v>
      </c>
      <c r="F48347" s="8">
        <v>9437265</v>
      </c>
      <c r="G48347" s="7" t="s">
        <v>35</v>
      </c>
      <c r="H48347" s="7" t="s">
        <v>24</v>
      </c>
      <c r="I48347" s="9" t="s">
        <v>93</v>
      </c>
      <c r="J48347" s="17" t="s">
        <v>314</v>
      </c>
      <c r="K48347" s="10" t="s">
        <v>910</v>
      </c>
      <c r="L48347" s="7">
        <v>2</v>
      </c>
      <c r="M48347" s="11">
        <v>37622</v>
      </c>
      <c r="N48347" s="7" t="s">
        <v>814</v>
      </c>
      <c r="O48347" s="7" t="s">
        <v>815</v>
      </c>
      <c r="P48347" s="10">
        <v>2003</v>
      </c>
      <c r="Q48347" s="12">
        <v>39983</v>
      </c>
      <c r="R48347" s="12">
        <v>41684</v>
      </c>
    </row>
    <row r="48348" spans="1:18" x14ac:dyDescent="0.25">
      <c r="A48348" s="7" t="s">
        <v>163768</v>
      </c>
      <c r="B48348" s="7" t="s">
        <v>163769</v>
      </c>
      <c r="C48348" s="7" t="s">
        <v>163770</v>
      </c>
      <c r="D48348" s="7" t="s">
        <v>163771</v>
      </c>
      <c r="E48348" s="8" t="s">
        <v>1206</v>
      </c>
      <c r="F48348" s="8">
        <v>0</v>
      </c>
      <c r="G48348" s="7" t="s">
        <v>35</v>
      </c>
      <c r="H48348" s="7" t="s">
        <v>24</v>
      </c>
      <c r="I48348" s="9" t="s">
        <v>60</v>
      </c>
      <c r="J48348" s="17" t="s">
        <v>61</v>
      </c>
      <c r="K48348" s="10" t="s">
        <v>61</v>
      </c>
      <c r="L48348" s="7">
        <v>1</v>
      </c>
      <c r="M48348" s="11">
        <v>41275</v>
      </c>
      <c r="N48348" s="7" t="s">
        <v>146</v>
      </c>
      <c r="O48348" s="7" t="s">
        <v>147</v>
      </c>
      <c r="P48348" s="10">
        <v>2013</v>
      </c>
      <c r="Q48348" s="12">
        <v>41275</v>
      </c>
      <c r="R48348" s="12">
        <v>41275</v>
      </c>
    </row>
    <row r="48349" spans="1:18" x14ac:dyDescent="0.25">
      <c r="A48349" s="7" t="s">
        <v>163772</v>
      </c>
      <c r="B48349" s="7" t="s">
        <v>163773</v>
      </c>
      <c r="C48349" s="7" t="s">
        <v>163774</v>
      </c>
      <c r="D48349" s="7" t="s">
        <v>32159</v>
      </c>
      <c r="E48349" s="8" t="s">
        <v>16217</v>
      </c>
      <c r="F48349" s="8">
        <v>25000000</v>
      </c>
      <c r="G48349" s="7" t="s">
        <v>23</v>
      </c>
      <c r="H48349" s="7" t="s">
        <v>24</v>
      </c>
      <c r="I48349" s="9" t="s">
        <v>36</v>
      </c>
      <c r="J48349" s="17" t="s">
        <v>181</v>
      </c>
      <c r="K48349" s="10" t="s">
        <v>4892</v>
      </c>
      <c r="L48349" s="7">
        <v>3</v>
      </c>
      <c r="M48349" s="11">
        <v>39814</v>
      </c>
      <c r="N48349" s="7" t="s">
        <v>171</v>
      </c>
      <c r="O48349" s="7" t="s">
        <v>172</v>
      </c>
      <c r="P48349" s="10">
        <v>2009</v>
      </c>
      <c r="Q48349" s="12">
        <v>40128</v>
      </c>
      <c r="R48349" s="12">
        <v>40882</v>
      </c>
    </row>
    <row r="48350" spans="1:18" x14ac:dyDescent="0.25">
      <c r="A48350" s="7" t="s">
        <v>163775</v>
      </c>
      <c r="B48350" s="7" t="s">
        <v>163776</v>
      </c>
      <c r="C48350" s="7" t="s">
        <v>163777</v>
      </c>
      <c r="D48350" s="7" t="s">
        <v>433</v>
      </c>
      <c r="E48350" s="8" t="s">
        <v>434</v>
      </c>
      <c r="F48350" s="8">
        <v>1130000</v>
      </c>
      <c r="G48350" s="7" t="s">
        <v>35</v>
      </c>
      <c r="H48350" s="7" t="s">
        <v>24</v>
      </c>
      <c r="I48350" s="9" t="s">
        <v>36</v>
      </c>
      <c r="J48350" s="17" t="s">
        <v>181</v>
      </c>
      <c r="K48350" s="10" t="s">
        <v>3667</v>
      </c>
      <c r="L48350" s="7">
        <v>1</v>
      </c>
      <c r="Q48350" s="12">
        <v>39211</v>
      </c>
      <c r="R48350" s="12">
        <v>39211</v>
      </c>
    </row>
    <row r="48351" spans="1:18" x14ac:dyDescent="0.25">
      <c r="A48351" s="7" t="s">
        <v>163778</v>
      </c>
      <c r="B48351" s="7" t="s">
        <v>163779</v>
      </c>
      <c r="C48351" s="7" t="s">
        <v>163780</v>
      </c>
      <c r="F48351" s="8">
        <v>20000</v>
      </c>
      <c r="H48351" s="7" t="s">
        <v>446</v>
      </c>
      <c r="I48351" s="9"/>
      <c r="J48351" s="17" t="s">
        <v>2375</v>
      </c>
      <c r="K48351" s="10" t="s">
        <v>2376</v>
      </c>
      <c r="L48351" s="7">
        <v>1</v>
      </c>
      <c r="Q48351" s="12">
        <v>40983</v>
      </c>
      <c r="R48351" s="12">
        <v>40983</v>
      </c>
    </row>
    <row r="48352" spans="1:18" x14ac:dyDescent="0.25">
      <c r="A48352" s="7" t="s">
        <v>163781</v>
      </c>
      <c r="B48352" s="7" t="s">
        <v>163782</v>
      </c>
      <c r="C48352" s="7" t="s">
        <v>163783</v>
      </c>
      <c r="D48352" s="7" t="s">
        <v>619</v>
      </c>
      <c r="E48352" s="8" t="s">
        <v>22</v>
      </c>
      <c r="F48352" s="8">
        <v>2000000</v>
      </c>
      <c r="G48352" s="7" t="s">
        <v>35</v>
      </c>
      <c r="H48352" s="7" t="s">
        <v>24</v>
      </c>
      <c r="I48352" s="9" t="s">
        <v>36</v>
      </c>
      <c r="J48352" s="17" t="s">
        <v>181</v>
      </c>
      <c r="K48352" s="10" t="s">
        <v>1184</v>
      </c>
      <c r="L48352" s="7">
        <v>2</v>
      </c>
      <c r="M48352" s="11">
        <v>40544</v>
      </c>
      <c r="N48352" s="7" t="s">
        <v>537</v>
      </c>
      <c r="O48352" s="7" t="s">
        <v>505</v>
      </c>
      <c r="P48352" s="10">
        <v>2011</v>
      </c>
      <c r="Q48352" s="12">
        <v>41563</v>
      </c>
      <c r="R48352" s="12">
        <v>41834</v>
      </c>
    </row>
    <row r="48353" spans="1:18" x14ac:dyDescent="0.25">
      <c r="A48353" s="7" t="s">
        <v>163784</v>
      </c>
      <c r="B48353" s="7" t="s">
        <v>163785</v>
      </c>
      <c r="C48353" s="7" t="s">
        <v>163786</v>
      </c>
      <c r="D48353" s="7" t="s">
        <v>163787</v>
      </c>
      <c r="E48353" s="8" t="s">
        <v>1096</v>
      </c>
      <c r="F48353" s="8">
        <v>42660</v>
      </c>
      <c r="G48353" s="7" t="s">
        <v>80</v>
      </c>
      <c r="I48353" s="9"/>
      <c r="L48353" s="7">
        <v>1</v>
      </c>
      <c r="M48353" s="11">
        <v>39965</v>
      </c>
      <c r="N48353" s="7" t="s">
        <v>1702</v>
      </c>
      <c r="O48353" s="7" t="s">
        <v>251</v>
      </c>
      <c r="P48353" s="10">
        <v>2009</v>
      </c>
      <c r="Q48353" s="12">
        <v>39965</v>
      </c>
      <c r="R48353" s="12">
        <v>39965</v>
      </c>
    </row>
    <row r="48354" spans="1:18" x14ac:dyDescent="0.25">
      <c r="A48354" s="7" t="s">
        <v>163788</v>
      </c>
      <c r="B48354" s="7" t="s">
        <v>163789</v>
      </c>
      <c r="C48354" s="7" t="s">
        <v>163790</v>
      </c>
      <c r="D48354" s="7" t="s">
        <v>68</v>
      </c>
      <c r="E48354" s="8" t="s">
        <v>69</v>
      </c>
      <c r="F48354" s="8">
        <v>25000000</v>
      </c>
      <c r="G48354" s="7" t="s">
        <v>35</v>
      </c>
      <c r="I48354" s="9"/>
      <c r="L48354" s="7">
        <v>1</v>
      </c>
      <c r="M48354" s="11">
        <v>40756</v>
      </c>
      <c r="N48354" s="7" t="s">
        <v>1091</v>
      </c>
      <c r="O48354" s="7" t="s">
        <v>230</v>
      </c>
      <c r="P48354" s="10">
        <v>2011</v>
      </c>
      <c r="Q48354" s="12">
        <v>41530</v>
      </c>
      <c r="R48354" s="12">
        <v>41530</v>
      </c>
    </row>
    <row r="48355" spans="1:18" x14ac:dyDescent="0.25">
      <c r="A48355" s="7" t="s">
        <v>163791</v>
      </c>
      <c r="B48355" s="7" t="s">
        <v>163792</v>
      </c>
      <c r="C48355" s="7" t="s">
        <v>163793</v>
      </c>
      <c r="D48355" s="7" t="s">
        <v>86</v>
      </c>
      <c r="E48355" s="8" t="s">
        <v>87</v>
      </c>
      <c r="F48355" s="8">
        <v>2587500</v>
      </c>
      <c r="G48355" s="7" t="s">
        <v>35</v>
      </c>
      <c r="H48355" s="7" t="s">
        <v>24</v>
      </c>
      <c r="I48355" s="9" t="s">
        <v>8006</v>
      </c>
      <c r="J48355" s="17" t="s">
        <v>8534</v>
      </c>
      <c r="K48355" s="10" t="s">
        <v>8534</v>
      </c>
      <c r="L48355" s="7">
        <v>1</v>
      </c>
      <c r="M48355" s="11">
        <v>39814</v>
      </c>
      <c r="N48355" s="7" t="s">
        <v>171</v>
      </c>
      <c r="O48355" s="7" t="s">
        <v>172</v>
      </c>
      <c r="P48355" s="10">
        <v>2009</v>
      </c>
      <c r="Q48355" s="12">
        <v>40568</v>
      </c>
      <c r="R48355" s="12">
        <v>40568</v>
      </c>
    </row>
    <row r="48356" spans="1:18" x14ac:dyDescent="0.25">
      <c r="A48356" s="7" t="s">
        <v>163794</v>
      </c>
      <c r="B48356" s="7" t="s">
        <v>163795</v>
      </c>
      <c r="C48356" s="7" t="s">
        <v>163796</v>
      </c>
      <c r="D48356" s="7" t="s">
        <v>625</v>
      </c>
      <c r="E48356" s="8" t="s">
        <v>323</v>
      </c>
      <c r="F48356" s="8">
        <v>5000000</v>
      </c>
      <c r="G48356" s="7" t="s">
        <v>35</v>
      </c>
      <c r="H48356" s="7" t="s">
        <v>205</v>
      </c>
      <c r="I48356" s="9"/>
      <c r="J48356" s="17" t="s">
        <v>371</v>
      </c>
      <c r="L48356" s="7">
        <v>1</v>
      </c>
      <c r="Q48356" s="12">
        <v>41699</v>
      </c>
      <c r="R48356" s="12">
        <v>41699</v>
      </c>
    </row>
    <row r="48357" spans="1:18" x14ac:dyDescent="0.25">
      <c r="A48357" s="7" t="s">
        <v>163797</v>
      </c>
      <c r="B48357" s="7" t="s">
        <v>163798</v>
      </c>
      <c r="C48357" s="7" t="s">
        <v>163799</v>
      </c>
      <c r="D48357" s="7" t="s">
        <v>8795</v>
      </c>
      <c r="E48357" s="8" t="s">
        <v>1115</v>
      </c>
      <c r="F48357" s="8">
        <v>20000000</v>
      </c>
      <c r="G48357" s="7" t="s">
        <v>35</v>
      </c>
      <c r="H48357" s="7" t="s">
        <v>205</v>
      </c>
      <c r="I48357" s="9"/>
      <c r="J48357" s="17" t="s">
        <v>371</v>
      </c>
      <c r="K48357" s="10" t="s">
        <v>1720</v>
      </c>
      <c r="L48357" s="7">
        <v>1</v>
      </c>
      <c r="M48357" s="11">
        <v>37135</v>
      </c>
      <c r="N48357" s="7" t="s">
        <v>10882</v>
      </c>
      <c r="O48357" s="7" t="s">
        <v>8912</v>
      </c>
      <c r="P48357" s="10">
        <v>2001</v>
      </c>
      <c r="Q48357" s="12">
        <v>39508</v>
      </c>
      <c r="R48357" s="12">
        <v>39508</v>
      </c>
    </row>
    <row r="48358" spans="1:18" x14ac:dyDescent="0.25">
      <c r="A48358" s="7" t="s">
        <v>163800</v>
      </c>
      <c r="B48358" s="7" t="s">
        <v>163801</v>
      </c>
      <c r="C48358" s="7" t="s">
        <v>163802</v>
      </c>
      <c r="D48358" s="7" t="s">
        <v>144</v>
      </c>
      <c r="E48358" s="8" t="s">
        <v>145</v>
      </c>
      <c r="F48358" s="8">
        <v>40000000</v>
      </c>
      <c r="G48358" s="7" t="s">
        <v>35</v>
      </c>
      <c r="H48358" s="7" t="s">
        <v>205</v>
      </c>
      <c r="I48358" s="9"/>
      <c r="J48358" s="17" t="s">
        <v>206</v>
      </c>
      <c r="K48358" s="10" t="s">
        <v>206</v>
      </c>
      <c r="L48358" s="7">
        <v>1</v>
      </c>
      <c r="M48358" s="11">
        <v>37834</v>
      </c>
      <c r="N48358" s="7" t="s">
        <v>21138</v>
      </c>
      <c r="O48358" s="7" t="s">
        <v>8328</v>
      </c>
      <c r="P48358" s="10">
        <v>2003</v>
      </c>
      <c r="Q48358" s="12">
        <v>40064</v>
      </c>
      <c r="R48358" s="12">
        <v>40064</v>
      </c>
    </row>
    <row r="48359" spans="1:18" x14ac:dyDescent="0.25">
      <c r="A48359" s="7" t="s">
        <v>163803</v>
      </c>
      <c r="B48359" s="7" t="s">
        <v>163804</v>
      </c>
      <c r="C48359" s="7" t="s">
        <v>163805</v>
      </c>
      <c r="D48359" s="7" t="s">
        <v>144</v>
      </c>
      <c r="E48359" s="8" t="s">
        <v>145</v>
      </c>
      <c r="F48359" s="8">
        <v>2435460</v>
      </c>
      <c r="G48359" s="7" t="s">
        <v>35</v>
      </c>
      <c r="H48359" s="7" t="s">
        <v>205</v>
      </c>
      <c r="I48359" s="9"/>
      <c r="J48359" s="17" t="s">
        <v>206</v>
      </c>
      <c r="K48359" s="10" t="s">
        <v>206</v>
      </c>
      <c r="L48359" s="7">
        <v>1</v>
      </c>
      <c r="M48359" s="11">
        <v>40179</v>
      </c>
      <c r="N48359" s="7" t="s">
        <v>96</v>
      </c>
      <c r="O48359" s="7" t="s">
        <v>97</v>
      </c>
      <c r="P48359" s="10">
        <v>2010</v>
      </c>
      <c r="Q48359" s="12">
        <v>40756</v>
      </c>
      <c r="R48359" s="12">
        <v>40756</v>
      </c>
    </row>
    <row r="48360" spans="1:18" x14ac:dyDescent="0.25">
      <c r="A48360" s="7" t="s">
        <v>163806</v>
      </c>
      <c r="B48360" s="7" t="s">
        <v>163807</v>
      </c>
      <c r="C48360" s="7" t="s">
        <v>163808</v>
      </c>
      <c r="D48360" s="7" t="s">
        <v>163809</v>
      </c>
      <c r="E48360" s="8" t="s">
        <v>468</v>
      </c>
      <c r="F48360" s="8">
        <v>12800000</v>
      </c>
      <c r="G48360" s="7" t="s">
        <v>23</v>
      </c>
      <c r="H48360" s="7" t="s">
        <v>24</v>
      </c>
      <c r="I48360" s="9" t="s">
        <v>36</v>
      </c>
      <c r="J48360" s="17" t="s">
        <v>181</v>
      </c>
      <c r="K48360" s="10" t="s">
        <v>1537</v>
      </c>
      <c r="L48360" s="7">
        <v>3</v>
      </c>
      <c r="M48360" s="11">
        <v>38718</v>
      </c>
      <c r="N48360" s="7" t="s">
        <v>400</v>
      </c>
      <c r="O48360" s="7" t="s">
        <v>401</v>
      </c>
      <c r="P48360" s="10">
        <v>2006</v>
      </c>
      <c r="Q48360" s="12">
        <v>38698</v>
      </c>
      <c r="R48360" s="12">
        <v>39699</v>
      </c>
    </row>
    <row r="48361" spans="1:18" x14ac:dyDescent="0.25">
      <c r="A48361" s="7" t="s">
        <v>163810</v>
      </c>
      <c r="B48361" s="7" t="s">
        <v>163811</v>
      </c>
      <c r="C48361" s="7" t="s">
        <v>163812</v>
      </c>
      <c r="D48361" s="7" t="s">
        <v>275</v>
      </c>
      <c r="E48361" s="8" t="s">
        <v>276</v>
      </c>
      <c r="F48361" s="8">
        <v>2381617</v>
      </c>
      <c r="G48361" s="7" t="s">
        <v>35</v>
      </c>
      <c r="H48361" s="7" t="s">
        <v>205</v>
      </c>
      <c r="I48361" s="9"/>
      <c r="J48361" s="17" t="s">
        <v>371</v>
      </c>
      <c r="K48361" s="10" t="s">
        <v>163813</v>
      </c>
      <c r="L48361" s="7">
        <v>2</v>
      </c>
      <c r="Q48361" s="12">
        <v>39600</v>
      </c>
      <c r="R48361" s="12">
        <v>40756</v>
      </c>
    </row>
    <row r="48362" spans="1:18" x14ac:dyDescent="0.25">
      <c r="A48362" s="7" t="s">
        <v>163814</v>
      </c>
      <c r="B48362" s="7" t="s">
        <v>163815</v>
      </c>
      <c r="C48362" s="7" t="s">
        <v>163816</v>
      </c>
      <c r="D48362" s="7" t="s">
        <v>137223</v>
      </c>
      <c r="E48362" s="8" t="s">
        <v>12642</v>
      </c>
      <c r="F48362" s="8">
        <v>326000000</v>
      </c>
      <c r="G48362" s="7" t="s">
        <v>35</v>
      </c>
      <c r="H48362" s="7" t="s">
        <v>205</v>
      </c>
      <c r="I48362" s="9"/>
      <c r="J48362" s="17" t="s">
        <v>1312</v>
      </c>
      <c r="K48362" s="10" t="s">
        <v>1312</v>
      </c>
      <c r="L48362" s="7">
        <v>5</v>
      </c>
      <c r="M48362" s="11">
        <v>37622</v>
      </c>
      <c r="N48362" s="7" t="s">
        <v>814</v>
      </c>
      <c r="O48362" s="7" t="s">
        <v>815</v>
      </c>
      <c r="P48362" s="10">
        <v>2003</v>
      </c>
      <c r="Q48362" s="12">
        <v>37987</v>
      </c>
      <c r="R48362" s="12">
        <v>41735</v>
      </c>
    </row>
    <row r="48363" spans="1:18" x14ac:dyDescent="0.25">
      <c r="A48363" s="7" t="s">
        <v>163817</v>
      </c>
      <c r="B48363" s="7" t="s">
        <v>163818</v>
      </c>
      <c r="C48363" s="7" t="s">
        <v>163819</v>
      </c>
      <c r="D48363" s="7" t="s">
        <v>737</v>
      </c>
      <c r="E48363" s="8" t="s">
        <v>738</v>
      </c>
      <c r="F48363" s="8">
        <v>33000000</v>
      </c>
      <c r="G48363" s="7" t="s">
        <v>35</v>
      </c>
      <c r="H48363" s="7" t="s">
        <v>24</v>
      </c>
      <c r="I48363" s="9" t="s">
        <v>248</v>
      </c>
      <c r="J48363" s="17" t="s">
        <v>11839</v>
      </c>
      <c r="K48363" s="10" t="s">
        <v>11839</v>
      </c>
      <c r="L48363" s="7">
        <v>2</v>
      </c>
      <c r="Q48363" s="12">
        <v>39575</v>
      </c>
      <c r="R48363" s="12">
        <v>39693</v>
      </c>
    </row>
    <row r="48364" spans="1:18" x14ac:dyDescent="0.25">
      <c r="A48364" s="7" t="s">
        <v>163820</v>
      </c>
      <c r="B48364" s="7" t="s">
        <v>163821</v>
      </c>
      <c r="C48364" s="7" t="s">
        <v>163822</v>
      </c>
      <c r="D48364" s="7" t="s">
        <v>1422</v>
      </c>
      <c r="E48364" s="8" t="s">
        <v>1296</v>
      </c>
      <c r="F48364" s="8">
        <v>494233</v>
      </c>
      <c r="G48364" s="7" t="s">
        <v>35</v>
      </c>
      <c r="I48364" s="9"/>
      <c r="L48364" s="7">
        <v>1</v>
      </c>
      <c r="Q48364" s="12">
        <v>41640</v>
      </c>
      <c r="R48364" s="12">
        <v>41640</v>
      </c>
    </row>
    <row r="48365" spans="1:18" x14ac:dyDescent="0.25">
      <c r="A48365" s="7" t="s">
        <v>163823</v>
      </c>
      <c r="B48365" s="7" t="s">
        <v>163824</v>
      </c>
      <c r="C48365" s="7" t="s">
        <v>163825</v>
      </c>
      <c r="D48365" s="7" t="s">
        <v>296</v>
      </c>
      <c r="E48365" s="8" t="s">
        <v>297</v>
      </c>
      <c r="F48365" s="8">
        <v>3000000</v>
      </c>
      <c r="G48365" s="7" t="s">
        <v>80</v>
      </c>
      <c r="H48365" s="7" t="s">
        <v>24</v>
      </c>
      <c r="I48365" s="9" t="s">
        <v>1321</v>
      </c>
      <c r="J48365" s="17" t="s">
        <v>613</v>
      </c>
      <c r="K48365" s="10" t="s">
        <v>4130</v>
      </c>
      <c r="L48365" s="7">
        <v>1</v>
      </c>
      <c r="M48365" s="11">
        <v>37987</v>
      </c>
      <c r="N48365" s="7" t="s">
        <v>424</v>
      </c>
      <c r="O48365" s="7" t="s">
        <v>425</v>
      </c>
      <c r="P48365" s="10">
        <v>2004</v>
      </c>
      <c r="Q48365" s="12">
        <v>38660</v>
      </c>
      <c r="R48365" s="12">
        <v>38660</v>
      </c>
    </row>
    <row r="48366" spans="1:18" x14ac:dyDescent="0.25">
      <c r="A48366" s="7" t="s">
        <v>163826</v>
      </c>
      <c r="B48366" s="7" t="s">
        <v>163827</v>
      </c>
      <c r="C48366" s="7" t="s">
        <v>163828</v>
      </c>
      <c r="D48366" s="7" t="s">
        <v>23370</v>
      </c>
      <c r="E48366" s="8" t="s">
        <v>23371</v>
      </c>
      <c r="F48366" s="8">
        <v>0</v>
      </c>
      <c r="G48366" s="7" t="s">
        <v>35</v>
      </c>
      <c r="H48366" s="7" t="s">
        <v>46824</v>
      </c>
      <c r="I48366" s="9"/>
      <c r="J48366" s="17" t="s">
        <v>46825</v>
      </c>
      <c r="K48366" s="10" t="s">
        <v>46826</v>
      </c>
      <c r="L48366" s="7">
        <v>1</v>
      </c>
      <c r="M48366" s="11">
        <v>40179</v>
      </c>
      <c r="N48366" s="7" t="s">
        <v>96</v>
      </c>
      <c r="O48366" s="7" t="s">
        <v>97</v>
      </c>
      <c r="P48366" s="10">
        <v>2010</v>
      </c>
      <c r="Q48366" s="12">
        <v>40333</v>
      </c>
      <c r="R48366" s="12">
        <v>40333</v>
      </c>
    </row>
    <row r="48367" spans="1:18" x14ac:dyDescent="0.25">
      <c r="A48367" s="7" t="s">
        <v>163829</v>
      </c>
      <c r="B48367" s="7" t="s">
        <v>163830</v>
      </c>
      <c r="C48367" s="7" t="s">
        <v>163831</v>
      </c>
      <c r="D48367" s="7" t="s">
        <v>163832</v>
      </c>
      <c r="E48367" s="8" t="s">
        <v>6021</v>
      </c>
      <c r="F48367" s="8">
        <v>1250000</v>
      </c>
      <c r="G48367" s="7" t="s">
        <v>35</v>
      </c>
      <c r="H48367" s="7" t="s">
        <v>24</v>
      </c>
      <c r="I48367" s="9" t="s">
        <v>1233</v>
      </c>
      <c r="J48367" s="17" t="s">
        <v>1234</v>
      </c>
      <c r="K48367" s="10" t="s">
        <v>35372</v>
      </c>
      <c r="L48367" s="7">
        <v>1</v>
      </c>
      <c r="M48367" s="11">
        <v>40278</v>
      </c>
      <c r="N48367" s="7" t="s">
        <v>4205</v>
      </c>
      <c r="O48367" s="7" t="s">
        <v>1110</v>
      </c>
      <c r="P48367" s="10">
        <v>2010</v>
      </c>
      <c r="Q48367" s="12">
        <v>40702</v>
      </c>
      <c r="R48367" s="12">
        <v>40702</v>
      </c>
    </row>
    <row r="48368" spans="1:18" x14ac:dyDescent="0.25">
      <c r="A48368" s="7" t="s">
        <v>163833</v>
      </c>
      <c r="B48368" s="7" t="s">
        <v>163834</v>
      </c>
      <c r="F48368" s="8">
        <v>0</v>
      </c>
      <c r="H48368" s="7" t="s">
        <v>24</v>
      </c>
      <c r="I48368" s="9" t="s">
        <v>36</v>
      </c>
      <c r="J48368" s="17" t="s">
        <v>37</v>
      </c>
      <c r="K48368" s="10" t="s">
        <v>25112</v>
      </c>
      <c r="L48368" s="7">
        <v>1</v>
      </c>
      <c r="M48368" s="11">
        <v>33970</v>
      </c>
      <c r="N48368" s="7" t="s">
        <v>2694</v>
      </c>
      <c r="O48368" s="7" t="s">
        <v>2695</v>
      </c>
      <c r="P48368" s="10">
        <v>1993</v>
      </c>
      <c r="Q48368" s="12">
        <v>34228</v>
      </c>
      <c r="R48368" s="12">
        <v>34228</v>
      </c>
    </row>
    <row r="48369" spans="1:18" x14ac:dyDescent="0.25">
      <c r="A48369" s="7" t="s">
        <v>163835</v>
      </c>
      <c r="B48369" s="7" t="s">
        <v>163836</v>
      </c>
      <c r="C48369" s="7" t="s">
        <v>163837</v>
      </c>
      <c r="D48369" s="7" t="s">
        <v>296</v>
      </c>
      <c r="E48369" s="8" t="s">
        <v>297</v>
      </c>
      <c r="F48369" s="8">
        <v>0</v>
      </c>
      <c r="G48369" s="7" t="s">
        <v>35</v>
      </c>
      <c r="H48369" s="7" t="s">
        <v>24</v>
      </c>
      <c r="I48369" s="9" t="s">
        <v>782</v>
      </c>
      <c r="J48369" s="17" t="s">
        <v>783</v>
      </c>
      <c r="K48369" s="10" t="s">
        <v>784</v>
      </c>
      <c r="L48369" s="7">
        <v>1</v>
      </c>
      <c r="Q48369" s="12">
        <v>40544</v>
      </c>
      <c r="R48369" s="12">
        <v>40544</v>
      </c>
    </row>
    <row r="48370" spans="1:18" x14ac:dyDescent="0.25">
      <c r="A48370" s="7" t="s">
        <v>163838</v>
      </c>
      <c r="B48370" s="7" t="s">
        <v>163839</v>
      </c>
      <c r="C48370" s="7" t="s">
        <v>163840</v>
      </c>
      <c r="D48370" s="7" t="s">
        <v>210</v>
      </c>
      <c r="E48370" s="8" t="s">
        <v>211</v>
      </c>
      <c r="F48370" s="8">
        <v>3000000</v>
      </c>
      <c r="G48370" s="7" t="s">
        <v>35</v>
      </c>
      <c r="H48370" s="7" t="s">
        <v>24</v>
      </c>
      <c r="I48370" s="9" t="s">
        <v>782</v>
      </c>
      <c r="J48370" s="17" t="s">
        <v>783</v>
      </c>
      <c r="K48370" s="10" t="s">
        <v>2417</v>
      </c>
      <c r="L48370" s="7">
        <v>1</v>
      </c>
      <c r="M48370" s="11">
        <v>40179</v>
      </c>
      <c r="N48370" s="7" t="s">
        <v>96</v>
      </c>
      <c r="O48370" s="7" t="s">
        <v>97</v>
      </c>
      <c r="P48370" s="10">
        <v>2010</v>
      </c>
      <c r="Q48370" s="12">
        <v>41535</v>
      </c>
      <c r="R48370" s="12">
        <v>41535</v>
      </c>
    </row>
    <row r="48371" spans="1:18" x14ac:dyDescent="0.25">
      <c r="A48371" s="7" t="s">
        <v>163841</v>
      </c>
      <c r="B48371" s="7" t="s">
        <v>163842</v>
      </c>
      <c r="C48371" s="7" t="s">
        <v>163843</v>
      </c>
      <c r="D48371" s="7" t="s">
        <v>95917</v>
      </c>
      <c r="E48371" s="8" t="s">
        <v>1269</v>
      </c>
      <c r="F48371" s="8">
        <v>273453</v>
      </c>
      <c r="G48371" s="7" t="s">
        <v>35</v>
      </c>
      <c r="H48371" s="7" t="s">
        <v>3921</v>
      </c>
      <c r="I48371" s="9"/>
      <c r="J48371" s="17" t="s">
        <v>3922</v>
      </c>
      <c r="K48371" s="10" t="s">
        <v>3922</v>
      </c>
      <c r="L48371" s="7">
        <v>1</v>
      </c>
      <c r="M48371" s="11">
        <v>41671</v>
      </c>
      <c r="N48371" s="7" t="s">
        <v>1308</v>
      </c>
      <c r="O48371" s="7" t="s">
        <v>64</v>
      </c>
      <c r="P48371" s="10">
        <v>2014</v>
      </c>
      <c r="Q48371" s="12">
        <v>41821</v>
      </c>
      <c r="R48371" s="12">
        <v>41821</v>
      </c>
    </row>
    <row r="48372" spans="1:18" x14ac:dyDescent="0.25">
      <c r="A48372" s="7" t="s">
        <v>163844</v>
      </c>
      <c r="B48372" s="7" t="s">
        <v>163845</v>
      </c>
      <c r="F48372" s="8">
        <v>35000000</v>
      </c>
      <c r="G48372" s="7" t="s">
        <v>23</v>
      </c>
      <c r="H48372" s="7" t="s">
        <v>24</v>
      </c>
      <c r="I48372" s="9" t="s">
        <v>188</v>
      </c>
      <c r="J48372" s="17" t="s">
        <v>189</v>
      </c>
      <c r="K48372" s="10" t="s">
        <v>190</v>
      </c>
      <c r="L48372" s="7">
        <v>2</v>
      </c>
      <c r="Q48372" s="12">
        <v>36417</v>
      </c>
      <c r="R48372" s="12">
        <v>36592</v>
      </c>
    </row>
    <row r="48373" spans="1:18" x14ac:dyDescent="0.25">
      <c r="A48373" s="7" t="s">
        <v>163846</v>
      </c>
      <c r="B48373" s="7" t="s">
        <v>163847</v>
      </c>
      <c r="C48373" s="7" t="s">
        <v>163848</v>
      </c>
      <c r="D48373" s="7" t="s">
        <v>275</v>
      </c>
      <c r="E48373" s="8" t="s">
        <v>276</v>
      </c>
      <c r="F48373" s="8">
        <v>525000</v>
      </c>
      <c r="G48373" s="7" t="s">
        <v>35</v>
      </c>
      <c r="H48373" s="7" t="s">
        <v>24</v>
      </c>
      <c r="I48373" s="9" t="s">
        <v>764</v>
      </c>
      <c r="J48373" s="17" t="s">
        <v>765</v>
      </c>
      <c r="K48373" s="10" t="s">
        <v>765</v>
      </c>
      <c r="L48373" s="7">
        <v>2</v>
      </c>
      <c r="Q48373" s="12">
        <v>40311</v>
      </c>
      <c r="R48373" s="12">
        <v>40532</v>
      </c>
    </row>
    <row r="48374" spans="1:18" x14ac:dyDescent="0.25">
      <c r="A48374" s="7" t="s">
        <v>163849</v>
      </c>
      <c r="B48374" s="7" t="s">
        <v>163850</v>
      </c>
      <c r="C48374" s="7" t="s">
        <v>163851</v>
      </c>
      <c r="D48374" s="7" t="s">
        <v>275</v>
      </c>
      <c r="E48374" s="8" t="s">
        <v>276</v>
      </c>
      <c r="F48374" s="8">
        <v>1500000</v>
      </c>
      <c r="G48374" s="7" t="s">
        <v>80</v>
      </c>
      <c r="H48374" s="7" t="s">
        <v>24</v>
      </c>
      <c r="I48374" s="9" t="s">
        <v>502</v>
      </c>
      <c r="J48374" s="17" t="s">
        <v>503</v>
      </c>
      <c r="K48374" s="10" t="s">
        <v>11628</v>
      </c>
      <c r="L48374" s="7">
        <v>1</v>
      </c>
      <c r="M48374" s="11">
        <v>35065</v>
      </c>
      <c r="N48374" s="7" t="s">
        <v>3258</v>
      </c>
      <c r="O48374" s="7" t="s">
        <v>3259</v>
      </c>
      <c r="P48374" s="10">
        <v>1996</v>
      </c>
      <c r="Q48374" s="12">
        <v>40318</v>
      </c>
      <c r="R48374" s="12">
        <v>40318</v>
      </c>
    </row>
    <row r="48375" spans="1:18" x14ac:dyDescent="0.25">
      <c r="A48375" s="7" t="s">
        <v>163852</v>
      </c>
      <c r="B48375" s="7" t="s">
        <v>163853</v>
      </c>
      <c r="C48375" s="7" t="s">
        <v>163854</v>
      </c>
      <c r="D48375" s="7" t="s">
        <v>122</v>
      </c>
      <c r="E48375" s="8" t="s">
        <v>123</v>
      </c>
      <c r="F48375" s="8">
        <v>4200000</v>
      </c>
      <c r="G48375" s="7" t="s">
        <v>35</v>
      </c>
      <c r="H48375" s="7" t="s">
        <v>24</v>
      </c>
      <c r="I48375" s="9" t="s">
        <v>70</v>
      </c>
      <c r="J48375" s="17" t="s">
        <v>138</v>
      </c>
      <c r="K48375" s="10" t="s">
        <v>138</v>
      </c>
      <c r="L48375" s="7">
        <v>2</v>
      </c>
      <c r="Q48375" s="12">
        <v>39988</v>
      </c>
      <c r="R48375" s="12">
        <v>40637</v>
      </c>
    </row>
    <row r="48376" spans="1:18" x14ac:dyDescent="0.25">
      <c r="A48376" s="7" t="s">
        <v>163855</v>
      </c>
      <c r="B48376" s="7" t="s">
        <v>163856</v>
      </c>
      <c r="C48376" s="7" t="s">
        <v>163857</v>
      </c>
      <c r="D48376" s="7" t="s">
        <v>163858</v>
      </c>
      <c r="E48376" s="8" t="s">
        <v>79</v>
      </c>
      <c r="F48376" s="8">
        <v>0</v>
      </c>
      <c r="G48376" s="7" t="s">
        <v>23</v>
      </c>
      <c r="H48376" s="7" t="s">
        <v>176</v>
      </c>
      <c r="I48376" s="9"/>
      <c r="J48376" s="17" t="s">
        <v>177</v>
      </c>
      <c r="K48376" s="10" t="s">
        <v>177</v>
      </c>
      <c r="L48376" s="7">
        <v>1</v>
      </c>
      <c r="M48376" s="11">
        <v>40452</v>
      </c>
      <c r="N48376" s="7" t="s">
        <v>1799</v>
      </c>
      <c r="O48376" s="7" t="s">
        <v>199</v>
      </c>
      <c r="P48376" s="10">
        <v>2010</v>
      </c>
      <c r="Q48376" s="12">
        <v>41123</v>
      </c>
      <c r="R48376" s="12">
        <v>41123</v>
      </c>
    </row>
    <row r="48377" spans="1:18" x14ac:dyDescent="0.25">
      <c r="A48377" s="7" t="s">
        <v>163859</v>
      </c>
      <c r="B48377" s="7" t="s">
        <v>163860</v>
      </c>
      <c r="C48377" s="7" t="s">
        <v>163861</v>
      </c>
      <c r="D48377" s="7" t="s">
        <v>68</v>
      </c>
      <c r="E48377" s="8" t="s">
        <v>69</v>
      </c>
      <c r="F48377" s="8">
        <v>0</v>
      </c>
      <c r="G48377" s="7" t="s">
        <v>35</v>
      </c>
      <c r="I48377" s="9"/>
      <c r="L48377" s="7">
        <v>1</v>
      </c>
      <c r="Q48377" s="12">
        <v>41876</v>
      </c>
      <c r="R48377" s="12">
        <v>41876</v>
      </c>
    </row>
    <row r="48378" spans="1:18" x14ac:dyDescent="0.25">
      <c r="A48378" s="7" t="s">
        <v>163862</v>
      </c>
      <c r="B48378" s="7" t="s">
        <v>163863</v>
      </c>
      <c r="C48378" s="7" t="s">
        <v>163864</v>
      </c>
      <c r="D48378" s="7" t="s">
        <v>275</v>
      </c>
      <c r="E48378" s="8" t="s">
        <v>276</v>
      </c>
      <c r="F48378" s="8">
        <v>24500000</v>
      </c>
      <c r="G48378" s="7" t="s">
        <v>80</v>
      </c>
      <c r="H48378" s="7" t="s">
        <v>24</v>
      </c>
      <c r="I48378" s="9" t="s">
        <v>36</v>
      </c>
      <c r="J48378" s="17" t="s">
        <v>942</v>
      </c>
      <c r="K48378" s="10" t="s">
        <v>943</v>
      </c>
      <c r="L48378" s="7">
        <v>1</v>
      </c>
      <c r="M48378" s="11">
        <v>38718</v>
      </c>
      <c r="N48378" s="7" t="s">
        <v>400</v>
      </c>
      <c r="O48378" s="7" t="s">
        <v>401</v>
      </c>
      <c r="P48378" s="10">
        <v>2006</v>
      </c>
      <c r="Q48378" s="12">
        <v>38726</v>
      </c>
      <c r="R48378" s="12">
        <v>38726</v>
      </c>
    </row>
    <row r="48379" spans="1:18" x14ac:dyDescent="0.25">
      <c r="A48379" s="7" t="s">
        <v>163865</v>
      </c>
      <c r="B48379" s="7" t="s">
        <v>163866</v>
      </c>
      <c r="C48379" s="7" t="s">
        <v>163867</v>
      </c>
      <c r="D48379" s="7" t="s">
        <v>163868</v>
      </c>
      <c r="E48379" s="8" t="s">
        <v>4331</v>
      </c>
      <c r="F48379" s="8">
        <v>100000</v>
      </c>
      <c r="G48379" s="7" t="s">
        <v>35</v>
      </c>
      <c r="I48379" s="9"/>
      <c r="L48379" s="7">
        <v>1</v>
      </c>
      <c r="Q48379" s="12">
        <v>41548</v>
      </c>
      <c r="R48379" s="12">
        <v>41548</v>
      </c>
    </row>
    <row r="48380" spans="1:18" x14ac:dyDescent="0.25">
      <c r="A48380" s="7" t="s">
        <v>163869</v>
      </c>
      <c r="B48380" s="7" t="s">
        <v>163870</v>
      </c>
      <c r="C48380" s="7" t="s">
        <v>163871</v>
      </c>
      <c r="D48380" s="7" t="s">
        <v>238</v>
      </c>
      <c r="E48380" s="8" t="s">
        <v>239</v>
      </c>
      <c r="F48380" s="8">
        <v>0</v>
      </c>
      <c r="G48380" s="7" t="s">
        <v>35</v>
      </c>
      <c r="H48380" s="7" t="s">
        <v>635</v>
      </c>
      <c r="I48380" s="9"/>
      <c r="J48380" s="17" t="s">
        <v>636</v>
      </c>
      <c r="K48380" s="10" t="s">
        <v>636</v>
      </c>
      <c r="L48380" s="7">
        <v>1</v>
      </c>
      <c r="M48380" s="11">
        <v>41275</v>
      </c>
      <c r="N48380" s="7" t="s">
        <v>146</v>
      </c>
      <c r="O48380" s="7" t="s">
        <v>147</v>
      </c>
      <c r="P48380" s="10">
        <v>2013</v>
      </c>
      <c r="Q48380" s="12">
        <v>41275</v>
      </c>
      <c r="R48380" s="12">
        <v>41275</v>
      </c>
    </row>
    <row r="48381" spans="1:18" x14ac:dyDescent="0.25">
      <c r="A48381" s="7" t="s">
        <v>163872</v>
      </c>
      <c r="B48381" s="7" t="s">
        <v>163873</v>
      </c>
      <c r="C48381" s="7" t="s">
        <v>163874</v>
      </c>
      <c r="D48381" s="7" t="s">
        <v>737</v>
      </c>
      <c r="E48381" s="8" t="s">
        <v>738</v>
      </c>
      <c r="F48381" s="8">
        <v>19900000</v>
      </c>
      <c r="G48381" s="7" t="s">
        <v>35</v>
      </c>
      <c r="H48381" s="7" t="s">
        <v>24</v>
      </c>
      <c r="I48381" s="9" t="s">
        <v>161</v>
      </c>
      <c r="J48381" s="17" t="s">
        <v>162</v>
      </c>
      <c r="K48381" s="10" t="s">
        <v>67264</v>
      </c>
      <c r="L48381" s="7">
        <v>1</v>
      </c>
      <c r="Q48381" s="12">
        <v>41878</v>
      </c>
      <c r="R48381" s="12">
        <v>41878</v>
      </c>
    </row>
    <row r="48382" spans="1:18" x14ac:dyDescent="0.25">
      <c r="A48382" s="7" t="s">
        <v>163875</v>
      </c>
      <c r="B48382" s="7" t="s">
        <v>163876</v>
      </c>
      <c r="C48382" s="7" t="s">
        <v>163877</v>
      </c>
      <c r="D48382" s="7" t="s">
        <v>163878</v>
      </c>
      <c r="E48382" s="8" t="s">
        <v>1491</v>
      </c>
      <c r="F48382" s="8">
        <v>3249513</v>
      </c>
      <c r="G48382" s="7" t="s">
        <v>35</v>
      </c>
      <c r="H48382" s="7" t="s">
        <v>52</v>
      </c>
      <c r="I48382" s="9"/>
      <c r="J48382" s="17" t="s">
        <v>53</v>
      </c>
      <c r="K48382" s="10" t="s">
        <v>53</v>
      </c>
      <c r="L48382" s="7">
        <v>1</v>
      </c>
      <c r="M48382" s="11">
        <v>40219</v>
      </c>
      <c r="N48382" s="7" t="s">
        <v>2575</v>
      </c>
      <c r="O48382" s="7" t="s">
        <v>97</v>
      </c>
      <c r="P48382" s="10">
        <v>2010</v>
      </c>
      <c r="Q48382" s="12">
        <v>41899</v>
      </c>
      <c r="R48382" s="12">
        <v>41899</v>
      </c>
    </row>
    <row r="48383" spans="1:18" x14ac:dyDescent="0.25">
      <c r="A48383" s="7" t="s">
        <v>163879</v>
      </c>
      <c r="B48383" s="7" t="s">
        <v>163880</v>
      </c>
      <c r="C48383" s="7" t="s">
        <v>163881</v>
      </c>
      <c r="D48383" s="7" t="s">
        <v>532</v>
      </c>
      <c r="E48383" s="8" t="s">
        <v>533</v>
      </c>
      <c r="F48383" s="8">
        <v>950000</v>
      </c>
      <c r="G48383" s="7" t="s">
        <v>35</v>
      </c>
      <c r="H48383" s="7" t="s">
        <v>24</v>
      </c>
      <c r="I48383" s="9" t="s">
        <v>36</v>
      </c>
      <c r="J48383" s="17" t="s">
        <v>181</v>
      </c>
      <c r="K48383" s="10" t="s">
        <v>695</v>
      </c>
      <c r="L48383" s="7">
        <v>1</v>
      </c>
      <c r="M48383" s="11">
        <v>40544</v>
      </c>
      <c r="N48383" s="7" t="s">
        <v>537</v>
      </c>
      <c r="O48383" s="7" t="s">
        <v>505</v>
      </c>
      <c r="P48383" s="10">
        <v>2011</v>
      </c>
      <c r="Q48383" s="12">
        <v>40603</v>
      </c>
      <c r="R48383" s="12">
        <v>40603</v>
      </c>
    </row>
    <row r="48384" spans="1:18" x14ac:dyDescent="0.25">
      <c r="A48384" s="7" t="s">
        <v>163882</v>
      </c>
      <c r="B48384" s="7" t="s">
        <v>163883</v>
      </c>
      <c r="C48384" s="7" t="s">
        <v>163884</v>
      </c>
      <c r="D48384" s="7" t="s">
        <v>163885</v>
      </c>
      <c r="E48384" s="8" t="s">
        <v>2067</v>
      </c>
      <c r="F48384" s="8">
        <v>10250000</v>
      </c>
      <c r="G48384" s="7" t="s">
        <v>35</v>
      </c>
      <c r="H48384" s="7" t="s">
        <v>24</v>
      </c>
      <c r="I48384" s="9" t="s">
        <v>36</v>
      </c>
      <c r="J48384" s="17" t="s">
        <v>181</v>
      </c>
      <c r="K48384" s="10" t="s">
        <v>695</v>
      </c>
      <c r="L48384" s="7">
        <v>2</v>
      </c>
      <c r="M48384" s="11">
        <v>38412</v>
      </c>
      <c r="N48384" s="7" t="s">
        <v>2168</v>
      </c>
      <c r="O48384" s="7" t="s">
        <v>436</v>
      </c>
      <c r="P48384" s="10">
        <v>2005</v>
      </c>
      <c r="Q48384" s="12">
        <v>39888</v>
      </c>
      <c r="R48384" s="12">
        <v>40319</v>
      </c>
    </row>
    <row r="48385" spans="1:18" x14ac:dyDescent="0.25">
      <c r="A48385" s="7" t="s">
        <v>163886</v>
      </c>
      <c r="B48385" s="7" t="s">
        <v>163887</v>
      </c>
      <c r="C48385" s="7" t="s">
        <v>163888</v>
      </c>
      <c r="D48385" s="7" t="s">
        <v>122</v>
      </c>
      <c r="E48385" s="8" t="s">
        <v>123</v>
      </c>
      <c r="F48385" s="8">
        <v>5000000</v>
      </c>
      <c r="G48385" s="7" t="s">
        <v>35</v>
      </c>
      <c r="H48385" s="7" t="s">
        <v>24</v>
      </c>
      <c r="I48385" s="9" t="s">
        <v>502</v>
      </c>
      <c r="J48385" s="17" t="s">
        <v>503</v>
      </c>
      <c r="K48385" s="10" t="s">
        <v>3499</v>
      </c>
      <c r="L48385" s="7">
        <v>1</v>
      </c>
      <c r="M48385" s="11">
        <v>38718</v>
      </c>
      <c r="N48385" s="7" t="s">
        <v>400</v>
      </c>
      <c r="O48385" s="7" t="s">
        <v>401</v>
      </c>
      <c r="P48385" s="10">
        <v>2006</v>
      </c>
      <c r="Q48385" s="12">
        <v>41524</v>
      </c>
      <c r="R48385" s="12">
        <v>41524</v>
      </c>
    </row>
    <row r="48386" spans="1:18" x14ac:dyDescent="0.25">
      <c r="A48386" s="7" t="s">
        <v>163889</v>
      </c>
      <c r="B48386" s="7" t="s">
        <v>163890</v>
      </c>
      <c r="C48386" s="7" t="s">
        <v>163891</v>
      </c>
      <c r="D48386" s="7" t="s">
        <v>365</v>
      </c>
      <c r="E48386" s="8" t="s">
        <v>366</v>
      </c>
      <c r="F48386" s="8">
        <v>1573905</v>
      </c>
      <c r="G48386" s="7" t="s">
        <v>35</v>
      </c>
      <c r="H48386" s="7" t="s">
        <v>205</v>
      </c>
      <c r="I48386" s="9"/>
      <c r="J48386" s="17" t="s">
        <v>8076</v>
      </c>
      <c r="K48386" s="10" t="s">
        <v>8076</v>
      </c>
      <c r="L48386" s="7">
        <v>1</v>
      </c>
      <c r="Q48386" s="12">
        <v>39448</v>
      </c>
      <c r="R48386" s="12">
        <v>39448</v>
      </c>
    </row>
    <row r="48387" spans="1:18" x14ac:dyDescent="0.25">
      <c r="A48387" s="7" t="s">
        <v>163892</v>
      </c>
      <c r="B48387" s="7" t="s">
        <v>163893</v>
      </c>
      <c r="C48387" s="7" t="s">
        <v>163894</v>
      </c>
      <c r="D48387" s="7" t="s">
        <v>25039</v>
      </c>
      <c r="E48387" s="8" t="s">
        <v>13605</v>
      </c>
      <c r="F48387" s="8">
        <v>500000</v>
      </c>
      <c r="G48387" s="7" t="s">
        <v>35</v>
      </c>
      <c r="H48387" s="7" t="s">
        <v>24</v>
      </c>
      <c r="I48387" s="9" t="s">
        <v>129</v>
      </c>
      <c r="J48387" s="17" t="s">
        <v>130</v>
      </c>
      <c r="K48387" s="10" t="s">
        <v>14085</v>
      </c>
      <c r="L48387" s="7">
        <v>1</v>
      </c>
      <c r="M48387" s="11">
        <v>41204</v>
      </c>
      <c r="N48387" s="7" t="s">
        <v>45</v>
      </c>
      <c r="O48387" s="7" t="s">
        <v>46</v>
      </c>
      <c r="P48387" s="10">
        <v>2012</v>
      </c>
      <c r="Q48387" s="12">
        <v>41762</v>
      </c>
      <c r="R48387" s="12">
        <v>41762</v>
      </c>
    </row>
    <row r="48388" spans="1:18" x14ac:dyDescent="0.25">
      <c r="A48388" s="7" t="s">
        <v>163895</v>
      </c>
      <c r="B48388" s="7" t="s">
        <v>163896</v>
      </c>
      <c r="C48388" s="7" t="s">
        <v>163897</v>
      </c>
      <c r="D48388" s="7" t="s">
        <v>86</v>
      </c>
      <c r="E48388" s="8" t="s">
        <v>87</v>
      </c>
      <c r="F48388" s="8">
        <v>0</v>
      </c>
      <c r="G48388" s="7" t="s">
        <v>35</v>
      </c>
      <c r="H48388" s="7" t="s">
        <v>24</v>
      </c>
      <c r="I48388" s="9" t="s">
        <v>36</v>
      </c>
      <c r="J48388" s="17" t="s">
        <v>181</v>
      </c>
      <c r="K48388" s="10" t="s">
        <v>1073</v>
      </c>
      <c r="L48388" s="7">
        <v>1</v>
      </c>
      <c r="Q48388" s="12">
        <v>41289</v>
      </c>
      <c r="R48388" s="12">
        <v>41289</v>
      </c>
    </row>
    <row r="48389" spans="1:18" x14ac:dyDescent="0.25">
      <c r="A48389" s="7" t="s">
        <v>163898</v>
      </c>
      <c r="B48389" s="7" t="s">
        <v>163899</v>
      </c>
      <c r="C48389" s="7" t="s">
        <v>163900</v>
      </c>
      <c r="D48389" s="7" t="s">
        <v>532</v>
      </c>
      <c r="E48389" s="8" t="s">
        <v>533</v>
      </c>
      <c r="F48389" s="8">
        <v>90000</v>
      </c>
      <c r="G48389" s="7" t="s">
        <v>35</v>
      </c>
      <c r="H48389" s="7" t="s">
        <v>24</v>
      </c>
      <c r="I48389" s="9" t="s">
        <v>36</v>
      </c>
      <c r="J48389" s="17" t="s">
        <v>181</v>
      </c>
      <c r="K48389" s="10" t="s">
        <v>182</v>
      </c>
      <c r="L48389" s="7">
        <v>1</v>
      </c>
      <c r="M48389" s="11">
        <v>40299</v>
      </c>
      <c r="N48389" s="7" t="s">
        <v>1341</v>
      </c>
      <c r="O48389" s="7" t="s">
        <v>1110</v>
      </c>
      <c r="P48389" s="10">
        <v>2010</v>
      </c>
      <c r="Q48389" s="12">
        <v>40179</v>
      </c>
      <c r="R48389" s="12">
        <v>40179</v>
      </c>
    </row>
    <row r="48390" spans="1:18" x14ac:dyDescent="0.25">
      <c r="A48390" s="7" t="s">
        <v>163901</v>
      </c>
      <c r="B48390" s="7" t="s">
        <v>163902</v>
      </c>
      <c r="C48390" s="7" t="s">
        <v>163903</v>
      </c>
      <c r="D48390" s="7" t="s">
        <v>405</v>
      </c>
      <c r="E48390" s="8" t="s">
        <v>386</v>
      </c>
      <c r="F48390" s="8">
        <v>0</v>
      </c>
      <c r="G48390" s="7" t="s">
        <v>35</v>
      </c>
      <c r="H48390" s="7" t="s">
        <v>24</v>
      </c>
      <c r="I48390" s="9" t="s">
        <v>281</v>
      </c>
      <c r="J48390" s="17" t="s">
        <v>282</v>
      </c>
      <c r="K48390" s="10" t="s">
        <v>2890</v>
      </c>
      <c r="L48390" s="7">
        <v>1</v>
      </c>
      <c r="M48390" s="11">
        <v>41487</v>
      </c>
      <c r="N48390" s="7" t="s">
        <v>1385</v>
      </c>
      <c r="O48390" s="7" t="s">
        <v>258</v>
      </c>
      <c r="P48390" s="10">
        <v>2013</v>
      </c>
      <c r="Q48390" s="12">
        <v>41557</v>
      </c>
      <c r="R48390" s="12">
        <v>41557</v>
      </c>
    </row>
    <row r="48391" spans="1:18" x14ac:dyDescent="0.25">
      <c r="A48391" s="7" t="s">
        <v>163904</v>
      </c>
      <c r="B48391" s="7" t="s">
        <v>163905</v>
      </c>
      <c r="C48391" s="7" t="s">
        <v>163906</v>
      </c>
      <c r="D48391" s="7" t="s">
        <v>163907</v>
      </c>
      <c r="E48391" s="8" t="s">
        <v>23371</v>
      </c>
      <c r="F48391" s="8">
        <v>702800</v>
      </c>
      <c r="G48391" s="7" t="s">
        <v>35</v>
      </c>
      <c r="H48391" s="7" t="s">
        <v>1089</v>
      </c>
      <c r="I48391" s="9"/>
      <c r="J48391" s="17" t="s">
        <v>1090</v>
      </c>
      <c r="K48391" s="10" t="s">
        <v>1090</v>
      </c>
      <c r="L48391" s="7">
        <v>1</v>
      </c>
      <c r="M48391" s="11">
        <v>40741</v>
      </c>
      <c r="N48391" s="7" t="s">
        <v>1706</v>
      </c>
      <c r="O48391" s="7" t="s">
        <v>230</v>
      </c>
      <c r="P48391" s="10">
        <v>2011</v>
      </c>
      <c r="Q48391" s="12">
        <v>40735</v>
      </c>
      <c r="R48391" s="12">
        <v>40735</v>
      </c>
    </row>
    <row r="48392" spans="1:18" x14ac:dyDescent="0.25">
      <c r="A48392" s="7" t="s">
        <v>163908</v>
      </c>
      <c r="B48392" s="7" t="s">
        <v>163909</v>
      </c>
      <c r="C48392" s="7" t="s">
        <v>163910</v>
      </c>
      <c r="D48392" s="7" t="s">
        <v>96610</v>
      </c>
      <c r="E48392" s="8" t="s">
        <v>9399</v>
      </c>
      <c r="F48392" s="8">
        <v>1995000</v>
      </c>
      <c r="G48392" s="7" t="s">
        <v>35</v>
      </c>
      <c r="H48392" s="7" t="s">
        <v>24</v>
      </c>
      <c r="I48392" s="9" t="s">
        <v>188</v>
      </c>
      <c r="J48392" s="17" t="s">
        <v>189</v>
      </c>
      <c r="K48392" s="10" t="s">
        <v>189</v>
      </c>
      <c r="L48392" s="7">
        <v>4</v>
      </c>
      <c r="M48392" s="11">
        <v>40976</v>
      </c>
      <c r="N48392" s="7" t="s">
        <v>1542</v>
      </c>
      <c r="O48392" s="7" t="s">
        <v>112</v>
      </c>
      <c r="P48392" s="10">
        <v>2012</v>
      </c>
      <c r="Q48392" s="12">
        <v>41037</v>
      </c>
      <c r="R48392" s="12">
        <v>41890</v>
      </c>
    </row>
    <row r="48393" spans="1:18" x14ac:dyDescent="0.25">
      <c r="A48393" s="7" t="s">
        <v>163911</v>
      </c>
      <c r="B48393" s="7" t="s">
        <v>163912</v>
      </c>
      <c r="C48393" s="7" t="s">
        <v>163913</v>
      </c>
      <c r="D48393" s="7" t="s">
        <v>163914</v>
      </c>
      <c r="E48393" s="8" t="s">
        <v>13965</v>
      </c>
      <c r="F48393" s="8">
        <v>150000</v>
      </c>
      <c r="G48393" s="7" t="s">
        <v>35</v>
      </c>
      <c r="H48393" s="7" t="s">
        <v>24</v>
      </c>
      <c r="I48393" s="9" t="s">
        <v>782</v>
      </c>
      <c r="J48393" s="17" t="s">
        <v>783</v>
      </c>
      <c r="K48393" s="10" t="s">
        <v>783</v>
      </c>
      <c r="L48393" s="7">
        <v>1</v>
      </c>
      <c r="M48393" s="11">
        <v>41061</v>
      </c>
      <c r="N48393" s="7" t="s">
        <v>28</v>
      </c>
      <c r="O48393" s="7" t="s">
        <v>29</v>
      </c>
      <c r="P48393" s="10">
        <v>2012</v>
      </c>
      <c r="Q48393" s="12">
        <v>41426</v>
      </c>
      <c r="R48393" s="12">
        <v>41426</v>
      </c>
    </row>
    <row r="48394" spans="1:18" x14ac:dyDescent="0.25">
      <c r="A48394" s="7" t="s">
        <v>163915</v>
      </c>
      <c r="B48394" s="7" t="s">
        <v>163916</v>
      </c>
      <c r="C48394" s="7" t="s">
        <v>163917</v>
      </c>
      <c r="D48394" s="7" t="s">
        <v>5154</v>
      </c>
      <c r="E48394" s="8" t="s">
        <v>2933</v>
      </c>
      <c r="F48394" s="8">
        <v>465000</v>
      </c>
      <c r="G48394" s="7" t="s">
        <v>35</v>
      </c>
      <c r="H48394" s="7" t="s">
        <v>24</v>
      </c>
      <c r="I48394" s="9" t="s">
        <v>534</v>
      </c>
      <c r="J48394" s="17" t="s">
        <v>22618</v>
      </c>
      <c r="K48394" s="10" t="s">
        <v>22618</v>
      </c>
      <c r="L48394" s="7">
        <v>1</v>
      </c>
      <c r="M48394" s="11">
        <v>40909</v>
      </c>
      <c r="N48394" s="7" t="s">
        <v>111</v>
      </c>
      <c r="O48394" s="7" t="s">
        <v>112</v>
      </c>
      <c r="P48394" s="10">
        <v>2012</v>
      </c>
      <c r="Q48394" s="12">
        <v>41825</v>
      </c>
      <c r="R48394" s="12">
        <v>41825</v>
      </c>
    </row>
    <row r="48395" spans="1:18" x14ac:dyDescent="0.25">
      <c r="A48395" s="7" t="s">
        <v>163918</v>
      </c>
      <c r="B48395" s="7" t="s">
        <v>163919</v>
      </c>
      <c r="C48395" s="7" t="s">
        <v>163920</v>
      </c>
      <c r="D48395" s="7" t="s">
        <v>106</v>
      </c>
      <c r="E48395" s="8" t="s">
        <v>107</v>
      </c>
      <c r="F48395" s="8">
        <v>0</v>
      </c>
      <c r="G48395" s="7" t="s">
        <v>35</v>
      </c>
      <c r="H48395" s="7" t="s">
        <v>205</v>
      </c>
      <c r="I48395" s="9"/>
      <c r="J48395" s="17" t="s">
        <v>206</v>
      </c>
      <c r="K48395" s="10" t="s">
        <v>206</v>
      </c>
      <c r="L48395" s="7">
        <v>1</v>
      </c>
      <c r="M48395" s="11">
        <v>36327</v>
      </c>
      <c r="N48395" s="7" t="s">
        <v>2731</v>
      </c>
      <c r="O48395" s="7" t="s">
        <v>2732</v>
      </c>
      <c r="P48395" s="10">
        <v>1999</v>
      </c>
      <c r="Q48395" s="12">
        <v>36557</v>
      </c>
      <c r="R48395" s="12">
        <v>36557</v>
      </c>
    </row>
    <row r="48396" spans="1:18" x14ac:dyDescent="0.25">
      <c r="A48396" s="7" t="s">
        <v>163921</v>
      </c>
      <c r="B48396" s="7" t="s">
        <v>163922</v>
      </c>
      <c r="C48396" s="7" t="s">
        <v>163923</v>
      </c>
      <c r="D48396" s="7" t="s">
        <v>163924</v>
      </c>
      <c r="E48396" s="8" t="s">
        <v>1088</v>
      </c>
      <c r="F48396" s="8">
        <v>1000000</v>
      </c>
      <c r="G48396" s="7" t="s">
        <v>35</v>
      </c>
      <c r="H48396" s="7" t="s">
        <v>176</v>
      </c>
      <c r="I48396" s="9"/>
      <c r="J48396" s="17" t="s">
        <v>177</v>
      </c>
      <c r="K48396" s="10" t="s">
        <v>177</v>
      </c>
      <c r="L48396" s="7">
        <v>1</v>
      </c>
      <c r="M48396" s="11">
        <v>40544</v>
      </c>
      <c r="N48396" s="7" t="s">
        <v>537</v>
      </c>
      <c r="O48396" s="7" t="s">
        <v>505</v>
      </c>
      <c r="P48396" s="10">
        <v>2011</v>
      </c>
      <c r="Q48396" s="12">
        <v>40731</v>
      </c>
      <c r="R48396" s="12">
        <v>40731</v>
      </c>
    </row>
    <row r="48397" spans="1:18" x14ac:dyDescent="0.25">
      <c r="A48397" s="7" t="s">
        <v>163925</v>
      </c>
      <c r="B48397" s="7" t="s">
        <v>163926</v>
      </c>
      <c r="C48397" s="7" t="s">
        <v>163927</v>
      </c>
      <c r="D48397" s="7" t="s">
        <v>70089</v>
      </c>
      <c r="E48397" s="8" t="s">
        <v>69</v>
      </c>
      <c r="F48397" s="8">
        <v>340000</v>
      </c>
      <c r="G48397" s="7" t="s">
        <v>35</v>
      </c>
      <c r="I48397" s="9"/>
      <c r="L48397" s="7">
        <v>1</v>
      </c>
      <c r="M48397" s="11">
        <v>40299</v>
      </c>
      <c r="N48397" s="7" t="s">
        <v>1341</v>
      </c>
      <c r="O48397" s="7" t="s">
        <v>1110</v>
      </c>
      <c r="P48397" s="10">
        <v>2010</v>
      </c>
      <c r="Q48397" s="12">
        <v>41183</v>
      </c>
      <c r="R48397" s="12">
        <v>41183</v>
      </c>
    </row>
    <row r="48398" spans="1:18" x14ac:dyDescent="0.25">
      <c r="A48398" s="7" t="s">
        <v>163928</v>
      </c>
      <c r="B48398" s="7" t="s">
        <v>163929</v>
      </c>
      <c r="C48398" s="7" t="s">
        <v>163930</v>
      </c>
      <c r="D48398" s="7" t="s">
        <v>532</v>
      </c>
      <c r="E48398" s="8" t="s">
        <v>533</v>
      </c>
      <c r="F48398" s="8">
        <v>250000</v>
      </c>
      <c r="G48398" s="7" t="s">
        <v>35</v>
      </c>
      <c r="H48398" s="7" t="s">
        <v>24</v>
      </c>
      <c r="I48398" s="9" t="s">
        <v>6145</v>
      </c>
      <c r="J48398" s="17" t="s">
        <v>613</v>
      </c>
      <c r="K48398" s="10" t="s">
        <v>6146</v>
      </c>
      <c r="L48398" s="7">
        <v>1</v>
      </c>
      <c r="M48398" s="11">
        <v>39450</v>
      </c>
      <c r="N48398" s="7" t="s">
        <v>164</v>
      </c>
      <c r="O48398" s="7" t="s">
        <v>165</v>
      </c>
      <c r="P48398" s="10">
        <v>2008</v>
      </c>
      <c r="Q48398" s="12">
        <v>39450</v>
      </c>
      <c r="R48398" s="12">
        <v>39450</v>
      </c>
    </row>
    <row r="48399" spans="1:18" x14ac:dyDescent="0.25">
      <c r="A48399" s="7" t="s">
        <v>163931</v>
      </c>
      <c r="B48399" s="7" t="s">
        <v>163932</v>
      </c>
      <c r="C48399" s="7" t="s">
        <v>163933</v>
      </c>
      <c r="D48399" s="7" t="s">
        <v>89064</v>
      </c>
      <c r="E48399" s="8" t="s">
        <v>228</v>
      </c>
      <c r="F48399" s="8">
        <v>4300000</v>
      </c>
      <c r="G48399" s="7" t="s">
        <v>23</v>
      </c>
      <c r="H48399" s="7" t="s">
        <v>680</v>
      </c>
      <c r="I48399" s="9"/>
      <c r="J48399" s="17" t="s">
        <v>681</v>
      </c>
      <c r="K48399" s="10" t="s">
        <v>681</v>
      </c>
      <c r="L48399" s="7">
        <v>2</v>
      </c>
      <c r="M48399" s="11">
        <v>38534</v>
      </c>
      <c r="N48399" s="7" t="s">
        <v>1273</v>
      </c>
      <c r="O48399" s="7" t="s">
        <v>686</v>
      </c>
      <c r="P48399" s="10">
        <v>2005</v>
      </c>
      <c r="Q48399" s="12">
        <v>38808</v>
      </c>
      <c r="R48399" s="12">
        <v>39114</v>
      </c>
    </row>
    <row r="48400" spans="1:18" x14ac:dyDescent="0.25">
      <c r="A48400" s="7" t="s">
        <v>163934</v>
      </c>
      <c r="B48400" s="7" t="s">
        <v>163935</v>
      </c>
      <c r="D48400" s="7" t="s">
        <v>86</v>
      </c>
      <c r="E48400" s="8" t="s">
        <v>87</v>
      </c>
      <c r="F48400" s="8">
        <v>0</v>
      </c>
      <c r="G48400" s="7" t="s">
        <v>23</v>
      </c>
      <c r="I48400" s="9"/>
      <c r="L48400" s="7">
        <v>1</v>
      </c>
      <c r="Q48400" s="12">
        <v>37780</v>
      </c>
      <c r="R48400" s="12">
        <v>37780</v>
      </c>
    </row>
    <row r="48401" spans="1:18" x14ac:dyDescent="0.25">
      <c r="A48401" s="7" t="s">
        <v>163936</v>
      </c>
      <c r="B48401" s="7" t="s">
        <v>163937</v>
      </c>
      <c r="C48401" s="7" t="s">
        <v>163938</v>
      </c>
      <c r="D48401" s="7" t="s">
        <v>163939</v>
      </c>
      <c r="E48401" s="8" t="s">
        <v>4858</v>
      </c>
      <c r="F48401" s="8">
        <v>2077428</v>
      </c>
      <c r="G48401" s="7" t="s">
        <v>35</v>
      </c>
      <c r="H48401" s="7" t="s">
        <v>680</v>
      </c>
      <c r="I48401" s="9"/>
      <c r="J48401" s="17" t="s">
        <v>681</v>
      </c>
      <c r="K48401" s="10" t="s">
        <v>938</v>
      </c>
      <c r="L48401" s="7">
        <v>1</v>
      </c>
      <c r="Q48401" s="12">
        <v>41760</v>
      </c>
      <c r="R48401" s="12">
        <v>41760</v>
      </c>
    </row>
    <row r="48402" spans="1:18" x14ac:dyDescent="0.25">
      <c r="A48402" s="7" t="s">
        <v>163940</v>
      </c>
      <c r="B48402" s="7" t="s">
        <v>163941</v>
      </c>
      <c r="C48402" s="7" t="s">
        <v>163942</v>
      </c>
      <c r="D48402" s="7" t="s">
        <v>163943</v>
      </c>
      <c r="E48402" s="8" t="s">
        <v>34</v>
      </c>
      <c r="F48402" s="8">
        <v>800000</v>
      </c>
      <c r="G48402" s="7" t="s">
        <v>35</v>
      </c>
      <c r="H48402" s="7" t="s">
        <v>108</v>
      </c>
      <c r="I48402" s="9"/>
      <c r="J48402" s="17" t="s">
        <v>109</v>
      </c>
      <c r="K48402" s="10" t="s">
        <v>109</v>
      </c>
      <c r="L48402" s="7">
        <v>2</v>
      </c>
      <c r="M48402" s="11">
        <v>40531</v>
      </c>
      <c r="N48402" s="7" t="s">
        <v>357</v>
      </c>
      <c r="O48402" s="7" t="s">
        <v>199</v>
      </c>
      <c r="P48402" s="10">
        <v>2010</v>
      </c>
      <c r="Q48402" s="12">
        <v>40513</v>
      </c>
      <c r="R48402" s="12">
        <v>41122</v>
      </c>
    </row>
    <row r="48403" spans="1:18" x14ac:dyDescent="0.25">
      <c r="A48403" s="7" t="s">
        <v>163944</v>
      </c>
      <c r="B48403" s="7" t="s">
        <v>163945</v>
      </c>
      <c r="C48403" s="7" t="s">
        <v>163946</v>
      </c>
      <c r="F48403" s="8">
        <v>0</v>
      </c>
      <c r="G48403" s="7" t="s">
        <v>35</v>
      </c>
      <c r="I48403" s="9"/>
      <c r="L48403" s="7">
        <v>1</v>
      </c>
      <c r="M48403" s="11">
        <v>41707</v>
      </c>
      <c r="N48403" s="7" t="s">
        <v>2021</v>
      </c>
      <c r="O48403" s="7" t="s">
        <v>64</v>
      </c>
      <c r="P48403" s="10">
        <v>2014</v>
      </c>
      <c r="Q48403" s="12">
        <v>41875</v>
      </c>
      <c r="R48403" s="12">
        <v>41875</v>
      </c>
    </row>
    <row r="48404" spans="1:18" x14ac:dyDescent="0.25">
      <c r="A48404" s="7" t="s">
        <v>163947</v>
      </c>
      <c r="B48404" s="7" t="s">
        <v>163948</v>
      </c>
      <c r="C48404" s="7" t="s">
        <v>163949</v>
      </c>
      <c r="D48404" s="7" t="s">
        <v>163950</v>
      </c>
      <c r="E48404" s="8" t="s">
        <v>542</v>
      </c>
      <c r="F48404" s="8">
        <v>6800000</v>
      </c>
      <c r="G48404" s="7" t="s">
        <v>35</v>
      </c>
      <c r="H48404" s="7" t="s">
        <v>24</v>
      </c>
      <c r="I48404" s="9" t="s">
        <v>36</v>
      </c>
      <c r="J48404" s="17" t="s">
        <v>181</v>
      </c>
      <c r="K48404" s="10" t="s">
        <v>1073</v>
      </c>
      <c r="L48404" s="7">
        <v>2</v>
      </c>
      <c r="M48404" s="11">
        <v>34335</v>
      </c>
      <c r="N48404" s="7" t="s">
        <v>3155</v>
      </c>
      <c r="O48404" s="7" t="s">
        <v>3156</v>
      </c>
      <c r="P48404" s="10">
        <v>1994</v>
      </c>
      <c r="Q48404" s="12">
        <v>34790</v>
      </c>
      <c r="R48404" s="12">
        <v>35033</v>
      </c>
    </row>
    <row r="48405" spans="1:18" x14ac:dyDescent="0.25">
      <c r="A48405" s="7" t="s">
        <v>163951</v>
      </c>
      <c r="B48405" s="7" t="s">
        <v>163952</v>
      </c>
      <c r="C48405" s="7" t="s">
        <v>163953</v>
      </c>
      <c r="F48405" s="8">
        <v>3925845</v>
      </c>
      <c r="H48405" s="7" t="s">
        <v>196</v>
      </c>
      <c r="I48405" s="9"/>
      <c r="J48405" s="17" t="s">
        <v>3825</v>
      </c>
      <c r="K48405" s="10" t="s">
        <v>99006</v>
      </c>
      <c r="L48405" s="7">
        <v>1</v>
      </c>
      <c r="M48405" s="11">
        <v>38718</v>
      </c>
      <c r="N48405" s="7" t="s">
        <v>400</v>
      </c>
      <c r="O48405" s="7" t="s">
        <v>401</v>
      </c>
      <c r="P48405" s="10">
        <v>2006</v>
      </c>
      <c r="Q48405" s="12">
        <v>40513</v>
      </c>
      <c r="R48405" s="12">
        <v>40513</v>
      </c>
    </row>
    <row r="48406" spans="1:18" x14ac:dyDescent="0.25">
      <c r="A48406" s="7" t="s">
        <v>163954</v>
      </c>
      <c r="B48406" s="7" t="s">
        <v>163955</v>
      </c>
      <c r="C48406" s="7" t="s">
        <v>163956</v>
      </c>
      <c r="D48406" s="7" t="s">
        <v>163957</v>
      </c>
      <c r="E48406" s="8" t="s">
        <v>160</v>
      </c>
      <c r="F48406" s="8">
        <v>641000</v>
      </c>
      <c r="G48406" s="7" t="s">
        <v>35</v>
      </c>
      <c r="H48406" s="7" t="s">
        <v>196</v>
      </c>
      <c r="I48406" s="9"/>
      <c r="J48406" s="17" t="s">
        <v>197</v>
      </c>
      <c r="K48406" s="10" t="s">
        <v>197</v>
      </c>
      <c r="L48406" s="7">
        <v>1</v>
      </c>
      <c r="M48406" s="11">
        <v>38353</v>
      </c>
      <c r="N48406" s="7" t="s">
        <v>435</v>
      </c>
      <c r="O48406" s="7" t="s">
        <v>436</v>
      </c>
      <c r="P48406" s="10">
        <v>2005</v>
      </c>
      <c r="Q48406" s="12">
        <v>38875</v>
      </c>
      <c r="R48406" s="12">
        <v>38875</v>
      </c>
    </row>
    <row r="48407" spans="1:18" x14ac:dyDescent="0.25">
      <c r="A48407" s="7" t="s">
        <v>163958</v>
      </c>
      <c r="B48407" s="7" t="s">
        <v>163959</v>
      </c>
      <c r="C48407" s="7" t="s">
        <v>163960</v>
      </c>
      <c r="D48407" s="7" t="s">
        <v>163961</v>
      </c>
      <c r="E48407" s="8" t="s">
        <v>27472</v>
      </c>
      <c r="F48407" s="8">
        <v>100000</v>
      </c>
      <c r="G48407" s="7" t="s">
        <v>80</v>
      </c>
      <c r="H48407" s="7" t="s">
        <v>24</v>
      </c>
      <c r="I48407" s="9" t="s">
        <v>36</v>
      </c>
      <c r="J48407" s="17" t="s">
        <v>37</v>
      </c>
      <c r="K48407" s="10" t="s">
        <v>18360</v>
      </c>
      <c r="L48407" s="7">
        <v>1</v>
      </c>
      <c r="M48407" s="11">
        <v>40909</v>
      </c>
      <c r="N48407" s="7" t="s">
        <v>111</v>
      </c>
      <c r="O48407" s="7" t="s">
        <v>112</v>
      </c>
      <c r="P48407" s="10">
        <v>2012</v>
      </c>
      <c r="Q48407" s="12">
        <v>40909</v>
      </c>
      <c r="R48407" s="12">
        <v>40909</v>
      </c>
    </row>
    <row r="48408" spans="1:18" x14ac:dyDescent="0.25">
      <c r="A48408" s="7" t="s">
        <v>163962</v>
      </c>
      <c r="B48408" s="7" t="s">
        <v>163963</v>
      </c>
      <c r="C48408" s="7" t="s">
        <v>163964</v>
      </c>
      <c r="D48408" s="7" t="s">
        <v>163965</v>
      </c>
      <c r="E48408" s="8" t="s">
        <v>1532</v>
      </c>
      <c r="F48408" s="8">
        <v>600000</v>
      </c>
      <c r="G48408" s="7" t="s">
        <v>35</v>
      </c>
      <c r="H48408" s="7" t="s">
        <v>13265</v>
      </c>
      <c r="I48408" s="9"/>
      <c r="J48408" s="17" t="s">
        <v>13266</v>
      </c>
      <c r="K48408" s="10" t="s">
        <v>13266</v>
      </c>
      <c r="L48408" s="7">
        <v>1</v>
      </c>
      <c r="M48408" s="11">
        <v>39913</v>
      </c>
      <c r="N48408" s="7" t="s">
        <v>250</v>
      </c>
      <c r="O48408" s="7" t="s">
        <v>251</v>
      </c>
      <c r="P48408" s="10">
        <v>2009</v>
      </c>
      <c r="Q48408" s="12">
        <v>40544</v>
      </c>
      <c r="R48408" s="12">
        <v>40544</v>
      </c>
    </row>
    <row r="48409" spans="1:18" x14ac:dyDescent="0.25">
      <c r="A48409" s="7" t="s">
        <v>163966</v>
      </c>
      <c r="B48409" s="7" t="s">
        <v>163967</v>
      </c>
      <c r="C48409" s="7" t="s">
        <v>163968</v>
      </c>
      <c r="D48409" s="7" t="s">
        <v>144</v>
      </c>
      <c r="E48409" s="8" t="s">
        <v>145</v>
      </c>
      <c r="F48409" s="8">
        <v>2450000</v>
      </c>
      <c r="G48409" s="7" t="s">
        <v>35</v>
      </c>
      <c r="H48409" s="7" t="s">
        <v>446</v>
      </c>
      <c r="I48409" s="9"/>
      <c r="J48409" s="17" t="s">
        <v>1211</v>
      </c>
      <c r="L48409" s="7">
        <v>2</v>
      </c>
      <c r="Q48409" s="12">
        <v>41418</v>
      </c>
      <c r="R48409" s="12">
        <v>41681</v>
      </c>
    </row>
    <row r="48410" spans="1:18" x14ac:dyDescent="0.25">
      <c r="A48410" s="7" t="s">
        <v>163969</v>
      </c>
      <c r="B48410" s="7" t="s">
        <v>163970</v>
      </c>
      <c r="C48410" s="7" t="s">
        <v>163971</v>
      </c>
      <c r="D48410" s="7" t="s">
        <v>68</v>
      </c>
      <c r="E48410" s="8" t="s">
        <v>69</v>
      </c>
      <c r="F48410" s="8">
        <v>500000</v>
      </c>
      <c r="G48410" s="7" t="s">
        <v>35</v>
      </c>
      <c r="H48410" s="7" t="s">
        <v>24</v>
      </c>
      <c r="I48410" s="9" t="s">
        <v>1321</v>
      </c>
      <c r="J48410" s="17" t="s">
        <v>5336</v>
      </c>
      <c r="K48410" s="10" t="s">
        <v>5336</v>
      </c>
      <c r="L48410" s="7">
        <v>1</v>
      </c>
      <c r="M48410" s="11">
        <v>40150</v>
      </c>
      <c r="N48410" s="7" t="s">
        <v>5389</v>
      </c>
      <c r="O48410" s="7" t="s">
        <v>668</v>
      </c>
      <c r="P48410" s="10">
        <v>2009</v>
      </c>
      <c r="Q48410" s="12">
        <v>40604</v>
      </c>
      <c r="R48410" s="12">
        <v>40604</v>
      </c>
    </row>
    <row r="48411" spans="1:18" x14ac:dyDescent="0.25">
      <c r="A48411" s="7" t="s">
        <v>163972</v>
      </c>
      <c r="B48411" s="7" t="s">
        <v>163973</v>
      </c>
      <c r="C48411" s="7" t="s">
        <v>163974</v>
      </c>
      <c r="D48411" s="7" t="s">
        <v>163975</v>
      </c>
      <c r="E48411" s="8" t="s">
        <v>6322</v>
      </c>
      <c r="F48411" s="8">
        <v>30097</v>
      </c>
      <c r="G48411" s="7" t="s">
        <v>35</v>
      </c>
      <c r="H48411" s="7" t="s">
        <v>1347</v>
      </c>
      <c r="I48411" s="9"/>
      <c r="J48411" s="17" t="s">
        <v>163976</v>
      </c>
      <c r="K48411" s="10" t="s">
        <v>163976</v>
      </c>
      <c r="L48411" s="7">
        <v>1</v>
      </c>
      <c r="M48411" s="11">
        <v>41473</v>
      </c>
      <c r="N48411" s="7" t="s">
        <v>257</v>
      </c>
      <c r="O48411" s="7" t="s">
        <v>258</v>
      </c>
      <c r="P48411" s="10">
        <v>2013</v>
      </c>
      <c r="Q48411" s="12">
        <v>41473</v>
      </c>
      <c r="R48411" s="12">
        <v>41473</v>
      </c>
    </row>
    <row r="48412" spans="1:18" x14ac:dyDescent="0.25">
      <c r="A48412" s="7" t="s">
        <v>163977</v>
      </c>
      <c r="B48412" s="7" t="s">
        <v>163978</v>
      </c>
      <c r="C48412" s="7" t="s">
        <v>163979</v>
      </c>
      <c r="D48412" s="7" t="s">
        <v>25820</v>
      </c>
      <c r="E48412" s="8" t="s">
        <v>145</v>
      </c>
      <c r="F48412" s="8">
        <v>700000</v>
      </c>
      <c r="G48412" s="7" t="s">
        <v>80</v>
      </c>
      <c r="H48412" s="7" t="s">
        <v>24</v>
      </c>
      <c r="I48412" s="9" t="s">
        <v>1196</v>
      </c>
      <c r="J48412" s="17" t="s">
        <v>1197</v>
      </c>
      <c r="K48412" s="10" t="s">
        <v>5183</v>
      </c>
      <c r="L48412" s="7">
        <v>2</v>
      </c>
      <c r="M48412" s="11">
        <v>40179</v>
      </c>
      <c r="N48412" s="7" t="s">
        <v>96</v>
      </c>
      <c r="O48412" s="7" t="s">
        <v>97</v>
      </c>
      <c r="P48412" s="10">
        <v>2010</v>
      </c>
      <c r="Q48412" s="12">
        <v>40261</v>
      </c>
      <c r="R48412" s="12">
        <v>40527</v>
      </c>
    </row>
    <row r="48413" spans="1:18" x14ac:dyDescent="0.25">
      <c r="A48413" s="7" t="s">
        <v>163980</v>
      </c>
      <c r="B48413" s="7" t="s">
        <v>163981</v>
      </c>
      <c r="C48413" s="7" t="s">
        <v>163982</v>
      </c>
      <c r="D48413" s="7" t="s">
        <v>163983</v>
      </c>
      <c r="E48413" s="8" t="s">
        <v>16044</v>
      </c>
      <c r="F48413" s="8">
        <v>0</v>
      </c>
      <c r="G48413" s="7" t="s">
        <v>35</v>
      </c>
      <c r="H48413" s="7" t="s">
        <v>24</v>
      </c>
      <c r="I48413" s="9" t="s">
        <v>281</v>
      </c>
      <c r="J48413" s="17" t="s">
        <v>282</v>
      </c>
      <c r="K48413" s="10" t="s">
        <v>346</v>
      </c>
      <c r="L48413" s="7">
        <v>1</v>
      </c>
      <c r="M48413" s="11">
        <v>39295</v>
      </c>
      <c r="N48413" s="7" t="s">
        <v>730</v>
      </c>
      <c r="O48413" s="7" t="s">
        <v>643</v>
      </c>
      <c r="P48413" s="10">
        <v>2007</v>
      </c>
      <c r="Q48413" s="12">
        <v>39448</v>
      </c>
      <c r="R48413" s="12">
        <v>39448</v>
      </c>
    </row>
    <row r="48414" spans="1:18" x14ac:dyDescent="0.25">
      <c r="A48414" s="7" t="s">
        <v>163984</v>
      </c>
      <c r="B48414" s="7" t="s">
        <v>163985</v>
      </c>
      <c r="C48414" s="7" t="s">
        <v>163986</v>
      </c>
      <c r="D48414" s="7" t="s">
        <v>163987</v>
      </c>
      <c r="E48414" s="8" t="s">
        <v>297</v>
      </c>
      <c r="F48414" s="8">
        <v>142000000</v>
      </c>
      <c r="G48414" s="7" t="s">
        <v>23</v>
      </c>
      <c r="H48414" s="7" t="s">
        <v>24</v>
      </c>
      <c r="I48414" s="9" t="s">
        <v>36</v>
      </c>
      <c r="J48414" s="17" t="s">
        <v>181</v>
      </c>
      <c r="K48414" s="10" t="s">
        <v>182</v>
      </c>
      <c r="L48414" s="7">
        <v>5</v>
      </c>
      <c r="M48414" s="11">
        <v>39701</v>
      </c>
      <c r="N48414" s="7" t="s">
        <v>2859</v>
      </c>
      <c r="O48414" s="7" t="s">
        <v>2049</v>
      </c>
      <c r="P48414" s="10">
        <v>2008</v>
      </c>
      <c r="Q48414" s="12">
        <v>39832</v>
      </c>
      <c r="R48414" s="12">
        <v>40968</v>
      </c>
    </row>
    <row r="48415" spans="1:18" x14ac:dyDescent="0.25">
      <c r="A48415" s="7" t="s">
        <v>163988</v>
      </c>
      <c r="B48415" s="7" t="s">
        <v>163989</v>
      </c>
      <c r="C48415" s="7" t="s">
        <v>163990</v>
      </c>
      <c r="D48415" s="7" t="s">
        <v>163991</v>
      </c>
      <c r="E48415" s="8" t="s">
        <v>2536</v>
      </c>
      <c r="F48415" s="8">
        <v>1000000</v>
      </c>
      <c r="G48415" s="7" t="s">
        <v>35</v>
      </c>
      <c r="H48415" s="7" t="s">
        <v>2847</v>
      </c>
      <c r="I48415" s="9"/>
      <c r="J48415" s="17" t="s">
        <v>2848</v>
      </c>
      <c r="K48415" s="10" t="s">
        <v>110834</v>
      </c>
      <c r="L48415" s="7">
        <v>1</v>
      </c>
      <c r="M48415" s="11">
        <v>40725</v>
      </c>
      <c r="N48415" s="7" t="s">
        <v>1706</v>
      </c>
      <c r="O48415" s="7" t="s">
        <v>230</v>
      </c>
      <c r="P48415" s="10">
        <v>2011</v>
      </c>
      <c r="Q48415" s="12">
        <v>41162</v>
      </c>
      <c r="R48415" s="12">
        <v>41162</v>
      </c>
    </row>
    <row r="48416" spans="1:18" x14ac:dyDescent="0.25">
      <c r="A48416" s="7" t="s">
        <v>163992</v>
      </c>
      <c r="B48416" s="7" t="s">
        <v>163993</v>
      </c>
      <c r="C48416" s="7" t="s">
        <v>163994</v>
      </c>
      <c r="D48416" s="7" t="s">
        <v>163995</v>
      </c>
      <c r="E48416" s="8" t="s">
        <v>6287</v>
      </c>
      <c r="F48416" s="8">
        <v>2000000</v>
      </c>
      <c r="G48416" s="7" t="s">
        <v>35</v>
      </c>
      <c r="H48416" s="7" t="s">
        <v>24</v>
      </c>
      <c r="I48416" s="9" t="s">
        <v>60</v>
      </c>
      <c r="J48416" s="17" t="s">
        <v>1368</v>
      </c>
      <c r="K48416" s="10" t="s">
        <v>1368</v>
      </c>
      <c r="L48416" s="7">
        <v>1</v>
      </c>
      <c r="Q48416" s="12">
        <v>41788</v>
      </c>
      <c r="R48416" s="12">
        <v>41788</v>
      </c>
    </row>
    <row r="48417" spans="1:18" x14ac:dyDescent="0.25">
      <c r="A48417" s="7" t="s">
        <v>163996</v>
      </c>
      <c r="B48417" s="7" t="s">
        <v>163997</v>
      </c>
      <c r="C48417" s="7" t="s">
        <v>163998</v>
      </c>
      <c r="D48417" s="7" t="s">
        <v>163999</v>
      </c>
      <c r="E48417" s="8" t="s">
        <v>16979</v>
      </c>
      <c r="F48417" s="8">
        <v>70000</v>
      </c>
      <c r="G48417" s="7" t="s">
        <v>35</v>
      </c>
      <c r="I48417" s="9"/>
      <c r="L48417" s="7">
        <v>2</v>
      </c>
      <c r="Q48417" s="12">
        <v>41667</v>
      </c>
      <c r="R48417" s="12">
        <v>41770</v>
      </c>
    </row>
    <row r="48418" spans="1:18" x14ac:dyDescent="0.25">
      <c r="A48418" s="7" t="s">
        <v>164000</v>
      </c>
      <c r="B48418" s="7" t="s">
        <v>164001</v>
      </c>
      <c r="C48418" s="7" t="s">
        <v>164002</v>
      </c>
      <c r="D48418" s="7" t="s">
        <v>164003</v>
      </c>
      <c r="E48418" s="8" t="s">
        <v>8309</v>
      </c>
      <c r="F48418" s="8">
        <v>5300000</v>
      </c>
      <c r="G48418" s="7" t="s">
        <v>35</v>
      </c>
      <c r="H48418" s="7" t="s">
        <v>446</v>
      </c>
      <c r="I48418" s="9"/>
      <c r="J48418" s="17" t="s">
        <v>2375</v>
      </c>
      <c r="K48418" s="10" t="s">
        <v>2376</v>
      </c>
      <c r="L48418" s="7">
        <v>1</v>
      </c>
      <c r="M48418" s="11">
        <v>35696</v>
      </c>
      <c r="N48418" s="7" t="s">
        <v>16365</v>
      </c>
      <c r="O48418" s="7" t="s">
        <v>16366</v>
      </c>
      <c r="P48418" s="10">
        <v>1997</v>
      </c>
      <c r="Q48418" s="12">
        <v>36617</v>
      </c>
      <c r="R48418" s="12">
        <v>36617</v>
      </c>
    </row>
    <row r="48419" spans="1:18" x14ac:dyDescent="0.25">
      <c r="A48419" s="7" t="s">
        <v>164004</v>
      </c>
      <c r="B48419" s="7" t="s">
        <v>164005</v>
      </c>
      <c r="C48419" s="7" t="s">
        <v>164006</v>
      </c>
      <c r="D48419" s="7" t="s">
        <v>78</v>
      </c>
      <c r="E48419" s="8" t="s">
        <v>79</v>
      </c>
      <c r="F48419" s="8">
        <v>5293000</v>
      </c>
      <c r="G48419" s="7" t="s">
        <v>35</v>
      </c>
      <c r="H48419" s="7" t="s">
        <v>240</v>
      </c>
      <c r="I48419" s="9" t="s">
        <v>241</v>
      </c>
      <c r="J48419" s="17" t="s">
        <v>242</v>
      </c>
      <c r="K48419" s="10" t="s">
        <v>19365</v>
      </c>
      <c r="L48419" s="7">
        <v>3</v>
      </c>
      <c r="Q48419" s="12">
        <v>40274</v>
      </c>
      <c r="R48419" s="12">
        <v>40730</v>
      </c>
    </row>
    <row r="48420" spans="1:18" x14ac:dyDescent="0.25">
      <c r="A48420" s="7" t="s">
        <v>164007</v>
      </c>
      <c r="B48420" s="7" t="s">
        <v>164008</v>
      </c>
      <c r="C48420" s="7" t="s">
        <v>164009</v>
      </c>
      <c r="D48420" s="7" t="s">
        <v>574</v>
      </c>
      <c r="E48420" s="8" t="s">
        <v>575</v>
      </c>
      <c r="F48420" s="8">
        <v>8000000</v>
      </c>
      <c r="G48420" s="7" t="s">
        <v>35</v>
      </c>
      <c r="H48420" s="7" t="s">
        <v>24</v>
      </c>
      <c r="I48420" s="9" t="s">
        <v>2740</v>
      </c>
      <c r="J48420" s="17" t="s">
        <v>118172</v>
      </c>
      <c r="K48420" s="10" t="s">
        <v>118172</v>
      </c>
      <c r="L48420" s="7">
        <v>1</v>
      </c>
      <c r="Q48420" s="12">
        <v>40746</v>
      </c>
      <c r="R48420" s="12">
        <v>40746</v>
      </c>
    </row>
    <row r="48421" spans="1:18" x14ac:dyDescent="0.25">
      <c r="A48421" s="7" t="s">
        <v>164010</v>
      </c>
      <c r="B48421" s="7" t="s">
        <v>164011</v>
      </c>
      <c r="C48421" s="7" t="s">
        <v>164012</v>
      </c>
      <c r="D48421" s="7" t="s">
        <v>86</v>
      </c>
      <c r="E48421" s="8" t="s">
        <v>87</v>
      </c>
      <c r="F48421" s="8">
        <v>17700000</v>
      </c>
      <c r="G48421" s="7" t="s">
        <v>35</v>
      </c>
      <c r="H48421" s="7" t="s">
        <v>205</v>
      </c>
      <c r="I48421" s="9"/>
      <c r="J48421" s="17" t="s">
        <v>206</v>
      </c>
      <c r="K48421" s="10" t="s">
        <v>206</v>
      </c>
      <c r="L48421" s="7">
        <v>1</v>
      </c>
      <c r="M48421" s="11">
        <v>36161</v>
      </c>
      <c r="N48421" s="7" t="s">
        <v>1066</v>
      </c>
      <c r="O48421" s="7" t="s">
        <v>1067</v>
      </c>
      <c r="P48421" s="10">
        <v>1999</v>
      </c>
      <c r="Q48421" s="12">
        <v>39532</v>
      </c>
      <c r="R48421" s="12">
        <v>39532</v>
      </c>
    </row>
    <row r="48422" spans="1:18" x14ac:dyDescent="0.25">
      <c r="A48422" s="7" t="s">
        <v>164013</v>
      </c>
      <c r="B48422" s="7" t="s">
        <v>164014</v>
      </c>
      <c r="C48422" s="7" t="s">
        <v>164015</v>
      </c>
      <c r="D48422" s="7" t="s">
        <v>164016</v>
      </c>
      <c r="E48422" s="8" t="s">
        <v>116317</v>
      </c>
      <c r="F48422" s="8">
        <v>0</v>
      </c>
      <c r="G48422" s="7" t="s">
        <v>35</v>
      </c>
      <c r="H48422" s="7" t="s">
        <v>11801</v>
      </c>
      <c r="I48422" s="9"/>
      <c r="J48422" s="17" t="s">
        <v>16894</v>
      </c>
      <c r="K48422" s="10" t="s">
        <v>16894</v>
      </c>
      <c r="L48422" s="7">
        <v>1</v>
      </c>
      <c r="Q48422" s="12">
        <v>41275</v>
      </c>
      <c r="R48422" s="12">
        <v>41275</v>
      </c>
    </row>
    <row r="48423" spans="1:18" x14ac:dyDescent="0.25">
      <c r="A48423" s="7" t="s">
        <v>164017</v>
      </c>
      <c r="B48423" s="7" t="s">
        <v>164018</v>
      </c>
      <c r="C48423" s="7" t="s">
        <v>164019</v>
      </c>
      <c r="D48423" s="7" t="s">
        <v>164020</v>
      </c>
      <c r="E48423" s="8" t="s">
        <v>51241</v>
      </c>
      <c r="F48423" s="8">
        <v>12000000</v>
      </c>
      <c r="G48423" s="7" t="s">
        <v>23</v>
      </c>
      <c r="H48423" s="7" t="s">
        <v>24</v>
      </c>
      <c r="I48423" s="9" t="s">
        <v>1171</v>
      </c>
      <c r="J48423" s="17" t="s">
        <v>1172</v>
      </c>
      <c r="K48423" s="10" t="s">
        <v>62212</v>
      </c>
      <c r="L48423" s="7">
        <v>4</v>
      </c>
      <c r="M48423" s="11">
        <v>38847</v>
      </c>
      <c r="N48423" s="7" t="s">
        <v>6689</v>
      </c>
      <c r="O48423" s="7" t="s">
        <v>463</v>
      </c>
      <c r="P48423" s="10">
        <v>2006</v>
      </c>
      <c r="Q48423" s="12">
        <v>39101</v>
      </c>
      <c r="R48423" s="12">
        <v>40458</v>
      </c>
    </row>
    <row r="48424" spans="1:18" x14ac:dyDescent="0.25">
      <c r="A48424" s="7" t="s">
        <v>164021</v>
      </c>
      <c r="B48424" s="7" t="s">
        <v>164022</v>
      </c>
      <c r="C48424" s="7" t="s">
        <v>164023</v>
      </c>
      <c r="D48424" s="7" t="s">
        <v>164024</v>
      </c>
      <c r="E48424" s="8" t="s">
        <v>12184</v>
      </c>
      <c r="F48424" s="8">
        <v>2300000</v>
      </c>
      <c r="G48424" s="7" t="s">
        <v>35</v>
      </c>
      <c r="H48424" s="7" t="s">
        <v>24</v>
      </c>
      <c r="I48424" s="9" t="s">
        <v>36</v>
      </c>
      <c r="J48424" s="17" t="s">
        <v>1162</v>
      </c>
      <c r="K48424" s="10" t="s">
        <v>1162</v>
      </c>
      <c r="L48424" s="7">
        <v>3</v>
      </c>
      <c r="M48424" s="11">
        <v>40909</v>
      </c>
      <c r="N48424" s="7" t="s">
        <v>111</v>
      </c>
      <c r="O48424" s="7" t="s">
        <v>112</v>
      </c>
      <c r="P48424" s="10">
        <v>2012</v>
      </c>
      <c r="Q48424" s="12">
        <v>41061</v>
      </c>
      <c r="R48424" s="12">
        <v>41780</v>
      </c>
    </row>
    <row r="48425" spans="1:18" x14ac:dyDescent="0.25">
      <c r="A48425" s="7" t="s">
        <v>164025</v>
      </c>
      <c r="B48425" s="7" t="s">
        <v>164026</v>
      </c>
      <c r="C48425" s="7" t="s">
        <v>164027</v>
      </c>
      <c r="D48425" s="7" t="s">
        <v>164028</v>
      </c>
      <c r="E48425" s="8" t="s">
        <v>14413</v>
      </c>
      <c r="F48425" s="8">
        <v>1688000</v>
      </c>
      <c r="G48425" s="7" t="s">
        <v>35</v>
      </c>
      <c r="H48425" s="7" t="s">
        <v>24</v>
      </c>
      <c r="I48425" s="9" t="s">
        <v>129</v>
      </c>
      <c r="J48425" s="17" t="s">
        <v>4930</v>
      </c>
      <c r="K48425" s="10" t="s">
        <v>4931</v>
      </c>
      <c r="L48425" s="7">
        <v>3</v>
      </c>
      <c r="Q48425" s="12">
        <v>40848</v>
      </c>
      <c r="R48425" s="12">
        <v>41059</v>
      </c>
    </row>
    <row r="48426" spans="1:18" x14ac:dyDescent="0.25">
      <c r="A48426" s="7" t="s">
        <v>164029</v>
      </c>
      <c r="B48426" s="7" t="s">
        <v>164030</v>
      </c>
      <c r="C48426" s="7" t="s">
        <v>164031</v>
      </c>
      <c r="D48426" s="7" t="s">
        <v>164032</v>
      </c>
      <c r="E48426" s="8" t="s">
        <v>297</v>
      </c>
      <c r="F48426" s="8">
        <v>3500000</v>
      </c>
      <c r="G48426" s="7" t="s">
        <v>35</v>
      </c>
      <c r="H48426" s="7" t="s">
        <v>24</v>
      </c>
      <c r="I48426" s="9" t="s">
        <v>93</v>
      </c>
      <c r="J48426" s="17" t="s">
        <v>314</v>
      </c>
      <c r="K48426" s="10" t="s">
        <v>314</v>
      </c>
      <c r="L48426" s="7">
        <v>1</v>
      </c>
      <c r="M48426" s="11">
        <v>40544</v>
      </c>
      <c r="N48426" s="7" t="s">
        <v>537</v>
      </c>
      <c r="O48426" s="7" t="s">
        <v>505</v>
      </c>
      <c r="P48426" s="10">
        <v>2011</v>
      </c>
      <c r="Q48426" s="12">
        <v>40831</v>
      </c>
      <c r="R48426" s="12">
        <v>40831</v>
      </c>
    </row>
    <row r="48427" spans="1:18" x14ac:dyDescent="0.25">
      <c r="A48427" s="7" t="s">
        <v>164033</v>
      </c>
      <c r="B48427" s="7" t="s">
        <v>164034</v>
      </c>
      <c r="C48427" s="7" t="s">
        <v>164035</v>
      </c>
      <c r="D48427" s="7" t="s">
        <v>625</v>
      </c>
      <c r="E48427" s="8" t="s">
        <v>323</v>
      </c>
      <c r="F48427" s="8">
        <v>1000000</v>
      </c>
      <c r="G48427" s="7" t="s">
        <v>35</v>
      </c>
      <c r="H48427" s="7" t="s">
        <v>24</v>
      </c>
      <c r="I48427" s="9" t="s">
        <v>25</v>
      </c>
      <c r="J48427" s="17" t="s">
        <v>26</v>
      </c>
      <c r="K48427" s="10" t="s">
        <v>27</v>
      </c>
      <c r="L48427" s="7">
        <v>2</v>
      </c>
      <c r="Q48427" s="12">
        <v>40863</v>
      </c>
      <c r="R48427" s="12">
        <v>41004</v>
      </c>
    </row>
    <row r="48428" spans="1:18" x14ac:dyDescent="0.25">
      <c r="A48428" s="7" t="s">
        <v>164036</v>
      </c>
      <c r="B48428" s="7" t="s">
        <v>164037</v>
      </c>
      <c r="C48428" s="7" t="s">
        <v>164038</v>
      </c>
      <c r="D48428" s="7" t="s">
        <v>33</v>
      </c>
      <c r="E48428" s="8" t="s">
        <v>34</v>
      </c>
      <c r="F48428" s="8">
        <v>20007587</v>
      </c>
      <c r="G48428" s="7" t="s">
        <v>35</v>
      </c>
      <c r="H48428" s="7" t="s">
        <v>24</v>
      </c>
      <c r="I48428" s="9" t="s">
        <v>129</v>
      </c>
      <c r="J48428" s="17" t="s">
        <v>130</v>
      </c>
      <c r="K48428" s="10" t="s">
        <v>101693</v>
      </c>
      <c r="L48428" s="7">
        <v>2</v>
      </c>
      <c r="M48428" s="11">
        <v>40544</v>
      </c>
      <c r="N48428" s="7" t="s">
        <v>537</v>
      </c>
      <c r="O48428" s="7" t="s">
        <v>505</v>
      </c>
      <c r="P48428" s="10">
        <v>2011</v>
      </c>
      <c r="Q48428" s="12">
        <v>41373</v>
      </c>
      <c r="R48428" s="12">
        <v>41813</v>
      </c>
    </row>
    <row r="48429" spans="1:18" x14ac:dyDescent="0.25">
      <c r="A48429" s="7" t="s">
        <v>164039</v>
      </c>
      <c r="B48429" s="7" t="s">
        <v>164040</v>
      </c>
      <c r="C48429" s="7" t="s">
        <v>164041</v>
      </c>
      <c r="F48429" s="8">
        <v>120000</v>
      </c>
      <c r="G48429" s="7" t="s">
        <v>35</v>
      </c>
      <c r="I48429" s="9"/>
      <c r="L48429" s="7">
        <v>1</v>
      </c>
      <c r="Q48429" s="12">
        <v>41325</v>
      </c>
      <c r="R48429" s="12">
        <v>41325</v>
      </c>
    </row>
    <row r="48430" spans="1:18" x14ac:dyDescent="0.25">
      <c r="A48430" s="7" t="s">
        <v>164042</v>
      </c>
      <c r="B48430" s="7" t="s">
        <v>164043</v>
      </c>
      <c r="C48430" s="7" t="s">
        <v>164044</v>
      </c>
      <c r="D48430" s="7" t="s">
        <v>164045</v>
      </c>
      <c r="E48430" s="8" t="s">
        <v>323</v>
      </c>
      <c r="F48430" s="8">
        <v>200000</v>
      </c>
      <c r="G48430" s="7" t="s">
        <v>35</v>
      </c>
      <c r="H48430" s="7" t="s">
        <v>24</v>
      </c>
      <c r="I48430" s="9" t="s">
        <v>6145</v>
      </c>
      <c r="J48430" s="17" t="s">
        <v>613</v>
      </c>
      <c r="K48430" s="10" t="s">
        <v>6146</v>
      </c>
      <c r="L48430" s="7">
        <v>1</v>
      </c>
      <c r="M48430" s="11">
        <v>41426</v>
      </c>
      <c r="N48430" s="7" t="s">
        <v>1766</v>
      </c>
      <c r="O48430" s="7" t="s">
        <v>412</v>
      </c>
      <c r="P48430" s="10">
        <v>2013</v>
      </c>
      <c r="Q48430" s="12">
        <v>41815</v>
      </c>
      <c r="R48430" s="12">
        <v>41815</v>
      </c>
    </row>
    <row r="48431" spans="1:18" x14ac:dyDescent="0.25">
      <c r="A48431" s="7" t="s">
        <v>164046</v>
      </c>
      <c r="B48431" s="7" t="s">
        <v>164047</v>
      </c>
      <c r="C48431" s="7" t="s">
        <v>164048</v>
      </c>
      <c r="D48431" s="7" t="s">
        <v>532</v>
      </c>
      <c r="E48431" s="8" t="s">
        <v>533</v>
      </c>
      <c r="F48431" s="8">
        <v>1487500</v>
      </c>
      <c r="G48431" s="7" t="s">
        <v>35</v>
      </c>
      <c r="H48431" s="7" t="s">
        <v>24</v>
      </c>
      <c r="I48431" s="9" t="s">
        <v>25</v>
      </c>
      <c r="J48431" s="17" t="s">
        <v>26</v>
      </c>
      <c r="K48431" s="10" t="s">
        <v>27</v>
      </c>
      <c r="L48431" s="7">
        <v>3</v>
      </c>
      <c r="M48431" s="11">
        <v>41275</v>
      </c>
      <c r="N48431" s="7" t="s">
        <v>146</v>
      </c>
      <c r="O48431" s="7" t="s">
        <v>147</v>
      </c>
      <c r="P48431" s="10">
        <v>2013</v>
      </c>
      <c r="Q48431" s="12">
        <v>41628</v>
      </c>
      <c r="R48431" s="12">
        <v>41799</v>
      </c>
    </row>
    <row r="48432" spans="1:18" x14ac:dyDescent="0.25">
      <c r="A48432" s="7" t="s">
        <v>164049</v>
      </c>
      <c r="B48432" s="7" t="s">
        <v>164050</v>
      </c>
      <c r="C48432" s="7" t="s">
        <v>164051</v>
      </c>
      <c r="D48432" s="7" t="s">
        <v>164052</v>
      </c>
      <c r="E48432" s="8" t="s">
        <v>323</v>
      </c>
      <c r="F48432" s="8">
        <v>2000</v>
      </c>
      <c r="G48432" s="7" t="s">
        <v>35</v>
      </c>
      <c r="I48432" s="9"/>
      <c r="L48432" s="7">
        <v>1</v>
      </c>
      <c r="M48432" s="11">
        <v>40725</v>
      </c>
      <c r="N48432" s="7" t="s">
        <v>1706</v>
      </c>
      <c r="O48432" s="7" t="s">
        <v>230</v>
      </c>
      <c r="P48432" s="10">
        <v>2011</v>
      </c>
      <c r="Q48432" s="12">
        <v>40695</v>
      </c>
      <c r="R48432" s="12">
        <v>40695</v>
      </c>
    </row>
    <row r="48433" spans="1:18" x14ac:dyDescent="0.25">
      <c r="A48433" s="7" t="s">
        <v>164053</v>
      </c>
      <c r="B48433" s="7" t="s">
        <v>164054</v>
      </c>
      <c r="C48433" s="7" t="s">
        <v>164055</v>
      </c>
      <c r="D48433" s="7" t="s">
        <v>164056</v>
      </c>
      <c r="E48433" s="8" t="s">
        <v>5519</v>
      </c>
      <c r="F48433" s="8">
        <v>53400000</v>
      </c>
      <c r="G48433" s="7" t="s">
        <v>35</v>
      </c>
      <c r="H48433" s="7" t="s">
        <v>24</v>
      </c>
      <c r="I48433" s="9" t="s">
        <v>36</v>
      </c>
      <c r="J48433" s="17" t="s">
        <v>181</v>
      </c>
      <c r="K48433" s="10" t="s">
        <v>6433</v>
      </c>
      <c r="L48433" s="7">
        <v>2</v>
      </c>
      <c r="M48433" s="11">
        <v>36161</v>
      </c>
      <c r="N48433" s="7" t="s">
        <v>1066</v>
      </c>
      <c r="O48433" s="7" t="s">
        <v>1067</v>
      </c>
      <c r="P48433" s="10">
        <v>1999</v>
      </c>
      <c r="Q48433" s="12">
        <v>40038</v>
      </c>
      <c r="R48433" s="12">
        <v>40701</v>
      </c>
    </row>
    <row r="48434" spans="1:18" x14ac:dyDescent="0.25">
      <c r="A48434" s="7" t="s">
        <v>164057</v>
      </c>
      <c r="B48434" s="7" t="s">
        <v>164058</v>
      </c>
      <c r="C48434" s="7" t="s">
        <v>164059</v>
      </c>
      <c r="D48434" s="7" t="s">
        <v>164060</v>
      </c>
      <c r="E48434" s="8" t="s">
        <v>13436</v>
      </c>
      <c r="F48434" s="8">
        <v>24270000</v>
      </c>
      <c r="G48434" s="7" t="s">
        <v>35</v>
      </c>
      <c r="H48434" s="7" t="s">
        <v>24</v>
      </c>
      <c r="I48434" s="9" t="s">
        <v>188</v>
      </c>
      <c r="J48434" s="17" t="s">
        <v>189</v>
      </c>
      <c r="K48434" s="10" t="s">
        <v>189</v>
      </c>
      <c r="L48434" s="7">
        <v>10</v>
      </c>
      <c r="M48434" s="11">
        <v>39264</v>
      </c>
      <c r="N48434" s="7" t="s">
        <v>1018</v>
      </c>
      <c r="O48434" s="7" t="s">
        <v>643</v>
      </c>
      <c r="P48434" s="10">
        <v>2007</v>
      </c>
      <c r="Q48434" s="12">
        <v>39264</v>
      </c>
      <c r="R48434" s="12">
        <v>41591</v>
      </c>
    </row>
    <row r="48435" spans="1:18" x14ac:dyDescent="0.25">
      <c r="A48435" s="7" t="s">
        <v>164061</v>
      </c>
      <c r="B48435" s="7" t="s">
        <v>164062</v>
      </c>
      <c r="C48435" s="7" t="s">
        <v>164063</v>
      </c>
      <c r="D48435" s="7" t="s">
        <v>18963</v>
      </c>
      <c r="E48435" s="8" t="s">
        <v>87</v>
      </c>
      <c r="F48435" s="8">
        <v>200000</v>
      </c>
      <c r="G48435" s="7" t="s">
        <v>35</v>
      </c>
      <c r="H48435" s="7" t="s">
        <v>24</v>
      </c>
      <c r="I48435" s="9" t="s">
        <v>782</v>
      </c>
      <c r="J48435" s="17" t="s">
        <v>783</v>
      </c>
      <c r="K48435" s="10" t="s">
        <v>783</v>
      </c>
      <c r="L48435" s="7">
        <v>1</v>
      </c>
      <c r="M48435" s="11">
        <v>40422</v>
      </c>
      <c r="N48435" s="7" t="s">
        <v>976</v>
      </c>
      <c r="O48435" s="7" t="s">
        <v>184</v>
      </c>
      <c r="P48435" s="10">
        <v>2010</v>
      </c>
      <c r="Q48435" s="12">
        <v>40422</v>
      </c>
      <c r="R48435" s="12">
        <v>40422</v>
      </c>
    </row>
    <row r="48436" spans="1:18" x14ac:dyDescent="0.25">
      <c r="A48436" s="7" t="s">
        <v>164064</v>
      </c>
      <c r="B48436" s="7" t="s">
        <v>164065</v>
      </c>
      <c r="C48436" s="7" t="s">
        <v>164066</v>
      </c>
      <c r="D48436" s="7" t="s">
        <v>164067</v>
      </c>
      <c r="E48436" s="8" t="s">
        <v>17906</v>
      </c>
      <c r="F48436" s="8">
        <v>1600000</v>
      </c>
      <c r="G48436" s="7" t="s">
        <v>35</v>
      </c>
      <c r="H48436" s="7" t="s">
        <v>24</v>
      </c>
      <c r="I48436" s="9" t="s">
        <v>36</v>
      </c>
      <c r="J48436" s="17" t="s">
        <v>181</v>
      </c>
      <c r="K48436" s="10" t="s">
        <v>182</v>
      </c>
      <c r="L48436" s="7">
        <v>1</v>
      </c>
      <c r="M48436" s="11">
        <v>41275</v>
      </c>
      <c r="N48436" s="7" t="s">
        <v>146</v>
      </c>
      <c r="O48436" s="7" t="s">
        <v>147</v>
      </c>
      <c r="P48436" s="10">
        <v>2013</v>
      </c>
      <c r="Q48436" s="12">
        <v>41485</v>
      </c>
      <c r="R48436" s="12">
        <v>41485</v>
      </c>
    </row>
    <row r="48437" spans="1:18" x14ac:dyDescent="0.25">
      <c r="A48437" s="7" t="s">
        <v>164068</v>
      </c>
      <c r="B48437" s="7" t="s">
        <v>164069</v>
      </c>
      <c r="C48437" s="7" t="s">
        <v>164070</v>
      </c>
      <c r="D48437" s="7" t="s">
        <v>86</v>
      </c>
      <c r="E48437" s="8" t="s">
        <v>87</v>
      </c>
      <c r="F48437" s="8">
        <v>8134000</v>
      </c>
      <c r="G48437" s="7" t="s">
        <v>23</v>
      </c>
      <c r="H48437" s="7" t="s">
        <v>24</v>
      </c>
      <c r="I48437" s="9" t="s">
        <v>36</v>
      </c>
      <c r="J48437" s="17" t="s">
        <v>181</v>
      </c>
      <c r="K48437" s="10" t="s">
        <v>182</v>
      </c>
      <c r="L48437" s="7">
        <v>4</v>
      </c>
      <c r="Q48437" s="12">
        <v>39187</v>
      </c>
      <c r="R48437" s="12">
        <v>40064</v>
      </c>
    </row>
    <row r="48438" spans="1:18" x14ac:dyDescent="0.25">
      <c r="A48438" s="7" t="s">
        <v>164071</v>
      </c>
      <c r="B48438" s="7" t="s">
        <v>164072</v>
      </c>
      <c r="C48438" s="7" t="s">
        <v>164073</v>
      </c>
      <c r="D48438" s="7" t="s">
        <v>164074</v>
      </c>
      <c r="E48438" s="8" t="s">
        <v>87</v>
      </c>
      <c r="F48438" s="8">
        <v>0</v>
      </c>
      <c r="G48438" s="7" t="s">
        <v>35</v>
      </c>
      <c r="H48438" s="7" t="s">
        <v>24</v>
      </c>
      <c r="I48438" s="9" t="s">
        <v>36</v>
      </c>
      <c r="J48438" s="17" t="s">
        <v>181</v>
      </c>
      <c r="K48438" s="10" t="s">
        <v>182</v>
      </c>
      <c r="L48438" s="7">
        <v>1</v>
      </c>
      <c r="Q48438" s="12">
        <v>40757</v>
      </c>
      <c r="R48438" s="12">
        <v>40757</v>
      </c>
    </row>
    <row r="48439" spans="1:18" x14ac:dyDescent="0.25">
      <c r="A48439" s="7" t="s">
        <v>164075</v>
      </c>
      <c r="B48439" s="7" t="s">
        <v>164076</v>
      </c>
      <c r="C48439" s="7" t="s">
        <v>164077</v>
      </c>
      <c r="D48439" s="7" t="s">
        <v>86</v>
      </c>
      <c r="E48439" s="8" t="s">
        <v>87</v>
      </c>
      <c r="F48439" s="8">
        <v>1500000</v>
      </c>
      <c r="G48439" s="7" t="s">
        <v>35</v>
      </c>
      <c r="H48439" s="7" t="s">
        <v>477</v>
      </c>
      <c r="I48439" s="9"/>
      <c r="J48439" s="17" t="s">
        <v>478</v>
      </c>
      <c r="K48439" s="10" t="s">
        <v>478</v>
      </c>
      <c r="L48439" s="7">
        <v>1</v>
      </c>
      <c r="M48439" s="11">
        <v>39448</v>
      </c>
      <c r="N48439" s="7" t="s">
        <v>164</v>
      </c>
      <c r="O48439" s="7" t="s">
        <v>165</v>
      </c>
      <c r="P48439" s="10">
        <v>2008</v>
      </c>
      <c r="Q48439" s="12">
        <v>39448</v>
      </c>
      <c r="R48439" s="12">
        <v>39448</v>
      </c>
    </row>
    <row r="48440" spans="1:18" x14ac:dyDescent="0.25">
      <c r="A48440" s="7" t="s">
        <v>164078</v>
      </c>
      <c r="B48440" s="7" t="s">
        <v>164079</v>
      </c>
      <c r="C48440" s="7" t="s">
        <v>164080</v>
      </c>
      <c r="D48440" s="7" t="s">
        <v>1205</v>
      </c>
      <c r="E48440" s="8" t="s">
        <v>1206</v>
      </c>
      <c r="F48440" s="8">
        <v>11502019</v>
      </c>
      <c r="G48440" s="7" t="s">
        <v>35</v>
      </c>
      <c r="H48440" s="7" t="s">
        <v>52</v>
      </c>
      <c r="I48440" s="9"/>
      <c r="J48440" s="17" t="s">
        <v>18804</v>
      </c>
      <c r="L48440" s="7">
        <v>2</v>
      </c>
      <c r="Q48440" s="12">
        <v>41137</v>
      </c>
      <c r="R48440" s="12">
        <v>41659</v>
      </c>
    </row>
    <row r="48441" spans="1:18" x14ac:dyDescent="0.25">
      <c r="A48441" s="7" t="s">
        <v>164081</v>
      </c>
      <c r="B48441" s="7" t="s">
        <v>164082</v>
      </c>
      <c r="C48441" s="7" t="s">
        <v>164083</v>
      </c>
      <c r="D48441" s="7" t="s">
        <v>164084</v>
      </c>
      <c r="E48441" s="8" t="s">
        <v>23371</v>
      </c>
      <c r="F48441" s="8">
        <v>4601314</v>
      </c>
      <c r="G48441" s="7" t="s">
        <v>35</v>
      </c>
      <c r="I48441" s="9"/>
      <c r="L48441" s="7">
        <v>3</v>
      </c>
      <c r="M48441" s="11">
        <v>39995</v>
      </c>
      <c r="N48441" s="7" t="s">
        <v>266</v>
      </c>
      <c r="O48441" s="7" t="s">
        <v>267</v>
      </c>
      <c r="P48441" s="10">
        <v>2009</v>
      </c>
      <c r="Q48441" s="12">
        <v>40480</v>
      </c>
      <c r="R48441" s="12">
        <v>41765</v>
      </c>
    </row>
    <row r="48442" spans="1:18" x14ac:dyDescent="0.25">
      <c r="A48442" s="7" t="s">
        <v>164085</v>
      </c>
      <c r="B48442" s="7" t="s">
        <v>164086</v>
      </c>
      <c r="C48442" s="7" t="s">
        <v>164087</v>
      </c>
      <c r="D48442" s="7" t="s">
        <v>17621</v>
      </c>
      <c r="E48442" s="8" t="s">
        <v>1228</v>
      </c>
      <c r="F48442" s="8">
        <v>7250000</v>
      </c>
      <c r="G48442" s="7" t="s">
        <v>35</v>
      </c>
      <c r="H48442" s="7" t="s">
        <v>24</v>
      </c>
      <c r="I48442" s="9" t="s">
        <v>129</v>
      </c>
      <c r="J48442" s="17" t="s">
        <v>4930</v>
      </c>
      <c r="K48442" s="10" t="s">
        <v>164088</v>
      </c>
      <c r="L48442" s="7">
        <v>4</v>
      </c>
      <c r="M48442" s="11">
        <v>39316</v>
      </c>
      <c r="N48442" s="7" t="s">
        <v>730</v>
      </c>
      <c r="O48442" s="7" t="s">
        <v>643</v>
      </c>
      <c r="P48442" s="10">
        <v>2007</v>
      </c>
      <c r="Q48442" s="12">
        <v>40529</v>
      </c>
      <c r="R48442" s="12">
        <v>41898</v>
      </c>
    </row>
    <row r="48443" spans="1:18" x14ac:dyDescent="0.25">
      <c r="A48443" s="7" t="s">
        <v>164089</v>
      </c>
      <c r="B48443" s="7" t="s">
        <v>164090</v>
      </c>
      <c r="C48443" s="7" t="s">
        <v>164091</v>
      </c>
      <c r="D48443" s="7" t="s">
        <v>164092</v>
      </c>
      <c r="E48443" s="8" t="s">
        <v>533</v>
      </c>
      <c r="F48443" s="8">
        <v>435000</v>
      </c>
      <c r="G48443" s="7" t="s">
        <v>80</v>
      </c>
      <c r="H48443" s="7" t="s">
        <v>24</v>
      </c>
      <c r="I48443" s="9" t="s">
        <v>36</v>
      </c>
      <c r="J48443" s="17" t="s">
        <v>181</v>
      </c>
      <c r="K48443" s="10" t="s">
        <v>182</v>
      </c>
      <c r="L48443" s="7">
        <v>4</v>
      </c>
      <c r="M48443" s="11">
        <v>41003</v>
      </c>
      <c r="N48443" s="7" t="s">
        <v>820</v>
      </c>
      <c r="O48443" s="7" t="s">
        <v>29</v>
      </c>
      <c r="P48443" s="10">
        <v>2012</v>
      </c>
      <c r="Q48443" s="12">
        <v>40076</v>
      </c>
      <c r="R48443" s="12">
        <v>41192</v>
      </c>
    </row>
    <row r="48444" spans="1:18" x14ac:dyDescent="0.25">
      <c r="A48444" s="7" t="s">
        <v>164093</v>
      </c>
      <c r="B48444" s="7" t="s">
        <v>164094</v>
      </c>
      <c r="C48444" s="7" t="s">
        <v>164095</v>
      </c>
      <c r="F48444" s="8">
        <v>144814</v>
      </c>
      <c r="G48444" s="7" t="s">
        <v>35</v>
      </c>
      <c r="H48444" s="7" t="s">
        <v>196</v>
      </c>
      <c r="I48444" s="9"/>
      <c r="J48444" s="17" t="s">
        <v>197</v>
      </c>
      <c r="K48444" s="10" t="s">
        <v>197</v>
      </c>
      <c r="L48444" s="7">
        <v>1</v>
      </c>
      <c r="M48444" s="11">
        <v>40544</v>
      </c>
      <c r="N48444" s="7" t="s">
        <v>537</v>
      </c>
      <c r="O48444" s="7" t="s">
        <v>505</v>
      </c>
      <c r="P48444" s="10">
        <v>2011</v>
      </c>
      <c r="Q48444" s="12">
        <v>40725</v>
      </c>
      <c r="R48444" s="12">
        <v>40725</v>
      </c>
    </row>
    <row r="48445" spans="1:18" x14ac:dyDescent="0.25">
      <c r="A48445" s="7" t="s">
        <v>164096</v>
      </c>
      <c r="B48445" s="7" t="s">
        <v>164097</v>
      </c>
      <c r="D48445" s="7" t="s">
        <v>4341</v>
      </c>
      <c r="E48445" s="8" t="s">
        <v>1423</v>
      </c>
      <c r="F48445" s="8">
        <v>0</v>
      </c>
      <c r="G48445" s="7" t="s">
        <v>35</v>
      </c>
      <c r="H48445" s="7" t="s">
        <v>24</v>
      </c>
      <c r="I48445" s="9" t="s">
        <v>36</v>
      </c>
      <c r="J48445" s="17" t="s">
        <v>37</v>
      </c>
      <c r="K48445" s="10" t="s">
        <v>37</v>
      </c>
      <c r="L48445" s="7">
        <v>1</v>
      </c>
      <c r="M48445" s="11">
        <v>40747</v>
      </c>
      <c r="N48445" s="7" t="s">
        <v>1706</v>
      </c>
      <c r="O48445" s="7" t="s">
        <v>230</v>
      </c>
      <c r="P48445" s="10">
        <v>2011</v>
      </c>
      <c r="Q48445" s="12">
        <v>40747</v>
      </c>
      <c r="R48445" s="12">
        <v>40747</v>
      </c>
    </row>
    <row r="48446" spans="1:18" x14ac:dyDescent="0.25">
      <c r="A48446" s="7" t="s">
        <v>164098</v>
      </c>
      <c r="B48446" s="7" t="s">
        <v>164099</v>
      </c>
      <c r="C48446" s="7" t="s">
        <v>164100</v>
      </c>
      <c r="D48446" s="7" t="s">
        <v>164101</v>
      </c>
      <c r="E48446" s="8" t="s">
        <v>1303</v>
      </c>
      <c r="F48446" s="8">
        <v>1635285</v>
      </c>
      <c r="G48446" s="7" t="s">
        <v>35</v>
      </c>
      <c r="H48446" s="7" t="s">
        <v>4129</v>
      </c>
      <c r="I48446" s="9"/>
      <c r="J48446" s="17" t="s">
        <v>4130</v>
      </c>
      <c r="K48446" s="10" t="s">
        <v>4130</v>
      </c>
      <c r="L48446" s="7">
        <v>3</v>
      </c>
      <c r="M48446" s="11">
        <v>39142</v>
      </c>
      <c r="N48446" s="7" t="s">
        <v>954</v>
      </c>
      <c r="O48446" s="7" t="s">
        <v>89</v>
      </c>
      <c r="P48446" s="10">
        <v>2007</v>
      </c>
      <c r="Q48446" s="12">
        <v>39417</v>
      </c>
      <c r="R48446" s="12">
        <v>40330</v>
      </c>
    </row>
    <row r="48447" spans="1:18" x14ac:dyDescent="0.25">
      <c r="A48447" s="7" t="s">
        <v>164102</v>
      </c>
      <c r="B48447" s="7" t="s">
        <v>164103</v>
      </c>
      <c r="C48447" s="7" t="s">
        <v>164104</v>
      </c>
      <c r="D48447" s="7" t="s">
        <v>164105</v>
      </c>
      <c r="E48447" s="8" t="s">
        <v>69</v>
      </c>
      <c r="F48447" s="8">
        <v>690000</v>
      </c>
      <c r="G48447" s="7" t="s">
        <v>35</v>
      </c>
      <c r="H48447" s="7" t="s">
        <v>482</v>
      </c>
      <c r="I48447" s="9"/>
      <c r="J48447" s="17" t="s">
        <v>4618</v>
      </c>
      <c r="K48447" s="10" t="s">
        <v>164106</v>
      </c>
      <c r="L48447" s="7">
        <v>3</v>
      </c>
      <c r="M48447" s="11">
        <v>39760</v>
      </c>
      <c r="N48447" s="7" t="s">
        <v>2044</v>
      </c>
      <c r="O48447" s="7" t="s">
        <v>833</v>
      </c>
      <c r="P48447" s="10">
        <v>2008</v>
      </c>
      <c r="Q48447" s="12">
        <v>39582</v>
      </c>
      <c r="R48447" s="12">
        <v>40353</v>
      </c>
    </row>
    <row r="48448" spans="1:18" x14ac:dyDescent="0.25">
      <c r="A48448" s="7" t="s">
        <v>164107</v>
      </c>
      <c r="B48448" s="7" t="s">
        <v>164108</v>
      </c>
      <c r="C48448" s="7" t="s">
        <v>164109</v>
      </c>
      <c r="D48448" s="7" t="s">
        <v>164110</v>
      </c>
      <c r="E48448" s="8" t="s">
        <v>87</v>
      </c>
      <c r="F48448" s="8">
        <v>0</v>
      </c>
      <c r="G48448" s="7" t="s">
        <v>23</v>
      </c>
      <c r="H48448" s="7" t="s">
        <v>176</v>
      </c>
      <c r="I48448" s="9"/>
      <c r="J48448" s="17" t="s">
        <v>1572</v>
      </c>
      <c r="K48448" s="10" t="s">
        <v>1572</v>
      </c>
      <c r="L48448" s="7">
        <v>1</v>
      </c>
      <c r="M48448" s="11">
        <v>40669</v>
      </c>
      <c r="N48448" s="7" t="s">
        <v>394</v>
      </c>
      <c r="O48448" s="7" t="s">
        <v>55</v>
      </c>
      <c r="P48448" s="10">
        <v>2011</v>
      </c>
      <c r="Q48448" s="12">
        <v>40725</v>
      </c>
      <c r="R48448" s="12">
        <v>40725</v>
      </c>
    </row>
    <row r="48449" spans="1:18" x14ac:dyDescent="0.25">
      <c r="A48449" s="7" t="s">
        <v>164111</v>
      </c>
      <c r="B48449" s="7" t="s">
        <v>164112</v>
      </c>
      <c r="C48449" s="7" t="s">
        <v>164113</v>
      </c>
      <c r="D48449" s="7" t="s">
        <v>21867</v>
      </c>
      <c r="E48449" s="8" t="s">
        <v>69</v>
      </c>
      <c r="F48449" s="8">
        <v>5835291</v>
      </c>
      <c r="H48449" s="7" t="s">
        <v>264</v>
      </c>
      <c r="I48449" s="9"/>
      <c r="J48449" s="17" t="s">
        <v>265</v>
      </c>
      <c r="K48449" s="10" t="s">
        <v>265</v>
      </c>
      <c r="L48449" s="7">
        <v>2</v>
      </c>
      <c r="M48449" s="11">
        <v>40969</v>
      </c>
      <c r="N48449" s="7" t="s">
        <v>1542</v>
      </c>
      <c r="O48449" s="7" t="s">
        <v>112</v>
      </c>
      <c r="P48449" s="10">
        <v>2012</v>
      </c>
      <c r="Q48449" s="12">
        <v>41244</v>
      </c>
      <c r="R48449" s="12">
        <v>41426</v>
      </c>
    </row>
    <row r="48450" spans="1:18" x14ac:dyDescent="0.25">
      <c r="A48450" s="7" t="s">
        <v>164114</v>
      </c>
      <c r="B48450" s="7" t="s">
        <v>164115</v>
      </c>
      <c r="C48450" s="7" t="s">
        <v>164116</v>
      </c>
      <c r="D48450" s="7" t="s">
        <v>68</v>
      </c>
      <c r="E48450" s="8" t="s">
        <v>69</v>
      </c>
      <c r="F48450" s="8">
        <v>2500000</v>
      </c>
      <c r="G48450" s="7" t="s">
        <v>35</v>
      </c>
      <c r="H48450" s="7" t="s">
        <v>264</v>
      </c>
      <c r="I48450" s="9"/>
      <c r="J48450" s="17" t="s">
        <v>265</v>
      </c>
      <c r="K48450" s="10" t="s">
        <v>84552</v>
      </c>
      <c r="L48450" s="7">
        <v>2</v>
      </c>
      <c r="M48450" s="11">
        <v>40969</v>
      </c>
      <c r="N48450" s="7" t="s">
        <v>1542</v>
      </c>
      <c r="O48450" s="7" t="s">
        <v>112</v>
      </c>
      <c r="P48450" s="10">
        <v>2012</v>
      </c>
      <c r="Q48450" s="12">
        <v>41244</v>
      </c>
      <c r="R48450" s="12">
        <v>41426</v>
      </c>
    </row>
    <row r="48451" spans="1:18" x14ac:dyDescent="0.25">
      <c r="A48451" s="7" t="s">
        <v>164117</v>
      </c>
      <c r="B48451" s="7" t="s">
        <v>164118</v>
      </c>
      <c r="C48451" s="7" t="s">
        <v>164119</v>
      </c>
      <c r="D48451" s="7" t="s">
        <v>79723</v>
      </c>
      <c r="E48451" s="8" t="s">
        <v>160</v>
      </c>
      <c r="F48451" s="8">
        <v>1602720</v>
      </c>
      <c r="G48451" s="7" t="s">
        <v>35</v>
      </c>
      <c r="H48451" s="7" t="s">
        <v>196</v>
      </c>
      <c r="I48451" s="9"/>
      <c r="J48451" s="17" t="s">
        <v>197</v>
      </c>
      <c r="K48451" s="10" t="s">
        <v>197</v>
      </c>
      <c r="L48451" s="7">
        <v>1</v>
      </c>
      <c r="M48451" s="11">
        <v>39814</v>
      </c>
      <c r="N48451" s="7" t="s">
        <v>171</v>
      </c>
      <c r="O48451" s="7" t="s">
        <v>172</v>
      </c>
      <c r="P48451" s="10">
        <v>2009</v>
      </c>
      <c r="Q48451" s="12">
        <v>41000</v>
      </c>
      <c r="R48451" s="12">
        <v>41000</v>
      </c>
    </row>
    <row r="48452" spans="1:18" x14ac:dyDescent="0.25">
      <c r="A48452" s="7" t="s">
        <v>164120</v>
      </c>
      <c r="B48452" s="7" t="s">
        <v>164121</v>
      </c>
      <c r="C48452" s="7" t="s">
        <v>164122</v>
      </c>
      <c r="D48452" s="7" t="s">
        <v>164123</v>
      </c>
      <c r="E48452" s="8" t="s">
        <v>533</v>
      </c>
      <c r="F48452" s="8">
        <v>330000</v>
      </c>
      <c r="G48452" s="7" t="s">
        <v>80</v>
      </c>
      <c r="H48452" s="7" t="s">
        <v>24</v>
      </c>
      <c r="I48452" s="9" t="s">
        <v>36</v>
      </c>
      <c r="J48452" s="17" t="s">
        <v>181</v>
      </c>
      <c r="K48452" s="10" t="s">
        <v>1073</v>
      </c>
      <c r="L48452" s="7">
        <v>2</v>
      </c>
      <c r="M48452" s="11">
        <v>40179</v>
      </c>
      <c r="N48452" s="7" t="s">
        <v>96</v>
      </c>
      <c r="O48452" s="7" t="s">
        <v>97</v>
      </c>
      <c r="P48452" s="10">
        <v>2010</v>
      </c>
      <c r="Q48452" s="12">
        <v>40391</v>
      </c>
      <c r="R48452" s="12">
        <v>40676</v>
      </c>
    </row>
    <row r="48453" spans="1:18" x14ac:dyDescent="0.25">
      <c r="A48453" s="7" t="s">
        <v>164124</v>
      </c>
      <c r="B48453" s="7" t="s">
        <v>164125</v>
      </c>
      <c r="C48453" s="7" t="s">
        <v>164126</v>
      </c>
      <c r="D48453" s="7" t="s">
        <v>421</v>
      </c>
      <c r="E48453" s="8" t="s">
        <v>422</v>
      </c>
      <c r="F48453" s="8">
        <v>45000000</v>
      </c>
      <c r="G48453" s="7" t="s">
        <v>35</v>
      </c>
      <c r="H48453" s="7" t="s">
        <v>469</v>
      </c>
      <c r="I48453" s="9"/>
      <c r="J48453" s="17" t="s">
        <v>651</v>
      </c>
      <c r="K48453" s="10" t="s">
        <v>652</v>
      </c>
      <c r="L48453" s="7">
        <v>4</v>
      </c>
      <c r="M48453" s="11">
        <v>38930</v>
      </c>
      <c r="N48453" s="7" t="s">
        <v>1323</v>
      </c>
      <c r="O48453" s="7" t="s">
        <v>630</v>
      </c>
      <c r="P48453" s="10">
        <v>2006</v>
      </c>
      <c r="Q48453" s="12">
        <v>38728</v>
      </c>
      <c r="R48453" s="12">
        <v>41745</v>
      </c>
    </row>
    <row r="48454" spans="1:18" x14ac:dyDescent="0.25">
      <c r="A48454" s="7" t="s">
        <v>164127</v>
      </c>
      <c r="B48454" s="7" t="s">
        <v>164128</v>
      </c>
      <c r="C48454" s="7" t="s">
        <v>164129</v>
      </c>
      <c r="D48454" s="7" t="s">
        <v>433</v>
      </c>
      <c r="E48454" s="8" t="s">
        <v>434</v>
      </c>
      <c r="F48454" s="8">
        <v>400000</v>
      </c>
      <c r="G48454" s="7" t="s">
        <v>35</v>
      </c>
      <c r="H48454" s="7" t="s">
        <v>24</v>
      </c>
      <c r="I48454" s="9" t="s">
        <v>36</v>
      </c>
      <c r="J48454" s="17" t="s">
        <v>181</v>
      </c>
      <c r="K48454" s="10" t="s">
        <v>182</v>
      </c>
      <c r="L48454" s="7">
        <v>1</v>
      </c>
      <c r="M48454" s="11">
        <v>41060</v>
      </c>
      <c r="N48454" s="7" t="s">
        <v>1953</v>
      </c>
      <c r="O48454" s="7" t="s">
        <v>29</v>
      </c>
      <c r="P48454" s="10">
        <v>2012</v>
      </c>
      <c r="Q48454" s="12">
        <v>40999</v>
      </c>
      <c r="R48454" s="12">
        <v>40999</v>
      </c>
    </row>
    <row r="48455" spans="1:18" x14ac:dyDescent="0.25">
      <c r="A48455" s="7" t="s">
        <v>164130</v>
      </c>
      <c r="B48455" s="7" t="s">
        <v>164131</v>
      </c>
      <c r="C48455" s="7" t="s">
        <v>164132</v>
      </c>
      <c r="D48455" s="7" t="s">
        <v>275</v>
      </c>
      <c r="E48455" s="8" t="s">
        <v>276</v>
      </c>
      <c r="F48455" s="8">
        <v>19540000</v>
      </c>
      <c r="G48455" s="7" t="s">
        <v>35</v>
      </c>
      <c r="H48455" s="7" t="s">
        <v>24</v>
      </c>
      <c r="I48455" s="9" t="s">
        <v>502</v>
      </c>
      <c r="J48455" s="17" t="s">
        <v>503</v>
      </c>
      <c r="K48455" s="10" t="s">
        <v>3499</v>
      </c>
      <c r="L48455" s="7">
        <v>3</v>
      </c>
      <c r="Q48455" s="12">
        <v>40038</v>
      </c>
      <c r="R48455" s="12">
        <v>40766</v>
      </c>
    </row>
    <row r="48456" spans="1:18" x14ac:dyDescent="0.25">
      <c r="A48456" s="7" t="s">
        <v>164133</v>
      </c>
      <c r="B48456" s="7" t="s">
        <v>164134</v>
      </c>
      <c r="C48456" s="7" t="s">
        <v>164135</v>
      </c>
      <c r="D48456" s="7" t="s">
        <v>365</v>
      </c>
      <c r="E48456" s="8" t="s">
        <v>366</v>
      </c>
      <c r="F48456" s="8">
        <v>4431588</v>
      </c>
      <c r="G48456" s="7" t="s">
        <v>35</v>
      </c>
      <c r="H48456" s="7" t="s">
        <v>240</v>
      </c>
      <c r="I48456" s="9" t="s">
        <v>241</v>
      </c>
      <c r="J48456" s="17" t="s">
        <v>242</v>
      </c>
      <c r="K48456" s="10" t="s">
        <v>242</v>
      </c>
      <c r="L48456" s="7">
        <v>1</v>
      </c>
      <c r="M48456" s="11">
        <v>32874</v>
      </c>
      <c r="N48456" s="7" t="s">
        <v>416</v>
      </c>
      <c r="O48456" s="7" t="s">
        <v>417</v>
      </c>
      <c r="P48456" s="10">
        <v>1990</v>
      </c>
      <c r="Q48456" s="12">
        <v>41654</v>
      </c>
      <c r="R48456" s="12">
        <v>41654</v>
      </c>
    </row>
    <row r="48457" spans="1:18" x14ac:dyDescent="0.25">
      <c r="A48457" s="7" t="s">
        <v>164136</v>
      </c>
      <c r="B48457" s="7" t="s">
        <v>164137</v>
      </c>
      <c r="C48457" s="7" t="s">
        <v>164138</v>
      </c>
      <c r="D48457" s="7" t="s">
        <v>433</v>
      </c>
      <c r="E48457" s="8" t="s">
        <v>434</v>
      </c>
      <c r="F48457" s="8">
        <v>0</v>
      </c>
      <c r="G48457" s="7" t="s">
        <v>35</v>
      </c>
      <c r="H48457" s="7" t="s">
        <v>176</v>
      </c>
      <c r="I48457" s="9"/>
      <c r="J48457" s="17" t="s">
        <v>1572</v>
      </c>
      <c r="K48457" s="10" t="s">
        <v>22954</v>
      </c>
      <c r="L48457" s="7">
        <v>2</v>
      </c>
      <c r="M48457" s="11">
        <v>40470</v>
      </c>
      <c r="N48457" s="7" t="s">
        <v>1799</v>
      </c>
      <c r="O48457" s="7" t="s">
        <v>199</v>
      </c>
      <c r="P48457" s="10">
        <v>2010</v>
      </c>
      <c r="Q48457" s="12">
        <v>40648</v>
      </c>
      <c r="R48457" s="12">
        <v>40822</v>
      </c>
    </row>
    <row r="48458" spans="1:18" x14ac:dyDescent="0.25">
      <c r="A48458" s="7" t="s">
        <v>164139</v>
      </c>
      <c r="B48458" s="7" t="s">
        <v>164140</v>
      </c>
      <c r="C48458" s="7" t="s">
        <v>164141</v>
      </c>
      <c r="D48458" s="7" t="s">
        <v>164142</v>
      </c>
      <c r="E48458" s="8" t="s">
        <v>4326</v>
      </c>
      <c r="F48458" s="8">
        <v>0</v>
      </c>
      <c r="H48458" s="7" t="s">
        <v>1089</v>
      </c>
      <c r="I48458" s="9"/>
      <c r="J48458" s="17" t="s">
        <v>1469</v>
      </c>
      <c r="K48458" s="10" t="s">
        <v>9403</v>
      </c>
      <c r="L48458" s="7">
        <v>1</v>
      </c>
      <c r="M48458" s="11">
        <v>39814</v>
      </c>
      <c r="N48458" s="7" t="s">
        <v>171</v>
      </c>
      <c r="O48458" s="7" t="s">
        <v>172</v>
      </c>
      <c r="P48458" s="10">
        <v>2009</v>
      </c>
      <c r="Q48458" s="12">
        <v>40950</v>
      </c>
      <c r="R48458" s="12">
        <v>40950</v>
      </c>
    </row>
    <row r="48459" spans="1:18" x14ac:dyDescent="0.25">
      <c r="A48459" s="7" t="s">
        <v>164143</v>
      </c>
      <c r="B48459" s="7" t="s">
        <v>164144</v>
      </c>
      <c r="C48459" s="7" t="s">
        <v>164145</v>
      </c>
      <c r="D48459" s="7" t="s">
        <v>68</v>
      </c>
      <c r="E48459" s="8" t="s">
        <v>69</v>
      </c>
      <c r="F48459" s="8">
        <v>1569037</v>
      </c>
      <c r="G48459" s="7" t="s">
        <v>35</v>
      </c>
      <c r="H48459" s="7" t="s">
        <v>205</v>
      </c>
      <c r="I48459" s="9"/>
      <c r="J48459" s="17" t="s">
        <v>206</v>
      </c>
      <c r="K48459" s="10" t="s">
        <v>206</v>
      </c>
      <c r="L48459" s="7">
        <v>2</v>
      </c>
      <c r="Q48459" s="12">
        <v>40603</v>
      </c>
      <c r="R48459" s="12">
        <v>40878</v>
      </c>
    </row>
    <row r="48460" spans="1:18" x14ac:dyDescent="0.25">
      <c r="A48460" s="7" t="s">
        <v>164146</v>
      </c>
      <c r="B48460" s="7" t="s">
        <v>164147</v>
      </c>
      <c r="C48460" s="7" t="s">
        <v>164148</v>
      </c>
      <c r="D48460" s="7" t="s">
        <v>719</v>
      </c>
      <c r="E48460" s="8" t="s">
        <v>720</v>
      </c>
      <c r="F48460" s="8">
        <v>4143045</v>
      </c>
      <c r="G48460" s="7" t="s">
        <v>35</v>
      </c>
      <c r="H48460" s="7" t="s">
        <v>1503</v>
      </c>
      <c r="I48460" s="9"/>
      <c r="J48460" s="17" t="s">
        <v>1504</v>
      </c>
      <c r="K48460" s="10" t="s">
        <v>1504</v>
      </c>
      <c r="L48460" s="7">
        <v>2</v>
      </c>
      <c r="M48460" s="11">
        <v>41306</v>
      </c>
      <c r="N48460" s="7" t="s">
        <v>1258</v>
      </c>
      <c r="O48460" s="7" t="s">
        <v>147</v>
      </c>
      <c r="P48460" s="10">
        <v>2013</v>
      </c>
      <c r="Q48460" s="12">
        <v>41319</v>
      </c>
      <c r="R48460" s="12">
        <v>41878</v>
      </c>
    </row>
    <row r="48461" spans="1:18" x14ac:dyDescent="0.25">
      <c r="A48461" s="7" t="s">
        <v>164149</v>
      </c>
      <c r="B48461" s="7" t="s">
        <v>164150</v>
      </c>
      <c r="C48461" s="7" t="s">
        <v>164151</v>
      </c>
      <c r="D48461" s="7" t="s">
        <v>78</v>
      </c>
      <c r="E48461" s="8" t="s">
        <v>79</v>
      </c>
      <c r="F48461" s="8">
        <v>103000000</v>
      </c>
      <c r="G48461" s="7" t="s">
        <v>35</v>
      </c>
      <c r="H48461" s="7" t="s">
        <v>469</v>
      </c>
      <c r="I48461" s="9"/>
      <c r="J48461" s="17" t="s">
        <v>7020</v>
      </c>
      <c r="K48461" s="10" t="s">
        <v>7020</v>
      </c>
      <c r="L48461" s="7">
        <v>3</v>
      </c>
      <c r="M48461" s="11">
        <v>36161</v>
      </c>
      <c r="N48461" s="7" t="s">
        <v>1066</v>
      </c>
      <c r="O48461" s="7" t="s">
        <v>1067</v>
      </c>
      <c r="P48461" s="10">
        <v>1999</v>
      </c>
      <c r="Q48461" s="12">
        <v>39421</v>
      </c>
      <c r="R48461" s="12">
        <v>40561</v>
      </c>
    </row>
    <row r="48462" spans="1:18" x14ac:dyDescent="0.25">
      <c r="A48462" s="7" t="s">
        <v>164152</v>
      </c>
      <c r="B48462" s="7" t="s">
        <v>164153</v>
      </c>
      <c r="C48462" s="7" t="s">
        <v>164154</v>
      </c>
      <c r="D48462" s="7" t="s">
        <v>86</v>
      </c>
      <c r="E48462" s="8" t="s">
        <v>87</v>
      </c>
      <c r="F48462" s="8">
        <v>1750000</v>
      </c>
      <c r="G48462" s="7" t="s">
        <v>35</v>
      </c>
      <c r="H48462" s="7" t="s">
        <v>24</v>
      </c>
      <c r="I48462" s="9" t="s">
        <v>36</v>
      </c>
      <c r="J48462" s="17" t="s">
        <v>37</v>
      </c>
      <c r="K48462" s="10" t="s">
        <v>4005</v>
      </c>
      <c r="L48462" s="7">
        <v>2</v>
      </c>
      <c r="M48462" s="11">
        <v>40756</v>
      </c>
      <c r="N48462" s="7" t="s">
        <v>1091</v>
      </c>
      <c r="O48462" s="7" t="s">
        <v>230</v>
      </c>
      <c r="P48462" s="10">
        <v>2011</v>
      </c>
      <c r="Q48462" s="12">
        <v>40925</v>
      </c>
      <c r="R48462" s="12">
        <v>41095</v>
      </c>
    </row>
    <row r="48463" spans="1:18" x14ac:dyDescent="0.25">
      <c r="A48463" s="7" t="s">
        <v>164155</v>
      </c>
      <c r="B48463" s="7" t="s">
        <v>164156</v>
      </c>
      <c r="C48463" s="7" t="s">
        <v>164157</v>
      </c>
      <c r="D48463" s="7" t="s">
        <v>164158</v>
      </c>
      <c r="E48463" s="8" t="s">
        <v>69</v>
      </c>
      <c r="F48463" s="8">
        <v>41500000</v>
      </c>
      <c r="G48463" s="7" t="s">
        <v>35</v>
      </c>
      <c r="H48463" s="7" t="s">
        <v>24</v>
      </c>
      <c r="I48463" s="9" t="s">
        <v>25</v>
      </c>
      <c r="J48463" s="17" t="s">
        <v>26</v>
      </c>
      <c r="K48463" s="10" t="s">
        <v>27</v>
      </c>
      <c r="L48463" s="7">
        <v>5</v>
      </c>
      <c r="M48463" s="11">
        <v>36161</v>
      </c>
      <c r="N48463" s="7" t="s">
        <v>1066</v>
      </c>
      <c r="O48463" s="7" t="s">
        <v>1067</v>
      </c>
      <c r="P48463" s="10">
        <v>1999</v>
      </c>
      <c r="Q48463" s="12">
        <v>38795</v>
      </c>
      <c r="R48463" s="12">
        <v>40843</v>
      </c>
    </row>
    <row r="48464" spans="1:18" x14ac:dyDescent="0.25">
      <c r="A48464" s="7" t="s">
        <v>164159</v>
      </c>
      <c r="B48464" s="7" t="s">
        <v>164160</v>
      </c>
      <c r="C48464" s="7" t="s">
        <v>164161</v>
      </c>
      <c r="D48464" s="7" t="s">
        <v>164162</v>
      </c>
      <c r="E48464" s="8" t="s">
        <v>9781</v>
      </c>
      <c r="F48464" s="8">
        <v>8650000</v>
      </c>
      <c r="G48464" s="7" t="s">
        <v>35</v>
      </c>
      <c r="H48464" s="7" t="s">
        <v>24</v>
      </c>
      <c r="I48464" s="9" t="s">
        <v>93</v>
      </c>
      <c r="J48464" s="17" t="s">
        <v>314</v>
      </c>
      <c r="K48464" s="10" t="s">
        <v>314</v>
      </c>
      <c r="L48464" s="7">
        <v>3</v>
      </c>
      <c r="M48464" s="11">
        <v>39814</v>
      </c>
      <c r="N48464" s="7" t="s">
        <v>171</v>
      </c>
      <c r="O48464" s="7" t="s">
        <v>172</v>
      </c>
      <c r="P48464" s="10">
        <v>2009</v>
      </c>
      <c r="Q48464" s="12">
        <v>40256</v>
      </c>
      <c r="R48464" s="12">
        <v>41403</v>
      </c>
    </row>
    <row r="48465" spans="1:18" x14ac:dyDescent="0.25">
      <c r="A48465" s="7" t="s">
        <v>164163</v>
      </c>
      <c r="B48465" s="7" t="s">
        <v>164164</v>
      </c>
      <c r="C48465" s="7" t="s">
        <v>164165</v>
      </c>
      <c r="F48465" s="8">
        <v>25000</v>
      </c>
      <c r="H48465" s="7" t="s">
        <v>446</v>
      </c>
      <c r="I48465" s="9"/>
      <c r="J48465" s="17" t="s">
        <v>447</v>
      </c>
      <c r="K48465" s="10" t="s">
        <v>447</v>
      </c>
      <c r="L48465" s="7">
        <v>1</v>
      </c>
      <c r="Q48465" s="12">
        <v>41289</v>
      </c>
      <c r="R48465" s="12">
        <v>41289</v>
      </c>
    </row>
    <row r="48466" spans="1:18" x14ac:dyDescent="0.25">
      <c r="A48466" s="7" t="s">
        <v>164166</v>
      </c>
      <c r="B48466" s="7" t="s">
        <v>164167</v>
      </c>
      <c r="C48466" s="7" t="s">
        <v>164168</v>
      </c>
      <c r="D48466" s="7" t="s">
        <v>36261</v>
      </c>
      <c r="E48466" s="8" t="s">
        <v>69</v>
      </c>
      <c r="F48466" s="8">
        <v>374967</v>
      </c>
      <c r="G48466" s="7" t="s">
        <v>35</v>
      </c>
      <c r="H48466" s="7" t="s">
        <v>1503</v>
      </c>
      <c r="I48466" s="9"/>
      <c r="J48466" s="17" t="s">
        <v>1504</v>
      </c>
      <c r="K48466" s="10" t="s">
        <v>1504</v>
      </c>
      <c r="L48466" s="7">
        <v>1</v>
      </c>
      <c r="M48466" s="11">
        <v>41114</v>
      </c>
      <c r="N48466" s="7" t="s">
        <v>785</v>
      </c>
      <c r="O48466" s="7" t="s">
        <v>570</v>
      </c>
      <c r="P48466" s="10">
        <v>2012</v>
      </c>
      <c r="Q48466" s="12">
        <v>41690</v>
      </c>
      <c r="R48466" s="12">
        <v>41690</v>
      </c>
    </row>
    <row r="48467" spans="1:18" x14ac:dyDescent="0.25">
      <c r="A48467" s="7" t="s">
        <v>164169</v>
      </c>
      <c r="B48467" s="7" t="s">
        <v>164170</v>
      </c>
      <c r="C48467" s="7" t="s">
        <v>164171</v>
      </c>
      <c r="D48467" s="7" t="s">
        <v>68</v>
      </c>
      <c r="E48467" s="8" t="s">
        <v>69</v>
      </c>
      <c r="F48467" s="8">
        <v>10287401</v>
      </c>
      <c r="G48467" s="7" t="s">
        <v>35</v>
      </c>
      <c r="I48467" s="9"/>
      <c r="L48467" s="7">
        <v>1</v>
      </c>
      <c r="M48467" s="11">
        <v>36526</v>
      </c>
      <c r="N48467" s="7" t="s">
        <v>234</v>
      </c>
      <c r="O48467" s="7" t="s">
        <v>235</v>
      </c>
      <c r="P48467" s="10">
        <v>2000</v>
      </c>
      <c r="Q48467" s="12">
        <v>38737</v>
      </c>
      <c r="R48467" s="12">
        <v>38737</v>
      </c>
    </row>
    <row r="48468" spans="1:18" x14ac:dyDescent="0.25">
      <c r="A48468" s="7" t="s">
        <v>164172</v>
      </c>
      <c r="B48468" s="7" t="s">
        <v>164173</v>
      </c>
      <c r="C48468" s="7" t="s">
        <v>164174</v>
      </c>
      <c r="D48468" s="7" t="s">
        <v>433</v>
      </c>
      <c r="E48468" s="8" t="s">
        <v>434</v>
      </c>
      <c r="F48468" s="8">
        <v>0</v>
      </c>
      <c r="G48468" s="7" t="s">
        <v>35</v>
      </c>
      <c r="H48468" s="7" t="s">
        <v>205</v>
      </c>
      <c r="I48468" s="9"/>
      <c r="J48468" s="17" t="s">
        <v>1312</v>
      </c>
      <c r="K48468" s="10" t="s">
        <v>1312</v>
      </c>
      <c r="L48468" s="7">
        <v>2</v>
      </c>
      <c r="Q48468" s="12">
        <v>40544</v>
      </c>
      <c r="R48468" s="12">
        <v>41091</v>
      </c>
    </row>
    <row r="48469" spans="1:18" x14ac:dyDescent="0.25">
      <c r="A48469" s="7" t="s">
        <v>164175</v>
      </c>
      <c r="B48469" s="7" t="s">
        <v>164176</v>
      </c>
      <c r="C48469" s="7" t="s">
        <v>164177</v>
      </c>
      <c r="D48469" s="7" t="s">
        <v>164178</v>
      </c>
      <c r="E48469" s="8" t="s">
        <v>34</v>
      </c>
      <c r="F48469" s="8">
        <v>15000000</v>
      </c>
      <c r="G48469" s="7" t="s">
        <v>35</v>
      </c>
      <c r="H48469" s="7" t="s">
        <v>205</v>
      </c>
      <c r="I48469" s="9"/>
      <c r="J48469" s="17" t="s">
        <v>371</v>
      </c>
      <c r="K48469" s="10" t="s">
        <v>18709</v>
      </c>
      <c r="L48469" s="7">
        <v>1</v>
      </c>
      <c r="M48469" s="11">
        <v>39934</v>
      </c>
      <c r="N48469" s="7" t="s">
        <v>407</v>
      </c>
      <c r="O48469" s="7" t="s">
        <v>251</v>
      </c>
      <c r="P48469" s="10">
        <v>2009</v>
      </c>
      <c r="Q48469" s="12">
        <v>41712</v>
      </c>
      <c r="R48469" s="12">
        <v>41712</v>
      </c>
    </row>
    <row r="48470" spans="1:18" x14ac:dyDescent="0.25">
      <c r="A48470" s="7" t="s">
        <v>164179</v>
      </c>
      <c r="B48470" s="7" t="s">
        <v>164180</v>
      </c>
      <c r="C48470" s="7" t="s">
        <v>164181</v>
      </c>
      <c r="D48470" s="7" t="s">
        <v>20738</v>
      </c>
      <c r="E48470" s="8" t="s">
        <v>8196</v>
      </c>
      <c r="F48470" s="8">
        <v>1163755</v>
      </c>
      <c r="G48470" s="7" t="s">
        <v>35</v>
      </c>
      <c r="H48470" s="7" t="s">
        <v>205</v>
      </c>
      <c r="I48470" s="9"/>
      <c r="J48470" s="17" t="s">
        <v>292</v>
      </c>
      <c r="K48470" s="10" t="s">
        <v>292</v>
      </c>
      <c r="L48470" s="7">
        <v>2</v>
      </c>
      <c r="Q48470" s="12">
        <v>41579</v>
      </c>
      <c r="R48470" s="12">
        <v>41688</v>
      </c>
    </row>
    <row r="48471" spans="1:18" x14ac:dyDescent="0.25">
      <c r="A48471" s="7" t="s">
        <v>164182</v>
      </c>
      <c r="B48471" s="7" t="s">
        <v>164183</v>
      </c>
      <c r="C48471" s="7" t="s">
        <v>164184</v>
      </c>
      <c r="D48471" s="7" t="s">
        <v>144</v>
      </c>
      <c r="E48471" s="8" t="s">
        <v>145</v>
      </c>
      <c r="F48471" s="8">
        <v>610000</v>
      </c>
      <c r="G48471" s="7" t="s">
        <v>35</v>
      </c>
      <c r="I48471" s="9"/>
      <c r="L48471" s="7">
        <v>6</v>
      </c>
      <c r="M48471" s="11">
        <v>36526</v>
      </c>
      <c r="N48471" s="7" t="s">
        <v>234</v>
      </c>
      <c r="O48471" s="7" t="s">
        <v>235</v>
      </c>
      <c r="P48471" s="10">
        <v>2000</v>
      </c>
      <c r="Q48471" s="12">
        <v>39995</v>
      </c>
      <c r="R48471" s="12">
        <v>41821</v>
      </c>
    </row>
    <row r="48472" spans="1:18" x14ac:dyDescent="0.25">
      <c r="A48472" s="7" t="s">
        <v>164185</v>
      </c>
      <c r="B48472" s="7" t="s">
        <v>164186</v>
      </c>
      <c r="C48472" s="7" t="s">
        <v>164187</v>
      </c>
      <c r="D48472" s="7" t="s">
        <v>164188</v>
      </c>
      <c r="E48472" s="8" t="s">
        <v>18301</v>
      </c>
      <c r="F48472" s="8">
        <v>40180000</v>
      </c>
      <c r="G48472" s="7" t="s">
        <v>35</v>
      </c>
      <c r="H48472" s="7" t="s">
        <v>469</v>
      </c>
      <c r="I48472" s="9"/>
      <c r="J48472" s="17" t="s">
        <v>651</v>
      </c>
      <c r="K48472" s="10" t="s">
        <v>652</v>
      </c>
      <c r="L48472" s="7">
        <v>4</v>
      </c>
      <c r="M48472" s="11">
        <v>39814</v>
      </c>
      <c r="N48472" s="7" t="s">
        <v>171</v>
      </c>
      <c r="O48472" s="7" t="s">
        <v>172</v>
      </c>
      <c r="P48472" s="10">
        <v>2009</v>
      </c>
      <c r="Q48472" s="12">
        <v>40179</v>
      </c>
      <c r="R48472" s="12">
        <v>41389</v>
      </c>
    </row>
    <row r="48473" spans="1:18" x14ac:dyDescent="0.25">
      <c r="A48473" s="7" t="s">
        <v>164189</v>
      </c>
      <c r="B48473" s="7" t="s">
        <v>164190</v>
      </c>
      <c r="C48473" s="7" t="s">
        <v>164191</v>
      </c>
      <c r="D48473" s="7" t="s">
        <v>159</v>
      </c>
      <c r="E48473" s="8" t="s">
        <v>160</v>
      </c>
      <c r="F48473" s="8">
        <v>600000</v>
      </c>
      <c r="G48473" s="7" t="s">
        <v>80</v>
      </c>
      <c r="H48473" s="7" t="s">
        <v>205</v>
      </c>
      <c r="I48473" s="9"/>
      <c r="J48473" s="17" t="s">
        <v>206</v>
      </c>
      <c r="K48473" s="10" t="s">
        <v>206</v>
      </c>
      <c r="L48473" s="7">
        <v>1</v>
      </c>
      <c r="M48473" s="11">
        <v>39448</v>
      </c>
      <c r="N48473" s="7" t="s">
        <v>164</v>
      </c>
      <c r="O48473" s="7" t="s">
        <v>165</v>
      </c>
      <c r="P48473" s="10">
        <v>2008</v>
      </c>
      <c r="Q48473" s="12">
        <v>39448</v>
      </c>
      <c r="R48473" s="12">
        <v>39448</v>
      </c>
    </row>
    <row r="48474" spans="1:18" x14ac:dyDescent="0.25">
      <c r="A48474" s="7" t="s">
        <v>164192</v>
      </c>
      <c r="B48474" s="7" t="s">
        <v>164193</v>
      </c>
      <c r="C48474" s="7" t="s">
        <v>164194</v>
      </c>
      <c r="D48474" s="7" t="s">
        <v>275</v>
      </c>
      <c r="E48474" s="8" t="s">
        <v>276</v>
      </c>
      <c r="F48474" s="8">
        <v>1250000</v>
      </c>
      <c r="G48474" s="7" t="s">
        <v>35</v>
      </c>
      <c r="H48474" s="7" t="s">
        <v>24</v>
      </c>
      <c r="I48474" s="9" t="s">
        <v>161</v>
      </c>
      <c r="J48474" s="17" t="s">
        <v>162</v>
      </c>
      <c r="K48474" s="10" t="s">
        <v>36100</v>
      </c>
      <c r="L48474" s="7">
        <v>1</v>
      </c>
      <c r="M48474" s="11">
        <v>39083</v>
      </c>
      <c r="N48474" s="7" t="s">
        <v>88</v>
      </c>
      <c r="O48474" s="7" t="s">
        <v>89</v>
      </c>
      <c r="P48474" s="10">
        <v>2007</v>
      </c>
      <c r="Q48474" s="12">
        <v>40011</v>
      </c>
      <c r="R48474" s="12">
        <v>40011</v>
      </c>
    </row>
    <row r="48475" spans="1:18" x14ac:dyDescent="0.25">
      <c r="A48475" s="7" t="s">
        <v>164195</v>
      </c>
      <c r="B48475" s="7" t="s">
        <v>164196</v>
      </c>
      <c r="C48475" s="7" t="s">
        <v>164197</v>
      </c>
      <c r="D48475" s="7" t="s">
        <v>76968</v>
      </c>
      <c r="E48475" s="8" t="s">
        <v>533</v>
      </c>
      <c r="F48475" s="8">
        <v>2500000</v>
      </c>
      <c r="G48475" s="7" t="s">
        <v>23</v>
      </c>
      <c r="H48475" s="7" t="s">
        <v>680</v>
      </c>
      <c r="I48475" s="9"/>
      <c r="J48475" s="17" t="s">
        <v>681</v>
      </c>
      <c r="K48475" s="10" t="s">
        <v>681</v>
      </c>
      <c r="L48475" s="7">
        <v>2</v>
      </c>
      <c r="M48475" s="11">
        <v>38718</v>
      </c>
      <c r="N48475" s="7" t="s">
        <v>400</v>
      </c>
      <c r="O48475" s="7" t="s">
        <v>401</v>
      </c>
      <c r="P48475" s="10">
        <v>2006</v>
      </c>
      <c r="Q48475" s="12">
        <v>38777</v>
      </c>
      <c r="R48475" s="12">
        <v>39114</v>
      </c>
    </row>
    <row r="48476" spans="1:18" x14ac:dyDescent="0.25">
      <c r="A48476" s="7" t="s">
        <v>164198</v>
      </c>
      <c r="B48476" s="7" t="s">
        <v>164199</v>
      </c>
      <c r="C48476" s="7" t="s">
        <v>164200</v>
      </c>
      <c r="D48476" s="7" t="s">
        <v>20343</v>
      </c>
      <c r="E48476" s="8" t="s">
        <v>5086</v>
      </c>
      <c r="F48476" s="8">
        <v>377200</v>
      </c>
      <c r="G48476" s="7" t="s">
        <v>35</v>
      </c>
      <c r="H48476" s="7" t="s">
        <v>240</v>
      </c>
      <c r="I48476" s="9" t="s">
        <v>241</v>
      </c>
      <c r="J48476" s="17" t="s">
        <v>242</v>
      </c>
      <c r="K48476" s="10" t="s">
        <v>242</v>
      </c>
      <c r="L48476" s="7">
        <v>1</v>
      </c>
      <c r="Q48476" s="12">
        <v>41901</v>
      </c>
      <c r="R48476" s="12">
        <v>41901</v>
      </c>
    </row>
    <row r="48477" spans="1:18" x14ac:dyDescent="0.25">
      <c r="A48477" s="7" t="s">
        <v>164201</v>
      </c>
      <c r="B48477" s="7" t="s">
        <v>164202</v>
      </c>
      <c r="C48477" s="7" t="s">
        <v>164203</v>
      </c>
      <c r="D48477" s="7" t="s">
        <v>122</v>
      </c>
      <c r="E48477" s="8" t="s">
        <v>123</v>
      </c>
      <c r="F48477" s="8">
        <v>0</v>
      </c>
      <c r="G48477" s="7" t="s">
        <v>35</v>
      </c>
      <c r="H48477" s="7" t="s">
        <v>205</v>
      </c>
      <c r="I48477" s="9"/>
      <c r="J48477" s="17" t="s">
        <v>206</v>
      </c>
      <c r="K48477" s="10" t="s">
        <v>206</v>
      </c>
      <c r="L48477" s="7">
        <v>2</v>
      </c>
      <c r="M48477" s="11">
        <v>37622</v>
      </c>
      <c r="N48477" s="7" t="s">
        <v>814</v>
      </c>
      <c r="O48477" s="7" t="s">
        <v>815</v>
      </c>
      <c r="P48477" s="10">
        <v>2003</v>
      </c>
      <c r="Q48477" s="12">
        <v>36617</v>
      </c>
      <c r="R48477" s="12">
        <v>39295</v>
      </c>
    </row>
    <row r="48478" spans="1:18" x14ac:dyDescent="0.25">
      <c r="A48478" s="7" t="s">
        <v>164204</v>
      </c>
      <c r="B48478" s="7" t="s">
        <v>164205</v>
      </c>
      <c r="C48478" s="7" t="s">
        <v>164206</v>
      </c>
      <c r="F48478" s="8">
        <v>100000000</v>
      </c>
      <c r="G48478" s="7" t="s">
        <v>35</v>
      </c>
      <c r="I48478" s="9"/>
      <c r="L48478" s="7">
        <v>1</v>
      </c>
      <c r="M48478" s="11">
        <v>34700</v>
      </c>
      <c r="N48478" s="7" t="s">
        <v>3231</v>
      </c>
      <c r="O48478" s="7" t="s">
        <v>3232</v>
      </c>
      <c r="P48478" s="10">
        <v>1995</v>
      </c>
      <c r="Q48478" s="12">
        <v>40909</v>
      </c>
      <c r="R48478" s="12">
        <v>40909</v>
      </c>
    </row>
    <row r="48479" spans="1:18" x14ac:dyDescent="0.25">
      <c r="A48479" s="7" t="s">
        <v>164207</v>
      </c>
      <c r="B48479" s="7" t="s">
        <v>164208</v>
      </c>
      <c r="C48479" s="7" t="s">
        <v>164209</v>
      </c>
      <c r="D48479" s="7" t="s">
        <v>9145</v>
      </c>
      <c r="E48479" s="8" t="s">
        <v>9146</v>
      </c>
      <c r="F48479" s="8">
        <v>25000</v>
      </c>
      <c r="G48479" s="7" t="s">
        <v>35</v>
      </c>
      <c r="H48479" s="7" t="s">
        <v>205</v>
      </c>
      <c r="I48479" s="9"/>
      <c r="J48479" s="17" t="s">
        <v>371</v>
      </c>
      <c r="K48479" s="10" t="s">
        <v>128817</v>
      </c>
      <c r="L48479" s="7">
        <v>2</v>
      </c>
      <c r="Q48479" s="12">
        <v>41275</v>
      </c>
      <c r="R48479" s="12">
        <v>41517</v>
      </c>
    </row>
    <row r="48480" spans="1:18" x14ac:dyDescent="0.25">
      <c r="A48480" s="7" t="s">
        <v>164210</v>
      </c>
      <c r="B48480" s="7" t="s">
        <v>164211</v>
      </c>
      <c r="C48480" s="7" t="s">
        <v>80659</v>
      </c>
      <c r="D48480" s="7" t="s">
        <v>68</v>
      </c>
      <c r="E48480" s="8" t="s">
        <v>69</v>
      </c>
      <c r="F48480" s="8">
        <v>6300000</v>
      </c>
      <c r="G48480" s="7" t="s">
        <v>35</v>
      </c>
      <c r="H48480" s="7" t="s">
        <v>205</v>
      </c>
      <c r="I48480" s="9"/>
      <c r="J48480" s="17" t="s">
        <v>206</v>
      </c>
      <c r="K48480" s="10" t="s">
        <v>206</v>
      </c>
      <c r="L48480" s="7">
        <v>2</v>
      </c>
      <c r="M48480" s="11">
        <v>38353</v>
      </c>
      <c r="N48480" s="7" t="s">
        <v>435</v>
      </c>
      <c r="O48480" s="7" t="s">
        <v>436</v>
      </c>
      <c r="P48480" s="10">
        <v>2005</v>
      </c>
      <c r="Q48480" s="12">
        <v>38588</v>
      </c>
      <c r="R48480" s="12">
        <v>39100</v>
      </c>
    </row>
    <row r="48481" spans="1:18" x14ac:dyDescent="0.25">
      <c r="A48481" s="7" t="s">
        <v>164212</v>
      </c>
      <c r="B48481" s="7" t="s">
        <v>164213</v>
      </c>
      <c r="C48481" s="7" t="s">
        <v>164214</v>
      </c>
      <c r="D48481" s="7" t="s">
        <v>433</v>
      </c>
      <c r="E48481" s="8" t="s">
        <v>434</v>
      </c>
      <c r="F48481" s="8">
        <v>8350000</v>
      </c>
      <c r="G48481" s="7" t="s">
        <v>35</v>
      </c>
      <c r="H48481" s="7" t="s">
        <v>205</v>
      </c>
      <c r="I48481" s="9"/>
      <c r="J48481" s="17" t="s">
        <v>206</v>
      </c>
      <c r="K48481" s="10" t="s">
        <v>206</v>
      </c>
      <c r="L48481" s="7">
        <v>3</v>
      </c>
      <c r="M48481" s="11">
        <v>37834</v>
      </c>
      <c r="N48481" s="7" t="s">
        <v>21138</v>
      </c>
      <c r="O48481" s="7" t="s">
        <v>8328</v>
      </c>
      <c r="P48481" s="10">
        <v>2003</v>
      </c>
      <c r="Q48481" s="12">
        <v>38169</v>
      </c>
      <c r="R48481" s="12">
        <v>39264</v>
      </c>
    </row>
    <row r="48482" spans="1:18" x14ac:dyDescent="0.25">
      <c r="A48482" s="7" t="s">
        <v>164215</v>
      </c>
      <c r="B48482" s="7" t="s">
        <v>164216</v>
      </c>
      <c r="C48482" s="7" t="s">
        <v>164217</v>
      </c>
      <c r="D48482" s="7" t="s">
        <v>164218</v>
      </c>
      <c r="E48482" s="8" t="s">
        <v>323</v>
      </c>
      <c r="F48482" s="8">
        <v>0</v>
      </c>
      <c r="G48482" s="7" t="s">
        <v>35</v>
      </c>
      <c r="H48482" s="7" t="s">
        <v>749</v>
      </c>
      <c r="I48482" s="9"/>
      <c r="J48482" s="17" t="s">
        <v>4719</v>
      </c>
      <c r="K48482" s="10" t="s">
        <v>4719</v>
      </c>
      <c r="L48482" s="7">
        <v>1</v>
      </c>
      <c r="M48482" s="11">
        <v>41220</v>
      </c>
      <c r="N48482" s="7" t="s">
        <v>471</v>
      </c>
      <c r="O48482" s="7" t="s">
        <v>46</v>
      </c>
      <c r="P48482" s="10">
        <v>2012</v>
      </c>
      <c r="Q48482" s="12">
        <v>41240</v>
      </c>
      <c r="R48482" s="12">
        <v>41240</v>
      </c>
    </row>
    <row r="48483" spans="1:18" x14ac:dyDescent="0.25">
      <c r="A48483" s="7" t="s">
        <v>164219</v>
      </c>
      <c r="B48483" s="7" t="s">
        <v>164220</v>
      </c>
      <c r="C48483" s="7" t="s">
        <v>164221</v>
      </c>
      <c r="D48483" s="7" t="s">
        <v>1664</v>
      </c>
      <c r="E48483" s="8" t="s">
        <v>1665</v>
      </c>
      <c r="F48483" s="8">
        <v>5000000</v>
      </c>
      <c r="G48483" s="7" t="s">
        <v>35</v>
      </c>
      <c r="H48483" s="7" t="s">
        <v>205</v>
      </c>
      <c r="I48483" s="9"/>
      <c r="J48483" s="17" t="s">
        <v>206</v>
      </c>
      <c r="K48483" s="10" t="s">
        <v>206</v>
      </c>
      <c r="L48483" s="7">
        <v>1</v>
      </c>
      <c r="Q48483" s="12">
        <v>41334</v>
      </c>
      <c r="R48483" s="12">
        <v>41334</v>
      </c>
    </row>
    <row r="48484" spans="1:18" x14ac:dyDescent="0.25">
      <c r="A48484" s="7" t="s">
        <v>164222</v>
      </c>
      <c r="B48484" s="7" t="s">
        <v>164223</v>
      </c>
      <c r="C48484" s="7" t="s">
        <v>164224</v>
      </c>
      <c r="D48484" s="7" t="s">
        <v>164225</v>
      </c>
      <c r="E48484" s="8" t="s">
        <v>386</v>
      </c>
      <c r="F48484" s="8">
        <v>900000</v>
      </c>
      <c r="G48484" s="7" t="s">
        <v>35</v>
      </c>
      <c r="H48484" s="7" t="s">
        <v>24</v>
      </c>
      <c r="I48484" s="9" t="s">
        <v>14397</v>
      </c>
      <c r="J48484" s="17" t="s">
        <v>25727</v>
      </c>
      <c r="K48484" s="10" t="s">
        <v>25728</v>
      </c>
      <c r="L48484" s="7">
        <v>3</v>
      </c>
      <c r="M48484" s="11">
        <v>41030</v>
      </c>
      <c r="N48484" s="7" t="s">
        <v>1953</v>
      </c>
      <c r="O48484" s="7" t="s">
        <v>29</v>
      </c>
      <c r="P48484" s="10">
        <v>2012</v>
      </c>
      <c r="Q48484" s="12">
        <v>41089</v>
      </c>
      <c r="R48484" s="12">
        <v>41668</v>
      </c>
    </row>
    <row r="48485" spans="1:18" x14ac:dyDescent="0.25">
      <c r="A48485" s="7" t="s">
        <v>164226</v>
      </c>
      <c r="B48485" s="7" t="s">
        <v>164227</v>
      </c>
      <c r="C48485" s="7" t="s">
        <v>164228</v>
      </c>
      <c r="D48485" s="7" t="s">
        <v>1061</v>
      </c>
      <c r="E48485" s="8" t="s">
        <v>8196</v>
      </c>
      <c r="F48485" s="8">
        <v>4970000</v>
      </c>
      <c r="G48485" s="7" t="s">
        <v>35</v>
      </c>
      <c r="H48485" s="7" t="s">
        <v>205</v>
      </c>
      <c r="I48485" s="9"/>
      <c r="J48485" s="17" t="s">
        <v>292</v>
      </c>
      <c r="K48485" s="10" t="s">
        <v>292</v>
      </c>
      <c r="L48485" s="7">
        <v>2</v>
      </c>
      <c r="Q48485" s="12">
        <v>40544</v>
      </c>
      <c r="R48485" s="12">
        <v>40940</v>
      </c>
    </row>
    <row r="48486" spans="1:18" x14ac:dyDescent="0.25">
      <c r="A48486" s="7" t="s">
        <v>164229</v>
      </c>
      <c r="B48486" s="7" t="s">
        <v>164230</v>
      </c>
      <c r="C48486" s="7" t="s">
        <v>164231</v>
      </c>
      <c r="D48486" s="7" t="s">
        <v>2195</v>
      </c>
      <c r="E48486" s="8" t="s">
        <v>1228</v>
      </c>
      <c r="F48486" s="8">
        <v>164744</v>
      </c>
      <c r="G48486" s="7" t="s">
        <v>35</v>
      </c>
      <c r="I48486" s="9"/>
      <c r="L48486" s="7">
        <v>1</v>
      </c>
      <c r="M48486" s="11">
        <v>41589</v>
      </c>
      <c r="N48486" s="7" t="s">
        <v>4114</v>
      </c>
      <c r="O48486" s="7" t="s">
        <v>140</v>
      </c>
      <c r="P48486" s="10">
        <v>2013</v>
      </c>
      <c r="Q48486" s="12">
        <v>41640</v>
      </c>
      <c r="R48486" s="12">
        <v>41640</v>
      </c>
    </row>
    <row r="48487" spans="1:18" x14ac:dyDescent="0.25">
      <c r="A48487" s="7" t="s">
        <v>164232</v>
      </c>
      <c r="B48487" s="7" t="s">
        <v>164233</v>
      </c>
      <c r="C48487" s="7" t="s">
        <v>164234</v>
      </c>
      <c r="D48487" s="7" t="s">
        <v>164235</v>
      </c>
      <c r="E48487" s="8" t="s">
        <v>386</v>
      </c>
      <c r="F48487" s="8">
        <v>3000000</v>
      </c>
      <c r="G48487" s="7" t="s">
        <v>35</v>
      </c>
      <c r="H48487" s="7" t="s">
        <v>24</v>
      </c>
      <c r="I48487" s="9" t="s">
        <v>36</v>
      </c>
      <c r="J48487" s="17" t="s">
        <v>37</v>
      </c>
      <c r="K48487" s="10" t="s">
        <v>37</v>
      </c>
      <c r="L48487" s="7">
        <v>1</v>
      </c>
      <c r="M48487" s="11">
        <v>40817</v>
      </c>
      <c r="N48487" s="7" t="s">
        <v>73</v>
      </c>
      <c r="O48487" s="7" t="s">
        <v>74</v>
      </c>
      <c r="P48487" s="10">
        <v>2011</v>
      </c>
      <c r="Q48487" s="12">
        <v>41403</v>
      </c>
      <c r="R48487" s="12">
        <v>41403</v>
      </c>
    </row>
    <row r="48488" spans="1:18" x14ac:dyDescent="0.25">
      <c r="A48488" s="7" t="s">
        <v>164236</v>
      </c>
      <c r="B48488" s="7" t="s">
        <v>164237</v>
      </c>
      <c r="C48488" s="7" t="s">
        <v>164238</v>
      </c>
      <c r="F48488" s="8">
        <v>0</v>
      </c>
      <c r="G48488" s="7" t="s">
        <v>35</v>
      </c>
      <c r="H48488" s="7" t="s">
        <v>52</v>
      </c>
      <c r="I48488" s="9"/>
      <c r="J48488" s="17" t="s">
        <v>53</v>
      </c>
      <c r="K48488" s="10" t="s">
        <v>53</v>
      </c>
      <c r="L48488" s="7">
        <v>1</v>
      </c>
      <c r="M48488" s="11">
        <v>41365</v>
      </c>
      <c r="N48488" s="7" t="s">
        <v>411</v>
      </c>
      <c r="O48488" s="7" t="s">
        <v>412</v>
      </c>
      <c r="P48488" s="10">
        <v>2013</v>
      </c>
      <c r="Q48488" s="12">
        <v>41518</v>
      </c>
      <c r="R48488" s="12">
        <v>41518</v>
      </c>
    </row>
    <row r="48489" spans="1:18" x14ac:dyDescent="0.25">
      <c r="A48489" s="7" t="s">
        <v>164239</v>
      </c>
      <c r="B48489" s="7" t="s">
        <v>164240</v>
      </c>
      <c r="C48489" s="7" t="s">
        <v>164241</v>
      </c>
      <c r="D48489" s="7" t="s">
        <v>164242</v>
      </c>
      <c r="E48489" s="8" t="s">
        <v>2899</v>
      </c>
      <c r="F48489" s="8">
        <v>11000000</v>
      </c>
      <c r="G48489" s="7" t="s">
        <v>35</v>
      </c>
      <c r="I48489" s="9"/>
      <c r="L48489" s="7">
        <v>1</v>
      </c>
      <c r="Q48489" s="12">
        <v>41808</v>
      </c>
      <c r="R48489" s="12">
        <v>41808</v>
      </c>
    </row>
    <row r="48490" spans="1:18" x14ac:dyDescent="0.25">
      <c r="A48490" s="7" t="s">
        <v>164243</v>
      </c>
      <c r="B48490" s="7" t="s">
        <v>164244</v>
      </c>
      <c r="C48490" s="7" t="s">
        <v>164245</v>
      </c>
      <c r="D48490" s="7" t="s">
        <v>164246</v>
      </c>
      <c r="E48490" s="8" t="s">
        <v>195</v>
      </c>
      <c r="F48490" s="8">
        <v>200000</v>
      </c>
      <c r="G48490" s="7" t="s">
        <v>35</v>
      </c>
      <c r="H48490" s="7" t="s">
        <v>24</v>
      </c>
      <c r="I48490" s="9" t="s">
        <v>93</v>
      </c>
      <c r="J48490" s="17" t="s">
        <v>314</v>
      </c>
      <c r="K48490" s="10" t="s">
        <v>314</v>
      </c>
      <c r="L48490" s="7">
        <v>1</v>
      </c>
      <c r="Q48490" s="12">
        <v>41475</v>
      </c>
      <c r="R48490" s="12">
        <v>41475</v>
      </c>
    </row>
    <row r="48491" spans="1:18" x14ac:dyDescent="0.25">
      <c r="A48491" s="7" t="s">
        <v>164247</v>
      </c>
      <c r="B48491" s="7" t="s">
        <v>164248</v>
      </c>
      <c r="C48491" s="7" t="s">
        <v>164249</v>
      </c>
      <c r="D48491" s="7" t="s">
        <v>164250</v>
      </c>
      <c r="E48491" s="8" t="s">
        <v>701</v>
      </c>
      <c r="F48491" s="8">
        <v>91900</v>
      </c>
      <c r="G48491" s="7" t="s">
        <v>35</v>
      </c>
      <c r="H48491" s="7" t="s">
        <v>264</v>
      </c>
      <c r="I48491" s="9"/>
      <c r="J48491" s="17" t="s">
        <v>4142</v>
      </c>
      <c r="K48491" s="10" t="s">
        <v>164251</v>
      </c>
      <c r="L48491" s="7">
        <v>1</v>
      </c>
      <c r="M48491" s="11">
        <v>41395</v>
      </c>
      <c r="N48491" s="7" t="s">
        <v>3449</v>
      </c>
      <c r="O48491" s="7" t="s">
        <v>412</v>
      </c>
      <c r="P48491" s="10">
        <v>2013</v>
      </c>
      <c r="Q48491" s="12">
        <v>41426</v>
      </c>
      <c r="R48491" s="12">
        <v>41426</v>
      </c>
    </row>
    <row r="48492" spans="1:18" x14ac:dyDescent="0.25">
      <c r="A48492" s="7" t="s">
        <v>164252</v>
      </c>
      <c r="B48492" s="7" t="s">
        <v>164253</v>
      </c>
      <c r="C48492" s="7" t="s">
        <v>164254</v>
      </c>
      <c r="D48492" s="7" t="s">
        <v>625</v>
      </c>
      <c r="E48492" s="8" t="s">
        <v>323</v>
      </c>
      <c r="F48492" s="8">
        <v>100000000</v>
      </c>
      <c r="G48492" s="7" t="s">
        <v>35</v>
      </c>
      <c r="I48492" s="9"/>
      <c r="L48492" s="7">
        <v>1</v>
      </c>
      <c r="M48492" s="11">
        <v>41122</v>
      </c>
      <c r="N48492" s="7" t="s">
        <v>569</v>
      </c>
      <c r="O48492" s="7" t="s">
        <v>570</v>
      </c>
      <c r="P48492" s="10">
        <v>2012</v>
      </c>
      <c r="Q48492" s="12">
        <v>41953</v>
      </c>
      <c r="R48492" s="12">
        <v>41953</v>
      </c>
    </row>
    <row r="48493" spans="1:18" x14ac:dyDescent="0.25">
      <c r="A48493" s="7" t="s">
        <v>164255</v>
      </c>
      <c r="B48493" s="7" t="s">
        <v>164256</v>
      </c>
      <c r="C48493" s="7" t="s">
        <v>164257</v>
      </c>
      <c r="F48493" s="8">
        <v>0</v>
      </c>
      <c r="G48493" s="7" t="s">
        <v>35</v>
      </c>
      <c r="I48493" s="9"/>
      <c r="L48493" s="7">
        <v>1</v>
      </c>
      <c r="Q48493" s="12">
        <v>41275</v>
      </c>
      <c r="R48493" s="12">
        <v>41275</v>
      </c>
    </row>
    <row r="48494" spans="1:18" x14ac:dyDescent="0.25">
      <c r="A48494" s="7" t="s">
        <v>164258</v>
      </c>
      <c r="B48494" s="7" t="s">
        <v>164259</v>
      </c>
      <c r="C48494" s="7" t="s">
        <v>164260</v>
      </c>
      <c r="D48494" s="7" t="s">
        <v>33</v>
      </c>
      <c r="E48494" s="8" t="s">
        <v>34</v>
      </c>
      <c r="F48494" s="8">
        <v>13596</v>
      </c>
      <c r="G48494" s="7" t="s">
        <v>35</v>
      </c>
      <c r="I48494" s="9"/>
      <c r="L48494" s="7">
        <v>1</v>
      </c>
      <c r="M48494" s="11">
        <v>39083</v>
      </c>
      <c r="N48494" s="7" t="s">
        <v>88</v>
      </c>
      <c r="O48494" s="7" t="s">
        <v>89</v>
      </c>
      <c r="P48494" s="10">
        <v>2007</v>
      </c>
      <c r="Q48494" s="12">
        <v>41306</v>
      </c>
      <c r="R48494" s="12">
        <v>41306</v>
      </c>
    </row>
    <row r="48495" spans="1:18" x14ac:dyDescent="0.25">
      <c r="A48495" s="7" t="s">
        <v>164261</v>
      </c>
      <c r="B48495" s="7" t="s">
        <v>164262</v>
      </c>
      <c r="C48495" s="7" t="s">
        <v>164263</v>
      </c>
      <c r="D48495" s="7" t="s">
        <v>164264</v>
      </c>
      <c r="E48495" s="8" t="s">
        <v>160</v>
      </c>
      <c r="F48495" s="8">
        <v>2000</v>
      </c>
      <c r="G48495" s="7" t="s">
        <v>35</v>
      </c>
      <c r="H48495" s="7" t="s">
        <v>7163</v>
      </c>
      <c r="I48495" s="9"/>
      <c r="J48495" s="17" t="s">
        <v>14334</v>
      </c>
      <c r="K48495" s="10" t="s">
        <v>14335</v>
      </c>
      <c r="L48495" s="7">
        <v>1</v>
      </c>
      <c r="M48495" s="11">
        <v>36139</v>
      </c>
      <c r="N48495" s="7" t="s">
        <v>6106</v>
      </c>
      <c r="O48495" s="7" t="s">
        <v>4169</v>
      </c>
      <c r="P48495" s="10">
        <v>1998</v>
      </c>
      <c r="Q48495" s="12">
        <v>36144</v>
      </c>
      <c r="R48495" s="12">
        <v>36144</v>
      </c>
    </row>
    <row r="48496" spans="1:18" x14ac:dyDescent="0.25">
      <c r="A48496" s="7" t="s">
        <v>164265</v>
      </c>
      <c r="B48496" s="7" t="s">
        <v>164266</v>
      </c>
      <c r="C48496" s="7" t="s">
        <v>164267</v>
      </c>
      <c r="D48496" s="7" t="s">
        <v>164268</v>
      </c>
      <c r="E48496" s="8" t="s">
        <v>533</v>
      </c>
      <c r="F48496" s="8">
        <v>150000</v>
      </c>
      <c r="G48496" s="7" t="s">
        <v>80</v>
      </c>
      <c r="H48496" s="7" t="s">
        <v>24</v>
      </c>
      <c r="I48496" s="9" t="s">
        <v>25</v>
      </c>
      <c r="J48496" s="17" t="s">
        <v>26</v>
      </c>
      <c r="K48496" s="10" t="s">
        <v>27</v>
      </c>
      <c r="L48496" s="7">
        <v>1</v>
      </c>
      <c r="M48496" s="11">
        <v>40299</v>
      </c>
      <c r="N48496" s="7" t="s">
        <v>1341</v>
      </c>
      <c r="O48496" s="7" t="s">
        <v>1110</v>
      </c>
      <c r="P48496" s="10">
        <v>2010</v>
      </c>
      <c r="Q48496" s="12">
        <v>40666</v>
      </c>
      <c r="R48496" s="12">
        <v>40666</v>
      </c>
    </row>
    <row r="48497" spans="1:18" x14ac:dyDescent="0.25">
      <c r="A48497" s="7" t="s">
        <v>164269</v>
      </c>
      <c r="B48497" s="7" t="s">
        <v>164270</v>
      </c>
      <c r="C48497" s="7" t="s">
        <v>164271</v>
      </c>
      <c r="D48497" s="7" t="s">
        <v>86</v>
      </c>
      <c r="E48497" s="8" t="s">
        <v>87</v>
      </c>
      <c r="F48497" s="8">
        <v>5750000</v>
      </c>
      <c r="G48497" s="7" t="s">
        <v>80</v>
      </c>
      <c r="H48497" s="7" t="s">
        <v>24</v>
      </c>
      <c r="I48497" s="9" t="s">
        <v>36</v>
      </c>
      <c r="J48497" s="17" t="s">
        <v>181</v>
      </c>
      <c r="K48497" s="10" t="s">
        <v>182</v>
      </c>
      <c r="L48497" s="7">
        <v>2</v>
      </c>
      <c r="M48497" s="11">
        <v>40087</v>
      </c>
      <c r="N48497" s="7" t="s">
        <v>667</v>
      </c>
      <c r="O48497" s="7" t="s">
        <v>668</v>
      </c>
      <c r="P48497" s="10">
        <v>2009</v>
      </c>
      <c r="Q48497" s="12">
        <v>40238</v>
      </c>
      <c r="R48497" s="12">
        <v>40504</v>
      </c>
    </row>
    <row r="48498" spans="1:18" x14ac:dyDescent="0.25">
      <c r="A48498" s="7" t="s">
        <v>164272</v>
      </c>
      <c r="B48498" s="7" t="s">
        <v>164273</v>
      </c>
      <c r="C48498" s="7" t="s">
        <v>164274</v>
      </c>
      <c r="D48498" s="7" t="s">
        <v>126860</v>
      </c>
      <c r="E48498" s="8" t="s">
        <v>79</v>
      </c>
      <c r="F48498" s="8">
        <v>5317147</v>
      </c>
      <c r="G48498" s="7" t="s">
        <v>35</v>
      </c>
      <c r="H48498" s="7" t="s">
        <v>24</v>
      </c>
      <c r="I48498" s="9" t="s">
        <v>25</v>
      </c>
      <c r="J48498" s="17" t="s">
        <v>26</v>
      </c>
      <c r="K48498" s="10" t="s">
        <v>27</v>
      </c>
      <c r="L48498" s="7">
        <v>1</v>
      </c>
      <c r="M48498" s="11">
        <v>40129</v>
      </c>
      <c r="N48498" s="7" t="s">
        <v>1250</v>
      </c>
      <c r="O48498" s="7" t="s">
        <v>668</v>
      </c>
      <c r="P48498" s="10">
        <v>2009</v>
      </c>
      <c r="Q48498" s="12">
        <v>41796</v>
      </c>
      <c r="R48498" s="12">
        <v>41796</v>
      </c>
    </row>
    <row r="48499" spans="1:18" x14ac:dyDescent="0.25">
      <c r="A48499" s="7" t="s">
        <v>164275</v>
      </c>
      <c r="B48499" s="7" t="s">
        <v>164276</v>
      </c>
      <c r="C48499" s="7" t="s">
        <v>164277</v>
      </c>
      <c r="D48499" s="7" t="s">
        <v>106</v>
      </c>
      <c r="E48499" s="8" t="s">
        <v>107</v>
      </c>
      <c r="F48499" s="8">
        <v>3216500</v>
      </c>
      <c r="G48499" s="7" t="s">
        <v>35</v>
      </c>
      <c r="H48499" s="7" t="s">
        <v>196</v>
      </c>
      <c r="I48499" s="9"/>
      <c r="J48499" s="17" t="s">
        <v>197</v>
      </c>
      <c r="K48499" s="10" t="s">
        <v>197</v>
      </c>
      <c r="L48499" s="7">
        <v>2</v>
      </c>
      <c r="M48499" s="11">
        <v>38718</v>
      </c>
      <c r="N48499" s="7" t="s">
        <v>400</v>
      </c>
      <c r="O48499" s="7" t="s">
        <v>401</v>
      </c>
      <c r="P48499" s="10">
        <v>2006</v>
      </c>
      <c r="Q48499" s="12">
        <v>39345</v>
      </c>
      <c r="R48499" s="12">
        <v>41716</v>
      </c>
    </row>
    <row r="48500" spans="1:18" x14ac:dyDescent="0.25">
      <c r="A48500" s="7" t="s">
        <v>164278</v>
      </c>
      <c r="B48500" s="7" t="s">
        <v>164279</v>
      </c>
      <c r="C48500" s="7" t="s">
        <v>164280</v>
      </c>
      <c r="D48500" s="7" t="s">
        <v>22507</v>
      </c>
      <c r="E48500" s="8" t="s">
        <v>1732</v>
      </c>
      <c r="F48500" s="8">
        <v>20000000</v>
      </c>
      <c r="G48500" s="7" t="s">
        <v>35</v>
      </c>
      <c r="H48500" s="7" t="s">
        <v>24</v>
      </c>
      <c r="I48500" s="9" t="s">
        <v>70</v>
      </c>
      <c r="J48500" s="17" t="s">
        <v>576</v>
      </c>
      <c r="K48500" s="10" t="s">
        <v>576</v>
      </c>
      <c r="L48500" s="7">
        <v>2</v>
      </c>
      <c r="M48500" s="11">
        <v>37987</v>
      </c>
      <c r="N48500" s="7" t="s">
        <v>424</v>
      </c>
      <c r="O48500" s="7" t="s">
        <v>425</v>
      </c>
      <c r="P48500" s="10">
        <v>2004</v>
      </c>
      <c r="Q48500" s="12">
        <v>40478</v>
      </c>
      <c r="R48500" s="12">
        <v>41513</v>
      </c>
    </row>
    <row r="48501" spans="1:18" x14ac:dyDescent="0.25">
      <c r="A48501" s="7" t="s">
        <v>164281</v>
      </c>
      <c r="B48501" s="7" t="s">
        <v>164282</v>
      </c>
      <c r="C48501" s="7" t="s">
        <v>164283</v>
      </c>
      <c r="D48501" s="7" t="s">
        <v>164284</v>
      </c>
      <c r="E48501" s="8" t="s">
        <v>69</v>
      </c>
      <c r="F48501" s="8">
        <v>817895</v>
      </c>
      <c r="G48501" s="7" t="s">
        <v>35</v>
      </c>
      <c r="H48501" s="7" t="s">
        <v>626</v>
      </c>
      <c r="I48501" s="9"/>
      <c r="J48501" s="17" t="s">
        <v>1398</v>
      </c>
      <c r="K48501" s="10" t="s">
        <v>1398</v>
      </c>
      <c r="L48501" s="7">
        <v>1</v>
      </c>
      <c r="M48501" s="11">
        <v>40909</v>
      </c>
      <c r="N48501" s="7" t="s">
        <v>111</v>
      </c>
      <c r="O48501" s="7" t="s">
        <v>112</v>
      </c>
      <c r="P48501" s="10">
        <v>2012</v>
      </c>
      <c r="Q48501" s="12">
        <v>41791</v>
      </c>
      <c r="R48501" s="12">
        <v>41791</v>
      </c>
    </row>
    <row r="48502" spans="1:18" x14ac:dyDescent="0.25">
      <c r="A48502" s="7" t="s">
        <v>164285</v>
      </c>
      <c r="B48502" s="7" t="s">
        <v>164286</v>
      </c>
      <c r="C48502" s="7" t="s">
        <v>164287</v>
      </c>
      <c r="D48502" s="7" t="s">
        <v>164288</v>
      </c>
      <c r="E48502" s="8" t="s">
        <v>107</v>
      </c>
      <c r="F48502" s="8">
        <v>850000</v>
      </c>
      <c r="G48502" s="7" t="s">
        <v>23</v>
      </c>
      <c r="H48502" s="7" t="s">
        <v>24</v>
      </c>
      <c r="I48502" s="9" t="s">
        <v>25</v>
      </c>
      <c r="J48502" s="17" t="s">
        <v>26</v>
      </c>
      <c r="K48502" s="10" t="s">
        <v>27</v>
      </c>
      <c r="L48502" s="7">
        <v>1</v>
      </c>
      <c r="M48502" s="11">
        <v>41122</v>
      </c>
      <c r="N48502" s="7" t="s">
        <v>569</v>
      </c>
      <c r="O48502" s="7" t="s">
        <v>570</v>
      </c>
      <c r="P48502" s="10">
        <v>2012</v>
      </c>
      <c r="Q48502" s="12">
        <v>41141</v>
      </c>
      <c r="R48502" s="12">
        <v>41141</v>
      </c>
    </row>
    <row r="48503" spans="1:18" x14ac:dyDescent="0.25">
      <c r="A48503" s="7" t="s">
        <v>164289</v>
      </c>
      <c r="B48503" s="7" t="s">
        <v>164290</v>
      </c>
      <c r="C48503" s="7" t="s">
        <v>164291</v>
      </c>
      <c r="D48503" s="7" t="s">
        <v>164292</v>
      </c>
      <c r="E48503" s="8" t="s">
        <v>533</v>
      </c>
      <c r="F48503" s="8">
        <v>65850</v>
      </c>
      <c r="G48503" s="7" t="s">
        <v>23</v>
      </c>
      <c r="H48503" s="7" t="s">
        <v>354</v>
      </c>
      <c r="I48503" s="9"/>
      <c r="J48503" s="17" t="s">
        <v>7218</v>
      </c>
      <c r="K48503" s="10" t="s">
        <v>116650</v>
      </c>
      <c r="L48503" s="7">
        <v>1</v>
      </c>
      <c r="M48503" s="11">
        <v>39326</v>
      </c>
      <c r="N48503" s="7" t="s">
        <v>642</v>
      </c>
      <c r="O48503" s="7" t="s">
        <v>643</v>
      </c>
      <c r="P48503" s="10">
        <v>2007</v>
      </c>
      <c r="Q48503" s="12">
        <v>39083</v>
      </c>
      <c r="R48503" s="12">
        <v>39083</v>
      </c>
    </row>
    <row r="48504" spans="1:18" x14ac:dyDescent="0.25">
      <c r="A48504" s="7" t="s">
        <v>164293</v>
      </c>
      <c r="B48504" s="7" t="s">
        <v>164294</v>
      </c>
      <c r="C48504" s="7" t="s">
        <v>164295</v>
      </c>
      <c r="D48504" s="7" t="s">
        <v>164296</v>
      </c>
      <c r="E48504" s="8" t="s">
        <v>1115</v>
      </c>
      <c r="F48504" s="8">
        <v>56000000</v>
      </c>
      <c r="G48504" s="7" t="s">
        <v>35</v>
      </c>
      <c r="H48504" s="7" t="s">
        <v>24</v>
      </c>
      <c r="I48504" s="9" t="s">
        <v>36</v>
      </c>
      <c r="J48504" s="17" t="s">
        <v>181</v>
      </c>
      <c r="K48504" s="10" t="s">
        <v>182</v>
      </c>
      <c r="L48504" s="7">
        <v>5</v>
      </c>
      <c r="M48504" s="11">
        <v>38169</v>
      </c>
      <c r="N48504" s="7" t="s">
        <v>17910</v>
      </c>
      <c r="O48504" s="7" t="s">
        <v>1479</v>
      </c>
      <c r="P48504" s="10">
        <v>2004</v>
      </c>
      <c r="Q48504" s="12">
        <v>38169</v>
      </c>
      <c r="R48504" s="12">
        <v>40205</v>
      </c>
    </row>
    <row r="48505" spans="1:18" x14ac:dyDescent="0.25">
      <c r="A48505" s="7" t="s">
        <v>164297</v>
      </c>
      <c r="B48505" s="7" t="s">
        <v>164298</v>
      </c>
      <c r="C48505" s="7" t="s">
        <v>164299</v>
      </c>
      <c r="D48505" s="7" t="s">
        <v>164300</v>
      </c>
      <c r="E48505" s="8" t="s">
        <v>160</v>
      </c>
      <c r="F48505" s="8">
        <v>0</v>
      </c>
      <c r="G48505" s="7" t="s">
        <v>23</v>
      </c>
      <c r="H48505" s="7" t="s">
        <v>4129</v>
      </c>
      <c r="I48505" s="9"/>
      <c r="J48505" s="17" t="s">
        <v>4130</v>
      </c>
      <c r="K48505" s="10" t="s">
        <v>4130</v>
      </c>
      <c r="L48505" s="7">
        <v>1</v>
      </c>
      <c r="M48505" s="11">
        <v>39083</v>
      </c>
      <c r="N48505" s="7" t="s">
        <v>88</v>
      </c>
      <c r="O48505" s="7" t="s">
        <v>89</v>
      </c>
      <c r="P48505" s="10">
        <v>2007</v>
      </c>
      <c r="Q48505" s="12">
        <v>39448</v>
      </c>
      <c r="R48505" s="12">
        <v>39448</v>
      </c>
    </row>
    <row r="48506" spans="1:18" x14ac:dyDescent="0.25">
      <c r="A48506" s="7" t="s">
        <v>164301</v>
      </c>
      <c r="B48506" s="7" t="s">
        <v>164302</v>
      </c>
      <c r="C48506" s="7" t="s">
        <v>164303</v>
      </c>
      <c r="D48506" s="7" t="s">
        <v>164304</v>
      </c>
      <c r="E48506" s="8" t="s">
        <v>14675</v>
      </c>
      <c r="F48506" s="8">
        <v>44000000</v>
      </c>
      <c r="G48506" s="7" t="s">
        <v>35</v>
      </c>
      <c r="H48506" s="7" t="s">
        <v>2011</v>
      </c>
      <c r="I48506" s="9"/>
      <c r="J48506" s="17" t="s">
        <v>2012</v>
      </c>
      <c r="K48506" s="10" t="s">
        <v>2012</v>
      </c>
      <c r="L48506" s="7">
        <v>2</v>
      </c>
      <c r="M48506" s="11">
        <v>36860</v>
      </c>
      <c r="N48506" s="7" t="s">
        <v>14000</v>
      </c>
      <c r="O48506" s="7" t="s">
        <v>600</v>
      </c>
      <c r="P48506" s="10">
        <v>2000</v>
      </c>
      <c r="Q48506" s="12">
        <v>41169</v>
      </c>
      <c r="R48506" s="12">
        <v>41396</v>
      </c>
    </row>
    <row r="48507" spans="1:18" x14ac:dyDescent="0.25">
      <c r="A48507" s="7" t="s">
        <v>164305</v>
      </c>
      <c r="B48507" s="7" t="s">
        <v>164306</v>
      </c>
      <c r="D48507" s="7" t="s">
        <v>737</v>
      </c>
      <c r="E48507" s="8" t="s">
        <v>738</v>
      </c>
      <c r="F48507" s="8">
        <v>30000000</v>
      </c>
      <c r="G48507" s="7" t="s">
        <v>35</v>
      </c>
      <c r="I48507" s="9"/>
      <c r="L48507" s="7">
        <v>1</v>
      </c>
      <c r="Q48507" s="12">
        <v>39601</v>
      </c>
      <c r="R48507" s="12">
        <v>39601</v>
      </c>
    </row>
    <row r="48508" spans="1:18" x14ac:dyDescent="0.25">
      <c r="A48508" s="7" t="s">
        <v>164307</v>
      </c>
      <c r="B48508" s="7" t="s">
        <v>164308</v>
      </c>
      <c r="D48508" s="7" t="s">
        <v>106</v>
      </c>
      <c r="E48508" s="8" t="s">
        <v>107</v>
      </c>
      <c r="F48508" s="8">
        <v>12500</v>
      </c>
      <c r="G48508" s="7" t="s">
        <v>35</v>
      </c>
      <c r="I48508" s="9"/>
      <c r="L48508" s="7">
        <v>1</v>
      </c>
      <c r="Q48508" s="12">
        <v>41671</v>
      </c>
      <c r="R48508" s="12">
        <v>41671</v>
      </c>
    </row>
    <row r="48509" spans="1:18" x14ac:dyDescent="0.25">
      <c r="A48509" s="7" t="s">
        <v>164309</v>
      </c>
      <c r="B48509" s="7" t="s">
        <v>164310</v>
      </c>
      <c r="C48509" s="7" t="s">
        <v>164311</v>
      </c>
      <c r="D48509" s="7" t="s">
        <v>164312</v>
      </c>
      <c r="E48509" s="8" t="s">
        <v>2311</v>
      </c>
      <c r="F48509" s="8">
        <v>14450</v>
      </c>
      <c r="G48509" s="7" t="s">
        <v>35</v>
      </c>
      <c r="H48509" s="7" t="s">
        <v>635</v>
      </c>
      <c r="I48509" s="9"/>
      <c r="J48509" s="17" t="s">
        <v>7711</v>
      </c>
      <c r="K48509" s="10" t="s">
        <v>12577</v>
      </c>
      <c r="L48509" s="7">
        <v>1</v>
      </c>
      <c r="M48509" s="11">
        <v>40589</v>
      </c>
      <c r="N48509" s="7" t="s">
        <v>504</v>
      </c>
      <c r="O48509" s="7" t="s">
        <v>505</v>
      </c>
      <c r="P48509" s="10">
        <v>2011</v>
      </c>
      <c r="Q48509" s="12">
        <v>40648</v>
      </c>
      <c r="R48509" s="12">
        <v>40648</v>
      </c>
    </row>
    <row r="48510" spans="1:18" x14ac:dyDescent="0.25">
      <c r="A48510" s="7" t="s">
        <v>164313</v>
      </c>
      <c r="B48510" s="7" t="s">
        <v>164314</v>
      </c>
      <c r="C48510" s="7" t="s">
        <v>164315</v>
      </c>
      <c r="D48510" s="7" t="s">
        <v>164316</v>
      </c>
      <c r="E48510" s="8" t="s">
        <v>1397</v>
      </c>
      <c r="F48510" s="8">
        <v>500000</v>
      </c>
      <c r="G48510" s="7" t="s">
        <v>35</v>
      </c>
      <c r="H48510" s="7" t="s">
        <v>469</v>
      </c>
      <c r="I48510" s="9"/>
      <c r="J48510" s="17" t="s">
        <v>651</v>
      </c>
      <c r="K48510" s="10" t="s">
        <v>652</v>
      </c>
      <c r="L48510" s="7">
        <v>1</v>
      </c>
      <c r="M48510" s="11">
        <v>40179</v>
      </c>
      <c r="N48510" s="7" t="s">
        <v>96</v>
      </c>
      <c r="O48510" s="7" t="s">
        <v>97</v>
      </c>
      <c r="P48510" s="10">
        <v>2010</v>
      </c>
      <c r="Q48510" s="12">
        <v>41761</v>
      </c>
      <c r="R48510" s="12">
        <v>41761</v>
      </c>
    </row>
    <row r="48511" spans="1:18" x14ac:dyDescent="0.25">
      <c r="A48511" s="7" t="s">
        <v>164317</v>
      </c>
      <c r="B48511" s="7" t="s">
        <v>164318</v>
      </c>
      <c r="C48511" s="7" t="s">
        <v>164319</v>
      </c>
      <c r="D48511" s="7" t="s">
        <v>37551</v>
      </c>
      <c r="E48511" s="8" t="s">
        <v>2825</v>
      </c>
      <c r="F48511" s="8">
        <v>34517</v>
      </c>
      <c r="G48511" s="7" t="s">
        <v>35</v>
      </c>
      <c r="H48511" s="7" t="s">
        <v>176</v>
      </c>
      <c r="I48511" s="9"/>
      <c r="J48511" s="17" t="s">
        <v>177</v>
      </c>
      <c r="K48511" s="10" t="s">
        <v>177</v>
      </c>
      <c r="L48511" s="7">
        <v>1</v>
      </c>
      <c r="M48511" s="11">
        <v>41726</v>
      </c>
      <c r="N48511" s="7" t="s">
        <v>2021</v>
      </c>
      <c r="O48511" s="7" t="s">
        <v>64</v>
      </c>
      <c r="P48511" s="10">
        <v>2014</v>
      </c>
      <c r="Q48511" s="12">
        <v>41722</v>
      </c>
      <c r="R48511" s="12">
        <v>41722</v>
      </c>
    </row>
    <row r="48512" spans="1:18" x14ac:dyDescent="0.25">
      <c r="A48512" s="7" t="s">
        <v>164320</v>
      </c>
      <c r="B48512" s="7" t="s">
        <v>164321</v>
      </c>
      <c r="C48512" s="7" t="s">
        <v>164322</v>
      </c>
      <c r="D48512" s="7" t="s">
        <v>2191</v>
      </c>
      <c r="E48512" s="8" t="s">
        <v>1732</v>
      </c>
      <c r="F48512" s="8">
        <v>981217</v>
      </c>
      <c r="G48512" s="7" t="s">
        <v>35</v>
      </c>
      <c r="H48512" s="7" t="s">
        <v>749</v>
      </c>
      <c r="I48512" s="9"/>
      <c r="J48512" s="17" t="s">
        <v>750</v>
      </c>
      <c r="K48512" s="10" t="s">
        <v>750</v>
      </c>
      <c r="L48512" s="7">
        <v>1</v>
      </c>
      <c r="M48512" s="11">
        <v>38626</v>
      </c>
      <c r="N48512" s="7" t="s">
        <v>12394</v>
      </c>
      <c r="O48512" s="7" t="s">
        <v>4101</v>
      </c>
      <c r="P48512" s="10">
        <v>2005</v>
      </c>
      <c r="Q48512" s="12">
        <v>41471</v>
      </c>
      <c r="R48512" s="12">
        <v>41471</v>
      </c>
    </row>
    <row r="48513" spans="1:18" x14ac:dyDescent="0.25">
      <c r="A48513" s="7" t="s">
        <v>164323</v>
      </c>
      <c r="B48513" s="7" t="s">
        <v>164324</v>
      </c>
      <c r="C48513" s="7" t="s">
        <v>164325</v>
      </c>
      <c r="D48513" s="7" t="s">
        <v>164326</v>
      </c>
      <c r="E48513" s="8" t="s">
        <v>170</v>
      </c>
      <c r="F48513" s="8">
        <v>5500000</v>
      </c>
      <c r="G48513" s="7" t="s">
        <v>35</v>
      </c>
      <c r="H48513" s="7" t="s">
        <v>24</v>
      </c>
      <c r="I48513" s="9" t="s">
        <v>36</v>
      </c>
      <c r="J48513" s="17" t="s">
        <v>181</v>
      </c>
      <c r="K48513" s="10" t="s">
        <v>182</v>
      </c>
      <c r="L48513" s="7">
        <v>2</v>
      </c>
      <c r="M48513" s="11">
        <v>40909</v>
      </c>
      <c r="N48513" s="7" t="s">
        <v>111</v>
      </c>
      <c r="O48513" s="7" t="s">
        <v>112</v>
      </c>
      <c r="P48513" s="10">
        <v>2012</v>
      </c>
      <c r="Q48513" s="12">
        <v>41513</v>
      </c>
      <c r="R48513" s="12">
        <v>41752</v>
      </c>
    </row>
    <row r="48514" spans="1:18" x14ac:dyDescent="0.25">
      <c r="A48514" s="7" t="s">
        <v>164327</v>
      </c>
      <c r="B48514" s="7" t="s">
        <v>164328</v>
      </c>
      <c r="C48514" s="7" t="s">
        <v>164329</v>
      </c>
      <c r="D48514" s="7" t="s">
        <v>164330</v>
      </c>
      <c r="E48514" s="8" t="s">
        <v>256</v>
      </c>
      <c r="F48514" s="8">
        <v>317000</v>
      </c>
      <c r="G48514" s="7" t="s">
        <v>35</v>
      </c>
      <c r="H48514" s="7" t="s">
        <v>354</v>
      </c>
      <c r="I48514" s="9"/>
      <c r="J48514" s="17" t="s">
        <v>1140</v>
      </c>
      <c r="K48514" s="10" t="s">
        <v>1140</v>
      </c>
      <c r="L48514" s="7">
        <v>3</v>
      </c>
      <c r="M48514" s="11">
        <v>41275</v>
      </c>
      <c r="N48514" s="7" t="s">
        <v>146</v>
      </c>
      <c r="O48514" s="7" t="s">
        <v>147</v>
      </c>
      <c r="P48514" s="10">
        <v>2013</v>
      </c>
      <c r="Q48514" s="12">
        <v>41561</v>
      </c>
      <c r="R48514" s="12">
        <v>41699</v>
      </c>
    </row>
    <row r="48515" spans="1:18" x14ac:dyDescent="0.25">
      <c r="A48515" s="7" t="s">
        <v>164331</v>
      </c>
      <c r="B48515" s="7" t="s">
        <v>164332</v>
      </c>
      <c r="C48515" s="7" t="s">
        <v>164333</v>
      </c>
      <c r="D48515" s="7" t="s">
        <v>164334</v>
      </c>
      <c r="E48515" s="8" t="s">
        <v>1358</v>
      </c>
      <c r="F48515" s="8">
        <v>1300000</v>
      </c>
      <c r="G48515" s="7" t="s">
        <v>35</v>
      </c>
      <c r="H48515" s="7" t="s">
        <v>24</v>
      </c>
      <c r="I48515" s="9" t="s">
        <v>36</v>
      </c>
      <c r="J48515" s="17" t="s">
        <v>181</v>
      </c>
      <c r="K48515" s="10" t="s">
        <v>794</v>
      </c>
      <c r="L48515" s="7">
        <v>1</v>
      </c>
      <c r="M48515" s="11">
        <v>40909</v>
      </c>
      <c r="N48515" s="7" t="s">
        <v>111</v>
      </c>
      <c r="O48515" s="7" t="s">
        <v>112</v>
      </c>
      <c r="P48515" s="10">
        <v>2012</v>
      </c>
      <c r="Q48515" s="12">
        <v>41416</v>
      </c>
      <c r="R48515" s="12">
        <v>41416</v>
      </c>
    </row>
    <row r="48516" spans="1:18" x14ac:dyDescent="0.25">
      <c r="A48516" s="7" t="s">
        <v>164335</v>
      </c>
      <c r="B48516" s="7" t="s">
        <v>164336</v>
      </c>
      <c r="C48516" s="7" t="s">
        <v>164337</v>
      </c>
      <c r="D48516" s="7" t="s">
        <v>105775</v>
      </c>
      <c r="E48516" s="8" t="s">
        <v>3773</v>
      </c>
      <c r="F48516" s="8">
        <v>9000000</v>
      </c>
      <c r="G48516" s="7" t="s">
        <v>23</v>
      </c>
      <c r="H48516" s="7" t="s">
        <v>24</v>
      </c>
      <c r="I48516" s="9" t="s">
        <v>161</v>
      </c>
      <c r="J48516" s="17" t="s">
        <v>162</v>
      </c>
      <c r="K48516" s="10" t="s">
        <v>2723</v>
      </c>
      <c r="L48516" s="7">
        <v>1</v>
      </c>
      <c r="M48516" s="11">
        <v>35431</v>
      </c>
      <c r="N48516" s="7" t="s">
        <v>1436</v>
      </c>
      <c r="O48516" s="7" t="s">
        <v>1437</v>
      </c>
      <c r="P48516" s="10">
        <v>1997</v>
      </c>
      <c r="Q48516" s="12">
        <v>36298</v>
      </c>
      <c r="R48516" s="12">
        <v>36298</v>
      </c>
    </row>
    <row r="48517" spans="1:18" x14ac:dyDescent="0.25">
      <c r="A48517" s="7" t="s">
        <v>164338</v>
      </c>
      <c r="B48517" s="7" t="s">
        <v>164339</v>
      </c>
      <c r="C48517" s="7" t="s">
        <v>164340</v>
      </c>
      <c r="D48517" s="7" t="s">
        <v>106</v>
      </c>
      <c r="E48517" s="8" t="s">
        <v>107</v>
      </c>
      <c r="F48517" s="8">
        <v>34000000</v>
      </c>
      <c r="G48517" s="7" t="s">
        <v>35</v>
      </c>
      <c r="H48517" s="7" t="s">
        <v>205</v>
      </c>
      <c r="I48517" s="9"/>
      <c r="J48517" s="17" t="s">
        <v>292</v>
      </c>
      <c r="K48517" s="10" t="s">
        <v>292</v>
      </c>
      <c r="L48517" s="7">
        <v>2</v>
      </c>
      <c r="M48517" s="11">
        <v>39753</v>
      </c>
      <c r="N48517" s="7" t="s">
        <v>2044</v>
      </c>
      <c r="O48517" s="7" t="s">
        <v>833</v>
      </c>
      <c r="P48517" s="10">
        <v>2008</v>
      </c>
      <c r="Q48517" s="12">
        <v>40238</v>
      </c>
      <c r="R48517" s="12">
        <v>40664</v>
      </c>
    </row>
    <row r="48518" spans="1:18" x14ac:dyDescent="0.25">
      <c r="A48518" s="7" t="s">
        <v>164341</v>
      </c>
      <c r="B48518" s="7" t="s">
        <v>164342</v>
      </c>
      <c r="C48518" s="7" t="s">
        <v>164343</v>
      </c>
      <c r="D48518" s="7" t="s">
        <v>164344</v>
      </c>
      <c r="E48518" s="8" t="s">
        <v>4646</v>
      </c>
      <c r="F48518" s="8">
        <v>30000</v>
      </c>
      <c r="G48518" s="7" t="s">
        <v>35</v>
      </c>
      <c r="I48518" s="9"/>
      <c r="L48518" s="7">
        <v>1</v>
      </c>
      <c r="M48518" s="11">
        <v>40544</v>
      </c>
      <c r="N48518" s="7" t="s">
        <v>537</v>
      </c>
      <c r="O48518" s="7" t="s">
        <v>505</v>
      </c>
      <c r="P48518" s="10">
        <v>2011</v>
      </c>
      <c r="Q48518" s="12">
        <v>40695</v>
      </c>
      <c r="R48518" s="12">
        <v>40695</v>
      </c>
    </row>
    <row r="48519" spans="1:18" x14ac:dyDescent="0.25">
      <c r="A48519" s="7" t="s">
        <v>164345</v>
      </c>
      <c r="B48519" s="7" t="s">
        <v>164346</v>
      </c>
      <c r="C48519" s="7" t="s">
        <v>164347</v>
      </c>
      <c r="D48519" s="7" t="s">
        <v>86</v>
      </c>
      <c r="E48519" s="8" t="s">
        <v>87</v>
      </c>
      <c r="F48519" s="8">
        <v>1000000</v>
      </c>
      <c r="G48519" s="7" t="s">
        <v>80</v>
      </c>
      <c r="H48519" s="7" t="s">
        <v>24</v>
      </c>
      <c r="I48519" s="9" t="s">
        <v>70</v>
      </c>
      <c r="J48519" s="17" t="s">
        <v>576</v>
      </c>
      <c r="K48519" s="10" t="s">
        <v>576</v>
      </c>
      <c r="L48519" s="7">
        <v>1</v>
      </c>
      <c r="M48519" s="11">
        <v>39967</v>
      </c>
      <c r="N48519" s="7" t="s">
        <v>1702</v>
      </c>
      <c r="O48519" s="7" t="s">
        <v>251</v>
      </c>
      <c r="P48519" s="10">
        <v>2009</v>
      </c>
      <c r="Q48519" s="12">
        <v>39967</v>
      </c>
      <c r="R48519" s="12">
        <v>39967</v>
      </c>
    </row>
    <row r="48520" spans="1:18" x14ac:dyDescent="0.25">
      <c r="A48520" s="7" t="s">
        <v>164348</v>
      </c>
      <c r="B48520" s="7" t="s">
        <v>164349</v>
      </c>
      <c r="C48520" s="7" t="s">
        <v>164350</v>
      </c>
      <c r="D48520" s="7" t="s">
        <v>84148</v>
      </c>
      <c r="E48520" s="8" t="s">
        <v>1228</v>
      </c>
      <c r="F48520" s="8">
        <v>31361000</v>
      </c>
      <c r="G48520" s="7" t="s">
        <v>35</v>
      </c>
      <c r="H48520" s="7" t="s">
        <v>24</v>
      </c>
      <c r="I48520" s="9" t="s">
        <v>36</v>
      </c>
      <c r="J48520" s="17" t="s">
        <v>181</v>
      </c>
      <c r="K48520" s="10" t="s">
        <v>1297</v>
      </c>
      <c r="L48520" s="7">
        <v>7</v>
      </c>
      <c r="M48520" s="11">
        <v>36161</v>
      </c>
      <c r="N48520" s="7" t="s">
        <v>1066</v>
      </c>
      <c r="O48520" s="7" t="s">
        <v>1067</v>
      </c>
      <c r="P48520" s="10">
        <v>1999</v>
      </c>
      <c r="Q48520" s="12">
        <v>36708</v>
      </c>
      <c r="R48520" s="12">
        <v>41091</v>
      </c>
    </row>
    <row r="48521" spans="1:18" x14ac:dyDescent="0.25">
      <c r="A48521" s="7" t="s">
        <v>164351</v>
      </c>
      <c r="B48521" s="7" t="s">
        <v>164352</v>
      </c>
      <c r="C48521" s="7" t="s">
        <v>164353</v>
      </c>
      <c r="D48521" s="7" t="s">
        <v>164354</v>
      </c>
      <c r="E48521" s="8" t="s">
        <v>297</v>
      </c>
      <c r="F48521" s="8">
        <v>19700000</v>
      </c>
      <c r="G48521" s="7" t="s">
        <v>35</v>
      </c>
      <c r="H48521" s="7" t="s">
        <v>24</v>
      </c>
      <c r="I48521" s="9" t="s">
        <v>281</v>
      </c>
      <c r="J48521" s="17" t="s">
        <v>282</v>
      </c>
      <c r="K48521" s="10" t="s">
        <v>282</v>
      </c>
      <c r="L48521" s="7">
        <v>4</v>
      </c>
      <c r="M48521" s="11">
        <v>40360</v>
      </c>
      <c r="N48521" s="7" t="s">
        <v>183</v>
      </c>
      <c r="O48521" s="7" t="s">
        <v>184</v>
      </c>
      <c r="P48521" s="10">
        <v>2010</v>
      </c>
      <c r="Q48521" s="12">
        <v>40813</v>
      </c>
      <c r="R48521" s="12">
        <v>41593</v>
      </c>
    </row>
    <row r="48522" spans="1:18" x14ac:dyDescent="0.25">
      <c r="A48522" s="7" t="s">
        <v>164355</v>
      </c>
      <c r="B48522" s="7" t="s">
        <v>164356</v>
      </c>
      <c r="C48522" s="7" t="s">
        <v>164357</v>
      </c>
      <c r="D48522" s="7" t="s">
        <v>164358</v>
      </c>
      <c r="E48522" s="8" t="s">
        <v>103670</v>
      </c>
      <c r="F48522" s="8">
        <v>700000</v>
      </c>
      <c r="G48522" s="7" t="s">
        <v>35</v>
      </c>
      <c r="I48522" s="9"/>
      <c r="L48522" s="7">
        <v>1</v>
      </c>
      <c r="M48522" s="11">
        <v>41579</v>
      </c>
      <c r="N48522" s="7" t="s">
        <v>4114</v>
      </c>
      <c r="O48522" s="7" t="s">
        <v>140</v>
      </c>
      <c r="P48522" s="10">
        <v>2013</v>
      </c>
      <c r="Q48522" s="12">
        <v>41879</v>
      </c>
      <c r="R48522" s="12">
        <v>41879</v>
      </c>
    </row>
    <row r="48523" spans="1:18" x14ac:dyDescent="0.25">
      <c r="A48523" s="7" t="s">
        <v>164359</v>
      </c>
      <c r="B48523" s="7" t="s">
        <v>164360</v>
      </c>
      <c r="C48523" s="7" t="s">
        <v>164361</v>
      </c>
      <c r="D48523" s="7" t="s">
        <v>164362</v>
      </c>
      <c r="E48523" s="8" t="s">
        <v>6619</v>
      </c>
      <c r="F48523" s="8">
        <v>776340</v>
      </c>
      <c r="G48523" s="7" t="s">
        <v>35</v>
      </c>
      <c r="H48523" s="7" t="s">
        <v>749</v>
      </c>
      <c r="I48523" s="9"/>
      <c r="J48523" s="17" t="s">
        <v>1359</v>
      </c>
      <c r="K48523" s="10" t="s">
        <v>1359</v>
      </c>
      <c r="L48523" s="7">
        <v>1</v>
      </c>
      <c r="M48523" s="11">
        <v>40909</v>
      </c>
      <c r="N48523" s="7" t="s">
        <v>111</v>
      </c>
      <c r="O48523" s="7" t="s">
        <v>112</v>
      </c>
      <c r="P48523" s="10">
        <v>2012</v>
      </c>
      <c r="Q48523" s="12">
        <v>40909</v>
      </c>
      <c r="R48523" s="12">
        <v>40909</v>
      </c>
    </row>
    <row r="48524" spans="1:18" x14ac:dyDescent="0.25">
      <c r="A48524" s="7" t="s">
        <v>164363</v>
      </c>
      <c r="B48524" s="7" t="s">
        <v>164364</v>
      </c>
      <c r="F48524" s="8">
        <v>1000000</v>
      </c>
      <c r="G48524" s="7" t="s">
        <v>35</v>
      </c>
      <c r="H48524" s="7" t="s">
        <v>24</v>
      </c>
      <c r="I48524" s="9" t="s">
        <v>36</v>
      </c>
      <c r="J48524" s="17" t="s">
        <v>181</v>
      </c>
      <c r="K48524" s="10" t="s">
        <v>794</v>
      </c>
      <c r="L48524" s="7">
        <v>1</v>
      </c>
      <c r="Q48524" s="12">
        <v>41426</v>
      </c>
      <c r="R48524" s="12">
        <v>41426</v>
      </c>
    </row>
    <row r="48525" spans="1:18" x14ac:dyDescent="0.25">
      <c r="A48525" s="7" t="s">
        <v>164365</v>
      </c>
      <c r="B48525" s="7" t="s">
        <v>164366</v>
      </c>
      <c r="C48525" s="7" t="s">
        <v>164367</v>
      </c>
      <c r="D48525" s="7" t="s">
        <v>159</v>
      </c>
      <c r="E48525" s="8" t="s">
        <v>160</v>
      </c>
      <c r="F48525" s="8">
        <v>12000000</v>
      </c>
      <c r="G48525" s="7" t="s">
        <v>35</v>
      </c>
      <c r="H48525" s="7" t="s">
        <v>205</v>
      </c>
      <c r="I48525" s="9"/>
      <c r="J48525" s="17" t="s">
        <v>1312</v>
      </c>
      <c r="K48525" s="10" t="s">
        <v>1312</v>
      </c>
      <c r="L48525" s="7">
        <v>1</v>
      </c>
      <c r="M48525" s="11">
        <v>38353</v>
      </c>
      <c r="N48525" s="7" t="s">
        <v>435</v>
      </c>
      <c r="O48525" s="7" t="s">
        <v>436</v>
      </c>
      <c r="P48525" s="10">
        <v>2005</v>
      </c>
      <c r="Q48525" s="12">
        <v>39771</v>
      </c>
      <c r="R48525" s="12">
        <v>39771</v>
      </c>
    </row>
    <row r="48526" spans="1:18" x14ac:dyDescent="0.25">
      <c r="A48526" s="7" t="s">
        <v>164368</v>
      </c>
      <c r="B48526" s="7" t="s">
        <v>164369</v>
      </c>
      <c r="C48526" s="7" t="s">
        <v>164370</v>
      </c>
      <c r="D48526" s="7" t="s">
        <v>164371</v>
      </c>
      <c r="E48526" s="8" t="s">
        <v>9146</v>
      </c>
      <c r="F48526" s="8">
        <v>8000000</v>
      </c>
      <c r="G48526" s="7" t="s">
        <v>35</v>
      </c>
      <c r="H48526" s="7" t="s">
        <v>176</v>
      </c>
      <c r="I48526" s="9"/>
      <c r="J48526" s="17" t="s">
        <v>177</v>
      </c>
      <c r="K48526" s="10" t="s">
        <v>177</v>
      </c>
      <c r="L48526" s="7">
        <v>1</v>
      </c>
      <c r="M48526" s="11">
        <v>40179</v>
      </c>
      <c r="N48526" s="7" t="s">
        <v>96</v>
      </c>
      <c r="O48526" s="7" t="s">
        <v>97</v>
      </c>
      <c r="P48526" s="10">
        <v>2010</v>
      </c>
      <c r="Q48526" s="12">
        <v>41612</v>
      </c>
      <c r="R48526" s="12">
        <v>41612</v>
      </c>
    </row>
    <row r="48527" spans="1:18" x14ac:dyDescent="0.25">
      <c r="A48527" s="7" t="s">
        <v>164372</v>
      </c>
      <c r="B48527" s="7" t="s">
        <v>164373</v>
      </c>
      <c r="C48527" s="7" t="s">
        <v>164374</v>
      </c>
      <c r="D48527" s="7" t="s">
        <v>164375</v>
      </c>
      <c r="E48527" s="8" t="s">
        <v>11342</v>
      </c>
      <c r="F48527" s="8">
        <v>4200000</v>
      </c>
      <c r="G48527" s="7" t="s">
        <v>35</v>
      </c>
      <c r="H48527" s="7" t="s">
        <v>24</v>
      </c>
      <c r="I48527" s="9" t="s">
        <v>36</v>
      </c>
      <c r="J48527" s="17" t="s">
        <v>181</v>
      </c>
      <c r="K48527" s="10" t="s">
        <v>182</v>
      </c>
      <c r="L48527" s="7">
        <v>4</v>
      </c>
      <c r="M48527" s="11">
        <v>40969</v>
      </c>
      <c r="N48527" s="7" t="s">
        <v>1542</v>
      </c>
      <c r="O48527" s="7" t="s">
        <v>112</v>
      </c>
      <c r="P48527" s="10">
        <v>2012</v>
      </c>
      <c r="Q48527" s="12">
        <v>41275</v>
      </c>
      <c r="R48527" s="12">
        <v>41682</v>
      </c>
    </row>
    <row r="48528" spans="1:18" x14ac:dyDescent="0.25">
      <c r="A48528" s="7" t="s">
        <v>164376</v>
      </c>
      <c r="B48528" s="7" t="s">
        <v>164377</v>
      </c>
      <c r="C48528" s="7" t="s">
        <v>164378</v>
      </c>
      <c r="D48528" s="7" t="s">
        <v>164379</v>
      </c>
      <c r="E48528" s="8" t="s">
        <v>341</v>
      </c>
      <c r="F48528" s="8">
        <v>115750000</v>
      </c>
      <c r="G48528" s="7" t="s">
        <v>35</v>
      </c>
      <c r="H48528" s="7" t="s">
        <v>24</v>
      </c>
      <c r="I48528" s="9" t="s">
        <v>25</v>
      </c>
      <c r="J48528" s="17" t="s">
        <v>26</v>
      </c>
      <c r="K48528" s="10" t="s">
        <v>27</v>
      </c>
      <c r="L48528" s="7">
        <v>6</v>
      </c>
      <c r="M48528" s="11">
        <v>38976</v>
      </c>
      <c r="N48528" s="7" t="s">
        <v>629</v>
      </c>
      <c r="O48528" s="7" t="s">
        <v>630</v>
      </c>
      <c r="P48528" s="10">
        <v>2006</v>
      </c>
      <c r="Q48528" s="12">
        <v>39022</v>
      </c>
      <c r="R48528" s="12">
        <v>41794</v>
      </c>
    </row>
    <row r="48529" spans="1:18" x14ac:dyDescent="0.25">
      <c r="A48529" s="7" t="s">
        <v>164380</v>
      </c>
      <c r="B48529" s="7" t="s">
        <v>164381</v>
      </c>
      <c r="D48529" s="7" t="s">
        <v>164382</v>
      </c>
      <c r="E48529" s="8" t="s">
        <v>1217</v>
      </c>
      <c r="F48529" s="8">
        <v>1500000</v>
      </c>
      <c r="G48529" s="7" t="s">
        <v>35</v>
      </c>
      <c r="H48529" s="7" t="s">
        <v>477</v>
      </c>
      <c r="I48529" s="9"/>
      <c r="J48529" s="17" t="s">
        <v>478</v>
      </c>
      <c r="K48529" s="10" t="s">
        <v>478</v>
      </c>
      <c r="L48529" s="7">
        <v>1</v>
      </c>
      <c r="Q48529" s="12">
        <v>40989</v>
      </c>
      <c r="R48529" s="12">
        <v>40989</v>
      </c>
    </row>
    <row r="48530" spans="1:18" x14ac:dyDescent="0.25">
      <c r="A48530" s="7" t="s">
        <v>164383</v>
      </c>
      <c r="B48530" s="7" t="s">
        <v>164384</v>
      </c>
      <c r="C48530" s="7" t="s">
        <v>164385</v>
      </c>
      <c r="D48530" s="7" t="s">
        <v>1035</v>
      </c>
      <c r="E48530" s="8" t="s">
        <v>386</v>
      </c>
      <c r="F48530" s="8">
        <v>80000000</v>
      </c>
      <c r="G48530" s="7" t="s">
        <v>35</v>
      </c>
      <c r="H48530" s="7" t="s">
        <v>1503</v>
      </c>
      <c r="I48530" s="9"/>
      <c r="J48530" s="17" t="s">
        <v>1504</v>
      </c>
      <c r="K48530" s="10" t="s">
        <v>1504</v>
      </c>
      <c r="L48530" s="7">
        <v>1</v>
      </c>
      <c r="Q48530" s="12">
        <v>41872</v>
      </c>
      <c r="R48530" s="12">
        <v>41872</v>
      </c>
    </row>
    <row r="48531" spans="1:18" x14ac:dyDescent="0.25">
      <c r="A48531" s="7" t="s">
        <v>164386</v>
      </c>
      <c r="B48531" s="7" t="s">
        <v>164387</v>
      </c>
      <c r="C48531" s="7" t="s">
        <v>164388</v>
      </c>
      <c r="D48531" s="7" t="s">
        <v>365</v>
      </c>
      <c r="E48531" s="8" t="s">
        <v>366</v>
      </c>
      <c r="F48531" s="8">
        <v>0</v>
      </c>
      <c r="G48531" s="7" t="s">
        <v>35</v>
      </c>
      <c r="H48531" s="7" t="s">
        <v>3921</v>
      </c>
      <c r="I48531" s="9"/>
      <c r="J48531" s="17" t="s">
        <v>3922</v>
      </c>
      <c r="K48531" s="10" t="s">
        <v>3922</v>
      </c>
      <c r="L48531" s="7">
        <v>1</v>
      </c>
      <c r="Q48531" s="12">
        <v>40735</v>
      </c>
      <c r="R48531" s="12">
        <v>40735</v>
      </c>
    </row>
    <row r="48532" spans="1:18" x14ac:dyDescent="0.25">
      <c r="A48532" s="7" t="s">
        <v>164389</v>
      </c>
      <c r="B48532" s="7" t="s">
        <v>164390</v>
      </c>
      <c r="C48532" s="7" t="s">
        <v>164391</v>
      </c>
      <c r="D48532" s="7" t="s">
        <v>106</v>
      </c>
      <c r="E48532" s="8" t="s">
        <v>107</v>
      </c>
      <c r="F48532" s="8">
        <v>15906680</v>
      </c>
      <c r="G48532" s="7" t="s">
        <v>35</v>
      </c>
      <c r="I48532" s="9"/>
      <c r="L48532" s="7">
        <v>1</v>
      </c>
      <c r="Q48532" s="12">
        <v>41183</v>
      </c>
      <c r="R48532" s="12">
        <v>41183</v>
      </c>
    </row>
    <row r="48533" spans="1:18" x14ac:dyDescent="0.25">
      <c r="A48533" s="7" t="s">
        <v>164392</v>
      </c>
      <c r="B48533" s="7" t="s">
        <v>164393</v>
      </c>
      <c r="C48533" s="7" t="s">
        <v>164394</v>
      </c>
      <c r="D48533" s="7" t="s">
        <v>113500</v>
      </c>
      <c r="E48533" s="8" t="s">
        <v>6287</v>
      </c>
      <c r="F48533" s="8">
        <v>30000000</v>
      </c>
      <c r="G48533" s="7" t="s">
        <v>35</v>
      </c>
      <c r="H48533" s="7" t="s">
        <v>24</v>
      </c>
      <c r="I48533" s="9" t="s">
        <v>36</v>
      </c>
      <c r="J48533" s="17" t="s">
        <v>5467</v>
      </c>
      <c r="K48533" s="10" t="s">
        <v>5468</v>
      </c>
      <c r="L48533" s="7">
        <v>1</v>
      </c>
      <c r="M48533" s="11">
        <v>39814</v>
      </c>
      <c r="N48533" s="7" t="s">
        <v>171</v>
      </c>
      <c r="O48533" s="7" t="s">
        <v>172</v>
      </c>
      <c r="P48533" s="10">
        <v>2009</v>
      </c>
      <c r="Q48533" s="12">
        <v>41864</v>
      </c>
      <c r="R48533" s="12">
        <v>41864</v>
      </c>
    </row>
    <row r="48534" spans="1:18" x14ac:dyDescent="0.25">
      <c r="A48534" s="7" t="s">
        <v>164395</v>
      </c>
      <c r="B48534" s="7" t="s">
        <v>164396</v>
      </c>
      <c r="C48534" s="7" t="s">
        <v>164397</v>
      </c>
      <c r="D48534" s="7" t="s">
        <v>164398</v>
      </c>
      <c r="E48534" s="8" t="s">
        <v>559</v>
      </c>
      <c r="F48534" s="8">
        <v>1000000</v>
      </c>
      <c r="G48534" s="7" t="s">
        <v>35</v>
      </c>
      <c r="H48534" s="7" t="s">
        <v>24</v>
      </c>
      <c r="I48534" s="9" t="s">
        <v>25</v>
      </c>
      <c r="J48534" s="17" t="s">
        <v>26</v>
      </c>
      <c r="K48534" s="10" t="s">
        <v>27</v>
      </c>
      <c r="L48534" s="7">
        <v>1</v>
      </c>
      <c r="M48534" s="11">
        <v>41426</v>
      </c>
      <c r="N48534" s="7" t="s">
        <v>1766</v>
      </c>
      <c r="O48534" s="7" t="s">
        <v>412</v>
      </c>
      <c r="P48534" s="10">
        <v>2013</v>
      </c>
      <c r="Q48534" s="12">
        <v>41548</v>
      </c>
      <c r="R48534" s="12">
        <v>41548</v>
      </c>
    </row>
    <row r="48535" spans="1:18" x14ac:dyDescent="0.25">
      <c r="A48535" s="7" t="s">
        <v>164399</v>
      </c>
      <c r="B48535" s="7" t="s">
        <v>164400</v>
      </c>
      <c r="D48535" s="7" t="s">
        <v>365</v>
      </c>
      <c r="E48535" s="8" t="s">
        <v>366</v>
      </c>
      <c r="F48535" s="8">
        <v>5856515</v>
      </c>
      <c r="G48535" s="7" t="s">
        <v>35</v>
      </c>
      <c r="I48535" s="9"/>
      <c r="L48535" s="7">
        <v>1</v>
      </c>
      <c r="Q48535" s="12">
        <v>40330</v>
      </c>
      <c r="R48535" s="12">
        <v>40330</v>
      </c>
    </row>
    <row r="48536" spans="1:18" x14ac:dyDescent="0.25">
      <c r="A48536" s="7" t="s">
        <v>164401</v>
      </c>
      <c r="B48536" s="7" t="s">
        <v>164402</v>
      </c>
      <c r="C48536" s="7" t="s">
        <v>164403</v>
      </c>
      <c r="D48536" s="7" t="s">
        <v>433</v>
      </c>
      <c r="E48536" s="8" t="s">
        <v>434</v>
      </c>
      <c r="F48536" s="8">
        <v>1246804</v>
      </c>
      <c r="G48536" s="7" t="s">
        <v>35</v>
      </c>
      <c r="H48536" s="7" t="s">
        <v>205</v>
      </c>
      <c r="I48536" s="9"/>
      <c r="J48536" s="17" t="s">
        <v>206</v>
      </c>
      <c r="K48536" s="10" t="s">
        <v>206</v>
      </c>
      <c r="L48536" s="7">
        <v>1</v>
      </c>
      <c r="Q48536" s="12">
        <v>38808</v>
      </c>
      <c r="R48536" s="12">
        <v>38808</v>
      </c>
    </row>
    <row r="48537" spans="1:18" x14ac:dyDescent="0.25">
      <c r="A48537" s="7" t="s">
        <v>164404</v>
      </c>
      <c r="B48537" s="7" t="s">
        <v>164405</v>
      </c>
      <c r="C48537" s="7" t="s">
        <v>164406</v>
      </c>
      <c r="D48537" s="7" t="s">
        <v>144</v>
      </c>
      <c r="E48537" s="8" t="s">
        <v>145</v>
      </c>
      <c r="F48537" s="8">
        <v>1000000</v>
      </c>
      <c r="G48537" s="7" t="s">
        <v>35</v>
      </c>
      <c r="I48537" s="9"/>
      <c r="L48537" s="7">
        <v>1</v>
      </c>
      <c r="Q48537" s="12">
        <v>40299</v>
      </c>
      <c r="R48537" s="12">
        <v>40299</v>
      </c>
    </row>
    <row r="48538" spans="1:18" x14ac:dyDescent="0.25">
      <c r="A48538" s="7" t="s">
        <v>164407</v>
      </c>
      <c r="B48538" s="7" t="s">
        <v>164408</v>
      </c>
      <c r="C48538" s="7" t="s">
        <v>164409</v>
      </c>
      <c r="D48538" s="7" t="s">
        <v>1061</v>
      </c>
      <c r="E48538" s="8" t="s">
        <v>8196</v>
      </c>
      <c r="F48538" s="8">
        <v>20000000</v>
      </c>
      <c r="G48538" s="7" t="s">
        <v>35</v>
      </c>
      <c r="H48538" s="7" t="s">
        <v>205</v>
      </c>
      <c r="I48538" s="9"/>
      <c r="J48538" s="17" t="s">
        <v>441</v>
      </c>
      <c r="K48538" s="10" t="s">
        <v>441</v>
      </c>
      <c r="L48538" s="7">
        <v>2</v>
      </c>
      <c r="Q48538" s="12">
        <v>40238</v>
      </c>
      <c r="R48538" s="12">
        <v>40787</v>
      </c>
    </row>
    <row r="48539" spans="1:18" x14ac:dyDescent="0.25">
      <c r="A48539" s="7" t="s">
        <v>164410</v>
      </c>
      <c r="B48539" s="7" t="s">
        <v>164411</v>
      </c>
      <c r="C48539" s="7" t="s">
        <v>164412</v>
      </c>
      <c r="D48539" s="7" t="s">
        <v>433</v>
      </c>
      <c r="E48539" s="8" t="s">
        <v>434</v>
      </c>
      <c r="F48539" s="8">
        <v>5000000</v>
      </c>
      <c r="G48539" s="7" t="s">
        <v>35</v>
      </c>
      <c r="I48539" s="9"/>
      <c r="L48539" s="7">
        <v>1</v>
      </c>
      <c r="M48539" s="11">
        <v>39417</v>
      </c>
      <c r="N48539" s="7" t="s">
        <v>1360</v>
      </c>
      <c r="O48539" s="7" t="s">
        <v>1361</v>
      </c>
      <c r="P48539" s="10">
        <v>2007</v>
      </c>
      <c r="Q48539" s="12">
        <v>39722</v>
      </c>
      <c r="R48539" s="12">
        <v>39722</v>
      </c>
    </row>
    <row r="48540" spans="1:18" x14ac:dyDescent="0.25">
      <c r="A48540" s="7" t="s">
        <v>164413</v>
      </c>
      <c r="B48540" s="7" t="s">
        <v>164414</v>
      </c>
      <c r="C48540" s="7" t="s">
        <v>164415</v>
      </c>
      <c r="D48540" s="7" t="s">
        <v>164416</v>
      </c>
      <c r="E48540" s="8" t="s">
        <v>323</v>
      </c>
      <c r="F48540" s="8">
        <v>60000</v>
      </c>
      <c r="G48540" s="7" t="s">
        <v>80</v>
      </c>
      <c r="H48540" s="7" t="s">
        <v>205</v>
      </c>
      <c r="I48540" s="9"/>
      <c r="J48540" s="17" t="s">
        <v>12104</v>
      </c>
      <c r="K48540" s="10" t="s">
        <v>12104</v>
      </c>
      <c r="L48540" s="7">
        <v>1</v>
      </c>
      <c r="M48540" s="11">
        <v>40712</v>
      </c>
      <c r="N48540" s="7" t="s">
        <v>702</v>
      </c>
      <c r="O48540" s="7" t="s">
        <v>55</v>
      </c>
      <c r="P48540" s="10">
        <v>2011</v>
      </c>
      <c r="Q48540" s="12">
        <v>40712</v>
      </c>
      <c r="R48540" s="12">
        <v>40712</v>
      </c>
    </row>
    <row r="48541" spans="1:18" x14ac:dyDescent="0.25">
      <c r="A48541" s="7" t="s">
        <v>164417</v>
      </c>
      <c r="B48541" s="7" t="s">
        <v>164418</v>
      </c>
      <c r="C48541" s="7" t="s">
        <v>164419</v>
      </c>
      <c r="D48541" s="7" t="s">
        <v>625</v>
      </c>
      <c r="E48541" s="8" t="s">
        <v>323</v>
      </c>
      <c r="F48541" s="8">
        <v>13000000</v>
      </c>
      <c r="G48541" s="7" t="s">
        <v>35</v>
      </c>
      <c r="H48541" s="7" t="s">
        <v>205</v>
      </c>
      <c r="I48541" s="9"/>
      <c r="J48541" s="17" t="s">
        <v>206</v>
      </c>
      <c r="K48541" s="10" t="s">
        <v>206</v>
      </c>
      <c r="L48541" s="7">
        <v>2</v>
      </c>
      <c r="Q48541" s="12">
        <v>38353</v>
      </c>
      <c r="R48541" s="12">
        <v>38838</v>
      </c>
    </row>
    <row r="48542" spans="1:18" x14ac:dyDescent="0.25">
      <c r="A48542" s="7" t="s">
        <v>164420</v>
      </c>
      <c r="B48542" s="7" t="s">
        <v>164421</v>
      </c>
      <c r="C48542" s="7" t="s">
        <v>164422</v>
      </c>
      <c r="D48542" s="7" t="s">
        <v>164423</v>
      </c>
      <c r="E48542" s="8" t="s">
        <v>22425</v>
      </c>
      <c r="F48542" s="8">
        <v>350000</v>
      </c>
      <c r="G48542" s="7" t="s">
        <v>35</v>
      </c>
      <c r="H48542" s="7" t="s">
        <v>24</v>
      </c>
      <c r="I48542" s="9" t="s">
        <v>36</v>
      </c>
      <c r="J48542" s="17" t="s">
        <v>181</v>
      </c>
      <c r="K48542" s="10" t="s">
        <v>182</v>
      </c>
      <c r="L48542" s="7">
        <v>1</v>
      </c>
      <c r="M48542" s="11">
        <v>39603</v>
      </c>
      <c r="N48542" s="7" t="s">
        <v>495</v>
      </c>
      <c r="O48542" s="7" t="s">
        <v>496</v>
      </c>
      <c r="P48542" s="10">
        <v>2008</v>
      </c>
      <c r="Q48542" s="12">
        <v>40129</v>
      </c>
      <c r="R48542" s="12">
        <v>40129</v>
      </c>
    </row>
    <row r="48543" spans="1:18" x14ac:dyDescent="0.25">
      <c r="A48543" s="7" t="s">
        <v>164424</v>
      </c>
      <c r="B48543" s="7" t="s">
        <v>164425</v>
      </c>
      <c r="C48543" s="7" t="s">
        <v>164426</v>
      </c>
      <c r="D48543" s="7" t="s">
        <v>164427</v>
      </c>
      <c r="E48543" s="8" t="s">
        <v>4507</v>
      </c>
      <c r="F48543" s="8">
        <v>6000000</v>
      </c>
      <c r="G48543" s="7" t="s">
        <v>23</v>
      </c>
      <c r="H48543" s="7" t="s">
        <v>24</v>
      </c>
      <c r="I48543" s="9" t="s">
        <v>36</v>
      </c>
      <c r="J48543" s="17" t="s">
        <v>181</v>
      </c>
      <c r="K48543" s="10" t="s">
        <v>1537</v>
      </c>
      <c r="L48543" s="7">
        <v>1</v>
      </c>
      <c r="M48543" s="11">
        <v>39083</v>
      </c>
      <c r="N48543" s="7" t="s">
        <v>88</v>
      </c>
      <c r="O48543" s="7" t="s">
        <v>89</v>
      </c>
      <c r="P48543" s="10">
        <v>2007</v>
      </c>
      <c r="Q48543" s="12">
        <v>39603</v>
      </c>
      <c r="R48543" s="12">
        <v>39603</v>
      </c>
    </row>
    <row r="48544" spans="1:18" x14ac:dyDescent="0.25">
      <c r="A48544" s="7" t="s">
        <v>164428</v>
      </c>
      <c r="B48544" s="7" t="s">
        <v>164429</v>
      </c>
      <c r="C48544" s="7" t="s">
        <v>164430</v>
      </c>
      <c r="D48544" s="7" t="s">
        <v>164431</v>
      </c>
      <c r="E48544" s="8" t="s">
        <v>228</v>
      </c>
      <c r="F48544" s="8">
        <v>28400000</v>
      </c>
      <c r="G48544" s="7" t="s">
        <v>35</v>
      </c>
      <c r="H48544" s="7" t="s">
        <v>24</v>
      </c>
      <c r="I48544" s="9" t="s">
        <v>25</v>
      </c>
      <c r="J48544" s="17" t="s">
        <v>26</v>
      </c>
      <c r="K48544" s="10" t="s">
        <v>27</v>
      </c>
      <c r="L48544" s="7">
        <v>4</v>
      </c>
      <c r="M48544" s="11">
        <v>40223</v>
      </c>
      <c r="N48544" s="7" t="s">
        <v>2575</v>
      </c>
      <c r="O48544" s="7" t="s">
        <v>97</v>
      </c>
      <c r="P48544" s="10">
        <v>2010</v>
      </c>
      <c r="Q48544" s="12">
        <v>40513</v>
      </c>
      <c r="R48544" s="12">
        <v>41795</v>
      </c>
    </row>
    <row r="48545" spans="1:18" x14ac:dyDescent="0.25">
      <c r="A48545" s="7" t="s">
        <v>164432</v>
      </c>
      <c r="B48545" s="7" t="s">
        <v>164433</v>
      </c>
      <c r="C48545" s="7" t="s">
        <v>164434</v>
      </c>
      <c r="D48545" s="7" t="s">
        <v>78</v>
      </c>
      <c r="E48545" s="8" t="s">
        <v>79</v>
      </c>
      <c r="F48545" s="8">
        <v>6000000</v>
      </c>
      <c r="G48545" s="7" t="s">
        <v>35</v>
      </c>
      <c r="H48545" s="7" t="s">
        <v>24</v>
      </c>
      <c r="I48545" s="9" t="s">
        <v>36</v>
      </c>
      <c r="J48545" s="17" t="s">
        <v>181</v>
      </c>
      <c r="K48545" s="10" t="s">
        <v>182</v>
      </c>
      <c r="L48545" s="7">
        <v>1</v>
      </c>
      <c r="Q48545" s="12">
        <v>39508</v>
      </c>
      <c r="R48545" s="12">
        <v>39508</v>
      </c>
    </row>
    <row r="48546" spans="1:18" x14ac:dyDescent="0.25">
      <c r="A48546" s="7" t="s">
        <v>164435</v>
      </c>
      <c r="B48546" s="7" t="s">
        <v>164436</v>
      </c>
      <c r="C48546" s="7" t="s">
        <v>164437</v>
      </c>
      <c r="D48546" s="7" t="s">
        <v>78</v>
      </c>
      <c r="E48546" s="8" t="s">
        <v>79</v>
      </c>
      <c r="F48546" s="8">
        <v>18500000</v>
      </c>
      <c r="G48546" s="7" t="s">
        <v>35</v>
      </c>
      <c r="H48546" s="7" t="s">
        <v>24</v>
      </c>
      <c r="I48546" s="9" t="s">
        <v>25</v>
      </c>
      <c r="J48546" s="17" t="s">
        <v>26</v>
      </c>
      <c r="K48546" s="10" t="s">
        <v>27</v>
      </c>
      <c r="L48546" s="7">
        <v>3</v>
      </c>
      <c r="M48546" s="11">
        <v>39083</v>
      </c>
      <c r="N48546" s="7" t="s">
        <v>88</v>
      </c>
      <c r="O48546" s="7" t="s">
        <v>89</v>
      </c>
      <c r="P48546" s="10">
        <v>2007</v>
      </c>
      <c r="Q48546" s="12">
        <v>39862</v>
      </c>
      <c r="R48546" s="12">
        <v>40814</v>
      </c>
    </row>
    <row r="48547" spans="1:18" x14ac:dyDescent="0.25">
      <c r="A48547" s="7" t="s">
        <v>164438</v>
      </c>
      <c r="B48547" s="7" t="s">
        <v>164439</v>
      </c>
      <c r="C48547" s="7" t="s">
        <v>164440</v>
      </c>
      <c r="D48547" s="7" t="s">
        <v>4099</v>
      </c>
      <c r="E48547" s="8" t="s">
        <v>79</v>
      </c>
      <c r="F48547" s="8">
        <v>22100000</v>
      </c>
      <c r="G48547" s="7" t="s">
        <v>35</v>
      </c>
      <c r="H48547" s="7" t="s">
        <v>24</v>
      </c>
      <c r="I48547" s="9" t="s">
        <v>25</v>
      </c>
      <c r="J48547" s="17" t="s">
        <v>26</v>
      </c>
      <c r="K48547" s="10" t="s">
        <v>27</v>
      </c>
      <c r="L48547" s="7">
        <v>3</v>
      </c>
      <c r="M48547" s="11">
        <v>41061</v>
      </c>
      <c r="N48547" s="7" t="s">
        <v>28</v>
      </c>
      <c r="O48547" s="7" t="s">
        <v>29</v>
      </c>
      <c r="P48547" s="10">
        <v>2012</v>
      </c>
      <c r="Q48547" s="12">
        <v>41122</v>
      </c>
      <c r="R48547" s="12">
        <v>41934</v>
      </c>
    </row>
    <row r="48548" spans="1:18" x14ac:dyDescent="0.25">
      <c r="A48548" s="7" t="s">
        <v>164441</v>
      </c>
      <c r="B48548" s="7" t="s">
        <v>164442</v>
      </c>
      <c r="C48548" s="7" t="s">
        <v>164443</v>
      </c>
      <c r="F48548" s="8">
        <v>0</v>
      </c>
      <c r="G48548" s="7" t="s">
        <v>35</v>
      </c>
      <c r="H48548" s="7" t="s">
        <v>24</v>
      </c>
      <c r="I48548" s="9" t="s">
        <v>188</v>
      </c>
      <c r="J48548" s="17" t="s">
        <v>189</v>
      </c>
      <c r="K48548" s="10" t="s">
        <v>190</v>
      </c>
      <c r="L48548" s="7">
        <v>1</v>
      </c>
      <c r="M48548" s="11">
        <v>39448</v>
      </c>
      <c r="N48548" s="7" t="s">
        <v>164</v>
      </c>
      <c r="O48548" s="7" t="s">
        <v>165</v>
      </c>
      <c r="P48548" s="10">
        <v>2008</v>
      </c>
      <c r="Q48548" s="12">
        <v>41760</v>
      </c>
      <c r="R48548" s="12">
        <v>41760</v>
      </c>
    </row>
    <row r="48549" spans="1:18" x14ac:dyDescent="0.25">
      <c r="A48549" s="7" t="s">
        <v>164444</v>
      </c>
      <c r="B48549" s="7" t="s">
        <v>164445</v>
      </c>
      <c r="C48549" s="7" t="s">
        <v>164446</v>
      </c>
      <c r="D48549" s="7" t="s">
        <v>164447</v>
      </c>
      <c r="E48549" s="8" t="s">
        <v>79</v>
      </c>
      <c r="F48549" s="8">
        <v>5918360</v>
      </c>
      <c r="G48549" s="7" t="s">
        <v>35</v>
      </c>
      <c r="H48549" s="7" t="s">
        <v>354</v>
      </c>
      <c r="I48549" s="9"/>
      <c r="J48549" s="17" t="s">
        <v>1140</v>
      </c>
      <c r="K48549" s="10" t="s">
        <v>1140</v>
      </c>
      <c r="L48549" s="7">
        <v>2</v>
      </c>
      <c r="M48549" s="11">
        <v>39484</v>
      </c>
      <c r="N48549" s="7" t="s">
        <v>2131</v>
      </c>
      <c r="O48549" s="7" t="s">
        <v>165</v>
      </c>
      <c r="P48549" s="10">
        <v>2008</v>
      </c>
      <c r="Q48549" s="12">
        <v>39483</v>
      </c>
      <c r="R48549" s="12">
        <v>41533</v>
      </c>
    </row>
    <row r="48550" spans="1:18" x14ac:dyDescent="0.25">
      <c r="A48550" s="7" t="s">
        <v>164448</v>
      </c>
      <c r="B48550" s="7" t="s">
        <v>164449</v>
      </c>
      <c r="C48550" s="7" t="s">
        <v>164450</v>
      </c>
      <c r="D48550" s="7" t="s">
        <v>164451</v>
      </c>
      <c r="E48550" s="8" t="s">
        <v>18475</v>
      </c>
      <c r="F48550" s="8">
        <v>4000000</v>
      </c>
      <c r="G48550" s="7" t="s">
        <v>35</v>
      </c>
      <c r="H48550" s="7" t="s">
        <v>24</v>
      </c>
      <c r="I48550" s="9" t="s">
        <v>36</v>
      </c>
      <c r="J48550" s="17" t="s">
        <v>181</v>
      </c>
      <c r="K48550" s="10" t="s">
        <v>953</v>
      </c>
      <c r="L48550" s="7">
        <v>2</v>
      </c>
      <c r="M48550" s="11">
        <v>40544</v>
      </c>
      <c r="N48550" s="7" t="s">
        <v>537</v>
      </c>
      <c r="O48550" s="7" t="s">
        <v>505</v>
      </c>
      <c r="P48550" s="10">
        <v>2011</v>
      </c>
      <c r="Q48550" s="12">
        <v>41281</v>
      </c>
      <c r="R48550" s="12">
        <v>41667</v>
      </c>
    </row>
    <row r="48551" spans="1:18" x14ac:dyDescent="0.25">
      <c r="A48551" s="7" t="s">
        <v>164452</v>
      </c>
      <c r="B48551" s="7" t="s">
        <v>164453</v>
      </c>
      <c r="C48551" s="7" t="s">
        <v>164454</v>
      </c>
      <c r="D48551" s="7" t="s">
        <v>164455</v>
      </c>
      <c r="E48551" s="8" t="s">
        <v>23371</v>
      </c>
      <c r="F48551" s="8">
        <v>73500000</v>
      </c>
      <c r="G48551" s="7" t="s">
        <v>35</v>
      </c>
      <c r="H48551" s="7" t="s">
        <v>24</v>
      </c>
      <c r="I48551" s="9" t="s">
        <v>620</v>
      </c>
      <c r="J48551" s="17" t="s">
        <v>621</v>
      </c>
      <c r="K48551" s="10" t="s">
        <v>621</v>
      </c>
      <c r="L48551" s="7">
        <v>3</v>
      </c>
      <c r="M48551" s="11">
        <v>41557</v>
      </c>
      <c r="N48551" s="7" t="s">
        <v>1602</v>
      </c>
      <c r="O48551" s="7" t="s">
        <v>140</v>
      </c>
      <c r="P48551" s="10">
        <v>2013</v>
      </c>
      <c r="Q48551" s="12">
        <v>41751</v>
      </c>
      <c r="R48551" s="12">
        <v>41967</v>
      </c>
    </row>
    <row r="48552" spans="1:18" x14ac:dyDescent="0.25">
      <c r="A48552" s="7" t="s">
        <v>164456</v>
      </c>
      <c r="B48552" s="7" t="s">
        <v>164457</v>
      </c>
      <c r="C48552" s="7" t="s">
        <v>164458</v>
      </c>
      <c r="D48552" s="7" t="s">
        <v>421</v>
      </c>
      <c r="E48552" s="8" t="s">
        <v>422</v>
      </c>
      <c r="F48552" s="8">
        <v>0</v>
      </c>
      <c r="G48552" s="7" t="s">
        <v>35</v>
      </c>
      <c r="H48552" s="7" t="s">
        <v>205</v>
      </c>
      <c r="I48552" s="9"/>
      <c r="J48552" s="17" t="s">
        <v>441</v>
      </c>
      <c r="K48552" s="10" t="s">
        <v>441</v>
      </c>
      <c r="L48552" s="7">
        <v>1</v>
      </c>
      <c r="M48552" s="11">
        <v>40544</v>
      </c>
      <c r="N48552" s="7" t="s">
        <v>537</v>
      </c>
      <c r="O48552" s="7" t="s">
        <v>505</v>
      </c>
      <c r="P48552" s="10">
        <v>2011</v>
      </c>
      <c r="Q48552" s="12">
        <v>41666</v>
      </c>
      <c r="R48552" s="12">
        <v>41666</v>
      </c>
    </row>
    <row r="48553" spans="1:18" x14ac:dyDescent="0.25">
      <c r="A48553" s="7" t="s">
        <v>164459</v>
      </c>
      <c r="B48553" s="7" t="s">
        <v>164460</v>
      </c>
      <c r="C48553" s="7" t="s">
        <v>164461</v>
      </c>
      <c r="D48553" s="7" t="s">
        <v>68</v>
      </c>
      <c r="E48553" s="8" t="s">
        <v>69</v>
      </c>
      <c r="F48553" s="8">
        <v>95000</v>
      </c>
      <c r="G48553" s="7" t="s">
        <v>35</v>
      </c>
      <c r="H48553" s="7" t="s">
        <v>24</v>
      </c>
      <c r="I48553" s="9" t="s">
        <v>116</v>
      </c>
      <c r="J48553" s="17" t="s">
        <v>53249</v>
      </c>
      <c r="K48553" s="10" t="s">
        <v>164462</v>
      </c>
      <c r="L48553" s="7">
        <v>1</v>
      </c>
      <c r="M48553" s="11">
        <v>40544</v>
      </c>
      <c r="N48553" s="7" t="s">
        <v>537</v>
      </c>
      <c r="O48553" s="7" t="s">
        <v>505</v>
      </c>
      <c r="P48553" s="10">
        <v>2011</v>
      </c>
      <c r="Q48553" s="12">
        <v>41452</v>
      </c>
      <c r="R48553" s="12">
        <v>41452</v>
      </c>
    </row>
    <row r="48554" spans="1:18" x14ac:dyDescent="0.25">
      <c r="A48554" s="7" t="s">
        <v>164463</v>
      </c>
      <c r="B48554" s="7" t="s">
        <v>164464</v>
      </c>
      <c r="C48554" s="7" t="s">
        <v>164465</v>
      </c>
      <c r="D48554" s="7" t="s">
        <v>433</v>
      </c>
      <c r="E48554" s="8" t="s">
        <v>434</v>
      </c>
      <c r="F48554" s="8">
        <v>1629549</v>
      </c>
      <c r="G48554" s="7" t="s">
        <v>35</v>
      </c>
      <c r="I48554" s="9"/>
      <c r="L48554" s="7">
        <v>1</v>
      </c>
      <c r="M48554" s="11">
        <v>41395</v>
      </c>
      <c r="N48554" s="7" t="s">
        <v>3449</v>
      </c>
      <c r="O48554" s="7" t="s">
        <v>412</v>
      </c>
      <c r="P48554" s="10">
        <v>2013</v>
      </c>
      <c r="Q48554" s="12">
        <v>41699</v>
      </c>
      <c r="R48554" s="12">
        <v>41699</v>
      </c>
    </row>
    <row r="48555" spans="1:18" x14ac:dyDescent="0.25">
      <c r="A48555" s="7" t="s">
        <v>164466</v>
      </c>
      <c r="B48555" s="7" t="s">
        <v>164467</v>
      </c>
      <c r="C48555" s="7" t="s">
        <v>164468</v>
      </c>
      <c r="D48555" s="7" t="s">
        <v>365</v>
      </c>
      <c r="E48555" s="8" t="s">
        <v>366</v>
      </c>
      <c r="F48555" s="8">
        <v>0</v>
      </c>
      <c r="G48555" s="7" t="s">
        <v>35</v>
      </c>
      <c r="H48555" s="7" t="s">
        <v>205</v>
      </c>
      <c r="I48555" s="9"/>
      <c r="J48555" s="17" t="s">
        <v>292</v>
      </c>
      <c r="K48555" s="10" t="s">
        <v>292</v>
      </c>
      <c r="L48555" s="7">
        <v>1</v>
      </c>
      <c r="M48555" s="11">
        <v>37257</v>
      </c>
      <c r="N48555" s="7" t="s">
        <v>527</v>
      </c>
      <c r="O48555" s="7" t="s">
        <v>528</v>
      </c>
      <c r="P48555" s="10">
        <v>2002</v>
      </c>
      <c r="Q48555" s="12">
        <v>39173</v>
      </c>
      <c r="R48555" s="12">
        <v>39173</v>
      </c>
    </row>
    <row r="48556" spans="1:18" x14ac:dyDescent="0.25">
      <c r="A48556" s="7" t="s">
        <v>164469</v>
      </c>
      <c r="B48556" s="7" t="s">
        <v>164470</v>
      </c>
      <c r="C48556" s="7" t="s">
        <v>164471</v>
      </c>
      <c r="D48556" s="7" t="s">
        <v>532</v>
      </c>
      <c r="E48556" s="8" t="s">
        <v>533</v>
      </c>
      <c r="F48556" s="8">
        <v>0</v>
      </c>
      <c r="G48556" s="7" t="s">
        <v>35</v>
      </c>
      <c r="I48556" s="9"/>
      <c r="L48556" s="7">
        <v>1</v>
      </c>
      <c r="M48556" s="11">
        <v>39417</v>
      </c>
      <c r="N48556" s="7" t="s">
        <v>1360</v>
      </c>
      <c r="O48556" s="7" t="s">
        <v>1361</v>
      </c>
      <c r="P48556" s="10">
        <v>2007</v>
      </c>
      <c r="Q48556" s="12">
        <v>39600</v>
      </c>
      <c r="R48556" s="12">
        <v>39600</v>
      </c>
    </row>
    <row r="48557" spans="1:18" x14ac:dyDescent="0.25">
      <c r="A48557" s="7" t="s">
        <v>164472</v>
      </c>
      <c r="B48557" s="7" t="s">
        <v>164473</v>
      </c>
      <c r="C48557" s="7" t="s">
        <v>164474</v>
      </c>
      <c r="D48557" s="7" t="s">
        <v>164475</v>
      </c>
      <c r="E48557" s="8" t="s">
        <v>9781</v>
      </c>
      <c r="F48557" s="8">
        <v>10000000</v>
      </c>
      <c r="G48557" s="7" t="s">
        <v>35</v>
      </c>
      <c r="H48557" s="7" t="s">
        <v>205</v>
      </c>
      <c r="I48557" s="9"/>
      <c r="J48557" s="17" t="s">
        <v>1062</v>
      </c>
      <c r="K48557" s="10" t="s">
        <v>1062</v>
      </c>
      <c r="L48557" s="7">
        <v>2</v>
      </c>
      <c r="Q48557" s="12">
        <v>41858</v>
      </c>
      <c r="R48557" s="12">
        <v>41859</v>
      </c>
    </row>
    <row r="48558" spans="1:18" x14ac:dyDescent="0.25">
      <c r="A48558" s="7" t="s">
        <v>164476</v>
      </c>
      <c r="B48558" s="7" t="s">
        <v>164477</v>
      </c>
      <c r="C48558" s="7" t="s">
        <v>164478</v>
      </c>
      <c r="F48558" s="8">
        <v>0</v>
      </c>
      <c r="G48558" s="7" t="s">
        <v>35</v>
      </c>
      <c r="H48558" s="7" t="s">
        <v>205</v>
      </c>
      <c r="I48558" s="9"/>
      <c r="J48558" s="17" t="s">
        <v>206</v>
      </c>
      <c r="K48558" s="10" t="s">
        <v>206</v>
      </c>
      <c r="L48558" s="7">
        <v>1</v>
      </c>
      <c r="M48558" s="11">
        <v>40909</v>
      </c>
      <c r="N48558" s="7" t="s">
        <v>111</v>
      </c>
      <c r="O48558" s="7" t="s">
        <v>112</v>
      </c>
      <c r="P48558" s="10">
        <v>2012</v>
      </c>
      <c r="Q48558" s="12">
        <v>41933</v>
      </c>
      <c r="R48558" s="12">
        <v>41933</v>
      </c>
    </row>
    <row r="48559" spans="1:18" x14ac:dyDescent="0.25">
      <c r="A48559" s="7" t="s">
        <v>164479</v>
      </c>
      <c r="B48559" s="7" t="s">
        <v>164480</v>
      </c>
      <c r="C48559" s="7" t="s">
        <v>164481</v>
      </c>
      <c r="D48559" s="7" t="s">
        <v>164482</v>
      </c>
      <c r="E48559" s="8" t="s">
        <v>552</v>
      </c>
      <c r="F48559" s="8">
        <v>10000</v>
      </c>
      <c r="G48559" s="7" t="s">
        <v>35</v>
      </c>
      <c r="I48559" s="9"/>
      <c r="L48559" s="7">
        <v>1</v>
      </c>
      <c r="M48559" s="11">
        <v>41489</v>
      </c>
      <c r="N48559" s="7" t="s">
        <v>1385</v>
      </c>
      <c r="O48559" s="7" t="s">
        <v>258</v>
      </c>
      <c r="P48559" s="10">
        <v>2013</v>
      </c>
      <c r="Q48559" s="12">
        <v>41450</v>
      </c>
      <c r="R48559" s="12">
        <v>41450</v>
      </c>
    </row>
    <row r="48560" spans="1:18" x14ac:dyDescent="0.25">
      <c r="A48560" s="7" t="s">
        <v>164483</v>
      </c>
      <c r="B48560" s="7" t="s">
        <v>164484</v>
      </c>
      <c r="C48560" s="7" t="s">
        <v>164485</v>
      </c>
      <c r="D48560" s="7" t="s">
        <v>164486</v>
      </c>
      <c r="E48560" s="8" t="s">
        <v>552</v>
      </c>
      <c r="F48560" s="8">
        <v>7550000</v>
      </c>
      <c r="G48560" s="7" t="s">
        <v>35</v>
      </c>
      <c r="H48560" s="7" t="s">
        <v>24</v>
      </c>
      <c r="I48560" s="9" t="s">
        <v>25</v>
      </c>
      <c r="J48560" s="17" t="s">
        <v>26</v>
      </c>
      <c r="K48560" s="10" t="s">
        <v>27</v>
      </c>
      <c r="L48560" s="7">
        <v>3</v>
      </c>
      <c r="M48560" s="11">
        <v>40219</v>
      </c>
      <c r="N48560" s="7" t="s">
        <v>2575</v>
      </c>
      <c r="O48560" s="7" t="s">
        <v>97</v>
      </c>
      <c r="P48560" s="10">
        <v>2010</v>
      </c>
      <c r="Q48560" s="12">
        <v>40275</v>
      </c>
      <c r="R48560" s="12">
        <v>40715</v>
      </c>
    </row>
    <row r="48561" spans="1:18" x14ac:dyDescent="0.25">
      <c r="A48561" s="7" t="s">
        <v>164487</v>
      </c>
      <c r="B48561" s="7" t="s">
        <v>164488</v>
      </c>
      <c r="C48561" s="7" t="s">
        <v>164489</v>
      </c>
      <c r="D48561" s="7" t="s">
        <v>13270</v>
      </c>
      <c r="E48561" s="8" t="s">
        <v>8196</v>
      </c>
      <c r="F48561" s="8">
        <v>0</v>
      </c>
      <c r="G48561" s="7" t="s">
        <v>35</v>
      </c>
      <c r="I48561" s="9"/>
      <c r="L48561" s="7">
        <v>3</v>
      </c>
      <c r="Q48561" s="12">
        <v>40603</v>
      </c>
      <c r="R48561" s="12">
        <v>40909</v>
      </c>
    </row>
    <row r="48562" spans="1:18" x14ac:dyDescent="0.25">
      <c r="A48562" s="7" t="s">
        <v>164490</v>
      </c>
      <c r="B48562" s="7" t="s">
        <v>164491</v>
      </c>
      <c r="C48562" s="7" t="s">
        <v>164492</v>
      </c>
      <c r="D48562" s="7" t="s">
        <v>164493</v>
      </c>
      <c r="E48562" s="8" t="s">
        <v>1491</v>
      </c>
      <c r="F48562" s="8">
        <v>2000000</v>
      </c>
      <c r="G48562" s="7" t="s">
        <v>35</v>
      </c>
      <c r="H48562" s="7" t="s">
        <v>24</v>
      </c>
      <c r="I48562" s="9" t="s">
        <v>1321</v>
      </c>
      <c r="J48562" s="17" t="s">
        <v>2278</v>
      </c>
      <c r="K48562" s="10" t="s">
        <v>14796</v>
      </c>
      <c r="L48562" s="7">
        <v>1</v>
      </c>
      <c r="M48562" s="11">
        <v>38869</v>
      </c>
      <c r="N48562" s="7" t="s">
        <v>462</v>
      </c>
      <c r="O48562" s="7" t="s">
        <v>463</v>
      </c>
      <c r="P48562" s="10">
        <v>2006</v>
      </c>
      <c r="Q48562" s="12">
        <v>39083</v>
      </c>
      <c r="R48562" s="12">
        <v>39083</v>
      </c>
    </row>
    <row r="48563" spans="1:18" x14ac:dyDescent="0.25">
      <c r="A48563" s="7" t="s">
        <v>164494</v>
      </c>
      <c r="B48563" s="7" t="s">
        <v>164495</v>
      </c>
      <c r="C48563" s="7" t="s">
        <v>164496</v>
      </c>
      <c r="D48563" s="7" t="s">
        <v>159</v>
      </c>
      <c r="E48563" s="8" t="s">
        <v>160</v>
      </c>
      <c r="F48563" s="8">
        <v>2000000</v>
      </c>
      <c r="G48563" s="7" t="s">
        <v>35</v>
      </c>
      <c r="H48563" s="7" t="s">
        <v>24</v>
      </c>
      <c r="I48563" s="9" t="s">
        <v>70</v>
      </c>
      <c r="J48563" s="17" t="s">
        <v>662</v>
      </c>
      <c r="K48563" s="10" t="s">
        <v>662</v>
      </c>
      <c r="L48563" s="7">
        <v>1</v>
      </c>
      <c r="M48563" s="11">
        <v>38718</v>
      </c>
      <c r="N48563" s="7" t="s">
        <v>400</v>
      </c>
      <c r="O48563" s="7" t="s">
        <v>401</v>
      </c>
      <c r="P48563" s="10">
        <v>2006</v>
      </c>
      <c r="Q48563" s="12">
        <v>40973</v>
      </c>
      <c r="R48563" s="12">
        <v>40973</v>
      </c>
    </row>
    <row r="48564" spans="1:18" x14ac:dyDescent="0.25">
      <c r="A48564" s="7" t="s">
        <v>164497</v>
      </c>
      <c r="B48564" s="7" t="s">
        <v>164498</v>
      </c>
      <c r="C48564" s="7" t="s">
        <v>164499</v>
      </c>
      <c r="D48564" s="7" t="s">
        <v>164500</v>
      </c>
      <c r="E48564" s="8" t="s">
        <v>239</v>
      </c>
      <c r="F48564" s="8">
        <v>1991250</v>
      </c>
      <c r="G48564" s="7" t="s">
        <v>35</v>
      </c>
      <c r="H48564" s="7" t="s">
        <v>196</v>
      </c>
      <c r="I48564" s="9"/>
      <c r="J48564" s="17" t="s">
        <v>197</v>
      </c>
      <c r="K48564" s="10" t="s">
        <v>197</v>
      </c>
      <c r="L48564" s="7">
        <v>1</v>
      </c>
      <c r="M48564" s="11">
        <v>39853</v>
      </c>
      <c r="N48564" s="7" t="s">
        <v>690</v>
      </c>
      <c r="O48564" s="7" t="s">
        <v>172</v>
      </c>
      <c r="P48564" s="10">
        <v>2009</v>
      </c>
      <c r="Q48564" s="12">
        <v>39934</v>
      </c>
      <c r="R48564" s="12">
        <v>39934</v>
      </c>
    </row>
    <row r="48565" spans="1:18" x14ac:dyDescent="0.25">
      <c r="A48565" s="7" t="s">
        <v>164501</v>
      </c>
      <c r="B48565" s="7" t="s">
        <v>164502</v>
      </c>
      <c r="C48565" s="7" t="s">
        <v>164503</v>
      </c>
      <c r="D48565" s="7" t="s">
        <v>164504</v>
      </c>
      <c r="E48565" s="8" t="s">
        <v>3645</v>
      </c>
      <c r="F48565" s="8">
        <v>0</v>
      </c>
      <c r="G48565" s="7" t="s">
        <v>35</v>
      </c>
      <c r="H48565" s="7" t="s">
        <v>24</v>
      </c>
      <c r="I48565" s="9" t="s">
        <v>36</v>
      </c>
      <c r="J48565" s="17" t="s">
        <v>37</v>
      </c>
      <c r="K48565" s="10" t="s">
        <v>37</v>
      </c>
      <c r="L48565" s="7">
        <v>1</v>
      </c>
      <c r="M48565" s="11">
        <v>41275</v>
      </c>
      <c r="N48565" s="7" t="s">
        <v>146</v>
      </c>
      <c r="O48565" s="7" t="s">
        <v>147</v>
      </c>
      <c r="P48565" s="10">
        <v>2013</v>
      </c>
      <c r="Q48565" s="12">
        <v>41794</v>
      </c>
      <c r="R48565" s="12">
        <v>41794</v>
      </c>
    </row>
    <row r="48566" spans="1:18" x14ac:dyDescent="0.25">
      <c r="A48566" s="7" t="s">
        <v>164505</v>
      </c>
      <c r="B48566" s="7" t="s">
        <v>164506</v>
      </c>
      <c r="C48566" s="7" t="s">
        <v>164507</v>
      </c>
      <c r="D48566" s="7" t="s">
        <v>164508</v>
      </c>
      <c r="E48566" s="8" t="s">
        <v>756</v>
      </c>
      <c r="F48566" s="8">
        <v>6819266</v>
      </c>
      <c r="G48566" s="7" t="s">
        <v>35</v>
      </c>
      <c r="H48566" s="7" t="s">
        <v>196</v>
      </c>
      <c r="I48566" s="9"/>
      <c r="J48566" s="17" t="s">
        <v>197</v>
      </c>
      <c r="K48566" s="10" t="s">
        <v>197</v>
      </c>
      <c r="L48566" s="7">
        <v>2</v>
      </c>
      <c r="M48566" s="11">
        <v>39316</v>
      </c>
      <c r="N48566" s="7" t="s">
        <v>730</v>
      </c>
      <c r="O48566" s="7" t="s">
        <v>643</v>
      </c>
      <c r="P48566" s="10">
        <v>2007</v>
      </c>
      <c r="Q48566" s="12">
        <v>39722</v>
      </c>
      <c r="R48566" s="12">
        <v>41663</v>
      </c>
    </row>
    <row r="48567" spans="1:18" x14ac:dyDescent="0.25">
      <c r="A48567" s="7" t="s">
        <v>164509</v>
      </c>
      <c r="B48567" s="7" t="s">
        <v>164510</v>
      </c>
      <c r="C48567" s="7" t="s">
        <v>164511</v>
      </c>
      <c r="D48567" s="7" t="s">
        <v>7833</v>
      </c>
      <c r="E48567" s="8" t="s">
        <v>2130</v>
      </c>
      <c r="F48567" s="8">
        <v>40000</v>
      </c>
      <c r="G48567" s="7" t="s">
        <v>35</v>
      </c>
      <c r="H48567" s="7" t="s">
        <v>108</v>
      </c>
      <c r="I48567" s="9"/>
      <c r="J48567" s="17" t="s">
        <v>109</v>
      </c>
      <c r="K48567" s="10" t="s">
        <v>109</v>
      </c>
      <c r="L48567" s="7">
        <v>1</v>
      </c>
      <c r="Q48567" s="12">
        <v>41408</v>
      </c>
      <c r="R48567" s="12">
        <v>41408</v>
      </c>
    </row>
    <row r="48568" spans="1:18" x14ac:dyDescent="0.25">
      <c r="A48568" s="7" t="s">
        <v>164512</v>
      </c>
      <c r="B48568" s="7" t="s">
        <v>164513</v>
      </c>
      <c r="C48568" s="7" t="s">
        <v>164514</v>
      </c>
      <c r="D48568" s="7" t="s">
        <v>164515</v>
      </c>
      <c r="E48568" s="8" t="s">
        <v>276</v>
      </c>
      <c r="F48568" s="8">
        <v>2416756</v>
      </c>
      <c r="G48568" s="7" t="s">
        <v>35</v>
      </c>
      <c r="I48568" s="9"/>
      <c r="L48568" s="7">
        <v>1</v>
      </c>
      <c r="Q48568" s="12">
        <v>41855</v>
      </c>
      <c r="R48568" s="12">
        <v>41855</v>
      </c>
    </row>
    <row r="48569" spans="1:18" x14ac:dyDescent="0.25">
      <c r="A48569" s="7" t="s">
        <v>164516</v>
      </c>
      <c r="B48569" s="7" t="s">
        <v>164517</v>
      </c>
      <c r="C48569" s="7" t="s">
        <v>164518</v>
      </c>
      <c r="D48569" s="7" t="s">
        <v>164519</v>
      </c>
      <c r="E48569" s="8" t="s">
        <v>11125</v>
      </c>
      <c r="F48569" s="8">
        <v>1000000</v>
      </c>
      <c r="G48569" s="7" t="s">
        <v>35</v>
      </c>
      <c r="H48569" s="7" t="s">
        <v>1097</v>
      </c>
      <c r="I48569" s="9"/>
      <c r="J48569" s="17" t="s">
        <v>1578</v>
      </c>
      <c r="K48569" s="10" t="s">
        <v>1579</v>
      </c>
      <c r="L48569" s="7">
        <v>1</v>
      </c>
      <c r="M48569" s="11">
        <v>41374</v>
      </c>
      <c r="N48569" s="7" t="s">
        <v>411</v>
      </c>
      <c r="O48569" s="7" t="s">
        <v>412</v>
      </c>
      <c r="P48569" s="10">
        <v>2013</v>
      </c>
      <c r="Q48569" s="12">
        <v>41374</v>
      </c>
      <c r="R48569" s="12">
        <v>41374</v>
      </c>
    </row>
    <row r="48570" spans="1:18" x14ac:dyDescent="0.25">
      <c r="A48570" s="7" t="s">
        <v>164520</v>
      </c>
      <c r="B48570" s="7" t="s">
        <v>164521</v>
      </c>
      <c r="C48570" s="7" t="s">
        <v>164522</v>
      </c>
      <c r="F48570" s="8">
        <v>0</v>
      </c>
      <c r="G48570" s="7" t="s">
        <v>35</v>
      </c>
      <c r="H48570" s="7" t="s">
        <v>2847</v>
      </c>
      <c r="I48570" s="9"/>
      <c r="J48570" s="17" t="s">
        <v>2848</v>
      </c>
      <c r="K48570" s="10" t="s">
        <v>164523</v>
      </c>
      <c r="L48570" s="7">
        <v>1</v>
      </c>
      <c r="M48570" s="11">
        <v>40179</v>
      </c>
      <c r="N48570" s="7" t="s">
        <v>96</v>
      </c>
      <c r="O48570" s="7" t="s">
        <v>97</v>
      </c>
      <c r="P48570" s="10">
        <v>2010</v>
      </c>
      <c r="Q48570" s="12">
        <v>41275</v>
      </c>
      <c r="R48570" s="12">
        <v>41275</v>
      </c>
    </row>
    <row r="48571" spans="1:18" x14ac:dyDescent="0.25">
      <c r="A48571" s="7" t="s">
        <v>164524</v>
      </c>
      <c r="B48571" s="7" t="s">
        <v>164525</v>
      </c>
      <c r="C48571" s="7" t="s">
        <v>164526</v>
      </c>
      <c r="D48571" s="7" t="s">
        <v>164527</v>
      </c>
      <c r="E48571" s="8" t="s">
        <v>909</v>
      </c>
      <c r="F48571" s="8">
        <v>1500000</v>
      </c>
      <c r="G48571" s="7" t="s">
        <v>35</v>
      </c>
      <c r="I48571" s="9"/>
      <c r="L48571" s="7">
        <v>1</v>
      </c>
      <c r="M48571" s="11">
        <v>41730</v>
      </c>
      <c r="N48571" s="7" t="s">
        <v>4368</v>
      </c>
      <c r="O48571" s="7" t="s">
        <v>1151</v>
      </c>
      <c r="P48571" s="10">
        <v>2014</v>
      </c>
      <c r="Q48571" s="12">
        <v>41835</v>
      </c>
      <c r="R48571" s="12">
        <v>41835</v>
      </c>
    </row>
    <row r="48572" spans="1:18" x14ac:dyDescent="0.25">
      <c r="A48572" s="7" t="s">
        <v>164528</v>
      </c>
      <c r="B48572" s="7" t="s">
        <v>164529</v>
      </c>
      <c r="C48572" s="7" t="s">
        <v>164530</v>
      </c>
      <c r="D48572" s="7" t="s">
        <v>238</v>
      </c>
      <c r="E48572" s="8" t="s">
        <v>239</v>
      </c>
      <c r="F48572" s="8">
        <v>25000</v>
      </c>
      <c r="G48572" s="7" t="s">
        <v>35</v>
      </c>
      <c r="I48572" s="9"/>
      <c r="L48572" s="7">
        <v>1</v>
      </c>
      <c r="M48572" s="11">
        <v>40909</v>
      </c>
      <c r="N48572" s="7" t="s">
        <v>111</v>
      </c>
      <c r="O48572" s="7" t="s">
        <v>112</v>
      </c>
      <c r="P48572" s="10">
        <v>2012</v>
      </c>
      <c r="Q48572" s="12">
        <v>40909</v>
      </c>
      <c r="R48572" s="12">
        <v>40909</v>
      </c>
    </row>
    <row r="48573" spans="1:18" x14ac:dyDescent="0.25">
      <c r="A48573" s="7" t="s">
        <v>164531</v>
      </c>
      <c r="B48573" s="7" t="s">
        <v>164532</v>
      </c>
      <c r="C48573" s="7" t="s">
        <v>164533</v>
      </c>
      <c r="F48573" s="8">
        <v>0</v>
      </c>
      <c r="G48573" s="7" t="s">
        <v>35</v>
      </c>
      <c r="H48573" s="7" t="s">
        <v>24</v>
      </c>
      <c r="I48573" s="9" t="s">
        <v>70</v>
      </c>
      <c r="J48573" s="17" t="s">
        <v>3714</v>
      </c>
      <c r="K48573" s="10" t="s">
        <v>62625</v>
      </c>
      <c r="L48573" s="7">
        <v>1</v>
      </c>
      <c r="M48573" s="11">
        <v>40179</v>
      </c>
      <c r="N48573" s="7" t="s">
        <v>96</v>
      </c>
      <c r="O48573" s="7" t="s">
        <v>97</v>
      </c>
      <c r="P48573" s="10">
        <v>2010</v>
      </c>
      <c r="Q48573" s="12">
        <v>41495</v>
      </c>
      <c r="R48573" s="12">
        <v>41495</v>
      </c>
    </row>
    <row r="48574" spans="1:18" x14ac:dyDescent="0.25">
      <c r="A48574" s="7" t="s">
        <v>164534</v>
      </c>
      <c r="B48574" s="7" t="s">
        <v>164535</v>
      </c>
      <c r="C48574" s="7" t="s">
        <v>164536</v>
      </c>
      <c r="D48574" s="7" t="s">
        <v>10930</v>
      </c>
      <c r="E48574" s="8" t="s">
        <v>6967</v>
      </c>
      <c r="F48574" s="8">
        <v>0</v>
      </c>
      <c r="G48574" s="7" t="s">
        <v>80</v>
      </c>
      <c r="H48574" s="7" t="s">
        <v>24</v>
      </c>
      <c r="I48574" s="9" t="s">
        <v>36</v>
      </c>
      <c r="J48574" s="17" t="s">
        <v>181</v>
      </c>
      <c r="K48574" s="10" t="s">
        <v>182</v>
      </c>
      <c r="L48574" s="7">
        <v>1</v>
      </c>
      <c r="M48574" s="11">
        <v>40561</v>
      </c>
      <c r="N48574" s="7" t="s">
        <v>537</v>
      </c>
      <c r="O48574" s="7" t="s">
        <v>505</v>
      </c>
      <c r="P48574" s="10">
        <v>2011</v>
      </c>
      <c r="Q48574" s="12">
        <v>40695</v>
      </c>
      <c r="R48574" s="12">
        <v>40695</v>
      </c>
    </row>
    <row r="48575" spans="1:18" x14ac:dyDescent="0.25">
      <c r="A48575" s="7" t="s">
        <v>164537</v>
      </c>
      <c r="B48575" s="7" t="s">
        <v>164538</v>
      </c>
      <c r="C48575" s="7" t="s">
        <v>164539</v>
      </c>
      <c r="D48575" s="7" t="s">
        <v>164540</v>
      </c>
      <c r="E48575" s="8" t="s">
        <v>10799</v>
      </c>
      <c r="F48575" s="8">
        <v>1350000</v>
      </c>
      <c r="G48575" s="7" t="s">
        <v>23</v>
      </c>
      <c r="H48575" s="7" t="s">
        <v>24</v>
      </c>
      <c r="I48575" s="9" t="s">
        <v>36</v>
      </c>
      <c r="J48575" s="17" t="s">
        <v>181</v>
      </c>
      <c r="K48575" s="10" t="s">
        <v>182</v>
      </c>
      <c r="L48575" s="7">
        <v>1</v>
      </c>
      <c r="M48575" s="11">
        <v>40179</v>
      </c>
      <c r="N48575" s="7" t="s">
        <v>96</v>
      </c>
      <c r="O48575" s="7" t="s">
        <v>97</v>
      </c>
      <c r="P48575" s="10">
        <v>2010</v>
      </c>
      <c r="Q48575" s="12">
        <v>40625</v>
      </c>
      <c r="R48575" s="12">
        <v>40625</v>
      </c>
    </row>
    <row r="48576" spans="1:18" x14ac:dyDescent="0.25">
      <c r="A48576" s="7" t="s">
        <v>164541</v>
      </c>
      <c r="B48576" s="7" t="s">
        <v>164542</v>
      </c>
      <c r="D48576" s="7" t="s">
        <v>164543</v>
      </c>
      <c r="E48576" s="8" t="s">
        <v>1952</v>
      </c>
      <c r="F48576" s="8">
        <v>125125</v>
      </c>
      <c r="G48576" s="7" t="s">
        <v>35</v>
      </c>
      <c r="H48576" s="7" t="s">
        <v>24</v>
      </c>
      <c r="I48576" s="9" t="s">
        <v>1321</v>
      </c>
      <c r="J48576" s="17" t="s">
        <v>613</v>
      </c>
      <c r="K48576" s="10" t="s">
        <v>6864</v>
      </c>
      <c r="L48576" s="7">
        <v>1</v>
      </c>
      <c r="Q48576" s="12">
        <v>40714</v>
      </c>
      <c r="R48576" s="12">
        <v>40714</v>
      </c>
    </row>
    <row r="48577" spans="1:18" x14ac:dyDescent="0.25">
      <c r="A48577" s="7" t="s">
        <v>164544</v>
      </c>
      <c r="B48577" s="7" t="s">
        <v>164545</v>
      </c>
      <c r="C48577" s="7" t="s">
        <v>164546</v>
      </c>
      <c r="D48577" s="7" t="s">
        <v>106</v>
      </c>
      <c r="E48577" s="8" t="s">
        <v>107</v>
      </c>
      <c r="F48577" s="8">
        <v>813646</v>
      </c>
      <c r="G48577" s="7" t="s">
        <v>35</v>
      </c>
      <c r="H48577" s="7" t="s">
        <v>749</v>
      </c>
      <c r="I48577" s="9"/>
      <c r="J48577" s="17" t="s">
        <v>4719</v>
      </c>
      <c r="K48577" s="10" t="s">
        <v>4719</v>
      </c>
      <c r="L48577" s="7">
        <v>2</v>
      </c>
      <c r="M48577" s="11">
        <v>40817</v>
      </c>
      <c r="N48577" s="7" t="s">
        <v>73</v>
      </c>
      <c r="O48577" s="7" t="s">
        <v>74</v>
      </c>
      <c r="P48577" s="10">
        <v>2011</v>
      </c>
      <c r="Q48577" s="12">
        <v>41332</v>
      </c>
      <c r="R48577" s="12">
        <v>41738</v>
      </c>
    </row>
    <row r="48578" spans="1:18" x14ac:dyDescent="0.25">
      <c r="A48578" s="7" t="s">
        <v>164547</v>
      </c>
      <c r="B48578" s="7" t="s">
        <v>164548</v>
      </c>
      <c r="C48578" s="7" t="s">
        <v>164549</v>
      </c>
      <c r="D48578" s="7" t="s">
        <v>8910</v>
      </c>
      <c r="E48578" s="8" t="s">
        <v>5139</v>
      </c>
      <c r="F48578" s="8">
        <v>110000</v>
      </c>
      <c r="G48578" s="7" t="s">
        <v>35</v>
      </c>
      <c r="H48578" s="7" t="s">
        <v>101</v>
      </c>
      <c r="I48578" s="9"/>
      <c r="J48578" s="17" t="s">
        <v>102</v>
      </c>
      <c r="K48578" s="10" t="s">
        <v>33093</v>
      </c>
      <c r="L48578" s="7">
        <v>2</v>
      </c>
      <c r="M48578" s="11">
        <v>40756</v>
      </c>
      <c r="N48578" s="7" t="s">
        <v>1091</v>
      </c>
      <c r="O48578" s="7" t="s">
        <v>230</v>
      </c>
      <c r="P48578" s="10">
        <v>2011</v>
      </c>
      <c r="Q48578" s="12">
        <v>40634</v>
      </c>
      <c r="R48578" s="12">
        <v>41455</v>
      </c>
    </row>
    <row r="48579" spans="1:18" x14ac:dyDescent="0.25">
      <c r="A48579" s="7" t="s">
        <v>164550</v>
      </c>
      <c r="B48579" s="7" t="s">
        <v>164551</v>
      </c>
      <c r="C48579" s="7" t="s">
        <v>164552</v>
      </c>
      <c r="D48579" s="7" t="s">
        <v>227</v>
      </c>
      <c r="E48579" s="8" t="s">
        <v>228</v>
      </c>
      <c r="F48579" s="8">
        <v>0</v>
      </c>
      <c r="G48579" s="7" t="s">
        <v>35</v>
      </c>
      <c r="H48579" s="7" t="s">
        <v>24</v>
      </c>
      <c r="I48579" s="9" t="s">
        <v>116</v>
      </c>
      <c r="J48579" s="17" t="s">
        <v>3292</v>
      </c>
      <c r="K48579" s="10" t="s">
        <v>3292</v>
      </c>
      <c r="L48579" s="7">
        <v>1</v>
      </c>
      <c r="Q48579" s="12">
        <v>41028</v>
      </c>
      <c r="R48579" s="12">
        <v>41028</v>
      </c>
    </row>
    <row r="48580" spans="1:18" x14ac:dyDescent="0.25">
      <c r="A48580" s="7" t="s">
        <v>164553</v>
      </c>
      <c r="B48580" s="7" t="s">
        <v>164554</v>
      </c>
      <c r="C48580" s="7" t="s">
        <v>164555</v>
      </c>
      <c r="D48580" s="7" t="s">
        <v>908</v>
      </c>
      <c r="E48580" s="8" t="s">
        <v>909</v>
      </c>
      <c r="F48580" s="8">
        <v>850000</v>
      </c>
      <c r="G48580" s="7" t="s">
        <v>35</v>
      </c>
      <c r="H48580" s="7" t="s">
        <v>24</v>
      </c>
      <c r="I48580" s="9" t="s">
        <v>188</v>
      </c>
      <c r="J48580" s="17" t="s">
        <v>189</v>
      </c>
      <c r="K48580" s="10" t="s">
        <v>190</v>
      </c>
      <c r="L48580" s="7">
        <v>1</v>
      </c>
      <c r="M48580" s="11">
        <v>38657</v>
      </c>
      <c r="N48580" s="7" t="s">
        <v>4100</v>
      </c>
      <c r="O48580" s="7" t="s">
        <v>4101</v>
      </c>
      <c r="P48580" s="10">
        <v>2005</v>
      </c>
      <c r="Q48580" s="12">
        <v>39479</v>
      </c>
      <c r="R48580" s="12">
        <v>39479</v>
      </c>
    </row>
    <row r="48581" spans="1:18" x14ac:dyDescent="0.25">
      <c r="A48581" s="7" t="s">
        <v>164556</v>
      </c>
      <c r="B48581" s="7" t="s">
        <v>164557</v>
      </c>
      <c r="C48581" s="7" t="s">
        <v>164558</v>
      </c>
      <c r="D48581" s="7" t="s">
        <v>164559</v>
      </c>
      <c r="E48581" s="8" t="s">
        <v>8643</v>
      </c>
      <c r="F48581" s="8">
        <v>40000002</v>
      </c>
      <c r="G48581" s="7" t="s">
        <v>35</v>
      </c>
      <c r="H48581" s="7" t="s">
        <v>24</v>
      </c>
      <c r="I48581" s="9" t="s">
        <v>25</v>
      </c>
      <c r="J48581" s="17" t="s">
        <v>26</v>
      </c>
      <c r="K48581" s="10" t="s">
        <v>27</v>
      </c>
      <c r="L48581" s="7">
        <v>5</v>
      </c>
      <c r="M48581" s="11">
        <v>38426</v>
      </c>
      <c r="N48581" s="7" t="s">
        <v>2168</v>
      </c>
      <c r="O48581" s="7" t="s">
        <v>436</v>
      </c>
      <c r="P48581" s="10">
        <v>2005</v>
      </c>
      <c r="Q48581" s="12">
        <v>39022</v>
      </c>
      <c r="R48581" s="12">
        <v>41332</v>
      </c>
    </row>
    <row r="48582" spans="1:18" x14ac:dyDescent="0.25">
      <c r="A48582" s="7" t="s">
        <v>164560</v>
      </c>
      <c r="B48582" s="7" t="s">
        <v>164561</v>
      </c>
      <c r="C48582" s="7" t="s">
        <v>164562</v>
      </c>
      <c r="D48582" s="7" t="s">
        <v>433</v>
      </c>
      <c r="E48582" s="8" t="s">
        <v>434</v>
      </c>
      <c r="F48582" s="8">
        <v>124309780</v>
      </c>
      <c r="G48582" s="7" t="s">
        <v>35</v>
      </c>
      <c r="H48582" s="7" t="s">
        <v>24</v>
      </c>
      <c r="I48582" s="9" t="s">
        <v>36</v>
      </c>
      <c r="J48582" s="17" t="s">
        <v>181</v>
      </c>
      <c r="K48582" s="10" t="s">
        <v>1184</v>
      </c>
      <c r="L48582" s="7">
        <v>4</v>
      </c>
      <c r="M48582" s="11">
        <v>36161</v>
      </c>
      <c r="N48582" s="7" t="s">
        <v>1066</v>
      </c>
      <c r="O48582" s="7" t="s">
        <v>1067</v>
      </c>
      <c r="P48582" s="10">
        <v>1999</v>
      </c>
      <c r="Q48582" s="12">
        <v>38897</v>
      </c>
      <c r="R48582" s="12">
        <v>41038</v>
      </c>
    </row>
    <row r="48583" spans="1:18" x14ac:dyDescent="0.25">
      <c r="A48583" s="7" t="s">
        <v>164563</v>
      </c>
      <c r="B48583" s="7" t="s">
        <v>164564</v>
      </c>
      <c r="C48583" s="7" t="s">
        <v>164565</v>
      </c>
      <c r="D48583" s="7" t="s">
        <v>32867</v>
      </c>
      <c r="E48583" s="8" t="s">
        <v>2121</v>
      </c>
      <c r="F48583" s="8">
        <v>0</v>
      </c>
      <c r="G48583" s="7" t="s">
        <v>35</v>
      </c>
      <c r="H48583" s="7" t="s">
        <v>1638</v>
      </c>
      <c r="I48583" s="9"/>
      <c r="J48583" s="17" t="s">
        <v>11170</v>
      </c>
      <c r="K48583" s="10" t="s">
        <v>11170</v>
      </c>
      <c r="L48583" s="7">
        <v>1</v>
      </c>
      <c r="M48583" s="11">
        <v>41920</v>
      </c>
      <c r="N48583" s="7" t="s">
        <v>8162</v>
      </c>
      <c r="O48583" s="7" t="s">
        <v>8163</v>
      </c>
      <c r="P48583" s="10">
        <v>2014</v>
      </c>
      <c r="Q48583" s="12">
        <v>41870</v>
      </c>
      <c r="R48583" s="12">
        <v>41870</v>
      </c>
    </row>
    <row r="48584" spans="1:18" x14ac:dyDescent="0.25">
      <c r="A48584" s="7" t="s">
        <v>164566</v>
      </c>
      <c r="B48584" s="7" t="s">
        <v>164567</v>
      </c>
      <c r="C48584" s="7" t="s">
        <v>164568</v>
      </c>
      <c r="D48584" s="7" t="s">
        <v>164569</v>
      </c>
      <c r="E48584" s="8" t="s">
        <v>79</v>
      </c>
      <c r="F48584" s="8">
        <v>18000000</v>
      </c>
      <c r="G48584" s="7" t="s">
        <v>35</v>
      </c>
      <c r="H48584" s="7" t="s">
        <v>205</v>
      </c>
      <c r="I48584" s="9"/>
      <c r="J48584" s="17" t="s">
        <v>206</v>
      </c>
      <c r="K48584" s="10" t="s">
        <v>206</v>
      </c>
      <c r="L48584" s="7">
        <v>3</v>
      </c>
      <c r="M48584" s="11">
        <v>41183</v>
      </c>
      <c r="N48584" s="7" t="s">
        <v>45</v>
      </c>
      <c r="O48584" s="7" t="s">
        <v>46</v>
      </c>
      <c r="P48584" s="10">
        <v>2012</v>
      </c>
      <c r="Q48584" s="12">
        <v>40909</v>
      </c>
      <c r="R48584" s="12">
        <v>41618</v>
      </c>
    </row>
    <row r="48585" spans="1:18" x14ac:dyDescent="0.25">
      <c r="A48585" s="7" t="s">
        <v>164570</v>
      </c>
      <c r="B48585" s="7" t="s">
        <v>164571</v>
      </c>
      <c r="C48585" s="7" t="s">
        <v>164572</v>
      </c>
      <c r="D48585" s="7" t="s">
        <v>421</v>
      </c>
      <c r="E48585" s="8" t="s">
        <v>422</v>
      </c>
      <c r="F48585" s="8">
        <v>4000000</v>
      </c>
      <c r="G48585" s="7" t="s">
        <v>35</v>
      </c>
      <c r="H48585" s="7" t="s">
        <v>205</v>
      </c>
      <c r="I48585" s="9"/>
      <c r="J48585" s="17" t="s">
        <v>292</v>
      </c>
      <c r="K48585" s="10" t="s">
        <v>292</v>
      </c>
      <c r="L48585" s="7">
        <v>1</v>
      </c>
      <c r="M48585" s="11">
        <v>38718</v>
      </c>
      <c r="N48585" s="7" t="s">
        <v>400</v>
      </c>
      <c r="O48585" s="7" t="s">
        <v>401</v>
      </c>
      <c r="P48585" s="10">
        <v>2006</v>
      </c>
      <c r="Q48585" s="12">
        <v>41589</v>
      </c>
      <c r="R48585" s="12">
        <v>41589</v>
      </c>
    </row>
    <row r="48586" spans="1:18" x14ac:dyDescent="0.25">
      <c r="A48586" s="7" t="s">
        <v>164573</v>
      </c>
      <c r="B48586" s="7" t="s">
        <v>164574</v>
      </c>
      <c r="C48586" s="7" t="s">
        <v>164575</v>
      </c>
      <c r="D48586" s="7" t="s">
        <v>164576</v>
      </c>
      <c r="E48586" s="8" t="s">
        <v>54381</v>
      </c>
      <c r="F48586" s="8">
        <v>5000000</v>
      </c>
      <c r="G48586" s="7" t="s">
        <v>35</v>
      </c>
      <c r="H48586" s="7" t="s">
        <v>24</v>
      </c>
      <c r="I48586" s="9" t="s">
        <v>25</v>
      </c>
      <c r="J48586" s="17" t="s">
        <v>26</v>
      </c>
      <c r="K48586" s="10" t="s">
        <v>27</v>
      </c>
      <c r="L48586" s="7">
        <v>2</v>
      </c>
      <c r="M48586" s="11">
        <v>40179</v>
      </c>
      <c r="N48586" s="7" t="s">
        <v>96</v>
      </c>
      <c r="O48586" s="7" t="s">
        <v>97</v>
      </c>
      <c r="P48586" s="10">
        <v>2010</v>
      </c>
      <c r="Q48586" s="12">
        <v>41122</v>
      </c>
      <c r="R48586" s="12">
        <v>41516</v>
      </c>
    </row>
    <row r="48587" spans="1:18" x14ac:dyDescent="0.25">
      <c r="A48587" s="7" t="s">
        <v>164577</v>
      </c>
      <c r="B48587" s="7" t="s">
        <v>164578</v>
      </c>
      <c r="C48587" s="7" t="s">
        <v>164579</v>
      </c>
      <c r="D48587" s="7" t="s">
        <v>164580</v>
      </c>
      <c r="E48587" s="8" t="s">
        <v>170</v>
      </c>
      <c r="F48587" s="8">
        <v>640000</v>
      </c>
      <c r="G48587" s="7" t="s">
        <v>35</v>
      </c>
      <c r="H48587" s="7" t="s">
        <v>812</v>
      </c>
      <c r="I48587" s="9"/>
      <c r="J48587" s="17" t="s">
        <v>95849</v>
      </c>
      <c r="K48587" s="10" t="s">
        <v>95849</v>
      </c>
      <c r="L48587" s="7">
        <v>3</v>
      </c>
      <c r="M48587" s="11">
        <v>41245</v>
      </c>
      <c r="N48587" s="7" t="s">
        <v>949</v>
      </c>
      <c r="O48587" s="7" t="s">
        <v>46</v>
      </c>
      <c r="P48587" s="10">
        <v>2012</v>
      </c>
      <c r="Q48587" s="12">
        <v>41813</v>
      </c>
      <c r="R48587" s="12">
        <v>41857</v>
      </c>
    </row>
    <row r="48588" spans="1:18" x14ac:dyDescent="0.25">
      <c r="A48588" s="7" t="s">
        <v>164581</v>
      </c>
      <c r="B48588" s="7" t="s">
        <v>164582</v>
      </c>
      <c r="C48588" s="7" t="s">
        <v>164583</v>
      </c>
      <c r="D48588" s="7" t="s">
        <v>719</v>
      </c>
      <c r="E48588" s="8" t="s">
        <v>720</v>
      </c>
      <c r="F48588" s="8">
        <v>2800000</v>
      </c>
      <c r="G48588" s="7" t="s">
        <v>23</v>
      </c>
      <c r="H48588" s="7" t="s">
        <v>680</v>
      </c>
      <c r="I48588" s="9"/>
      <c r="J48588" s="17" t="s">
        <v>2027</v>
      </c>
      <c r="K48588" s="10" t="s">
        <v>164584</v>
      </c>
      <c r="L48588" s="7">
        <v>2</v>
      </c>
      <c r="M48588" s="11">
        <v>38353</v>
      </c>
      <c r="N48588" s="7" t="s">
        <v>435</v>
      </c>
      <c r="O48588" s="7" t="s">
        <v>436</v>
      </c>
      <c r="P48588" s="10">
        <v>2005</v>
      </c>
      <c r="Q48588" s="12">
        <v>38848</v>
      </c>
      <c r="R48588" s="12">
        <v>39104</v>
      </c>
    </row>
    <row r="48589" spans="1:18" x14ac:dyDescent="0.25">
      <c r="A48589" s="7" t="s">
        <v>164585</v>
      </c>
      <c r="B48589" s="7" t="s">
        <v>164586</v>
      </c>
      <c r="C48589" s="7" t="s">
        <v>164587</v>
      </c>
      <c r="D48589" s="7" t="s">
        <v>625</v>
      </c>
      <c r="E48589" s="8" t="s">
        <v>323</v>
      </c>
      <c r="F48589" s="8">
        <v>1000000</v>
      </c>
      <c r="G48589" s="7" t="s">
        <v>35</v>
      </c>
      <c r="H48589" s="7" t="s">
        <v>24</v>
      </c>
      <c r="I48589" s="9" t="s">
        <v>36</v>
      </c>
      <c r="J48589" s="17" t="s">
        <v>181</v>
      </c>
      <c r="K48589" s="10" t="s">
        <v>953</v>
      </c>
      <c r="L48589" s="7">
        <v>1</v>
      </c>
      <c r="Q48589" s="12">
        <v>40997</v>
      </c>
      <c r="R48589" s="12">
        <v>40997</v>
      </c>
    </row>
    <row r="48590" spans="1:18" x14ac:dyDescent="0.25">
      <c r="A48590" s="7" t="s">
        <v>164588</v>
      </c>
      <c r="B48590" s="7" t="s">
        <v>164589</v>
      </c>
      <c r="C48590" s="7" t="s">
        <v>164590</v>
      </c>
      <c r="D48590" s="7" t="s">
        <v>1277</v>
      </c>
      <c r="E48590" s="8" t="s">
        <v>1278</v>
      </c>
      <c r="F48590" s="8">
        <v>2723900</v>
      </c>
      <c r="G48590" s="7" t="s">
        <v>35</v>
      </c>
      <c r="H48590" s="7" t="s">
        <v>635</v>
      </c>
      <c r="I48590" s="9"/>
      <c r="J48590" s="17" t="s">
        <v>9841</v>
      </c>
      <c r="K48590" s="10" t="s">
        <v>146163</v>
      </c>
      <c r="L48590" s="7">
        <v>2</v>
      </c>
      <c r="M48590" s="11">
        <v>36526</v>
      </c>
      <c r="N48590" s="7" t="s">
        <v>234</v>
      </c>
      <c r="O48590" s="7" t="s">
        <v>235</v>
      </c>
      <c r="P48590" s="10">
        <v>2000</v>
      </c>
      <c r="Q48590" s="12">
        <v>38512</v>
      </c>
      <c r="R48590" s="12">
        <v>40820</v>
      </c>
    </row>
    <row r="48591" spans="1:18" x14ac:dyDescent="0.25">
      <c r="A48591" s="7" t="s">
        <v>164591</v>
      </c>
      <c r="B48591" s="7" t="s">
        <v>164592</v>
      </c>
      <c r="C48591" s="7" t="s">
        <v>164593</v>
      </c>
      <c r="D48591" s="7" t="s">
        <v>210</v>
      </c>
      <c r="E48591" s="8" t="s">
        <v>211</v>
      </c>
      <c r="F48591" s="8">
        <v>6113162</v>
      </c>
      <c r="G48591" s="7" t="s">
        <v>35</v>
      </c>
      <c r="H48591" s="7" t="s">
        <v>1503</v>
      </c>
      <c r="I48591" s="9"/>
      <c r="J48591" s="17" t="s">
        <v>1504</v>
      </c>
      <c r="K48591" s="10" t="s">
        <v>1504</v>
      </c>
      <c r="L48591" s="7">
        <v>2</v>
      </c>
      <c r="M48591" s="11">
        <v>41061</v>
      </c>
      <c r="N48591" s="7" t="s">
        <v>28</v>
      </c>
      <c r="O48591" s="7" t="s">
        <v>29</v>
      </c>
      <c r="P48591" s="10">
        <v>2012</v>
      </c>
      <c r="Q48591" s="12">
        <v>40909</v>
      </c>
      <c r="R48591" s="12">
        <v>41150</v>
      </c>
    </row>
    <row r="48592" spans="1:18" x14ac:dyDescent="0.25">
      <c r="A48592" s="7" t="s">
        <v>164594</v>
      </c>
      <c r="B48592" s="7" t="s">
        <v>164595</v>
      </c>
      <c r="C48592" s="7" t="s">
        <v>164596</v>
      </c>
      <c r="D48592" s="7" t="s">
        <v>164597</v>
      </c>
      <c r="E48592" s="8" t="s">
        <v>145</v>
      </c>
      <c r="F48592" s="8">
        <v>30000</v>
      </c>
      <c r="G48592" s="7" t="s">
        <v>35</v>
      </c>
      <c r="I48592" s="9"/>
      <c r="L48592" s="7">
        <v>1</v>
      </c>
      <c r="Q48592" s="12">
        <v>40831</v>
      </c>
      <c r="R48592" s="12">
        <v>40831</v>
      </c>
    </row>
    <row r="48593" spans="1:18" x14ac:dyDescent="0.25">
      <c r="A48593" s="7" t="s">
        <v>164598</v>
      </c>
      <c r="B48593" s="7" t="s">
        <v>164599</v>
      </c>
      <c r="C48593" s="7" t="s">
        <v>164600</v>
      </c>
      <c r="F48593" s="8">
        <v>1000000</v>
      </c>
      <c r="G48593" s="7" t="s">
        <v>35</v>
      </c>
      <c r="I48593" s="9"/>
      <c r="L48593" s="7">
        <v>1</v>
      </c>
      <c r="M48593" s="11">
        <v>35431</v>
      </c>
      <c r="N48593" s="7" t="s">
        <v>1436</v>
      </c>
      <c r="O48593" s="7" t="s">
        <v>1437</v>
      </c>
      <c r="P48593" s="10">
        <v>1997</v>
      </c>
      <c r="Q48593" s="12">
        <v>40179</v>
      </c>
      <c r="R48593" s="12">
        <v>40179</v>
      </c>
    </row>
    <row r="48594" spans="1:18" x14ac:dyDescent="0.25">
      <c r="A48594" s="7" t="s">
        <v>164601</v>
      </c>
      <c r="B48594" s="7" t="s">
        <v>164602</v>
      </c>
      <c r="C48594" s="7" t="s">
        <v>164603</v>
      </c>
      <c r="D48594" s="7" t="s">
        <v>164604</v>
      </c>
      <c r="E48594" s="8" t="s">
        <v>34</v>
      </c>
      <c r="F48594" s="8">
        <v>5000000</v>
      </c>
      <c r="G48594" s="7" t="s">
        <v>35</v>
      </c>
      <c r="H48594" s="7" t="s">
        <v>2011</v>
      </c>
      <c r="I48594" s="9"/>
      <c r="J48594" s="17" t="s">
        <v>2012</v>
      </c>
      <c r="K48594" s="10" t="s">
        <v>2012</v>
      </c>
      <c r="L48594" s="7">
        <v>1</v>
      </c>
      <c r="M48594" s="11">
        <v>39814</v>
      </c>
      <c r="N48594" s="7" t="s">
        <v>171</v>
      </c>
      <c r="O48594" s="7" t="s">
        <v>172</v>
      </c>
      <c r="P48594" s="10">
        <v>2009</v>
      </c>
      <c r="Q48594" s="12">
        <v>39448</v>
      </c>
      <c r="R48594" s="12">
        <v>39448</v>
      </c>
    </row>
    <row r="48595" spans="1:18" x14ac:dyDescent="0.25">
      <c r="A48595" s="7" t="s">
        <v>164605</v>
      </c>
      <c r="B48595" s="7" t="s">
        <v>164606</v>
      </c>
      <c r="C48595" s="7" t="s">
        <v>164607</v>
      </c>
      <c r="D48595" s="7" t="s">
        <v>106</v>
      </c>
      <c r="E48595" s="8" t="s">
        <v>107</v>
      </c>
      <c r="F48595" s="8">
        <v>30000000</v>
      </c>
      <c r="G48595" s="7" t="s">
        <v>35</v>
      </c>
      <c r="H48595" s="7" t="s">
        <v>205</v>
      </c>
      <c r="I48595" s="9"/>
      <c r="J48595" s="17" t="s">
        <v>12104</v>
      </c>
      <c r="K48595" s="10" t="s">
        <v>12104</v>
      </c>
      <c r="L48595" s="7">
        <v>3</v>
      </c>
      <c r="M48595" s="11">
        <v>39203</v>
      </c>
      <c r="N48595" s="7" t="s">
        <v>2755</v>
      </c>
      <c r="O48595" s="7" t="s">
        <v>2756</v>
      </c>
      <c r="P48595" s="10">
        <v>2007</v>
      </c>
      <c r="Q48595" s="12">
        <v>38991</v>
      </c>
      <c r="R48595" s="12">
        <v>41660</v>
      </c>
    </row>
    <row r="48596" spans="1:18" x14ac:dyDescent="0.25">
      <c r="A48596" s="7" t="s">
        <v>164608</v>
      </c>
      <c r="B48596" s="7" t="s">
        <v>164609</v>
      </c>
      <c r="C48596" s="7" t="s">
        <v>164610</v>
      </c>
      <c r="D48596" s="7" t="s">
        <v>18725</v>
      </c>
      <c r="E48596" s="8" t="s">
        <v>5847</v>
      </c>
      <c r="F48596" s="8">
        <v>40000000</v>
      </c>
      <c r="G48596" s="7" t="s">
        <v>35</v>
      </c>
      <c r="H48596" s="7" t="s">
        <v>205</v>
      </c>
      <c r="I48596" s="9"/>
      <c r="J48596" s="17" t="s">
        <v>292</v>
      </c>
      <c r="K48596" s="10" t="s">
        <v>292</v>
      </c>
      <c r="L48596" s="7">
        <v>3</v>
      </c>
      <c r="Q48596" s="12">
        <v>40695</v>
      </c>
      <c r="R48596" s="12">
        <v>41640</v>
      </c>
    </row>
    <row r="48597" spans="1:18" x14ac:dyDescent="0.25">
      <c r="A48597" s="7" t="s">
        <v>164611</v>
      </c>
      <c r="B48597" s="7" t="s">
        <v>164612</v>
      </c>
      <c r="C48597" s="7" t="s">
        <v>164613</v>
      </c>
      <c r="D48597" s="7" t="s">
        <v>19003</v>
      </c>
      <c r="E48597" s="8" t="s">
        <v>1423</v>
      </c>
      <c r="F48597" s="8">
        <v>0</v>
      </c>
      <c r="G48597" s="7" t="s">
        <v>35</v>
      </c>
      <c r="H48597" s="7" t="s">
        <v>24</v>
      </c>
      <c r="I48597" s="9" t="s">
        <v>36</v>
      </c>
      <c r="J48597" s="17" t="s">
        <v>181</v>
      </c>
      <c r="K48597" s="10" t="s">
        <v>794</v>
      </c>
      <c r="L48597" s="7">
        <v>1</v>
      </c>
      <c r="M48597" s="11">
        <v>38718</v>
      </c>
      <c r="N48597" s="7" t="s">
        <v>400</v>
      </c>
      <c r="O48597" s="7" t="s">
        <v>401</v>
      </c>
      <c r="P48597" s="10">
        <v>2006</v>
      </c>
      <c r="Q48597" s="12">
        <v>41757</v>
      </c>
      <c r="R48597" s="12">
        <v>41757</v>
      </c>
    </row>
    <row r="48598" spans="1:18" x14ac:dyDescent="0.25">
      <c r="A48598" s="7" t="s">
        <v>164614</v>
      </c>
      <c r="B48598" s="7" t="s">
        <v>164615</v>
      </c>
      <c r="F48598" s="8">
        <v>1496000</v>
      </c>
      <c r="G48598" s="7" t="s">
        <v>35</v>
      </c>
      <c r="H48598" s="7" t="s">
        <v>24</v>
      </c>
      <c r="I48598" s="9" t="s">
        <v>36</v>
      </c>
      <c r="J48598" s="17" t="s">
        <v>181</v>
      </c>
      <c r="K48598" s="10" t="s">
        <v>1184</v>
      </c>
      <c r="L48598" s="7">
        <v>1</v>
      </c>
      <c r="Q48598" s="12">
        <v>40909</v>
      </c>
      <c r="R48598" s="12">
        <v>40909</v>
      </c>
    </row>
    <row r="48599" spans="1:18" x14ac:dyDescent="0.25">
      <c r="A48599" s="7" t="s">
        <v>164616</v>
      </c>
      <c r="B48599" s="7" t="s">
        <v>164617</v>
      </c>
      <c r="C48599" s="7" t="s">
        <v>164618</v>
      </c>
      <c r="D48599" s="7" t="s">
        <v>238</v>
      </c>
      <c r="E48599" s="8" t="s">
        <v>239</v>
      </c>
      <c r="F48599" s="8">
        <v>15000000</v>
      </c>
      <c r="G48599" s="7" t="s">
        <v>35</v>
      </c>
      <c r="H48599" s="7" t="s">
        <v>205</v>
      </c>
      <c r="I48599" s="9"/>
      <c r="J48599" s="17" t="s">
        <v>206</v>
      </c>
      <c r="K48599" s="10" t="s">
        <v>206</v>
      </c>
      <c r="L48599" s="7">
        <v>4</v>
      </c>
      <c r="M48599" s="11">
        <v>38718</v>
      </c>
      <c r="N48599" s="7" t="s">
        <v>400</v>
      </c>
      <c r="O48599" s="7" t="s">
        <v>401</v>
      </c>
      <c r="P48599" s="10">
        <v>2006</v>
      </c>
      <c r="Q48599" s="12">
        <v>38930</v>
      </c>
      <c r="R48599" s="12">
        <v>41632</v>
      </c>
    </row>
    <row r="48600" spans="1:18" x14ac:dyDescent="0.25">
      <c r="A48600" s="7" t="s">
        <v>164619</v>
      </c>
      <c r="B48600" s="7" t="s">
        <v>164620</v>
      </c>
      <c r="C48600" s="7" t="s">
        <v>164621</v>
      </c>
      <c r="D48600" s="7" t="s">
        <v>86</v>
      </c>
      <c r="E48600" s="8" t="s">
        <v>87</v>
      </c>
      <c r="F48600" s="8">
        <v>500000</v>
      </c>
      <c r="G48600" s="7" t="s">
        <v>23</v>
      </c>
      <c r="I48600" s="9"/>
      <c r="L48600" s="7">
        <v>1</v>
      </c>
      <c r="Q48600" s="12">
        <v>40695</v>
      </c>
      <c r="R48600" s="12">
        <v>40695</v>
      </c>
    </row>
    <row r="48601" spans="1:18" x14ac:dyDescent="0.25">
      <c r="A48601" s="7" t="s">
        <v>164622</v>
      </c>
      <c r="B48601" s="7" t="s">
        <v>164623</v>
      </c>
      <c r="C48601" s="7" t="s">
        <v>164624</v>
      </c>
      <c r="D48601" s="7" t="s">
        <v>164625</v>
      </c>
      <c r="E48601" s="8" t="s">
        <v>1886</v>
      </c>
      <c r="F48601" s="8">
        <v>25000000</v>
      </c>
      <c r="G48601" s="7" t="s">
        <v>35</v>
      </c>
      <c r="H48601" s="7" t="s">
        <v>24</v>
      </c>
      <c r="I48601" s="9" t="s">
        <v>36</v>
      </c>
      <c r="J48601" s="17" t="s">
        <v>181</v>
      </c>
      <c r="K48601" s="10" t="s">
        <v>182</v>
      </c>
      <c r="L48601" s="7">
        <v>2</v>
      </c>
      <c r="M48601" s="11">
        <v>39142</v>
      </c>
      <c r="N48601" s="7" t="s">
        <v>954</v>
      </c>
      <c r="O48601" s="7" t="s">
        <v>89</v>
      </c>
      <c r="P48601" s="10">
        <v>2007</v>
      </c>
      <c r="Q48601" s="12">
        <v>39387</v>
      </c>
      <c r="R48601" s="12">
        <v>39861</v>
      </c>
    </row>
    <row r="48602" spans="1:18" x14ac:dyDescent="0.25">
      <c r="A48602" s="7" t="s">
        <v>164626</v>
      </c>
      <c r="B48602" s="7" t="s">
        <v>164627</v>
      </c>
      <c r="C48602" s="7" t="s">
        <v>164628</v>
      </c>
      <c r="D48602" s="7" t="s">
        <v>164629</v>
      </c>
      <c r="E48602" s="8" t="s">
        <v>1665</v>
      </c>
      <c r="F48602" s="8">
        <v>2000000</v>
      </c>
      <c r="G48602" s="7" t="s">
        <v>35</v>
      </c>
      <c r="H48602" s="7" t="s">
        <v>24</v>
      </c>
      <c r="I48602" s="9" t="s">
        <v>36</v>
      </c>
      <c r="J48602" s="17" t="s">
        <v>1162</v>
      </c>
      <c r="K48602" s="10" t="s">
        <v>1162</v>
      </c>
      <c r="L48602" s="7">
        <v>1</v>
      </c>
      <c r="M48602" s="11">
        <v>38292</v>
      </c>
      <c r="N48602" s="7" t="s">
        <v>15355</v>
      </c>
      <c r="O48602" s="7" t="s">
        <v>2364</v>
      </c>
      <c r="P48602" s="10">
        <v>2004</v>
      </c>
      <c r="Q48602" s="12">
        <v>39600</v>
      </c>
      <c r="R48602" s="12">
        <v>39600</v>
      </c>
    </row>
    <row r="48603" spans="1:18" x14ac:dyDescent="0.25">
      <c r="A48603" s="7" t="s">
        <v>164630</v>
      </c>
      <c r="B48603" s="7" t="s">
        <v>164631</v>
      </c>
      <c r="C48603" s="7" t="s">
        <v>164632</v>
      </c>
      <c r="D48603" s="7" t="s">
        <v>164633</v>
      </c>
      <c r="E48603" s="8" t="s">
        <v>8360</v>
      </c>
      <c r="F48603" s="8">
        <v>0</v>
      </c>
      <c r="G48603" s="7" t="s">
        <v>35</v>
      </c>
      <c r="I48603" s="9"/>
      <c r="L48603" s="7">
        <v>1</v>
      </c>
      <c r="M48603" s="11">
        <v>39326</v>
      </c>
      <c r="N48603" s="7" t="s">
        <v>642</v>
      </c>
      <c r="O48603" s="7" t="s">
        <v>643</v>
      </c>
      <c r="P48603" s="10">
        <v>2007</v>
      </c>
      <c r="Q48603" s="12">
        <v>39083</v>
      </c>
      <c r="R48603" s="12">
        <v>39083</v>
      </c>
    </row>
    <row r="48604" spans="1:18" x14ac:dyDescent="0.25">
      <c r="A48604" s="7" t="s">
        <v>164634</v>
      </c>
      <c r="B48604" s="7" t="s">
        <v>164635</v>
      </c>
      <c r="C48604" s="7" t="s">
        <v>164636</v>
      </c>
      <c r="D48604" s="7" t="s">
        <v>908</v>
      </c>
      <c r="E48604" s="8" t="s">
        <v>909</v>
      </c>
      <c r="F48604" s="8">
        <v>100000</v>
      </c>
      <c r="G48604" s="7" t="s">
        <v>35</v>
      </c>
      <c r="H48604" s="7" t="s">
        <v>24</v>
      </c>
      <c r="I48604" s="9" t="s">
        <v>93</v>
      </c>
      <c r="J48604" s="17" t="s">
        <v>314</v>
      </c>
      <c r="K48604" s="10" t="s">
        <v>314</v>
      </c>
      <c r="L48604" s="7">
        <v>1</v>
      </c>
      <c r="M48604" s="11">
        <v>41429</v>
      </c>
      <c r="N48604" s="7" t="s">
        <v>1766</v>
      </c>
      <c r="O48604" s="7" t="s">
        <v>412</v>
      </c>
      <c r="P48604" s="10">
        <v>2013</v>
      </c>
      <c r="Q48604" s="12">
        <v>41628</v>
      </c>
      <c r="R48604" s="12">
        <v>41628</v>
      </c>
    </row>
    <row r="48605" spans="1:18" x14ac:dyDescent="0.25">
      <c r="A48605" s="7" t="s">
        <v>164637</v>
      </c>
      <c r="B48605" s="7" t="s">
        <v>164638</v>
      </c>
      <c r="C48605" s="7" t="s">
        <v>164639</v>
      </c>
      <c r="D48605" s="7" t="s">
        <v>164640</v>
      </c>
      <c r="E48605" s="8" t="s">
        <v>123</v>
      </c>
      <c r="F48605" s="8">
        <v>319962</v>
      </c>
      <c r="G48605" s="7" t="s">
        <v>35</v>
      </c>
      <c r="H48605" s="7" t="s">
        <v>52</v>
      </c>
      <c r="I48605" s="9"/>
      <c r="J48605" s="17" t="s">
        <v>53</v>
      </c>
      <c r="K48605" s="10" t="s">
        <v>53</v>
      </c>
      <c r="L48605" s="7">
        <v>1</v>
      </c>
      <c r="M48605" s="11">
        <v>40452</v>
      </c>
      <c r="N48605" s="7" t="s">
        <v>1799</v>
      </c>
      <c r="O48605" s="7" t="s">
        <v>199</v>
      </c>
      <c r="P48605" s="10">
        <v>2010</v>
      </c>
      <c r="Q48605" s="12">
        <v>41944</v>
      </c>
      <c r="R48605" s="12">
        <v>41944</v>
      </c>
    </row>
    <row r="48606" spans="1:18" x14ac:dyDescent="0.25">
      <c r="A48606" s="7" t="s">
        <v>164641</v>
      </c>
      <c r="B48606" s="7" t="s">
        <v>164642</v>
      </c>
      <c r="C48606" s="7" t="s">
        <v>164643</v>
      </c>
      <c r="D48606" s="7" t="s">
        <v>164644</v>
      </c>
      <c r="E48606" s="8" t="s">
        <v>22</v>
      </c>
      <c r="F48606" s="8">
        <v>125000</v>
      </c>
      <c r="G48606" s="7" t="s">
        <v>35</v>
      </c>
      <c r="I48606" s="9"/>
      <c r="L48606" s="7">
        <v>1</v>
      </c>
      <c r="Q48606" s="12">
        <v>41579</v>
      </c>
      <c r="R48606" s="12">
        <v>41579</v>
      </c>
    </row>
    <row r="48607" spans="1:18" x14ac:dyDescent="0.25">
      <c r="A48607" s="7" t="s">
        <v>164645</v>
      </c>
      <c r="B48607" s="7" t="s">
        <v>164646</v>
      </c>
      <c r="C48607" s="7" t="s">
        <v>164647</v>
      </c>
      <c r="D48607" s="7" t="s">
        <v>106</v>
      </c>
      <c r="E48607" s="8" t="s">
        <v>107</v>
      </c>
      <c r="F48607" s="8">
        <v>90000000</v>
      </c>
      <c r="G48607" s="7" t="s">
        <v>35</v>
      </c>
      <c r="H48607" s="7" t="s">
        <v>205</v>
      </c>
      <c r="I48607" s="9"/>
      <c r="J48607" s="17" t="s">
        <v>206</v>
      </c>
      <c r="K48607" s="10" t="s">
        <v>206</v>
      </c>
      <c r="L48607" s="7">
        <v>5</v>
      </c>
      <c r="M48607" s="11">
        <v>40179</v>
      </c>
      <c r="N48607" s="7" t="s">
        <v>96</v>
      </c>
      <c r="O48607" s="7" t="s">
        <v>97</v>
      </c>
      <c r="P48607" s="10">
        <v>2010</v>
      </c>
      <c r="Q48607" s="12">
        <v>40299</v>
      </c>
      <c r="R48607" s="12">
        <v>41897</v>
      </c>
    </row>
    <row r="48608" spans="1:18" x14ac:dyDescent="0.25">
      <c r="A48608" s="7" t="s">
        <v>164648</v>
      </c>
      <c r="B48608" s="7" t="s">
        <v>164649</v>
      </c>
      <c r="C48608" s="7" t="s">
        <v>164650</v>
      </c>
      <c r="D48608" s="7" t="s">
        <v>625</v>
      </c>
      <c r="E48608" s="8" t="s">
        <v>323</v>
      </c>
      <c r="F48608" s="8">
        <v>988467</v>
      </c>
      <c r="G48608" s="7" t="s">
        <v>35</v>
      </c>
      <c r="H48608" s="7" t="s">
        <v>205</v>
      </c>
      <c r="I48608" s="9"/>
      <c r="J48608" s="17" t="s">
        <v>206</v>
      </c>
      <c r="K48608" s="10" t="s">
        <v>206</v>
      </c>
      <c r="L48608" s="7">
        <v>1</v>
      </c>
      <c r="Q48608" s="12">
        <v>41640</v>
      </c>
      <c r="R48608" s="12">
        <v>41640</v>
      </c>
    </row>
    <row r="48609" spans="1:18" x14ac:dyDescent="0.25">
      <c r="A48609" s="7" t="s">
        <v>164651</v>
      </c>
      <c r="B48609" s="7" t="s">
        <v>164652</v>
      </c>
      <c r="C48609" s="7" t="s">
        <v>164653</v>
      </c>
      <c r="D48609" s="7" t="s">
        <v>164654</v>
      </c>
      <c r="E48609" s="8" t="s">
        <v>2244</v>
      </c>
      <c r="F48609" s="8">
        <v>12500000</v>
      </c>
      <c r="G48609" s="7" t="s">
        <v>35</v>
      </c>
      <c r="H48609" s="7" t="s">
        <v>24</v>
      </c>
      <c r="I48609" s="9" t="s">
        <v>36</v>
      </c>
      <c r="J48609" s="17" t="s">
        <v>181</v>
      </c>
      <c r="K48609" s="10" t="s">
        <v>953</v>
      </c>
      <c r="L48609" s="7">
        <v>1</v>
      </c>
      <c r="M48609" s="11">
        <v>37622</v>
      </c>
      <c r="N48609" s="7" t="s">
        <v>814</v>
      </c>
      <c r="O48609" s="7" t="s">
        <v>815</v>
      </c>
      <c r="P48609" s="10">
        <v>2003</v>
      </c>
      <c r="Q48609" s="12">
        <v>39477</v>
      </c>
      <c r="R48609" s="12">
        <v>39477</v>
      </c>
    </row>
    <row r="48610" spans="1:18" x14ac:dyDescent="0.25">
      <c r="A48610" s="7" t="s">
        <v>164655</v>
      </c>
      <c r="B48610" s="7" t="s">
        <v>164656</v>
      </c>
      <c r="C48610" s="7" t="s">
        <v>164657</v>
      </c>
      <c r="D48610" s="7" t="s">
        <v>164658</v>
      </c>
      <c r="E48610" s="8" t="s">
        <v>170</v>
      </c>
      <c r="F48610" s="8">
        <v>600000</v>
      </c>
      <c r="G48610" s="7" t="s">
        <v>35</v>
      </c>
      <c r="H48610" s="7" t="s">
        <v>52</v>
      </c>
      <c r="I48610" s="9"/>
      <c r="J48610" s="17" t="s">
        <v>53</v>
      </c>
      <c r="K48610" s="10" t="s">
        <v>53</v>
      </c>
      <c r="L48610" s="7">
        <v>1</v>
      </c>
      <c r="M48610" s="11">
        <v>40664</v>
      </c>
      <c r="N48610" s="7" t="s">
        <v>394</v>
      </c>
      <c r="O48610" s="7" t="s">
        <v>55</v>
      </c>
      <c r="P48610" s="10">
        <v>2011</v>
      </c>
      <c r="Q48610" s="12">
        <v>41180</v>
      </c>
      <c r="R48610" s="12">
        <v>41180</v>
      </c>
    </row>
    <row r="48611" spans="1:18" x14ac:dyDescent="0.25">
      <c r="A48611" s="7" t="s">
        <v>164659</v>
      </c>
      <c r="B48611" s="7" t="s">
        <v>164660</v>
      </c>
      <c r="C48611" s="7" t="s">
        <v>164661</v>
      </c>
      <c r="D48611" s="7" t="s">
        <v>3591</v>
      </c>
      <c r="E48611" s="8" t="s">
        <v>123</v>
      </c>
      <c r="F48611" s="8">
        <v>630000</v>
      </c>
      <c r="G48611" s="7" t="s">
        <v>35</v>
      </c>
      <c r="H48611" s="7" t="s">
        <v>1891</v>
      </c>
      <c r="I48611" s="9"/>
      <c r="J48611" s="17" t="s">
        <v>1892</v>
      </c>
      <c r="K48611" s="10" t="s">
        <v>1893</v>
      </c>
      <c r="L48611" s="7">
        <v>1</v>
      </c>
      <c r="M48611" s="11">
        <v>41564</v>
      </c>
      <c r="N48611" s="7" t="s">
        <v>1602</v>
      </c>
      <c r="O48611" s="7" t="s">
        <v>140</v>
      </c>
      <c r="P48611" s="10">
        <v>2013</v>
      </c>
      <c r="Q48611" s="12">
        <v>41918</v>
      </c>
      <c r="R48611" s="12">
        <v>41918</v>
      </c>
    </row>
    <row r="48612" spans="1:18" x14ac:dyDescent="0.25">
      <c r="A48612" s="7" t="s">
        <v>164662</v>
      </c>
      <c r="B48612" s="7" t="s">
        <v>164663</v>
      </c>
      <c r="C48612" s="7" t="s">
        <v>164664</v>
      </c>
      <c r="D48612" s="7" t="s">
        <v>164665</v>
      </c>
      <c r="E48612" s="8" t="s">
        <v>9781</v>
      </c>
      <c r="F48612" s="8">
        <v>20000000</v>
      </c>
      <c r="G48612" s="7" t="s">
        <v>35</v>
      </c>
      <c r="I48612" s="9"/>
      <c r="L48612" s="7">
        <v>2</v>
      </c>
      <c r="M48612" s="11">
        <v>41275</v>
      </c>
      <c r="N48612" s="7" t="s">
        <v>146</v>
      </c>
      <c r="O48612" s="7" t="s">
        <v>147</v>
      </c>
      <c r="P48612" s="10">
        <v>2013</v>
      </c>
      <c r="Q48612" s="12">
        <v>41275</v>
      </c>
      <c r="R48612" s="12">
        <v>41809</v>
      </c>
    </row>
    <row r="48613" spans="1:18" x14ac:dyDescent="0.25">
      <c r="A48613" s="7" t="s">
        <v>164666</v>
      </c>
      <c r="B48613" s="7" t="s">
        <v>164667</v>
      </c>
      <c r="C48613" s="7" t="s">
        <v>164668</v>
      </c>
      <c r="D48613" s="7" t="s">
        <v>164669</v>
      </c>
      <c r="E48613" s="8" t="s">
        <v>533</v>
      </c>
      <c r="F48613" s="8">
        <v>779850</v>
      </c>
      <c r="G48613" s="7" t="s">
        <v>35</v>
      </c>
      <c r="H48613" s="7" t="s">
        <v>196</v>
      </c>
      <c r="I48613" s="9"/>
      <c r="J48613" s="17" t="s">
        <v>197</v>
      </c>
      <c r="K48613" s="10" t="s">
        <v>197</v>
      </c>
      <c r="L48613" s="7">
        <v>1</v>
      </c>
      <c r="Q48613" s="12">
        <v>39605</v>
      </c>
      <c r="R48613" s="12">
        <v>39605</v>
      </c>
    </row>
    <row r="48614" spans="1:18" x14ac:dyDescent="0.25">
      <c r="A48614" s="7" t="s">
        <v>164670</v>
      </c>
      <c r="B48614" s="7" t="s">
        <v>164671</v>
      </c>
      <c r="C48614" s="7" t="s">
        <v>164672</v>
      </c>
      <c r="D48614" s="7" t="s">
        <v>33</v>
      </c>
      <c r="E48614" s="8" t="s">
        <v>34</v>
      </c>
      <c r="F48614" s="8">
        <v>1077500</v>
      </c>
      <c r="G48614" s="7" t="s">
        <v>35</v>
      </c>
      <c r="H48614" s="7" t="s">
        <v>24</v>
      </c>
      <c r="I48614" s="9" t="s">
        <v>60</v>
      </c>
      <c r="J48614" s="17" t="s">
        <v>17925</v>
      </c>
      <c r="K48614" s="10" t="s">
        <v>17925</v>
      </c>
      <c r="L48614" s="7">
        <v>3</v>
      </c>
      <c r="M48614" s="11">
        <v>39457</v>
      </c>
      <c r="N48614" s="7" t="s">
        <v>164</v>
      </c>
      <c r="O48614" s="7" t="s">
        <v>165</v>
      </c>
      <c r="P48614" s="10">
        <v>2008</v>
      </c>
      <c r="Q48614" s="12">
        <v>41066</v>
      </c>
      <c r="R48614" s="12">
        <v>41327</v>
      </c>
    </row>
    <row r="48615" spans="1:18" x14ac:dyDescent="0.25">
      <c r="A48615" s="7" t="s">
        <v>164673</v>
      </c>
      <c r="B48615" s="7" t="s">
        <v>164674</v>
      </c>
      <c r="C48615" s="7" t="s">
        <v>164675</v>
      </c>
      <c r="D48615" s="7" t="s">
        <v>908</v>
      </c>
      <c r="E48615" s="8" t="s">
        <v>909</v>
      </c>
      <c r="F48615" s="8">
        <v>0</v>
      </c>
      <c r="G48615" s="7" t="s">
        <v>80</v>
      </c>
      <c r="H48615" s="7" t="s">
        <v>24</v>
      </c>
      <c r="I48615" s="9" t="s">
        <v>36</v>
      </c>
      <c r="J48615" s="17" t="s">
        <v>181</v>
      </c>
      <c r="K48615" s="10" t="s">
        <v>953</v>
      </c>
      <c r="L48615" s="7">
        <v>1</v>
      </c>
      <c r="Q48615" s="12">
        <v>39264</v>
      </c>
      <c r="R48615" s="12">
        <v>39264</v>
      </c>
    </row>
    <row r="48616" spans="1:18" x14ac:dyDescent="0.25">
      <c r="A48616" s="7" t="s">
        <v>164676</v>
      </c>
      <c r="B48616" s="7" t="s">
        <v>164677</v>
      </c>
      <c r="C48616" s="7" t="s">
        <v>164678</v>
      </c>
      <c r="D48616" s="7" t="s">
        <v>86</v>
      </c>
      <c r="E48616" s="8" t="s">
        <v>87</v>
      </c>
      <c r="F48616" s="8">
        <v>0</v>
      </c>
      <c r="G48616" s="7" t="s">
        <v>80</v>
      </c>
      <c r="H48616" s="7" t="s">
        <v>24</v>
      </c>
      <c r="I48616" s="9" t="s">
        <v>36</v>
      </c>
      <c r="J48616" s="17" t="s">
        <v>181</v>
      </c>
      <c r="K48616" s="10" t="s">
        <v>1537</v>
      </c>
      <c r="L48616" s="7">
        <v>1</v>
      </c>
      <c r="M48616" s="11">
        <v>40179</v>
      </c>
      <c r="N48616" s="7" t="s">
        <v>96</v>
      </c>
      <c r="O48616" s="7" t="s">
        <v>97</v>
      </c>
      <c r="P48616" s="10">
        <v>2010</v>
      </c>
      <c r="Q48616" s="12">
        <v>40208</v>
      </c>
      <c r="R48616" s="12">
        <v>40208</v>
      </c>
    </row>
    <row r="48617" spans="1:18" x14ac:dyDescent="0.25">
      <c r="A48617" s="7" t="s">
        <v>164679</v>
      </c>
      <c r="B48617" s="7" t="s">
        <v>164680</v>
      </c>
      <c r="C48617" s="7" t="s">
        <v>164681</v>
      </c>
      <c r="D48617" s="7" t="s">
        <v>33</v>
      </c>
      <c r="E48617" s="8" t="s">
        <v>34</v>
      </c>
      <c r="F48617" s="8">
        <v>197597</v>
      </c>
      <c r="G48617" s="7" t="s">
        <v>80</v>
      </c>
      <c r="H48617" s="7" t="s">
        <v>176</v>
      </c>
      <c r="I48617" s="9"/>
      <c r="J48617" s="17" t="s">
        <v>125442</v>
      </c>
      <c r="K48617" s="10" t="s">
        <v>125442</v>
      </c>
      <c r="L48617" s="7">
        <v>1</v>
      </c>
      <c r="M48617" s="11">
        <v>40485</v>
      </c>
      <c r="N48617" s="7" t="s">
        <v>198</v>
      </c>
      <c r="O48617" s="7" t="s">
        <v>199</v>
      </c>
      <c r="P48617" s="10">
        <v>2010</v>
      </c>
      <c r="Q48617" s="12">
        <v>40485</v>
      </c>
      <c r="R48617" s="12">
        <v>40485</v>
      </c>
    </row>
    <row r="48618" spans="1:18" x14ac:dyDescent="0.25">
      <c r="A48618" s="7" t="s">
        <v>164682</v>
      </c>
      <c r="B48618" s="7" t="s">
        <v>164683</v>
      </c>
      <c r="C48618" s="7" t="s">
        <v>164684</v>
      </c>
      <c r="D48618" s="7" t="s">
        <v>164685</v>
      </c>
      <c r="E48618" s="8" t="s">
        <v>756</v>
      </c>
      <c r="F48618" s="8">
        <v>500000</v>
      </c>
      <c r="G48618" s="7" t="s">
        <v>35</v>
      </c>
      <c r="H48618" s="7" t="s">
        <v>196</v>
      </c>
      <c r="I48618" s="9"/>
      <c r="J48618" s="17" t="s">
        <v>197</v>
      </c>
      <c r="K48618" s="10" t="s">
        <v>197</v>
      </c>
      <c r="L48618" s="7">
        <v>1</v>
      </c>
      <c r="M48618" s="11">
        <v>40544</v>
      </c>
      <c r="N48618" s="7" t="s">
        <v>537</v>
      </c>
      <c r="O48618" s="7" t="s">
        <v>505</v>
      </c>
      <c r="P48618" s="10">
        <v>2011</v>
      </c>
      <c r="Q48618" s="12">
        <v>40892</v>
      </c>
      <c r="R48618" s="12">
        <v>40892</v>
      </c>
    </row>
    <row r="48619" spans="1:18" x14ac:dyDescent="0.25">
      <c r="A48619" s="7" t="s">
        <v>164686</v>
      </c>
      <c r="B48619" s="7" t="s">
        <v>164687</v>
      </c>
      <c r="C48619" s="7" t="s">
        <v>164688</v>
      </c>
      <c r="D48619" s="7" t="s">
        <v>86</v>
      </c>
      <c r="E48619" s="8" t="s">
        <v>87</v>
      </c>
      <c r="F48619" s="8">
        <v>4000000</v>
      </c>
      <c r="G48619" s="7" t="s">
        <v>80</v>
      </c>
      <c r="H48619" s="7" t="s">
        <v>24</v>
      </c>
      <c r="I48619" s="9" t="s">
        <v>25</v>
      </c>
      <c r="J48619" s="17" t="s">
        <v>26</v>
      </c>
      <c r="K48619" s="10" t="s">
        <v>27</v>
      </c>
      <c r="L48619" s="7">
        <v>2</v>
      </c>
      <c r="M48619" s="11">
        <v>37987</v>
      </c>
      <c r="N48619" s="7" t="s">
        <v>424</v>
      </c>
      <c r="O48619" s="7" t="s">
        <v>425</v>
      </c>
      <c r="P48619" s="10">
        <v>2004</v>
      </c>
      <c r="Q48619" s="12">
        <v>38565</v>
      </c>
      <c r="R48619" s="12">
        <v>39083</v>
      </c>
    </row>
    <row r="48620" spans="1:18" x14ac:dyDescent="0.25">
      <c r="A48620" s="7" t="s">
        <v>164689</v>
      </c>
      <c r="B48620" s="7" t="s">
        <v>164690</v>
      </c>
      <c r="C48620" s="7" t="s">
        <v>164691</v>
      </c>
      <c r="D48620" s="7" t="s">
        <v>532</v>
      </c>
      <c r="E48620" s="8" t="s">
        <v>533</v>
      </c>
      <c r="F48620" s="8">
        <v>5450000</v>
      </c>
      <c r="G48620" s="7" t="s">
        <v>35</v>
      </c>
      <c r="H48620" s="7" t="s">
        <v>24</v>
      </c>
      <c r="I48620" s="9" t="s">
        <v>36</v>
      </c>
      <c r="J48620" s="17" t="s">
        <v>181</v>
      </c>
      <c r="K48620" s="10" t="s">
        <v>182</v>
      </c>
      <c r="L48620" s="7">
        <v>2</v>
      </c>
      <c r="M48620" s="11">
        <v>38718</v>
      </c>
      <c r="N48620" s="7" t="s">
        <v>400</v>
      </c>
      <c r="O48620" s="7" t="s">
        <v>401</v>
      </c>
      <c r="P48620" s="10">
        <v>2006</v>
      </c>
      <c r="Q48620" s="12">
        <v>38930</v>
      </c>
      <c r="R48620" s="12">
        <v>39569</v>
      </c>
    </row>
    <row r="48621" spans="1:18" x14ac:dyDescent="0.25">
      <c r="A48621" s="7" t="s">
        <v>164692</v>
      </c>
      <c r="B48621" s="7" t="s">
        <v>164693</v>
      </c>
      <c r="C48621" s="7" t="s">
        <v>164694</v>
      </c>
      <c r="D48621" s="7" t="s">
        <v>164695</v>
      </c>
      <c r="E48621" s="8" t="s">
        <v>79</v>
      </c>
      <c r="F48621" s="8">
        <v>0</v>
      </c>
      <c r="G48621" s="7" t="s">
        <v>35</v>
      </c>
      <c r="H48621" s="7" t="s">
        <v>205</v>
      </c>
      <c r="I48621" s="9"/>
      <c r="J48621" s="17" t="s">
        <v>206</v>
      </c>
      <c r="K48621" s="10" t="s">
        <v>206</v>
      </c>
      <c r="L48621" s="7">
        <v>1</v>
      </c>
      <c r="M48621" s="11">
        <v>40695</v>
      </c>
      <c r="N48621" s="7" t="s">
        <v>702</v>
      </c>
      <c r="O48621" s="7" t="s">
        <v>55</v>
      </c>
      <c r="P48621" s="10">
        <v>2011</v>
      </c>
      <c r="Q48621" s="12">
        <v>40695</v>
      </c>
      <c r="R48621" s="12">
        <v>40695</v>
      </c>
    </row>
    <row r="48622" spans="1:18" x14ac:dyDescent="0.25">
      <c r="A48622" s="7" t="s">
        <v>164696</v>
      </c>
      <c r="B48622" s="7" t="s">
        <v>164697</v>
      </c>
      <c r="C48622" s="7" t="s">
        <v>164698</v>
      </c>
      <c r="D48622" s="7" t="s">
        <v>86</v>
      </c>
      <c r="E48622" s="8" t="s">
        <v>87</v>
      </c>
      <c r="F48622" s="8">
        <v>241061</v>
      </c>
      <c r="G48622" s="7" t="s">
        <v>35</v>
      </c>
      <c r="H48622" s="7" t="s">
        <v>196</v>
      </c>
      <c r="I48622" s="9"/>
      <c r="J48622" s="17" t="s">
        <v>197</v>
      </c>
      <c r="K48622" s="10" t="s">
        <v>197</v>
      </c>
      <c r="L48622" s="7">
        <v>1</v>
      </c>
      <c r="M48622" s="11">
        <v>40909</v>
      </c>
      <c r="N48622" s="7" t="s">
        <v>111</v>
      </c>
      <c r="O48622" s="7" t="s">
        <v>112</v>
      </c>
      <c r="P48622" s="10">
        <v>2012</v>
      </c>
      <c r="Q48622" s="12">
        <v>40735</v>
      </c>
      <c r="R48622" s="12">
        <v>40735</v>
      </c>
    </row>
    <row r="48623" spans="1:18" x14ac:dyDescent="0.25">
      <c r="A48623" s="7" t="s">
        <v>164699</v>
      </c>
      <c r="B48623" s="7" t="s">
        <v>164700</v>
      </c>
      <c r="C48623" s="7" t="s">
        <v>164701</v>
      </c>
      <c r="D48623" s="7" t="s">
        <v>164702</v>
      </c>
      <c r="E48623" s="8" t="s">
        <v>4331</v>
      </c>
      <c r="F48623" s="8">
        <v>31520</v>
      </c>
      <c r="G48623" s="7" t="s">
        <v>35</v>
      </c>
      <c r="H48623" s="7" t="s">
        <v>176</v>
      </c>
      <c r="I48623" s="9"/>
      <c r="J48623" s="17" t="s">
        <v>177</v>
      </c>
      <c r="K48623" s="10" t="s">
        <v>177</v>
      </c>
      <c r="L48623" s="7">
        <v>1</v>
      </c>
      <c r="M48623" s="11">
        <v>39783</v>
      </c>
      <c r="N48623" s="7" t="s">
        <v>10750</v>
      </c>
      <c r="O48623" s="7" t="s">
        <v>833</v>
      </c>
      <c r="P48623" s="10">
        <v>2008</v>
      </c>
      <c r="Q48623" s="12">
        <v>39783</v>
      </c>
      <c r="R48623" s="12">
        <v>39783</v>
      </c>
    </row>
    <row r="48624" spans="1:18" x14ac:dyDescent="0.25">
      <c r="A48624" s="7" t="s">
        <v>164703</v>
      </c>
      <c r="B48624" s="7" t="s">
        <v>164704</v>
      </c>
      <c r="C48624" s="7" t="s">
        <v>164705</v>
      </c>
      <c r="D48624" s="7" t="s">
        <v>421</v>
      </c>
      <c r="E48624" s="8" t="s">
        <v>422</v>
      </c>
      <c r="F48624" s="8">
        <v>2000000</v>
      </c>
      <c r="G48624" s="7" t="s">
        <v>35</v>
      </c>
      <c r="H48624" s="7" t="s">
        <v>205</v>
      </c>
      <c r="I48624" s="9"/>
      <c r="J48624" s="17" t="s">
        <v>206</v>
      </c>
      <c r="K48624" s="10" t="s">
        <v>206</v>
      </c>
      <c r="L48624" s="7">
        <v>1</v>
      </c>
      <c r="M48624" s="11">
        <v>41528</v>
      </c>
      <c r="N48624" s="7" t="s">
        <v>900</v>
      </c>
      <c r="O48624" s="7" t="s">
        <v>258</v>
      </c>
      <c r="P48624" s="10">
        <v>2013</v>
      </c>
      <c r="Q48624" s="12">
        <v>41579</v>
      </c>
      <c r="R48624" s="12">
        <v>41579</v>
      </c>
    </row>
    <row r="48625" spans="1:18" x14ac:dyDescent="0.25">
      <c r="A48625" s="7" t="s">
        <v>164706</v>
      </c>
      <c r="B48625" s="7" t="s">
        <v>164707</v>
      </c>
      <c r="C48625" s="7" t="s">
        <v>164708</v>
      </c>
      <c r="D48625" s="7" t="s">
        <v>26062</v>
      </c>
      <c r="E48625" s="8" t="s">
        <v>533</v>
      </c>
      <c r="F48625" s="8">
        <v>200000</v>
      </c>
      <c r="G48625" s="7" t="s">
        <v>35</v>
      </c>
      <c r="I48625" s="9"/>
      <c r="L48625" s="7">
        <v>1</v>
      </c>
      <c r="M48625" s="11">
        <v>41334</v>
      </c>
      <c r="N48625" s="7" t="s">
        <v>514</v>
      </c>
      <c r="O48625" s="7" t="s">
        <v>147</v>
      </c>
      <c r="P48625" s="10">
        <v>2013</v>
      </c>
      <c r="Q48625" s="12">
        <v>41426</v>
      </c>
      <c r="R48625" s="12">
        <v>41426</v>
      </c>
    </row>
    <row r="48626" spans="1:18" x14ac:dyDescent="0.25">
      <c r="A48626" s="7" t="s">
        <v>164709</v>
      </c>
      <c r="B48626" s="7" t="s">
        <v>164710</v>
      </c>
      <c r="C48626" s="7" t="s">
        <v>164711</v>
      </c>
      <c r="D48626" s="7" t="s">
        <v>2004</v>
      </c>
      <c r="E48626" s="8" t="s">
        <v>34</v>
      </c>
      <c r="F48626" s="8">
        <v>0</v>
      </c>
      <c r="G48626" s="7" t="s">
        <v>80</v>
      </c>
      <c r="H48626" s="7" t="s">
        <v>196</v>
      </c>
      <c r="I48626" s="9"/>
      <c r="J48626" s="17" t="s">
        <v>197</v>
      </c>
      <c r="K48626" s="10" t="s">
        <v>197</v>
      </c>
      <c r="L48626" s="7">
        <v>1</v>
      </c>
      <c r="M48626" s="11">
        <v>39015</v>
      </c>
      <c r="N48626" s="7" t="s">
        <v>6345</v>
      </c>
      <c r="O48626" s="7" t="s">
        <v>1281</v>
      </c>
      <c r="P48626" s="10">
        <v>2006</v>
      </c>
      <c r="Q48626" s="12">
        <v>39479</v>
      </c>
      <c r="R48626" s="12">
        <v>39479</v>
      </c>
    </row>
    <row r="48627" spans="1:18" x14ac:dyDescent="0.25">
      <c r="A48627" s="7" t="s">
        <v>164712</v>
      </c>
      <c r="B48627" s="7" t="s">
        <v>164713</v>
      </c>
      <c r="C48627" s="7" t="s">
        <v>164714</v>
      </c>
      <c r="D48627" s="7" t="s">
        <v>238</v>
      </c>
      <c r="E48627" s="8" t="s">
        <v>239</v>
      </c>
      <c r="F48627" s="8">
        <v>5800000</v>
      </c>
      <c r="G48627" s="7" t="s">
        <v>35</v>
      </c>
      <c r="I48627" s="9"/>
      <c r="L48627" s="7">
        <v>4</v>
      </c>
      <c r="M48627" s="11">
        <v>36526</v>
      </c>
      <c r="N48627" s="7" t="s">
        <v>234</v>
      </c>
      <c r="O48627" s="7" t="s">
        <v>235</v>
      </c>
      <c r="P48627" s="10">
        <v>2000</v>
      </c>
      <c r="Q48627" s="12">
        <v>36526</v>
      </c>
      <c r="R48627" s="12">
        <v>38596</v>
      </c>
    </row>
    <row r="48628" spans="1:18" x14ac:dyDescent="0.25">
      <c r="A48628" s="7" t="s">
        <v>164715</v>
      </c>
      <c r="B48628" s="7" t="s">
        <v>164716</v>
      </c>
      <c r="C48628" s="7" t="s">
        <v>164717</v>
      </c>
      <c r="D48628" s="7" t="s">
        <v>164718</v>
      </c>
      <c r="E48628" s="8" t="s">
        <v>476</v>
      </c>
      <c r="F48628" s="8">
        <v>40000</v>
      </c>
      <c r="G48628" s="7" t="s">
        <v>35</v>
      </c>
      <c r="H48628" s="7" t="s">
        <v>108</v>
      </c>
      <c r="I48628" s="9"/>
      <c r="J48628" s="17" t="s">
        <v>109</v>
      </c>
      <c r="K48628" s="10" t="s">
        <v>109</v>
      </c>
      <c r="L48628" s="7">
        <v>1</v>
      </c>
      <c r="M48628" s="11">
        <v>41562</v>
      </c>
      <c r="N48628" s="7" t="s">
        <v>1602</v>
      </c>
      <c r="O48628" s="7" t="s">
        <v>140</v>
      </c>
      <c r="P48628" s="10">
        <v>2013</v>
      </c>
      <c r="Q48628" s="12">
        <v>41791</v>
      </c>
      <c r="R48628" s="12">
        <v>41791</v>
      </c>
    </row>
    <row r="48629" spans="1:18" x14ac:dyDescent="0.25">
      <c r="A48629" s="7" t="s">
        <v>164719</v>
      </c>
      <c r="B48629" s="7" t="s">
        <v>164720</v>
      </c>
      <c r="C48629" s="7" t="s">
        <v>164721</v>
      </c>
      <c r="D48629" s="7" t="s">
        <v>33</v>
      </c>
      <c r="E48629" s="8" t="s">
        <v>34</v>
      </c>
      <c r="F48629" s="8">
        <v>600000</v>
      </c>
      <c r="G48629" s="7" t="s">
        <v>35</v>
      </c>
      <c r="H48629" s="7" t="s">
        <v>24</v>
      </c>
      <c r="I48629" s="9" t="s">
        <v>620</v>
      </c>
      <c r="J48629" s="17" t="s">
        <v>621</v>
      </c>
      <c r="K48629" s="10" t="s">
        <v>621</v>
      </c>
      <c r="L48629" s="7">
        <v>1</v>
      </c>
      <c r="M48629" s="11">
        <v>40909</v>
      </c>
      <c r="N48629" s="7" t="s">
        <v>111</v>
      </c>
      <c r="O48629" s="7" t="s">
        <v>112</v>
      </c>
      <c r="P48629" s="10">
        <v>2012</v>
      </c>
      <c r="Q48629" s="12">
        <v>41275</v>
      </c>
      <c r="R48629" s="12">
        <v>41275</v>
      </c>
    </row>
    <row r="48630" spans="1:18" x14ac:dyDescent="0.25">
      <c r="A48630" s="7" t="s">
        <v>164722</v>
      </c>
      <c r="B48630" s="7" t="s">
        <v>164723</v>
      </c>
      <c r="C48630" s="7" t="s">
        <v>164724</v>
      </c>
      <c r="F48630" s="8">
        <v>1000000</v>
      </c>
      <c r="I48630" s="9"/>
      <c r="L48630" s="7">
        <v>1</v>
      </c>
      <c r="Q48630" s="12">
        <v>41214</v>
      </c>
      <c r="R48630" s="12">
        <v>41214</v>
      </c>
    </row>
    <row r="48631" spans="1:18" x14ac:dyDescent="0.25">
      <c r="A48631" s="7" t="s">
        <v>164725</v>
      </c>
      <c r="B48631" s="7" t="s">
        <v>164726</v>
      </c>
      <c r="C48631" s="7" t="s">
        <v>164727</v>
      </c>
      <c r="D48631" s="7" t="s">
        <v>18716</v>
      </c>
      <c r="E48631" s="8" t="s">
        <v>3894</v>
      </c>
      <c r="F48631" s="8">
        <v>100000</v>
      </c>
      <c r="G48631" s="7" t="s">
        <v>35</v>
      </c>
      <c r="H48631" s="7" t="s">
        <v>24</v>
      </c>
      <c r="I48631" s="9" t="s">
        <v>36</v>
      </c>
      <c r="J48631" s="17" t="s">
        <v>181</v>
      </c>
      <c r="K48631" s="10" t="s">
        <v>182</v>
      </c>
      <c r="L48631" s="7">
        <v>1</v>
      </c>
      <c r="M48631" s="11">
        <v>40995</v>
      </c>
      <c r="N48631" s="7" t="s">
        <v>1542</v>
      </c>
      <c r="O48631" s="7" t="s">
        <v>112</v>
      </c>
      <c r="P48631" s="10">
        <v>2012</v>
      </c>
      <c r="Q48631" s="12">
        <v>41093</v>
      </c>
      <c r="R48631" s="12">
        <v>41093</v>
      </c>
    </row>
    <row r="48632" spans="1:18" x14ac:dyDescent="0.25">
      <c r="A48632" s="7" t="s">
        <v>164728</v>
      </c>
      <c r="B48632" s="7" t="s">
        <v>164729</v>
      </c>
      <c r="C48632" s="7" t="s">
        <v>164730</v>
      </c>
      <c r="D48632" s="7" t="s">
        <v>86</v>
      </c>
      <c r="E48632" s="8" t="s">
        <v>87</v>
      </c>
      <c r="F48632" s="8">
        <v>25000</v>
      </c>
      <c r="G48632" s="7" t="s">
        <v>35</v>
      </c>
      <c r="H48632" s="7" t="s">
        <v>81</v>
      </c>
      <c r="I48632" s="9"/>
      <c r="J48632" s="17" t="s">
        <v>82</v>
      </c>
      <c r="K48632" s="10" t="s">
        <v>82</v>
      </c>
      <c r="L48632" s="7">
        <v>1</v>
      </c>
      <c r="M48632" s="11">
        <v>39722</v>
      </c>
      <c r="N48632" s="7" t="s">
        <v>832</v>
      </c>
      <c r="O48632" s="7" t="s">
        <v>833</v>
      </c>
      <c r="P48632" s="10">
        <v>2008</v>
      </c>
      <c r="Q48632" s="12">
        <v>40787</v>
      </c>
      <c r="R48632" s="12">
        <v>40787</v>
      </c>
    </row>
    <row r="48633" spans="1:18" x14ac:dyDescent="0.25">
      <c r="A48633" s="7" t="s">
        <v>164731</v>
      </c>
      <c r="B48633" s="7" t="s">
        <v>164732</v>
      </c>
      <c r="C48633" s="7" t="s">
        <v>164733</v>
      </c>
      <c r="D48633" s="7" t="s">
        <v>164734</v>
      </c>
      <c r="E48633" s="8" t="s">
        <v>4326</v>
      </c>
      <c r="F48633" s="8">
        <v>7450</v>
      </c>
      <c r="G48633" s="7" t="s">
        <v>35</v>
      </c>
      <c r="I48633" s="9"/>
      <c r="L48633" s="7">
        <v>1</v>
      </c>
      <c r="M48633" s="11">
        <v>40179</v>
      </c>
      <c r="N48633" s="7" t="s">
        <v>96</v>
      </c>
      <c r="O48633" s="7" t="s">
        <v>97</v>
      </c>
      <c r="P48633" s="10">
        <v>2010</v>
      </c>
      <c r="Q48633" s="12">
        <v>40800</v>
      </c>
      <c r="R48633" s="12">
        <v>40800</v>
      </c>
    </row>
    <row r="48634" spans="1:18" x14ac:dyDescent="0.25">
      <c r="A48634" s="7" t="s">
        <v>164735</v>
      </c>
      <c r="B48634" s="7" t="s">
        <v>164736</v>
      </c>
      <c r="C48634" s="7" t="s">
        <v>164737</v>
      </c>
      <c r="D48634" s="7" t="s">
        <v>78</v>
      </c>
      <c r="E48634" s="8" t="s">
        <v>79</v>
      </c>
      <c r="F48634" s="8">
        <v>15152514</v>
      </c>
      <c r="G48634" s="7" t="s">
        <v>35</v>
      </c>
      <c r="I48634" s="9"/>
      <c r="L48634" s="7">
        <v>1</v>
      </c>
      <c r="M48634" s="11">
        <v>35796</v>
      </c>
      <c r="N48634" s="7" t="s">
        <v>674</v>
      </c>
      <c r="O48634" s="7" t="s">
        <v>675</v>
      </c>
      <c r="P48634" s="10">
        <v>1998</v>
      </c>
      <c r="Q48634" s="12">
        <v>41470</v>
      </c>
      <c r="R48634" s="12">
        <v>41470</v>
      </c>
    </row>
    <row r="48635" spans="1:18" x14ac:dyDescent="0.25">
      <c r="A48635" s="7" t="s">
        <v>164738</v>
      </c>
      <c r="B48635" s="7" t="s">
        <v>164739</v>
      </c>
      <c r="C48635" s="7" t="s">
        <v>164740</v>
      </c>
      <c r="D48635" s="7" t="s">
        <v>625</v>
      </c>
      <c r="E48635" s="8" t="s">
        <v>323</v>
      </c>
      <c r="F48635" s="8">
        <v>6000000</v>
      </c>
      <c r="G48635" s="7" t="s">
        <v>35</v>
      </c>
      <c r="H48635" s="7" t="s">
        <v>24</v>
      </c>
      <c r="I48635" s="9" t="s">
        <v>129</v>
      </c>
      <c r="J48635" s="17" t="s">
        <v>130</v>
      </c>
      <c r="K48635" s="10" t="s">
        <v>27884</v>
      </c>
      <c r="L48635" s="7">
        <v>1</v>
      </c>
      <c r="M48635" s="11">
        <v>31048</v>
      </c>
      <c r="N48635" s="7" t="s">
        <v>3930</v>
      </c>
      <c r="O48635" s="7" t="s">
        <v>3931</v>
      </c>
      <c r="P48635" s="10">
        <v>1985</v>
      </c>
      <c r="Q48635" s="12">
        <v>39917</v>
      </c>
      <c r="R48635" s="12">
        <v>39917</v>
      </c>
    </row>
    <row r="48636" spans="1:18" x14ac:dyDescent="0.25">
      <c r="A48636" s="7" t="s">
        <v>164741</v>
      </c>
      <c r="B48636" s="7" t="s">
        <v>164742</v>
      </c>
      <c r="C48636" s="7" t="s">
        <v>164743</v>
      </c>
      <c r="D48636" s="7" t="s">
        <v>164744</v>
      </c>
      <c r="E48636" s="8" t="s">
        <v>323</v>
      </c>
      <c r="F48636" s="8">
        <v>200000</v>
      </c>
      <c r="G48636" s="7" t="s">
        <v>35</v>
      </c>
      <c r="I48636" s="9"/>
      <c r="L48636" s="7">
        <v>1</v>
      </c>
      <c r="M48636" s="11">
        <v>39814</v>
      </c>
      <c r="N48636" s="7" t="s">
        <v>171</v>
      </c>
      <c r="O48636" s="7" t="s">
        <v>172</v>
      </c>
      <c r="P48636" s="10">
        <v>2009</v>
      </c>
      <c r="Q48636" s="12">
        <v>41871</v>
      </c>
      <c r="R48636" s="12">
        <v>41871</v>
      </c>
    </row>
    <row r="48637" spans="1:18" x14ac:dyDescent="0.25">
      <c r="A48637" s="7" t="s">
        <v>164745</v>
      </c>
      <c r="B48637" s="7" t="s">
        <v>164746</v>
      </c>
      <c r="C48637" s="7" t="s">
        <v>164747</v>
      </c>
      <c r="D48637" s="7" t="s">
        <v>30698</v>
      </c>
      <c r="E48637" s="8" t="s">
        <v>8643</v>
      </c>
      <c r="F48637" s="8">
        <v>90000</v>
      </c>
      <c r="G48637" s="7" t="s">
        <v>35</v>
      </c>
      <c r="H48637" s="7" t="s">
        <v>2011</v>
      </c>
      <c r="I48637" s="9"/>
      <c r="J48637" s="17" t="s">
        <v>2012</v>
      </c>
      <c r="K48637" s="10" t="s">
        <v>2012</v>
      </c>
      <c r="L48637" s="7">
        <v>1</v>
      </c>
      <c r="M48637" s="11">
        <v>41124</v>
      </c>
      <c r="N48637" s="7" t="s">
        <v>569</v>
      </c>
      <c r="O48637" s="7" t="s">
        <v>570</v>
      </c>
      <c r="P48637" s="10">
        <v>2012</v>
      </c>
      <c r="Q48637" s="12">
        <v>41421</v>
      </c>
      <c r="R48637" s="12">
        <v>41421</v>
      </c>
    </row>
    <row r="48638" spans="1:18" x14ac:dyDescent="0.25">
      <c r="A48638" s="7" t="s">
        <v>164748</v>
      </c>
      <c r="B48638" s="7" t="s">
        <v>164749</v>
      </c>
      <c r="C48638" s="7" t="s">
        <v>164750</v>
      </c>
      <c r="D48638" s="7" t="s">
        <v>106</v>
      </c>
      <c r="E48638" s="8" t="s">
        <v>107</v>
      </c>
      <c r="F48638" s="8">
        <v>0</v>
      </c>
      <c r="G48638" s="7" t="s">
        <v>35</v>
      </c>
      <c r="H48638" s="7" t="s">
        <v>176</v>
      </c>
      <c r="I48638" s="9"/>
      <c r="J48638" s="17" t="s">
        <v>1572</v>
      </c>
      <c r="K48638" s="10" t="s">
        <v>22954</v>
      </c>
      <c r="L48638" s="7">
        <v>1</v>
      </c>
      <c r="M48638" s="11">
        <v>40909</v>
      </c>
      <c r="N48638" s="7" t="s">
        <v>111</v>
      </c>
      <c r="O48638" s="7" t="s">
        <v>112</v>
      </c>
      <c r="P48638" s="10">
        <v>2012</v>
      </c>
      <c r="Q48638" s="12">
        <v>41342</v>
      </c>
      <c r="R48638" s="12">
        <v>41342</v>
      </c>
    </row>
    <row r="48639" spans="1:18" x14ac:dyDescent="0.25">
      <c r="A48639" s="7" t="s">
        <v>164751</v>
      </c>
      <c r="B48639" s="7" t="s">
        <v>164752</v>
      </c>
      <c r="C48639" s="7" t="s">
        <v>164753</v>
      </c>
      <c r="D48639" s="7" t="s">
        <v>625</v>
      </c>
      <c r="E48639" s="8" t="s">
        <v>323</v>
      </c>
      <c r="F48639" s="8">
        <v>932782</v>
      </c>
      <c r="G48639" s="7" t="s">
        <v>35</v>
      </c>
      <c r="H48639" s="7" t="s">
        <v>52</v>
      </c>
      <c r="I48639" s="9"/>
      <c r="J48639" s="17" t="s">
        <v>55627</v>
      </c>
      <c r="K48639" s="10" t="s">
        <v>55627</v>
      </c>
      <c r="L48639" s="7">
        <v>1</v>
      </c>
      <c r="M48639" s="11">
        <v>36161</v>
      </c>
      <c r="N48639" s="7" t="s">
        <v>1066</v>
      </c>
      <c r="O48639" s="7" t="s">
        <v>1067</v>
      </c>
      <c r="P48639" s="10">
        <v>1999</v>
      </c>
      <c r="Q48639" s="12">
        <v>40436</v>
      </c>
      <c r="R48639" s="12">
        <v>40436</v>
      </c>
    </row>
    <row r="48640" spans="1:18" x14ac:dyDescent="0.25">
      <c r="A48640" s="7" t="s">
        <v>164754</v>
      </c>
      <c r="B48640" s="7" t="s">
        <v>164755</v>
      </c>
      <c r="C48640" s="7" t="s">
        <v>164756</v>
      </c>
      <c r="D48640" s="7" t="s">
        <v>3345</v>
      </c>
      <c r="E48640" s="8" t="s">
        <v>2026</v>
      </c>
      <c r="F48640" s="8">
        <v>38880</v>
      </c>
      <c r="G48640" s="7" t="s">
        <v>23</v>
      </c>
      <c r="H48640" s="7" t="s">
        <v>240</v>
      </c>
      <c r="I48640" s="9" t="s">
        <v>241</v>
      </c>
      <c r="J48640" s="17" t="s">
        <v>1017</v>
      </c>
      <c r="K48640" s="10" t="s">
        <v>1017</v>
      </c>
      <c r="L48640" s="7">
        <v>1</v>
      </c>
      <c r="M48640" s="11">
        <v>40452</v>
      </c>
      <c r="N48640" s="7" t="s">
        <v>1799</v>
      </c>
      <c r="O48640" s="7" t="s">
        <v>199</v>
      </c>
      <c r="P48640" s="10">
        <v>2010</v>
      </c>
      <c r="Q48640" s="12">
        <v>40471</v>
      </c>
      <c r="R48640" s="12">
        <v>40471</v>
      </c>
    </row>
    <row r="48641" spans="1:18" x14ac:dyDescent="0.25">
      <c r="A48641" s="7" t="s">
        <v>164757</v>
      </c>
      <c r="B48641" s="7" t="s">
        <v>164758</v>
      </c>
      <c r="C48641" s="7" t="s">
        <v>164759</v>
      </c>
      <c r="D48641" s="7" t="s">
        <v>164760</v>
      </c>
      <c r="E48641" s="8" t="s">
        <v>10834</v>
      </c>
      <c r="F48641" s="8">
        <v>20000</v>
      </c>
      <c r="G48641" s="7" t="s">
        <v>35</v>
      </c>
      <c r="H48641" s="7" t="s">
        <v>7191</v>
      </c>
      <c r="I48641" s="9"/>
      <c r="J48641" s="17" t="s">
        <v>7192</v>
      </c>
      <c r="K48641" s="10" t="s">
        <v>7192</v>
      </c>
      <c r="L48641" s="7">
        <v>1</v>
      </c>
      <c r="M48641" s="11">
        <v>40646</v>
      </c>
      <c r="N48641" s="7" t="s">
        <v>54</v>
      </c>
      <c r="O48641" s="7" t="s">
        <v>55</v>
      </c>
      <c r="P48641" s="10">
        <v>2011</v>
      </c>
      <c r="Q48641" s="12">
        <v>40544</v>
      </c>
      <c r="R48641" s="12">
        <v>40544</v>
      </c>
    </row>
    <row r="48642" spans="1:18" x14ac:dyDescent="0.25">
      <c r="A48642" s="7" t="s">
        <v>164761</v>
      </c>
      <c r="B48642" s="7" t="s">
        <v>164762</v>
      </c>
      <c r="C48642" s="7" t="s">
        <v>164763</v>
      </c>
      <c r="D48642" s="7" t="s">
        <v>164764</v>
      </c>
      <c r="E48642" s="8" t="s">
        <v>4908</v>
      </c>
      <c r="F48642" s="8">
        <v>13000000</v>
      </c>
      <c r="G48642" s="7" t="s">
        <v>35</v>
      </c>
      <c r="H48642" s="7" t="s">
        <v>680</v>
      </c>
      <c r="I48642" s="9"/>
      <c r="J48642" s="17" t="s">
        <v>681</v>
      </c>
      <c r="K48642" s="10" t="s">
        <v>681</v>
      </c>
      <c r="L48642" s="7">
        <v>4</v>
      </c>
      <c r="M48642" s="11">
        <v>40549</v>
      </c>
      <c r="N48642" s="7" t="s">
        <v>537</v>
      </c>
      <c r="O48642" s="7" t="s">
        <v>505</v>
      </c>
      <c r="P48642" s="10">
        <v>2011</v>
      </c>
      <c r="Q48642" s="12">
        <v>40651</v>
      </c>
      <c r="R48642" s="12">
        <v>41892</v>
      </c>
    </row>
    <row r="48643" spans="1:18" x14ac:dyDescent="0.25">
      <c r="A48643" s="7" t="s">
        <v>164765</v>
      </c>
      <c r="B48643" s="7" t="s">
        <v>164766</v>
      </c>
      <c r="C48643" s="7" t="s">
        <v>164767</v>
      </c>
      <c r="D48643" s="7" t="s">
        <v>296</v>
      </c>
      <c r="E48643" s="8" t="s">
        <v>297</v>
      </c>
      <c r="F48643" s="8">
        <v>40000</v>
      </c>
      <c r="G48643" s="7" t="s">
        <v>35</v>
      </c>
      <c r="H48643" s="7" t="s">
        <v>24</v>
      </c>
      <c r="I48643" s="9" t="s">
        <v>70</v>
      </c>
      <c r="J48643" s="17" t="s">
        <v>7651</v>
      </c>
      <c r="K48643" s="10" t="s">
        <v>7651</v>
      </c>
      <c r="L48643" s="7">
        <v>1</v>
      </c>
      <c r="M48643" s="11">
        <v>39083</v>
      </c>
      <c r="N48643" s="7" t="s">
        <v>88</v>
      </c>
      <c r="O48643" s="7" t="s">
        <v>89</v>
      </c>
      <c r="P48643" s="10">
        <v>2007</v>
      </c>
      <c r="Q48643" s="12">
        <v>41255</v>
      </c>
      <c r="R48643" s="12">
        <v>41255</v>
      </c>
    </row>
    <row r="48644" spans="1:18" x14ac:dyDescent="0.25">
      <c r="A48644" s="7" t="s">
        <v>164768</v>
      </c>
      <c r="B48644" s="7" t="s">
        <v>164769</v>
      </c>
      <c r="C48644" s="7" t="s">
        <v>164770</v>
      </c>
      <c r="D48644" s="7" t="s">
        <v>2066</v>
      </c>
      <c r="E48644" s="8" t="s">
        <v>2067</v>
      </c>
      <c r="F48644" s="8">
        <v>29000000</v>
      </c>
      <c r="G48644" s="7" t="s">
        <v>35</v>
      </c>
      <c r="H48644" s="7" t="s">
        <v>24</v>
      </c>
      <c r="I48644" s="9" t="s">
        <v>281</v>
      </c>
      <c r="J48644" s="17" t="s">
        <v>282</v>
      </c>
      <c r="K48644" s="10" t="s">
        <v>346</v>
      </c>
      <c r="L48644" s="7">
        <v>3</v>
      </c>
      <c r="M48644" s="11">
        <v>39904</v>
      </c>
      <c r="N48644" s="7" t="s">
        <v>250</v>
      </c>
      <c r="O48644" s="7" t="s">
        <v>251</v>
      </c>
      <c r="P48644" s="10">
        <v>2009</v>
      </c>
      <c r="Q48644" s="12">
        <v>40421</v>
      </c>
      <c r="R48644" s="12">
        <v>41465</v>
      </c>
    </row>
    <row r="48645" spans="1:18" x14ac:dyDescent="0.25">
      <c r="A48645" s="7" t="s">
        <v>164771</v>
      </c>
      <c r="B48645" s="7" t="s">
        <v>164772</v>
      </c>
      <c r="C48645" s="7" t="s">
        <v>164773</v>
      </c>
      <c r="D48645" s="7" t="s">
        <v>68</v>
      </c>
      <c r="E48645" s="8" t="s">
        <v>69</v>
      </c>
      <c r="F48645" s="8">
        <v>42000000</v>
      </c>
      <c r="G48645" s="7" t="s">
        <v>35</v>
      </c>
      <c r="H48645" s="7" t="s">
        <v>24</v>
      </c>
      <c r="I48645" s="9" t="s">
        <v>36</v>
      </c>
      <c r="J48645" s="17" t="s">
        <v>181</v>
      </c>
      <c r="K48645" s="10" t="s">
        <v>1184</v>
      </c>
      <c r="L48645" s="7">
        <v>3</v>
      </c>
      <c r="M48645" s="11">
        <v>38353</v>
      </c>
      <c r="N48645" s="7" t="s">
        <v>435</v>
      </c>
      <c r="O48645" s="7" t="s">
        <v>436</v>
      </c>
      <c r="P48645" s="10">
        <v>2005</v>
      </c>
      <c r="Q48645" s="12">
        <v>39653</v>
      </c>
      <c r="R48645" s="12">
        <v>41136</v>
      </c>
    </row>
    <row r="48646" spans="1:18" x14ac:dyDescent="0.25">
      <c r="A48646" s="7" t="s">
        <v>164774</v>
      </c>
      <c r="B48646" s="7" t="s">
        <v>164775</v>
      </c>
      <c r="C48646" s="7" t="s">
        <v>164776</v>
      </c>
      <c r="D48646" s="7" t="s">
        <v>145111</v>
      </c>
      <c r="E48646" s="8" t="s">
        <v>39857</v>
      </c>
      <c r="F48646" s="8">
        <v>25000000</v>
      </c>
      <c r="G48646" s="7" t="s">
        <v>35</v>
      </c>
      <c r="H48646" s="7" t="s">
        <v>24</v>
      </c>
      <c r="I48646" s="9" t="s">
        <v>25</v>
      </c>
      <c r="J48646" s="17" t="s">
        <v>26</v>
      </c>
      <c r="K48646" s="10" t="s">
        <v>27</v>
      </c>
      <c r="L48646" s="7">
        <v>1</v>
      </c>
      <c r="Q48646" s="12">
        <v>41688</v>
      </c>
      <c r="R48646" s="12">
        <v>41688</v>
      </c>
    </row>
    <row r="48647" spans="1:18" x14ac:dyDescent="0.25">
      <c r="A48647" s="7" t="s">
        <v>164777</v>
      </c>
      <c r="B48647" s="7" t="s">
        <v>164778</v>
      </c>
      <c r="C48647" s="7" t="s">
        <v>164779</v>
      </c>
      <c r="D48647" s="7" t="s">
        <v>68</v>
      </c>
      <c r="E48647" s="8" t="s">
        <v>69</v>
      </c>
      <c r="F48647" s="8">
        <v>9000000</v>
      </c>
      <c r="G48647" s="7" t="s">
        <v>80</v>
      </c>
      <c r="I48647" s="9"/>
      <c r="L48647" s="7">
        <v>1</v>
      </c>
      <c r="Q48647" s="12">
        <v>38691</v>
      </c>
      <c r="R48647" s="12">
        <v>38691</v>
      </c>
    </row>
    <row r="48648" spans="1:18" x14ac:dyDescent="0.25">
      <c r="A48648" s="7" t="s">
        <v>164780</v>
      </c>
      <c r="B48648" s="7" t="s">
        <v>164781</v>
      </c>
      <c r="C48648" s="7" t="s">
        <v>164782</v>
      </c>
      <c r="D48648" s="7" t="s">
        <v>164783</v>
      </c>
      <c r="E48648" s="8" t="s">
        <v>460</v>
      </c>
      <c r="F48648" s="8">
        <v>0</v>
      </c>
      <c r="G48648" s="7" t="s">
        <v>35</v>
      </c>
      <c r="H48648" s="7" t="s">
        <v>1089</v>
      </c>
      <c r="I48648" s="9"/>
      <c r="J48648" s="17" t="s">
        <v>1469</v>
      </c>
      <c r="K48648" s="10" t="s">
        <v>9403</v>
      </c>
      <c r="L48648" s="7">
        <v>1</v>
      </c>
      <c r="M48648" s="11">
        <v>40179</v>
      </c>
      <c r="N48648" s="7" t="s">
        <v>96</v>
      </c>
      <c r="O48648" s="7" t="s">
        <v>97</v>
      </c>
      <c r="P48648" s="10">
        <v>2010</v>
      </c>
      <c r="Q48648" s="12">
        <v>39814</v>
      </c>
      <c r="R48648" s="12">
        <v>39814</v>
      </c>
    </row>
    <row r="48649" spans="1:18" x14ac:dyDescent="0.25">
      <c r="A48649" s="7" t="s">
        <v>164784</v>
      </c>
      <c r="B48649" s="7" t="s">
        <v>164785</v>
      </c>
      <c r="C48649" s="7" t="s">
        <v>164786</v>
      </c>
      <c r="D48649" s="7" t="s">
        <v>619</v>
      </c>
      <c r="E48649" s="8" t="s">
        <v>22</v>
      </c>
      <c r="F48649" s="8">
        <v>0</v>
      </c>
      <c r="G48649" s="7" t="s">
        <v>35</v>
      </c>
      <c r="H48649" s="7" t="s">
        <v>240</v>
      </c>
      <c r="I48649" s="9" t="s">
        <v>241</v>
      </c>
      <c r="J48649" s="17" t="s">
        <v>1017</v>
      </c>
      <c r="K48649" s="10" t="s">
        <v>1017</v>
      </c>
      <c r="L48649" s="7">
        <v>1</v>
      </c>
      <c r="M48649" s="11">
        <v>39142</v>
      </c>
      <c r="N48649" s="7" t="s">
        <v>954</v>
      </c>
      <c r="O48649" s="7" t="s">
        <v>89</v>
      </c>
      <c r="P48649" s="10">
        <v>2007</v>
      </c>
      <c r="Q48649" s="12">
        <v>40297</v>
      </c>
      <c r="R48649" s="12">
        <v>40297</v>
      </c>
    </row>
    <row r="48650" spans="1:18" x14ac:dyDescent="0.25">
      <c r="A48650" s="7" t="s">
        <v>164787</v>
      </c>
      <c r="B48650" s="7" t="s">
        <v>164788</v>
      </c>
      <c r="C48650" s="7" t="s">
        <v>164789</v>
      </c>
      <c r="D48650" s="7" t="s">
        <v>164790</v>
      </c>
      <c r="E48650" s="8" t="s">
        <v>5091</v>
      </c>
      <c r="F48650" s="8">
        <v>5000000</v>
      </c>
      <c r="G48650" s="7" t="s">
        <v>35</v>
      </c>
      <c r="H48650" s="7" t="s">
        <v>680</v>
      </c>
      <c r="I48650" s="9"/>
      <c r="J48650" s="17" t="s">
        <v>681</v>
      </c>
      <c r="K48650" s="10" t="s">
        <v>938</v>
      </c>
      <c r="L48650" s="7">
        <v>3</v>
      </c>
      <c r="M48650" s="11">
        <v>40790</v>
      </c>
      <c r="N48650" s="7" t="s">
        <v>229</v>
      </c>
      <c r="O48650" s="7" t="s">
        <v>230</v>
      </c>
      <c r="P48650" s="10">
        <v>2011</v>
      </c>
      <c r="Q48650" s="12">
        <v>41092</v>
      </c>
      <c r="R48650" s="12">
        <v>41934</v>
      </c>
    </row>
    <row r="48651" spans="1:18" x14ac:dyDescent="0.25">
      <c r="A48651" s="7" t="s">
        <v>164791</v>
      </c>
      <c r="B48651" s="7" t="s">
        <v>164792</v>
      </c>
      <c r="C48651" s="7" t="s">
        <v>164793</v>
      </c>
      <c r="D48651" s="7" t="s">
        <v>33</v>
      </c>
      <c r="E48651" s="8" t="s">
        <v>34</v>
      </c>
      <c r="F48651" s="8">
        <v>1150000</v>
      </c>
      <c r="G48651" s="7" t="s">
        <v>35</v>
      </c>
      <c r="H48651" s="7" t="s">
        <v>24</v>
      </c>
      <c r="I48651" s="9" t="s">
        <v>25</v>
      </c>
      <c r="J48651" s="17" t="s">
        <v>26</v>
      </c>
      <c r="K48651" s="10" t="s">
        <v>27</v>
      </c>
      <c r="L48651" s="7">
        <v>2</v>
      </c>
      <c r="M48651" s="11">
        <v>39995</v>
      </c>
      <c r="N48651" s="7" t="s">
        <v>266</v>
      </c>
      <c r="O48651" s="7" t="s">
        <v>267</v>
      </c>
      <c r="P48651" s="10">
        <v>2009</v>
      </c>
      <c r="Q48651" s="12">
        <v>40026</v>
      </c>
      <c r="R48651" s="12">
        <v>40415</v>
      </c>
    </row>
    <row r="48652" spans="1:18" x14ac:dyDescent="0.25">
      <c r="A48652" s="7" t="s">
        <v>164794</v>
      </c>
      <c r="B48652" s="7" t="s">
        <v>164795</v>
      </c>
      <c r="C48652" s="7" t="s">
        <v>164796</v>
      </c>
      <c r="D48652" s="7" t="s">
        <v>122</v>
      </c>
      <c r="E48652" s="8" t="s">
        <v>123</v>
      </c>
      <c r="F48652" s="8">
        <v>10325000</v>
      </c>
      <c r="G48652" s="7" t="s">
        <v>35</v>
      </c>
      <c r="H48652" s="7" t="s">
        <v>24</v>
      </c>
      <c r="I48652" s="9" t="s">
        <v>25</v>
      </c>
      <c r="J48652" s="17" t="s">
        <v>26</v>
      </c>
      <c r="K48652" s="10" t="s">
        <v>27</v>
      </c>
      <c r="L48652" s="7">
        <v>2</v>
      </c>
      <c r="M48652" s="11">
        <v>40479</v>
      </c>
      <c r="N48652" s="7" t="s">
        <v>1799</v>
      </c>
      <c r="O48652" s="7" t="s">
        <v>199</v>
      </c>
      <c r="P48652" s="10">
        <v>2010</v>
      </c>
      <c r="Q48652" s="12">
        <v>41485</v>
      </c>
      <c r="R48652" s="12">
        <v>41676</v>
      </c>
    </row>
    <row r="48653" spans="1:18" x14ac:dyDescent="0.25">
      <c r="A48653" s="7" t="s">
        <v>164797</v>
      </c>
      <c r="B48653" s="7" t="s">
        <v>164798</v>
      </c>
      <c r="C48653" s="7" t="s">
        <v>164799</v>
      </c>
      <c r="D48653" s="7" t="s">
        <v>13270</v>
      </c>
      <c r="E48653" s="8" t="s">
        <v>8196</v>
      </c>
      <c r="F48653" s="8">
        <v>1000000</v>
      </c>
      <c r="G48653" s="7" t="s">
        <v>35</v>
      </c>
      <c r="I48653" s="9"/>
      <c r="L48653" s="7">
        <v>2</v>
      </c>
      <c r="M48653" s="11">
        <v>40179</v>
      </c>
      <c r="N48653" s="7" t="s">
        <v>96</v>
      </c>
      <c r="O48653" s="7" t="s">
        <v>97</v>
      </c>
      <c r="P48653" s="10">
        <v>2010</v>
      </c>
      <c r="Q48653" s="12">
        <v>40634</v>
      </c>
      <c r="R48653" s="12">
        <v>40817</v>
      </c>
    </row>
    <row r="48654" spans="1:18" x14ac:dyDescent="0.25">
      <c r="A48654" s="7" t="s">
        <v>164800</v>
      </c>
      <c r="B48654" s="7" t="s">
        <v>164801</v>
      </c>
      <c r="C48654" s="7" t="s">
        <v>164802</v>
      </c>
      <c r="D48654" s="7" t="s">
        <v>164803</v>
      </c>
      <c r="E48654" s="8" t="s">
        <v>130903</v>
      </c>
      <c r="F48654" s="8">
        <v>0</v>
      </c>
      <c r="G48654" s="7" t="s">
        <v>35</v>
      </c>
      <c r="H48654" s="7" t="s">
        <v>2847</v>
      </c>
      <c r="I48654" s="9"/>
      <c r="J48654" s="17" t="s">
        <v>2848</v>
      </c>
      <c r="K48654" s="10" t="s">
        <v>81359</v>
      </c>
      <c r="L48654" s="7">
        <v>1</v>
      </c>
      <c r="M48654" s="11">
        <v>41496</v>
      </c>
      <c r="N48654" s="7" t="s">
        <v>1385</v>
      </c>
      <c r="O48654" s="7" t="s">
        <v>258</v>
      </c>
      <c r="P48654" s="10">
        <v>2013</v>
      </c>
      <c r="Q48654" s="12">
        <v>41496</v>
      </c>
      <c r="R48654" s="12">
        <v>41496</v>
      </c>
    </row>
    <row r="48655" spans="1:18" x14ac:dyDescent="0.25">
      <c r="A48655" s="7" t="s">
        <v>164804</v>
      </c>
      <c r="B48655" s="7" t="s">
        <v>164805</v>
      </c>
      <c r="C48655" s="7" t="s">
        <v>164806</v>
      </c>
      <c r="D48655" s="7" t="s">
        <v>309</v>
      </c>
      <c r="E48655" s="8" t="s">
        <v>310</v>
      </c>
      <c r="F48655" s="8">
        <v>0</v>
      </c>
      <c r="G48655" s="7" t="s">
        <v>80</v>
      </c>
      <c r="H48655" s="7" t="s">
        <v>24</v>
      </c>
      <c r="I48655" s="9" t="s">
        <v>188</v>
      </c>
      <c r="J48655" s="17" t="s">
        <v>189</v>
      </c>
      <c r="K48655" s="10" t="s">
        <v>190</v>
      </c>
      <c r="L48655" s="7">
        <v>1</v>
      </c>
      <c r="M48655" s="11">
        <v>39674</v>
      </c>
      <c r="N48655" s="7" t="s">
        <v>2048</v>
      </c>
      <c r="O48655" s="7" t="s">
        <v>2049</v>
      </c>
      <c r="P48655" s="10">
        <v>2008</v>
      </c>
      <c r="Q48655" s="12">
        <v>39203</v>
      </c>
      <c r="R48655" s="12">
        <v>39203</v>
      </c>
    </row>
    <row r="48656" spans="1:18" x14ac:dyDescent="0.25">
      <c r="A48656" s="7" t="s">
        <v>164807</v>
      </c>
      <c r="B48656" s="7" t="s">
        <v>164808</v>
      </c>
      <c r="C48656" s="7" t="s">
        <v>164809</v>
      </c>
      <c r="D48656" s="7" t="s">
        <v>164810</v>
      </c>
      <c r="E48656" s="8" t="s">
        <v>7755</v>
      </c>
      <c r="F48656" s="8">
        <v>5125000</v>
      </c>
      <c r="G48656" s="7" t="s">
        <v>35</v>
      </c>
      <c r="H48656" s="7" t="s">
        <v>24</v>
      </c>
      <c r="I48656" s="9" t="s">
        <v>36</v>
      </c>
      <c r="J48656" s="17" t="s">
        <v>181</v>
      </c>
      <c r="K48656" s="10" t="s">
        <v>182</v>
      </c>
      <c r="L48656" s="7">
        <v>3</v>
      </c>
      <c r="M48656" s="11">
        <v>40944</v>
      </c>
      <c r="N48656" s="7" t="s">
        <v>325</v>
      </c>
      <c r="O48656" s="7" t="s">
        <v>112</v>
      </c>
      <c r="P48656" s="10">
        <v>2012</v>
      </c>
      <c r="Q48656" s="12">
        <v>41456</v>
      </c>
      <c r="R48656" s="12">
        <v>41963</v>
      </c>
    </row>
    <row r="48657" spans="1:18" x14ac:dyDescent="0.25">
      <c r="A48657" s="7" t="s">
        <v>164811</v>
      </c>
      <c r="B48657" s="7" t="s">
        <v>164812</v>
      </c>
      <c r="C48657" s="7" t="s">
        <v>164813</v>
      </c>
      <c r="D48657" s="7" t="s">
        <v>164814</v>
      </c>
      <c r="E48657" s="8" t="s">
        <v>341</v>
      </c>
      <c r="F48657" s="8">
        <v>150000</v>
      </c>
      <c r="G48657" s="7" t="s">
        <v>35</v>
      </c>
      <c r="H48657" s="7" t="s">
        <v>1089</v>
      </c>
      <c r="I48657" s="9"/>
      <c r="J48657" s="17" t="s">
        <v>114999</v>
      </c>
      <c r="K48657" s="10" t="s">
        <v>114999</v>
      </c>
      <c r="L48657" s="7">
        <v>1</v>
      </c>
      <c r="M48657" s="11">
        <v>39771</v>
      </c>
      <c r="N48657" s="7" t="s">
        <v>2044</v>
      </c>
      <c r="O48657" s="7" t="s">
        <v>833</v>
      </c>
      <c r="P48657" s="10">
        <v>2008</v>
      </c>
      <c r="Q48657" s="12">
        <v>39771</v>
      </c>
      <c r="R48657" s="12">
        <v>39771</v>
      </c>
    </row>
    <row r="48658" spans="1:18" x14ac:dyDescent="0.25">
      <c r="A48658" s="7" t="s">
        <v>164815</v>
      </c>
      <c r="B48658" s="7" t="s">
        <v>164816</v>
      </c>
      <c r="C48658" s="7" t="s">
        <v>164817</v>
      </c>
      <c r="D48658" s="7" t="s">
        <v>86</v>
      </c>
      <c r="E48658" s="8" t="s">
        <v>87</v>
      </c>
      <c r="F48658" s="8">
        <v>1415260</v>
      </c>
      <c r="G48658" s="7" t="s">
        <v>35</v>
      </c>
      <c r="H48658" s="7" t="s">
        <v>196</v>
      </c>
      <c r="I48658" s="9"/>
      <c r="J48658" s="17" t="s">
        <v>197</v>
      </c>
      <c r="K48658" s="10" t="s">
        <v>197</v>
      </c>
      <c r="L48658" s="7">
        <v>1</v>
      </c>
      <c r="M48658" s="11">
        <v>40544</v>
      </c>
      <c r="N48658" s="7" t="s">
        <v>537</v>
      </c>
      <c r="O48658" s="7" t="s">
        <v>505</v>
      </c>
      <c r="P48658" s="10">
        <v>2011</v>
      </c>
      <c r="Q48658" s="12">
        <v>41541</v>
      </c>
      <c r="R48658" s="12">
        <v>41541</v>
      </c>
    </row>
    <row r="48659" spans="1:18" x14ac:dyDescent="0.25">
      <c r="A48659" s="7" t="s">
        <v>164818</v>
      </c>
      <c r="B48659" s="7" t="s">
        <v>164819</v>
      </c>
      <c r="C48659" s="7" t="s">
        <v>164820</v>
      </c>
      <c r="F48659" s="8">
        <v>51126</v>
      </c>
      <c r="G48659" s="7" t="s">
        <v>35</v>
      </c>
      <c r="H48659" s="7" t="s">
        <v>1097</v>
      </c>
      <c r="I48659" s="9"/>
      <c r="J48659" s="17" t="s">
        <v>1578</v>
      </c>
      <c r="K48659" s="10" t="s">
        <v>1579</v>
      </c>
      <c r="L48659" s="7">
        <v>1</v>
      </c>
      <c r="M48659" s="11">
        <v>40544</v>
      </c>
      <c r="N48659" s="7" t="s">
        <v>537</v>
      </c>
      <c r="O48659" s="7" t="s">
        <v>505</v>
      </c>
      <c r="P48659" s="10">
        <v>2011</v>
      </c>
      <c r="Q48659" s="12">
        <v>41030</v>
      </c>
      <c r="R48659" s="12">
        <v>41030</v>
      </c>
    </row>
    <row r="48660" spans="1:18" x14ac:dyDescent="0.25">
      <c r="A48660" s="7" t="s">
        <v>164821</v>
      </c>
      <c r="B48660" s="7" t="s">
        <v>164822</v>
      </c>
      <c r="C48660" s="7" t="s">
        <v>164823</v>
      </c>
      <c r="D48660" s="7" t="s">
        <v>164824</v>
      </c>
      <c r="E48660" s="8" t="s">
        <v>9222</v>
      </c>
      <c r="F48660" s="8">
        <v>3840000</v>
      </c>
      <c r="G48660" s="7" t="s">
        <v>23</v>
      </c>
      <c r="H48660" s="7" t="s">
        <v>454</v>
      </c>
      <c r="I48660" s="9"/>
      <c r="J48660" s="17" t="s">
        <v>455</v>
      </c>
      <c r="K48660" s="10" t="s">
        <v>455</v>
      </c>
      <c r="L48660" s="7">
        <v>3</v>
      </c>
      <c r="M48660" s="11">
        <v>38869</v>
      </c>
      <c r="N48660" s="7" t="s">
        <v>462</v>
      </c>
      <c r="O48660" s="7" t="s">
        <v>463</v>
      </c>
      <c r="P48660" s="10">
        <v>2006</v>
      </c>
      <c r="Q48660" s="12">
        <v>37773</v>
      </c>
      <c r="R48660" s="12">
        <v>39448</v>
      </c>
    </row>
    <row r="48661" spans="1:18" x14ac:dyDescent="0.25">
      <c r="A48661" s="7" t="s">
        <v>164825</v>
      </c>
      <c r="B48661" s="7" t="s">
        <v>164826</v>
      </c>
      <c r="C48661" s="7" t="s">
        <v>164827</v>
      </c>
      <c r="D48661" s="7" t="s">
        <v>164828</v>
      </c>
      <c r="E48661" s="8" t="s">
        <v>34</v>
      </c>
      <c r="F48661" s="8">
        <v>500000</v>
      </c>
      <c r="G48661" s="7" t="s">
        <v>80</v>
      </c>
      <c r="H48661" s="7" t="s">
        <v>24</v>
      </c>
      <c r="I48661" s="9" t="s">
        <v>281</v>
      </c>
      <c r="J48661" s="17" t="s">
        <v>282</v>
      </c>
      <c r="K48661" s="10" t="s">
        <v>346</v>
      </c>
      <c r="L48661" s="7">
        <v>1</v>
      </c>
      <c r="M48661" s="11">
        <v>39237</v>
      </c>
      <c r="N48661" s="7" t="s">
        <v>8416</v>
      </c>
      <c r="O48661" s="7" t="s">
        <v>2756</v>
      </c>
      <c r="P48661" s="10">
        <v>2007</v>
      </c>
      <c r="Q48661" s="12">
        <v>39479</v>
      </c>
      <c r="R48661" s="12">
        <v>39479</v>
      </c>
    </row>
    <row r="48662" spans="1:18" x14ac:dyDescent="0.25">
      <c r="A48662" s="7" t="s">
        <v>164829</v>
      </c>
      <c r="B48662" s="7" t="s">
        <v>164830</v>
      </c>
      <c r="C48662" s="7" t="s">
        <v>164831</v>
      </c>
      <c r="D48662" s="7" t="s">
        <v>296</v>
      </c>
      <c r="E48662" s="8" t="s">
        <v>297</v>
      </c>
      <c r="F48662" s="8">
        <v>100000</v>
      </c>
      <c r="G48662" s="7" t="s">
        <v>35</v>
      </c>
      <c r="H48662" s="7" t="s">
        <v>24</v>
      </c>
      <c r="I48662" s="9" t="s">
        <v>2591</v>
      </c>
      <c r="J48662" s="17" t="s">
        <v>2592</v>
      </c>
      <c r="K48662" s="10" t="s">
        <v>2836</v>
      </c>
      <c r="L48662" s="7">
        <v>1</v>
      </c>
      <c r="M48662" s="11">
        <v>39448</v>
      </c>
      <c r="N48662" s="7" t="s">
        <v>164</v>
      </c>
      <c r="O48662" s="7" t="s">
        <v>165</v>
      </c>
      <c r="P48662" s="10">
        <v>2008</v>
      </c>
      <c r="Q48662" s="12">
        <v>40129</v>
      </c>
      <c r="R48662" s="12">
        <v>40129</v>
      </c>
    </row>
    <row r="48663" spans="1:18" x14ac:dyDescent="0.25">
      <c r="A48663" s="7" t="s">
        <v>164832</v>
      </c>
      <c r="B48663" s="7" t="s">
        <v>164833</v>
      </c>
      <c r="C48663" s="7" t="s">
        <v>164834</v>
      </c>
      <c r="D48663" s="7" t="s">
        <v>164835</v>
      </c>
      <c r="E48663" s="8" t="s">
        <v>7129</v>
      </c>
      <c r="F48663" s="8">
        <v>10000000</v>
      </c>
      <c r="G48663" s="7" t="s">
        <v>35</v>
      </c>
      <c r="I48663" s="9"/>
      <c r="L48663" s="7">
        <v>1</v>
      </c>
      <c r="Q48663" s="12">
        <v>41827</v>
      </c>
      <c r="R48663" s="12">
        <v>41827</v>
      </c>
    </row>
    <row r="48664" spans="1:18" x14ac:dyDescent="0.25">
      <c r="A48664" s="7" t="s">
        <v>164836</v>
      </c>
      <c r="B48664" s="7" t="s">
        <v>164837</v>
      </c>
      <c r="C48664" s="7" t="s">
        <v>164838</v>
      </c>
      <c r="D48664" s="7" t="s">
        <v>296</v>
      </c>
      <c r="E48664" s="8" t="s">
        <v>297</v>
      </c>
      <c r="F48664" s="8">
        <v>447037</v>
      </c>
      <c r="G48664" s="7" t="s">
        <v>35</v>
      </c>
      <c r="H48664" s="7" t="s">
        <v>376</v>
      </c>
      <c r="I48664" s="9"/>
      <c r="J48664" s="17" t="s">
        <v>4488</v>
      </c>
      <c r="K48664" s="10" t="s">
        <v>6756</v>
      </c>
      <c r="L48664" s="7">
        <v>1</v>
      </c>
      <c r="M48664" s="11">
        <v>40909</v>
      </c>
      <c r="N48664" s="7" t="s">
        <v>111</v>
      </c>
      <c r="O48664" s="7" t="s">
        <v>112</v>
      </c>
      <c r="P48664" s="10">
        <v>2012</v>
      </c>
      <c r="Q48664" s="12">
        <v>41676</v>
      </c>
      <c r="R48664" s="12">
        <v>41676</v>
      </c>
    </row>
    <row r="48665" spans="1:18" x14ac:dyDescent="0.25">
      <c r="A48665" s="7" t="s">
        <v>164839</v>
      </c>
      <c r="B48665" s="7" t="s">
        <v>164840</v>
      </c>
      <c r="C48665" s="7" t="s">
        <v>164841</v>
      </c>
      <c r="D48665" s="7" t="s">
        <v>164842</v>
      </c>
      <c r="E48665" s="8" t="s">
        <v>6114</v>
      </c>
      <c r="F48665" s="8">
        <v>1150000</v>
      </c>
      <c r="G48665" s="7" t="s">
        <v>35</v>
      </c>
      <c r="H48665" s="7" t="s">
        <v>24</v>
      </c>
      <c r="I48665" s="9" t="s">
        <v>36</v>
      </c>
      <c r="J48665" s="17" t="s">
        <v>181</v>
      </c>
      <c r="K48665" s="10" t="s">
        <v>1184</v>
      </c>
      <c r="L48665" s="7">
        <v>1</v>
      </c>
      <c r="Q48665" s="12">
        <v>39911</v>
      </c>
      <c r="R48665" s="12">
        <v>39911</v>
      </c>
    </row>
    <row r="48666" spans="1:18" x14ac:dyDescent="0.25">
      <c r="A48666" s="7" t="s">
        <v>164843</v>
      </c>
      <c r="B48666" s="7" t="s">
        <v>164844</v>
      </c>
      <c r="C48666" s="7" t="s">
        <v>164845</v>
      </c>
      <c r="D48666" s="7" t="s">
        <v>78</v>
      </c>
      <c r="E48666" s="8" t="s">
        <v>79</v>
      </c>
      <c r="F48666" s="8">
        <v>1025000</v>
      </c>
      <c r="H48666" s="7" t="s">
        <v>446</v>
      </c>
      <c r="I48666" s="9"/>
      <c r="J48666" s="17" t="s">
        <v>447</v>
      </c>
      <c r="K48666" s="10" t="s">
        <v>447</v>
      </c>
      <c r="L48666" s="7">
        <v>2</v>
      </c>
      <c r="M48666" s="11">
        <v>40909</v>
      </c>
      <c r="N48666" s="7" t="s">
        <v>111</v>
      </c>
      <c r="O48666" s="7" t="s">
        <v>112</v>
      </c>
      <c r="P48666" s="10">
        <v>2012</v>
      </c>
      <c r="Q48666" s="12">
        <v>41334</v>
      </c>
      <c r="R48666" s="12">
        <v>41549</v>
      </c>
    </row>
    <row r="48667" spans="1:18" x14ac:dyDescent="0.25">
      <c r="A48667" s="7" t="s">
        <v>164846</v>
      </c>
      <c r="B48667" s="7" t="s">
        <v>164847</v>
      </c>
      <c r="C48667" s="7" t="s">
        <v>164796</v>
      </c>
      <c r="D48667" s="7" t="s">
        <v>122</v>
      </c>
      <c r="E48667" s="8" t="s">
        <v>123</v>
      </c>
      <c r="F48667" s="8">
        <v>13519213</v>
      </c>
      <c r="G48667" s="7" t="s">
        <v>35</v>
      </c>
      <c r="H48667" s="7" t="s">
        <v>24</v>
      </c>
      <c r="I48667" s="9" t="s">
        <v>25</v>
      </c>
      <c r="J48667" s="17" t="s">
        <v>26</v>
      </c>
      <c r="K48667" s="10" t="s">
        <v>27</v>
      </c>
      <c r="L48667" s="7">
        <v>3</v>
      </c>
      <c r="M48667" s="11">
        <v>40179</v>
      </c>
      <c r="N48667" s="7" t="s">
        <v>96</v>
      </c>
      <c r="O48667" s="7" t="s">
        <v>97</v>
      </c>
      <c r="P48667" s="10">
        <v>2010</v>
      </c>
      <c r="Q48667" s="12">
        <v>40532</v>
      </c>
      <c r="R48667" s="12">
        <v>41674</v>
      </c>
    </row>
    <row r="48668" spans="1:18" x14ac:dyDescent="0.25">
      <c r="A48668" s="7" t="s">
        <v>164848</v>
      </c>
      <c r="B48668" s="7" t="s">
        <v>164849</v>
      </c>
      <c r="C48668" s="7" t="s">
        <v>164850</v>
      </c>
      <c r="D48668" s="7" t="s">
        <v>42597</v>
      </c>
      <c r="E48668" s="8" t="s">
        <v>170</v>
      </c>
      <c r="F48668" s="8">
        <v>100000</v>
      </c>
      <c r="G48668" s="7" t="s">
        <v>35</v>
      </c>
      <c r="H48668" s="7" t="s">
        <v>52</v>
      </c>
      <c r="I48668" s="9"/>
      <c r="J48668" s="17" t="s">
        <v>53</v>
      </c>
      <c r="K48668" s="10" t="s">
        <v>53</v>
      </c>
      <c r="L48668" s="7">
        <v>1</v>
      </c>
      <c r="M48668" s="11">
        <v>41441</v>
      </c>
      <c r="N48668" s="7" t="s">
        <v>1766</v>
      </c>
      <c r="O48668" s="7" t="s">
        <v>412</v>
      </c>
      <c r="P48668" s="10">
        <v>2013</v>
      </c>
      <c r="Q48668" s="12">
        <v>41455</v>
      </c>
      <c r="R48668" s="12">
        <v>41455</v>
      </c>
    </row>
    <row r="48669" spans="1:18" x14ac:dyDescent="0.25">
      <c r="A48669" s="7" t="s">
        <v>164851</v>
      </c>
      <c r="B48669" s="7" t="s">
        <v>164852</v>
      </c>
      <c r="C48669" s="7" t="s">
        <v>164853</v>
      </c>
      <c r="D48669" s="7" t="s">
        <v>164854</v>
      </c>
      <c r="E48669" s="8" t="s">
        <v>18475</v>
      </c>
      <c r="F48669" s="8">
        <v>1500000</v>
      </c>
      <c r="G48669" s="7" t="s">
        <v>35</v>
      </c>
      <c r="H48669" s="7" t="s">
        <v>24</v>
      </c>
      <c r="I48669" s="9" t="s">
        <v>60</v>
      </c>
      <c r="J48669" s="17" t="s">
        <v>1368</v>
      </c>
      <c r="K48669" s="10" t="s">
        <v>1368</v>
      </c>
      <c r="L48669" s="7">
        <v>1</v>
      </c>
      <c r="Q48669" s="12">
        <v>41773</v>
      </c>
      <c r="R48669" s="12">
        <v>41773</v>
      </c>
    </row>
    <row r="48670" spans="1:18" x14ac:dyDescent="0.25">
      <c r="A48670" s="7" t="s">
        <v>164855</v>
      </c>
      <c r="B48670" s="7" t="s">
        <v>164856</v>
      </c>
      <c r="C48670" s="7" t="s">
        <v>164857</v>
      </c>
      <c r="D48670" s="7" t="s">
        <v>164858</v>
      </c>
      <c r="E48670" s="8" t="s">
        <v>87</v>
      </c>
      <c r="F48670" s="8">
        <v>3950000</v>
      </c>
      <c r="G48670" s="7" t="s">
        <v>35</v>
      </c>
      <c r="H48670" s="7" t="s">
        <v>24</v>
      </c>
      <c r="I48670" s="9" t="s">
        <v>36</v>
      </c>
      <c r="J48670" s="17" t="s">
        <v>181</v>
      </c>
      <c r="K48670" s="10" t="s">
        <v>695</v>
      </c>
      <c r="L48670" s="7">
        <v>2</v>
      </c>
      <c r="M48670" s="11">
        <v>40571</v>
      </c>
      <c r="N48670" s="7" t="s">
        <v>537</v>
      </c>
      <c r="O48670" s="7" t="s">
        <v>505</v>
      </c>
      <c r="P48670" s="10">
        <v>2011</v>
      </c>
      <c r="Q48670" s="12">
        <v>41401</v>
      </c>
      <c r="R48670" s="12">
        <v>41674</v>
      </c>
    </row>
    <row r="48671" spans="1:18" x14ac:dyDescent="0.25">
      <c r="A48671" s="7" t="s">
        <v>164859</v>
      </c>
      <c r="B48671" s="7" t="s">
        <v>164860</v>
      </c>
      <c r="C48671" s="7" t="s">
        <v>164861</v>
      </c>
      <c r="D48671" s="7" t="s">
        <v>625</v>
      </c>
      <c r="E48671" s="8" t="s">
        <v>323</v>
      </c>
      <c r="F48671" s="8">
        <v>1000000</v>
      </c>
      <c r="G48671" s="7" t="s">
        <v>35</v>
      </c>
      <c r="H48671" s="7" t="s">
        <v>52</v>
      </c>
      <c r="I48671" s="9"/>
      <c r="J48671" s="17" t="s">
        <v>2784</v>
      </c>
      <c r="L48671" s="7">
        <v>1</v>
      </c>
      <c r="M48671" s="11">
        <v>32382</v>
      </c>
      <c r="N48671" s="7" t="s">
        <v>45100</v>
      </c>
      <c r="O48671" s="7" t="s">
        <v>45101</v>
      </c>
      <c r="P48671" s="10">
        <v>1988</v>
      </c>
      <c r="Q48671" s="12">
        <v>41514</v>
      </c>
      <c r="R48671" s="12">
        <v>41514</v>
      </c>
    </row>
    <row r="48672" spans="1:18" x14ac:dyDescent="0.25">
      <c r="A48672" s="7" t="s">
        <v>164862</v>
      </c>
      <c r="B48672" s="7" t="s">
        <v>164863</v>
      </c>
      <c r="C48672" s="7" t="s">
        <v>164864</v>
      </c>
      <c r="D48672" s="7" t="s">
        <v>164865</v>
      </c>
      <c r="E48672" s="8" t="s">
        <v>170</v>
      </c>
      <c r="F48672" s="8">
        <v>0</v>
      </c>
      <c r="G48672" s="7" t="s">
        <v>35</v>
      </c>
      <c r="H48672" s="7" t="s">
        <v>24</v>
      </c>
      <c r="I48672" s="9" t="s">
        <v>36</v>
      </c>
      <c r="J48672" s="17" t="s">
        <v>37</v>
      </c>
      <c r="K48672" s="10" t="s">
        <v>5921</v>
      </c>
      <c r="L48672" s="7">
        <v>1</v>
      </c>
      <c r="M48672" s="11">
        <v>41275</v>
      </c>
      <c r="N48672" s="7" t="s">
        <v>146</v>
      </c>
      <c r="O48672" s="7" t="s">
        <v>147</v>
      </c>
      <c r="P48672" s="10">
        <v>2013</v>
      </c>
      <c r="Q48672" s="12">
        <v>41518</v>
      </c>
      <c r="R48672" s="12">
        <v>41518</v>
      </c>
    </row>
    <row r="48673" spans="1:18" x14ac:dyDescent="0.25">
      <c r="A48673" s="7" t="s">
        <v>164866</v>
      </c>
      <c r="B48673" s="7" t="s">
        <v>164867</v>
      </c>
      <c r="C48673" s="7" t="s">
        <v>164868</v>
      </c>
      <c r="D48673" s="7" t="s">
        <v>164869</v>
      </c>
      <c r="E48673" s="8" t="s">
        <v>297</v>
      </c>
      <c r="F48673" s="8">
        <v>268000</v>
      </c>
      <c r="G48673" s="7" t="s">
        <v>35</v>
      </c>
      <c r="H48673" s="7" t="s">
        <v>680</v>
      </c>
      <c r="I48673" s="9"/>
      <c r="J48673" s="17" t="s">
        <v>2027</v>
      </c>
      <c r="L48673" s="7">
        <v>1</v>
      </c>
      <c r="Q48673" s="12">
        <v>39448</v>
      </c>
      <c r="R48673" s="12">
        <v>39448</v>
      </c>
    </row>
    <row r="48674" spans="1:18" x14ac:dyDescent="0.25">
      <c r="A48674" s="7" t="s">
        <v>164870</v>
      </c>
      <c r="B48674" s="7" t="s">
        <v>164871</v>
      </c>
      <c r="C48674" s="7" t="s">
        <v>164872</v>
      </c>
      <c r="D48674" s="7" t="s">
        <v>164873</v>
      </c>
      <c r="E48674" s="8" t="s">
        <v>145</v>
      </c>
      <c r="F48674" s="8">
        <v>300000</v>
      </c>
      <c r="G48674" s="7" t="s">
        <v>35</v>
      </c>
      <c r="I48674" s="9"/>
      <c r="L48674" s="7">
        <v>1</v>
      </c>
      <c r="M48674" s="11">
        <v>40940</v>
      </c>
      <c r="N48674" s="7" t="s">
        <v>325</v>
      </c>
      <c r="O48674" s="7" t="s">
        <v>112</v>
      </c>
      <c r="P48674" s="10">
        <v>2012</v>
      </c>
      <c r="Q48674" s="12">
        <v>41487</v>
      </c>
      <c r="R48674" s="12">
        <v>41487</v>
      </c>
    </row>
    <row r="48675" spans="1:18" x14ac:dyDescent="0.25">
      <c r="A48675" s="7" t="s">
        <v>164874</v>
      </c>
      <c r="B48675" s="7" t="s">
        <v>164875</v>
      </c>
      <c r="C48675" s="7" t="s">
        <v>164876</v>
      </c>
      <c r="D48675" s="7" t="s">
        <v>164877</v>
      </c>
      <c r="E48675" s="8" t="s">
        <v>4326</v>
      </c>
      <c r="F48675" s="8">
        <v>1200000</v>
      </c>
      <c r="G48675" s="7" t="s">
        <v>35</v>
      </c>
      <c r="H48675" s="7" t="s">
        <v>24</v>
      </c>
      <c r="I48675" s="9" t="s">
        <v>25</v>
      </c>
      <c r="J48675" s="17" t="s">
        <v>26</v>
      </c>
      <c r="K48675" s="10" t="s">
        <v>27</v>
      </c>
      <c r="L48675" s="7">
        <v>1</v>
      </c>
      <c r="M48675" s="11">
        <v>40179</v>
      </c>
      <c r="N48675" s="7" t="s">
        <v>96</v>
      </c>
      <c r="O48675" s="7" t="s">
        <v>97</v>
      </c>
      <c r="P48675" s="10">
        <v>2010</v>
      </c>
      <c r="Q48675" s="12">
        <v>40990</v>
      </c>
      <c r="R48675" s="12">
        <v>40990</v>
      </c>
    </row>
    <row r="48676" spans="1:18" x14ac:dyDescent="0.25">
      <c r="A48676" s="7" t="s">
        <v>164878</v>
      </c>
      <c r="B48676" s="7" t="s">
        <v>164879</v>
      </c>
      <c r="C48676" s="7" t="s">
        <v>164880</v>
      </c>
      <c r="D48676" s="7" t="s">
        <v>86</v>
      </c>
      <c r="E48676" s="8" t="s">
        <v>87</v>
      </c>
      <c r="F48676" s="8">
        <v>145380</v>
      </c>
      <c r="G48676" s="7" t="s">
        <v>35</v>
      </c>
      <c r="H48676" s="7" t="s">
        <v>749</v>
      </c>
      <c r="I48676" s="9"/>
      <c r="J48676" s="17" t="s">
        <v>45867</v>
      </c>
      <c r="K48676" s="10" t="s">
        <v>45868</v>
      </c>
      <c r="L48676" s="7">
        <v>1</v>
      </c>
      <c r="M48676" s="11">
        <v>39154</v>
      </c>
      <c r="N48676" s="7" t="s">
        <v>954</v>
      </c>
      <c r="O48676" s="7" t="s">
        <v>89</v>
      </c>
      <c r="P48676" s="10">
        <v>2007</v>
      </c>
      <c r="Q48676" s="12">
        <v>39490</v>
      </c>
      <c r="R48676" s="12">
        <v>39490</v>
      </c>
    </row>
    <row r="48677" spans="1:18" x14ac:dyDescent="0.25">
      <c r="A48677" s="7" t="s">
        <v>164881</v>
      </c>
      <c r="B48677" s="7" t="s">
        <v>164882</v>
      </c>
      <c r="C48677" s="7" t="s">
        <v>164883</v>
      </c>
      <c r="D48677" s="7" t="s">
        <v>136</v>
      </c>
      <c r="E48677" s="8" t="s">
        <v>137</v>
      </c>
      <c r="F48677" s="8">
        <v>150000</v>
      </c>
      <c r="G48677" s="7" t="s">
        <v>35</v>
      </c>
      <c r="H48677" s="7" t="s">
        <v>24</v>
      </c>
      <c r="I48677" s="9" t="s">
        <v>151</v>
      </c>
      <c r="J48677" s="17" t="s">
        <v>152</v>
      </c>
      <c r="K48677" s="10" t="s">
        <v>164884</v>
      </c>
      <c r="L48677" s="7">
        <v>1</v>
      </c>
      <c r="M48677" s="11">
        <v>39814</v>
      </c>
      <c r="N48677" s="7" t="s">
        <v>171</v>
      </c>
      <c r="O48677" s="7" t="s">
        <v>172</v>
      </c>
      <c r="P48677" s="10">
        <v>2009</v>
      </c>
      <c r="Q48677" s="12">
        <v>40608</v>
      </c>
      <c r="R48677" s="12">
        <v>40608</v>
      </c>
    </row>
    <row r="48678" spans="1:18" x14ac:dyDescent="0.25">
      <c r="A48678" s="7" t="s">
        <v>164885</v>
      </c>
      <c r="B48678" s="7" t="s">
        <v>164886</v>
      </c>
      <c r="C48678" s="7" t="s">
        <v>164887</v>
      </c>
      <c r="D48678" s="7" t="s">
        <v>433</v>
      </c>
      <c r="E48678" s="8" t="s">
        <v>434</v>
      </c>
      <c r="F48678" s="8">
        <v>54000000</v>
      </c>
      <c r="G48678" s="7" t="s">
        <v>35</v>
      </c>
      <c r="H48678" s="7" t="s">
        <v>52</v>
      </c>
      <c r="I48678" s="9"/>
      <c r="J48678" s="17" t="s">
        <v>53</v>
      </c>
      <c r="K48678" s="10" t="s">
        <v>53</v>
      </c>
      <c r="L48678" s="7">
        <v>1</v>
      </c>
      <c r="M48678" s="11">
        <v>36526</v>
      </c>
      <c r="N48678" s="7" t="s">
        <v>234</v>
      </c>
      <c r="O48678" s="7" t="s">
        <v>235</v>
      </c>
      <c r="P48678" s="10">
        <v>2000</v>
      </c>
      <c r="Q48678" s="12">
        <v>39303</v>
      </c>
      <c r="R48678" s="12">
        <v>39303</v>
      </c>
    </row>
    <row r="48679" spans="1:18" x14ac:dyDescent="0.25">
      <c r="A48679" s="7" t="s">
        <v>164888</v>
      </c>
      <c r="B48679" s="7" t="s">
        <v>164889</v>
      </c>
      <c r="C48679" s="7" t="s">
        <v>164890</v>
      </c>
      <c r="D48679" s="7" t="s">
        <v>164891</v>
      </c>
      <c r="E48679" s="8" t="s">
        <v>386</v>
      </c>
      <c r="F48679" s="8">
        <v>0</v>
      </c>
      <c r="G48679" s="7" t="s">
        <v>80</v>
      </c>
      <c r="H48679" s="7" t="s">
        <v>4129</v>
      </c>
      <c r="I48679" s="9"/>
      <c r="J48679" s="17" t="s">
        <v>4130</v>
      </c>
      <c r="K48679" s="10" t="s">
        <v>4130</v>
      </c>
      <c r="L48679" s="7">
        <v>1</v>
      </c>
      <c r="M48679" s="11">
        <v>40179</v>
      </c>
      <c r="N48679" s="7" t="s">
        <v>96</v>
      </c>
      <c r="O48679" s="7" t="s">
        <v>97</v>
      </c>
      <c r="P48679" s="10">
        <v>2010</v>
      </c>
      <c r="Q48679" s="12">
        <v>40179</v>
      </c>
      <c r="R48679" s="12">
        <v>40179</v>
      </c>
    </row>
    <row r="48680" spans="1:18" x14ac:dyDescent="0.25">
      <c r="A48680" s="7" t="s">
        <v>164892</v>
      </c>
      <c r="B48680" s="7" t="s">
        <v>164893</v>
      </c>
      <c r="C48680" s="7" t="s">
        <v>164894</v>
      </c>
      <c r="D48680" s="7" t="s">
        <v>532</v>
      </c>
      <c r="E48680" s="8" t="s">
        <v>533</v>
      </c>
      <c r="F48680" s="8">
        <v>1000000</v>
      </c>
      <c r="G48680" s="7" t="s">
        <v>35</v>
      </c>
      <c r="H48680" s="7" t="s">
        <v>205</v>
      </c>
      <c r="I48680" s="9"/>
      <c r="J48680" s="17" t="s">
        <v>371</v>
      </c>
      <c r="L48680" s="7">
        <v>1</v>
      </c>
      <c r="Q48680" s="12">
        <v>41579</v>
      </c>
      <c r="R48680" s="12">
        <v>41579</v>
      </c>
    </row>
    <row r="48681" spans="1:18" x14ac:dyDescent="0.25">
      <c r="A48681" s="7" t="s">
        <v>164895</v>
      </c>
      <c r="B48681" s="7" t="s">
        <v>164896</v>
      </c>
      <c r="C48681" s="7" t="s">
        <v>164897</v>
      </c>
      <c r="D48681" s="7" t="s">
        <v>164898</v>
      </c>
      <c r="E48681" s="8" t="s">
        <v>1732</v>
      </c>
      <c r="F48681" s="8">
        <v>1320000000</v>
      </c>
      <c r="G48681" s="7" t="s">
        <v>35</v>
      </c>
      <c r="H48681" s="7" t="s">
        <v>205</v>
      </c>
      <c r="I48681" s="9"/>
      <c r="J48681" s="17" t="s">
        <v>292</v>
      </c>
      <c r="K48681" s="10" t="s">
        <v>292</v>
      </c>
      <c r="L48681" s="7">
        <v>6</v>
      </c>
      <c r="M48681" s="11">
        <v>39072</v>
      </c>
      <c r="N48681" s="7" t="s">
        <v>4838</v>
      </c>
      <c r="O48681" s="7" t="s">
        <v>1281</v>
      </c>
      <c r="P48681" s="10">
        <v>2006</v>
      </c>
      <c r="Q48681" s="12">
        <v>38777</v>
      </c>
      <c r="R48681" s="12">
        <v>41757</v>
      </c>
    </row>
    <row r="48682" spans="1:18" x14ac:dyDescent="0.25">
      <c r="A48682" s="7" t="s">
        <v>164899</v>
      </c>
      <c r="B48682" s="7" t="s">
        <v>164900</v>
      </c>
      <c r="C48682" s="7" t="s">
        <v>164901</v>
      </c>
      <c r="D48682" s="7" t="s">
        <v>164902</v>
      </c>
      <c r="E48682" s="8" t="s">
        <v>1269</v>
      </c>
      <c r="F48682" s="8">
        <v>1100000</v>
      </c>
      <c r="G48682" s="7" t="s">
        <v>35</v>
      </c>
      <c r="H48682" s="7" t="s">
        <v>680</v>
      </c>
      <c r="I48682" s="9"/>
      <c r="J48682" s="17" t="s">
        <v>681</v>
      </c>
      <c r="K48682" s="10" t="s">
        <v>681</v>
      </c>
      <c r="L48682" s="7">
        <v>2</v>
      </c>
      <c r="M48682" s="11">
        <v>39083</v>
      </c>
      <c r="N48682" s="7" t="s">
        <v>88</v>
      </c>
      <c r="O48682" s="7" t="s">
        <v>89</v>
      </c>
      <c r="P48682" s="10">
        <v>2007</v>
      </c>
      <c r="Q48682" s="12">
        <v>39326</v>
      </c>
      <c r="R48682" s="12">
        <v>39904</v>
      </c>
    </row>
    <row r="48683" spans="1:18" x14ac:dyDescent="0.25">
      <c r="A48683" s="7" t="s">
        <v>164903</v>
      </c>
      <c r="B48683" s="7" t="s">
        <v>164904</v>
      </c>
      <c r="C48683" s="7" t="s">
        <v>164905</v>
      </c>
      <c r="D48683" s="7" t="s">
        <v>86</v>
      </c>
      <c r="E48683" s="8" t="s">
        <v>87</v>
      </c>
      <c r="F48683" s="8">
        <v>0</v>
      </c>
      <c r="G48683" s="7" t="s">
        <v>80</v>
      </c>
      <c r="H48683" s="7" t="s">
        <v>24</v>
      </c>
      <c r="I48683" s="9" t="s">
        <v>25</v>
      </c>
      <c r="J48683" s="17" t="s">
        <v>26</v>
      </c>
      <c r="K48683" s="10" t="s">
        <v>27</v>
      </c>
      <c r="L48683" s="7">
        <v>1</v>
      </c>
      <c r="M48683" s="11">
        <v>38961</v>
      </c>
      <c r="N48683" s="7" t="s">
        <v>629</v>
      </c>
      <c r="O48683" s="7" t="s">
        <v>630</v>
      </c>
      <c r="P48683" s="10">
        <v>2006</v>
      </c>
      <c r="Q48683" s="12">
        <v>39448</v>
      </c>
      <c r="R48683" s="12">
        <v>39448</v>
      </c>
    </row>
    <row r="48684" spans="1:18" x14ac:dyDescent="0.25">
      <c r="A48684" s="7" t="s">
        <v>164906</v>
      </c>
      <c r="B48684" s="7" t="s">
        <v>164907</v>
      </c>
      <c r="C48684" s="7" t="s">
        <v>164908</v>
      </c>
      <c r="D48684" s="7" t="s">
        <v>133255</v>
      </c>
      <c r="E48684" s="8" t="s">
        <v>13094</v>
      </c>
      <c r="F48684" s="8">
        <v>310000</v>
      </c>
      <c r="G48684" s="7" t="s">
        <v>35</v>
      </c>
      <c r="H48684" s="7" t="s">
        <v>2011</v>
      </c>
      <c r="I48684" s="9"/>
      <c r="J48684" s="17" t="s">
        <v>2012</v>
      </c>
      <c r="K48684" s="10" t="s">
        <v>2012</v>
      </c>
      <c r="L48684" s="7">
        <v>1</v>
      </c>
      <c r="M48684" s="11">
        <v>41000</v>
      </c>
      <c r="N48684" s="7" t="s">
        <v>820</v>
      </c>
      <c r="O48684" s="7" t="s">
        <v>29</v>
      </c>
      <c r="P48684" s="10">
        <v>2012</v>
      </c>
      <c r="Q48684" s="12">
        <v>41000</v>
      </c>
      <c r="R48684" s="12">
        <v>41000</v>
      </c>
    </row>
    <row r="48685" spans="1:18" x14ac:dyDescent="0.25">
      <c r="A48685" s="7" t="s">
        <v>164909</v>
      </c>
      <c r="B48685" s="7" t="s">
        <v>164910</v>
      </c>
      <c r="C48685" s="7" t="s">
        <v>164911</v>
      </c>
      <c r="D48685" s="7" t="s">
        <v>164912</v>
      </c>
      <c r="E48685" s="8" t="s">
        <v>87</v>
      </c>
      <c r="F48685" s="8">
        <v>1000000</v>
      </c>
      <c r="G48685" s="7" t="s">
        <v>35</v>
      </c>
      <c r="H48685" s="7" t="s">
        <v>196</v>
      </c>
      <c r="I48685" s="9"/>
      <c r="J48685" s="17" t="s">
        <v>197</v>
      </c>
      <c r="K48685" s="10" t="s">
        <v>197</v>
      </c>
      <c r="L48685" s="7">
        <v>1</v>
      </c>
      <c r="M48685" s="11">
        <v>40605</v>
      </c>
      <c r="N48685" s="7" t="s">
        <v>1552</v>
      </c>
      <c r="O48685" s="7" t="s">
        <v>505</v>
      </c>
      <c r="P48685" s="10">
        <v>2011</v>
      </c>
      <c r="Q48685" s="12">
        <v>40603</v>
      </c>
      <c r="R48685" s="12">
        <v>40603</v>
      </c>
    </row>
    <row r="48686" spans="1:18" x14ac:dyDescent="0.25">
      <c r="A48686" s="7" t="s">
        <v>164913</v>
      </c>
      <c r="B48686" s="7" t="s">
        <v>164914</v>
      </c>
      <c r="C48686" s="7" t="s">
        <v>164915</v>
      </c>
      <c r="D48686" s="7" t="s">
        <v>908</v>
      </c>
      <c r="E48686" s="8" t="s">
        <v>909</v>
      </c>
      <c r="F48686" s="8">
        <v>16472000</v>
      </c>
      <c r="G48686" s="7" t="s">
        <v>35</v>
      </c>
      <c r="H48686" s="7" t="s">
        <v>24</v>
      </c>
      <c r="I48686" s="9" t="s">
        <v>36</v>
      </c>
      <c r="J48686" s="17" t="s">
        <v>942</v>
      </c>
      <c r="K48686" s="10" t="s">
        <v>943</v>
      </c>
      <c r="L48686" s="7">
        <v>9</v>
      </c>
      <c r="M48686" s="11">
        <v>39083</v>
      </c>
      <c r="N48686" s="7" t="s">
        <v>88</v>
      </c>
      <c r="O48686" s="7" t="s">
        <v>89</v>
      </c>
      <c r="P48686" s="10">
        <v>2007</v>
      </c>
      <c r="Q48686" s="12">
        <v>39178</v>
      </c>
      <c r="R48686" s="12">
        <v>41791</v>
      </c>
    </row>
    <row r="48687" spans="1:18" x14ac:dyDescent="0.25">
      <c r="A48687" s="7" t="s">
        <v>164916</v>
      </c>
      <c r="B48687" s="7" t="s">
        <v>164917</v>
      </c>
      <c r="C48687" s="7" t="s">
        <v>164918</v>
      </c>
      <c r="D48687" s="7" t="s">
        <v>532</v>
      </c>
      <c r="E48687" s="8" t="s">
        <v>533</v>
      </c>
      <c r="F48687" s="8">
        <v>410000</v>
      </c>
      <c r="G48687" s="7" t="s">
        <v>35</v>
      </c>
      <c r="H48687" s="7" t="s">
        <v>196</v>
      </c>
      <c r="I48687" s="9"/>
      <c r="J48687" s="17" t="s">
        <v>197</v>
      </c>
      <c r="K48687" s="10" t="s">
        <v>197</v>
      </c>
      <c r="L48687" s="7">
        <v>1</v>
      </c>
      <c r="M48687" s="11">
        <v>41155</v>
      </c>
      <c r="N48687" s="7" t="s">
        <v>2143</v>
      </c>
      <c r="O48687" s="7" t="s">
        <v>570</v>
      </c>
      <c r="P48687" s="10">
        <v>2012</v>
      </c>
      <c r="Q48687" s="12">
        <v>41640</v>
      </c>
      <c r="R48687" s="12">
        <v>41640</v>
      </c>
    </row>
    <row r="48688" spans="1:18" x14ac:dyDescent="0.25">
      <c r="A48688" s="7" t="s">
        <v>164919</v>
      </c>
      <c r="B48688" s="7" t="s">
        <v>164920</v>
      </c>
      <c r="C48688" s="7" t="s">
        <v>164921</v>
      </c>
      <c r="D48688" s="7" t="s">
        <v>29059</v>
      </c>
      <c r="E48688" s="8" t="s">
        <v>228</v>
      </c>
      <c r="F48688" s="8">
        <v>180000</v>
      </c>
      <c r="G48688" s="7" t="s">
        <v>35</v>
      </c>
      <c r="H48688" s="7" t="s">
        <v>240</v>
      </c>
      <c r="I48688" s="9" t="s">
        <v>930</v>
      </c>
      <c r="J48688" s="17" t="s">
        <v>931</v>
      </c>
      <c r="K48688" s="10" t="s">
        <v>5495</v>
      </c>
      <c r="L48688" s="7">
        <v>1</v>
      </c>
      <c r="M48688" s="11">
        <v>39824</v>
      </c>
      <c r="N48688" s="7" t="s">
        <v>171</v>
      </c>
      <c r="O48688" s="7" t="s">
        <v>172</v>
      </c>
      <c r="P48688" s="10">
        <v>2009</v>
      </c>
      <c r="Q48688" s="12">
        <v>40764</v>
      </c>
      <c r="R48688" s="12">
        <v>40764</v>
      </c>
    </row>
    <row r="48689" spans="1:18" x14ac:dyDescent="0.25">
      <c r="A48689" s="7" t="s">
        <v>164922</v>
      </c>
      <c r="B48689" s="7" t="s">
        <v>164923</v>
      </c>
      <c r="C48689" s="7" t="s">
        <v>164924</v>
      </c>
      <c r="D48689" s="7" t="s">
        <v>365</v>
      </c>
      <c r="E48689" s="8" t="s">
        <v>366</v>
      </c>
      <c r="F48689" s="8">
        <v>0</v>
      </c>
      <c r="G48689" s="7" t="s">
        <v>35</v>
      </c>
      <c r="H48689" s="7" t="s">
        <v>24</v>
      </c>
      <c r="I48689" s="9" t="s">
        <v>3380</v>
      </c>
      <c r="J48689" s="17" t="s">
        <v>3381</v>
      </c>
      <c r="K48689" s="10" t="s">
        <v>69443</v>
      </c>
      <c r="L48689" s="7">
        <v>1</v>
      </c>
      <c r="M48689" s="11">
        <v>34700</v>
      </c>
      <c r="N48689" s="7" t="s">
        <v>3231</v>
      </c>
      <c r="O48689" s="7" t="s">
        <v>3232</v>
      </c>
      <c r="P48689" s="10">
        <v>1995</v>
      </c>
      <c r="Q48689" s="12">
        <v>41336</v>
      </c>
      <c r="R48689" s="12">
        <v>41336</v>
      </c>
    </row>
    <row r="48690" spans="1:18" x14ac:dyDescent="0.25">
      <c r="A48690" s="7" t="s">
        <v>164925</v>
      </c>
      <c r="B48690" s="7" t="s">
        <v>164926</v>
      </c>
      <c r="C48690" s="7" t="s">
        <v>164927</v>
      </c>
      <c r="D48690" s="7" t="s">
        <v>164928</v>
      </c>
      <c r="E48690" s="8" t="s">
        <v>34</v>
      </c>
      <c r="F48690" s="8">
        <v>0</v>
      </c>
      <c r="G48690" s="7" t="s">
        <v>35</v>
      </c>
      <c r="H48690" s="7" t="s">
        <v>749</v>
      </c>
      <c r="I48690" s="9"/>
      <c r="J48690" s="17" t="s">
        <v>1050</v>
      </c>
      <c r="K48690" s="10" t="s">
        <v>22192</v>
      </c>
      <c r="L48690" s="7">
        <v>1</v>
      </c>
      <c r="M48690" s="11">
        <v>41061</v>
      </c>
      <c r="N48690" s="7" t="s">
        <v>28</v>
      </c>
      <c r="O48690" s="7" t="s">
        <v>29</v>
      </c>
      <c r="P48690" s="10">
        <v>2012</v>
      </c>
      <c r="Q48690" s="12">
        <v>41275</v>
      </c>
      <c r="R48690" s="12">
        <v>41275</v>
      </c>
    </row>
    <row r="48691" spans="1:18" x14ac:dyDescent="0.25">
      <c r="A48691" s="7" t="s">
        <v>164929</v>
      </c>
      <c r="B48691" s="7" t="s">
        <v>164930</v>
      </c>
      <c r="C48691" s="7" t="s">
        <v>164931</v>
      </c>
      <c r="F48691" s="8">
        <v>40000</v>
      </c>
      <c r="G48691" s="7" t="s">
        <v>35</v>
      </c>
      <c r="H48691" s="7" t="s">
        <v>108</v>
      </c>
      <c r="I48691" s="9"/>
      <c r="J48691" s="17" t="s">
        <v>109</v>
      </c>
      <c r="K48691" s="10" t="s">
        <v>109</v>
      </c>
      <c r="L48691" s="7">
        <v>1</v>
      </c>
      <c r="Q48691" s="12">
        <v>41791</v>
      </c>
      <c r="R48691" s="12">
        <v>41791</v>
      </c>
    </row>
    <row r="48692" spans="1:18" x14ac:dyDescent="0.25">
      <c r="A48692" s="7" t="s">
        <v>164932</v>
      </c>
      <c r="B48692" s="7" t="s">
        <v>164933</v>
      </c>
      <c r="C48692" s="7" t="s">
        <v>164934</v>
      </c>
      <c r="F48692" s="8">
        <v>4350000</v>
      </c>
      <c r="G48692" s="7" t="s">
        <v>35</v>
      </c>
      <c r="H48692" s="7" t="s">
        <v>24</v>
      </c>
      <c r="I48692" s="9" t="s">
        <v>36</v>
      </c>
      <c r="J48692" s="17" t="s">
        <v>1162</v>
      </c>
      <c r="K48692" s="10" t="s">
        <v>88738</v>
      </c>
      <c r="L48692" s="7">
        <v>1</v>
      </c>
      <c r="Q48692" s="12">
        <v>41733</v>
      </c>
      <c r="R48692" s="12">
        <v>41733</v>
      </c>
    </row>
    <row r="48693" spans="1:18" x14ac:dyDescent="0.25">
      <c r="A48693" s="7" t="s">
        <v>164935</v>
      </c>
      <c r="B48693" s="7" t="s">
        <v>164936</v>
      </c>
      <c r="C48693" s="7" t="s">
        <v>164937</v>
      </c>
      <c r="D48693" s="7" t="s">
        <v>68</v>
      </c>
      <c r="E48693" s="8" t="s">
        <v>69</v>
      </c>
      <c r="F48693" s="8">
        <v>1300000</v>
      </c>
      <c r="G48693" s="7" t="s">
        <v>35</v>
      </c>
      <c r="H48693" s="7" t="s">
        <v>24</v>
      </c>
      <c r="I48693" s="9" t="s">
        <v>36</v>
      </c>
      <c r="J48693" s="17" t="s">
        <v>181</v>
      </c>
      <c r="K48693" s="10" t="s">
        <v>695</v>
      </c>
      <c r="L48693" s="7">
        <v>1</v>
      </c>
      <c r="M48693" s="11">
        <v>38718</v>
      </c>
      <c r="N48693" s="7" t="s">
        <v>400</v>
      </c>
      <c r="O48693" s="7" t="s">
        <v>401</v>
      </c>
      <c r="P48693" s="10">
        <v>2006</v>
      </c>
      <c r="Q48693" s="12">
        <v>38718</v>
      </c>
      <c r="R48693" s="12">
        <v>38718</v>
      </c>
    </row>
    <row r="48694" spans="1:18" x14ac:dyDescent="0.25">
      <c r="A48694" s="7" t="s">
        <v>164938</v>
      </c>
      <c r="B48694" s="7" t="s">
        <v>164939</v>
      </c>
      <c r="C48694" s="7" t="s">
        <v>164940</v>
      </c>
      <c r="D48694" s="7" t="s">
        <v>164941</v>
      </c>
      <c r="E48694" s="8" t="s">
        <v>50470</v>
      </c>
      <c r="F48694" s="8">
        <v>1100000</v>
      </c>
      <c r="G48694" s="7" t="s">
        <v>35</v>
      </c>
      <c r="H48694" s="7" t="s">
        <v>24</v>
      </c>
      <c r="I48694" s="9" t="s">
        <v>36</v>
      </c>
      <c r="J48694" s="17" t="s">
        <v>181</v>
      </c>
      <c r="K48694" s="10" t="s">
        <v>182</v>
      </c>
      <c r="L48694" s="7">
        <v>1</v>
      </c>
      <c r="M48694" s="11">
        <v>40366</v>
      </c>
      <c r="N48694" s="7" t="s">
        <v>183</v>
      </c>
      <c r="O48694" s="7" t="s">
        <v>184</v>
      </c>
      <c r="P48694" s="10">
        <v>2010</v>
      </c>
      <c r="Q48694" s="12">
        <v>41699</v>
      </c>
      <c r="R48694" s="12">
        <v>41699</v>
      </c>
    </row>
    <row r="48695" spans="1:18" x14ac:dyDescent="0.25">
      <c r="A48695" s="7" t="s">
        <v>164942</v>
      </c>
      <c r="B48695" s="7" t="s">
        <v>164943</v>
      </c>
      <c r="C48695" s="7" t="s">
        <v>164944</v>
      </c>
      <c r="D48695" s="7" t="s">
        <v>164945</v>
      </c>
      <c r="E48695" s="8" t="s">
        <v>87</v>
      </c>
      <c r="F48695" s="8">
        <v>0</v>
      </c>
      <c r="G48695" s="7" t="s">
        <v>80</v>
      </c>
      <c r="I48695" s="9"/>
      <c r="L48695" s="7">
        <v>1</v>
      </c>
      <c r="M48695" s="11">
        <v>38687</v>
      </c>
      <c r="N48695" s="7" t="s">
        <v>11966</v>
      </c>
      <c r="O48695" s="7" t="s">
        <v>4101</v>
      </c>
      <c r="P48695" s="10">
        <v>2005</v>
      </c>
      <c r="Q48695" s="12">
        <v>38718</v>
      </c>
      <c r="R48695" s="12">
        <v>38718</v>
      </c>
    </row>
    <row r="48696" spans="1:18" x14ac:dyDescent="0.25">
      <c r="A48696" s="7" t="s">
        <v>164946</v>
      </c>
      <c r="B48696" s="7" t="s">
        <v>164947</v>
      </c>
      <c r="C48696" s="7" t="s">
        <v>164948</v>
      </c>
      <c r="D48696" s="7" t="s">
        <v>1713</v>
      </c>
      <c r="E48696" s="8" t="s">
        <v>542</v>
      </c>
      <c r="F48696" s="8">
        <v>450000</v>
      </c>
      <c r="G48696" s="7" t="s">
        <v>35</v>
      </c>
      <c r="H48696" s="7" t="s">
        <v>376</v>
      </c>
      <c r="I48696" s="9"/>
      <c r="J48696" s="17" t="s">
        <v>4776</v>
      </c>
      <c r="K48696" s="10" t="s">
        <v>4776</v>
      </c>
      <c r="L48696" s="7">
        <v>2</v>
      </c>
      <c r="M48696" s="11">
        <v>41257</v>
      </c>
      <c r="N48696" s="7" t="s">
        <v>949</v>
      </c>
      <c r="O48696" s="7" t="s">
        <v>46</v>
      </c>
      <c r="P48696" s="10">
        <v>2012</v>
      </c>
      <c r="Q48696" s="12">
        <v>41214</v>
      </c>
      <c r="R48696" s="12">
        <v>41677</v>
      </c>
    </row>
    <row r="48697" spans="1:18" x14ac:dyDescent="0.25">
      <c r="A48697" s="7" t="s">
        <v>164949</v>
      </c>
      <c r="B48697" s="7" t="s">
        <v>164950</v>
      </c>
      <c r="C48697" s="7" t="s">
        <v>164951</v>
      </c>
      <c r="D48697" s="7" t="s">
        <v>2066</v>
      </c>
      <c r="E48697" s="8" t="s">
        <v>2067</v>
      </c>
      <c r="F48697" s="8">
        <v>0</v>
      </c>
      <c r="G48697" s="7" t="s">
        <v>35</v>
      </c>
      <c r="H48697" s="7" t="s">
        <v>240</v>
      </c>
      <c r="I48697" s="9" t="s">
        <v>241</v>
      </c>
      <c r="J48697" s="17" t="s">
        <v>25135</v>
      </c>
      <c r="K48697" s="10" t="s">
        <v>197</v>
      </c>
      <c r="L48697" s="7">
        <v>1</v>
      </c>
      <c r="M48697" s="11">
        <v>41548</v>
      </c>
      <c r="N48697" s="7" t="s">
        <v>1602</v>
      </c>
      <c r="O48697" s="7" t="s">
        <v>140</v>
      </c>
      <c r="P48697" s="10">
        <v>2013</v>
      </c>
      <c r="Q48697" s="12">
        <v>41668</v>
      </c>
      <c r="R48697" s="12">
        <v>41668</v>
      </c>
    </row>
    <row r="48698" spans="1:18" x14ac:dyDescent="0.25">
      <c r="A48698" s="7" t="s">
        <v>164952</v>
      </c>
      <c r="B48698" s="7" t="s">
        <v>164953</v>
      </c>
      <c r="C48698" s="7" t="s">
        <v>164954</v>
      </c>
      <c r="F48698" s="8">
        <v>300000</v>
      </c>
      <c r="G48698" s="7" t="s">
        <v>35</v>
      </c>
      <c r="H48698" s="7" t="s">
        <v>24</v>
      </c>
      <c r="I48698" s="9" t="s">
        <v>188</v>
      </c>
      <c r="J48698" s="17" t="s">
        <v>189</v>
      </c>
      <c r="K48698" s="10" t="s">
        <v>24620</v>
      </c>
      <c r="L48698" s="7">
        <v>1</v>
      </c>
      <c r="M48698" s="11">
        <v>39814</v>
      </c>
      <c r="N48698" s="7" t="s">
        <v>171</v>
      </c>
      <c r="O48698" s="7" t="s">
        <v>172</v>
      </c>
      <c r="P48698" s="10">
        <v>2009</v>
      </c>
      <c r="Q48698" s="12">
        <v>40723</v>
      </c>
      <c r="R48698" s="12">
        <v>40723</v>
      </c>
    </row>
    <row r="48699" spans="1:18" x14ac:dyDescent="0.25">
      <c r="A48699" s="7" t="s">
        <v>164955</v>
      </c>
      <c r="B48699" s="7" t="s">
        <v>164956</v>
      </c>
      <c r="C48699" s="7" t="s">
        <v>164957</v>
      </c>
      <c r="D48699" s="7" t="s">
        <v>737</v>
      </c>
      <c r="E48699" s="8" t="s">
        <v>738</v>
      </c>
      <c r="F48699" s="8">
        <v>53030000</v>
      </c>
      <c r="G48699" s="7" t="s">
        <v>80</v>
      </c>
      <c r="H48699" s="7" t="s">
        <v>52</v>
      </c>
      <c r="I48699" s="9"/>
      <c r="J48699" s="17" t="s">
        <v>53</v>
      </c>
      <c r="K48699" s="10" t="s">
        <v>53</v>
      </c>
      <c r="L48699" s="7">
        <v>1</v>
      </c>
      <c r="Q48699" s="12">
        <v>39660</v>
      </c>
      <c r="R48699" s="12">
        <v>39660</v>
      </c>
    </row>
    <row r="48700" spans="1:18" x14ac:dyDescent="0.25">
      <c r="A48700" s="7" t="s">
        <v>164958</v>
      </c>
      <c r="B48700" s="7" t="s">
        <v>164959</v>
      </c>
      <c r="D48700" s="7" t="s">
        <v>2066</v>
      </c>
      <c r="E48700" s="8" t="s">
        <v>2067</v>
      </c>
      <c r="F48700" s="8">
        <v>0</v>
      </c>
      <c r="G48700" s="7" t="s">
        <v>35</v>
      </c>
      <c r="H48700" s="7" t="s">
        <v>24</v>
      </c>
      <c r="I48700" s="9" t="s">
        <v>782</v>
      </c>
      <c r="J48700" s="17" t="s">
        <v>783</v>
      </c>
      <c r="K48700" s="10" t="s">
        <v>783</v>
      </c>
      <c r="L48700" s="7">
        <v>1</v>
      </c>
      <c r="Q48700" s="12">
        <v>41570</v>
      </c>
      <c r="R48700" s="12">
        <v>41570</v>
      </c>
    </row>
    <row r="48701" spans="1:18" x14ac:dyDescent="0.25">
      <c r="A48701" s="7" t="s">
        <v>164960</v>
      </c>
      <c r="B48701" s="7" t="s">
        <v>164961</v>
      </c>
      <c r="C48701" s="7" t="s">
        <v>164962</v>
      </c>
      <c r="D48701" s="7" t="s">
        <v>309</v>
      </c>
      <c r="E48701" s="8" t="s">
        <v>310</v>
      </c>
      <c r="F48701" s="8">
        <v>0</v>
      </c>
      <c r="G48701" s="7" t="s">
        <v>35</v>
      </c>
      <c r="H48701" s="7" t="s">
        <v>24</v>
      </c>
      <c r="I48701" s="9" t="s">
        <v>129</v>
      </c>
      <c r="J48701" s="17" t="s">
        <v>130</v>
      </c>
      <c r="K48701" s="10" t="s">
        <v>130</v>
      </c>
      <c r="L48701" s="7">
        <v>1</v>
      </c>
      <c r="M48701" s="11">
        <v>40690</v>
      </c>
      <c r="N48701" s="7" t="s">
        <v>394</v>
      </c>
      <c r="O48701" s="7" t="s">
        <v>55</v>
      </c>
      <c r="P48701" s="10">
        <v>2011</v>
      </c>
      <c r="Q48701" s="12">
        <v>40739</v>
      </c>
      <c r="R48701" s="12">
        <v>40739</v>
      </c>
    </row>
    <row r="48702" spans="1:18" x14ac:dyDescent="0.25">
      <c r="A48702" s="7" t="s">
        <v>164963</v>
      </c>
      <c r="B48702" s="7" t="s">
        <v>164964</v>
      </c>
      <c r="C48702" s="7" t="s">
        <v>164965</v>
      </c>
      <c r="D48702" s="7" t="s">
        <v>164966</v>
      </c>
      <c r="E48702" s="8" t="s">
        <v>1463</v>
      </c>
      <c r="F48702" s="8">
        <v>200000</v>
      </c>
      <c r="G48702" s="7" t="s">
        <v>35</v>
      </c>
      <c r="H48702" s="7" t="s">
        <v>24</v>
      </c>
      <c r="I48702" s="9" t="s">
        <v>36</v>
      </c>
      <c r="J48702" s="17" t="s">
        <v>37</v>
      </c>
      <c r="K48702" s="10" t="s">
        <v>387</v>
      </c>
      <c r="L48702" s="7">
        <v>1</v>
      </c>
      <c r="M48702" s="11">
        <v>39814</v>
      </c>
      <c r="N48702" s="7" t="s">
        <v>171</v>
      </c>
      <c r="O48702" s="7" t="s">
        <v>172</v>
      </c>
      <c r="P48702" s="10">
        <v>2009</v>
      </c>
      <c r="Q48702" s="12">
        <v>40452</v>
      </c>
      <c r="R48702" s="12">
        <v>40452</v>
      </c>
    </row>
    <row r="48703" spans="1:18" x14ac:dyDescent="0.25">
      <c r="A48703" s="7" t="s">
        <v>164967</v>
      </c>
      <c r="B48703" s="7" t="s">
        <v>164968</v>
      </c>
      <c r="C48703" s="7" t="s">
        <v>164969</v>
      </c>
      <c r="D48703" s="7" t="s">
        <v>164970</v>
      </c>
      <c r="E48703" s="8" t="s">
        <v>434</v>
      </c>
      <c r="F48703" s="8">
        <v>234900</v>
      </c>
      <c r="G48703" s="7" t="s">
        <v>35</v>
      </c>
      <c r="I48703" s="9"/>
      <c r="L48703" s="7">
        <v>1</v>
      </c>
      <c r="M48703" s="11">
        <v>39600</v>
      </c>
      <c r="N48703" s="7" t="s">
        <v>495</v>
      </c>
      <c r="O48703" s="7" t="s">
        <v>496</v>
      </c>
      <c r="P48703" s="10">
        <v>2008</v>
      </c>
      <c r="Q48703" s="12">
        <v>39539</v>
      </c>
      <c r="R48703" s="12">
        <v>39539</v>
      </c>
    </row>
    <row r="48704" spans="1:18" x14ac:dyDescent="0.25">
      <c r="A48704" s="7" t="s">
        <v>164971</v>
      </c>
      <c r="B48704" s="7" t="s">
        <v>164972</v>
      </c>
      <c r="D48704" s="7" t="s">
        <v>2066</v>
      </c>
      <c r="E48704" s="8" t="s">
        <v>2067</v>
      </c>
      <c r="F48704" s="8">
        <v>1200</v>
      </c>
      <c r="G48704" s="7" t="s">
        <v>35</v>
      </c>
      <c r="H48704" s="7" t="s">
        <v>24</v>
      </c>
      <c r="I48704" s="9" t="s">
        <v>151</v>
      </c>
      <c r="J48704" s="17" t="s">
        <v>1700</v>
      </c>
      <c r="K48704" s="10" t="s">
        <v>4548</v>
      </c>
      <c r="L48704" s="7">
        <v>1</v>
      </c>
      <c r="M48704" s="11">
        <v>41290</v>
      </c>
      <c r="N48704" s="7" t="s">
        <v>146</v>
      </c>
      <c r="O48704" s="7" t="s">
        <v>147</v>
      </c>
      <c r="P48704" s="10">
        <v>2013</v>
      </c>
      <c r="Q48704" s="12">
        <v>41773</v>
      </c>
      <c r="R48704" s="12">
        <v>41773</v>
      </c>
    </row>
    <row r="48705" spans="1:18" x14ac:dyDescent="0.25">
      <c r="A48705" s="7" t="s">
        <v>164973</v>
      </c>
      <c r="B48705" s="7" t="s">
        <v>164974</v>
      </c>
      <c r="C48705" s="7" t="s">
        <v>164975</v>
      </c>
      <c r="D48705" s="7" t="s">
        <v>164976</v>
      </c>
      <c r="E48705" s="8" t="s">
        <v>69</v>
      </c>
      <c r="F48705" s="8">
        <v>0</v>
      </c>
      <c r="G48705" s="7" t="s">
        <v>35</v>
      </c>
      <c r="H48705" s="7" t="s">
        <v>24</v>
      </c>
      <c r="I48705" s="9" t="s">
        <v>60</v>
      </c>
      <c r="J48705" s="17" t="s">
        <v>563</v>
      </c>
      <c r="K48705" s="10" t="s">
        <v>563</v>
      </c>
      <c r="L48705" s="7">
        <v>1</v>
      </c>
      <c r="M48705" s="11">
        <v>41645</v>
      </c>
      <c r="N48705" s="7" t="s">
        <v>63</v>
      </c>
      <c r="O48705" s="7" t="s">
        <v>64</v>
      </c>
      <c r="P48705" s="10">
        <v>2014</v>
      </c>
      <c r="Q48705" s="12">
        <v>41896</v>
      </c>
      <c r="R48705" s="12">
        <v>41896</v>
      </c>
    </row>
    <row r="48706" spans="1:18" x14ac:dyDescent="0.25">
      <c r="A48706" s="7" t="s">
        <v>164977</v>
      </c>
      <c r="B48706" s="7" t="s">
        <v>164978</v>
      </c>
      <c r="C48706" s="7" t="s">
        <v>164979</v>
      </c>
      <c r="D48706" s="7" t="s">
        <v>86</v>
      </c>
      <c r="E48706" s="8" t="s">
        <v>87</v>
      </c>
      <c r="F48706" s="8">
        <v>425000</v>
      </c>
      <c r="G48706" s="7" t="s">
        <v>80</v>
      </c>
      <c r="H48706" s="7" t="s">
        <v>24</v>
      </c>
      <c r="I48706" s="9" t="s">
        <v>1196</v>
      </c>
      <c r="J48706" s="17" t="s">
        <v>5975</v>
      </c>
      <c r="K48706" s="10" t="s">
        <v>38471</v>
      </c>
      <c r="L48706" s="7">
        <v>1</v>
      </c>
      <c r="M48706" s="11">
        <v>38991</v>
      </c>
      <c r="N48706" s="7" t="s">
        <v>6345</v>
      </c>
      <c r="O48706" s="7" t="s">
        <v>1281</v>
      </c>
      <c r="P48706" s="10">
        <v>2006</v>
      </c>
      <c r="Q48706" s="12">
        <v>39762</v>
      </c>
      <c r="R48706" s="12">
        <v>39762</v>
      </c>
    </row>
    <row r="48707" spans="1:18" x14ac:dyDescent="0.25">
      <c r="A48707" s="7" t="s">
        <v>164980</v>
      </c>
      <c r="B48707" s="7" t="s">
        <v>164981</v>
      </c>
      <c r="C48707" s="7" t="s">
        <v>164982</v>
      </c>
      <c r="D48707" s="7" t="s">
        <v>86</v>
      </c>
      <c r="E48707" s="8" t="s">
        <v>87</v>
      </c>
      <c r="F48707" s="8">
        <v>600000</v>
      </c>
      <c r="G48707" s="7" t="s">
        <v>35</v>
      </c>
      <c r="H48707" s="7" t="s">
        <v>24</v>
      </c>
      <c r="I48707" s="9" t="s">
        <v>947</v>
      </c>
      <c r="J48707" s="17" t="s">
        <v>948</v>
      </c>
      <c r="K48707" s="10" t="s">
        <v>948</v>
      </c>
      <c r="L48707" s="7">
        <v>2</v>
      </c>
      <c r="Q48707" s="12">
        <v>39448</v>
      </c>
      <c r="R48707" s="12">
        <v>39965</v>
      </c>
    </row>
    <row r="48708" spans="1:18" x14ac:dyDescent="0.25">
      <c r="A48708" s="7" t="s">
        <v>164983</v>
      </c>
      <c r="B48708" s="7" t="s">
        <v>164984</v>
      </c>
      <c r="C48708" s="7" t="s">
        <v>164985</v>
      </c>
      <c r="D48708" s="7" t="s">
        <v>164986</v>
      </c>
      <c r="E48708" s="8" t="s">
        <v>12642</v>
      </c>
      <c r="F48708" s="8">
        <v>1300000</v>
      </c>
      <c r="G48708" s="7" t="s">
        <v>35</v>
      </c>
      <c r="H48708" s="7" t="s">
        <v>24</v>
      </c>
      <c r="I48708" s="9" t="s">
        <v>36</v>
      </c>
      <c r="J48708" s="17" t="s">
        <v>181</v>
      </c>
      <c r="K48708" s="10" t="s">
        <v>182</v>
      </c>
      <c r="L48708" s="7">
        <v>1</v>
      </c>
      <c r="M48708" s="11">
        <v>39022</v>
      </c>
      <c r="N48708" s="7" t="s">
        <v>1280</v>
      </c>
      <c r="O48708" s="7" t="s">
        <v>1281</v>
      </c>
      <c r="P48708" s="10">
        <v>2006</v>
      </c>
      <c r="Q48708" s="12">
        <v>39052</v>
      </c>
      <c r="R48708" s="12">
        <v>39052</v>
      </c>
    </row>
    <row r="48709" spans="1:18" x14ac:dyDescent="0.25">
      <c r="A48709" s="7" t="s">
        <v>164987</v>
      </c>
      <c r="B48709" s="7" t="s">
        <v>164988</v>
      </c>
      <c r="C48709" s="7" t="s">
        <v>164989</v>
      </c>
      <c r="D48709" s="7" t="s">
        <v>35703</v>
      </c>
      <c r="E48709" s="8" t="s">
        <v>19763</v>
      </c>
      <c r="F48709" s="8">
        <v>3300000</v>
      </c>
      <c r="G48709" s="7" t="s">
        <v>35</v>
      </c>
      <c r="H48709" s="7" t="s">
        <v>482</v>
      </c>
      <c r="I48709" s="9"/>
      <c r="J48709" s="17" t="s">
        <v>21686</v>
      </c>
      <c r="K48709" s="10" t="s">
        <v>21686</v>
      </c>
      <c r="L48709" s="7">
        <v>2</v>
      </c>
      <c r="M48709" s="11">
        <v>41306</v>
      </c>
      <c r="N48709" s="7" t="s">
        <v>1258</v>
      </c>
      <c r="O48709" s="7" t="s">
        <v>147</v>
      </c>
      <c r="P48709" s="10">
        <v>2013</v>
      </c>
      <c r="Q48709" s="12">
        <v>41549</v>
      </c>
      <c r="R48709" s="12">
        <v>41825</v>
      </c>
    </row>
    <row r="48710" spans="1:18" x14ac:dyDescent="0.25">
      <c r="A48710" s="7" t="s">
        <v>164990</v>
      </c>
      <c r="B48710" s="7" t="s">
        <v>164991</v>
      </c>
      <c r="C48710" s="7" t="s">
        <v>164992</v>
      </c>
      <c r="F48710" s="8">
        <v>4000000</v>
      </c>
      <c r="G48710" s="7" t="s">
        <v>35</v>
      </c>
      <c r="H48710" s="7" t="s">
        <v>24</v>
      </c>
      <c r="I48710" s="9" t="s">
        <v>60</v>
      </c>
      <c r="J48710" s="17" t="s">
        <v>61</v>
      </c>
      <c r="K48710" s="10" t="s">
        <v>4257</v>
      </c>
      <c r="L48710" s="7">
        <v>1</v>
      </c>
      <c r="M48710" s="11">
        <v>39448</v>
      </c>
      <c r="N48710" s="7" t="s">
        <v>164</v>
      </c>
      <c r="O48710" s="7" t="s">
        <v>165</v>
      </c>
      <c r="P48710" s="10">
        <v>2008</v>
      </c>
      <c r="Q48710" s="12">
        <v>41948</v>
      </c>
      <c r="R48710" s="12">
        <v>41948</v>
      </c>
    </row>
    <row r="48711" spans="1:18" x14ac:dyDescent="0.25">
      <c r="A48711" s="7" t="s">
        <v>164993</v>
      </c>
      <c r="B48711" s="7" t="s">
        <v>164994</v>
      </c>
      <c r="C48711" s="7" t="s">
        <v>164995</v>
      </c>
      <c r="D48711" s="7" t="s">
        <v>164996</v>
      </c>
      <c r="E48711" s="8" t="s">
        <v>341</v>
      </c>
      <c r="F48711" s="8">
        <v>0</v>
      </c>
      <c r="G48711" s="7" t="s">
        <v>35</v>
      </c>
      <c r="H48711" s="7" t="s">
        <v>176</v>
      </c>
      <c r="I48711" s="9"/>
      <c r="J48711" s="17" t="s">
        <v>177</v>
      </c>
      <c r="K48711" s="10" t="s">
        <v>177</v>
      </c>
      <c r="L48711" s="7">
        <v>2</v>
      </c>
      <c r="M48711" s="11">
        <v>40057</v>
      </c>
      <c r="N48711" s="7" t="s">
        <v>1265</v>
      </c>
      <c r="O48711" s="7" t="s">
        <v>267</v>
      </c>
      <c r="P48711" s="10">
        <v>2009</v>
      </c>
      <c r="Q48711" s="12">
        <v>40369</v>
      </c>
      <c r="R48711" s="12">
        <v>40878</v>
      </c>
    </row>
    <row r="48712" spans="1:18" x14ac:dyDescent="0.25">
      <c r="A48712" s="7" t="s">
        <v>164997</v>
      </c>
      <c r="B48712" s="7" t="s">
        <v>164998</v>
      </c>
      <c r="C48712" s="7" t="s">
        <v>164999</v>
      </c>
      <c r="D48712" s="7" t="s">
        <v>2066</v>
      </c>
      <c r="E48712" s="8" t="s">
        <v>2067</v>
      </c>
      <c r="F48712" s="8">
        <v>0</v>
      </c>
      <c r="G48712" s="7" t="s">
        <v>35</v>
      </c>
      <c r="H48712" s="7" t="s">
        <v>24</v>
      </c>
      <c r="I48712" s="9" t="s">
        <v>764</v>
      </c>
      <c r="J48712" s="17" t="s">
        <v>765</v>
      </c>
      <c r="K48712" s="10" t="s">
        <v>765</v>
      </c>
      <c r="L48712" s="7">
        <v>1</v>
      </c>
      <c r="Q48712" s="12">
        <v>40841</v>
      </c>
      <c r="R48712" s="12">
        <v>40841</v>
      </c>
    </row>
    <row r="48713" spans="1:18" x14ac:dyDescent="0.25">
      <c r="A48713" s="7" t="s">
        <v>165000</v>
      </c>
      <c r="B48713" s="7" t="s">
        <v>165001</v>
      </c>
      <c r="C48713" s="7" t="s">
        <v>165002</v>
      </c>
      <c r="D48713" s="7" t="s">
        <v>165003</v>
      </c>
      <c r="E48713" s="8" t="s">
        <v>6619</v>
      </c>
      <c r="F48713" s="8">
        <v>1570000</v>
      </c>
      <c r="G48713" s="7" t="s">
        <v>35</v>
      </c>
      <c r="H48713" s="7" t="s">
        <v>24</v>
      </c>
      <c r="I48713" s="9" t="s">
        <v>1196</v>
      </c>
      <c r="J48713" s="17" t="s">
        <v>1197</v>
      </c>
      <c r="K48713" s="10" t="s">
        <v>1198</v>
      </c>
      <c r="L48713" s="7">
        <v>3</v>
      </c>
      <c r="M48713" s="11">
        <v>39692</v>
      </c>
      <c r="N48713" s="7" t="s">
        <v>2859</v>
      </c>
      <c r="O48713" s="7" t="s">
        <v>2049</v>
      </c>
      <c r="P48713" s="10">
        <v>2008</v>
      </c>
      <c r="Q48713" s="12">
        <v>39873</v>
      </c>
      <c r="R48713" s="12">
        <v>40452</v>
      </c>
    </row>
    <row r="48714" spans="1:18" x14ac:dyDescent="0.25">
      <c r="A48714" s="7" t="s">
        <v>165004</v>
      </c>
      <c r="B48714" s="7" t="s">
        <v>165005</v>
      </c>
      <c r="C48714" s="7" t="s">
        <v>165006</v>
      </c>
      <c r="D48714" s="7" t="s">
        <v>1268</v>
      </c>
      <c r="E48714" s="8" t="s">
        <v>1269</v>
      </c>
      <c r="F48714" s="8">
        <v>10000</v>
      </c>
      <c r="G48714" s="7" t="s">
        <v>35</v>
      </c>
      <c r="H48714" s="7" t="s">
        <v>24</v>
      </c>
      <c r="I48714" s="9" t="s">
        <v>36</v>
      </c>
      <c r="J48714" s="17" t="s">
        <v>37</v>
      </c>
      <c r="K48714" s="10" t="s">
        <v>37</v>
      </c>
      <c r="L48714" s="7">
        <v>1</v>
      </c>
      <c r="M48714" s="11">
        <v>39387</v>
      </c>
      <c r="N48714" s="7" t="s">
        <v>1409</v>
      </c>
      <c r="O48714" s="7" t="s">
        <v>1361</v>
      </c>
      <c r="P48714" s="10">
        <v>2007</v>
      </c>
      <c r="Q48714" s="12">
        <v>41161</v>
      </c>
      <c r="R48714" s="12">
        <v>41161</v>
      </c>
    </row>
    <row r="48715" spans="1:18" x14ac:dyDescent="0.25">
      <c r="A48715" s="7" t="s">
        <v>165007</v>
      </c>
      <c r="B48715" s="7" t="s">
        <v>165008</v>
      </c>
      <c r="C48715" s="7" t="s">
        <v>165009</v>
      </c>
      <c r="D48715" s="7" t="s">
        <v>86</v>
      </c>
      <c r="E48715" s="8" t="s">
        <v>87</v>
      </c>
      <c r="F48715" s="8">
        <v>1800000</v>
      </c>
      <c r="G48715" s="7" t="s">
        <v>35</v>
      </c>
      <c r="H48715" s="7" t="s">
        <v>24</v>
      </c>
      <c r="I48715" s="9" t="s">
        <v>36</v>
      </c>
      <c r="J48715" s="17" t="s">
        <v>181</v>
      </c>
      <c r="K48715" s="10" t="s">
        <v>695</v>
      </c>
      <c r="L48715" s="7">
        <v>1</v>
      </c>
      <c r="M48715" s="11">
        <v>40575</v>
      </c>
      <c r="N48715" s="7" t="s">
        <v>504</v>
      </c>
      <c r="O48715" s="7" t="s">
        <v>505</v>
      </c>
      <c r="P48715" s="10">
        <v>2011</v>
      </c>
      <c r="Q48715" s="12">
        <v>41163</v>
      </c>
      <c r="R48715" s="12">
        <v>41163</v>
      </c>
    </row>
    <row r="48716" spans="1:18" x14ac:dyDescent="0.25">
      <c r="A48716" s="7" t="s">
        <v>165010</v>
      </c>
      <c r="B48716" s="7" t="s">
        <v>165011</v>
      </c>
      <c r="C48716" s="7" t="s">
        <v>165012</v>
      </c>
      <c r="D48716" s="7" t="s">
        <v>165013</v>
      </c>
      <c r="E48716" s="8" t="s">
        <v>145</v>
      </c>
      <c r="F48716" s="8">
        <v>0</v>
      </c>
      <c r="G48716" s="7" t="s">
        <v>35</v>
      </c>
      <c r="H48716" s="7" t="s">
        <v>469</v>
      </c>
      <c r="I48716" s="9"/>
      <c r="J48716" s="17" t="s">
        <v>11498</v>
      </c>
      <c r="K48716" s="10" t="s">
        <v>11498</v>
      </c>
      <c r="L48716" s="7">
        <v>1</v>
      </c>
      <c r="Q48716" s="12">
        <v>40773</v>
      </c>
      <c r="R48716" s="12">
        <v>40773</v>
      </c>
    </row>
    <row r="48717" spans="1:18" x14ac:dyDescent="0.25">
      <c r="A48717" s="7" t="s">
        <v>165014</v>
      </c>
      <c r="B48717" s="7" t="s">
        <v>165015</v>
      </c>
      <c r="C48717" s="7" t="s">
        <v>165016</v>
      </c>
      <c r="F48717" s="8">
        <v>19252</v>
      </c>
      <c r="G48717" s="7" t="s">
        <v>35</v>
      </c>
      <c r="I48717" s="9"/>
      <c r="L48717" s="7">
        <v>1</v>
      </c>
      <c r="Q48717" s="12">
        <v>41728</v>
      </c>
      <c r="R48717" s="12">
        <v>41728</v>
      </c>
    </row>
    <row r="48718" spans="1:18" x14ac:dyDescent="0.25">
      <c r="A48718" s="7" t="s">
        <v>165017</v>
      </c>
      <c r="B48718" s="7" t="s">
        <v>165018</v>
      </c>
      <c r="D48718" s="7" t="s">
        <v>86</v>
      </c>
      <c r="E48718" s="8" t="s">
        <v>87</v>
      </c>
      <c r="F48718" s="8">
        <v>572000</v>
      </c>
      <c r="G48718" s="7" t="s">
        <v>35</v>
      </c>
      <c r="H48718" s="7" t="s">
        <v>24</v>
      </c>
      <c r="I48718" s="9" t="s">
        <v>25</v>
      </c>
      <c r="J48718" s="17" t="s">
        <v>26</v>
      </c>
      <c r="K48718" s="10" t="s">
        <v>27</v>
      </c>
      <c r="L48718" s="7">
        <v>2</v>
      </c>
      <c r="M48718" s="11">
        <v>39814</v>
      </c>
      <c r="N48718" s="7" t="s">
        <v>171</v>
      </c>
      <c r="O48718" s="7" t="s">
        <v>172</v>
      </c>
      <c r="P48718" s="10">
        <v>2009</v>
      </c>
      <c r="Q48718" s="12">
        <v>40087</v>
      </c>
      <c r="R48718" s="12">
        <v>40283</v>
      </c>
    </row>
    <row r="48719" spans="1:18" x14ac:dyDescent="0.25">
      <c r="A48719" s="7" t="s">
        <v>165019</v>
      </c>
      <c r="B48719" s="7" t="s">
        <v>165020</v>
      </c>
      <c r="C48719" s="7" t="s">
        <v>165021</v>
      </c>
      <c r="D48719" s="7" t="s">
        <v>106</v>
      </c>
      <c r="E48719" s="8" t="s">
        <v>107</v>
      </c>
      <c r="F48719" s="8">
        <v>0</v>
      </c>
      <c r="G48719" s="7" t="s">
        <v>35</v>
      </c>
      <c r="H48719" s="7" t="s">
        <v>52</v>
      </c>
      <c r="I48719" s="9"/>
      <c r="J48719" s="17" t="s">
        <v>5683</v>
      </c>
      <c r="K48719" s="10" t="s">
        <v>5683</v>
      </c>
      <c r="L48719" s="7">
        <v>1</v>
      </c>
      <c r="M48719" s="11">
        <v>40909</v>
      </c>
      <c r="N48719" s="7" t="s">
        <v>111</v>
      </c>
      <c r="O48719" s="7" t="s">
        <v>112</v>
      </c>
      <c r="P48719" s="10">
        <v>2012</v>
      </c>
      <c r="Q48719" s="12">
        <v>41343</v>
      </c>
      <c r="R48719" s="12">
        <v>41343</v>
      </c>
    </row>
    <row r="48720" spans="1:18" x14ac:dyDescent="0.25">
      <c r="A48720" s="7" t="s">
        <v>165022</v>
      </c>
      <c r="B48720" s="7" t="s">
        <v>165023</v>
      </c>
      <c r="C48720" s="7" t="s">
        <v>165024</v>
      </c>
      <c r="D48720" s="7" t="s">
        <v>68</v>
      </c>
      <c r="E48720" s="8" t="s">
        <v>69</v>
      </c>
      <c r="F48720" s="8">
        <v>1500000</v>
      </c>
      <c r="G48720" s="7" t="s">
        <v>35</v>
      </c>
      <c r="H48720" s="7" t="s">
        <v>24</v>
      </c>
      <c r="I48720" s="9" t="s">
        <v>36</v>
      </c>
      <c r="J48720" s="17" t="s">
        <v>898</v>
      </c>
      <c r="K48720" s="10" t="s">
        <v>4874</v>
      </c>
      <c r="L48720" s="7">
        <v>1</v>
      </c>
      <c r="M48720" s="11">
        <v>39083</v>
      </c>
      <c r="N48720" s="7" t="s">
        <v>88</v>
      </c>
      <c r="O48720" s="7" t="s">
        <v>89</v>
      </c>
      <c r="P48720" s="10">
        <v>2007</v>
      </c>
      <c r="Q48720" s="12">
        <v>40792</v>
      </c>
      <c r="R48720" s="12">
        <v>40792</v>
      </c>
    </row>
    <row r="48721" spans="1:18" x14ac:dyDescent="0.25">
      <c r="A48721" s="7" t="s">
        <v>165025</v>
      </c>
      <c r="B48721" s="7" t="s">
        <v>165026</v>
      </c>
      <c r="C48721" s="7" t="s">
        <v>165027</v>
      </c>
      <c r="D48721" s="7" t="s">
        <v>165028</v>
      </c>
      <c r="E48721" s="8" t="s">
        <v>310</v>
      </c>
      <c r="F48721" s="8">
        <v>2700000</v>
      </c>
      <c r="G48721" s="7" t="s">
        <v>35</v>
      </c>
      <c r="H48721" s="7" t="s">
        <v>24</v>
      </c>
      <c r="I48721" s="9" t="s">
        <v>36</v>
      </c>
      <c r="J48721" s="17" t="s">
        <v>181</v>
      </c>
      <c r="K48721" s="10" t="s">
        <v>1537</v>
      </c>
      <c r="L48721" s="7">
        <v>3</v>
      </c>
      <c r="M48721" s="11">
        <v>38869</v>
      </c>
      <c r="N48721" s="7" t="s">
        <v>462</v>
      </c>
      <c r="O48721" s="7" t="s">
        <v>463</v>
      </c>
      <c r="P48721" s="10">
        <v>2006</v>
      </c>
      <c r="Q48721" s="12">
        <v>39365</v>
      </c>
      <c r="R48721" s="12">
        <v>40179</v>
      </c>
    </row>
    <row r="48722" spans="1:18" x14ac:dyDescent="0.25">
      <c r="A48722" s="7" t="s">
        <v>165029</v>
      </c>
      <c r="B48722" s="7" t="s">
        <v>165030</v>
      </c>
      <c r="C48722" s="7" t="s">
        <v>165031</v>
      </c>
      <c r="D48722" s="7" t="s">
        <v>86</v>
      </c>
      <c r="E48722" s="8" t="s">
        <v>87</v>
      </c>
      <c r="F48722" s="8">
        <v>250000</v>
      </c>
      <c r="G48722" s="7" t="s">
        <v>35</v>
      </c>
      <c r="H48722" s="7" t="s">
        <v>24</v>
      </c>
      <c r="I48722" s="9" t="s">
        <v>36</v>
      </c>
      <c r="J48722" s="17" t="s">
        <v>181</v>
      </c>
      <c r="K48722" s="10" t="s">
        <v>182</v>
      </c>
      <c r="L48722" s="7">
        <v>1</v>
      </c>
      <c r="M48722" s="11">
        <v>39022</v>
      </c>
      <c r="N48722" s="7" t="s">
        <v>1280</v>
      </c>
      <c r="O48722" s="7" t="s">
        <v>1281</v>
      </c>
      <c r="P48722" s="10">
        <v>2006</v>
      </c>
      <c r="Q48722" s="12">
        <v>38991</v>
      </c>
      <c r="R48722" s="12">
        <v>38991</v>
      </c>
    </row>
    <row r="48723" spans="1:18" x14ac:dyDescent="0.25">
      <c r="A48723" s="7" t="s">
        <v>165032</v>
      </c>
      <c r="B48723" s="7" t="s">
        <v>165033</v>
      </c>
      <c r="C48723" s="7" t="s">
        <v>165034</v>
      </c>
      <c r="D48723" s="7" t="s">
        <v>309</v>
      </c>
      <c r="E48723" s="8" t="s">
        <v>310</v>
      </c>
      <c r="F48723" s="8">
        <v>43179</v>
      </c>
      <c r="G48723" s="7" t="s">
        <v>80</v>
      </c>
      <c r="H48723" s="7" t="s">
        <v>240</v>
      </c>
      <c r="I48723" s="9" t="s">
        <v>10357</v>
      </c>
      <c r="J48723" s="17" t="s">
        <v>10358</v>
      </c>
      <c r="K48723" s="10" t="s">
        <v>10359</v>
      </c>
      <c r="L48723" s="7">
        <v>1</v>
      </c>
      <c r="M48723" s="11">
        <v>39103</v>
      </c>
      <c r="N48723" s="7" t="s">
        <v>88</v>
      </c>
      <c r="O48723" s="7" t="s">
        <v>89</v>
      </c>
      <c r="P48723" s="10">
        <v>2007</v>
      </c>
      <c r="Q48723" s="12">
        <v>39166</v>
      </c>
      <c r="R48723" s="12">
        <v>39166</v>
      </c>
    </row>
    <row r="48724" spans="1:18" x14ac:dyDescent="0.25">
      <c r="A48724" s="7" t="s">
        <v>165035</v>
      </c>
      <c r="B48724" s="7" t="s">
        <v>165036</v>
      </c>
      <c r="D48724" s="7" t="s">
        <v>68</v>
      </c>
      <c r="E48724" s="8" t="s">
        <v>69</v>
      </c>
      <c r="F48724" s="8">
        <v>712000</v>
      </c>
      <c r="G48724" s="7" t="s">
        <v>35</v>
      </c>
      <c r="I48724" s="9"/>
      <c r="L48724" s="7">
        <v>1</v>
      </c>
      <c r="Q48724" s="12">
        <v>40637</v>
      </c>
      <c r="R48724" s="12">
        <v>40637</v>
      </c>
    </row>
    <row r="48725" spans="1:18" x14ac:dyDescent="0.25">
      <c r="A48725" s="7" t="s">
        <v>165037</v>
      </c>
      <c r="B48725" s="7" t="s">
        <v>165038</v>
      </c>
      <c r="C48725" s="7" t="s">
        <v>165039</v>
      </c>
      <c r="D48725" s="7" t="s">
        <v>227</v>
      </c>
      <c r="E48725" s="8" t="s">
        <v>228</v>
      </c>
      <c r="F48725" s="8">
        <v>0</v>
      </c>
      <c r="G48725" s="7" t="s">
        <v>35</v>
      </c>
      <c r="H48725" s="7" t="s">
        <v>446</v>
      </c>
      <c r="I48725" s="9"/>
      <c r="J48725" s="17" t="s">
        <v>447</v>
      </c>
      <c r="K48725" s="10" t="s">
        <v>447</v>
      </c>
      <c r="L48725" s="7">
        <v>1</v>
      </c>
      <c r="M48725" s="11">
        <v>40118</v>
      </c>
      <c r="N48725" s="7" t="s">
        <v>1250</v>
      </c>
      <c r="O48725" s="7" t="s">
        <v>668</v>
      </c>
      <c r="P48725" s="10">
        <v>2009</v>
      </c>
      <c r="Q48725" s="12">
        <v>40210</v>
      </c>
      <c r="R48725" s="12">
        <v>40210</v>
      </c>
    </row>
    <row r="48726" spans="1:18" x14ac:dyDescent="0.25">
      <c r="A48726" s="7" t="s">
        <v>165040</v>
      </c>
      <c r="B48726" s="7" t="s">
        <v>165041</v>
      </c>
      <c r="C48726" s="7" t="s">
        <v>165042</v>
      </c>
      <c r="D48726" s="7" t="s">
        <v>106</v>
      </c>
      <c r="E48726" s="8" t="s">
        <v>107</v>
      </c>
      <c r="F48726" s="8">
        <v>13766667</v>
      </c>
      <c r="G48726" s="7" t="s">
        <v>35</v>
      </c>
      <c r="H48726" s="7" t="s">
        <v>24</v>
      </c>
      <c r="I48726" s="9" t="s">
        <v>2095</v>
      </c>
      <c r="J48726" s="17" t="s">
        <v>2314</v>
      </c>
      <c r="K48726" s="10" t="s">
        <v>4383</v>
      </c>
      <c r="L48726" s="7">
        <v>2</v>
      </c>
      <c r="M48726" s="11">
        <v>40909</v>
      </c>
      <c r="N48726" s="7" t="s">
        <v>111</v>
      </c>
      <c r="O48726" s="7" t="s">
        <v>112</v>
      </c>
      <c r="P48726" s="10">
        <v>2012</v>
      </c>
      <c r="Q48726" s="12">
        <v>41479</v>
      </c>
      <c r="R48726" s="12">
        <v>41801</v>
      </c>
    </row>
    <row r="48727" spans="1:18" x14ac:dyDescent="0.25">
      <c r="A48727" s="7" t="s">
        <v>165043</v>
      </c>
      <c r="B48727" s="7" t="s">
        <v>165044</v>
      </c>
      <c r="C48727" s="7" t="s">
        <v>165045</v>
      </c>
      <c r="D48727" s="7" t="s">
        <v>106</v>
      </c>
      <c r="E48727" s="8" t="s">
        <v>107</v>
      </c>
      <c r="F48727" s="8">
        <v>2592330</v>
      </c>
      <c r="G48727" s="7" t="s">
        <v>35</v>
      </c>
      <c r="H48727" s="7" t="s">
        <v>196</v>
      </c>
      <c r="I48727" s="9"/>
      <c r="J48727" s="17" t="s">
        <v>197</v>
      </c>
      <c r="K48727" s="10" t="s">
        <v>197</v>
      </c>
      <c r="L48727" s="7">
        <v>1</v>
      </c>
      <c r="Q48727" s="12">
        <v>41240</v>
      </c>
      <c r="R48727" s="12">
        <v>41240</v>
      </c>
    </row>
    <row r="48728" spans="1:18" x14ac:dyDescent="0.25">
      <c r="A48728" s="7" t="s">
        <v>165046</v>
      </c>
      <c r="B48728" s="7" t="s">
        <v>165047</v>
      </c>
      <c r="C48728" s="7" t="s">
        <v>165048</v>
      </c>
      <c r="D48728" s="7" t="s">
        <v>165049</v>
      </c>
      <c r="E48728" s="8" t="s">
        <v>42048</v>
      </c>
      <c r="F48728" s="8">
        <v>1400000</v>
      </c>
      <c r="G48728" s="7" t="s">
        <v>35</v>
      </c>
      <c r="I48728" s="9"/>
      <c r="L48728" s="7">
        <v>1</v>
      </c>
      <c r="M48728" s="11">
        <v>40513</v>
      </c>
      <c r="N48728" s="7" t="s">
        <v>357</v>
      </c>
      <c r="O48728" s="7" t="s">
        <v>199</v>
      </c>
      <c r="P48728" s="10">
        <v>2010</v>
      </c>
      <c r="Q48728" s="12">
        <v>40947</v>
      </c>
      <c r="R48728" s="12">
        <v>40947</v>
      </c>
    </row>
    <row r="48729" spans="1:18" x14ac:dyDescent="0.25">
      <c r="A48729" s="7" t="s">
        <v>165050</v>
      </c>
      <c r="B48729" s="7" t="s">
        <v>165051</v>
      </c>
      <c r="C48729" s="7" t="s">
        <v>165052</v>
      </c>
      <c r="D48729" s="7" t="s">
        <v>28929</v>
      </c>
      <c r="E48729" s="8" t="s">
        <v>6528</v>
      </c>
      <c r="F48729" s="8">
        <v>5000</v>
      </c>
      <c r="G48729" s="7" t="s">
        <v>35</v>
      </c>
      <c r="I48729" s="9"/>
      <c r="L48729" s="7">
        <v>1</v>
      </c>
      <c r="M48729" s="11">
        <v>40035</v>
      </c>
      <c r="N48729" s="7" t="s">
        <v>488</v>
      </c>
      <c r="O48729" s="7" t="s">
        <v>267</v>
      </c>
      <c r="P48729" s="10">
        <v>2009</v>
      </c>
      <c r="Q48729" s="12">
        <v>39995</v>
      </c>
      <c r="R48729" s="12">
        <v>39995</v>
      </c>
    </row>
    <row r="48730" spans="1:18" x14ac:dyDescent="0.25">
      <c r="A48730" s="7" t="s">
        <v>165053</v>
      </c>
      <c r="B48730" s="7" t="s">
        <v>165054</v>
      </c>
      <c r="D48730" s="7" t="s">
        <v>405</v>
      </c>
      <c r="E48730" s="8" t="s">
        <v>34</v>
      </c>
      <c r="F48730" s="8">
        <v>5000</v>
      </c>
      <c r="G48730" s="7" t="s">
        <v>35</v>
      </c>
      <c r="H48730" s="7" t="s">
        <v>24</v>
      </c>
      <c r="I48730" s="9" t="s">
        <v>129</v>
      </c>
      <c r="J48730" s="17" t="s">
        <v>4930</v>
      </c>
      <c r="K48730" s="10" t="s">
        <v>85356</v>
      </c>
      <c r="L48730" s="7">
        <v>1</v>
      </c>
      <c r="M48730" s="11">
        <v>41784</v>
      </c>
      <c r="N48730" s="7" t="s">
        <v>2456</v>
      </c>
      <c r="O48730" s="7" t="s">
        <v>1151</v>
      </c>
      <c r="P48730" s="10">
        <v>2014</v>
      </c>
      <c r="Q48730" s="12">
        <v>41775</v>
      </c>
      <c r="R48730" s="12">
        <v>41775</v>
      </c>
    </row>
    <row r="48731" spans="1:18" x14ac:dyDescent="0.25">
      <c r="A48731" s="7" t="s">
        <v>165055</v>
      </c>
      <c r="B48731" s="7" t="s">
        <v>165056</v>
      </c>
      <c r="C48731" s="7" t="s">
        <v>165057</v>
      </c>
      <c r="D48731" s="7" t="s">
        <v>12990</v>
      </c>
      <c r="E48731" s="8" t="s">
        <v>1269</v>
      </c>
      <c r="F48731" s="8">
        <v>1000000</v>
      </c>
      <c r="G48731" s="7" t="s">
        <v>35</v>
      </c>
      <c r="H48731" s="7" t="s">
        <v>680</v>
      </c>
      <c r="I48731" s="9"/>
      <c r="J48731" s="17" t="s">
        <v>681</v>
      </c>
      <c r="K48731" s="10" t="s">
        <v>681</v>
      </c>
      <c r="L48731" s="7">
        <v>1</v>
      </c>
      <c r="Q48731" s="12">
        <v>41395</v>
      </c>
      <c r="R48731" s="12">
        <v>41395</v>
      </c>
    </row>
    <row r="48732" spans="1:18" x14ac:dyDescent="0.25">
      <c r="A48732" s="7" t="s">
        <v>165058</v>
      </c>
      <c r="B48732" s="7" t="s">
        <v>165059</v>
      </c>
      <c r="C48732" s="7" t="s">
        <v>165060</v>
      </c>
      <c r="D48732" s="7" t="s">
        <v>165061</v>
      </c>
      <c r="E48732" s="8" t="s">
        <v>12885</v>
      </c>
      <c r="F48732" s="8">
        <v>0</v>
      </c>
      <c r="G48732" s="7" t="s">
        <v>80</v>
      </c>
      <c r="H48732" s="7" t="s">
        <v>24</v>
      </c>
      <c r="I48732" s="9" t="s">
        <v>36</v>
      </c>
      <c r="J48732" s="17" t="s">
        <v>181</v>
      </c>
      <c r="K48732" s="10" t="s">
        <v>182</v>
      </c>
      <c r="L48732" s="7">
        <v>3</v>
      </c>
      <c r="M48732" s="11">
        <v>40032</v>
      </c>
      <c r="N48732" s="7" t="s">
        <v>488</v>
      </c>
      <c r="O48732" s="7" t="s">
        <v>267</v>
      </c>
      <c r="P48732" s="10">
        <v>2009</v>
      </c>
      <c r="Q48732" s="12">
        <v>39824</v>
      </c>
      <c r="R48732" s="12">
        <v>40096</v>
      </c>
    </row>
    <row r="48733" spans="1:18" x14ac:dyDescent="0.25">
      <c r="A48733" s="7" t="s">
        <v>165062</v>
      </c>
      <c r="B48733" s="7" t="s">
        <v>165063</v>
      </c>
      <c r="C48733" s="7" t="s">
        <v>165064</v>
      </c>
      <c r="D48733" s="7" t="s">
        <v>165065</v>
      </c>
      <c r="E48733" s="8" t="s">
        <v>10485</v>
      </c>
      <c r="F48733" s="8">
        <v>50000</v>
      </c>
      <c r="G48733" s="7" t="s">
        <v>35</v>
      </c>
      <c r="H48733" s="7" t="s">
        <v>24</v>
      </c>
      <c r="I48733" s="9" t="s">
        <v>947</v>
      </c>
      <c r="J48733" s="17" t="s">
        <v>18778</v>
      </c>
      <c r="K48733" s="10" t="s">
        <v>31615</v>
      </c>
      <c r="L48733" s="7">
        <v>1</v>
      </c>
      <c r="M48733" s="11">
        <v>40179</v>
      </c>
      <c r="N48733" s="7" t="s">
        <v>96</v>
      </c>
      <c r="O48733" s="7" t="s">
        <v>97</v>
      </c>
      <c r="P48733" s="10">
        <v>2010</v>
      </c>
      <c r="Q48733" s="12">
        <v>40179</v>
      </c>
      <c r="R48733" s="12">
        <v>40179</v>
      </c>
    </row>
    <row r="48734" spans="1:18" x14ac:dyDescent="0.25">
      <c r="A48734" s="7" t="s">
        <v>165066</v>
      </c>
      <c r="B48734" s="7" t="s">
        <v>165067</v>
      </c>
      <c r="C48734" s="7" t="s">
        <v>165068</v>
      </c>
      <c r="D48734" s="7" t="s">
        <v>165069</v>
      </c>
      <c r="E48734" s="8" t="s">
        <v>2067</v>
      </c>
      <c r="F48734" s="8">
        <v>1500000</v>
      </c>
      <c r="G48734" s="7" t="s">
        <v>35</v>
      </c>
      <c r="H48734" s="7" t="s">
        <v>24</v>
      </c>
      <c r="I48734" s="9" t="s">
        <v>36</v>
      </c>
      <c r="J48734" s="17" t="s">
        <v>181</v>
      </c>
      <c r="K48734" s="10" t="s">
        <v>182</v>
      </c>
      <c r="L48734" s="7">
        <v>1</v>
      </c>
      <c r="M48734" s="11">
        <v>41548</v>
      </c>
      <c r="N48734" s="7" t="s">
        <v>1602</v>
      </c>
      <c r="O48734" s="7" t="s">
        <v>140</v>
      </c>
      <c r="P48734" s="10">
        <v>2013</v>
      </c>
      <c r="Q48734" s="12">
        <v>38893</v>
      </c>
      <c r="R48734" s="12">
        <v>38893</v>
      </c>
    </row>
    <row r="48735" spans="1:18" x14ac:dyDescent="0.25">
      <c r="A48735" s="7" t="s">
        <v>165070</v>
      </c>
      <c r="B48735" s="7" t="s">
        <v>165071</v>
      </c>
      <c r="C48735" s="7" t="s">
        <v>165072</v>
      </c>
      <c r="D48735" s="7" t="s">
        <v>309</v>
      </c>
      <c r="E48735" s="8" t="s">
        <v>310</v>
      </c>
      <c r="F48735" s="8">
        <v>0</v>
      </c>
      <c r="G48735" s="7" t="s">
        <v>35</v>
      </c>
      <c r="H48735" s="7" t="s">
        <v>24</v>
      </c>
      <c r="I48735" s="9" t="s">
        <v>129</v>
      </c>
      <c r="J48735" s="17" t="s">
        <v>130</v>
      </c>
      <c r="K48735" s="10" t="s">
        <v>25259</v>
      </c>
      <c r="L48735" s="7">
        <v>1</v>
      </c>
      <c r="M48735" s="11">
        <v>40179</v>
      </c>
      <c r="N48735" s="7" t="s">
        <v>96</v>
      </c>
      <c r="O48735" s="7" t="s">
        <v>97</v>
      </c>
      <c r="P48735" s="10">
        <v>2010</v>
      </c>
      <c r="Q48735" s="12">
        <v>40179</v>
      </c>
      <c r="R48735" s="12">
        <v>40179</v>
      </c>
    </row>
    <row r="48736" spans="1:18" x14ac:dyDescent="0.25">
      <c r="A48736" s="7" t="s">
        <v>165073</v>
      </c>
      <c r="B48736" s="7" t="s">
        <v>165074</v>
      </c>
      <c r="C48736" s="7" t="s">
        <v>165075</v>
      </c>
      <c r="D48736" s="7" t="s">
        <v>68</v>
      </c>
      <c r="E48736" s="8" t="s">
        <v>69</v>
      </c>
      <c r="F48736" s="8">
        <v>0</v>
      </c>
      <c r="G48736" s="7" t="s">
        <v>35</v>
      </c>
      <c r="H48736" s="7" t="s">
        <v>24</v>
      </c>
      <c r="I48736" s="9" t="s">
        <v>93</v>
      </c>
      <c r="J48736" s="17" t="s">
        <v>314</v>
      </c>
      <c r="K48736" s="10" t="s">
        <v>314</v>
      </c>
      <c r="L48736" s="7">
        <v>1</v>
      </c>
      <c r="M48736" s="11">
        <v>40544</v>
      </c>
      <c r="N48736" s="7" t="s">
        <v>537</v>
      </c>
      <c r="O48736" s="7" t="s">
        <v>505</v>
      </c>
      <c r="P48736" s="10">
        <v>2011</v>
      </c>
      <c r="Q48736" s="12">
        <v>41661</v>
      </c>
      <c r="R48736" s="12">
        <v>41661</v>
      </c>
    </row>
    <row r="48737" spans="1:18" x14ac:dyDescent="0.25">
      <c r="A48737" s="7" t="s">
        <v>165076</v>
      </c>
      <c r="B48737" s="7" t="s">
        <v>165077</v>
      </c>
      <c r="C48737" s="7" t="s">
        <v>165078</v>
      </c>
      <c r="D48737" s="7" t="s">
        <v>165079</v>
      </c>
      <c r="E48737" s="8" t="s">
        <v>34</v>
      </c>
      <c r="F48737" s="8">
        <v>11500000</v>
      </c>
      <c r="G48737" s="7" t="s">
        <v>23</v>
      </c>
      <c r="H48737" s="7" t="s">
        <v>24</v>
      </c>
      <c r="I48737" s="9" t="s">
        <v>36</v>
      </c>
      <c r="J48737" s="17" t="s">
        <v>181</v>
      </c>
      <c r="K48737" s="10" t="s">
        <v>4634</v>
      </c>
      <c r="L48737" s="7">
        <v>2</v>
      </c>
      <c r="M48737" s="11">
        <v>38384</v>
      </c>
      <c r="N48737" s="7" t="s">
        <v>6728</v>
      </c>
      <c r="O48737" s="7" t="s">
        <v>436</v>
      </c>
      <c r="P48737" s="10">
        <v>2005</v>
      </c>
      <c r="Q48737" s="12">
        <v>38657</v>
      </c>
      <c r="R48737" s="12">
        <v>38808</v>
      </c>
    </row>
    <row r="48738" spans="1:18" x14ac:dyDescent="0.25">
      <c r="A48738" s="7" t="s">
        <v>165080</v>
      </c>
      <c r="B48738" s="7" t="s">
        <v>165081</v>
      </c>
      <c r="C48738" s="7" t="s">
        <v>165082</v>
      </c>
      <c r="D48738" s="7" t="s">
        <v>625</v>
      </c>
      <c r="E48738" s="8" t="s">
        <v>323</v>
      </c>
      <c r="F48738" s="8">
        <v>2000000</v>
      </c>
      <c r="G48738" s="7" t="s">
        <v>35</v>
      </c>
      <c r="I48738" s="9"/>
      <c r="L48738" s="7">
        <v>1</v>
      </c>
      <c r="Q48738" s="12">
        <v>41334</v>
      </c>
      <c r="R48738" s="12">
        <v>41334</v>
      </c>
    </row>
    <row r="48739" spans="1:18" x14ac:dyDescent="0.25">
      <c r="A48739" s="7" t="s">
        <v>165083</v>
      </c>
      <c r="B48739" s="7" t="s">
        <v>165084</v>
      </c>
      <c r="C48739" s="7" t="s">
        <v>165085</v>
      </c>
      <c r="D48739" s="7" t="s">
        <v>68</v>
      </c>
      <c r="E48739" s="8" t="s">
        <v>69</v>
      </c>
      <c r="F48739" s="8">
        <v>400000</v>
      </c>
      <c r="G48739" s="7" t="s">
        <v>35</v>
      </c>
      <c r="H48739" s="7" t="s">
        <v>52</v>
      </c>
      <c r="I48739" s="9"/>
      <c r="J48739" s="17" t="s">
        <v>53</v>
      </c>
      <c r="K48739" s="10" t="s">
        <v>53</v>
      </c>
      <c r="L48739" s="7">
        <v>1</v>
      </c>
      <c r="M48739" s="11">
        <v>40431</v>
      </c>
      <c r="N48739" s="7" t="s">
        <v>976</v>
      </c>
      <c r="O48739" s="7" t="s">
        <v>184</v>
      </c>
      <c r="P48739" s="10">
        <v>2010</v>
      </c>
      <c r="Q48739" s="12">
        <v>41424</v>
      </c>
      <c r="R48739" s="12">
        <v>41424</v>
      </c>
    </row>
    <row r="48740" spans="1:18" x14ac:dyDescent="0.25">
      <c r="A48740" s="7" t="s">
        <v>165086</v>
      </c>
      <c r="B48740" s="7" t="s">
        <v>165087</v>
      </c>
      <c r="C48740" s="7" t="s">
        <v>165088</v>
      </c>
      <c r="D48740" s="7" t="s">
        <v>165089</v>
      </c>
      <c r="E48740" s="8" t="s">
        <v>2067</v>
      </c>
      <c r="F48740" s="8">
        <v>2000000</v>
      </c>
      <c r="G48740" s="7" t="s">
        <v>35</v>
      </c>
      <c r="H48740" s="7" t="s">
        <v>24</v>
      </c>
      <c r="I48740" s="9" t="s">
        <v>36</v>
      </c>
      <c r="J48740" s="17" t="s">
        <v>181</v>
      </c>
      <c r="K48740" s="10" t="s">
        <v>695</v>
      </c>
      <c r="L48740" s="7">
        <v>1</v>
      </c>
      <c r="M48740" s="11">
        <v>39083</v>
      </c>
      <c r="N48740" s="7" t="s">
        <v>88</v>
      </c>
      <c r="O48740" s="7" t="s">
        <v>89</v>
      </c>
      <c r="P48740" s="10">
        <v>2007</v>
      </c>
      <c r="Q48740" s="12">
        <v>40778</v>
      </c>
      <c r="R48740" s="12">
        <v>40778</v>
      </c>
    </row>
    <row r="48741" spans="1:18" x14ac:dyDescent="0.25">
      <c r="A48741" s="7" t="s">
        <v>165090</v>
      </c>
      <c r="B48741" s="7" t="s">
        <v>165091</v>
      </c>
      <c r="C48741" s="7" t="s">
        <v>165092</v>
      </c>
      <c r="D48741" s="7" t="s">
        <v>86</v>
      </c>
      <c r="E48741" s="8" t="s">
        <v>87</v>
      </c>
      <c r="F48741" s="8">
        <v>5000000</v>
      </c>
      <c r="G48741" s="7" t="s">
        <v>35</v>
      </c>
      <c r="H48741" s="7" t="s">
        <v>24</v>
      </c>
      <c r="I48741" s="9" t="s">
        <v>1233</v>
      </c>
      <c r="J48741" s="17" t="s">
        <v>1234</v>
      </c>
      <c r="K48741" s="10" t="s">
        <v>14024</v>
      </c>
      <c r="L48741" s="7">
        <v>1</v>
      </c>
      <c r="M48741" s="11">
        <v>40544</v>
      </c>
      <c r="N48741" s="7" t="s">
        <v>537</v>
      </c>
      <c r="O48741" s="7" t="s">
        <v>505</v>
      </c>
      <c r="P48741" s="10">
        <v>2011</v>
      </c>
      <c r="Q48741" s="12">
        <v>40658</v>
      </c>
      <c r="R48741" s="12">
        <v>40658</v>
      </c>
    </row>
    <row r="48742" spans="1:18" x14ac:dyDescent="0.25">
      <c r="A48742" s="7" t="s">
        <v>165093</v>
      </c>
      <c r="B48742" s="7" t="s">
        <v>165094</v>
      </c>
      <c r="C48742" s="7" t="s">
        <v>165095</v>
      </c>
      <c r="D48742" s="7" t="s">
        <v>625</v>
      </c>
      <c r="E48742" s="8" t="s">
        <v>323</v>
      </c>
      <c r="F48742" s="8">
        <v>1647446</v>
      </c>
      <c r="G48742" s="7" t="s">
        <v>35</v>
      </c>
      <c r="I48742" s="9"/>
      <c r="L48742" s="7">
        <v>1</v>
      </c>
      <c r="Q48742" s="12">
        <v>41640</v>
      </c>
      <c r="R48742" s="12">
        <v>41640</v>
      </c>
    </row>
    <row r="48743" spans="1:18" x14ac:dyDescent="0.25">
      <c r="A48743" s="7" t="s">
        <v>165096</v>
      </c>
      <c r="B48743" s="7" t="s">
        <v>165097</v>
      </c>
      <c r="D48743" s="7" t="s">
        <v>33</v>
      </c>
      <c r="E48743" s="8" t="s">
        <v>34</v>
      </c>
      <c r="F48743" s="8">
        <v>16820910</v>
      </c>
      <c r="G48743" s="7" t="s">
        <v>35</v>
      </c>
      <c r="H48743" s="7" t="s">
        <v>205</v>
      </c>
      <c r="I48743" s="9"/>
      <c r="J48743" s="17" t="s">
        <v>206</v>
      </c>
      <c r="K48743" s="10" t="s">
        <v>206</v>
      </c>
      <c r="L48743" s="7">
        <v>2</v>
      </c>
      <c r="M48743" s="11">
        <v>39083</v>
      </c>
      <c r="N48743" s="7" t="s">
        <v>88</v>
      </c>
      <c r="O48743" s="7" t="s">
        <v>89</v>
      </c>
      <c r="P48743" s="10">
        <v>2007</v>
      </c>
      <c r="Q48743" s="12">
        <v>39847</v>
      </c>
      <c r="R48743" s="12">
        <v>41487</v>
      </c>
    </row>
    <row r="48744" spans="1:18" x14ac:dyDescent="0.25">
      <c r="A48744" s="7" t="s">
        <v>165098</v>
      </c>
      <c r="B48744" s="7" t="s">
        <v>165099</v>
      </c>
      <c r="C48744" s="7" t="s">
        <v>165100</v>
      </c>
      <c r="D48744" s="7" t="s">
        <v>106</v>
      </c>
      <c r="E48744" s="8" t="s">
        <v>107</v>
      </c>
      <c r="F48744" s="8">
        <v>30000000</v>
      </c>
      <c r="G48744" s="7" t="s">
        <v>35</v>
      </c>
      <c r="H48744" s="7" t="s">
        <v>205</v>
      </c>
      <c r="I48744" s="9"/>
      <c r="J48744" s="17" t="s">
        <v>206</v>
      </c>
      <c r="K48744" s="10" t="s">
        <v>206</v>
      </c>
      <c r="L48744" s="7">
        <v>1</v>
      </c>
      <c r="M48744" s="11">
        <v>40787</v>
      </c>
      <c r="N48744" s="7" t="s">
        <v>229</v>
      </c>
      <c r="O48744" s="7" t="s">
        <v>230</v>
      </c>
      <c r="P48744" s="10">
        <v>2011</v>
      </c>
      <c r="Q48744" s="12">
        <v>41365</v>
      </c>
      <c r="R48744" s="12">
        <v>41365</v>
      </c>
    </row>
    <row r="48745" spans="1:18" x14ac:dyDescent="0.25">
      <c r="A48745" s="7" t="s">
        <v>165101</v>
      </c>
      <c r="B48745" s="7" t="s">
        <v>165102</v>
      </c>
      <c r="C48745" s="7" t="s">
        <v>165103</v>
      </c>
      <c r="D48745" s="7" t="s">
        <v>165104</v>
      </c>
      <c r="E48745" s="8" t="s">
        <v>10959</v>
      </c>
      <c r="F48745" s="8">
        <v>300000</v>
      </c>
      <c r="G48745" s="7" t="s">
        <v>35</v>
      </c>
      <c r="H48745" s="7" t="s">
        <v>24</v>
      </c>
      <c r="I48745" s="9" t="s">
        <v>70</v>
      </c>
      <c r="J48745" s="17" t="s">
        <v>7651</v>
      </c>
      <c r="K48745" s="10" t="s">
        <v>142119</v>
      </c>
      <c r="L48745" s="7">
        <v>1</v>
      </c>
      <c r="M48745" s="11">
        <v>38991</v>
      </c>
      <c r="N48745" s="7" t="s">
        <v>6345</v>
      </c>
      <c r="O48745" s="7" t="s">
        <v>1281</v>
      </c>
      <c r="P48745" s="10">
        <v>2006</v>
      </c>
      <c r="Q48745" s="12">
        <v>39953</v>
      </c>
      <c r="R48745" s="12">
        <v>39953</v>
      </c>
    </row>
    <row r="48746" spans="1:18" x14ac:dyDescent="0.25">
      <c r="A48746" s="7" t="s">
        <v>165105</v>
      </c>
      <c r="B48746" s="7" t="s">
        <v>165106</v>
      </c>
      <c r="C48746" s="7" t="s">
        <v>165107</v>
      </c>
      <c r="D48746" s="7" t="s">
        <v>165108</v>
      </c>
      <c r="E48746" s="8" t="s">
        <v>107</v>
      </c>
      <c r="F48746" s="8">
        <v>45000</v>
      </c>
      <c r="G48746" s="7" t="s">
        <v>35</v>
      </c>
      <c r="H48746" s="7" t="s">
        <v>24</v>
      </c>
      <c r="I48746" s="9" t="s">
        <v>36</v>
      </c>
      <c r="J48746" s="17" t="s">
        <v>3849</v>
      </c>
      <c r="K48746" s="10" t="s">
        <v>3849</v>
      </c>
      <c r="L48746" s="7">
        <v>1</v>
      </c>
      <c r="M48746" s="11">
        <v>41548</v>
      </c>
      <c r="N48746" s="7" t="s">
        <v>1602</v>
      </c>
      <c r="O48746" s="7" t="s">
        <v>140</v>
      </c>
      <c r="P48746" s="10">
        <v>2013</v>
      </c>
      <c r="Q48746" s="12">
        <v>41730</v>
      </c>
      <c r="R48746" s="12">
        <v>41730</v>
      </c>
    </row>
    <row r="48747" spans="1:18" x14ac:dyDescent="0.25">
      <c r="A48747" s="7" t="s">
        <v>165109</v>
      </c>
      <c r="B48747" s="7" t="s">
        <v>165110</v>
      </c>
      <c r="C48747" s="7" t="s">
        <v>165111</v>
      </c>
      <c r="D48747" s="7" t="s">
        <v>625</v>
      </c>
      <c r="E48747" s="8" t="s">
        <v>323</v>
      </c>
      <c r="F48747" s="8">
        <v>1500000</v>
      </c>
      <c r="G48747" s="7" t="s">
        <v>35</v>
      </c>
      <c r="H48747" s="7" t="s">
        <v>24</v>
      </c>
      <c r="I48747" s="9" t="s">
        <v>36</v>
      </c>
      <c r="J48747" s="17" t="s">
        <v>37</v>
      </c>
      <c r="K48747" s="10" t="s">
        <v>37</v>
      </c>
      <c r="L48747" s="7">
        <v>1</v>
      </c>
      <c r="M48747" s="11">
        <v>39448</v>
      </c>
      <c r="N48747" s="7" t="s">
        <v>164</v>
      </c>
      <c r="O48747" s="7" t="s">
        <v>165</v>
      </c>
      <c r="P48747" s="10">
        <v>2008</v>
      </c>
      <c r="Q48747" s="12">
        <v>40938</v>
      </c>
      <c r="R48747" s="12">
        <v>40938</v>
      </c>
    </row>
    <row r="48748" spans="1:18" x14ac:dyDescent="0.25">
      <c r="A48748" s="7" t="s">
        <v>165112</v>
      </c>
      <c r="B48748" s="7" t="s">
        <v>165113</v>
      </c>
      <c r="C48748" s="7" t="s">
        <v>165114</v>
      </c>
      <c r="D48748" s="7" t="s">
        <v>78</v>
      </c>
      <c r="E48748" s="8" t="s">
        <v>79</v>
      </c>
      <c r="F48748" s="8">
        <v>20000000</v>
      </c>
      <c r="G48748" s="7" t="s">
        <v>35</v>
      </c>
      <c r="H48748" s="7" t="s">
        <v>205</v>
      </c>
      <c r="I48748" s="9"/>
      <c r="J48748" s="17" t="s">
        <v>206</v>
      </c>
      <c r="K48748" s="10" t="s">
        <v>206</v>
      </c>
      <c r="L48748" s="7">
        <v>3</v>
      </c>
      <c r="M48748" s="11">
        <v>39083</v>
      </c>
      <c r="N48748" s="7" t="s">
        <v>88</v>
      </c>
      <c r="O48748" s="7" t="s">
        <v>89</v>
      </c>
      <c r="P48748" s="10">
        <v>2007</v>
      </c>
      <c r="Q48748" s="12">
        <v>40233</v>
      </c>
      <c r="R48748" s="12">
        <v>41117</v>
      </c>
    </row>
    <row r="48749" spans="1:18" x14ac:dyDescent="0.25">
      <c r="A48749" s="7" t="s">
        <v>165115</v>
      </c>
      <c r="B48749" s="7" t="s">
        <v>165116</v>
      </c>
      <c r="C48749" s="7" t="s">
        <v>165117</v>
      </c>
      <c r="D48749" s="7" t="s">
        <v>12341</v>
      </c>
      <c r="E48749" s="8" t="s">
        <v>2220</v>
      </c>
      <c r="F48749" s="8">
        <v>10000000</v>
      </c>
      <c r="G48749" s="7" t="s">
        <v>35</v>
      </c>
      <c r="H48749" s="7" t="s">
        <v>52</v>
      </c>
      <c r="I48749" s="9"/>
      <c r="J48749" s="17" t="s">
        <v>53</v>
      </c>
      <c r="K48749" s="10" t="s">
        <v>53</v>
      </c>
      <c r="L48749" s="7">
        <v>3</v>
      </c>
      <c r="M48749" s="11">
        <v>41395</v>
      </c>
      <c r="N48749" s="7" t="s">
        <v>3449</v>
      </c>
      <c r="O48749" s="7" t="s">
        <v>412</v>
      </c>
      <c r="P48749" s="10">
        <v>2013</v>
      </c>
      <c r="Q48749" s="12">
        <v>41515</v>
      </c>
      <c r="R48749" s="12">
        <v>41780</v>
      </c>
    </row>
    <row r="48750" spans="1:18" x14ac:dyDescent="0.25">
      <c r="A48750" s="7" t="s">
        <v>165118</v>
      </c>
      <c r="B48750" s="7" t="s">
        <v>165119</v>
      </c>
      <c r="C48750" s="7" t="s">
        <v>165120</v>
      </c>
      <c r="D48750" s="7" t="s">
        <v>68</v>
      </c>
      <c r="E48750" s="8" t="s">
        <v>69</v>
      </c>
      <c r="F48750" s="8">
        <v>1300000</v>
      </c>
      <c r="G48750" s="7" t="s">
        <v>35</v>
      </c>
      <c r="H48750" s="7" t="s">
        <v>477</v>
      </c>
      <c r="I48750" s="9"/>
      <c r="J48750" s="17" t="s">
        <v>478</v>
      </c>
      <c r="K48750" s="10" t="s">
        <v>478</v>
      </c>
      <c r="L48750" s="7">
        <v>1</v>
      </c>
      <c r="M48750" s="11">
        <v>41192</v>
      </c>
      <c r="N48750" s="7" t="s">
        <v>45</v>
      </c>
      <c r="O48750" s="7" t="s">
        <v>46</v>
      </c>
      <c r="P48750" s="10">
        <v>2012</v>
      </c>
      <c r="Q48750" s="12">
        <v>41780</v>
      </c>
      <c r="R48750" s="12">
        <v>41780</v>
      </c>
    </row>
    <row r="48751" spans="1:18" x14ac:dyDescent="0.25">
      <c r="A48751" s="7" t="s">
        <v>165121</v>
      </c>
      <c r="B48751" s="7" t="s">
        <v>165122</v>
      </c>
      <c r="C48751" s="7" t="s">
        <v>165123</v>
      </c>
      <c r="D48751" s="7" t="s">
        <v>165124</v>
      </c>
      <c r="E48751" s="8" t="s">
        <v>6250</v>
      </c>
      <c r="F48751" s="8">
        <v>960000</v>
      </c>
      <c r="G48751" s="7" t="s">
        <v>35</v>
      </c>
      <c r="H48751" s="7" t="s">
        <v>24</v>
      </c>
      <c r="I48751" s="9" t="s">
        <v>36</v>
      </c>
      <c r="J48751" s="17" t="s">
        <v>181</v>
      </c>
      <c r="K48751" s="10" t="s">
        <v>182</v>
      </c>
      <c r="L48751" s="7">
        <v>1</v>
      </c>
      <c r="M48751" s="11">
        <v>41576</v>
      </c>
      <c r="N48751" s="7" t="s">
        <v>1602</v>
      </c>
      <c r="O48751" s="7" t="s">
        <v>140</v>
      </c>
      <c r="P48751" s="10">
        <v>2013</v>
      </c>
      <c r="Q48751" s="12">
        <v>41666</v>
      </c>
      <c r="R48751" s="12">
        <v>41666</v>
      </c>
    </row>
    <row r="48752" spans="1:18" x14ac:dyDescent="0.25">
      <c r="A48752" s="7" t="s">
        <v>165125</v>
      </c>
      <c r="B48752" s="7" t="s">
        <v>165126</v>
      </c>
      <c r="C48752" s="7" t="s">
        <v>165127</v>
      </c>
      <c r="D48752" s="7" t="s">
        <v>625</v>
      </c>
      <c r="E48752" s="8" t="s">
        <v>323</v>
      </c>
      <c r="F48752" s="8">
        <v>0</v>
      </c>
      <c r="G48752" s="7" t="s">
        <v>35</v>
      </c>
      <c r="I48752" s="9"/>
      <c r="L48752" s="7">
        <v>1</v>
      </c>
      <c r="M48752" s="11">
        <v>40909</v>
      </c>
      <c r="N48752" s="7" t="s">
        <v>111</v>
      </c>
      <c r="O48752" s="7" t="s">
        <v>112</v>
      </c>
      <c r="P48752" s="10">
        <v>2012</v>
      </c>
      <c r="Q48752" s="12">
        <v>41180</v>
      </c>
      <c r="R48752" s="12">
        <v>41180</v>
      </c>
    </row>
    <row r="48753" spans="1:18" x14ac:dyDescent="0.25">
      <c r="A48753" s="7" t="s">
        <v>165128</v>
      </c>
      <c r="B48753" s="7" t="s">
        <v>165129</v>
      </c>
      <c r="C48753" s="7" t="s">
        <v>165130</v>
      </c>
      <c r="D48753" s="7" t="s">
        <v>68</v>
      </c>
      <c r="E48753" s="8" t="s">
        <v>69</v>
      </c>
      <c r="F48753" s="8">
        <v>240000</v>
      </c>
      <c r="G48753" s="7" t="s">
        <v>35</v>
      </c>
      <c r="H48753" s="7" t="s">
        <v>24</v>
      </c>
      <c r="I48753" s="9" t="s">
        <v>188</v>
      </c>
      <c r="J48753" s="17" t="s">
        <v>189</v>
      </c>
      <c r="K48753" s="10" t="s">
        <v>461</v>
      </c>
      <c r="L48753" s="7">
        <v>1</v>
      </c>
      <c r="M48753" s="11">
        <v>36747</v>
      </c>
      <c r="N48753" s="7" t="s">
        <v>30415</v>
      </c>
      <c r="O48753" s="7" t="s">
        <v>7060</v>
      </c>
      <c r="P48753" s="10">
        <v>2000</v>
      </c>
      <c r="Q48753" s="12">
        <v>36892</v>
      </c>
      <c r="R48753" s="12">
        <v>36892</v>
      </c>
    </row>
    <row r="48754" spans="1:18" x14ac:dyDescent="0.25">
      <c r="A48754" s="7" t="s">
        <v>165131</v>
      </c>
      <c r="B48754" s="7" t="s">
        <v>165132</v>
      </c>
      <c r="C48754" s="7" t="s">
        <v>165133</v>
      </c>
      <c r="D48754" s="7" t="s">
        <v>165134</v>
      </c>
      <c r="E48754" s="8" t="s">
        <v>386</v>
      </c>
      <c r="F48754" s="8">
        <v>37700000</v>
      </c>
      <c r="G48754" s="7" t="s">
        <v>35</v>
      </c>
      <c r="H48754" s="7" t="s">
        <v>52</v>
      </c>
      <c r="I48754" s="9"/>
      <c r="J48754" s="17" t="s">
        <v>53</v>
      </c>
      <c r="K48754" s="10" t="s">
        <v>53</v>
      </c>
      <c r="L48754" s="7">
        <v>3</v>
      </c>
      <c r="M48754" s="11">
        <v>40941</v>
      </c>
      <c r="N48754" s="7" t="s">
        <v>325</v>
      </c>
      <c r="O48754" s="7" t="s">
        <v>112</v>
      </c>
      <c r="P48754" s="10">
        <v>2012</v>
      </c>
      <c r="Q48754" s="12">
        <v>41091</v>
      </c>
      <c r="R48754" s="12">
        <v>41968</v>
      </c>
    </row>
    <row r="48755" spans="1:18" x14ac:dyDescent="0.25">
      <c r="A48755" s="7" t="s">
        <v>165135</v>
      </c>
      <c r="B48755" s="7" t="s">
        <v>165136</v>
      </c>
      <c r="C48755" s="7" t="s">
        <v>165137</v>
      </c>
      <c r="D48755" s="7" t="s">
        <v>28943</v>
      </c>
      <c r="E48755" s="8" t="s">
        <v>195</v>
      </c>
      <c r="F48755" s="8">
        <v>66500000</v>
      </c>
      <c r="G48755" s="7" t="s">
        <v>35</v>
      </c>
      <c r="H48755" s="7" t="s">
        <v>205</v>
      </c>
      <c r="I48755" s="9"/>
      <c r="J48755" s="17" t="s">
        <v>292</v>
      </c>
      <c r="K48755" s="10" t="s">
        <v>292</v>
      </c>
      <c r="L48755" s="7">
        <v>4</v>
      </c>
      <c r="M48755" s="11">
        <v>40179</v>
      </c>
      <c r="N48755" s="7" t="s">
        <v>96</v>
      </c>
      <c r="O48755" s="7" t="s">
        <v>97</v>
      </c>
      <c r="P48755" s="10">
        <v>2010</v>
      </c>
      <c r="Q48755" s="12">
        <v>40179</v>
      </c>
      <c r="R48755" s="12">
        <v>41873</v>
      </c>
    </row>
    <row r="48756" spans="1:18" x14ac:dyDescent="0.25">
      <c r="A48756" s="7" t="s">
        <v>165138</v>
      </c>
      <c r="B48756" s="7" t="s">
        <v>165139</v>
      </c>
      <c r="C48756" s="7" t="s">
        <v>165140</v>
      </c>
      <c r="D48756" s="7" t="s">
        <v>137763</v>
      </c>
      <c r="E48756" s="8" t="s">
        <v>1228</v>
      </c>
      <c r="F48756" s="8">
        <v>71370</v>
      </c>
      <c r="G48756" s="7" t="s">
        <v>35</v>
      </c>
      <c r="H48756" s="7" t="s">
        <v>52</v>
      </c>
      <c r="I48756" s="9"/>
      <c r="J48756" s="17" t="s">
        <v>3553</v>
      </c>
      <c r="K48756" s="10" t="s">
        <v>3553</v>
      </c>
      <c r="L48756" s="7">
        <v>1</v>
      </c>
      <c r="M48756" s="11">
        <v>39845</v>
      </c>
      <c r="N48756" s="7" t="s">
        <v>690</v>
      </c>
      <c r="O48756" s="7" t="s">
        <v>172</v>
      </c>
      <c r="P48756" s="10">
        <v>2009</v>
      </c>
      <c r="Q48756" s="12">
        <v>39845</v>
      </c>
      <c r="R48756" s="12">
        <v>39845</v>
      </c>
    </row>
    <row r="48757" spans="1:18" x14ac:dyDescent="0.25">
      <c r="A48757" s="7" t="s">
        <v>165141</v>
      </c>
      <c r="B48757" s="7" t="s">
        <v>165142</v>
      </c>
      <c r="C48757" s="7" t="s">
        <v>165143</v>
      </c>
      <c r="D48757" s="7" t="s">
        <v>165144</v>
      </c>
      <c r="E48757" s="8" t="s">
        <v>239</v>
      </c>
      <c r="F48757" s="8">
        <v>50000</v>
      </c>
      <c r="G48757" s="7" t="s">
        <v>35</v>
      </c>
      <c r="H48757" s="7" t="s">
        <v>24</v>
      </c>
      <c r="I48757" s="9" t="s">
        <v>25</v>
      </c>
      <c r="J48757" s="17" t="s">
        <v>26</v>
      </c>
      <c r="K48757" s="10" t="s">
        <v>27</v>
      </c>
      <c r="L48757" s="7">
        <v>1</v>
      </c>
      <c r="M48757" s="11">
        <v>40695</v>
      </c>
      <c r="N48757" s="7" t="s">
        <v>702</v>
      </c>
      <c r="O48757" s="7" t="s">
        <v>55</v>
      </c>
      <c r="P48757" s="10">
        <v>2011</v>
      </c>
      <c r="Q48757" s="12">
        <v>40909</v>
      </c>
      <c r="R48757" s="12">
        <v>40909</v>
      </c>
    </row>
    <row r="48758" spans="1:18" x14ac:dyDescent="0.25">
      <c r="A48758" s="7" t="s">
        <v>165145</v>
      </c>
      <c r="B48758" s="7" t="s">
        <v>165146</v>
      </c>
      <c r="C48758" s="7" t="s">
        <v>165147</v>
      </c>
      <c r="D48758" s="7" t="s">
        <v>78</v>
      </c>
      <c r="E48758" s="8" t="s">
        <v>79</v>
      </c>
      <c r="F48758" s="8">
        <v>0</v>
      </c>
      <c r="G48758" s="7" t="s">
        <v>35</v>
      </c>
      <c r="H48758" s="7" t="s">
        <v>205</v>
      </c>
      <c r="I48758" s="9"/>
      <c r="J48758" s="17" t="s">
        <v>292</v>
      </c>
      <c r="K48758" s="10" t="s">
        <v>292</v>
      </c>
      <c r="L48758" s="7">
        <v>2</v>
      </c>
      <c r="Q48758" s="12">
        <v>40269</v>
      </c>
      <c r="R48758" s="12">
        <v>41122</v>
      </c>
    </row>
    <row r="48759" spans="1:18" x14ac:dyDescent="0.25">
      <c r="A48759" s="7" t="s">
        <v>165148</v>
      </c>
      <c r="B48759" s="7" t="s">
        <v>165149</v>
      </c>
      <c r="C48759" s="7" t="s">
        <v>165150</v>
      </c>
      <c r="D48759" s="7" t="s">
        <v>2066</v>
      </c>
      <c r="E48759" s="8" t="s">
        <v>2067</v>
      </c>
      <c r="F48759" s="8">
        <v>0</v>
      </c>
      <c r="G48759" s="7" t="s">
        <v>35</v>
      </c>
      <c r="H48759" s="7" t="s">
        <v>205</v>
      </c>
      <c r="I48759" s="9"/>
      <c r="J48759" s="17" t="s">
        <v>206</v>
      </c>
      <c r="K48759" s="10" t="s">
        <v>206</v>
      </c>
      <c r="L48759" s="7">
        <v>1</v>
      </c>
      <c r="M48759" s="11">
        <v>40695</v>
      </c>
      <c r="N48759" s="7" t="s">
        <v>702</v>
      </c>
      <c r="O48759" s="7" t="s">
        <v>55</v>
      </c>
      <c r="P48759" s="10">
        <v>2011</v>
      </c>
      <c r="Q48759" s="12">
        <v>40626</v>
      </c>
      <c r="R48759" s="12">
        <v>40626</v>
      </c>
    </row>
    <row r="48760" spans="1:18" x14ac:dyDescent="0.25">
      <c r="A48760" s="7" t="s">
        <v>165151</v>
      </c>
      <c r="B48760" s="7" t="s">
        <v>165152</v>
      </c>
      <c r="C48760" s="7" t="s">
        <v>165153</v>
      </c>
      <c r="D48760" s="7" t="s">
        <v>68</v>
      </c>
      <c r="E48760" s="8" t="s">
        <v>69</v>
      </c>
      <c r="F48760" s="8">
        <v>32640</v>
      </c>
      <c r="G48760" s="7" t="s">
        <v>35</v>
      </c>
      <c r="H48760" s="7" t="s">
        <v>205</v>
      </c>
      <c r="I48760" s="9"/>
      <c r="J48760" s="17" t="s">
        <v>36913</v>
      </c>
      <c r="K48760" s="10" t="s">
        <v>36913</v>
      </c>
      <c r="L48760" s="7">
        <v>1</v>
      </c>
      <c r="Q48760" s="12">
        <v>36800</v>
      </c>
      <c r="R48760" s="12">
        <v>36800</v>
      </c>
    </row>
    <row r="48761" spans="1:18" x14ac:dyDescent="0.25">
      <c r="A48761" s="7" t="s">
        <v>165154</v>
      </c>
      <c r="B48761" s="7" t="s">
        <v>165155</v>
      </c>
      <c r="C48761" s="7" t="s">
        <v>165156</v>
      </c>
      <c r="D48761" s="7" t="s">
        <v>106</v>
      </c>
      <c r="E48761" s="8" t="s">
        <v>107</v>
      </c>
      <c r="F48761" s="8">
        <v>21321218</v>
      </c>
      <c r="G48761" s="7" t="s">
        <v>35</v>
      </c>
      <c r="H48761" s="7" t="s">
        <v>205</v>
      </c>
      <c r="I48761" s="9"/>
      <c r="J48761" s="17" t="s">
        <v>206</v>
      </c>
      <c r="K48761" s="10" t="s">
        <v>206</v>
      </c>
      <c r="L48761" s="7">
        <v>2</v>
      </c>
      <c r="Q48761" s="12">
        <v>38473</v>
      </c>
      <c r="R48761" s="12">
        <v>40360</v>
      </c>
    </row>
    <row r="48762" spans="1:18" x14ac:dyDescent="0.25">
      <c r="A48762" s="7" t="s">
        <v>165157</v>
      </c>
      <c r="B48762" s="7" t="s">
        <v>165158</v>
      </c>
      <c r="C48762" s="7" t="s">
        <v>165159</v>
      </c>
      <c r="D48762" s="7" t="s">
        <v>144</v>
      </c>
      <c r="E48762" s="8" t="s">
        <v>145</v>
      </c>
      <c r="F48762" s="8">
        <v>24200000</v>
      </c>
      <c r="G48762" s="7" t="s">
        <v>35</v>
      </c>
      <c r="H48762" s="7" t="s">
        <v>205</v>
      </c>
      <c r="I48762" s="9"/>
      <c r="J48762" s="17" t="s">
        <v>206</v>
      </c>
      <c r="K48762" s="10" t="s">
        <v>206</v>
      </c>
      <c r="L48762" s="7">
        <v>3</v>
      </c>
      <c r="Q48762" s="12">
        <v>41122</v>
      </c>
      <c r="R48762" s="12">
        <v>41842</v>
      </c>
    </row>
    <row r="48763" spans="1:18" x14ac:dyDescent="0.25">
      <c r="A48763" s="7" t="s">
        <v>165160</v>
      </c>
      <c r="B48763" s="7" t="s">
        <v>165161</v>
      </c>
      <c r="C48763" s="7" t="s">
        <v>165162</v>
      </c>
      <c r="D48763" s="7" t="s">
        <v>296</v>
      </c>
      <c r="E48763" s="8" t="s">
        <v>297</v>
      </c>
      <c r="F48763" s="8">
        <v>2435460</v>
      </c>
      <c r="G48763" s="7" t="s">
        <v>35</v>
      </c>
      <c r="H48763" s="7" t="s">
        <v>205</v>
      </c>
      <c r="I48763" s="9"/>
      <c r="J48763" s="17" t="s">
        <v>206</v>
      </c>
      <c r="K48763" s="10" t="s">
        <v>206</v>
      </c>
      <c r="L48763" s="7">
        <v>1</v>
      </c>
      <c r="Q48763" s="12">
        <v>41456</v>
      </c>
      <c r="R48763" s="12">
        <v>41456</v>
      </c>
    </row>
    <row r="48764" spans="1:18" x14ac:dyDescent="0.25">
      <c r="A48764" s="7" t="s">
        <v>165163</v>
      </c>
      <c r="B48764" s="7" t="s">
        <v>165164</v>
      </c>
      <c r="C48764" s="7" t="s">
        <v>165165</v>
      </c>
      <c r="D48764" s="7" t="s">
        <v>106</v>
      </c>
      <c r="E48764" s="8" t="s">
        <v>107</v>
      </c>
      <c r="F48764" s="8">
        <v>12000000</v>
      </c>
      <c r="G48764" s="7" t="s">
        <v>23</v>
      </c>
      <c r="H48764" s="7" t="s">
        <v>24</v>
      </c>
      <c r="I48764" s="9" t="s">
        <v>36</v>
      </c>
      <c r="J48764" s="17" t="s">
        <v>181</v>
      </c>
      <c r="K48764" s="10" t="s">
        <v>695</v>
      </c>
      <c r="L48764" s="7">
        <v>1</v>
      </c>
      <c r="M48764" s="11">
        <v>41275</v>
      </c>
      <c r="N48764" s="7" t="s">
        <v>146</v>
      </c>
      <c r="O48764" s="7" t="s">
        <v>147</v>
      </c>
      <c r="P48764" s="10">
        <v>2013</v>
      </c>
      <c r="Q48764" s="12">
        <v>41597</v>
      </c>
      <c r="R48764" s="12">
        <v>41597</v>
      </c>
    </row>
    <row r="48765" spans="1:18" x14ac:dyDescent="0.25">
      <c r="A48765" s="7" t="s">
        <v>165166</v>
      </c>
      <c r="B48765" s="7" t="s">
        <v>165167</v>
      </c>
      <c r="C48765" s="7" t="s">
        <v>165168</v>
      </c>
      <c r="D48765" s="7" t="s">
        <v>6760</v>
      </c>
      <c r="E48765" s="8" t="s">
        <v>6761</v>
      </c>
      <c r="F48765" s="8">
        <v>664000</v>
      </c>
      <c r="G48765" s="7" t="s">
        <v>35</v>
      </c>
      <c r="H48765" s="7" t="s">
        <v>196</v>
      </c>
      <c r="I48765" s="9"/>
      <c r="J48765" s="17" t="s">
        <v>1377</v>
      </c>
      <c r="L48765" s="7">
        <v>1</v>
      </c>
      <c r="Q48765" s="12">
        <v>40542</v>
      </c>
      <c r="R48765" s="12">
        <v>40542</v>
      </c>
    </row>
    <row r="48766" spans="1:18" x14ac:dyDescent="0.25">
      <c r="A48766" s="7" t="s">
        <v>165169</v>
      </c>
      <c r="B48766" s="7" t="s">
        <v>165170</v>
      </c>
      <c r="C48766" s="7" t="s">
        <v>165171</v>
      </c>
      <c r="D48766" s="7" t="s">
        <v>165172</v>
      </c>
      <c r="E48766" s="8" t="s">
        <v>8196</v>
      </c>
      <c r="F48766" s="8">
        <v>641893</v>
      </c>
      <c r="G48766" s="7" t="s">
        <v>35</v>
      </c>
      <c r="H48766" s="7" t="s">
        <v>52</v>
      </c>
      <c r="I48766" s="9"/>
      <c r="J48766" s="17" t="s">
        <v>53</v>
      </c>
      <c r="K48766" s="10" t="s">
        <v>53</v>
      </c>
      <c r="L48766" s="7">
        <v>1</v>
      </c>
      <c r="M48766" s="11">
        <v>40674</v>
      </c>
      <c r="N48766" s="7" t="s">
        <v>394</v>
      </c>
      <c r="O48766" s="7" t="s">
        <v>55</v>
      </c>
      <c r="P48766" s="10">
        <v>2011</v>
      </c>
      <c r="Q48766" s="12">
        <v>40725</v>
      </c>
      <c r="R48766" s="12">
        <v>40725</v>
      </c>
    </row>
    <row r="48767" spans="1:18" x14ac:dyDescent="0.25">
      <c r="A48767" s="7" t="s">
        <v>165173</v>
      </c>
      <c r="B48767" s="7" t="s">
        <v>165174</v>
      </c>
      <c r="C48767" s="7" t="s">
        <v>165175</v>
      </c>
      <c r="F48767" s="8">
        <v>3000000</v>
      </c>
      <c r="G48767" s="7" t="s">
        <v>35</v>
      </c>
      <c r="I48767" s="9"/>
      <c r="L48767" s="7">
        <v>1</v>
      </c>
      <c r="Q48767" s="12">
        <v>41869</v>
      </c>
      <c r="R48767" s="12">
        <v>41869</v>
      </c>
    </row>
    <row r="48768" spans="1:18" x14ac:dyDescent="0.25">
      <c r="A48768" s="7" t="s">
        <v>165176</v>
      </c>
      <c r="B48768" s="7" t="s">
        <v>165177</v>
      </c>
      <c r="C48768" s="7" t="s">
        <v>165178</v>
      </c>
      <c r="D48768" s="7" t="s">
        <v>365</v>
      </c>
      <c r="E48768" s="8" t="s">
        <v>366</v>
      </c>
      <c r="F48768" s="8">
        <v>20000000</v>
      </c>
      <c r="G48768" s="7" t="s">
        <v>35</v>
      </c>
      <c r="H48768" s="7" t="s">
        <v>205</v>
      </c>
      <c r="I48768" s="9"/>
      <c r="J48768" s="17" t="s">
        <v>206</v>
      </c>
      <c r="K48768" s="10" t="s">
        <v>206</v>
      </c>
      <c r="L48768" s="7">
        <v>2</v>
      </c>
      <c r="M48768" s="11">
        <v>37712</v>
      </c>
      <c r="N48768" s="7" t="s">
        <v>4232</v>
      </c>
      <c r="O48768" s="7" t="s">
        <v>4233</v>
      </c>
      <c r="P48768" s="10">
        <v>2003</v>
      </c>
      <c r="Q48768" s="12">
        <v>39722</v>
      </c>
      <c r="R48768" s="12">
        <v>40603</v>
      </c>
    </row>
    <row r="48769" spans="1:18" x14ac:dyDescent="0.25">
      <c r="A48769" s="7" t="s">
        <v>165179</v>
      </c>
      <c r="B48769" s="7" t="s">
        <v>165180</v>
      </c>
      <c r="C48769" s="7" t="s">
        <v>165181</v>
      </c>
      <c r="D48769" s="7" t="s">
        <v>532</v>
      </c>
      <c r="E48769" s="8" t="s">
        <v>533</v>
      </c>
      <c r="F48769" s="8">
        <v>20000000</v>
      </c>
      <c r="G48769" s="7" t="s">
        <v>35</v>
      </c>
      <c r="I48769" s="9"/>
      <c r="L48769" s="7">
        <v>1</v>
      </c>
      <c r="Q48769" s="12">
        <v>39295</v>
      </c>
      <c r="R48769" s="12">
        <v>39295</v>
      </c>
    </row>
    <row r="48770" spans="1:18" x14ac:dyDescent="0.25">
      <c r="A48770" s="7" t="s">
        <v>165182</v>
      </c>
      <c r="B48770" s="7" t="s">
        <v>165183</v>
      </c>
      <c r="C48770" s="7" t="s">
        <v>165184</v>
      </c>
      <c r="D48770" s="7" t="s">
        <v>165185</v>
      </c>
      <c r="E48770" s="8" t="s">
        <v>468</v>
      </c>
      <c r="F48770" s="8">
        <v>0</v>
      </c>
      <c r="G48770" s="7" t="s">
        <v>35</v>
      </c>
      <c r="H48770" s="7" t="s">
        <v>24</v>
      </c>
      <c r="I48770" s="9" t="s">
        <v>1166</v>
      </c>
      <c r="J48770" s="17" t="s">
        <v>1167</v>
      </c>
      <c r="K48770" s="10" t="s">
        <v>8821</v>
      </c>
      <c r="L48770" s="7">
        <v>1</v>
      </c>
      <c r="M48770" s="11">
        <v>37895</v>
      </c>
      <c r="N48770" s="7" t="s">
        <v>17441</v>
      </c>
      <c r="O48770" s="7" t="s">
        <v>13075</v>
      </c>
      <c r="P48770" s="10">
        <v>2003</v>
      </c>
      <c r="Q48770" s="12">
        <v>39142</v>
      </c>
      <c r="R48770" s="12">
        <v>39142</v>
      </c>
    </row>
    <row r="48771" spans="1:18" x14ac:dyDescent="0.25">
      <c r="A48771" s="7" t="s">
        <v>165186</v>
      </c>
      <c r="B48771" s="7" t="s">
        <v>165187</v>
      </c>
      <c r="C48771" s="7" t="s">
        <v>165188</v>
      </c>
      <c r="F48771" s="8">
        <v>300000</v>
      </c>
      <c r="G48771" s="7" t="s">
        <v>35</v>
      </c>
      <c r="I48771" s="9"/>
      <c r="L48771" s="7">
        <v>1</v>
      </c>
      <c r="Q48771" s="12">
        <v>41554</v>
      </c>
      <c r="R48771" s="12">
        <v>41554</v>
      </c>
    </row>
    <row r="48772" spans="1:18" x14ac:dyDescent="0.25">
      <c r="A48772" s="7" t="s">
        <v>165189</v>
      </c>
      <c r="B48772" s="7" t="s">
        <v>165190</v>
      </c>
      <c r="C48772" s="7" t="s">
        <v>165191</v>
      </c>
      <c r="D48772" s="7" t="s">
        <v>737</v>
      </c>
      <c r="E48772" s="8" t="s">
        <v>738</v>
      </c>
      <c r="F48772" s="8">
        <v>15000000</v>
      </c>
      <c r="G48772" s="7" t="s">
        <v>35</v>
      </c>
      <c r="H48772" s="7" t="s">
        <v>24</v>
      </c>
      <c r="I48772" s="9" t="s">
        <v>2591</v>
      </c>
      <c r="J48772" s="17" t="s">
        <v>2592</v>
      </c>
      <c r="K48772" s="10" t="s">
        <v>165192</v>
      </c>
      <c r="L48772" s="7">
        <v>1</v>
      </c>
      <c r="Q48772" s="12">
        <v>40618</v>
      </c>
      <c r="R48772" s="12">
        <v>40618</v>
      </c>
    </row>
    <row r="48773" spans="1:18" x14ac:dyDescent="0.25">
      <c r="A48773" s="7" t="s">
        <v>165193</v>
      </c>
      <c r="B48773" s="7" t="s">
        <v>165194</v>
      </c>
      <c r="C48773" s="7" t="s">
        <v>165195</v>
      </c>
      <c r="D48773" s="7" t="s">
        <v>165196</v>
      </c>
      <c r="E48773" s="8" t="s">
        <v>87</v>
      </c>
      <c r="F48773" s="8">
        <v>160000</v>
      </c>
      <c r="G48773" s="7" t="s">
        <v>35</v>
      </c>
      <c r="H48773" s="7" t="s">
        <v>24</v>
      </c>
      <c r="I48773" s="9" t="s">
        <v>36</v>
      </c>
      <c r="J48773" s="17" t="s">
        <v>1162</v>
      </c>
      <c r="K48773" s="10" t="s">
        <v>1162</v>
      </c>
      <c r="L48773" s="7">
        <v>1</v>
      </c>
      <c r="M48773" s="11">
        <v>40909</v>
      </c>
      <c r="N48773" s="7" t="s">
        <v>111</v>
      </c>
      <c r="O48773" s="7" t="s">
        <v>112</v>
      </c>
      <c r="P48773" s="10">
        <v>2012</v>
      </c>
      <c r="Q48773" s="12">
        <v>41000</v>
      </c>
      <c r="R48773" s="12">
        <v>41000</v>
      </c>
    </row>
    <row r="48774" spans="1:18" x14ac:dyDescent="0.25">
      <c r="A48774" s="7" t="s">
        <v>165197</v>
      </c>
      <c r="B48774" s="7" t="s">
        <v>165198</v>
      </c>
      <c r="C48774" s="7" t="s">
        <v>165199</v>
      </c>
      <c r="D48774" s="7" t="s">
        <v>165200</v>
      </c>
      <c r="E48774" s="8" t="s">
        <v>323</v>
      </c>
      <c r="F48774" s="8">
        <v>0</v>
      </c>
      <c r="G48774" s="7" t="s">
        <v>80</v>
      </c>
      <c r="I48774" s="9"/>
      <c r="L48774" s="7">
        <v>1</v>
      </c>
      <c r="Q48774" s="12">
        <v>39448</v>
      </c>
      <c r="R48774" s="12">
        <v>39448</v>
      </c>
    </row>
    <row r="48775" spans="1:18" x14ac:dyDescent="0.25">
      <c r="A48775" s="7" t="s">
        <v>165201</v>
      </c>
      <c r="B48775" s="7" t="s">
        <v>165202</v>
      </c>
      <c r="C48775" s="7" t="s">
        <v>165203</v>
      </c>
      <c r="D48775" s="7" t="s">
        <v>78</v>
      </c>
      <c r="E48775" s="8" t="s">
        <v>79</v>
      </c>
      <c r="F48775" s="8">
        <v>75816240</v>
      </c>
      <c r="G48775" s="7" t="s">
        <v>35</v>
      </c>
      <c r="H48775" s="7" t="s">
        <v>24</v>
      </c>
      <c r="I48775" s="9" t="s">
        <v>36</v>
      </c>
      <c r="J48775" s="17" t="s">
        <v>181</v>
      </c>
      <c r="K48775" s="10" t="s">
        <v>1184</v>
      </c>
      <c r="L48775" s="7">
        <v>9</v>
      </c>
      <c r="M48775" s="11">
        <v>37987</v>
      </c>
      <c r="N48775" s="7" t="s">
        <v>424</v>
      </c>
      <c r="O48775" s="7" t="s">
        <v>425</v>
      </c>
      <c r="P48775" s="10">
        <v>2004</v>
      </c>
      <c r="Q48775" s="12">
        <v>38930</v>
      </c>
      <c r="R48775" s="12">
        <v>41052</v>
      </c>
    </row>
    <row r="48776" spans="1:18" x14ac:dyDescent="0.25">
      <c r="A48776" s="7" t="s">
        <v>165204</v>
      </c>
      <c r="B48776" s="7" t="s">
        <v>165205</v>
      </c>
      <c r="C48776" s="7" t="s">
        <v>165206</v>
      </c>
      <c r="D48776" s="7" t="s">
        <v>625</v>
      </c>
      <c r="E48776" s="8" t="s">
        <v>323</v>
      </c>
      <c r="F48776" s="8">
        <v>100000</v>
      </c>
      <c r="G48776" s="7" t="s">
        <v>35</v>
      </c>
      <c r="I48776" s="9"/>
      <c r="L48776" s="7">
        <v>1</v>
      </c>
      <c r="M48776" s="11">
        <v>40544</v>
      </c>
      <c r="N48776" s="7" t="s">
        <v>537</v>
      </c>
      <c r="O48776" s="7" t="s">
        <v>505</v>
      </c>
      <c r="P48776" s="10">
        <v>2011</v>
      </c>
      <c r="Q48776" s="12">
        <v>41000</v>
      </c>
      <c r="R48776" s="12">
        <v>41000</v>
      </c>
    </row>
    <row r="48777" spans="1:18" x14ac:dyDescent="0.25">
      <c r="A48777" s="7" t="s">
        <v>165207</v>
      </c>
      <c r="B48777" s="7" t="s">
        <v>165208</v>
      </c>
      <c r="C48777" s="7" t="s">
        <v>165209</v>
      </c>
      <c r="D48777" s="7" t="s">
        <v>165210</v>
      </c>
      <c r="E48777" s="8" t="s">
        <v>195</v>
      </c>
      <c r="F48777" s="8">
        <v>111365</v>
      </c>
      <c r="G48777" s="7" t="s">
        <v>35</v>
      </c>
      <c r="I48777" s="9"/>
      <c r="L48777" s="7">
        <v>2</v>
      </c>
      <c r="M48777" s="11">
        <v>40188</v>
      </c>
      <c r="N48777" s="7" t="s">
        <v>96</v>
      </c>
      <c r="O48777" s="7" t="s">
        <v>97</v>
      </c>
      <c r="P48777" s="10">
        <v>2010</v>
      </c>
      <c r="Q48777" s="12">
        <v>40188</v>
      </c>
      <c r="R48777" s="12">
        <v>40553</v>
      </c>
    </row>
    <row r="48778" spans="1:18" x14ac:dyDescent="0.25">
      <c r="A48778" s="7" t="s">
        <v>165211</v>
      </c>
      <c r="B48778" s="7" t="s">
        <v>165212</v>
      </c>
      <c r="C48778" s="7" t="s">
        <v>165213</v>
      </c>
      <c r="D48778" s="7" t="s">
        <v>165214</v>
      </c>
      <c r="E48778" s="8" t="s">
        <v>533</v>
      </c>
      <c r="F48778" s="8">
        <v>50000</v>
      </c>
      <c r="G48778" s="7" t="s">
        <v>35</v>
      </c>
      <c r="H48778" s="7" t="s">
        <v>24</v>
      </c>
      <c r="I48778" s="9" t="s">
        <v>36</v>
      </c>
      <c r="J48778" s="17" t="s">
        <v>1162</v>
      </c>
      <c r="K48778" s="10" t="s">
        <v>1162</v>
      </c>
      <c r="L48778" s="7">
        <v>1</v>
      </c>
      <c r="M48778" s="11">
        <v>40179</v>
      </c>
      <c r="N48778" s="7" t="s">
        <v>96</v>
      </c>
      <c r="O48778" s="7" t="s">
        <v>97</v>
      </c>
      <c r="P48778" s="10">
        <v>2010</v>
      </c>
      <c r="Q48778" s="12">
        <v>40634</v>
      </c>
      <c r="R48778" s="12">
        <v>40634</v>
      </c>
    </row>
    <row r="48779" spans="1:18" x14ac:dyDescent="0.25">
      <c r="A48779" s="7" t="s">
        <v>165215</v>
      </c>
      <c r="B48779" s="7" t="s">
        <v>165216</v>
      </c>
      <c r="C48779" s="7" t="s">
        <v>165217</v>
      </c>
      <c r="D48779" s="7" t="s">
        <v>165218</v>
      </c>
      <c r="E48779" s="8" t="s">
        <v>3607</v>
      </c>
      <c r="F48779" s="8">
        <v>9158698</v>
      </c>
      <c r="G48779" s="7" t="s">
        <v>35</v>
      </c>
      <c r="H48779" s="7" t="s">
        <v>24</v>
      </c>
      <c r="I48779" s="9" t="s">
        <v>36</v>
      </c>
      <c r="J48779" s="17" t="s">
        <v>181</v>
      </c>
      <c r="K48779" s="10" t="s">
        <v>1184</v>
      </c>
      <c r="L48779" s="7">
        <v>4</v>
      </c>
      <c r="M48779" s="11">
        <v>39814</v>
      </c>
      <c r="N48779" s="7" t="s">
        <v>171</v>
      </c>
      <c r="O48779" s="7" t="s">
        <v>172</v>
      </c>
      <c r="P48779" s="10">
        <v>2009</v>
      </c>
      <c r="Q48779" s="12">
        <v>40420</v>
      </c>
      <c r="R48779" s="12">
        <v>40989</v>
      </c>
    </row>
    <row r="48780" spans="1:18" x14ac:dyDescent="0.25">
      <c r="A48780" s="7" t="s">
        <v>165219</v>
      </c>
      <c r="B48780" s="7" t="s">
        <v>165220</v>
      </c>
      <c r="C48780" s="7" t="s">
        <v>165221</v>
      </c>
      <c r="F48780" s="8">
        <v>10000</v>
      </c>
      <c r="G48780" s="7" t="s">
        <v>80</v>
      </c>
      <c r="I48780" s="9"/>
      <c r="L48780" s="7">
        <v>1</v>
      </c>
      <c r="M48780" s="11">
        <v>41275</v>
      </c>
      <c r="N48780" s="7" t="s">
        <v>146</v>
      </c>
      <c r="O48780" s="7" t="s">
        <v>147</v>
      </c>
      <c r="P48780" s="10">
        <v>2013</v>
      </c>
      <c r="Q48780" s="12">
        <v>41344</v>
      </c>
      <c r="R48780" s="12">
        <v>41344</v>
      </c>
    </row>
    <row r="48781" spans="1:18" x14ac:dyDescent="0.25">
      <c r="A48781" s="7" t="s">
        <v>165222</v>
      </c>
      <c r="B48781" s="7" t="s">
        <v>165223</v>
      </c>
      <c r="C48781" s="7" t="s">
        <v>165224</v>
      </c>
      <c r="D48781" s="7" t="s">
        <v>210</v>
      </c>
      <c r="E48781" s="8" t="s">
        <v>211</v>
      </c>
      <c r="F48781" s="8">
        <v>0</v>
      </c>
      <c r="G48781" s="7" t="s">
        <v>35</v>
      </c>
      <c r="H48781" s="7" t="s">
        <v>24</v>
      </c>
      <c r="I48781" s="9" t="s">
        <v>1321</v>
      </c>
      <c r="J48781" s="17" t="s">
        <v>1864</v>
      </c>
      <c r="K48781" s="10" t="s">
        <v>1381</v>
      </c>
      <c r="L48781" s="7">
        <v>1</v>
      </c>
      <c r="M48781" s="11">
        <v>41030</v>
      </c>
      <c r="N48781" s="7" t="s">
        <v>1953</v>
      </c>
      <c r="O48781" s="7" t="s">
        <v>29</v>
      </c>
      <c r="P48781" s="10">
        <v>2012</v>
      </c>
      <c r="Q48781" s="12">
        <v>41516</v>
      </c>
      <c r="R48781" s="12">
        <v>41516</v>
      </c>
    </row>
    <row r="48782" spans="1:18" x14ac:dyDescent="0.25">
      <c r="A48782" s="7" t="s">
        <v>165225</v>
      </c>
      <c r="B48782" s="7" t="s">
        <v>165226</v>
      </c>
      <c r="C48782" s="7" t="s">
        <v>165227</v>
      </c>
      <c r="D48782" s="7" t="s">
        <v>29711</v>
      </c>
      <c r="E48782" s="8" t="s">
        <v>6030</v>
      </c>
      <c r="F48782" s="8">
        <v>20000000</v>
      </c>
      <c r="G48782" s="7" t="s">
        <v>35</v>
      </c>
      <c r="H48782" s="7" t="s">
        <v>205</v>
      </c>
      <c r="I48782" s="9"/>
      <c r="J48782" s="17" t="s">
        <v>371</v>
      </c>
      <c r="L48782" s="7">
        <v>1</v>
      </c>
      <c r="M48782" s="11">
        <v>41275</v>
      </c>
      <c r="N48782" s="7" t="s">
        <v>146</v>
      </c>
      <c r="O48782" s="7" t="s">
        <v>147</v>
      </c>
      <c r="P48782" s="10">
        <v>2013</v>
      </c>
      <c r="Q48782" s="12">
        <v>41778</v>
      </c>
      <c r="R48782" s="12">
        <v>41778</v>
      </c>
    </row>
    <row r="48783" spans="1:18" x14ac:dyDescent="0.25">
      <c r="A48783" s="7" t="s">
        <v>165228</v>
      </c>
      <c r="B48783" s="7" t="s">
        <v>165229</v>
      </c>
      <c r="C48783" s="7" t="s">
        <v>165230</v>
      </c>
      <c r="F48783" s="8">
        <v>0</v>
      </c>
      <c r="G48783" s="7" t="s">
        <v>35</v>
      </c>
      <c r="I48783" s="9"/>
      <c r="L48783" s="7">
        <v>1</v>
      </c>
      <c r="Q48783" s="12">
        <v>41060</v>
      </c>
      <c r="R48783" s="12">
        <v>41060</v>
      </c>
    </row>
    <row r="48784" spans="1:18" x14ac:dyDescent="0.25">
      <c r="A48784" s="7" t="s">
        <v>165231</v>
      </c>
      <c r="B48784" s="7" t="s">
        <v>165232</v>
      </c>
      <c r="C48784" s="7" t="s">
        <v>165233</v>
      </c>
      <c r="D48784" s="7" t="s">
        <v>625</v>
      </c>
      <c r="E48784" s="8" t="s">
        <v>323</v>
      </c>
      <c r="F48784" s="8">
        <v>0</v>
      </c>
      <c r="G48784" s="7" t="s">
        <v>35</v>
      </c>
      <c r="I48784" s="9"/>
      <c r="L48784" s="7">
        <v>1</v>
      </c>
      <c r="M48784" s="11">
        <v>41261</v>
      </c>
      <c r="N48784" s="7" t="s">
        <v>949</v>
      </c>
      <c r="O48784" s="7" t="s">
        <v>46</v>
      </c>
      <c r="P48784" s="10">
        <v>2012</v>
      </c>
      <c r="Q48784" s="12">
        <v>40909</v>
      </c>
      <c r="R48784" s="12">
        <v>40909</v>
      </c>
    </row>
    <row r="48785" spans="1:18" x14ac:dyDescent="0.25">
      <c r="A48785" s="7" t="s">
        <v>165234</v>
      </c>
      <c r="B48785" s="7" t="s">
        <v>165235</v>
      </c>
      <c r="C48785" s="7" t="s">
        <v>165236</v>
      </c>
      <c r="D48785" s="7" t="s">
        <v>86</v>
      </c>
      <c r="E48785" s="8" t="s">
        <v>87</v>
      </c>
      <c r="F48785" s="8">
        <v>2894000</v>
      </c>
      <c r="G48785" s="7" t="s">
        <v>23</v>
      </c>
      <c r="H48785" s="7" t="s">
        <v>749</v>
      </c>
      <c r="I48785" s="9"/>
      <c r="J48785" s="17" t="s">
        <v>750</v>
      </c>
      <c r="K48785" s="10" t="s">
        <v>750</v>
      </c>
      <c r="L48785" s="7">
        <v>1</v>
      </c>
      <c r="M48785" s="11">
        <v>40106</v>
      </c>
      <c r="N48785" s="7" t="s">
        <v>667</v>
      </c>
      <c r="O48785" s="7" t="s">
        <v>668</v>
      </c>
      <c r="P48785" s="10">
        <v>2009</v>
      </c>
      <c r="Q48785" s="12">
        <v>40645</v>
      </c>
      <c r="R48785" s="12">
        <v>40645</v>
      </c>
    </row>
    <row r="48786" spans="1:18" x14ac:dyDescent="0.25">
      <c r="A48786" s="7" t="s">
        <v>165237</v>
      </c>
      <c r="B48786" s="7" t="s">
        <v>165238</v>
      </c>
      <c r="C48786" s="7" t="s">
        <v>165239</v>
      </c>
      <c r="D48786" s="7" t="s">
        <v>165240</v>
      </c>
      <c r="E48786" s="8" t="s">
        <v>122788</v>
      </c>
      <c r="F48786" s="8">
        <v>7227332</v>
      </c>
      <c r="G48786" s="7" t="s">
        <v>35</v>
      </c>
      <c r="H48786" s="7" t="s">
        <v>205</v>
      </c>
      <c r="I48786" s="9"/>
      <c r="J48786" s="17" t="s">
        <v>371</v>
      </c>
      <c r="K48786" s="10" t="s">
        <v>165241</v>
      </c>
      <c r="L48786" s="7">
        <v>1</v>
      </c>
      <c r="M48786" s="11">
        <v>35186</v>
      </c>
      <c r="N48786" s="7" t="s">
        <v>69883</v>
      </c>
      <c r="O48786" s="7" t="s">
        <v>13315</v>
      </c>
      <c r="P48786" s="10">
        <v>1996</v>
      </c>
      <c r="Q48786" s="12">
        <v>39264</v>
      </c>
      <c r="R48786" s="12">
        <v>39264</v>
      </c>
    </row>
    <row r="48787" spans="1:18" x14ac:dyDescent="0.25">
      <c r="A48787" s="7" t="s">
        <v>165242</v>
      </c>
      <c r="B48787" s="7" t="s">
        <v>165243</v>
      </c>
      <c r="C48787" s="7" t="s">
        <v>165244</v>
      </c>
      <c r="D48787" s="7" t="s">
        <v>165245</v>
      </c>
      <c r="E48787" s="8" t="s">
        <v>533</v>
      </c>
      <c r="F48787" s="8">
        <v>15000</v>
      </c>
      <c r="G48787" s="7" t="s">
        <v>35</v>
      </c>
      <c r="I48787" s="9"/>
      <c r="L48787" s="7">
        <v>1</v>
      </c>
      <c r="M48787" s="11">
        <v>40238</v>
      </c>
      <c r="N48787" s="7" t="s">
        <v>1566</v>
      </c>
      <c r="O48787" s="7" t="s">
        <v>97</v>
      </c>
      <c r="P48787" s="10">
        <v>2010</v>
      </c>
      <c r="Q48787" s="12">
        <v>40299</v>
      </c>
      <c r="R48787" s="12">
        <v>40299</v>
      </c>
    </row>
    <row r="48788" spans="1:18" x14ac:dyDescent="0.25">
      <c r="A48788" s="7" t="s">
        <v>165246</v>
      </c>
      <c r="B48788" s="7" t="s">
        <v>165247</v>
      </c>
      <c r="C48788" s="7" t="s">
        <v>165248</v>
      </c>
      <c r="D48788" s="7" t="s">
        <v>44033</v>
      </c>
      <c r="E48788" s="8" t="s">
        <v>1296</v>
      </c>
      <c r="F48788" s="8">
        <v>1472100</v>
      </c>
      <c r="G48788" s="7" t="s">
        <v>80</v>
      </c>
      <c r="H48788" s="7" t="s">
        <v>607</v>
      </c>
      <c r="I48788" s="9"/>
      <c r="J48788" s="17" t="s">
        <v>869</v>
      </c>
      <c r="K48788" s="10" t="s">
        <v>165249</v>
      </c>
      <c r="L48788" s="7">
        <v>1</v>
      </c>
      <c r="M48788" s="11">
        <v>38930</v>
      </c>
      <c r="N48788" s="7" t="s">
        <v>1323</v>
      </c>
      <c r="O48788" s="7" t="s">
        <v>630</v>
      </c>
      <c r="P48788" s="10">
        <v>2006</v>
      </c>
      <c r="Q48788" s="12">
        <v>39448</v>
      </c>
      <c r="R48788" s="12">
        <v>39448</v>
      </c>
    </row>
    <row r="48789" spans="1:18" x14ac:dyDescent="0.25">
      <c r="A48789" s="7" t="s">
        <v>165250</v>
      </c>
      <c r="B48789" s="7" t="s">
        <v>165251</v>
      </c>
      <c r="C48789" s="7" t="s">
        <v>165252</v>
      </c>
      <c r="D48789" s="7" t="s">
        <v>17736</v>
      </c>
      <c r="E48789" s="8" t="s">
        <v>12952</v>
      </c>
      <c r="F48789" s="8">
        <v>1587301</v>
      </c>
      <c r="G48789" s="7" t="s">
        <v>35</v>
      </c>
      <c r="H48789" s="7" t="s">
        <v>205</v>
      </c>
      <c r="I48789" s="9"/>
      <c r="J48789" s="17" t="s">
        <v>206</v>
      </c>
      <c r="K48789" s="10" t="s">
        <v>206</v>
      </c>
      <c r="L48789" s="7">
        <v>1</v>
      </c>
      <c r="M48789" s="11">
        <v>40452</v>
      </c>
      <c r="N48789" s="7" t="s">
        <v>1799</v>
      </c>
      <c r="O48789" s="7" t="s">
        <v>199</v>
      </c>
      <c r="P48789" s="10">
        <v>2010</v>
      </c>
      <c r="Q48789" s="12">
        <v>40909</v>
      </c>
      <c r="R48789" s="12">
        <v>40909</v>
      </c>
    </row>
    <row r="48790" spans="1:18" x14ac:dyDescent="0.25">
      <c r="A48790" s="7" t="s">
        <v>165253</v>
      </c>
      <c r="B48790" s="7" t="s">
        <v>165254</v>
      </c>
      <c r="C48790" s="7" t="s">
        <v>165255</v>
      </c>
      <c r="D48790" s="7" t="s">
        <v>625</v>
      </c>
      <c r="E48790" s="8" t="s">
        <v>323</v>
      </c>
      <c r="F48790" s="8">
        <v>1000000</v>
      </c>
      <c r="G48790" s="7" t="s">
        <v>35</v>
      </c>
      <c r="I48790" s="9"/>
      <c r="L48790" s="7">
        <v>2</v>
      </c>
      <c r="Q48790" s="12">
        <v>41548</v>
      </c>
      <c r="R48790" s="12">
        <v>41699</v>
      </c>
    </row>
    <row r="48791" spans="1:18" x14ac:dyDescent="0.25">
      <c r="A48791" s="7" t="s">
        <v>165256</v>
      </c>
      <c r="B48791" s="7" t="s">
        <v>165257</v>
      </c>
      <c r="C48791" s="7" t="s">
        <v>165258</v>
      </c>
      <c r="D48791" s="7" t="s">
        <v>625</v>
      </c>
      <c r="E48791" s="8" t="s">
        <v>323</v>
      </c>
      <c r="F48791" s="8">
        <v>16236400</v>
      </c>
      <c r="G48791" s="7" t="s">
        <v>35</v>
      </c>
      <c r="H48791" s="7" t="s">
        <v>205</v>
      </c>
      <c r="I48791" s="9"/>
      <c r="J48791" s="17" t="s">
        <v>206</v>
      </c>
      <c r="K48791" s="10" t="s">
        <v>206</v>
      </c>
      <c r="L48791" s="7">
        <v>1</v>
      </c>
      <c r="M48791" s="11">
        <v>41061</v>
      </c>
      <c r="N48791" s="7" t="s">
        <v>28</v>
      </c>
      <c r="O48791" s="7" t="s">
        <v>29</v>
      </c>
      <c r="P48791" s="10">
        <v>2012</v>
      </c>
      <c r="Q48791" s="12">
        <v>41548</v>
      </c>
      <c r="R48791" s="12">
        <v>41548</v>
      </c>
    </row>
    <row r="48792" spans="1:18" x14ac:dyDescent="0.25">
      <c r="A48792" s="7" t="s">
        <v>165259</v>
      </c>
      <c r="B48792" s="7" t="s">
        <v>165260</v>
      </c>
      <c r="C48792" s="7" t="s">
        <v>165261</v>
      </c>
      <c r="D48792" s="7" t="s">
        <v>33</v>
      </c>
      <c r="E48792" s="8" t="s">
        <v>34</v>
      </c>
      <c r="F48792" s="8">
        <v>40000</v>
      </c>
      <c r="G48792" s="7" t="s">
        <v>35</v>
      </c>
      <c r="H48792" s="7" t="s">
        <v>1097</v>
      </c>
      <c r="I48792" s="9"/>
      <c r="J48792" s="17" t="s">
        <v>2429</v>
      </c>
      <c r="K48792" s="10" t="s">
        <v>20979</v>
      </c>
      <c r="L48792" s="7">
        <v>1</v>
      </c>
      <c r="M48792" s="11">
        <v>40544</v>
      </c>
      <c r="N48792" s="7" t="s">
        <v>537</v>
      </c>
      <c r="O48792" s="7" t="s">
        <v>505</v>
      </c>
      <c r="P48792" s="10">
        <v>2011</v>
      </c>
      <c r="Q48792" s="12">
        <v>40949</v>
      </c>
      <c r="R48792" s="12">
        <v>40949</v>
      </c>
    </row>
    <row r="48793" spans="1:18" x14ac:dyDescent="0.25">
      <c r="A48793" s="7" t="s">
        <v>165262</v>
      </c>
      <c r="B48793" s="7" t="s">
        <v>165263</v>
      </c>
      <c r="C48793" s="7" t="s">
        <v>165264</v>
      </c>
      <c r="D48793" s="7" t="s">
        <v>165265</v>
      </c>
      <c r="E48793" s="8" t="s">
        <v>3494</v>
      </c>
      <c r="F48793" s="8">
        <v>250000</v>
      </c>
      <c r="G48793" s="7" t="s">
        <v>35</v>
      </c>
      <c r="H48793" s="7" t="s">
        <v>24</v>
      </c>
      <c r="I48793" s="9" t="s">
        <v>60</v>
      </c>
      <c r="J48793" s="17" t="s">
        <v>3154</v>
      </c>
      <c r="K48793" s="10" t="s">
        <v>3154</v>
      </c>
      <c r="L48793" s="7">
        <v>1</v>
      </c>
      <c r="M48793" s="11">
        <v>41764</v>
      </c>
      <c r="N48793" s="7" t="s">
        <v>2456</v>
      </c>
      <c r="O48793" s="7" t="s">
        <v>1151</v>
      </c>
      <c r="P48793" s="10">
        <v>2014</v>
      </c>
      <c r="Q48793" s="12">
        <v>41823</v>
      </c>
      <c r="R48793" s="12">
        <v>41823</v>
      </c>
    </row>
    <row r="48794" spans="1:18" x14ac:dyDescent="0.25">
      <c r="A48794" s="7" t="s">
        <v>165266</v>
      </c>
      <c r="B48794" s="7" t="s">
        <v>165267</v>
      </c>
      <c r="C48794" s="7" t="s">
        <v>165268</v>
      </c>
      <c r="D48794" s="7" t="s">
        <v>165269</v>
      </c>
      <c r="E48794" s="8" t="s">
        <v>1269</v>
      </c>
      <c r="F48794" s="8">
        <v>0</v>
      </c>
      <c r="G48794" s="7" t="s">
        <v>80</v>
      </c>
      <c r="H48794" s="7" t="s">
        <v>240</v>
      </c>
      <c r="I48794" s="9" t="s">
        <v>930</v>
      </c>
      <c r="J48794" s="17" t="s">
        <v>931</v>
      </c>
      <c r="K48794" s="10" t="s">
        <v>5495</v>
      </c>
      <c r="L48794" s="7">
        <v>1</v>
      </c>
      <c r="M48794" s="11">
        <v>40603</v>
      </c>
      <c r="N48794" s="7" t="s">
        <v>1552</v>
      </c>
      <c r="O48794" s="7" t="s">
        <v>505</v>
      </c>
      <c r="P48794" s="10">
        <v>2011</v>
      </c>
      <c r="Q48794" s="12">
        <v>40781</v>
      </c>
      <c r="R48794" s="12">
        <v>40781</v>
      </c>
    </row>
    <row r="48795" spans="1:18" x14ac:dyDescent="0.25">
      <c r="A48795" s="7" t="s">
        <v>165270</v>
      </c>
      <c r="B48795" s="7" t="s">
        <v>165271</v>
      </c>
      <c r="C48795" s="7" t="s">
        <v>165272</v>
      </c>
      <c r="D48795" s="7" t="s">
        <v>165273</v>
      </c>
      <c r="E48795" s="8" t="s">
        <v>533</v>
      </c>
      <c r="F48795" s="8">
        <v>36154</v>
      </c>
      <c r="G48795" s="7" t="s">
        <v>35</v>
      </c>
      <c r="H48795" s="7" t="s">
        <v>6095</v>
      </c>
      <c r="I48795" s="9"/>
      <c r="J48795" s="17" t="s">
        <v>6096</v>
      </c>
      <c r="K48795" s="10" t="s">
        <v>30987</v>
      </c>
      <c r="L48795" s="7">
        <v>1</v>
      </c>
      <c r="M48795" s="11">
        <v>40558</v>
      </c>
      <c r="N48795" s="7" t="s">
        <v>537</v>
      </c>
      <c r="O48795" s="7" t="s">
        <v>505</v>
      </c>
      <c r="P48795" s="10">
        <v>2011</v>
      </c>
      <c r="Q48795" s="12">
        <v>40558</v>
      </c>
      <c r="R48795" s="12">
        <v>40558</v>
      </c>
    </row>
    <row r="48796" spans="1:18" x14ac:dyDescent="0.25">
      <c r="A48796" s="7" t="s">
        <v>165274</v>
      </c>
      <c r="B48796" s="7" t="s">
        <v>165275</v>
      </c>
      <c r="C48796" s="7" t="s">
        <v>165276</v>
      </c>
      <c r="D48796" s="7" t="s">
        <v>165277</v>
      </c>
      <c r="E48796" s="8" t="s">
        <v>323</v>
      </c>
      <c r="F48796" s="8">
        <v>0</v>
      </c>
      <c r="G48796" s="7" t="s">
        <v>35</v>
      </c>
      <c r="H48796" s="7" t="s">
        <v>24</v>
      </c>
      <c r="I48796" s="9" t="s">
        <v>36</v>
      </c>
      <c r="J48796" s="17" t="s">
        <v>37</v>
      </c>
      <c r="K48796" s="10" t="s">
        <v>37</v>
      </c>
      <c r="L48796" s="7">
        <v>2</v>
      </c>
      <c r="M48796" s="11">
        <v>41487</v>
      </c>
      <c r="N48796" s="7" t="s">
        <v>1385</v>
      </c>
      <c r="O48796" s="7" t="s">
        <v>258</v>
      </c>
      <c r="P48796" s="10">
        <v>2013</v>
      </c>
      <c r="Q48796" s="12">
        <v>41711</v>
      </c>
      <c r="R48796" s="12">
        <v>41813</v>
      </c>
    </row>
    <row r="48797" spans="1:18" x14ac:dyDescent="0.25">
      <c r="A48797" s="7" t="s">
        <v>165278</v>
      </c>
      <c r="B48797" s="7" t="s">
        <v>165279</v>
      </c>
      <c r="C48797" s="7" t="s">
        <v>165280</v>
      </c>
      <c r="D48797" s="7" t="s">
        <v>24214</v>
      </c>
      <c r="E48797" s="8" t="s">
        <v>34</v>
      </c>
      <c r="F48797" s="8">
        <v>2500000</v>
      </c>
      <c r="G48797" s="7" t="s">
        <v>35</v>
      </c>
      <c r="H48797" s="7" t="s">
        <v>24</v>
      </c>
      <c r="I48797" s="9" t="s">
        <v>620</v>
      </c>
      <c r="J48797" s="17" t="s">
        <v>621</v>
      </c>
      <c r="K48797" s="10" t="s">
        <v>6195</v>
      </c>
      <c r="L48797" s="7">
        <v>1</v>
      </c>
      <c r="M48797" s="11">
        <v>39448</v>
      </c>
      <c r="N48797" s="7" t="s">
        <v>164</v>
      </c>
      <c r="O48797" s="7" t="s">
        <v>165</v>
      </c>
      <c r="P48797" s="10">
        <v>2008</v>
      </c>
      <c r="Q48797" s="12">
        <v>41735</v>
      </c>
      <c r="R48797" s="12">
        <v>41735</v>
      </c>
    </row>
    <row r="48798" spans="1:18" x14ac:dyDescent="0.25">
      <c r="A48798" s="7" t="s">
        <v>165281</v>
      </c>
      <c r="B48798" s="7" t="s">
        <v>165282</v>
      </c>
      <c r="C48798" s="7" t="s">
        <v>165283</v>
      </c>
      <c r="D48798" s="7" t="s">
        <v>1205</v>
      </c>
      <c r="E48798" s="8" t="s">
        <v>1206</v>
      </c>
      <c r="F48798" s="8">
        <v>12578616</v>
      </c>
      <c r="G48798" s="7" t="s">
        <v>35</v>
      </c>
      <c r="H48798" s="7" t="s">
        <v>205</v>
      </c>
      <c r="I48798" s="9"/>
      <c r="J48798" s="17" t="s">
        <v>371</v>
      </c>
      <c r="K48798" s="10" t="s">
        <v>165284</v>
      </c>
      <c r="L48798" s="7">
        <v>1</v>
      </c>
      <c r="Q48798" s="12">
        <v>40848</v>
      </c>
      <c r="R48798" s="12">
        <v>40848</v>
      </c>
    </row>
    <row r="48799" spans="1:18" x14ac:dyDescent="0.25">
      <c r="A48799" s="7" t="s">
        <v>165285</v>
      </c>
      <c r="B48799" s="7" t="s">
        <v>165286</v>
      </c>
      <c r="C48799" s="7" t="s">
        <v>165287</v>
      </c>
      <c r="D48799" s="7" t="s">
        <v>165288</v>
      </c>
      <c r="E48799" s="8" t="s">
        <v>310</v>
      </c>
      <c r="F48799" s="8">
        <v>10158510</v>
      </c>
      <c r="G48799" s="7" t="s">
        <v>23</v>
      </c>
      <c r="H48799" s="7" t="s">
        <v>24</v>
      </c>
      <c r="I48799" s="9" t="s">
        <v>3380</v>
      </c>
      <c r="J48799" s="17" t="s">
        <v>3381</v>
      </c>
      <c r="K48799" s="10" t="s">
        <v>10113</v>
      </c>
      <c r="L48799" s="7">
        <v>4</v>
      </c>
      <c r="M48799" s="11">
        <v>39814</v>
      </c>
      <c r="N48799" s="7" t="s">
        <v>171</v>
      </c>
      <c r="O48799" s="7" t="s">
        <v>172</v>
      </c>
      <c r="P48799" s="10">
        <v>2009</v>
      </c>
      <c r="Q48799" s="12">
        <v>40301</v>
      </c>
      <c r="R48799" s="12">
        <v>41487</v>
      </c>
    </row>
    <row r="48800" spans="1:18" x14ac:dyDescent="0.25">
      <c r="A48800" s="7" t="s">
        <v>165289</v>
      </c>
      <c r="B48800" s="7" t="s">
        <v>165290</v>
      </c>
      <c r="C48800" s="7" t="s">
        <v>165291</v>
      </c>
      <c r="D48800" s="7" t="s">
        <v>86</v>
      </c>
      <c r="E48800" s="8" t="s">
        <v>87</v>
      </c>
      <c r="F48800" s="8">
        <v>25000</v>
      </c>
      <c r="G48800" s="7" t="s">
        <v>80</v>
      </c>
      <c r="I48800" s="9"/>
      <c r="L48800" s="7">
        <v>1</v>
      </c>
      <c r="M48800" s="11">
        <v>41275</v>
      </c>
      <c r="N48800" s="7" t="s">
        <v>146</v>
      </c>
      <c r="O48800" s="7" t="s">
        <v>147</v>
      </c>
      <c r="P48800" s="10">
        <v>2013</v>
      </c>
      <c r="Q48800" s="12">
        <v>40791</v>
      </c>
      <c r="R48800" s="12">
        <v>40791</v>
      </c>
    </row>
    <row r="48801" spans="1:18" x14ac:dyDescent="0.25">
      <c r="A48801" s="7" t="s">
        <v>165292</v>
      </c>
      <c r="B48801" s="7" t="s">
        <v>165293</v>
      </c>
      <c r="C48801" s="7" t="s">
        <v>165294</v>
      </c>
      <c r="D48801" s="7" t="s">
        <v>33</v>
      </c>
      <c r="E48801" s="8" t="s">
        <v>34</v>
      </c>
      <c r="F48801" s="8">
        <v>250000</v>
      </c>
      <c r="G48801" s="7" t="s">
        <v>35</v>
      </c>
      <c r="H48801" s="7" t="s">
        <v>24</v>
      </c>
      <c r="I48801" s="9" t="s">
        <v>25</v>
      </c>
      <c r="J48801" s="17" t="s">
        <v>26</v>
      </c>
      <c r="K48801" s="10" t="s">
        <v>27</v>
      </c>
      <c r="L48801" s="7">
        <v>2</v>
      </c>
      <c r="M48801" s="11">
        <v>40624</v>
      </c>
      <c r="N48801" s="7" t="s">
        <v>1552</v>
      </c>
      <c r="O48801" s="7" t="s">
        <v>505</v>
      </c>
      <c r="P48801" s="10">
        <v>2011</v>
      </c>
      <c r="Q48801" s="12">
        <v>40969</v>
      </c>
      <c r="R48801" s="12">
        <v>41284</v>
      </c>
    </row>
    <row r="48802" spans="1:18" x14ac:dyDescent="0.25">
      <c r="A48802" s="7" t="s">
        <v>165295</v>
      </c>
      <c r="B48802" s="7" t="s">
        <v>165296</v>
      </c>
      <c r="C48802" s="7" t="s">
        <v>165297</v>
      </c>
      <c r="D48802" s="7" t="s">
        <v>165298</v>
      </c>
      <c r="E48802" s="8" t="s">
        <v>4903</v>
      </c>
      <c r="F48802" s="8">
        <v>110000</v>
      </c>
      <c r="G48802" s="7" t="s">
        <v>35</v>
      </c>
      <c r="H48802" s="7" t="s">
        <v>24</v>
      </c>
      <c r="I48802" s="9" t="s">
        <v>93</v>
      </c>
      <c r="J48802" s="17" t="s">
        <v>314</v>
      </c>
      <c r="K48802" s="10" t="s">
        <v>7522</v>
      </c>
      <c r="L48802" s="7">
        <v>1</v>
      </c>
      <c r="M48802" s="11">
        <v>41275</v>
      </c>
      <c r="N48802" s="7" t="s">
        <v>146</v>
      </c>
      <c r="O48802" s="7" t="s">
        <v>147</v>
      </c>
      <c r="P48802" s="10">
        <v>2013</v>
      </c>
      <c r="Q48802" s="12">
        <v>41639</v>
      </c>
      <c r="R48802" s="12">
        <v>41639</v>
      </c>
    </row>
    <row r="48803" spans="1:18" x14ac:dyDescent="0.25">
      <c r="A48803" s="7" t="s">
        <v>165299</v>
      </c>
      <c r="B48803" s="7" t="s">
        <v>165300</v>
      </c>
      <c r="C48803" s="7" t="s">
        <v>165301</v>
      </c>
      <c r="D48803" s="7" t="s">
        <v>165302</v>
      </c>
      <c r="E48803" s="8" t="s">
        <v>87</v>
      </c>
      <c r="F48803" s="8">
        <v>1140000</v>
      </c>
      <c r="G48803" s="7" t="s">
        <v>35</v>
      </c>
      <c r="I48803" s="9"/>
      <c r="L48803" s="7">
        <v>1</v>
      </c>
      <c r="Q48803" s="12">
        <v>39016</v>
      </c>
      <c r="R48803" s="12">
        <v>39016</v>
      </c>
    </row>
    <row r="48804" spans="1:18" x14ac:dyDescent="0.25">
      <c r="A48804" s="7" t="s">
        <v>165303</v>
      </c>
      <c r="B48804" s="7" t="s">
        <v>165304</v>
      </c>
      <c r="C48804" s="7" t="s">
        <v>165305</v>
      </c>
      <c r="D48804" s="7" t="s">
        <v>625</v>
      </c>
      <c r="E48804" s="8" t="s">
        <v>323</v>
      </c>
      <c r="F48804" s="8">
        <v>7413509</v>
      </c>
      <c r="G48804" s="7" t="s">
        <v>35</v>
      </c>
      <c r="I48804" s="9"/>
      <c r="L48804" s="7">
        <v>1</v>
      </c>
      <c r="M48804" s="11">
        <v>40299</v>
      </c>
      <c r="N48804" s="7" t="s">
        <v>1341</v>
      </c>
      <c r="O48804" s="7" t="s">
        <v>1110</v>
      </c>
      <c r="P48804" s="10">
        <v>2010</v>
      </c>
      <c r="Q48804" s="12">
        <v>41671</v>
      </c>
      <c r="R48804" s="12">
        <v>41671</v>
      </c>
    </row>
    <row r="48805" spans="1:18" x14ac:dyDescent="0.25">
      <c r="A48805" s="7" t="s">
        <v>165306</v>
      </c>
      <c r="B48805" s="7" t="s">
        <v>165307</v>
      </c>
      <c r="C48805" s="7" t="s">
        <v>165308</v>
      </c>
      <c r="D48805" s="7" t="s">
        <v>68</v>
      </c>
      <c r="E48805" s="8" t="s">
        <v>69</v>
      </c>
      <c r="F48805" s="8">
        <v>3020588</v>
      </c>
      <c r="G48805" s="7" t="s">
        <v>35</v>
      </c>
      <c r="I48805" s="9"/>
      <c r="L48805" s="7">
        <v>2</v>
      </c>
      <c r="M48805" s="11">
        <v>41518</v>
      </c>
      <c r="N48805" s="7" t="s">
        <v>900</v>
      </c>
      <c r="O48805" s="7" t="s">
        <v>258</v>
      </c>
      <c r="P48805" s="10">
        <v>2013</v>
      </c>
      <c r="Q48805" s="12">
        <v>41542</v>
      </c>
      <c r="R48805" s="12">
        <v>41926</v>
      </c>
    </row>
    <row r="48806" spans="1:18" x14ac:dyDescent="0.25">
      <c r="A48806" s="7" t="s">
        <v>165309</v>
      </c>
      <c r="B48806" s="7" t="s">
        <v>165310</v>
      </c>
      <c r="C48806" s="7" t="s">
        <v>165311</v>
      </c>
      <c r="D48806" s="7" t="s">
        <v>165312</v>
      </c>
      <c r="E48806" s="8" t="s">
        <v>909</v>
      </c>
      <c r="F48806" s="8">
        <v>1000000</v>
      </c>
      <c r="G48806" s="7" t="s">
        <v>35</v>
      </c>
      <c r="H48806" s="7" t="s">
        <v>240</v>
      </c>
      <c r="I48806" s="9" t="s">
        <v>930</v>
      </c>
      <c r="J48806" s="17" t="s">
        <v>30432</v>
      </c>
      <c r="K48806" s="10" t="s">
        <v>30432</v>
      </c>
      <c r="L48806" s="7">
        <v>1</v>
      </c>
      <c r="M48806" s="11">
        <v>41030</v>
      </c>
      <c r="N48806" s="7" t="s">
        <v>1953</v>
      </c>
      <c r="O48806" s="7" t="s">
        <v>29</v>
      </c>
      <c r="P48806" s="10">
        <v>2012</v>
      </c>
      <c r="Q48806" s="12">
        <v>41791</v>
      </c>
      <c r="R48806" s="12">
        <v>41791</v>
      </c>
    </row>
    <row r="48807" spans="1:18" x14ac:dyDescent="0.25">
      <c r="A48807" s="7" t="s">
        <v>165313</v>
      </c>
      <c r="B48807" s="7" t="s">
        <v>165314</v>
      </c>
      <c r="C48807" s="7" t="s">
        <v>165315</v>
      </c>
      <c r="D48807" s="7" t="s">
        <v>52864</v>
      </c>
      <c r="E48807" s="8" t="s">
        <v>1732</v>
      </c>
      <c r="F48807" s="8">
        <v>0</v>
      </c>
      <c r="G48807" s="7" t="s">
        <v>35</v>
      </c>
      <c r="H48807" s="7" t="s">
        <v>205</v>
      </c>
      <c r="I48807" s="9"/>
      <c r="J48807" s="17" t="s">
        <v>441</v>
      </c>
      <c r="K48807" s="10" t="s">
        <v>441</v>
      </c>
      <c r="L48807" s="7">
        <v>2</v>
      </c>
      <c r="M48807" s="11">
        <v>38443</v>
      </c>
      <c r="N48807" s="7" t="s">
        <v>1714</v>
      </c>
      <c r="O48807" s="7" t="s">
        <v>1715</v>
      </c>
      <c r="P48807" s="10">
        <v>2005</v>
      </c>
      <c r="Q48807" s="12">
        <v>39679</v>
      </c>
      <c r="R48807" s="12">
        <v>40154</v>
      </c>
    </row>
    <row r="48808" spans="1:18" x14ac:dyDescent="0.25">
      <c r="A48808" s="7" t="s">
        <v>165316</v>
      </c>
      <c r="B48808" s="7" t="s">
        <v>165317</v>
      </c>
      <c r="C48808" s="7" t="s">
        <v>165318</v>
      </c>
      <c r="D48808" s="7" t="s">
        <v>122</v>
      </c>
      <c r="E48808" s="8" t="s">
        <v>123</v>
      </c>
      <c r="F48808" s="8">
        <v>9000000</v>
      </c>
      <c r="G48808" s="7" t="s">
        <v>35</v>
      </c>
      <c r="H48808" s="7" t="s">
        <v>2011</v>
      </c>
      <c r="I48808" s="9"/>
      <c r="J48808" s="17" t="s">
        <v>17517</v>
      </c>
      <c r="K48808" s="10" t="s">
        <v>17517</v>
      </c>
      <c r="L48808" s="7">
        <v>1</v>
      </c>
      <c r="Q48808" s="12">
        <v>40941</v>
      </c>
      <c r="R48808" s="12">
        <v>40941</v>
      </c>
    </row>
    <row r="48809" spans="1:18" x14ac:dyDescent="0.25">
      <c r="A48809" s="7" t="s">
        <v>165319</v>
      </c>
      <c r="B48809" s="7" t="s">
        <v>165320</v>
      </c>
      <c r="C48809" s="7" t="s">
        <v>165321</v>
      </c>
      <c r="D48809" s="7" t="s">
        <v>14966</v>
      </c>
      <c r="E48809" s="8" t="s">
        <v>964</v>
      </c>
      <c r="F48809" s="8">
        <v>1750000</v>
      </c>
      <c r="G48809" s="7" t="s">
        <v>35</v>
      </c>
      <c r="H48809" s="7" t="s">
        <v>205</v>
      </c>
      <c r="I48809" s="9"/>
      <c r="J48809" s="17" t="s">
        <v>206</v>
      </c>
      <c r="K48809" s="10" t="s">
        <v>206</v>
      </c>
      <c r="L48809" s="7">
        <v>2</v>
      </c>
      <c r="M48809" s="11">
        <v>40602</v>
      </c>
      <c r="N48809" s="7" t="s">
        <v>504</v>
      </c>
      <c r="O48809" s="7" t="s">
        <v>505</v>
      </c>
      <c r="P48809" s="10">
        <v>2011</v>
      </c>
      <c r="Q48809" s="12">
        <v>40909</v>
      </c>
      <c r="R48809" s="12">
        <v>41030</v>
      </c>
    </row>
    <row r="48810" spans="1:18" x14ac:dyDescent="0.25">
      <c r="A48810" s="7" t="s">
        <v>165322</v>
      </c>
      <c r="B48810" s="7" t="s">
        <v>165323</v>
      </c>
      <c r="C48810" s="7" t="s">
        <v>165324</v>
      </c>
      <c r="D48810" s="7" t="s">
        <v>719</v>
      </c>
      <c r="E48810" s="8" t="s">
        <v>720</v>
      </c>
      <c r="F48810" s="8">
        <v>486100</v>
      </c>
      <c r="G48810" s="7" t="s">
        <v>35</v>
      </c>
      <c r="H48810" s="7" t="s">
        <v>24</v>
      </c>
      <c r="I48810" s="9" t="s">
        <v>36</v>
      </c>
      <c r="J48810" s="17" t="s">
        <v>181</v>
      </c>
      <c r="K48810" s="10" t="s">
        <v>794</v>
      </c>
      <c r="L48810" s="7">
        <v>2</v>
      </c>
      <c r="M48810" s="11">
        <v>39448</v>
      </c>
      <c r="N48810" s="7" t="s">
        <v>164</v>
      </c>
      <c r="O48810" s="7" t="s">
        <v>165</v>
      </c>
      <c r="P48810" s="10">
        <v>2008</v>
      </c>
      <c r="Q48810" s="12">
        <v>40710</v>
      </c>
      <c r="R48810" s="12">
        <v>40961</v>
      </c>
    </row>
    <row r="48811" spans="1:18" x14ac:dyDescent="0.25">
      <c r="A48811" s="7" t="s">
        <v>165325</v>
      </c>
      <c r="B48811" s="7" t="s">
        <v>165326</v>
      </c>
      <c r="D48811" s="7" t="s">
        <v>433</v>
      </c>
      <c r="E48811" s="8" t="s">
        <v>434</v>
      </c>
      <c r="F48811" s="8">
        <v>5000000</v>
      </c>
      <c r="G48811" s="7" t="s">
        <v>35</v>
      </c>
      <c r="H48811" s="7" t="s">
        <v>101</v>
      </c>
      <c r="I48811" s="9"/>
      <c r="J48811" s="17" t="s">
        <v>102</v>
      </c>
      <c r="K48811" s="10" t="s">
        <v>102</v>
      </c>
      <c r="L48811" s="7">
        <v>1</v>
      </c>
      <c r="M48811" s="11">
        <v>41138</v>
      </c>
      <c r="N48811" s="7" t="s">
        <v>569</v>
      </c>
      <c r="O48811" s="7" t="s">
        <v>570</v>
      </c>
      <c r="P48811" s="10">
        <v>2012</v>
      </c>
      <c r="Q48811" s="12">
        <v>41334</v>
      </c>
      <c r="R48811" s="12">
        <v>41334</v>
      </c>
    </row>
    <row r="48812" spans="1:18" x14ac:dyDescent="0.25">
      <c r="A48812" s="7" t="s">
        <v>165327</v>
      </c>
      <c r="B48812" s="7" t="s">
        <v>165328</v>
      </c>
      <c r="C48812" s="7" t="s">
        <v>165329</v>
      </c>
      <c r="D48812" s="7" t="s">
        <v>33</v>
      </c>
      <c r="E48812" s="8" t="s">
        <v>34</v>
      </c>
      <c r="F48812" s="8">
        <v>6499999</v>
      </c>
      <c r="G48812" s="7" t="s">
        <v>35</v>
      </c>
      <c r="H48812" s="7" t="s">
        <v>24</v>
      </c>
      <c r="I48812" s="9" t="s">
        <v>188</v>
      </c>
      <c r="J48812" s="17" t="s">
        <v>189</v>
      </c>
      <c r="K48812" s="10" t="s">
        <v>189</v>
      </c>
      <c r="L48812" s="7">
        <v>3</v>
      </c>
      <c r="M48812" s="11">
        <v>39814</v>
      </c>
      <c r="N48812" s="7" t="s">
        <v>171</v>
      </c>
      <c r="O48812" s="7" t="s">
        <v>172</v>
      </c>
      <c r="P48812" s="10">
        <v>2009</v>
      </c>
      <c r="Q48812" s="12">
        <v>39722</v>
      </c>
      <c r="R48812" s="12">
        <v>40632</v>
      </c>
    </row>
    <row r="48813" spans="1:18" x14ac:dyDescent="0.25">
      <c r="A48813" s="7" t="s">
        <v>165330</v>
      </c>
      <c r="B48813" s="7" t="s">
        <v>165331</v>
      </c>
      <c r="C48813" s="7" t="s">
        <v>165332</v>
      </c>
      <c r="D48813" s="7" t="s">
        <v>165333</v>
      </c>
      <c r="E48813" s="8" t="s">
        <v>323</v>
      </c>
      <c r="F48813" s="8">
        <v>6000000</v>
      </c>
      <c r="G48813" s="7" t="s">
        <v>35</v>
      </c>
      <c r="H48813" s="7" t="s">
        <v>24</v>
      </c>
      <c r="I48813" s="9" t="s">
        <v>25</v>
      </c>
      <c r="J48813" s="17" t="s">
        <v>3254</v>
      </c>
      <c r="K48813" s="10" t="s">
        <v>3254</v>
      </c>
      <c r="L48813" s="7">
        <v>2</v>
      </c>
      <c r="M48813" s="11">
        <v>41091</v>
      </c>
      <c r="N48813" s="7" t="s">
        <v>785</v>
      </c>
      <c r="O48813" s="7" t="s">
        <v>570</v>
      </c>
      <c r="P48813" s="10">
        <v>2012</v>
      </c>
      <c r="Q48813" s="12">
        <v>41091</v>
      </c>
      <c r="R48813" s="12">
        <v>41450</v>
      </c>
    </row>
    <row r="48814" spans="1:18" x14ac:dyDescent="0.25">
      <c r="A48814" s="7" t="s">
        <v>165334</v>
      </c>
      <c r="B48814" s="7" t="s">
        <v>165335</v>
      </c>
      <c r="C48814" s="7" t="s">
        <v>165336</v>
      </c>
      <c r="D48814" s="7" t="s">
        <v>165337</v>
      </c>
      <c r="E48814" s="8" t="s">
        <v>5086</v>
      </c>
      <c r="F48814" s="8">
        <v>15150000</v>
      </c>
      <c r="G48814" s="7" t="s">
        <v>35</v>
      </c>
      <c r="H48814" s="7" t="s">
        <v>24</v>
      </c>
      <c r="I48814" s="9" t="s">
        <v>36</v>
      </c>
      <c r="J48814" s="17" t="s">
        <v>181</v>
      </c>
      <c r="K48814" s="10" t="s">
        <v>182</v>
      </c>
      <c r="L48814" s="7">
        <v>2</v>
      </c>
      <c r="M48814" s="11">
        <v>40594</v>
      </c>
      <c r="N48814" s="7" t="s">
        <v>504</v>
      </c>
      <c r="O48814" s="7" t="s">
        <v>505</v>
      </c>
      <c r="P48814" s="10">
        <v>2011</v>
      </c>
      <c r="Q48814" s="12">
        <v>40611</v>
      </c>
      <c r="R48814" s="12">
        <v>40840</v>
      </c>
    </row>
    <row r="48815" spans="1:18" x14ac:dyDescent="0.25">
      <c r="A48815" s="7" t="s">
        <v>165338</v>
      </c>
      <c r="B48815" s="7" t="s">
        <v>165339</v>
      </c>
      <c r="C48815" s="7" t="s">
        <v>165340</v>
      </c>
      <c r="D48815" s="7" t="s">
        <v>165341</v>
      </c>
      <c r="E48815" s="8" t="s">
        <v>14675</v>
      </c>
      <c r="F48815" s="8">
        <v>0</v>
      </c>
      <c r="G48815" s="7" t="s">
        <v>35</v>
      </c>
      <c r="H48815" s="7" t="s">
        <v>2847</v>
      </c>
      <c r="I48815" s="9"/>
      <c r="J48815" s="17" t="s">
        <v>3740</v>
      </c>
      <c r="K48815" s="10" t="s">
        <v>3740</v>
      </c>
      <c r="L48815" s="7">
        <v>3</v>
      </c>
      <c r="M48815" s="11">
        <v>40909</v>
      </c>
      <c r="N48815" s="7" t="s">
        <v>111</v>
      </c>
      <c r="O48815" s="7" t="s">
        <v>112</v>
      </c>
      <c r="P48815" s="10">
        <v>2012</v>
      </c>
      <c r="Q48815" s="12">
        <v>41334</v>
      </c>
      <c r="R48815" s="12">
        <v>41426</v>
      </c>
    </row>
    <row r="48816" spans="1:18" x14ac:dyDescent="0.25">
      <c r="A48816" s="7" t="s">
        <v>165342</v>
      </c>
      <c r="B48816" s="7" t="s">
        <v>165343</v>
      </c>
      <c r="C48816" s="7" t="s">
        <v>165344</v>
      </c>
      <c r="D48816" s="7" t="s">
        <v>275</v>
      </c>
      <c r="E48816" s="8" t="s">
        <v>276</v>
      </c>
      <c r="F48816" s="8">
        <v>50000</v>
      </c>
      <c r="G48816" s="7" t="s">
        <v>35</v>
      </c>
      <c r="H48816" s="7" t="s">
        <v>24</v>
      </c>
      <c r="I48816" s="9" t="s">
        <v>502</v>
      </c>
      <c r="J48816" s="17" t="s">
        <v>503</v>
      </c>
      <c r="K48816" s="10" t="s">
        <v>34110</v>
      </c>
      <c r="L48816" s="7">
        <v>1</v>
      </c>
      <c r="M48816" s="11">
        <v>33604</v>
      </c>
      <c r="N48816" s="7" t="s">
        <v>2843</v>
      </c>
      <c r="O48816" s="7" t="s">
        <v>2844</v>
      </c>
      <c r="P48816" s="10">
        <v>1992</v>
      </c>
      <c r="Q48816" s="12">
        <v>39904</v>
      </c>
      <c r="R48816" s="12">
        <v>39904</v>
      </c>
    </row>
    <row r="48817" spans="1:18" x14ac:dyDescent="0.25">
      <c r="A48817" s="7" t="s">
        <v>165345</v>
      </c>
      <c r="B48817" s="7" t="s">
        <v>165346</v>
      </c>
      <c r="D48817" s="7" t="s">
        <v>33</v>
      </c>
      <c r="E48817" s="8" t="s">
        <v>34</v>
      </c>
      <c r="F48817" s="8">
        <v>950000</v>
      </c>
      <c r="G48817" s="7" t="s">
        <v>23</v>
      </c>
      <c r="H48817" s="7" t="s">
        <v>24</v>
      </c>
      <c r="I48817" s="9" t="s">
        <v>36</v>
      </c>
      <c r="J48817" s="17" t="s">
        <v>181</v>
      </c>
      <c r="K48817" s="10" t="s">
        <v>2579</v>
      </c>
      <c r="L48817" s="7">
        <v>1</v>
      </c>
      <c r="M48817" s="11">
        <v>40179</v>
      </c>
      <c r="N48817" s="7" t="s">
        <v>96</v>
      </c>
      <c r="O48817" s="7" t="s">
        <v>97</v>
      </c>
      <c r="P48817" s="10">
        <v>2010</v>
      </c>
      <c r="Q48817" s="12">
        <v>40540</v>
      </c>
      <c r="R48817" s="12">
        <v>40540</v>
      </c>
    </row>
    <row r="48818" spans="1:18" x14ac:dyDescent="0.25">
      <c r="A48818" s="7" t="s">
        <v>165347</v>
      </c>
      <c r="B48818" s="7" t="s">
        <v>165348</v>
      </c>
      <c r="C48818" s="7" t="s">
        <v>165349</v>
      </c>
      <c r="D48818" s="7" t="s">
        <v>275</v>
      </c>
      <c r="E48818" s="8" t="s">
        <v>276</v>
      </c>
      <c r="F48818" s="8">
        <v>533000</v>
      </c>
      <c r="G48818" s="7" t="s">
        <v>23</v>
      </c>
      <c r="H48818" s="7" t="s">
        <v>24</v>
      </c>
      <c r="I48818" s="9" t="s">
        <v>36</v>
      </c>
      <c r="J48818" s="17" t="s">
        <v>1162</v>
      </c>
      <c r="K48818" s="10" t="s">
        <v>1162</v>
      </c>
      <c r="L48818" s="7">
        <v>2</v>
      </c>
      <c r="M48818" s="11">
        <v>37987</v>
      </c>
      <c r="N48818" s="7" t="s">
        <v>424</v>
      </c>
      <c r="O48818" s="7" t="s">
        <v>425</v>
      </c>
      <c r="P48818" s="10">
        <v>2004</v>
      </c>
      <c r="Q48818" s="12">
        <v>40353</v>
      </c>
      <c r="R48818" s="12">
        <v>41003</v>
      </c>
    </row>
    <row r="48819" spans="1:18" x14ac:dyDescent="0.25">
      <c r="A48819" s="7" t="s">
        <v>165350</v>
      </c>
      <c r="B48819" s="7" t="s">
        <v>165351</v>
      </c>
      <c r="C48819" s="7" t="s">
        <v>165352</v>
      </c>
      <c r="D48819" s="7" t="s">
        <v>238</v>
      </c>
      <c r="E48819" s="8" t="s">
        <v>239</v>
      </c>
      <c r="F48819" s="8">
        <v>15000000</v>
      </c>
      <c r="G48819" s="7" t="s">
        <v>35</v>
      </c>
      <c r="H48819" s="7" t="s">
        <v>24</v>
      </c>
      <c r="I48819" s="9" t="s">
        <v>25</v>
      </c>
      <c r="J48819" s="17" t="s">
        <v>26</v>
      </c>
      <c r="K48819" s="10" t="s">
        <v>27</v>
      </c>
      <c r="L48819" s="7">
        <v>1</v>
      </c>
      <c r="M48819" s="11">
        <v>38718</v>
      </c>
      <c r="N48819" s="7" t="s">
        <v>400</v>
      </c>
      <c r="O48819" s="7" t="s">
        <v>401</v>
      </c>
      <c r="P48819" s="10">
        <v>2006</v>
      </c>
      <c r="Q48819" s="12">
        <v>41653</v>
      </c>
      <c r="R48819" s="12">
        <v>41653</v>
      </c>
    </row>
    <row r="48820" spans="1:18" x14ac:dyDescent="0.25">
      <c r="A48820" s="7" t="s">
        <v>165353</v>
      </c>
      <c r="B48820" s="7" t="s">
        <v>165354</v>
      </c>
      <c r="C48820" s="7" t="s">
        <v>165355</v>
      </c>
      <c r="D48820" s="7" t="s">
        <v>1295</v>
      </c>
      <c r="E48820" s="8" t="s">
        <v>1296</v>
      </c>
      <c r="F48820" s="8">
        <v>6000</v>
      </c>
      <c r="G48820" s="7" t="s">
        <v>80</v>
      </c>
      <c r="H48820" s="7" t="s">
        <v>11304</v>
      </c>
      <c r="I48820" s="9"/>
      <c r="J48820" s="17" t="s">
        <v>85168</v>
      </c>
      <c r="K48820" s="10" t="s">
        <v>85168</v>
      </c>
      <c r="L48820" s="7">
        <v>1</v>
      </c>
      <c r="M48820" s="11">
        <v>40387</v>
      </c>
      <c r="N48820" s="7" t="s">
        <v>183</v>
      </c>
      <c r="O48820" s="7" t="s">
        <v>184</v>
      </c>
      <c r="P48820" s="10">
        <v>2010</v>
      </c>
      <c r="Q48820" s="12">
        <v>40576</v>
      </c>
      <c r="R48820" s="12">
        <v>40576</v>
      </c>
    </row>
    <row r="48821" spans="1:18" x14ac:dyDescent="0.25">
      <c r="A48821" s="7" t="s">
        <v>165356</v>
      </c>
      <c r="B48821" s="7" t="s">
        <v>165357</v>
      </c>
      <c r="C48821" s="7" t="s">
        <v>165358</v>
      </c>
      <c r="D48821" s="7" t="s">
        <v>165359</v>
      </c>
      <c r="E48821" s="8" t="s">
        <v>6006</v>
      </c>
      <c r="F48821" s="8">
        <v>20000000</v>
      </c>
      <c r="G48821" s="7" t="s">
        <v>35</v>
      </c>
      <c r="H48821" s="7" t="s">
        <v>24</v>
      </c>
      <c r="I48821" s="9" t="s">
        <v>36</v>
      </c>
      <c r="J48821" s="17" t="s">
        <v>942</v>
      </c>
      <c r="K48821" s="10" t="s">
        <v>943</v>
      </c>
      <c r="L48821" s="7">
        <v>2</v>
      </c>
      <c r="M48821" s="11">
        <v>40544</v>
      </c>
      <c r="N48821" s="7" t="s">
        <v>537</v>
      </c>
      <c r="O48821" s="7" t="s">
        <v>505</v>
      </c>
      <c r="P48821" s="10">
        <v>2011</v>
      </c>
      <c r="Q48821" s="12">
        <v>41106</v>
      </c>
      <c r="R48821" s="12">
        <v>41486</v>
      </c>
    </row>
    <row r="48822" spans="1:18" x14ac:dyDescent="0.25">
      <c r="A48822" s="7" t="s">
        <v>165360</v>
      </c>
      <c r="B48822" s="7" t="s">
        <v>165361</v>
      </c>
      <c r="C48822" s="7" t="s">
        <v>165362</v>
      </c>
      <c r="D48822" s="7" t="s">
        <v>71172</v>
      </c>
      <c r="E48822" s="8" t="s">
        <v>552</v>
      </c>
      <c r="F48822" s="8">
        <v>0</v>
      </c>
      <c r="G48822" s="7" t="s">
        <v>80</v>
      </c>
      <c r="H48822" s="7" t="s">
        <v>24</v>
      </c>
      <c r="I48822" s="9" t="s">
        <v>1321</v>
      </c>
      <c r="J48822" s="17" t="s">
        <v>613</v>
      </c>
      <c r="K48822" s="10" t="s">
        <v>3118</v>
      </c>
      <c r="L48822" s="7">
        <v>1</v>
      </c>
      <c r="M48822" s="11">
        <v>37257</v>
      </c>
      <c r="N48822" s="7" t="s">
        <v>527</v>
      </c>
      <c r="O48822" s="7" t="s">
        <v>528</v>
      </c>
      <c r="P48822" s="10">
        <v>2002</v>
      </c>
      <c r="Q48822" s="12">
        <v>39539</v>
      </c>
      <c r="R48822" s="12">
        <v>39539</v>
      </c>
    </row>
    <row r="48823" spans="1:18" x14ac:dyDescent="0.25">
      <c r="A48823" s="7" t="s">
        <v>165363</v>
      </c>
      <c r="B48823" s="7" t="s">
        <v>165364</v>
      </c>
      <c r="C48823" s="7" t="s">
        <v>165365</v>
      </c>
      <c r="D48823" s="7" t="s">
        <v>68</v>
      </c>
      <c r="E48823" s="8" t="s">
        <v>69</v>
      </c>
      <c r="F48823" s="8">
        <v>0</v>
      </c>
      <c r="G48823" s="7" t="s">
        <v>35</v>
      </c>
      <c r="H48823" s="7" t="s">
        <v>4129</v>
      </c>
      <c r="I48823" s="9"/>
      <c r="J48823" s="17" t="s">
        <v>15777</v>
      </c>
      <c r="K48823" s="10" t="s">
        <v>15777</v>
      </c>
      <c r="L48823" s="7">
        <v>1</v>
      </c>
      <c r="Q48823" s="12">
        <v>40759</v>
      </c>
      <c r="R48823" s="12">
        <v>40759</v>
      </c>
    </row>
    <row r="48824" spans="1:18" x14ac:dyDescent="0.25">
      <c r="A48824" s="7" t="s">
        <v>165366</v>
      </c>
      <c r="B48824" s="7" t="s">
        <v>165367</v>
      </c>
      <c r="C48824" s="7" t="s">
        <v>165368</v>
      </c>
      <c r="D48824" s="7" t="s">
        <v>68</v>
      </c>
      <c r="E48824" s="8" t="s">
        <v>69</v>
      </c>
      <c r="F48824" s="8">
        <v>3200000</v>
      </c>
      <c r="G48824" s="7" t="s">
        <v>35</v>
      </c>
      <c r="H48824" s="7" t="s">
        <v>24</v>
      </c>
      <c r="I48824" s="9" t="s">
        <v>1196</v>
      </c>
      <c r="J48824" s="17" t="s">
        <v>1197</v>
      </c>
      <c r="K48824" s="10" t="s">
        <v>7041</v>
      </c>
      <c r="L48824" s="7">
        <v>1</v>
      </c>
      <c r="M48824" s="11">
        <v>38718</v>
      </c>
      <c r="N48824" s="7" t="s">
        <v>400</v>
      </c>
      <c r="O48824" s="7" t="s">
        <v>401</v>
      </c>
      <c r="P48824" s="10">
        <v>2006</v>
      </c>
      <c r="Q48824" s="12">
        <v>40626</v>
      </c>
      <c r="R48824" s="12">
        <v>40626</v>
      </c>
    </row>
    <row r="48825" spans="1:18" x14ac:dyDescent="0.25">
      <c r="A48825" s="7" t="s">
        <v>165369</v>
      </c>
      <c r="B48825" s="7" t="s">
        <v>165370</v>
      </c>
      <c r="C48825" s="7" t="s">
        <v>165371</v>
      </c>
      <c r="D48825" s="7" t="s">
        <v>165372</v>
      </c>
      <c r="E48825" s="8" t="s">
        <v>107</v>
      </c>
      <c r="F48825" s="8">
        <v>1350000</v>
      </c>
      <c r="G48825" s="7" t="s">
        <v>35</v>
      </c>
      <c r="H48825" s="7" t="s">
        <v>24</v>
      </c>
      <c r="I48825" s="9" t="s">
        <v>25</v>
      </c>
      <c r="J48825" s="17" t="s">
        <v>26</v>
      </c>
      <c r="K48825" s="10" t="s">
        <v>27</v>
      </c>
      <c r="L48825" s="7">
        <v>1</v>
      </c>
      <c r="M48825" s="11">
        <v>40909</v>
      </c>
      <c r="N48825" s="7" t="s">
        <v>111</v>
      </c>
      <c r="O48825" s="7" t="s">
        <v>112</v>
      </c>
      <c r="P48825" s="10">
        <v>2012</v>
      </c>
      <c r="Q48825" s="12">
        <v>41334</v>
      </c>
      <c r="R48825" s="12">
        <v>41334</v>
      </c>
    </row>
    <row r="48826" spans="1:18" x14ac:dyDescent="0.25">
      <c r="A48826" s="7" t="s">
        <v>165373</v>
      </c>
      <c r="B48826" s="7" t="s">
        <v>165374</v>
      </c>
      <c r="C48826" s="7" t="s">
        <v>165375</v>
      </c>
      <c r="D48826" s="7" t="s">
        <v>2066</v>
      </c>
      <c r="E48826" s="8" t="s">
        <v>2067</v>
      </c>
      <c r="F48826" s="8">
        <v>250000</v>
      </c>
      <c r="G48826" s="7" t="s">
        <v>35</v>
      </c>
      <c r="H48826" s="7" t="s">
        <v>24</v>
      </c>
      <c r="I48826" s="9" t="s">
        <v>1196</v>
      </c>
      <c r="J48826" s="17" t="s">
        <v>1197</v>
      </c>
      <c r="K48826" s="10" t="s">
        <v>5286</v>
      </c>
      <c r="L48826" s="7">
        <v>1</v>
      </c>
      <c r="M48826" s="11">
        <v>41275</v>
      </c>
      <c r="N48826" s="7" t="s">
        <v>146</v>
      </c>
      <c r="O48826" s="7" t="s">
        <v>147</v>
      </c>
      <c r="P48826" s="10">
        <v>2013</v>
      </c>
      <c r="Q48826" s="12">
        <v>41609</v>
      </c>
      <c r="R48826" s="12">
        <v>41609</v>
      </c>
    </row>
    <row r="48827" spans="1:18" x14ac:dyDescent="0.25">
      <c r="A48827" s="7" t="s">
        <v>165376</v>
      </c>
      <c r="B48827" s="7" t="s">
        <v>165377</v>
      </c>
      <c r="C48827" s="7" t="s">
        <v>165378</v>
      </c>
      <c r="D48827" s="7" t="s">
        <v>719</v>
      </c>
      <c r="E48827" s="8" t="s">
        <v>720</v>
      </c>
      <c r="F48827" s="8">
        <v>1909434</v>
      </c>
      <c r="G48827" s="7" t="s">
        <v>35</v>
      </c>
      <c r="H48827" s="7" t="s">
        <v>24</v>
      </c>
      <c r="I48827" s="9" t="s">
        <v>7557</v>
      </c>
      <c r="J48827" s="17" t="s">
        <v>7558</v>
      </c>
      <c r="K48827" s="10" t="s">
        <v>157725</v>
      </c>
      <c r="L48827" s="7">
        <v>2</v>
      </c>
      <c r="M48827" s="11">
        <v>40544</v>
      </c>
      <c r="N48827" s="7" t="s">
        <v>537</v>
      </c>
      <c r="O48827" s="7" t="s">
        <v>505</v>
      </c>
      <c r="P48827" s="10">
        <v>2011</v>
      </c>
      <c r="Q48827" s="12">
        <v>41533</v>
      </c>
      <c r="R48827" s="12">
        <v>41670</v>
      </c>
    </row>
    <row r="48828" spans="1:18" x14ac:dyDescent="0.25">
      <c r="A48828" s="7" t="s">
        <v>165379</v>
      </c>
      <c r="B48828" s="7" t="s">
        <v>165380</v>
      </c>
      <c r="C48828" s="7" t="s">
        <v>165381</v>
      </c>
      <c r="D48828" s="7" t="s">
        <v>275</v>
      </c>
      <c r="E48828" s="8" t="s">
        <v>276</v>
      </c>
      <c r="F48828" s="8">
        <v>155180000</v>
      </c>
      <c r="G48828" s="7" t="s">
        <v>35</v>
      </c>
      <c r="H48828" s="7" t="s">
        <v>24</v>
      </c>
      <c r="I48828" s="9" t="s">
        <v>281</v>
      </c>
      <c r="J48828" s="17" t="s">
        <v>282</v>
      </c>
      <c r="K48828" s="10" t="s">
        <v>346</v>
      </c>
      <c r="L48828" s="7">
        <v>7</v>
      </c>
      <c r="M48828" s="11">
        <v>38353</v>
      </c>
      <c r="N48828" s="7" t="s">
        <v>435</v>
      </c>
      <c r="O48828" s="7" t="s">
        <v>436</v>
      </c>
      <c r="P48828" s="10">
        <v>2005</v>
      </c>
      <c r="Q48828" s="12">
        <v>38971</v>
      </c>
      <c r="R48828" s="12">
        <v>41746</v>
      </c>
    </row>
    <row r="48829" spans="1:18" x14ac:dyDescent="0.25">
      <c r="A48829" s="7" t="s">
        <v>165382</v>
      </c>
      <c r="B48829" s="7" t="s">
        <v>165383</v>
      </c>
      <c r="C48829" s="7" t="s">
        <v>165384</v>
      </c>
      <c r="D48829" s="7" t="s">
        <v>165385</v>
      </c>
      <c r="E48829" s="8" t="s">
        <v>5519</v>
      </c>
      <c r="F48829" s="8">
        <v>20000000</v>
      </c>
      <c r="G48829" s="7" t="s">
        <v>35</v>
      </c>
      <c r="H48829" s="7" t="s">
        <v>240</v>
      </c>
      <c r="I48829" s="9" t="s">
        <v>930</v>
      </c>
      <c r="J48829" s="17" t="s">
        <v>931</v>
      </c>
      <c r="K48829" s="10" t="s">
        <v>931</v>
      </c>
      <c r="L48829" s="7">
        <v>2</v>
      </c>
      <c r="M48829" s="11">
        <v>37257</v>
      </c>
      <c r="N48829" s="7" t="s">
        <v>527</v>
      </c>
      <c r="O48829" s="7" t="s">
        <v>528</v>
      </c>
      <c r="P48829" s="10">
        <v>2002</v>
      </c>
      <c r="Q48829" s="12">
        <v>41620</v>
      </c>
      <c r="R48829" s="12">
        <v>41913</v>
      </c>
    </row>
    <row r="48830" spans="1:18" x14ac:dyDescent="0.25">
      <c r="A48830" s="7" t="s">
        <v>165386</v>
      </c>
      <c r="B48830" s="7" t="s">
        <v>165387</v>
      </c>
      <c r="C48830" s="7" t="s">
        <v>165388</v>
      </c>
      <c r="D48830" s="7" t="s">
        <v>165389</v>
      </c>
      <c r="E48830" s="8" t="s">
        <v>655</v>
      </c>
      <c r="F48830" s="8">
        <v>4100000</v>
      </c>
      <c r="G48830" s="7" t="s">
        <v>35</v>
      </c>
      <c r="H48830" s="7" t="s">
        <v>24</v>
      </c>
      <c r="I48830" s="9" t="s">
        <v>36</v>
      </c>
      <c r="J48830" s="17" t="s">
        <v>181</v>
      </c>
      <c r="K48830" s="10" t="s">
        <v>5143</v>
      </c>
      <c r="L48830" s="7">
        <v>1</v>
      </c>
      <c r="M48830" s="11">
        <v>38353</v>
      </c>
      <c r="N48830" s="7" t="s">
        <v>435</v>
      </c>
      <c r="O48830" s="7" t="s">
        <v>436</v>
      </c>
      <c r="P48830" s="10">
        <v>2005</v>
      </c>
      <c r="Q48830" s="12">
        <v>39304</v>
      </c>
      <c r="R48830" s="12">
        <v>39304</v>
      </c>
    </row>
    <row r="48831" spans="1:18" x14ac:dyDescent="0.25">
      <c r="A48831" s="7" t="s">
        <v>165390</v>
      </c>
      <c r="B48831" s="7" t="s">
        <v>165391</v>
      </c>
      <c r="C48831" s="7" t="s">
        <v>165392</v>
      </c>
      <c r="D48831" s="7" t="s">
        <v>106</v>
      </c>
      <c r="E48831" s="8" t="s">
        <v>107</v>
      </c>
      <c r="F48831" s="8">
        <v>100000</v>
      </c>
      <c r="G48831" s="7" t="s">
        <v>35</v>
      </c>
      <c r="H48831" s="7" t="s">
        <v>52</v>
      </c>
      <c r="I48831" s="9"/>
      <c r="J48831" s="17" t="s">
        <v>53</v>
      </c>
      <c r="K48831" s="10" t="s">
        <v>53</v>
      </c>
      <c r="L48831" s="7">
        <v>1</v>
      </c>
      <c r="M48831" s="11">
        <v>40636</v>
      </c>
      <c r="N48831" s="7" t="s">
        <v>54</v>
      </c>
      <c r="O48831" s="7" t="s">
        <v>55</v>
      </c>
      <c r="P48831" s="10">
        <v>2011</v>
      </c>
      <c r="Q48831" s="12">
        <v>40581</v>
      </c>
      <c r="R48831" s="12">
        <v>40581</v>
      </c>
    </row>
    <row r="48832" spans="1:18" x14ac:dyDescent="0.25">
      <c r="A48832" s="7" t="s">
        <v>165393</v>
      </c>
      <c r="B48832" s="7" t="s">
        <v>165394</v>
      </c>
      <c r="C48832" s="7" t="s">
        <v>165395</v>
      </c>
      <c r="D48832" s="7" t="s">
        <v>14966</v>
      </c>
      <c r="E48832" s="8" t="s">
        <v>964</v>
      </c>
      <c r="F48832" s="8">
        <v>3663000</v>
      </c>
      <c r="G48832" s="7" t="s">
        <v>35</v>
      </c>
      <c r="H48832" s="7" t="s">
        <v>24</v>
      </c>
      <c r="I48832" s="9" t="s">
        <v>281</v>
      </c>
      <c r="J48832" s="17" t="s">
        <v>282</v>
      </c>
      <c r="K48832" s="10" t="s">
        <v>346</v>
      </c>
      <c r="L48832" s="7">
        <v>8</v>
      </c>
      <c r="M48832" s="11">
        <v>39387</v>
      </c>
      <c r="N48832" s="7" t="s">
        <v>1409</v>
      </c>
      <c r="O48832" s="7" t="s">
        <v>1361</v>
      </c>
      <c r="P48832" s="10">
        <v>2007</v>
      </c>
      <c r="Q48832" s="12">
        <v>40360</v>
      </c>
      <c r="R48832" s="12">
        <v>41787</v>
      </c>
    </row>
    <row r="48833" spans="1:18" x14ac:dyDescent="0.25">
      <c r="A48833" s="7" t="s">
        <v>165396</v>
      </c>
      <c r="B48833" s="7" t="s">
        <v>165397</v>
      </c>
      <c r="C48833" s="7" t="s">
        <v>165398</v>
      </c>
      <c r="D48833" s="7" t="s">
        <v>122</v>
      </c>
      <c r="E48833" s="8" t="s">
        <v>123</v>
      </c>
      <c r="F48833" s="8">
        <v>19275000</v>
      </c>
      <c r="G48833" s="7" t="s">
        <v>35</v>
      </c>
      <c r="H48833" s="7" t="s">
        <v>1089</v>
      </c>
      <c r="I48833" s="9"/>
      <c r="J48833" s="17" t="s">
        <v>1469</v>
      </c>
      <c r="K48833" s="10" t="s">
        <v>1470</v>
      </c>
      <c r="L48833" s="7">
        <v>1</v>
      </c>
      <c r="Q48833" s="12">
        <v>40435</v>
      </c>
      <c r="R48833" s="12">
        <v>40435</v>
      </c>
    </row>
    <row r="48834" spans="1:18" x14ac:dyDescent="0.25">
      <c r="A48834" s="7" t="s">
        <v>165399</v>
      </c>
      <c r="B48834" s="7" t="s">
        <v>165400</v>
      </c>
      <c r="C48834" s="7" t="s">
        <v>165401</v>
      </c>
      <c r="F48834" s="8">
        <v>0</v>
      </c>
      <c r="G48834" s="7" t="s">
        <v>35</v>
      </c>
      <c r="H48834" s="7" t="s">
        <v>24</v>
      </c>
      <c r="I48834" s="9" t="s">
        <v>60</v>
      </c>
      <c r="J48834" s="17" t="s">
        <v>563</v>
      </c>
      <c r="K48834" s="10" t="s">
        <v>563</v>
      </c>
      <c r="L48834" s="7">
        <v>1</v>
      </c>
      <c r="M48834" s="11">
        <v>40179</v>
      </c>
      <c r="N48834" s="7" t="s">
        <v>96</v>
      </c>
      <c r="O48834" s="7" t="s">
        <v>97</v>
      </c>
      <c r="P48834" s="10">
        <v>2010</v>
      </c>
      <c r="Q48834" s="12">
        <v>41507</v>
      </c>
      <c r="R48834" s="12">
        <v>41507</v>
      </c>
    </row>
    <row r="48835" spans="1:18" x14ac:dyDescent="0.25">
      <c r="A48835" s="7" t="s">
        <v>165402</v>
      </c>
      <c r="B48835" s="7" t="s">
        <v>165403</v>
      </c>
      <c r="C48835" s="7" t="s">
        <v>165404</v>
      </c>
      <c r="D48835" s="7" t="s">
        <v>72205</v>
      </c>
      <c r="E48835" s="8" t="s">
        <v>123</v>
      </c>
      <c r="F48835" s="8">
        <v>30000000</v>
      </c>
      <c r="G48835" s="7" t="s">
        <v>35</v>
      </c>
      <c r="I48835" s="9"/>
      <c r="L48835" s="7">
        <v>1</v>
      </c>
      <c r="Q48835" s="12">
        <v>41878</v>
      </c>
      <c r="R48835" s="12">
        <v>41878</v>
      </c>
    </row>
    <row r="48836" spans="1:18" x14ac:dyDescent="0.25">
      <c r="A48836" s="7" t="s">
        <v>165405</v>
      </c>
      <c r="B48836" s="7" t="s">
        <v>165406</v>
      </c>
      <c r="F48836" s="8">
        <v>250000</v>
      </c>
      <c r="G48836" s="7" t="s">
        <v>35</v>
      </c>
      <c r="H48836" s="7" t="s">
        <v>24</v>
      </c>
      <c r="I48836" s="9" t="s">
        <v>70</v>
      </c>
      <c r="J48836" s="17" t="s">
        <v>3037</v>
      </c>
      <c r="K48836" s="10" t="s">
        <v>19389</v>
      </c>
      <c r="L48836" s="7">
        <v>1</v>
      </c>
      <c r="M48836" s="11">
        <v>39814</v>
      </c>
      <c r="N48836" s="7" t="s">
        <v>171</v>
      </c>
      <c r="O48836" s="7" t="s">
        <v>172</v>
      </c>
      <c r="P48836" s="10">
        <v>2009</v>
      </c>
      <c r="Q48836" s="12">
        <v>40387</v>
      </c>
      <c r="R48836" s="12">
        <v>40387</v>
      </c>
    </row>
    <row r="48837" spans="1:18" x14ac:dyDescent="0.25">
      <c r="A48837" s="7" t="s">
        <v>165407</v>
      </c>
      <c r="B48837" s="7" t="s">
        <v>165408</v>
      </c>
      <c r="C48837" s="7" t="s">
        <v>165409</v>
      </c>
      <c r="D48837" s="7" t="s">
        <v>165410</v>
      </c>
      <c r="E48837" s="8" t="s">
        <v>24718</v>
      </c>
      <c r="F48837" s="8">
        <v>175000</v>
      </c>
      <c r="G48837" s="7" t="s">
        <v>35</v>
      </c>
      <c r="H48837" s="7" t="s">
        <v>24</v>
      </c>
      <c r="I48837" s="9" t="s">
        <v>25</v>
      </c>
      <c r="J48837" s="17" t="s">
        <v>26</v>
      </c>
      <c r="K48837" s="10" t="s">
        <v>27</v>
      </c>
      <c r="L48837" s="7">
        <v>2</v>
      </c>
      <c r="M48837" s="11">
        <v>41671</v>
      </c>
      <c r="N48837" s="7" t="s">
        <v>1308</v>
      </c>
      <c r="O48837" s="7" t="s">
        <v>64</v>
      </c>
      <c r="P48837" s="10">
        <v>2014</v>
      </c>
      <c r="Q48837" s="12">
        <v>41771</v>
      </c>
      <c r="R48837" s="12">
        <v>41852</v>
      </c>
    </row>
    <row r="48838" spans="1:18" x14ac:dyDescent="0.25">
      <c r="A48838" s="7" t="s">
        <v>165411</v>
      </c>
      <c r="B48838" s="7" t="s">
        <v>165412</v>
      </c>
      <c r="C48838" s="7" t="s">
        <v>165413</v>
      </c>
      <c r="D48838" s="7" t="s">
        <v>2234</v>
      </c>
      <c r="E48838" s="8" t="s">
        <v>2235</v>
      </c>
      <c r="F48838" s="8">
        <v>680000</v>
      </c>
      <c r="G48838" s="7" t="s">
        <v>35</v>
      </c>
      <c r="H48838" s="7" t="s">
        <v>6095</v>
      </c>
      <c r="I48838" s="9"/>
      <c r="J48838" s="17" t="s">
        <v>13841</v>
      </c>
      <c r="K48838" s="10" t="s">
        <v>20771</v>
      </c>
      <c r="L48838" s="7">
        <v>1</v>
      </c>
      <c r="M48838" s="11">
        <v>40179</v>
      </c>
      <c r="N48838" s="7" t="s">
        <v>96</v>
      </c>
      <c r="O48838" s="7" t="s">
        <v>97</v>
      </c>
      <c r="P48838" s="10">
        <v>2010</v>
      </c>
      <c r="Q48838" s="12">
        <v>41851</v>
      </c>
      <c r="R48838" s="12">
        <v>41851</v>
      </c>
    </row>
    <row r="48839" spans="1:18" x14ac:dyDescent="0.25">
      <c r="A48839" s="7" t="s">
        <v>165414</v>
      </c>
      <c r="B48839" s="7" t="s">
        <v>165415</v>
      </c>
      <c r="C48839" s="7" t="s">
        <v>165416</v>
      </c>
      <c r="D48839" s="7" t="s">
        <v>165417</v>
      </c>
      <c r="E48839" s="8" t="s">
        <v>4568</v>
      </c>
      <c r="F48839" s="8">
        <v>6300000</v>
      </c>
      <c r="G48839" s="7" t="s">
        <v>35</v>
      </c>
      <c r="H48839" s="7" t="s">
        <v>24</v>
      </c>
      <c r="I48839" s="9" t="s">
        <v>281</v>
      </c>
      <c r="J48839" s="17" t="s">
        <v>282</v>
      </c>
      <c r="K48839" s="10" t="s">
        <v>346</v>
      </c>
      <c r="L48839" s="7">
        <v>1</v>
      </c>
      <c r="M48839" s="11">
        <v>40909</v>
      </c>
      <c r="N48839" s="7" t="s">
        <v>111</v>
      </c>
      <c r="O48839" s="7" t="s">
        <v>112</v>
      </c>
      <c r="P48839" s="10">
        <v>2012</v>
      </c>
      <c r="Q48839" s="12">
        <v>41800</v>
      </c>
      <c r="R48839" s="12">
        <v>41800</v>
      </c>
    </row>
    <row r="48840" spans="1:18" x14ac:dyDescent="0.25">
      <c r="A48840" s="7" t="s">
        <v>165418</v>
      </c>
      <c r="B48840" s="7" t="s">
        <v>165419</v>
      </c>
      <c r="C48840" s="7" t="s">
        <v>165420</v>
      </c>
      <c r="D48840" s="7" t="s">
        <v>165421</v>
      </c>
      <c r="E48840" s="8" t="s">
        <v>323</v>
      </c>
      <c r="F48840" s="8">
        <v>250000</v>
      </c>
      <c r="G48840" s="7" t="s">
        <v>35</v>
      </c>
      <c r="H48840" s="7" t="s">
        <v>205</v>
      </c>
      <c r="I48840" s="9"/>
      <c r="J48840" s="17" t="s">
        <v>206</v>
      </c>
      <c r="K48840" s="10" t="s">
        <v>206</v>
      </c>
      <c r="L48840" s="7">
        <v>1</v>
      </c>
      <c r="M48840" s="11">
        <v>40664</v>
      </c>
      <c r="N48840" s="7" t="s">
        <v>394</v>
      </c>
      <c r="O48840" s="7" t="s">
        <v>55</v>
      </c>
      <c r="P48840" s="10">
        <v>2011</v>
      </c>
      <c r="Q48840" s="12">
        <v>40826</v>
      </c>
      <c r="R48840" s="12">
        <v>40826</v>
      </c>
    </row>
    <row r="48841" spans="1:18" x14ac:dyDescent="0.25">
      <c r="A48841" s="7" t="s">
        <v>165422</v>
      </c>
      <c r="B48841" s="7" t="s">
        <v>165423</v>
      </c>
      <c r="C48841" s="7" t="s">
        <v>165424</v>
      </c>
      <c r="D48841" s="7" t="s">
        <v>165425</v>
      </c>
      <c r="E48841" s="8" t="s">
        <v>16217</v>
      </c>
      <c r="F48841" s="8">
        <v>20000</v>
      </c>
      <c r="G48841" s="7" t="s">
        <v>35</v>
      </c>
      <c r="I48841" s="9"/>
      <c r="L48841" s="7">
        <v>1</v>
      </c>
      <c r="M48841" s="11">
        <v>40575</v>
      </c>
      <c r="N48841" s="7" t="s">
        <v>504</v>
      </c>
      <c r="O48841" s="7" t="s">
        <v>505</v>
      </c>
      <c r="P48841" s="10">
        <v>2011</v>
      </c>
      <c r="Q48841" s="12">
        <v>40544</v>
      </c>
      <c r="R48841" s="12">
        <v>40544</v>
      </c>
    </row>
    <row r="48842" spans="1:18" x14ac:dyDescent="0.25">
      <c r="A48842" s="7" t="s">
        <v>165426</v>
      </c>
      <c r="B48842" s="7" t="s">
        <v>165427</v>
      </c>
      <c r="C48842" s="7" t="s">
        <v>165428</v>
      </c>
      <c r="D48842" s="7" t="s">
        <v>1216</v>
      </c>
      <c r="E48842" s="8" t="s">
        <v>1217</v>
      </c>
      <c r="F48842" s="8">
        <v>2500000</v>
      </c>
      <c r="G48842" s="7" t="s">
        <v>35</v>
      </c>
      <c r="H48842" s="7" t="s">
        <v>3895</v>
      </c>
      <c r="I48842" s="9"/>
      <c r="J48842" s="17" t="s">
        <v>3896</v>
      </c>
      <c r="K48842" s="10" t="s">
        <v>16833</v>
      </c>
      <c r="L48842" s="7">
        <v>1</v>
      </c>
      <c r="M48842" s="11">
        <v>40179</v>
      </c>
      <c r="N48842" s="7" t="s">
        <v>96</v>
      </c>
      <c r="O48842" s="7" t="s">
        <v>97</v>
      </c>
      <c r="P48842" s="10">
        <v>2010</v>
      </c>
      <c r="Q48842" s="12">
        <v>41901</v>
      </c>
      <c r="R48842" s="12">
        <v>41901</v>
      </c>
    </row>
    <row r="48843" spans="1:18" x14ac:dyDescent="0.25">
      <c r="A48843" s="7" t="s">
        <v>165429</v>
      </c>
      <c r="B48843" s="7" t="s">
        <v>165430</v>
      </c>
      <c r="C48843" s="7" t="s">
        <v>165431</v>
      </c>
      <c r="F48843" s="8">
        <v>1000000</v>
      </c>
      <c r="I48843" s="9"/>
      <c r="L48843" s="7">
        <v>1</v>
      </c>
      <c r="Q48843" s="12">
        <v>41426</v>
      </c>
      <c r="R48843" s="12">
        <v>41426</v>
      </c>
    </row>
    <row r="48844" spans="1:18" x14ac:dyDescent="0.25">
      <c r="A48844" s="7" t="s">
        <v>165432</v>
      </c>
      <c r="B48844" s="7" t="s">
        <v>165433</v>
      </c>
      <c r="C48844" s="7" t="s">
        <v>165434</v>
      </c>
      <c r="D48844" s="7" t="s">
        <v>7258</v>
      </c>
      <c r="E48844" s="8" t="s">
        <v>460</v>
      </c>
      <c r="F48844" s="8">
        <v>243424047</v>
      </c>
      <c r="G48844" s="7" t="s">
        <v>35</v>
      </c>
      <c r="H48844" s="7" t="s">
        <v>176</v>
      </c>
      <c r="I48844" s="9"/>
      <c r="J48844" s="17" t="s">
        <v>177</v>
      </c>
      <c r="K48844" s="10" t="s">
        <v>177</v>
      </c>
      <c r="L48844" s="7">
        <v>5</v>
      </c>
      <c r="M48844" s="11">
        <v>39814</v>
      </c>
      <c r="N48844" s="7" t="s">
        <v>171</v>
      </c>
      <c r="O48844" s="7" t="s">
        <v>172</v>
      </c>
      <c r="P48844" s="10">
        <v>2009</v>
      </c>
      <c r="Q48844" s="12">
        <v>40421</v>
      </c>
      <c r="R48844" s="12">
        <v>41579</v>
      </c>
    </row>
    <row r="48845" spans="1:18" x14ac:dyDescent="0.25">
      <c r="A48845" s="7" t="s">
        <v>165435</v>
      </c>
      <c r="B48845" s="7" t="s">
        <v>165436</v>
      </c>
      <c r="C48845" s="7" t="s">
        <v>165437</v>
      </c>
      <c r="D48845" s="7" t="s">
        <v>106</v>
      </c>
      <c r="E48845" s="8" t="s">
        <v>107</v>
      </c>
      <c r="F48845" s="8">
        <v>250000</v>
      </c>
      <c r="G48845" s="7" t="s">
        <v>35</v>
      </c>
      <c r="H48845" s="7" t="s">
        <v>24</v>
      </c>
      <c r="I48845" s="9" t="s">
        <v>70</v>
      </c>
      <c r="J48845" s="17" t="s">
        <v>71</v>
      </c>
      <c r="K48845" s="10" t="s">
        <v>1606</v>
      </c>
      <c r="L48845" s="7">
        <v>1</v>
      </c>
      <c r="Q48845" s="12">
        <v>40398</v>
      </c>
      <c r="R48845" s="12">
        <v>40398</v>
      </c>
    </row>
    <row r="48846" spans="1:18" x14ac:dyDescent="0.25">
      <c r="A48846" s="7" t="s">
        <v>165438</v>
      </c>
      <c r="B48846" s="7" t="s">
        <v>165439</v>
      </c>
      <c r="C48846" s="7" t="s">
        <v>165440</v>
      </c>
      <c r="D48846" s="7" t="s">
        <v>2886</v>
      </c>
      <c r="E48846" s="8" t="s">
        <v>1665</v>
      </c>
      <c r="F48846" s="8">
        <v>8500000</v>
      </c>
      <c r="G48846" s="7" t="s">
        <v>35</v>
      </c>
      <c r="H48846" s="7" t="s">
        <v>24</v>
      </c>
      <c r="I48846" s="9" t="s">
        <v>281</v>
      </c>
      <c r="J48846" s="17" t="s">
        <v>282</v>
      </c>
      <c r="K48846" s="10" t="s">
        <v>346</v>
      </c>
      <c r="L48846" s="7">
        <v>1</v>
      </c>
      <c r="M48846" s="11">
        <v>36526</v>
      </c>
      <c r="N48846" s="7" t="s">
        <v>234</v>
      </c>
      <c r="O48846" s="7" t="s">
        <v>235</v>
      </c>
      <c r="P48846" s="10">
        <v>2000</v>
      </c>
      <c r="Q48846" s="12">
        <v>40723</v>
      </c>
      <c r="R48846" s="12">
        <v>40723</v>
      </c>
    </row>
    <row r="48847" spans="1:18" x14ac:dyDescent="0.25">
      <c r="A48847" s="7" t="s">
        <v>165441</v>
      </c>
      <c r="B48847" s="7" t="s">
        <v>165442</v>
      </c>
      <c r="C48847" s="7" t="s">
        <v>165443</v>
      </c>
      <c r="D48847" s="7" t="s">
        <v>18183</v>
      </c>
      <c r="E48847" s="8" t="s">
        <v>107</v>
      </c>
      <c r="F48847" s="8">
        <v>238000000</v>
      </c>
      <c r="G48847" s="7" t="s">
        <v>35</v>
      </c>
      <c r="H48847" s="7" t="s">
        <v>477</v>
      </c>
      <c r="I48847" s="9"/>
      <c r="J48847" s="17" t="s">
        <v>478</v>
      </c>
      <c r="K48847" s="10" t="s">
        <v>478</v>
      </c>
      <c r="L48847" s="7">
        <v>4</v>
      </c>
      <c r="M48847" s="11">
        <v>40969</v>
      </c>
      <c r="N48847" s="7" t="s">
        <v>1542</v>
      </c>
      <c r="O48847" s="7" t="s">
        <v>112</v>
      </c>
      <c r="P48847" s="10">
        <v>2012</v>
      </c>
      <c r="Q48847" s="12">
        <v>41177</v>
      </c>
      <c r="R48847" s="12">
        <v>41611</v>
      </c>
    </row>
    <row r="48848" spans="1:18" x14ac:dyDescent="0.25">
      <c r="A48848" s="7" t="s">
        <v>165444</v>
      </c>
      <c r="B48848" s="7" t="s">
        <v>165445</v>
      </c>
      <c r="C48848" s="7" t="s">
        <v>165446</v>
      </c>
      <c r="D48848" s="7" t="s">
        <v>165447</v>
      </c>
      <c r="E48848" s="8" t="s">
        <v>69</v>
      </c>
      <c r="F48848" s="8">
        <v>0</v>
      </c>
      <c r="G48848" s="7" t="s">
        <v>35</v>
      </c>
      <c r="I48848" s="9"/>
      <c r="L48848" s="7">
        <v>1</v>
      </c>
      <c r="M48848" s="11">
        <v>40909</v>
      </c>
      <c r="N48848" s="7" t="s">
        <v>111</v>
      </c>
      <c r="O48848" s="7" t="s">
        <v>112</v>
      </c>
      <c r="P48848" s="10">
        <v>2012</v>
      </c>
      <c r="Q48848" s="12">
        <v>40909</v>
      </c>
      <c r="R48848" s="12">
        <v>40909</v>
      </c>
    </row>
    <row r="48849" spans="1:18" x14ac:dyDescent="0.25">
      <c r="A48849" s="7" t="s">
        <v>165448</v>
      </c>
      <c r="B48849" s="7" t="s">
        <v>165449</v>
      </c>
      <c r="C48849" s="7" t="s">
        <v>165450</v>
      </c>
      <c r="D48849" s="7" t="s">
        <v>309</v>
      </c>
      <c r="E48849" s="8" t="s">
        <v>310</v>
      </c>
      <c r="F48849" s="8">
        <v>0</v>
      </c>
      <c r="G48849" s="7" t="s">
        <v>35</v>
      </c>
      <c r="H48849" s="7" t="s">
        <v>24</v>
      </c>
      <c r="I48849" s="9" t="s">
        <v>36</v>
      </c>
      <c r="J48849" s="17" t="s">
        <v>1162</v>
      </c>
      <c r="K48849" s="10" t="s">
        <v>7542</v>
      </c>
      <c r="L48849" s="7">
        <v>1</v>
      </c>
      <c r="M48849" s="11">
        <v>39295</v>
      </c>
      <c r="N48849" s="7" t="s">
        <v>730</v>
      </c>
      <c r="O48849" s="7" t="s">
        <v>643</v>
      </c>
      <c r="P48849" s="10">
        <v>2007</v>
      </c>
      <c r="Q48849" s="12">
        <v>41087</v>
      </c>
      <c r="R48849" s="12">
        <v>41087</v>
      </c>
    </row>
    <row r="48850" spans="1:18" x14ac:dyDescent="0.25">
      <c r="A48850" s="7" t="s">
        <v>165451</v>
      </c>
      <c r="B48850" s="7" t="s">
        <v>165452</v>
      </c>
      <c r="C48850" s="7" t="s">
        <v>165453</v>
      </c>
      <c r="D48850" s="7" t="s">
        <v>136</v>
      </c>
      <c r="E48850" s="8" t="s">
        <v>137</v>
      </c>
      <c r="F48850" s="8">
        <v>0</v>
      </c>
      <c r="G48850" s="7" t="s">
        <v>35</v>
      </c>
      <c r="H48850" s="7" t="s">
        <v>11304</v>
      </c>
      <c r="I48850" s="9"/>
      <c r="J48850" s="17" t="s">
        <v>11305</v>
      </c>
      <c r="K48850" s="10" t="s">
        <v>11305</v>
      </c>
      <c r="L48850" s="7">
        <v>2</v>
      </c>
      <c r="M48850" s="11">
        <v>38718</v>
      </c>
      <c r="N48850" s="7" t="s">
        <v>400</v>
      </c>
      <c r="O48850" s="7" t="s">
        <v>401</v>
      </c>
      <c r="P48850" s="10">
        <v>2006</v>
      </c>
      <c r="Q48850" s="12">
        <v>41133</v>
      </c>
      <c r="R48850" s="12">
        <v>41788</v>
      </c>
    </row>
    <row r="48851" spans="1:18" x14ac:dyDescent="0.25">
      <c r="A48851" s="7" t="s">
        <v>165454</v>
      </c>
      <c r="B48851" s="7" t="s">
        <v>165455</v>
      </c>
      <c r="C48851" s="7" t="s">
        <v>165456</v>
      </c>
      <c r="D48851" s="7" t="s">
        <v>68</v>
      </c>
      <c r="E48851" s="8" t="s">
        <v>69</v>
      </c>
      <c r="F48851" s="8">
        <v>2000000</v>
      </c>
      <c r="G48851" s="7" t="s">
        <v>35</v>
      </c>
      <c r="H48851" s="7" t="s">
        <v>24</v>
      </c>
      <c r="I48851" s="9" t="s">
        <v>36</v>
      </c>
      <c r="J48851" s="17" t="s">
        <v>181</v>
      </c>
      <c r="K48851" s="10" t="s">
        <v>1073</v>
      </c>
      <c r="L48851" s="7">
        <v>1</v>
      </c>
      <c r="Q48851" s="12">
        <v>41689</v>
      </c>
      <c r="R48851" s="12">
        <v>41689</v>
      </c>
    </row>
    <row r="48852" spans="1:18" x14ac:dyDescent="0.25">
      <c r="A48852" s="7" t="s">
        <v>165457</v>
      </c>
      <c r="B48852" s="7" t="s">
        <v>165458</v>
      </c>
      <c r="C48852" s="7" t="s">
        <v>165459</v>
      </c>
      <c r="D48852" s="7" t="s">
        <v>296</v>
      </c>
      <c r="E48852" s="8" t="s">
        <v>297</v>
      </c>
      <c r="F48852" s="8">
        <v>20000000</v>
      </c>
      <c r="G48852" s="7" t="s">
        <v>35</v>
      </c>
      <c r="H48852" s="7" t="s">
        <v>205</v>
      </c>
      <c r="I48852" s="9"/>
      <c r="J48852" s="17" t="s">
        <v>206</v>
      </c>
      <c r="K48852" s="10" t="s">
        <v>206</v>
      </c>
      <c r="L48852" s="7">
        <v>1</v>
      </c>
      <c r="Q48852" s="12">
        <v>41365</v>
      </c>
      <c r="R48852" s="12">
        <v>41365</v>
      </c>
    </row>
    <row r="48853" spans="1:18" x14ac:dyDescent="0.25">
      <c r="A48853" s="7" t="s">
        <v>165460</v>
      </c>
      <c r="B48853" s="7" t="s">
        <v>165461</v>
      </c>
      <c r="C48853" s="7" t="s">
        <v>165462</v>
      </c>
      <c r="D48853" s="7" t="s">
        <v>122</v>
      </c>
      <c r="E48853" s="8" t="s">
        <v>123</v>
      </c>
      <c r="F48853" s="8">
        <v>1000000</v>
      </c>
      <c r="G48853" s="7" t="s">
        <v>35</v>
      </c>
      <c r="H48853" s="7" t="s">
        <v>24</v>
      </c>
      <c r="I48853" s="9" t="s">
        <v>36</v>
      </c>
      <c r="J48853" s="17" t="s">
        <v>181</v>
      </c>
      <c r="K48853" s="10" t="s">
        <v>1184</v>
      </c>
      <c r="L48853" s="7">
        <v>1</v>
      </c>
      <c r="M48853" s="11">
        <v>40179</v>
      </c>
      <c r="N48853" s="7" t="s">
        <v>96</v>
      </c>
      <c r="O48853" s="7" t="s">
        <v>97</v>
      </c>
      <c r="P48853" s="10">
        <v>2010</v>
      </c>
      <c r="Q48853" s="12">
        <v>40504</v>
      </c>
      <c r="R48853" s="12">
        <v>40504</v>
      </c>
    </row>
    <row r="48854" spans="1:18" x14ac:dyDescent="0.25">
      <c r="A48854" s="7" t="s">
        <v>165463</v>
      </c>
      <c r="B48854" s="7" t="s">
        <v>165464</v>
      </c>
      <c r="C48854" s="7" t="s">
        <v>165465</v>
      </c>
      <c r="D48854" s="7" t="s">
        <v>365</v>
      </c>
      <c r="E48854" s="8" t="s">
        <v>366</v>
      </c>
      <c r="F48854" s="8">
        <v>400000</v>
      </c>
      <c r="G48854" s="7" t="s">
        <v>35</v>
      </c>
      <c r="H48854" s="7" t="s">
        <v>24</v>
      </c>
      <c r="I48854" s="9" t="s">
        <v>534</v>
      </c>
      <c r="J48854" s="17" t="s">
        <v>535</v>
      </c>
      <c r="K48854" s="10" t="s">
        <v>26387</v>
      </c>
      <c r="L48854" s="7">
        <v>1</v>
      </c>
      <c r="M48854" s="11">
        <v>35065</v>
      </c>
      <c r="N48854" s="7" t="s">
        <v>3258</v>
      </c>
      <c r="O48854" s="7" t="s">
        <v>3259</v>
      </c>
      <c r="P48854" s="10">
        <v>1996</v>
      </c>
      <c r="Q48854" s="12">
        <v>40375</v>
      </c>
      <c r="R48854" s="12">
        <v>40375</v>
      </c>
    </row>
    <row r="48855" spans="1:18" x14ac:dyDescent="0.25">
      <c r="A48855" s="7" t="s">
        <v>165466</v>
      </c>
      <c r="B48855" s="7" t="s">
        <v>165467</v>
      </c>
      <c r="C48855" s="7" t="s">
        <v>165468</v>
      </c>
      <c r="D48855" s="7" t="s">
        <v>433</v>
      </c>
      <c r="E48855" s="8" t="s">
        <v>434</v>
      </c>
      <c r="F48855" s="8">
        <v>7050000</v>
      </c>
      <c r="G48855" s="7" t="s">
        <v>35</v>
      </c>
      <c r="H48855" s="7" t="s">
        <v>24</v>
      </c>
      <c r="I48855" s="9" t="s">
        <v>36</v>
      </c>
      <c r="J48855" s="17" t="s">
        <v>181</v>
      </c>
      <c r="K48855" s="10" t="s">
        <v>695</v>
      </c>
      <c r="L48855" s="7">
        <v>6</v>
      </c>
      <c r="M48855" s="11">
        <v>40360</v>
      </c>
      <c r="N48855" s="7" t="s">
        <v>183</v>
      </c>
      <c r="O48855" s="7" t="s">
        <v>184</v>
      </c>
      <c r="P48855" s="10">
        <v>2010</v>
      </c>
      <c r="Q48855" s="12">
        <v>40405</v>
      </c>
      <c r="R48855" s="12">
        <v>41688</v>
      </c>
    </row>
    <row r="48856" spans="1:18" x14ac:dyDescent="0.25">
      <c r="A48856" s="7" t="s">
        <v>165469</v>
      </c>
      <c r="B48856" s="7" t="s">
        <v>165470</v>
      </c>
      <c r="C48856" s="7" t="s">
        <v>165471</v>
      </c>
      <c r="D48856" s="7" t="s">
        <v>619</v>
      </c>
      <c r="E48856" s="8" t="s">
        <v>22</v>
      </c>
      <c r="F48856" s="8">
        <v>10000</v>
      </c>
      <c r="G48856" s="7" t="s">
        <v>35</v>
      </c>
      <c r="I48856" s="9"/>
      <c r="L48856" s="7">
        <v>1</v>
      </c>
      <c r="M48856" s="11">
        <v>41275</v>
      </c>
      <c r="N48856" s="7" t="s">
        <v>146</v>
      </c>
      <c r="O48856" s="7" t="s">
        <v>147</v>
      </c>
      <c r="P48856" s="10">
        <v>2013</v>
      </c>
      <c r="Q48856" s="12">
        <v>41295</v>
      </c>
      <c r="R48856" s="12">
        <v>41295</v>
      </c>
    </row>
    <row r="48857" spans="1:18" x14ac:dyDescent="0.25">
      <c r="A48857" s="7" t="s">
        <v>165472</v>
      </c>
      <c r="B48857" s="7" t="s">
        <v>165473</v>
      </c>
      <c r="C48857" s="7" t="s">
        <v>165474</v>
      </c>
      <c r="D48857" s="7" t="s">
        <v>106</v>
      </c>
      <c r="E48857" s="8" t="s">
        <v>107</v>
      </c>
      <c r="F48857" s="8">
        <v>25700000</v>
      </c>
      <c r="G48857" s="7" t="s">
        <v>35</v>
      </c>
      <c r="H48857" s="7" t="s">
        <v>4091</v>
      </c>
      <c r="I48857" s="9"/>
      <c r="J48857" s="17" t="s">
        <v>4092</v>
      </c>
      <c r="K48857" s="10" t="s">
        <v>4092</v>
      </c>
      <c r="L48857" s="7">
        <v>1</v>
      </c>
      <c r="M48857" s="11">
        <v>40544</v>
      </c>
      <c r="N48857" s="7" t="s">
        <v>537</v>
      </c>
      <c r="O48857" s="7" t="s">
        <v>505</v>
      </c>
      <c r="P48857" s="10">
        <v>2011</v>
      </c>
      <c r="Q48857" s="12">
        <v>41215</v>
      </c>
      <c r="R48857" s="12">
        <v>41215</v>
      </c>
    </row>
    <row r="48858" spans="1:18" x14ac:dyDescent="0.25">
      <c r="A48858" s="7" t="s">
        <v>165475</v>
      </c>
      <c r="B48858" s="7" t="s">
        <v>165476</v>
      </c>
      <c r="C48858" s="7" t="s">
        <v>165477</v>
      </c>
      <c r="D48858" s="7" t="s">
        <v>165478</v>
      </c>
      <c r="E48858" s="8" t="s">
        <v>145</v>
      </c>
      <c r="F48858" s="8">
        <v>0</v>
      </c>
      <c r="G48858" s="7" t="s">
        <v>35</v>
      </c>
      <c r="H48858" s="7" t="s">
        <v>24</v>
      </c>
      <c r="I48858" s="9" t="s">
        <v>1233</v>
      </c>
      <c r="J48858" s="17" t="s">
        <v>1234</v>
      </c>
      <c r="K48858" s="10" t="s">
        <v>35372</v>
      </c>
      <c r="L48858" s="7">
        <v>1</v>
      </c>
      <c r="M48858" s="11">
        <v>41333</v>
      </c>
      <c r="N48858" s="7" t="s">
        <v>1258</v>
      </c>
      <c r="O48858" s="7" t="s">
        <v>147</v>
      </c>
      <c r="P48858" s="10">
        <v>2013</v>
      </c>
      <c r="Q48858" s="12">
        <v>41306</v>
      </c>
      <c r="R48858" s="12">
        <v>41306</v>
      </c>
    </row>
    <row r="48859" spans="1:18" x14ac:dyDescent="0.25">
      <c r="A48859" s="7" t="s">
        <v>165479</v>
      </c>
      <c r="B48859" s="7" t="s">
        <v>165480</v>
      </c>
      <c r="C48859" s="7" t="s">
        <v>165481</v>
      </c>
      <c r="D48859" s="7" t="s">
        <v>10048</v>
      </c>
      <c r="E48859" s="8" t="s">
        <v>10049</v>
      </c>
      <c r="F48859" s="8">
        <v>200000</v>
      </c>
      <c r="G48859" s="7" t="s">
        <v>35</v>
      </c>
      <c r="H48859" s="7" t="s">
        <v>446</v>
      </c>
      <c r="I48859" s="9"/>
      <c r="J48859" s="17" t="s">
        <v>447</v>
      </c>
      <c r="K48859" s="10" t="s">
        <v>447</v>
      </c>
      <c r="L48859" s="7">
        <v>1</v>
      </c>
      <c r="M48859" s="11">
        <v>41492</v>
      </c>
      <c r="N48859" s="7" t="s">
        <v>1385</v>
      </c>
      <c r="O48859" s="7" t="s">
        <v>258</v>
      </c>
      <c r="P48859" s="10">
        <v>2013</v>
      </c>
      <c r="Q48859" s="12">
        <v>41891</v>
      </c>
      <c r="R48859" s="12">
        <v>41891</v>
      </c>
    </row>
    <row r="48860" spans="1:18" x14ac:dyDescent="0.25">
      <c r="A48860" s="7" t="s">
        <v>165482</v>
      </c>
      <c r="B48860" s="7" t="s">
        <v>165483</v>
      </c>
      <c r="C48860" s="7" t="s">
        <v>165484</v>
      </c>
      <c r="D48860" s="7" t="s">
        <v>1227</v>
      </c>
      <c r="E48860" s="8" t="s">
        <v>34</v>
      </c>
      <c r="F48860" s="8">
        <v>40000000</v>
      </c>
      <c r="G48860" s="7" t="s">
        <v>80</v>
      </c>
      <c r="H48860" s="7" t="s">
        <v>24</v>
      </c>
      <c r="I48860" s="9" t="s">
        <v>188</v>
      </c>
      <c r="J48860" s="17" t="s">
        <v>189</v>
      </c>
      <c r="K48860" s="10" t="s">
        <v>190</v>
      </c>
      <c r="L48860" s="7">
        <v>2</v>
      </c>
      <c r="M48860" s="11">
        <v>36161</v>
      </c>
      <c r="N48860" s="7" t="s">
        <v>1066</v>
      </c>
      <c r="O48860" s="7" t="s">
        <v>1067</v>
      </c>
      <c r="P48860" s="10">
        <v>1999</v>
      </c>
      <c r="Q48860" s="12">
        <v>38047</v>
      </c>
      <c r="R48860" s="12">
        <v>38869</v>
      </c>
    </row>
    <row r="48861" spans="1:18" x14ac:dyDescent="0.25">
      <c r="A48861" s="7" t="s">
        <v>165485</v>
      </c>
      <c r="B48861" s="7" t="s">
        <v>165486</v>
      </c>
      <c r="D48861" s="7" t="s">
        <v>1713</v>
      </c>
      <c r="E48861" s="8" t="s">
        <v>542</v>
      </c>
      <c r="F48861" s="8">
        <v>1500000</v>
      </c>
      <c r="G48861" s="7" t="s">
        <v>35</v>
      </c>
      <c r="I48861" s="9"/>
      <c r="L48861" s="7">
        <v>1</v>
      </c>
      <c r="Q48861" s="12">
        <v>40179</v>
      </c>
      <c r="R48861" s="12">
        <v>40179</v>
      </c>
    </row>
    <row r="48862" spans="1:18" x14ac:dyDescent="0.25">
      <c r="A48862" s="7" t="s">
        <v>165487</v>
      </c>
      <c r="B48862" s="7" t="s">
        <v>165488</v>
      </c>
      <c r="C48862" s="7" t="s">
        <v>165489</v>
      </c>
      <c r="D48862" s="7" t="s">
        <v>18465</v>
      </c>
      <c r="E48862" s="8" t="s">
        <v>434</v>
      </c>
      <c r="F48862" s="8">
        <v>180000</v>
      </c>
      <c r="G48862" s="7" t="s">
        <v>35</v>
      </c>
      <c r="H48862" s="7" t="s">
        <v>749</v>
      </c>
      <c r="I48862" s="9"/>
      <c r="J48862" s="17" t="s">
        <v>4719</v>
      </c>
      <c r="K48862" s="10" t="s">
        <v>4719</v>
      </c>
      <c r="L48862" s="7">
        <v>1</v>
      </c>
      <c r="M48862" s="11">
        <v>41474</v>
      </c>
      <c r="N48862" s="7" t="s">
        <v>257</v>
      </c>
      <c r="O48862" s="7" t="s">
        <v>258</v>
      </c>
      <c r="P48862" s="10">
        <v>2013</v>
      </c>
      <c r="Q48862" s="12">
        <v>41518</v>
      </c>
      <c r="R48862" s="12">
        <v>41518</v>
      </c>
    </row>
    <row r="48863" spans="1:18" x14ac:dyDescent="0.25">
      <c r="A48863" s="7" t="s">
        <v>165490</v>
      </c>
      <c r="B48863" s="7" t="s">
        <v>165491</v>
      </c>
      <c r="C48863" s="7" t="s">
        <v>165492</v>
      </c>
      <c r="D48863" s="7" t="s">
        <v>23469</v>
      </c>
      <c r="E48863" s="8" t="s">
        <v>10049</v>
      </c>
      <c r="F48863" s="8">
        <v>0</v>
      </c>
      <c r="G48863" s="7" t="s">
        <v>35</v>
      </c>
      <c r="I48863" s="9"/>
      <c r="L48863" s="7">
        <v>1</v>
      </c>
      <c r="Q48863" s="12">
        <v>41395</v>
      </c>
      <c r="R48863" s="12">
        <v>41395</v>
      </c>
    </row>
    <row r="48864" spans="1:18" x14ac:dyDescent="0.25">
      <c r="A48864" s="7" t="s">
        <v>165493</v>
      </c>
      <c r="B48864" s="7" t="s">
        <v>165494</v>
      </c>
      <c r="C48864" s="7" t="s">
        <v>165495</v>
      </c>
      <c r="D48864" s="7" t="s">
        <v>165496</v>
      </c>
      <c r="E48864" s="8" t="s">
        <v>909</v>
      </c>
      <c r="F48864" s="8">
        <v>16000000</v>
      </c>
      <c r="G48864" s="7" t="s">
        <v>23</v>
      </c>
      <c r="H48864" s="7" t="s">
        <v>24</v>
      </c>
      <c r="I48864" s="9" t="s">
        <v>36</v>
      </c>
      <c r="J48864" s="17" t="s">
        <v>181</v>
      </c>
      <c r="K48864" s="10" t="s">
        <v>182</v>
      </c>
      <c r="L48864" s="7">
        <v>2</v>
      </c>
      <c r="Q48864" s="12">
        <v>38994</v>
      </c>
      <c r="R48864" s="12">
        <v>39601</v>
      </c>
    </row>
    <row r="48865" spans="1:18" x14ac:dyDescent="0.25">
      <c r="A48865" s="7" t="s">
        <v>165497</v>
      </c>
      <c r="B48865" s="7" t="s">
        <v>165498</v>
      </c>
      <c r="C48865" s="7" t="s">
        <v>165499</v>
      </c>
      <c r="D48865" s="7" t="s">
        <v>106</v>
      </c>
      <c r="E48865" s="8" t="s">
        <v>107</v>
      </c>
      <c r="F48865" s="8">
        <v>200000</v>
      </c>
      <c r="G48865" s="7" t="s">
        <v>35</v>
      </c>
      <c r="I48865" s="9"/>
      <c r="L48865" s="7">
        <v>1</v>
      </c>
      <c r="M48865" s="11">
        <v>41395</v>
      </c>
      <c r="N48865" s="7" t="s">
        <v>3449</v>
      </c>
      <c r="O48865" s="7" t="s">
        <v>412</v>
      </c>
      <c r="P48865" s="10">
        <v>2013</v>
      </c>
      <c r="Q48865" s="12">
        <v>41430</v>
      </c>
      <c r="R48865" s="12">
        <v>41430</v>
      </c>
    </row>
    <row r="48866" spans="1:18" x14ac:dyDescent="0.25">
      <c r="A48866" s="7" t="s">
        <v>165500</v>
      </c>
      <c r="B48866" s="7" t="s">
        <v>165501</v>
      </c>
      <c r="C48866" s="7" t="s">
        <v>165502</v>
      </c>
      <c r="D48866" s="7" t="s">
        <v>139132</v>
      </c>
      <c r="E48866" s="8" t="s">
        <v>103670</v>
      </c>
      <c r="F48866" s="8">
        <v>0</v>
      </c>
      <c r="G48866" s="7" t="s">
        <v>35</v>
      </c>
      <c r="I48866" s="9"/>
      <c r="L48866" s="7">
        <v>1</v>
      </c>
      <c r="M48866" s="11">
        <v>37377</v>
      </c>
      <c r="N48866" s="7" t="s">
        <v>12275</v>
      </c>
      <c r="O48866" s="7" t="s">
        <v>6740</v>
      </c>
      <c r="P48866" s="10">
        <v>2002</v>
      </c>
      <c r="Q48866" s="12">
        <v>37865</v>
      </c>
      <c r="R48866" s="12">
        <v>37865</v>
      </c>
    </row>
    <row r="48867" spans="1:18" x14ac:dyDescent="0.25">
      <c r="A48867" s="7" t="s">
        <v>165503</v>
      </c>
      <c r="B48867" s="7" t="s">
        <v>165504</v>
      </c>
      <c r="C48867" s="7" t="s">
        <v>165505</v>
      </c>
      <c r="D48867" s="7" t="s">
        <v>24650</v>
      </c>
      <c r="E48867" s="8" t="s">
        <v>31724</v>
      </c>
      <c r="F48867" s="8">
        <v>1300000</v>
      </c>
      <c r="G48867" s="7" t="s">
        <v>23</v>
      </c>
      <c r="H48867" s="7" t="s">
        <v>24</v>
      </c>
      <c r="I48867" s="9" t="s">
        <v>36</v>
      </c>
      <c r="J48867" s="17" t="s">
        <v>37</v>
      </c>
      <c r="K48867" s="10" t="s">
        <v>37</v>
      </c>
      <c r="L48867" s="7">
        <v>1</v>
      </c>
      <c r="M48867" s="11">
        <v>40790</v>
      </c>
      <c r="N48867" s="7" t="s">
        <v>229</v>
      </c>
      <c r="O48867" s="7" t="s">
        <v>230</v>
      </c>
      <c r="P48867" s="10">
        <v>2011</v>
      </c>
      <c r="Q48867" s="12">
        <v>41088</v>
      </c>
      <c r="R48867" s="12">
        <v>41088</v>
      </c>
    </row>
    <row r="48868" spans="1:18" x14ac:dyDescent="0.25">
      <c r="A48868" s="7" t="s">
        <v>165506</v>
      </c>
      <c r="B48868" s="7" t="s">
        <v>165507</v>
      </c>
      <c r="C48868" s="7" t="s">
        <v>165508</v>
      </c>
      <c r="D48868" s="7" t="s">
        <v>165509</v>
      </c>
      <c r="E48868" s="8" t="s">
        <v>12890</v>
      </c>
      <c r="F48868" s="8">
        <v>330000</v>
      </c>
      <c r="G48868" s="7" t="s">
        <v>35</v>
      </c>
      <c r="H48868" s="7" t="s">
        <v>24</v>
      </c>
      <c r="I48868" s="9" t="s">
        <v>25</v>
      </c>
      <c r="J48868" s="17" t="s">
        <v>26</v>
      </c>
      <c r="K48868" s="10" t="s">
        <v>27</v>
      </c>
      <c r="L48868" s="7">
        <v>1</v>
      </c>
      <c r="M48868" s="11">
        <v>41000</v>
      </c>
      <c r="N48868" s="7" t="s">
        <v>820</v>
      </c>
      <c r="O48868" s="7" t="s">
        <v>29</v>
      </c>
      <c r="P48868" s="10">
        <v>2012</v>
      </c>
      <c r="Q48868" s="12">
        <v>41604</v>
      </c>
      <c r="R48868" s="12">
        <v>41604</v>
      </c>
    </row>
    <row r="48869" spans="1:18" x14ac:dyDescent="0.25">
      <c r="A48869" s="7" t="s">
        <v>165510</v>
      </c>
      <c r="B48869" s="7" t="s">
        <v>165511</v>
      </c>
      <c r="C48869" s="7" t="s">
        <v>165512</v>
      </c>
      <c r="D48869" s="7" t="s">
        <v>1205</v>
      </c>
      <c r="E48869" s="8" t="s">
        <v>1206</v>
      </c>
      <c r="F48869" s="8">
        <v>25000000</v>
      </c>
      <c r="G48869" s="7" t="s">
        <v>35</v>
      </c>
      <c r="H48869" s="7" t="s">
        <v>24</v>
      </c>
      <c r="I48869" s="9" t="s">
        <v>36</v>
      </c>
      <c r="J48869" s="17" t="s">
        <v>5467</v>
      </c>
      <c r="K48869" s="10" t="s">
        <v>5468</v>
      </c>
      <c r="L48869" s="7">
        <v>1</v>
      </c>
      <c r="M48869" s="11">
        <v>34608</v>
      </c>
      <c r="N48869" s="7" t="s">
        <v>165513</v>
      </c>
      <c r="O48869" s="7" t="s">
        <v>117626</v>
      </c>
      <c r="P48869" s="10">
        <v>1994</v>
      </c>
      <c r="Q48869" s="12">
        <v>40035</v>
      </c>
      <c r="R48869" s="12">
        <v>40035</v>
      </c>
    </row>
    <row r="48870" spans="1:18" x14ac:dyDescent="0.25">
      <c r="A48870" s="7" t="s">
        <v>165514</v>
      </c>
      <c r="B48870" s="7" t="s">
        <v>165515</v>
      </c>
      <c r="C48870" s="7" t="s">
        <v>165516</v>
      </c>
      <c r="D48870" s="7" t="s">
        <v>165517</v>
      </c>
      <c r="E48870" s="8" t="s">
        <v>8902</v>
      </c>
      <c r="F48870" s="8">
        <v>850000</v>
      </c>
      <c r="G48870" s="7" t="s">
        <v>35</v>
      </c>
      <c r="I48870" s="9"/>
      <c r="L48870" s="7">
        <v>2</v>
      </c>
      <c r="M48870" s="11">
        <v>41334</v>
      </c>
      <c r="N48870" s="7" t="s">
        <v>514</v>
      </c>
      <c r="O48870" s="7" t="s">
        <v>147</v>
      </c>
      <c r="P48870" s="10">
        <v>2013</v>
      </c>
      <c r="Q48870" s="12">
        <v>41183</v>
      </c>
      <c r="R48870" s="12">
        <v>41796</v>
      </c>
    </row>
    <row r="48871" spans="1:18" x14ac:dyDescent="0.25">
      <c r="A48871" s="7" t="s">
        <v>165518</v>
      </c>
      <c r="B48871" s="7" t="s">
        <v>165519</v>
      </c>
      <c r="C48871" s="7" t="s">
        <v>165520</v>
      </c>
      <c r="D48871" s="7" t="s">
        <v>30017</v>
      </c>
      <c r="E48871" s="8" t="s">
        <v>1096</v>
      </c>
      <c r="F48871" s="8">
        <v>6962500</v>
      </c>
      <c r="G48871" s="7" t="s">
        <v>35</v>
      </c>
      <c r="H48871" s="7" t="s">
        <v>626</v>
      </c>
      <c r="I48871" s="9"/>
      <c r="J48871" s="17" t="s">
        <v>1398</v>
      </c>
      <c r="K48871" s="10" t="s">
        <v>1398</v>
      </c>
      <c r="L48871" s="7">
        <v>2</v>
      </c>
      <c r="M48871" s="11">
        <v>39828</v>
      </c>
      <c r="N48871" s="7" t="s">
        <v>171</v>
      </c>
      <c r="O48871" s="7" t="s">
        <v>172</v>
      </c>
      <c r="P48871" s="10">
        <v>2009</v>
      </c>
      <c r="Q48871" s="12">
        <v>39979</v>
      </c>
      <c r="R48871" s="12">
        <v>39997</v>
      </c>
    </row>
    <row r="48872" spans="1:18" x14ac:dyDescent="0.25">
      <c r="A48872" s="7" t="s">
        <v>165521</v>
      </c>
      <c r="B48872" s="7" t="s">
        <v>165522</v>
      </c>
      <c r="C48872" s="7" t="s">
        <v>165523</v>
      </c>
      <c r="D48872" s="7" t="s">
        <v>68</v>
      </c>
      <c r="E48872" s="8" t="s">
        <v>69</v>
      </c>
      <c r="F48872" s="8">
        <v>143948</v>
      </c>
      <c r="G48872" s="7" t="s">
        <v>35</v>
      </c>
      <c r="H48872" s="7" t="s">
        <v>52</v>
      </c>
      <c r="I48872" s="9"/>
      <c r="J48872" s="17" t="s">
        <v>3620</v>
      </c>
      <c r="K48872" s="10" t="s">
        <v>3620</v>
      </c>
      <c r="L48872" s="7">
        <v>1</v>
      </c>
      <c r="M48872" s="11">
        <v>41404</v>
      </c>
      <c r="N48872" s="7" t="s">
        <v>3449</v>
      </c>
      <c r="O48872" s="7" t="s">
        <v>412</v>
      </c>
      <c r="P48872" s="10">
        <v>2013</v>
      </c>
      <c r="Q48872" s="12">
        <v>41621</v>
      </c>
      <c r="R48872" s="12">
        <v>41621</v>
      </c>
    </row>
    <row r="48873" spans="1:18" x14ac:dyDescent="0.25">
      <c r="A48873" s="7" t="s">
        <v>165524</v>
      </c>
      <c r="B48873" s="7" t="s">
        <v>165525</v>
      </c>
      <c r="C48873" s="7" t="s">
        <v>165526</v>
      </c>
      <c r="D48873" s="7" t="s">
        <v>68</v>
      </c>
      <c r="E48873" s="8" t="s">
        <v>69</v>
      </c>
      <c r="F48873" s="8">
        <v>55000</v>
      </c>
      <c r="G48873" s="7" t="s">
        <v>35</v>
      </c>
      <c r="H48873" s="7" t="s">
        <v>24</v>
      </c>
      <c r="I48873" s="9" t="s">
        <v>161</v>
      </c>
      <c r="J48873" s="17" t="s">
        <v>162</v>
      </c>
      <c r="K48873" s="10" t="s">
        <v>2723</v>
      </c>
      <c r="L48873" s="7">
        <v>1</v>
      </c>
      <c r="M48873" s="11">
        <v>40179</v>
      </c>
      <c r="N48873" s="7" t="s">
        <v>96</v>
      </c>
      <c r="O48873" s="7" t="s">
        <v>97</v>
      </c>
      <c r="P48873" s="10">
        <v>2010</v>
      </c>
      <c r="Q48873" s="12">
        <v>40557</v>
      </c>
      <c r="R48873" s="12">
        <v>40557</v>
      </c>
    </row>
    <row r="48874" spans="1:18" x14ac:dyDescent="0.25">
      <c r="A48874" s="7" t="s">
        <v>165527</v>
      </c>
      <c r="B48874" s="7" t="s">
        <v>165528</v>
      </c>
      <c r="C48874" s="7" t="s">
        <v>165529</v>
      </c>
      <c r="D48874" s="7" t="s">
        <v>165530</v>
      </c>
      <c r="E48874" s="8" t="s">
        <v>341</v>
      </c>
      <c r="F48874" s="8">
        <v>1200000</v>
      </c>
      <c r="G48874" s="7" t="s">
        <v>35</v>
      </c>
      <c r="H48874" s="7" t="s">
        <v>24</v>
      </c>
      <c r="I48874" s="9" t="s">
        <v>36</v>
      </c>
      <c r="J48874" s="17" t="s">
        <v>181</v>
      </c>
      <c r="K48874" s="10" t="s">
        <v>695</v>
      </c>
      <c r="L48874" s="7">
        <v>2</v>
      </c>
      <c r="M48874" s="11">
        <v>40817</v>
      </c>
      <c r="N48874" s="7" t="s">
        <v>73</v>
      </c>
      <c r="O48874" s="7" t="s">
        <v>74</v>
      </c>
      <c r="P48874" s="10">
        <v>2011</v>
      </c>
      <c r="Q48874" s="12">
        <v>41049</v>
      </c>
      <c r="R48874" s="12">
        <v>41213</v>
      </c>
    </row>
    <row r="48875" spans="1:18" x14ac:dyDescent="0.25">
      <c r="A48875" s="7" t="s">
        <v>165531</v>
      </c>
      <c r="B48875" s="7" t="s">
        <v>165532</v>
      </c>
      <c r="C48875" s="7" t="s">
        <v>165533</v>
      </c>
      <c r="D48875" s="7" t="s">
        <v>165534</v>
      </c>
      <c r="E48875" s="8" t="s">
        <v>34</v>
      </c>
      <c r="F48875" s="8">
        <v>2855541</v>
      </c>
      <c r="G48875" s="7" t="s">
        <v>35</v>
      </c>
      <c r="H48875" s="7" t="s">
        <v>176</v>
      </c>
      <c r="I48875" s="9"/>
      <c r="J48875" s="17" t="s">
        <v>177</v>
      </c>
      <c r="K48875" s="10" t="s">
        <v>177</v>
      </c>
      <c r="L48875" s="7">
        <v>2</v>
      </c>
      <c r="M48875" s="11">
        <v>40544</v>
      </c>
      <c r="N48875" s="7" t="s">
        <v>537</v>
      </c>
      <c r="O48875" s="7" t="s">
        <v>505</v>
      </c>
      <c r="P48875" s="10">
        <v>2011</v>
      </c>
      <c r="Q48875" s="12">
        <v>40921</v>
      </c>
      <c r="R48875" s="12">
        <v>41446</v>
      </c>
    </row>
    <row r="48876" spans="1:18" x14ac:dyDescent="0.25">
      <c r="A48876" s="7" t="s">
        <v>165535</v>
      </c>
      <c r="B48876" s="7" t="s">
        <v>165536</v>
      </c>
      <c r="C48876" s="7" t="s">
        <v>165537</v>
      </c>
      <c r="D48876" s="7" t="s">
        <v>74435</v>
      </c>
      <c r="E48876" s="8" t="s">
        <v>69</v>
      </c>
      <c r="F48876" s="8">
        <v>0</v>
      </c>
      <c r="G48876" s="7" t="s">
        <v>35</v>
      </c>
      <c r="H48876" s="7" t="s">
        <v>24</v>
      </c>
      <c r="I48876" s="9" t="s">
        <v>93</v>
      </c>
      <c r="J48876" s="17" t="s">
        <v>314</v>
      </c>
      <c r="K48876" s="10" t="s">
        <v>314</v>
      </c>
      <c r="L48876" s="7">
        <v>1</v>
      </c>
      <c r="M48876" s="11">
        <v>40330</v>
      </c>
      <c r="N48876" s="7" t="s">
        <v>1109</v>
      </c>
      <c r="O48876" s="7" t="s">
        <v>1110</v>
      </c>
      <c r="P48876" s="10">
        <v>2010</v>
      </c>
      <c r="Q48876" s="12">
        <v>41865</v>
      </c>
      <c r="R48876" s="12">
        <v>41865</v>
      </c>
    </row>
    <row r="48877" spans="1:18" x14ac:dyDescent="0.25">
      <c r="A48877" s="7" t="s">
        <v>165538</v>
      </c>
      <c r="B48877" s="7" t="s">
        <v>165539</v>
      </c>
      <c r="C48877" s="7" t="s">
        <v>165540</v>
      </c>
      <c r="D48877" s="7" t="s">
        <v>1402</v>
      </c>
      <c r="E48877" s="8" t="s">
        <v>1403</v>
      </c>
      <c r="F48877" s="8">
        <v>5515489</v>
      </c>
      <c r="G48877" s="7" t="s">
        <v>35</v>
      </c>
      <c r="H48877" s="7" t="s">
        <v>376</v>
      </c>
      <c r="I48877" s="9"/>
      <c r="J48877" s="17" t="s">
        <v>4488</v>
      </c>
      <c r="K48877" s="10" t="s">
        <v>11534</v>
      </c>
      <c r="L48877" s="7">
        <v>2</v>
      </c>
      <c r="M48877" s="11">
        <v>40179</v>
      </c>
      <c r="N48877" s="7" t="s">
        <v>96</v>
      </c>
      <c r="O48877" s="7" t="s">
        <v>97</v>
      </c>
      <c r="P48877" s="10">
        <v>2010</v>
      </c>
      <c r="Q48877" s="12">
        <v>40848</v>
      </c>
      <c r="R48877" s="12">
        <v>41864</v>
      </c>
    </row>
    <row r="48878" spans="1:18" x14ac:dyDescent="0.25">
      <c r="A48878" s="7" t="s">
        <v>165541</v>
      </c>
      <c r="B48878" s="7" t="s">
        <v>165542</v>
      </c>
      <c r="C48878" s="7" t="s">
        <v>165543</v>
      </c>
      <c r="D48878" s="7" t="s">
        <v>165544</v>
      </c>
      <c r="E48878" s="8" t="s">
        <v>5311</v>
      </c>
      <c r="F48878" s="8">
        <v>40000</v>
      </c>
      <c r="G48878" s="7" t="s">
        <v>35</v>
      </c>
      <c r="I48878" s="9"/>
      <c r="L48878" s="7">
        <v>1</v>
      </c>
      <c r="M48878" s="11">
        <v>39083</v>
      </c>
      <c r="N48878" s="7" t="s">
        <v>88</v>
      </c>
      <c r="O48878" s="7" t="s">
        <v>89</v>
      </c>
      <c r="P48878" s="10">
        <v>2007</v>
      </c>
      <c r="Q48878" s="12">
        <v>39083</v>
      </c>
      <c r="R48878" s="12">
        <v>39083</v>
      </c>
    </row>
    <row r="48879" spans="1:18" x14ac:dyDescent="0.25">
      <c r="A48879" s="7" t="s">
        <v>165545</v>
      </c>
      <c r="B48879" s="7" t="s">
        <v>165546</v>
      </c>
      <c r="D48879" s="7" t="s">
        <v>1713</v>
      </c>
      <c r="E48879" s="8" t="s">
        <v>542</v>
      </c>
      <c r="F48879" s="8">
        <v>40000</v>
      </c>
      <c r="G48879" s="7" t="s">
        <v>35</v>
      </c>
      <c r="I48879" s="9"/>
      <c r="L48879" s="7">
        <v>1</v>
      </c>
      <c r="Q48879" s="12">
        <v>40659</v>
      </c>
      <c r="R48879" s="12">
        <v>40659</v>
      </c>
    </row>
    <row r="48880" spans="1:18" x14ac:dyDescent="0.25">
      <c r="A48880" s="7" t="s">
        <v>165547</v>
      </c>
      <c r="B48880" s="7" t="s">
        <v>165548</v>
      </c>
      <c r="C48880" s="7" t="s">
        <v>165549</v>
      </c>
      <c r="D48880" s="7" t="s">
        <v>2066</v>
      </c>
      <c r="E48880" s="8" t="s">
        <v>2067</v>
      </c>
      <c r="F48880" s="8">
        <v>0</v>
      </c>
      <c r="G48880" s="7" t="s">
        <v>35</v>
      </c>
      <c r="H48880" s="7" t="s">
        <v>24</v>
      </c>
      <c r="I48880" s="9" t="s">
        <v>281</v>
      </c>
      <c r="J48880" s="17" t="s">
        <v>282</v>
      </c>
      <c r="K48880" s="10" t="s">
        <v>20325</v>
      </c>
      <c r="L48880" s="7">
        <v>1</v>
      </c>
      <c r="M48880" s="11">
        <v>38777</v>
      </c>
      <c r="N48880" s="7" t="s">
        <v>6235</v>
      </c>
      <c r="O48880" s="7" t="s">
        <v>401</v>
      </c>
      <c r="P48880" s="10">
        <v>2006</v>
      </c>
      <c r="Q48880" s="12">
        <v>39687</v>
      </c>
      <c r="R48880" s="12">
        <v>39687</v>
      </c>
    </row>
    <row r="48881" spans="1:18" x14ac:dyDescent="0.25">
      <c r="A48881" s="7" t="s">
        <v>165550</v>
      </c>
      <c r="B48881" s="7" t="s">
        <v>165551</v>
      </c>
      <c r="C48881" s="7" t="s">
        <v>165552</v>
      </c>
      <c r="D48881" s="7" t="s">
        <v>86</v>
      </c>
      <c r="E48881" s="8" t="s">
        <v>87</v>
      </c>
      <c r="F48881" s="8">
        <v>0</v>
      </c>
      <c r="G48881" s="7" t="s">
        <v>23</v>
      </c>
      <c r="H48881" s="7" t="s">
        <v>108</v>
      </c>
      <c r="I48881" s="9"/>
      <c r="J48881" s="17" t="s">
        <v>109</v>
      </c>
      <c r="K48881" s="10" t="s">
        <v>109</v>
      </c>
      <c r="L48881" s="7">
        <v>1</v>
      </c>
      <c r="M48881" s="11">
        <v>40179</v>
      </c>
      <c r="N48881" s="7" t="s">
        <v>96</v>
      </c>
      <c r="O48881" s="7" t="s">
        <v>97</v>
      </c>
      <c r="P48881" s="10">
        <v>2010</v>
      </c>
      <c r="Q48881" s="12">
        <v>40391</v>
      </c>
      <c r="R48881" s="12">
        <v>40391</v>
      </c>
    </row>
    <row r="48882" spans="1:18" x14ac:dyDescent="0.25">
      <c r="A48882" s="7" t="s">
        <v>165553</v>
      </c>
      <c r="B48882" s="7" t="s">
        <v>165554</v>
      </c>
      <c r="C48882" s="7" t="s">
        <v>165555</v>
      </c>
      <c r="D48882" s="7" t="s">
        <v>165556</v>
      </c>
      <c r="E48882" s="8" t="s">
        <v>22139</v>
      </c>
      <c r="F48882" s="8">
        <v>723430</v>
      </c>
      <c r="G48882" s="7" t="s">
        <v>35</v>
      </c>
      <c r="H48882" s="7" t="s">
        <v>52</v>
      </c>
      <c r="I48882" s="9"/>
      <c r="J48882" s="17" t="s">
        <v>53</v>
      </c>
      <c r="K48882" s="10" t="s">
        <v>53</v>
      </c>
      <c r="L48882" s="7">
        <v>1</v>
      </c>
      <c r="M48882" s="11">
        <v>40848</v>
      </c>
      <c r="N48882" s="7" t="s">
        <v>2287</v>
      </c>
      <c r="O48882" s="7" t="s">
        <v>74</v>
      </c>
      <c r="P48882" s="10">
        <v>2011</v>
      </c>
      <c r="Q48882" s="12">
        <v>41593</v>
      </c>
      <c r="R48882" s="12">
        <v>41593</v>
      </c>
    </row>
    <row r="48883" spans="1:18" x14ac:dyDescent="0.25">
      <c r="A48883" s="7" t="s">
        <v>165557</v>
      </c>
      <c r="B48883" s="7" t="s">
        <v>165558</v>
      </c>
      <c r="C48883" s="7" t="s">
        <v>165559</v>
      </c>
      <c r="D48883" s="7" t="s">
        <v>165560</v>
      </c>
      <c r="E48883" s="8" t="s">
        <v>2220</v>
      </c>
      <c r="F48883" s="8">
        <v>576456</v>
      </c>
      <c r="G48883" s="7" t="s">
        <v>35</v>
      </c>
      <c r="H48883" s="7" t="s">
        <v>52</v>
      </c>
      <c r="I48883" s="9"/>
      <c r="J48883" s="17" t="s">
        <v>53</v>
      </c>
      <c r="K48883" s="10" t="s">
        <v>53</v>
      </c>
      <c r="L48883" s="7">
        <v>1</v>
      </c>
      <c r="M48883" s="11">
        <v>40575</v>
      </c>
      <c r="N48883" s="7" t="s">
        <v>504</v>
      </c>
      <c r="O48883" s="7" t="s">
        <v>505</v>
      </c>
      <c r="P48883" s="10">
        <v>2011</v>
      </c>
      <c r="Q48883" s="12">
        <v>40932</v>
      </c>
      <c r="R48883" s="12">
        <v>40932</v>
      </c>
    </row>
    <row r="48884" spans="1:18" x14ac:dyDescent="0.25">
      <c r="A48884" s="7" t="s">
        <v>165561</v>
      </c>
      <c r="B48884" s="7" t="s">
        <v>165562</v>
      </c>
      <c r="C48884" s="7" t="s">
        <v>165563</v>
      </c>
      <c r="D48884" s="7" t="s">
        <v>165564</v>
      </c>
      <c r="E48884" s="8" t="s">
        <v>323</v>
      </c>
      <c r="F48884" s="8">
        <v>500000</v>
      </c>
      <c r="G48884" s="7" t="s">
        <v>23</v>
      </c>
      <c r="H48884" s="7" t="s">
        <v>24</v>
      </c>
      <c r="I48884" s="9" t="s">
        <v>36</v>
      </c>
      <c r="J48884" s="17" t="s">
        <v>181</v>
      </c>
      <c r="K48884" s="10" t="s">
        <v>182</v>
      </c>
      <c r="L48884" s="7">
        <v>1</v>
      </c>
      <c r="Q48884" s="12">
        <v>40511</v>
      </c>
      <c r="R48884" s="12">
        <v>40511</v>
      </c>
    </row>
    <row r="48885" spans="1:18" x14ac:dyDescent="0.25">
      <c r="A48885" s="7" t="s">
        <v>165565</v>
      </c>
      <c r="B48885" s="7" t="s">
        <v>165566</v>
      </c>
      <c r="C48885" s="7" t="s">
        <v>165567</v>
      </c>
      <c r="D48885" s="7" t="s">
        <v>86</v>
      </c>
      <c r="E48885" s="8" t="s">
        <v>87</v>
      </c>
      <c r="F48885" s="8">
        <v>62750000</v>
      </c>
      <c r="G48885" s="7" t="s">
        <v>23</v>
      </c>
      <c r="H48885" s="7" t="s">
        <v>24</v>
      </c>
      <c r="I48885" s="9" t="s">
        <v>947</v>
      </c>
      <c r="J48885" s="17" t="s">
        <v>948</v>
      </c>
      <c r="K48885" s="10" t="s">
        <v>948</v>
      </c>
      <c r="L48885" s="7">
        <v>8</v>
      </c>
      <c r="M48885" s="11">
        <v>36161</v>
      </c>
      <c r="N48885" s="7" t="s">
        <v>1066</v>
      </c>
      <c r="O48885" s="7" t="s">
        <v>1067</v>
      </c>
      <c r="P48885" s="10">
        <v>1999</v>
      </c>
      <c r="Q48885" s="12">
        <v>36161</v>
      </c>
      <c r="R48885" s="12">
        <v>38657</v>
      </c>
    </row>
    <row r="48886" spans="1:18" x14ac:dyDescent="0.25">
      <c r="A48886" s="7" t="s">
        <v>165568</v>
      </c>
      <c r="B48886" s="7" t="s">
        <v>165569</v>
      </c>
      <c r="C48886" s="7" t="s">
        <v>165570</v>
      </c>
      <c r="D48886" s="7" t="s">
        <v>153815</v>
      </c>
      <c r="E48886" s="8" t="s">
        <v>4265</v>
      </c>
      <c r="F48886" s="8">
        <v>1550000</v>
      </c>
      <c r="G48886" s="7" t="s">
        <v>35</v>
      </c>
      <c r="H48886" s="7" t="s">
        <v>24</v>
      </c>
      <c r="I48886" s="9" t="s">
        <v>161</v>
      </c>
      <c r="J48886" s="17" t="s">
        <v>162</v>
      </c>
      <c r="K48886" s="10" t="s">
        <v>2723</v>
      </c>
      <c r="L48886" s="7">
        <v>2</v>
      </c>
      <c r="M48886" s="11">
        <v>39479</v>
      </c>
      <c r="N48886" s="7" t="s">
        <v>2131</v>
      </c>
      <c r="O48886" s="7" t="s">
        <v>165</v>
      </c>
      <c r="P48886" s="10">
        <v>2008</v>
      </c>
      <c r="Q48886" s="12">
        <v>39875</v>
      </c>
      <c r="R48886" s="12">
        <v>40637</v>
      </c>
    </row>
    <row r="48887" spans="1:18" x14ac:dyDescent="0.25">
      <c r="A48887" s="7" t="s">
        <v>165571</v>
      </c>
      <c r="B48887" s="7" t="s">
        <v>165572</v>
      </c>
      <c r="C48887" s="7" t="s">
        <v>165573</v>
      </c>
      <c r="D48887" s="7" t="s">
        <v>1664</v>
      </c>
      <c r="E48887" s="8" t="s">
        <v>1665</v>
      </c>
      <c r="F48887" s="8">
        <v>2000000</v>
      </c>
      <c r="G48887" s="7" t="s">
        <v>35</v>
      </c>
      <c r="H48887" s="7" t="s">
        <v>24</v>
      </c>
      <c r="I48887" s="9" t="s">
        <v>281</v>
      </c>
      <c r="J48887" s="17" t="s">
        <v>282</v>
      </c>
      <c r="K48887" s="10" t="s">
        <v>346</v>
      </c>
      <c r="L48887" s="7">
        <v>2</v>
      </c>
      <c r="M48887" s="11">
        <v>40909</v>
      </c>
      <c r="N48887" s="7" t="s">
        <v>111</v>
      </c>
      <c r="O48887" s="7" t="s">
        <v>112</v>
      </c>
      <c r="P48887" s="10">
        <v>2012</v>
      </c>
      <c r="Q48887" s="12">
        <v>41522</v>
      </c>
      <c r="R48887" s="12">
        <v>41669</v>
      </c>
    </row>
    <row r="48888" spans="1:18" x14ac:dyDescent="0.25">
      <c r="A48888" s="7" t="s">
        <v>165574</v>
      </c>
      <c r="B48888" s="7" t="s">
        <v>165575</v>
      </c>
      <c r="C48888" s="7" t="s">
        <v>165576</v>
      </c>
      <c r="D48888" s="7" t="s">
        <v>625</v>
      </c>
      <c r="E48888" s="8" t="s">
        <v>323</v>
      </c>
      <c r="F48888" s="8">
        <v>1185000</v>
      </c>
      <c r="G48888" s="7" t="s">
        <v>35</v>
      </c>
      <c r="H48888" s="7" t="s">
        <v>52</v>
      </c>
      <c r="I48888" s="9"/>
      <c r="J48888" s="17" t="s">
        <v>53</v>
      </c>
      <c r="K48888" s="10" t="s">
        <v>129665</v>
      </c>
      <c r="L48888" s="7">
        <v>4</v>
      </c>
      <c r="M48888" s="11">
        <v>40909</v>
      </c>
      <c r="N48888" s="7" t="s">
        <v>111</v>
      </c>
      <c r="O48888" s="7" t="s">
        <v>112</v>
      </c>
      <c r="P48888" s="10">
        <v>2012</v>
      </c>
      <c r="Q48888" s="12">
        <v>41136</v>
      </c>
      <c r="R48888" s="12">
        <v>41873</v>
      </c>
    </row>
    <row r="48889" spans="1:18" x14ac:dyDescent="0.25">
      <c r="A48889" s="7" t="s">
        <v>165577</v>
      </c>
      <c r="B48889" s="7" t="s">
        <v>165578</v>
      </c>
      <c r="C48889" s="7" t="s">
        <v>165579</v>
      </c>
      <c r="D48889" s="7" t="s">
        <v>165580</v>
      </c>
      <c r="E48889" s="8" t="s">
        <v>2487</v>
      </c>
      <c r="F48889" s="8">
        <v>0</v>
      </c>
      <c r="G48889" s="7" t="s">
        <v>35</v>
      </c>
      <c r="I48889" s="9"/>
      <c r="L48889" s="7">
        <v>1</v>
      </c>
      <c r="Q48889" s="12">
        <v>41426</v>
      </c>
      <c r="R48889" s="12">
        <v>41426</v>
      </c>
    </row>
    <row r="48890" spans="1:18" x14ac:dyDescent="0.25">
      <c r="A48890" s="7" t="s">
        <v>165581</v>
      </c>
      <c r="B48890" s="7" t="s">
        <v>165582</v>
      </c>
      <c r="C48890" s="7" t="s">
        <v>165583</v>
      </c>
      <c r="D48890" s="7" t="s">
        <v>719</v>
      </c>
      <c r="E48890" s="8" t="s">
        <v>720</v>
      </c>
      <c r="F48890" s="8">
        <v>569596</v>
      </c>
      <c r="G48890" s="7" t="s">
        <v>35</v>
      </c>
      <c r="H48890" s="7" t="s">
        <v>24</v>
      </c>
      <c r="I48890" s="9" t="s">
        <v>161</v>
      </c>
      <c r="J48890" s="17" t="s">
        <v>3874</v>
      </c>
      <c r="K48890" s="10" t="s">
        <v>7559</v>
      </c>
      <c r="L48890" s="7">
        <v>1</v>
      </c>
      <c r="M48890" s="11">
        <v>39083</v>
      </c>
      <c r="N48890" s="7" t="s">
        <v>88</v>
      </c>
      <c r="O48890" s="7" t="s">
        <v>89</v>
      </c>
      <c r="P48890" s="10">
        <v>2007</v>
      </c>
      <c r="Q48890" s="12">
        <v>40722</v>
      </c>
      <c r="R48890" s="12">
        <v>40722</v>
      </c>
    </row>
    <row r="48891" spans="1:18" x14ac:dyDescent="0.25">
      <c r="A48891" s="7" t="s">
        <v>165584</v>
      </c>
      <c r="B48891" s="7" t="s">
        <v>165585</v>
      </c>
      <c r="C48891" s="7" t="s">
        <v>165586</v>
      </c>
      <c r="D48891" s="7" t="s">
        <v>165587</v>
      </c>
      <c r="E48891" s="8" t="s">
        <v>12642</v>
      </c>
      <c r="F48891" s="8">
        <v>100000</v>
      </c>
      <c r="G48891" s="7" t="s">
        <v>35</v>
      </c>
      <c r="H48891" s="7" t="s">
        <v>469</v>
      </c>
      <c r="I48891" s="9"/>
      <c r="J48891" s="17" t="s">
        <v>470</v>
      </c>
      <c r="K48891" s="10" t="s">
        <v>470</v>
      </c>
      <c r="L48891" s="7">
        <v>2</v>
      </c>
      <c r="M48891" s="11">
        <v>41275</v>
      </c>
      <c r="N48891" s="7" t="s">
        <v>146</v>
      </c>
      <c r="O48891" s="7" t="s">
        <v>147</v>
      </c>
      <c r="P48891" s="10">
        <v>2013</v>
      </c>
      <c r="Q48891" s="12">
        <v>41760</v>
      </c>
      <c r="R48891" s="12">
        <v>41783</v>
      </c>
    </row>
    <row r="48892" spans="1:18" x14ac:dyDescent="0.25">
      <c r="A48892" s="7" t="s">
        <v>165588</v>
      </c>
      <c r="B48892" s="7" t="s">
        <v>165589</v>
      </c>
      <c r="C48892" s="7" t="s">
        <v>165590</v>
      </c>
      <c r="D48892" s="7" t="s">
        <v>165591</v>
      </c>
      <c r="E48892" s="8" t="s">
        <v>476</v>
      </c>
      <c r="F48892" s="8">
        <v>20000000</v>
      </c>
      <c r="G48892" s="7" t="s">
        <v>35</v>
      </c>
      <c r="H48892" s="7" t="s">
        <v>205</v>
      </c>
      <c r="I48892" s="9"/>
      <c r="J48892" s="17" t="s">
        <v>206</v>
      </c>
      <c r="K48892" s="10" t="s">
        <v>206</v>
      </c>
      <c r="L48892" s="7">
        <v>1</v>
      </c>
      <c r="Q48892" s="12">
        <v>41794</v>
      </c>
      <c r="R48892" s="12">
        <v>41794</v>
      </c>
    </row>
    <row r="48893" spans="1:18" x14ac:dyDescent="0.25">
      <c r="A48893" s="7" t="s">
        <v>165592</v>
      </c>
      <c r="B48893" s="7" t="s">
        <v>165593</v>
      </c>
      <c r="C48893" s="7" t="s">
        <v>165594</v>
      </c>
      <c r="D48893" s="7" t="s">
        <v>97918</v>
      </c>
      <c r="E48893" s="8" t="s">
        <v>211</v>
      </c>
      <c r="F48893" s="8">
        <v>0</v>
      </c>
      <c r="G48893" s="7" t="s">
        <v>35</v>
      </c>
      <c r="H48893" s="7" t="s">
        <v>24</v>
      </c>
      <c r="I48893" s="9" t="s">
        <v>36</v>
      </c>
      <c r="J48893" s="17" t="s">
        <v>181</v>
      </c>
      <c r="K48893" s="10" t="s">
        <v>182</v>
      </c>
      <c r="L48893" s="7">
        <v>3</v>
      </c>
      <c r="M48893" s="11">
        <v>40833</v>
      </c>
      <c r="N48893" s="7" t="s">
        <v>73</v>
      </c>
      <c r="O48893" s="7" t="s">
        <v>74</v>
      </c>
      <c r="P48893" s="10">
        <v>2011</v>
      </c>
      <c r="Q48893" s="12">
        <v>40833</v>
      </c>
      <c r="R48893" s="12">
        <v>41499</v>
      </c>
    </row>
    <row r="48894" spans="1:18" x14ac:dyDescent="0.25">
      <c r="A48894" s="7" t="s">
        <v>165595</v>
      </c>
      <c r="B48894" s="7" t="s">
        <v>165596</v>
      </c>
      <c r="C48894" s="7" t="s">
        <v>165597</v>
      </c>
      <c r="D48894" s="7" t="s">
        <v>106</v>
      </c>
      <c r="E48894" s="8" t="s">
        <v>107</v>
      </c>
      <c r="F48894" s="8">
        <v>24636630</v>
      </c>
      <c r="G48894" s="7" t="s">
        <v>35</v>
      </c>
      <c r="H48894" s="7" t="s">
        <v>24</v>
      </c>
      <c r="I48894" s="9" t="s">
        <v>1233</v>
      </c>
      <c r="J48894" s="17" t="s">
        <v>1234</v>
      </c>
      <c r="K48894" s="10" t="s">
        <v>11137</v>
      </c>
      <c r="L48894" s="7">
        <v>5</v>
      </c>
      <c r="M48894" s="11">
        <v>39083</v>
      </c>
      <c r="N48894" s="7" t="s">
        <v>88</v>
      </c>
      <c r="O48894" s="7" t="s">
        <v>89</v>
      </c>
      <c r="P48894" s="10">
        <v>2007</v>
      </c>
      <c r="Q48894" s="12">
        <v>40038</v>
      </c>
      <c r="R48894" s="12">
        <v>41716</v>
      </c>
    </row>
    <row r="48895" spans="1:18" x14ac:dyDescent="0.25">
      <c r="A48895" s="7" t="s">
        <v>165598</v>
      </c>
      <c r="B48895" s="7" t="s">
        <v>165599</v>
      </c>
      <c r="C48895" s="7" t="s">
        <v>165600</v>
      </c>
      <c r="D48895" s="7" t="s">
        <v>165601</v>
      </c>
      <c r="E48895" s="8" t="s">
        <v>909</v>
      </c>
      <c r="F48895" s="8">
        <v>660000</v>
      </c>
      <c r="G48895" s="7" t="s">
        <v>35</v>
      </c>
      <c r="I48895" s="9"/>
      <c r="L48895" s="7">
        <v>2</v>
      </c>
      <c r="M48895" s="11">
        <v>40575</v>
      </c>
      <c r="N48895" s="7" t="s">
        <v>504</v>
      </c>
      <c r="O48895" s="7" t="s">
        <v>505</v>
      </c>
      <c r="P48895" s="10">
        <v>2011</v>
      </c>
      <c r="Q48895" s="12">
        <v>41090</v>
      </c>
      <c r="R48895" s="12">
        <v>41639</v>
      </c>
    </row>
    <row r="48896" spans="1:18" x14ac:dyDescent="0.25">
      <c r="A48896" s="7" t="s">
        <v>165602</v>
      </c>
      <c r="B48896" s="7" t="s">
        <v>165603</v>
      </c>
      <c r="C48896" s="7" t="s">
        <v>165604</v>
      </c>
      <c r="D48896" s="7" t="s">
        <v>86</v>
      </c>
      <c r="E48896" s="8" t="s">
        <v>87</v>
      </c>
      <c r="F48896" s="8">
        <v>2573200</v>
      </c>
      <c r="G48896" s="7" t="s">
        <v>35</v>
      </c>
      <c r="H48896" s="7" t="s">
        <v>749</v>
      </c>
      <c r="I48896" s="9"/>
      <c r="J48896" s="17" t="s">
        <v>16776</v>
      </c>
      <c r="K48896" s="10" t="s">
        <v>16777</v>
      </c>
      <c r="L48896" s="7">
        <v>1</v>
      </c>
      <c r="M48896" s="11">
        <v>40909</v>
      </c>
      <c r="N48896" s="7" t="s">
        <v>111</v>
      </c>
      <c r="O48896" s="7" t="s">
        <v>112</v>
      </c>
      <c r="P48896" s="10">
        <v>2012</v>
      </c>
      <c r="Q48896" s="12">
        <v>41654</v>
      </c>
      <c r="R48896" s="12">
        <v>41654</v>
      </c>
    </row>
    <row r="48897" spans="1:18" x14ac:dyDescent="0.25">
      <c r="A48897" s="7" t="s">
        <v>165605</v>
      </c>
      <c r="B48897" s="7" t="s">
        <v>165606</v>
      </c>
      <c r="C48897" s="7" t="s">
        <v>165607</v>
      </c>
      <c r="D48897" s="7" t="s">
        <v>165608</v>
      </c>
      <c r="E48897" s="8" t="s">
        <v>21046</v>
      </c>
      <c r="F48897" s="8">
        <v>0</v>
      </c>
      <c r="G48897" s="7" t="s">
        <v>35</v>
      </c>
      <c r="H48897" s="7" t="s">
        <v>1097</v>
      </c>
      <c r="I48897" s="9"/>
      <c r="J48897" s="17" t="s">
        <v>1578</v>
      </c>
      <c r="K48897" s="10" t="s">
        <v>1579</v>
      </c>
      <c r="L48897" s="7">
        <v>1</v>
      </c>
      <c r="M48897" s="11">
        <v>40664</v>
      </c>
      <c r="N48897" s="7" t="s">
        <v>394</v>
      </c>
      <c r="O48897" s="7" t="s">
        <v>55</v>
      </c>
      <c r="P48897" s="10">
        <v>2011</v>
      </c>
      <c r="Q48897" s="12">
        <v>41488</v>
      </c>
      <c r="R48897" s="12">
        <v>41488</v>
      </c>
    </row>
    <row r="48898" spans="1:18" x14ac:dyDescent="0.25">
      <c r="A48898" s="7" t="s">
        <v>165609</v>
      </c>
      <c r="B48898" s="7" t="s">
        <v>165610</v>
      </c>
      <c r="C48898" s="7" t="s">
        <v>165611</v>
      </c>
      <c r="F48898" s="8">
        <v>30000</v>
      </c>
      <c r="G48898" s="7" t="s">
        <v>35</v>
      </c>
      <c r="I48898" s="9"/>
      <c r="L48898" s="7">
        <v>1</v>
      </c>
      <c r="Q48898" s="12">
        <v>41699</v>
      </c>
      <c r="R48898" s="12">
        <v>41699</v>
      </c>
    </row>
    <row r="48899" spans="1:18" x14ac:dyDescent="0.25">
      <c r="A48899" s="7" t="s">
        <v>165612</v>
      </c>
      <c r="B48899" s="7" t="s">
        <v>165613</v>
      </c>
      <c r="C48899" s="7" t="s">
        <v>165614</v>
      </c>
      <c r="D48899" s="7" t="s">
        <v>165615</v>
      </c>
      <c r="E48899" s="8" t="s">
        <v>170</v>
      </c>
      <c r="F48899" s="8">
        <v>392504</v>
      </c>
      <c r="G48899" s="7" t="s">
        <v>35</v>
      </c>
      <c r="H48899" s="7" t="s">
        <v>626</v>
      </c>
      <c r="I48899" s="9"/>
      <c r="J48899" s="17" t="s">
        <v>26997</v>
      </c>
      <c r="K48899" s="10" t="s">
        <v>26997</v>
      </c>
      <c r="L48899" s="7">
        <v>1</v>
      </c>
      <c r="M48899" s="11">
        <v>40671</v>
      </c>
      <c r="N48899" s="7" t="s">
        <v>394</v>
      </c>
      <c r="O48899" s="7" t="s">
        <v>55</v>
      </c>
      <c r="P48899" s="10">
        <v>2011</v>
      </c>
      <c r="Q48899" s="12">
        <v>40891</v>
      </c>
      <c r="R48899" s="12">
        <v>40891</v>
      </c>
    </row>
    <row r="48900" spans="1:18" x14ac:dyDescent="0.25">
      <c r="A48900" s="7" t="s">
        <v>165616</v>
      </c>
      <c r="B48900" s="7" t="s">
        <v>165617</v>
      </c>
      <c r="C48900" s="7" t="s">
        <v>165618</v>
      </c>
      <c r="D48900" s="7" t="s">
        <v>165619</v>
      </c>
      <c r="E48900" s="8" t="s">
        <v>10834</v>
      </c>
      <c r="F48900" s="8">
        <v>95000</v>
      </c>
      <c r="G48900" s="7" t="s">
        <v>35</v>
      </c>
      <c r="H48900" s="7" t="s">
        <v>1097</v>
      </c>
      <c r="I48900" s="9"/>
      <c r="J48900" s="17" t="s">
        <v>1578</v>
      </c>
      <c r="K48900" s="10" t="s">
        <v>1579</v>
      </c>
      <c r="L48900" s="7">
        <v>3</v>
      </c>
      <c r="Q48900" s="12">
        <v>41624</v>
      </c>
      <c r="R48900" s="12">
        <v>41791</v>
      </c>
    </row>
    <row r="48901" spans="1:18" x14ac:dyDescent="0.25">
      <c r="A48901" s="7" t="s">
        <v>165620</v>
      </c>
      <c r="B48901" s="7" t="s">
        <v>165621</v>
      </c>
      <c r="C48901" s="7" t="s">
        <v>165622</v>
      </c>
      <c r="D48901" s="7" t="s">
        <v>17008</v>
      </c>
      <c r="E48901" s="8" t="s">
        <v>12301</v>
      </c>
      <c r="F48901" s="8">
        <v>25500000</v>
      </c>
      <c r="G48901" s="7" t="s">
        <v>80</v>
      </c>
      <c r="H48901" s="7" t="s">
        <v>52</v>
      </c>
      <c r="I48901" s="9"/>
      <c r="J48901" s="17" t="s">
        <v>53</v>
      </c>
      <c r="K48901" s="10" t="s">
        <v>53</v>
      </c>
      <c r="L48901" s="7">
        <v>3</v>
      </c>
      <c r="M48901" s="11">
        <v>39814</v>
      </c>
      <c r="N48901" s="7" t="s">
        <v>171</v>
      </c>
      <c r="O48901" s="7" t="s">
        <v>172</v>
      </c>
      <c r="P48901" s="10">
        <v>2009</v>
      </c>
      <c r="Q48901" s="12">
        <v>40088</v>
      </c>
      <c r="R48901" s="12">
        <v>41015</v>
      </c>
    </row>
    <row r="48902" spans="1:18" x14ac:dyDescent="0.25">
      <c r="A48902" s="7" t="s">
        <v>165623</v>
      </c>
      <c r="B48902" s="7" t="s">
        <v>165624</v>
      </c>
      <c r="C48902" s="7" t="s">
        <v>165625</v>
      </c>
      <c r="D48902" s="7" t="s">
        <v>165626</v>
      </c>
      <c r="E48902" s="8" t="s">
        <v>2079</v>
      </c>
      <c r="F48902" s="8">
        <v>10000000</v>
      </c>
      <c r="G48902" s="7" t="s">
        <v>35</v>
      </c>
      <c r="H48902" s="7" t="s">
        <v>24</v>
      </c>
      <c r="I48902" s="9" t="s">
        <v>1043</v>
      </c>
      <c r="J48902" s="17" t="s">
        <v>1044</v>
      </c>
      <c r="K48902" s="10" t="s">
        <v>1119</v>
      </c>
      <c r="L48902" s="7">
        <v>1</v>
      </c>
      <c r="M48902" s="11">
        <v>38353</v>
      </c>
      <c r="N48902" s="7" t="s">
        <v>435</v>
      </c>
      <c r="O48902" s="7" t="s">
        <v>436</v>
      </c>
      <c r="P48902" s="10">
        <v>2005</v>
      </c>
      <c r="Q48902" s="12">
        <v>39387</v>
      </c>
      <c r="R48902" s="12">
        <v>39387</v>
      </c>
    </row>
    <row r="48903" spans="1:18" x14ac:dyDescent="0.25">
      <c r="A48903" s="7" t="s">
        <v>165627</v>
      </c>
      <c r="B48903" s="7" t="s">
        <v>165628</v>
      </c>
      <c r="C48903" s="7" t="s">
        <v>165629</v>
      </c>
      <c r="D48903" s="7" t="s">
        <v>165630</v>
      </c>
      <c r="E48903" s="8" t="s">
        <v>69</v>
      </c>
      <c r="F48903" s="8">
        <v>1000000</v>
      </c>
      <c r="G48903" s="7" t="s">
        <v>35</v>
      </c>
      <c r="H48903" s="7" t="s">
        <v>81</v>
      </c>
      <c r="I48903" s="9"/>
      <c r="J48903" s="17" t="s">
        <v>82</v>
      </c>
      <c r="K48903" s="10" t="s">
        <v>82</v>
      </c>
      <c r="L48903" s="7">
        <v>1</v>
      </c>
      <c r="M48903" s="11">
        <v>39114</v>
      </c>
      <c r="N48903" s="7" t="s">
        <v>1291</v>
      </c>
      <c r="O48903" s="7" t="s">
        <v>89</v>
      </c>
      <c r="P48903" s="10">
        <v>2007</v>
      </c>
      <c r="Q48903" s="12">
        <v>41023</v>
      </c>
      <c r="R48903" s="12">
        <v>41023</v>
      </c>
    </row>
    <row r="48904" spans="1:18" x14ac:dyDescent="0.25">
      <c r="A48904" s="7" t="s">
        <v>165631</v>
      </c>
      <c r="B48904" s="7" t="s">
        <v>165632</v>
      </c>
      <c r="C48904" s="7" t="s">
        <v>165633</v>
      </c>
      <c r="D48904" s="7" t="s">
        <v>86</v>
      </c>
      <c r="E48904" s="8" t="s">
        <v>87</v>
      </c>
      <c r="F48904" s="8">
        <v>15036298</v>
      </c>
      <c r="G48904" s="7" t="s">
        <v>23</v>
      </c>
      <c r="I48904" s="9"/>
      <c r="L48904" s="7">
        <v>4</v>
      </c>
      <c r="M48904" s="11">
        <v>38718</v>
      </c>
      <c r="N48904" s="7" t="s">
        <v>400</v>
      </c>
      <c r="O48904" s="7" t="s">
        <v>401</v>
      </c>
      <c r="P48904" s="10">
        <v>2006</v>
      </c>
      <c r="Q48904" s="12">
        <v>38961</v>
      </c>
      <c r="R48904" s="12">
        <v>40513</v>
      </c>
    </row>
    <row r="48905" spans="1:18" x14ac:dyDescent="0.25">
      <c r="A48905" s="7" t="s">
        <v>165634</v>
      </c>
      <c r="B48905" s="7" t="s">
        <v>165635</v>
      </c>
      <c r="C48905" s="7" t="s">
        <v>165636</v>
      </c>
      <c r="D48905" s="7" t="s">
        <v>165637</v>
      </c>
      <c r="E48905" s="8" t="s">
        <v>3662</v>
      </c>
      <c r="F48905" s="8">
        <v>5000</v>
      </c>
      <c r="G48905" s="7" t="s">
        <v>35</v>
      </c>
      <c r="H48905" s="7" t="s">
        <v>4917</v>
      </c>
      <c r="I48905" s="9"/>
      <c r="J48905" s="17" t="s">
        <v>4918</v>
      </c>
      <c r="K48905" s="10" t="s">
        <v>4918</v>
      </c>
      <c r="L48905" s="7">
        <v>1</v>
      </c>
      <c r="M48905" s="11">
        <v>39083</v>
      </c>
      <c r="N48905" s="7" t="s">
        <v>88</v>
      </c>
      <c r="O48905" s="7" t="s">
        <v>89</v>
      </c>
      <c r="P48905" s="10">
        <v>2007</v>
      </c>
      <c r="Q48905" s="12">
        <v>38808</v>
      </c>
      <c r="R48905" s="12">
        <v>38808</v>
      </c>
    </row>
    <row r="48906" spans="1:18" x14ac:dyDescent="0.25">
      <c r="A48906" s="7" t="s">
        <v>165638</v>
      </c>
      <c r="B48906" s="7" t="s">
        <v>165639</v>
      </c>
      <c r="C48906" s="7" t="s">
        <v>165640</v>
      </c>
      <c r="D48906" s="7" t="s">
        <v>8258</v>
      </c>
      <c r="E48906" s="8" t="s">
        <v>533</v>
      </c>
      <c r="F48906" s="8">
        <v>400000</v>
      </c>
      <c r="G48906" s="7" t="s">
        <v>35</v>
      </c>
      <c r="H48906" s="7" t="s">
        <v>1347</v>
      </c>
      <c r="I48906" s="9"/>
      <c r="J48906" s="17" t="s">
        <v>1348</v>
      </c>
      <c r="K48906" s="10" t="s">
        <v>1348</v>
      </c>
      <c r="L48906" s="7">
        <v>2</v>
      </c>
      <c r="M48906" s="11">
        <v>40781</v>
      </c>
      <c r="N48906" s="7" t="s">
        <v>1091</v>
      </c>
      <c r="O48906" s="7" t="s">
        <v>230</v>
      </c>
      <c r="P48906" s="10">
        <v>2011</v>
      </c>
      <c r="Q48906" s="12">
        <v>40798</v>
      </c>
      <c r="R48906" s="12">
        <v>41101</v>
      </c>
    </row>
    <row r="48907" spans="1:18" x14ac:dyDescent="0.25">
      <c r="A48907" s="7" t="s">
        <v>165641</v>
      </c>
      <c r="B48907" s="7" t="s">
        <v>165642</v>
      </c>
      <c r="C48907" s="7" t="s">
        <v>165643</v>
      </c>
      <c r="D48907" s="7" t="s">
        <v>165644</v>
      </c>
      <c r="E48907" s="8" t="s">
        <v>3894</v>
      </c>
      <c r="F48907" s="8">
        <v>0</v>
      </c>
      <c r="G48907" s="7" t="s">
        <v>35</v>
      </c>
      <c r="H48907" s="7" t="s">
        <v>469</v>
      </c>
      <c r="I48907" s="9"/>
      <c r="J48907" s="17" t="s">
        <v>2274</v>
      </c>
      <c r="K48907" s="10" t="s">
        <v>2274</v>
      </c>
      <c r="L48907" s="7">
        <v>1</v>
      </c>
      <c r="M48907" s="11">
        <v>41275</v>
      </c>
      <c r="N48907" s="7" t="s">
        <v>146</v>
      </c>
      <c r="O48907" s="7" t="s">
        <v>147</v>
      </c>
      <c r="P48907" s="10">
        <v>2013</v>
      </c>
      <c r="Q48907" s="12">
        <v>41779</v>
      </c>
      <c r="R48907" s="12">
        <v>41779</v>
      </c>
    </row>
    <row r="48908" spans="1:18" x14ac:dyDescent="0.25">
      <c r="A48908" s="7" t="s">
        <v>165645</v>
      </c>
      <c r="B48908" s="7" t="s">
        <v>165646</v>
      </c>
      <c r="D48908" s="7" t="s">
        <v>68</v>
      </c>
      <c r="E48908" s="8" t="s">
        <v>69</v>
      </c>
      <c r="F48908" s="8">
        <v>4500000</v>
      </c>
      <c r="G48908" s="7" t="s">
        <v>23</v>
      </c>
      <c r="I48908" s="9"/>
      <c r="L48908" s="7">
        <v>2</v>
      </c>
      <c r="M48908" s="11">
        <v>35065</v>
      </c>
      <c r="N48908" s="7" t="s">
        <v>3258</v>
      </c>
      <c r="O48908" s="7" t="s">
        <v>3259</v>
      </c>
      <c r="P48908" s="10">
        <v>1996</v>
      </c>
      <c r="Q48908" s="12">
        <v>36069</v>
      </c>
      <c r="R48908" s="12">
        <v>36281</v>
      </c>
    </row>
    <row r="48909" spans="1:18" x14ac:dyDescent="0.25">
      <c r="A48909" s="7" t="s">
        <v>165647</v>
      </c>
      <c r="B48909" s="7" t="s">
        <v>165648</v>
      </c>
      <c r="C48909" s="7" t="s">
        <v>165649</v>
      </c>
      <c r="D48909" s="7" t="s">
        <v>165650</v>
      </c>
      <c r="E48909" s="8" t="s">
        <v>3662</v>
      </c>
      <c r="F48909" s="8">
        <v>225000000</v>
      </c>
      <c r="G48909" s="7" t="s">
        <v>35</v>
      </c>
      <c r="I48909" s="9"/>
      <c r="L48909" s="7">
        <v>1</v>
      </c>
      <c r="M48909" s="11">
        <v>39387</v>
      </c>
      <c r="N48909" s="7" t="s">
        <v>1409</v>
      </c>
      <c r="O48909" s="7" t="s">
        <v>1361</v>
      </c>
      <c r="P48909" s="10">
        <v>2007</v>
      </c>
      <c r="Q48909" s="12">
        <v>39324</v>
      </c>
      <c r="R48909" s="12">
        <v>39324</v>
      </c>
    </row>
    <row r="48910" spans="1:18" x14ac:dyDescent="0.25">
      <c r="A48910" s="7" t="s">
        <v>165651</v>
      </c>
      <c r="B48910" s="7" t="s">
        <v>165652</v>
      </c>
      <c r="C48910" s="7" t="s">
        <v>165653</v>
      </c>
      <c r="D48910" s="7" t="s">
        <v>86</v>
      </c>
      <c r="E48910" s="8" t="s">
        <v>87</v>
      </c>
      <c r="F48910" s="8">
        <v>0</v>
      </c>
      <c r="G48910" s="7" t="s">
        <v>80</v>
      </c>
      <c r="I48910" s="9"/>
      <c r="L48910" s="7">
        <v>1</v>
      </c>
      <c r="Q48910" s="12">
        <v>39417</v>
      </c>
      <c r="R48910" s="12">
        <v>39417</v>
      </c>
    </row>
    <row r="48911" spans="1:18" x14ac:dyDescent="0.25">
      <c r="A48911" s="7" t="s">
        <v>165654</v>
      </c>
      <c r="B48911" s="7" t="s">
        <v>165655</v>
      </c>
      <c r="C48911" s="7" t="s">
        <v>165656</v>
      </c>
      <c r="D48911" s="7" t="s">
        <v>165657</v>
      </c>
      <c r="E48911" s="8" t="s">
        <v>137</v>
      </c>
      <c r="F48911" s="8">
        <v>55000</v>
      </c>
      <c r="G48911" s="7" t="s">
        <v>35</v>
      </c>
      <c r="H48911" s="7" t="s">
        <v>24</v>
      </c>
      <c r="I48911" s="9" t="s">
        <v>70</v>
      </c>
      <c r="J48911" s="17" t="s">
        <v>576</v>
      </c>
      <c r="K48911" s="10" t="s">
        <v>576</v>
      </c>
      <c r="L48911" s="7">
        <v>2</v>
      </c>
      <c r="M48911" s="11">
        <v>41456</v>
      </c>
      <c r="N48911" s="7" t="s">
        <v>257</v>
      </c>
      <c r="O48911" s="7" t="s">
        <v>258</v>
      </c>
      <c r="P48911" s="10">
        <v>2013</v>
      </c>
      <c r="Q48911" s="12">
        <v>41518</v>
      </c>
      <c r="R48911" s="12">
        <v>41640</v>
      </c>
    </row>
    <row r="48912" spans="1:18" x14ac:dyDescent="0.25">
      <c r="A48912" s="7" t="s">
        <v>165658</v>
      </c>
      <c r="B48912" s="7" t="s">
        <v>165659</v>
      </c>
      <c r="C48912" s="7" t="s">
        <v>165660</v>
      </c>
      <c r="D48912" s="7" t="s">
        <v>1268</v>
      </c>
      <c r="E48912" s="8" t="s">
        <v>1269</v>
      </c>
      <c r="F48912" s="8">
        <v>3100000</v>
      </c>
      <c r="G48912" s="7" t="s">
        <v>35</v>
      </c>
      <c r="H48912" s="7" t="s">
        <v>680</v>
      </c>
      <c r="I48912" s="9"/>
      <c r="J48912" s="17" t="s">
        <v>11106</v>
      </c>
      <c r="K48912" s="10" t="s">
        <v>11106</v>
      </c>
      <c r="L48912" s="7">
        <v>3</v>
      </c>
      <c r="M48912" s="11">
        <v>41150</v>
      </c>
      <c r="N48912" s="7" t="s">
        <v>569</v>
      </c>
      <c r="O48912" s="7" t="s">
        <v>570</v>
      </c>
      <c r="P48912" s="10">
        <v>2012</v>
      </c>
      <c r="Q48912" s="12">
        <v>40862</v>
      </c>
      <c r="R48912" s="12">
        <v>41497</v>
      </c>
    </row>
    <row r="48913" spans="1:18" x14ac:dyDescent="0.25">
      <c r="A48913" s="7" t="s">
        <v>165661</v>
      </c>
      <c r="B48913" s="7" t="s">
        <v>165662</v>
      </c>
      <c r="C48913" s="7" t="s">
        <v>165663</v>
      </c>
      <c r="D48913" s="7" t="s">
        <v>165664</v>
      </c>
      <c r="E48913" s="8" t="s">
        <v>11342</v>
      </c>
      <c r="F48913" s="8">
        <v>125000</v>
      </c>
      <c r="G48913" s="7" t="s">
        <v>35</v>
      </c>
      <c r="H48913" s="7" t="s">
        <v>24</v>
      </c>
      <c r="I48913" s="9" t="s">
        <v>25</v>
      </c>
      <c r="J48913" s="17" t="s">
        <v>26</v>
      </c>
      <c r="K48913" s="10" t="s">
        <v>27</v>
      </c>
      <c r="L48913" s="7">
        <v>1</v>
      </c>
      <c r="M48913" s="11">
        <v>40575</v>
      </c>
      <c r="N48913" s="7" t="s">
        <v>504</v>
      </c>
      <c r="O48913" s="7" t="s">
        <v>505</v>
      </c>
      <c r="P48913" s="10">
        <v>2011</v>
      </c>
      <c r="Q48913" s="12">
        <v>40633</v>
      </c>
      <c r="R48913" s="12">
        <v>40633</v>
      </c>
    </row>
    <row r="48914" spans="1:18" x14ac:dyDescent="0.25">
      <c r="A48914" s="7" t="s">
        <v>165665</v>
      </c>
      <c r="B48914" s="7" t="s">
        <v>165666</v>
      </c>
      <c r="C48914" s="7" t="s">
        <v>165667</v>
      </c>
      <c r="D48914" s="7" t="s">
        <v>63395</v>
      </c>
      <c r="E48914" s="8" t="s">
        <v>69</v>
      </c>
      <c r="F48914" s="8">
        <v>150000</v>
      </c>
      <c r="G48914" s="7" t="s">
        <v>35</v>
      </c>
      <c r="H48914" s="7" t="s">
        <v>24</v>
      </c>
      <c r="I48914" s="9" t="s">
        <v>6145</v>
      </c>
      <c r="J48914" s="17" t="s">
        <v>613</v>
      </c>
      <c r="K48914" s="10" t="s">
        <v>6146</v>
      </c>
      <c r="L48914" s="7">
        <v>1</v>
      </c>
      <c r="M48914" s="11">
        <v>40118</v>
      </c>
      <c r="N48914" s="7" t="s">
        <v>1250</v>
      </c>
      <c r="O48914" s="7" t="s">
        <v>668</v>
      </c>
      <c r="P48914" s="10">
        <v>2009</v>
      </c>
      <c r="Q48914" s="12">
        <v>40118</v>
      </c>
      <c r="R48914" s="12">
        <v>40118</v>
      </c>
    </row>
    <row r="48915" spans="1:18" x14ac:dyDescent="0.25">
      <c r="A48915" s="7" t="s">
        <v>165668</v>
      </c>
      <c r="B48915" s="7" t="s">
        <v>165669</v>
      </c>
      <c r="C48915" s="7" t="s">
        <v>165670</v>
      </c>
      <c r="D48915" s="7" t="s">
        <v>33</v>
      </c>
      <c r="E48915" s="8" t="s">
        <v>34</v>
      </c>
      <c r="F48915" s="8">
        <v>196300</v>
      </c>
      <c r="G48915" s="7" t="s">
        <v>35</v>
      </c>
      <c r="H48915" s="7" t="s">
        <v>24</v>
      </c>
      <c r="I48915" s="9" t="s">
        <v>36</v>
      </c>
      <c r="J48915" s="17" t="s">
        <v>181</v>
      </c>
      <c r="K48915" s="10" t="s">
        <v>1184</v>
      </c>
      <c r="L48915" s="7">
        <v>1</v>
      </c>
      <c r="Q48915" s="12">
        <v>40640</v>
      </c>
      <c r="R48915" s="12">
        <v>40640</v>
      </c>
    </row>
    <row r="48916" spans="1:18" x14ac:dyDescent="0.25">
      <c r="A48916" s="7" t="s">
        <v>165671</v>
      </c>
      <c r="B48916" s="7" t="s">
        <v>165672</v>
      </c>
      <c r="C48916" s="7" t="s">
        <v>165673</v>
      </c>
      <c r="D48916" s="7" t="s">
        <v>165674</v>
      </c>
      <c r="E48916" s="8" t="s">
        <v>39857</v>
      </c>
      <c r="F48916" s="8">
        <v>46000000</v>
      </c>
      <c r="G48916" s="7" t="s">
        <v>35</v>
      </c>
      <c r="H48916" s="7" t="s">
        <v>24</v>
      </c>
      <c r="I48916" s="9" t="s">
        <v>36</v>
      </c>
      <c r="J48916" s="17" t="s">
        <v>181</v>
      </c>
      <c r="K48916" s="10" t="s">
        <v>1184</v>
      </c>
      <c r="L48916" s="7">
        <v>2</v>
      </c>
      <c r="M48916" s="11">
        <v>36161</v>
      </c>
      <c r="N48916" s="7" t="s">
        <v>1066</v>
      </c>
      <c r="O48916" s="7" t="s">
        <v>1067</v>
      </c>
      <c r="P48916" s="10">
        <v>1999</v>
      </c>
      <c r="Q48916" s="12">
        <v>38534</v>
      </c>
      <c r="R48916" s="12">
        <v>39356</v>
      </c>
    </row>
    <row r="48917" spans="1:18" x14ac:dyDescent="0.25">
      <c r="A48917" s="7" t="s">
        <v>165675</v>
      </c>
      <c r="B48917" s="7" t="s">
        <v>165676</v>
      </c>
      <c r="C48917" s="7" t="s">
        <v>165677</v>
      </c>
      <c r="D48917" s="7" t="s">
        <v>165678</v>
      </c>
      <c r="E48917" s="8" t="s">
        <v>87</v>
      </c>
      <c r="F48917" s="8">
        <v>0</v>
      </c>
      <c r="G48917" s="7" t="s">
        <v>35</v>
      </c>
      <c r="H48917" s="7" t="s">
        <v>354</v>
      </c>
      <c r="I48917" s="9"/>
      <c r="J48917" s="17" t="s">
        <v>1140</v>
      </c>
      <c r="K48917" s="10" t="s">
        <v>1140</v>
      </c>
      <c r="L48917" s="7">
        <v>1</v>
      </c>
      <c r="M48917" s="11">
        <v>41334</v>
      </c>
      <c r="N48917" s="7" t="s">
        <v>514</v>
      </c>
      <c r="O48917" s="7" t="s">
        <v>147</v>
      </c>
      <c r="P48917" s="10">
        <v>2013</v>
      </c>
      <c r="Q48917" s="12">
        <v>41831</v>
      </c>
      <c r="R48917" s="12">
        <v>41831</v>
      </c>
    </row>
    <row r="48918" spans="1:18" x14ac:dyDescent="0.25">
      <c r="A48918" s="7" t="s">
        <v>165679</v>
      </c>
      <c r="B48918" s="7" t="s">
        <v>165680</v>
      </c>
      <c r="C48918" s="7" t="s">
        <v>165681</v>
      </c>
      <c r="D48918" s="7" t="s">
        <v>29711</v>
      </c>
      <c r="E48918" s="8" t="s">
        <v>6030</v>
      </c>
      <c r="F48918" s="8">
        <v>1500000</v>
      </c>
      <c r="G48918" s="7" t="s">
        <v>35</v>
      </c>
      <c r="H48918" s="7" t="s">
        <v>24</v>
      </c>
      <c r="I48918" s="9" t="s">
        <v>782</v>
      </c>
      <c r="J48918" s="17" t="s">
        <v>783</v>
      </c>
      <c r="K48918" s="10" t="s">
        <v>5158</v>
      </c>
      <c r="L48918" s="7">
        <v>1</v>
      </c>
      <c r="M48918" s="11">
        <v>39814</v>
      </c>
      <c r="N48918" s="7" t="s">
        <v>171</v>
      </c>
      <c r="O48918" s="7" t="s">
        <v>172</v>
      </c>
      <c r="P48918" s="10">
        <v>2009</v>
      </c>
      <c r="Q48918" s="12">
        <v>41841</v>
      </c>
      <c r="R48918" s="12">
        <v>41841</v>
      </c>
    </row>
    <row r="48919" spans="1:18" x14ac:dyDescent="0.25">
      <c r="A48919" s="7" t="s">
        <v>165682</v>
      </c>
      <c r="B48919" s="7" t="s">
        <v>165683</v>
      </c>
      <c r="C48919" s="7" t="s">
        <v>165684</v>
      </c>
      <c r="D48919" s="7" t="s">
        <v>68</v>
      </c>
      <c r="E48919" s="8" t="s">
        <v>69</v>
      </c>
      <c r="F48919" s="8">
        <v>10130000</v>
      </c>
      <c r="G48919" s="7" t="s">
        <v>35</v>
      </c>
      <c r="H48919" s="7" t="s">
        <v>52</v>
      </c>
      <c r="I48919" s="9"/>
      <c r="J48919" s="17" t="s">
        <v>53</v>
      </c>
      <c r="K48919" s="10" t="s">
        <v>32461</v>
      </c>
      <c r="L48919" s="7">
        <v>2</v>
      </c>
      <c r="M48919" s="11">
        <v>33239</v>
      </c>
      <c r="N48919" s="7" t="s">
        <v>448</v>
      </c>
      <c r="O48919" s="7" t="s">
        <v>449</v>
      </c>
      <c r="P48919" s="10">
        <v>1991</v>
      </c>
      <c r="Q48919" s="12">
        <v>38626</v>
      </c>
      <c r="R48919" s="12">
        <v>38959</v>
      </c>
    </row>
    <row r="48920" spans="1:18" x14ac:dyDescent="0.25">
      <c r="A48920" s="7" t="s">
        <v>165685</v>
      </c>
      <c r="B48920" s="7" t="s">
        <v>165686</v>
      </c>
      <c r="C48920" s="7" t="s">
        <v>165687</v>
      </c>
      <c r="D48920" s="7" t="s">
        <v>106</v>
      </c>
      <c r="E48920" s="8" t="s">
        <v>107</v>
      </c>
      <c r="F48920" s="8">
        <v>80000000</v>
      </c>
      <c r="G48920" s="7" t="s">
        <v>35</v>
      </c>
      <c r="H48920" s="7" t="s">
        <v>205</v>
      </c>
      <c r="I48920" s="9"/>
      <c r="J48920" s="17" t="s">
        <v>371</v>
      </c>
      <c r="L48920" s="7">
        <v>3</v>
      </c>
      <c r="M48920" s="11">
        <v>37257</v>
      </c>
      <c r="N48920" s="7" t="s">
        <v>527</v>
      </c>
      <c r="O48920" s="7" t="s">
        <v>528</v>
      </c>
      <c r="P48920" s="10">
        <v>2002</v>
      </c>
      <c r="Q48920" s="12">
        <v>39234</v>
      </c>
      <c r="R48920" s="12">
        <v>40603</v>
      </c>
    </row>
    <row r="48921" spans="1:18" x14ac:dyDescent="0.25">
      <c r="A48921" s="7" t="s">
        <v>165688</v>
      </c>
      <c r="B48921" s="7" t="s">
        <v>165689</v>
      </c>
      <c r="C48921" s="7" t="s">
        <v>165690</v>
      </c>
      <c r="D48921" s="7" t="s">
        <v>165691</v>
      </c>
      <c r="E48921" s="8" t="s">
        <v>304</v>
      </c>
      <c r="F48921" s="8">
        <v>0</v>
      </c>
      <c r="G48921" s="7" t="s">
        <v>35</v>
      </c>
      <c r="H48921" s="7" t="s">
        <v>446</v>
      </c>
      <c r="I48921" s="9"/>
      <c r="J48921" s="17" t="s">
        <v>447</v>
      </c>
      <c r="K48921" s="10" t="s">
        <v>447</v>
      </c>
      <c r="L48921" s="7">
        <v>1</v>
      </c>
      <c r="M48921" s="11">
        <v>41757</v>
      </c>
      <c r="N48921" s="7" t="s">
        <v>4368</v>
      </c>
      <c r="O48921" s="7" t="s">
        <v>1151</v>
      </c>
      <c r="P48921" s="10">
        <v>2014</v>
      </c>
      <c r="Q48921" s="12">
        <v>41760</v>
      </c>
      <c r="R48921" s="12">
        <v>41760</v>
      </c>
    </row>
    <row r="48922" spans="1:18" x14ac:dyDescent="0.25">
      <c r="A48922" s="7" t="s">
        <v>165692</v>
      </c>
      <c r="B48922" s="7" t="s">
        <v>165693</v>
      </c>
      <c r="C48922" s="7" t="s">
        <v>165694</v>
      </c>
      <c r="D48922" s="7" t="s">
        <v>33</v>
      </c>
      <c r="E48922" s="8" t="s">
        <v>34</v>
      </c>
      <c r="F48922" s="8">
        <v>1256139</v>
      </c>
      <c r="G48922" s="7" t="s">
        <v>35</v>
      </c>
      <c r="H48922" s="7" t="s">
        <v>24</v>
      </c>
      <c r="I48922" s="9" t="s">
        <v>36</v>
      </c>
      <c r="J48922" s="17" t="s">
        <v>37</v>
      </c>
      <c r="K48922" s="10" t="s">
        <v>37</v>
      </c>
      <c r="L48922" s="7">
        <v>2</v>
      </c>
      <c r="M48922" s="11">
        <v>40179</v>
      </c>
      <c r="N48922" s="7" t="s">
        <v>96</v>
      </c>
      <c r="O48922" s="7" t="s">
        <v>97</v>
      </c>
      <c r="P48922" s="10">
        <v>2010</v>
      </c>
      <c r="Q48922" s="12">
        <v>40374</v>
      </c>
      <c r="R48922" s="12">
        <v>41025</v>
      </c>
    </row>
    <row r="48923" spans="1:18" x14ac:dyDescent="0.25">
      <c r="A48923" s="7" t="s">
        <v>165695</v>
      </c>
      <c r="B48923" s="7" t="s">
        <v>165696</v>
      </c>
      <c r="C48923" s="7" t="s">
        <v>165697</v>
      </c>
      <c r="D48923" s="7" t="s">
        <v>61524</v>
      </c>
      <c r="E48923" s="8" t="s">
        <v>7937</v>
      </c>
      <c r="F48923" s="8">
        <v>17600000</v>
      </c>
      <c r="G48923" s="7" t="s">
        <v>35</v>
      </c>
      <c r="H48923" s="7" t="s">
        <v>24</v>
      </c>
      <c r="I48923" s="9" t="s">
        <v>281</v>
      </c>
      <c r="J48923" s="17" t="s">
        <v>282</v>
      </c>
      <c r="K48923" s="10" t="s">
        <v>282</v>
      </c>
      <c r="L48923" s="7">
        <v>1</v>
      </c>
      <c r="M48923" s="11">
        <v>37987</v>
      </c>
      <c r="N48923" s="7" t="s">
        <v>424</v>
      </c>
      <c r="O48923" s="7" t="s">
        <v>425</v>
      </c>
      <c r="P48923" s="10">
        <v>2004</v>
      </c>
      <c r="Q48923" s="12">
        <v>40219</v>
      </c>
      <c r="R48923" s="12">
        <v>40219</v>
      </c>
    </row>
    <row r="48924" spans="1:18" x14ac:dyDescent="0.25">
      <c r="A48924" s="7" t="s">
        <v>165698</v>
      </c>
      <c r="B48924" s="7" t="s">
        <v>165699</v>
      </c>
      <c r="C48924" s="7" t="s">
        <v>165700</v>
      </c>
      <c r="D48924" s="7" t="s">
        <v>737</v>
      </c>
      <c r="E48924" s="8" t="s">
        <v>738</v>
      </c>
      <c r="F48924" s="8">
        <v>44000000</v>
      </c>
      <c r="G48924" s="7" t="s">
        <v>35</v>
      </c>
      <c r="H48924" s="7" t="s">
        <v>24</v>
      </c>
      <c r="I48924" s="9" t="s">
        <v>782</v>
      </c>
      <c r="J48924" s="17" t="s">
        <v>783</v>
      </c>
      <c r="K48924" s="10" t="s">
        <v>2301</v>
      </c>
      <c r="L48924" s="7">
        <v>2</v>
      </c>
      <c r="M48924" s="11">
        <v>37257</v>
      </c>
      <c r="N48924" s="7" t="s">
        <v>527</v>
      </c>
      <c r="O48924" s="7" t="s">
        <v>528</v>
      </c>
      <c r="P48924" s="10">
        <v>2002</v>
      </c>
      <c r="Q48924" s="12">
        <v>40154</v>
      </c>
      <c r="R48924" s="12">
        <v>40953</v>
      </c>
    </row>
    <row r="48925" spans="1:18" x14ac:dyDescent="0.25">
      <c r="A48925" s="7" t="s">
        <v>165701</v>
      </c>
      <c r="B48925" s="7" t="s">
        <v>165702</v>
      </c>
      <c r="C48925" s="7" t="s">
        <v>165703</v>
      </c>
      <c r="F48925" s="8">
        <v>3800000</v>
      </c>
      <c r="G48925" s="7" t="s">
        <v>35</v>
      </c>
      <c r="H48925" s="7" t="s">
        <v>24</v>
      </c>
      <c r="I48925" s="9" t="s">
        <v>36</v>
      </c>
      <c r="J48925" s="17" t="s">
        <v>1162</v>
      </c>
      <c r="K48925" s="10" t="s">
        <v>1162</v>
      </c>
      <c r="L48925" s="7">
        <v>1</v>
      </c>
      <c r="M48925" s="11">
        <v>40179</v>
      </c>
      <c r="N48925" s="7" t="s">
        <v>96</v>
      </c>
      <c r="O48925" s="7" t="s">
        <v>97</v>
      </c>
      <c r="P48925" s="10">
        <v>2010</v>
      </c>
      <c r="Q48925" s="12">
        <v>41359</v>
      </c>
      <c r="R48925" s="12">
        <v>41359</v>
      </c>
    </row>
    <row r="48926" spans="1:18" x14ac:dyDescent="0.25">
      <c r="A48926" s="7" t="s">
        <v>165704</v>
      </c>
      <c r="B48926" s="7" t="s">
        <v>165705</v>
      </c>
      <c r="D48926" s="7" t="s">
        <v>68</v>
      </c>
      <c r="E48926" s="8" t="s">
        <v>69</v>
      </c>
      <c r="F48926" s="8">
        <v>1540000</v>
      </c>
      <c r="G48926" s="7" t="s">
        <v>35</v>
      </c>
      <c r="H48926" s="7" t="s">
        <v>376</v>
      </c>
      <c r="I48926" s="9"/>
      <c r="J48926" s="17" t="s">
        <v>377</v>
      </c>
      <c r="K48926" s="10" t="s">
        <v>115337</v>
      </c>
      <c r="L48926" s="7">
        <v>1</v>
      </c>
      <c r="M48926" s="11">
        <v>36892</v>
      </c>
      <c r="N48926" s="7" t="s">
        <v>154</v>
      </c>
      <c r="O48926" s="7" t="s">
        <v>155</v>
      </c>
      <c r="P48926" s="10">
        <v>2001</v>
      </c>
      <c r="Q48926" s="12">
        <v>38790</v>
      </c>
      <c r="R48926" s="12">
        <v>38790</v>
      </c>
    </row>
    <row r="48927" spans="1:18" x14ac:dyDescent="0.25">
      <c r="A48927" s="7" t="s">
        <v>165706</v>
      </c>
      <c r="B48927" s="7" t="s">
        <v>165707</v>
      </c>
      <c r="C48927" s="7" t="s">
        <v>165708</v>
      </c>
      <c r="D48927" s="7" t="s">
        <v>619</v>
      </c>
      <c r="E48927" s="8" t="s">
        <v>22</v>
      </c>
      <c r="F48927" s="8">
        <v>314795</v>
      </c>
      <c r="G48927" s="7" t="s">
        <v>35</v>
      </c>
      <c r="H48927" s="7" t="s">
        <v>205</v>
      </c>
      <c r="I48927" s="9"/>
      <c r="J48927" s="17" t="s">
        <v>1312</v>
      </c>
      <c r="K48927" s="10" t="s">
        <v>1312</v>
      </c>
      <c r="L48927" s="7">
        <v>1</v>
      </c>
      <c r="Q48927" s="12">
        <v>41091</v>
      </c>
      <c r="R48927" s="12">
        <v>41091</v>
      </c>
    </row>
    <row r="48928" spans="1:18" x14ac:dyDescent="0.25">
      <c r="A48928" s="7" t="s">
        <v>165709</v>
      </c>
      <c r="B48928" s="7" t="s">
        <v>165710</v>
      </c>
      <c r="C48928" s="7" t="s">
        <v>165711</v>
      </c>
      <c r="D48928" s="7" t="s">
        <v>165712</v>
      </c>
      <c r="E48928" s="8" t="s">
        <v>3174</v>
      </c>
      <c r="F48928" s="8">
        <v>96984</v>
      </c>
      <c r="G48928" s="7" t="s">
        <v>35</v>
      </c>
      <c r="H48928" s="7" t="s">
        <v>52</v>
      </c>
      <c r="I48928" s="9"/>
      <c r="J48928" s="17" t="s">
        <v>53</v>
      </c>
      <c r="K48928" s="10" t="s">
        <v>53</v>
      </c>
      <c r="L48928" s="7">
        <v>4</v>
      </c>
      <c r="M48928" s="11">
        <v>41426</v>
      </c>
      <c r="N48928" s="7" t="s">
        <v>1766</v>
      </c>
      <c r="O48928" s="7" t="s">
        <v>412</v>
      </c>
      <c r="P48928" s="10">
        <v>2013</v>
      </c>
      <c r="Q48928" s="12">
        <v>41437</v>
      </c>
      <c r="R48928" s="12">
        <v>41612</v>
      </c>
    </row>
    <row r="48929" spans="1:18" x14ac:dyDescent="0.25">
      <c r="A48929" s="7" t="s">
        <v>165713</v>
      </c>
      <c r="B48929" s="7" t="s">
        <v>165714</v>
      </c>
      <c r="C48929" s="7" t="s">
        <v>165715</v>
      </c>
      <c r="D48929" s="7" t="s">
        <v>165716</v>
      </c>
      <c r="E48929" s="8" t="s">
        <v>204</v>
      </c>
      <c r="F48929" s="8">
        <v>25000000</v>
      </c>
      <c r="G48929" s="7" t="s">
        <v>35</v>
      </c>
      <c r="I48929" s="9"/>
      <c r="L48929" s="7">
        <v>1</v>
      </c>
      <c r="M48929" s="11">
        <v>41699</v>
      </c>
      <c r="N48929" s="7" t="s">
        <v>2021</v>
      </c>
      <c r="O48929" s="7" t="s">
        <v>64</v>
      </c>
      <c r="P48929" s="10">
        <v>2014</v>
      </c>
      <c r="Q48929" s="12">
        <v>41855</v>
      </c>
      <c r="R48929" s="12">
        <v>41855</v>
      </c>
    </row>
    <row r="48930" spans="1:18" x14ac:dyDescent="0.25">
      <c r="A48930" s="7" t="s">
        <v>165717</v>
      </c>
      <c r="B48930" s="7" t="s">
        <v>165718</v>
      </c>
      <c r="C48930" s="7" t="s">
        <v>165719</v>
      </c>
      <c r="D48930" s="7" t="s">
        <v>5687</v>
      </c>
      <c r="E48930" s="8" t="s">
        <v>330</v>
      </c>
      <c r="F48930" s="8">
        <v>3000000</v>
      </c>
      <c r="G48930" s="7" t="s">
        <v>35</v>
      </c>
      <c r="H48930" s="7" t="s">
        <v>24</v>
      </c>
      <c r="I48930" s="9" t="s">
        <v>3380</v>
      </c>
      <c r="J48930" s="17" t="s">
        <v>3381</v>
      </c>
      <c r="K48930" s="10" t="s">
        <v>66296</v>
      </c>
      <c r="L48930" s="7">
        <v>1</v>
      </c>
      <c r="M48930" s="11">
        <v>36526</v>
      </c>
      <c r="N48930" s="7" t="s">
        <v>234</v>
      </c>
      <c r="O48930" s="7" t="s">
        <v>235</v>
      </c>
      <c r="P48930" s="10">
        <v>2000</v>
      </c>
      <c r="Q48930" s="12">
        <v>41913</v>
      </c>
      <c r="R48930" s="12">
        <v>41913</v>
      </c>
    </row>
    <row r="48931" spans="1:18" x14ac:dyDescent="0.25">
      <c r="A48931" s="7" t="s">
        <v>165720</v>
      </c>
      <c r="B48931" s="7" t="s">
        <v>165721</v>
      </c>
      <c r="D48931" s="7" t="s">
        <v>106</v>
      </c>
      <c r="E48931" s="8" t="s">
        <v>107</v>
      </c>
      <c r="F48931" s="8">
        <v>10871040</v>
      </c>
      <c r="G48931" s="7" t="s">
        <v>35</v>
      </c>
      <c r="H48931" s="7" t="s">
        <v>607</v>
      </c>
      <c r="I48931" s="9"/>
      <c r="J48931" s="17" t="s">
        <v>608</v>
      </c>
      <c r="K48931" s="10" t="s">
        <v>165722</v>
      </c>
      <c r="L48931" s="7">
        <v>1</v>
      </c>
      <c r="Q48931" s="12">
        <v>40185</v>
      </c>
      <c r="R48931" s="12">
        <v>40185</v>
      </c>
    </row>
    <row r="48932" spans="1:18" x14ac:dyDescent="0.25">
      <c r="A48932" s="7" t="s">
        <v>165723</v>
      </c>
      <c r="B48932" s="7" t="s">
        <v>165724</v>
      </c>
      <c r="D48932" s="7" t="s">
        <v>433</v>
      </c>
      <c r="E48932" s="8" t="s">
        <v>434</v>
      </c>
      <c r="F48932" s="8">
        <v>55000000</v>
      </c>
      <c r="G48932" s="7" t="s">
        <v>35</v>
      </c>
      <c r="H48932" s="7" t="s">
        <v>52</v>
      </c>
      <c r="I48932" s="9"/>
      <c r="J48932" s="17" t="s">
        <v>53</v>
      </c>
      <c r="K48932" s="10" t="s">
        <v>53</v>
      </c>
      <c r="L48932" s="7">
        <v>2</v>
      </c>
      <c r="M48932" s="11">
        <v>40544</v>
      </c>
      <c r="N48932" s="7" t="s">
        <v>537</v>
      </c>
      <c r="O48932" s="7" t="s">
        <v>505</v>
      </c>
      <c r="P48932" s="10">
        <v>2011</v>
      </c>
      <c r="Q48932" s="12">
        <v>41053</v>
      </c>
      <c r="R48932" s="12">
        <v>41463</v>
      </c>
    </row>
    <row r="48933" spans="1:18" x14ac:dyDescent="0.25">
      <c r="A48933" s="7" t="s">
        <v>165725</v>
      </c>
      <c r="B48933" s="7" t="s">
        <v>165726</v>
      </c>
      <c r="C48933" s="7" t="s">
        <v>165727</v>
      </c>
      <c r="D48933" s="7" t="s">
        <v>275</v>
      </c>
      <c r="E48933" s="8" t="s">
        <v>276</v>
      </c>
      <c r="F48933" s="8">
        <v>9000170</v>
      </c>
      <c r="G48933" s="7" t="s">
        <v>35</v>
      </c>
      <c r="H48933" s="7" t="s">
        <v>24</v>
      </c>
      <c r="I48933" s="9" t="s">
        <v>281</v>
      </c>
      <c r="J48933" s="17" t="s">
        <v>282</v>
      </c>
      <c r="K48933" s="10" t="s">
        <v>3300</v>
      </c>
      <c r="L48933" s="7">
        <v>1</v>
      </c>
      <c r="M48933" s="11">
        <v>41275</v>
      </c>
      <c r="N48933" s="7" t="s">
        <v>146</v>
      </c>
      <c r="O48933" s="7" t="s">
        <v>147</v>
      </c>
      <c r="P48933" s="10">
        <v>2013</v>
      </c>
      <c r="Q48933" s="12">
        <v>41586</v>
      </c>
      <c r="R48933" s="12">
        <v>41586</v>
      </c>
    </row>
    <row r="48934" spans="1:18" x14ac:dyDescent="0.25">
      <c r="A48934" s="7" t="s">
        <v>165728</v>
      </c>
      <c r="B48934" s="7" t="s">
        <v>165729</v>
      </c>
      <c r="C48934" s="7" t="s">
        <v>165730</v>
      </c>
      <c r="D48934" s="7" t="s">
        <v>68</v>
      </c>
      <c r="E48934" s="8" t="s">
        <v>69</v>
      </c>
      <c r="F48934" s="8">
        <v>200002</v>
      </c>
      <c r="G48934" s="7" t="s">
        <v>35</v>
      </c>
      <c r="H48934" s="7" t="s">
        <v>24</v>
      </c>
      <c r="I48934" s="9" t="s">
        <v>1233</v>
      </c>
      <c r="J48934" s="17" t="s">
        <v>1234</v>
      </c>
      <c r="K48934" s="10" t="s">
        <v>16994</v>
      </c>
      <c r="L48934" s="7">
        <v>1</v>
      </c>
      <c r="Q48934" s="12">
        <v>41080</v>
      </c>
      <c r="R48934" s="12">
        <v>41080</v>
      </c>
    </row>
    <row r="48935" spans="1:18" x14ac:dyDescent="0.25">
      <c r="A48935" s="7" t="s">
        <v>165731</v>
      </c>
      <c r="B48935" s="7" t="s">
        <v>165732</v>
      </c>
      <c r="C48935" s="7" t="s">
        <v>165733</v>
      </c>
      <c r="D48935" s="7" t="s">
        <v>33</v>
      </c>
      <c r="E48935" s="8" t="s">
        <v>34</v>
      </c>
      <c r="F48935" s="8">
        <v>12069628</v>
      </c>
      <c r="G48935" s="7" t="s">
        <v>35</v>
      </c>
      <c r="H48935" s="7" t="s">
        <v>24</v>
      </c>
      <c r="I48935" s="9" t="s">
        <v>60</v>
      </c>
      <c r="J48935" s="17" t="s">
        <v>1368</v>
      </c>
      <c r="K48935" s="10" t="s">
        <v>1368</v>
      </c>
      <c r="L48935" s="7">
        <v>3</v>
      </c>
      <c r="M48935" s="11">
        <v>35065</v>
      </c>
      <c r="N48935" s="7" t="s">
        <v>3258</v>
      </c>
      <c r="O48935" s="7" t="s">
        <v>3259</v>
      </c>
      <c r="P48935" s="10">
        <v>1996</v>
      </c>
      <c r="Q48935" s="12">
        <v>40652</v>
      </c>
      <c r="R48935" s="12">
        <v>41765</v>
      </c>
    </row>
    <row r="48936" spans="1:18" x14ac:dyDescent="0.25">
      <c r="A48936" s="7" t="s">
        <v>165734</v>
      </c>
      <c r="B48936" s="7" t="s">
        <v>165735</v>
      </c>
      <c r="C48936" s="7" t="s">
        <v>165736</v>
      </c>
      <c r="F48936" s="8">
        <v>350000</v>
      </c>
      <c r="G48936" s="7" t="s">
        <v>35</v>
      </c>
      <c r="H48936" s="7" t="s">
        <v>24</v>
      </c>
      <c r="I48936" s="9" t="s">
        <v>36</v>
      </c>
      <c r="J48936" s="17" t="s">
        <v>181</v>
      </c>
      <c r="K48936" s="10" t="s">
        <v>953</v>
      </c>
      <c r="L48936" s="7">
        <v>1</v>
      </c>
      <c r="Q48936" s="12">
        <v>41904</v>
      </c>
      <c r="R48936" s="12">
        <v>41904</v>
      </c>
    </row>
    <row r="48937" spans="1:18" x14ac:dyDescent="0.25">
      <c r="A48937" s="7" t="s">
        <v>165737</v>
      </c>
      <c r="B48937" s="7" t="s">
        <v>165738</v>
      </c>
      <c r="F48937" s="8">
        <v>0</v>
      </c>
      <c r="G48937" s="7" t="s">
        <v>35</v>
      </c>
      <c r="I48937" s="9"/>
      <c r="L48937" s="7">
        <v>1</v>
      </c>
      <c r="Q48937" s="12">
        <v>39556</v>
      </c>
      <c r="R48937" s="12">
        <v>39556</v>
      </c>
    </row>
    <row r="48938" spans="1:18" x14ac:dyDescent="0.25">
      <c r="A48938" s="7" t="s">
        <v>165739</v>
      </c>
      <c r="B48938" s="7" t="s">
        <v>165740</v>
      </c>
      <c r="C48938" s="7" t="s">
        <v>165741</v>
      </c>
      <c r="D48938" s="7" t="s">
        <v>296</v>
      </c>
      <c r="E48938" s="8" t="s">
        <v>297</v>
      </c>
      <c r="F48938" s="8">
        <v>2000000000</v>
      </c>
      <c r="G48938" s="7" t="s">
        <v>35</v>
      </c>
      <c r="H48938" s="7" t="s">
        <v>24</v>
      </c>
      <c r="I48938" s="9" t="s">
        <v>93</v>
      </c>
      <c r="J48938" s="17" t="s">
        <v>314</v>
      </c>
      <c r="K48938" s="10" t="s">
        <v>841</v>
      </c>
      <c r="L48938" s="7">
        <v>1</v>
      </c>
      <c r="M48938" s="11">
        <v>33239</v>
      </c>
      <c r="N48938" s="7" t="s">
        <v>448</v>
      </c>
      <c r="O48938" s="7" t="s">
        <v>449</v>
      </c>
      <c r="P48938" s="10">
        <v>1991</v>
      </c>
      <c r="Q48938" s="12">
        <v>41898</v>
      </c>
      <c r="R48938" s="12">
        <v>41898</v>
      </c>
    </row>
    <row r="48939" spans="1:18" x14ac:dyDescent="0.25">
      <c r="A48939" s="7" t="s">
        <v>165742</v>
      </c>
      <c r="B48939" s="7" t="s">
        <v>165743</v>
      </c>
      <c r="C48939" s="7" t="s">
        <v>165744</v>
      </c>
      <c r="D48939" s="7" t="s">
        <v>165745</v>
      </c>
      <c r="E48939" s="8" t="s">
        <v>1228</v>
      </c>
      <c r="F48939" s="8">
        <v>280000</v>
      </c>
      <c r="G48939" s="7" t="s">
        <v>80</v>
      </c>
      <c r="H48939" s="7" t="s">
        <v>52</v>
      </c>
      <c r="I48939" s="9"/>
      <c r="J48939" s="17" t="s">
        <v>53</v>
      </c>
      <c r="K48939" s="10" t="s">
        <v>53</v>
      </c>
      <c r="L48939" s="7">
        <v>1</v>
      </c>
      <c r="M48939" s="11">
        <v>38565</v>
      </c>
      <c r="N48939" s="7" t="s">
        <v>14622</v>
      </c>
      <c r="O48939" s="7" t="s">
        <v>686</v>
      </c>
      <c r="P48939" s="10">
        <v>2005</v>
      </c>
      <c r="Q48939" s="12">
        <v>39200</v>
      </c>
      <c r="R48939" s="12">
        <v>39200</v>
      </c>
    </row>
    <row r="48940" spans="1:18" x14ac:dyDescent="0.25">
      <c r="A48940" s="7" t="s">
        <v>165746</v>
      </c>
      <c r="B48940" s="7" t="s">
        <v>165747</v>
      </c>
      <c r="C48940" s="7" t="s">
        <v>165748</v>
      </c>
      <c r="D48940" s="7" t="s">
        <v>165749</v>
      </c>
      <c r="E48940" s="8" t="s">
        <v>14595</v>
      </c>
      <c r="F48940" s="8">
        <v>35000000</v>
      </c>
      <c r="G48940" s="7" t="s">
        <v>35</v>
      </c>
      <c r="I48940" s="9"/>
      <c r="L48940" s="7">
        <v>3</v>
      </c>
      <c r="M48940" s="11">
        <v>38902</v>
      </c>
      <c r="N48940" s="7" t="s">
        <v>2302</v>
      </c>
      <c r="O48940" s="7" t="s">
        <v>630</v>
      </c>
      <c r="P48940" s="10">
        <v>2006</v>
      </c>
      <c r="Q48940" s="12">
        <v>38718</v>
      </c>
      <c r="R48940" s="12">
        <v>39387</v>
      </c>
    </row>
    <row r="48941" spans="1:18" x14ac:dyDescent="0.25">
      <c r="A48941" s="7" t="s">
        <v>165750</v>
      </c>
      <c r="B48941" s="7" t="s">
        <v>165751</v>
      </c>
      <c r="C48941" s="7" t="s">
        <v>165752</v>
      </c>
      <c r="D48941" s="7" t="s">
        <v>12975</v>
      </c>
      <c r="E48941" s="8" t="s">
        <v>170</v>
      </c>
      <c r="F48941" s="8">
        <v>1550000</v>
      </c>
      <c r="G48941" s="7" t="s">
        <v>35</v>
      </c>
      <c r="H48941" s="7" t="s">
        <v>24</v>
      </c>
      <c r="I48941" s="9" t="s">
        <v>36</v>
      </c>
      <c r="J48941" s="17" t="s">
        <v>37</v>
      </c>
      <c r="K48941" s="10" t="s">
        <v>6796</v>
      </c>
      <c r="L48941" s="7">
        <v>1</v>
      </c>
      <c r="Q48941" s="12">
        <v>41808</v>
      </c>
      <c r="R48941" s="12">
        <v>41808</v>
      </c>
    </row>
    <row r="48942" spans="1:18" x14ac:dyDescent="0.25">
      <c r="A48942" s="7" t="s">
        <v>165753</v>
      </c>
      <c r="B48942" s="7" t="s">
        <v>165754</v>
      </c>
      <c r="C48942" s="7" t="s">
        <v>165755</v>
      </c>
      <c r="D48942" s="7" t="s">
        <v>165756</v>
      </c>
      <c r="E48942" s="8" t="s">
        <v>16217</v>
      </c>
      <c r="F48942" s="8">
        <v>2515000</v>
      </c>
      <c r="G48942" s="7" t="s">
        <v>23</v>
      </c>
      <c r="H48942" s="7" t="s">
        <v>24</v>
      </c>
      <c r="I48942" s="9" t="s">
        <v>36</v>
      </c>
      <c r="J48942" s="17" t="s">
        <v>181</v>
      </c>
      <c r="K48942" s="10" t="s">
        <v>10505</v>
      </c>
      <c r="L48942" s="7">
        <v>3</v>
      </c>
      <c r="M48942" s="11">
        <v>39234</v>
      </c>
      <c r="N48942" s="7" t="s">
        <v>8416</v>
      </c>
      <c r="O48942" s="7" t="s">
        <v>2756</v>
      </c>
      <c r="P48942" s="10">
        <v>2007</v>
      </c>
      <c r="Q48942" s="12">
        <v>39234</v>
      </c>
      <c r="R48942" s="12">
        <v>40161</v>
      </c>
    </row>
    <row r="48943" spans="1:18" x14ac:dyDescent="0.25">
      <c r="A48943" s="7" t="s">
        <v>165757</v>
      </c>
      <c r="B48943" s="7" t="s">
        <v>165758</v>
      </c>
      <c r="C48943" s="7" t="s">
        <v>165759</v>
      </c>
      <c r="D48943" s="7" t="s">
        <v>165760</v>
      </c>
      <c r="E48943" s="8" t="s">
        <v>4331</v>
      </c>
      <c r="F48943" s="8">
        <v>0</v>
      </c>
      <c r="G48943" s="7" t="s">
        <v>35</v>
      </c>
      <c r="H48943" s="7" t="s">
        <v>240</v>
      </c>
      <c r="I48943" s="9" t="s">
        <v>930</v>
      </c>
      <c r="J48943" s="17" t="s">
        <v>931</v>
      </c>
      <c r="K48943" s="10" t="s">
        <v>931</v>
      </c>
      <c r="L48943" s="7">
        <v>1</v>
      </c>
      <c r="Q48943" s="12">
        <v>39814</v>
      </c>
      <c r="R48943" s="12">
        <v>39814</v>
      </c>
    </row>
    <row r="48944" spans="1:18" x14ac:dyDescent="0.25">
      <c r="A48944" s="7" t="s">
        <v>165761</v>
      </c>
      <c r="B48944" s="7" t="s">
        <v>165762</v>
      </c>
      <c r="C48944" s="7" t="s">
        <v>165763</v>
      </c>
      <c r="D48944" s="7" t="s">
        <v>144</v>
      </c>
      <c r="E48944" s="8" t="s">
        <v>145</v>
      </c>
      <c r="F48944" s="8">
        <v>20000000</v>
      </c>
      <c r="G48944" s="7" t="s">
        <v>35</v>
      </c>
      <c r="H48944" s="7" t="s">
        <v>469</v>
      </c>
      <c r="I48944" s="9"/>
      <c r="J48944" s="17" t="s">
        <v>2274</v>
      </c>
      <c r="K48944" s="10" t="s">
        <v>2274</v>
      </c>
      <c r="L48944" s="7">
        <v>1</v>
      </c>
      <c r="M48944" s="11">
        <v>40179</v>
      </c>
      <c r="N48944" s="7" t="s">
        <v>96</v>
      </c>
      <c r="O48944" s="7" t="s">
        <v>97</v>
      </c>
      <c r="P48944" s="10">
        <v>2010</v>
      </c>
      <c r="Q48944" s="12">
        <v>41415</v>
      </c>
      <c r="R48944" s="12">
        <v>41415</v>
      </c>
    </row>
    <row r="48945" spans="1:18" x14ac:dyDescent="0.25">
      <c r="A48945" s="7" t="s">
        <v>165764</v>
      </c>
      <c r="B48945" s="7" t="s">
        <v>165765</v>
      </c>
      <c r="C48945" s="7" t="s">
        <v>165766</v>
      </c>
      <c r="D48945" s="7" t="s">
        <v>165767</v>
      </c>
      <c r="E48945" s="8" t="s">
        <v>23280</v>
      </c>
      <c r="F48945" s="8">
        <v>25000000</v>
      </c>
      <c r="G48945" s="7" t="s">
        <v>35</v>
      </c>
      <c r="H48945" s="7" t="s">
        <v>24</v>
      </c>
      <c r="I48945" s="9" t="s">
        <v>36</v>
      </c>
      <c r="J48945" s="17" t="s">
        <v>1162</v>
      </c>
      <c r="K48945" s="10" t="s">
        <v>1162</v>
      </c>
      <c r="L48945" s="7">
        <v>2</v>
      </c>
      <c r="M48945" s="11">
        <v>39083</v>
      </c>
      <c r="N48945" s="7" t="s">
        <v>88</v>
      </c>
      <c r="O48945" s="7" t="s">
        <v>89</v>
      </c>
      <c r="P48945" s="10">
        <v>2007</v>
      </c>
      <c r="Q48945" s="12">
        <v>40325</v>
      </c>
      <c r="R48945" s="12">
        <v>40784</v>
      </c>
    </row>
    <row r="48946" spans="1:18" x14ac:dyDescent="0.25">
      <c r="A48946" s="7" t="s">
        <v>165768</v>
      </c>
      <c r="B48946" s="7" t="s">
        <v>165769</v>
      </c>
      <c r="C48946" s="7" t="s">
        <v>165770</v>
      </c>
      <c r="D48946" s="7" t="s">
        <v>165771</v>
      </c>
      <c r="E48946" s="8" t="s">
        <v>87</v>
      </c>
      <c r="F48946" s="8">
        <v>2902555</v>
      </c>
      <c r="G48946" s="7" t="s">
        <v>35</v>
      </c>
      <c r="H48946" s="7" t="s">
        <v>354</v>
      </c>
      <c r="I48946" s="9"/>
      <c r="J48946" s="17" t="s">
        <v>1140</v>
      </c>
      <c r="K48946" s="10" t="s">
        <v>1140</v>
      </c>
      <c r="L48946" s="7">
        <v>3</v>
      </c>
      <c r="M48946" s="11">
        <v>41275</v>
      </c>
      <c r="N48946" s="7" t="s">
        <v>146</v>
      </c>
      <c r="O48946" s="7" t="s">
        <v>147</v>
      </c>
      <c r="P48946" s="10">
        <v>2013</v>
      </c>
      <c r="Q48946" s="12">
        <v>41275</v>
      </c>
      <c r="R48946" s="12">
        <v>41905</v>
      </c>
    </row>
    <row r="48947" spans="1:18" x14ac:dyDescent="0.25">
      <c r="A48947" s="7" t="s">
        <v>165772</v>
      </c>
      <c r="B48947" s="7" t="s">
        <v>165773</v>
      </c>
      <c r="C48947" s="7" t="s">
        <v>165774</v>
      </c>
      <c r="D48947" s="7" t="s">
        <v>44982</v>
      </c>
      <c r="E48947" s="8" t="s">
        <v>323</v>
      </c>
      <c r="F48947" s="8">
        <v>1500000</v>
      </c>
      <c r="G48947" s="7" t="s">
        <v>35</v>
      </c>
      <c r="H48947" s="7" t="s">
        <v>24</v>
      </c>
      <c r="I48947" s="9" t="s">
        <v>25</v>
      </c>
      <c r="J48947" s="17" t="s">
        <v>26</v>
      </c>
      <c r="K48947" s="10" t="s">
        <v>27</v>
      </c>
      <c r="L48947" s="7">
        <v>1</v>
      </c>
      <c r="M48947" s="11">
        <v>40483</v>
      </c>
      <c r="N48947" s="7" t="s">
        <v>198</v>
      </c>
      <c r="O48947" s="7" t="s">
        <v>199</v>
      </c>
      <c r="P48947" s="10">
        <v>2010</v>
      </c>
      <c r="Q48947" s="12">
        <v>40917</v>
      </c>
      <c r="R48947" s="12">
        <v>40917</v>
      </c>
    </row>
    <row r="48948" spans="1:18" x14ac:dyDescent="0.25">
      <c r="A48948" s="7" t="s">
        <v>165775</v>
      </c>
      <c r="B48948" s="7" t="s">
        <v>165776</v>
      </c>
      <c r="C48948" s="7" t="s">
        <v>165777</v>
      </c>
      <c r="D48948" s="7" t="s">
        <v>165778</v>
      </c>
      <c r="E48948" s="8" t="s">
        <v>34</v>
      </c>
      <c r="F48948" s="8">
        <v>105000</v>
      </c>
      <c r="G48948" s="7" t="s">
        <v>35</v>
      </c>
      <c r="H48948" s="7" t="s">
        <v>4355</v>
      </c>
      <c r="I48948" s="9"/>
      <c r="J48948" s="17" t="s">
        <v>4356</v>
      </c>
      <c r="K48948" s="10" t="s">
        <v>57956</v>
      </c>
      <c r="L48948" s="7">
        <v>2</v>
      </c>
      <c r="M48948" s="11">
        <v>39695</v>
      </c>
      <c r="N48948" s="7" t="s">
        <v>2859</v>
      </c>
      <c r="O48948" s="7" t="s">
        <v>2049</v>
      </c>
      <c r="P48948" s="10">
        <v>2008</v>
      </c>
      <c r="Q48948" s="12">
        <v>39695</v>
      </c>
      <c r="R48948" s="12">
        <v>41076</v>
      </c>
    </row>
    <row r="48949" spans="1:18" x14ac:dyDescent="0.25">
      <c r="A48949" s="7" t="s">
        <v>165779</v>
      </c>
      <c r="B48949" s="7" t="s">
        <v>165780</v>
      </c>
      <c r="C48949" s="7" t="s">
        <v>165781</v>
      </c>
      <c r="D48949" s="7" t="s">
        <v>165782</v>
      </c>
      <c r="E48949" s="8" t="s">
        <v>476</v>
      </c>
      <c r="F48949" s="8">
        <v>360000</v>
      </c>
      <c r="G48949" s="7" t="s">
        <v>35</v>
      </c>
      <c r="H48949" s="7" t="s">
        <v>196</v>
      </c>
      <c r="I48949" s="9"/>
      <c r="J48949" s="17" t="s">
        <v>197</v>
      </c>
      <c r="K48949" s="10" t="s">
        <v>197</v>
      </c>
      <c r="L48949" s="7">
        <v>1</v>
      </c>
      <c r="M48949" s="11">
        <v>40220</v>
      </c>
      <c r="N48949" s="7" t="s">
        <v>2575</v>
      </c>
      <c r="O48949" s="7" t="s">
        <v>97</v>
      </c>
      <c r="P48949" s="10">
        <v>2010</v>
      </c>
      <c r="Q48949" s="12">
        <v>41332</v>
      </c>
      <c r="R48949" s="12">
        <v>41332</v>
      </c>
    </row>
    <row r="48950" spans="1:18" x14ac:dyDescent="0.25">
      <c r="A48950" s="7" t="s">
        <v>165783</v>
      </c>
      <c r="B48950" s="7" t="s">
        <v>165784</v>
      </c>
      <c r="C48950" s="7" t="s">
        <v>165785</v>
      </c>
      <c r="F48950" s="8">
        <v>12023</v>
      </c>
      <c r="G48950" s="7" t="s">
        <v>35</v>
      </c>
      <c r="I48950" s="9"/>
      <c r="L48950" s="7">
        <v>2</v>
      </c>
      <c r="M48950" s="11">
        <v>40579</v>
      </c>
      <c r="N48950" s="7" t="s">
        <v>504</v>
      </c>
      <c r="O48950" s="7" t="s">
        <v>505</v>
      </c>
      <c r="P48950" s="10">
        <v>2011</v>
      </c>
      <c r="Q48950" s="12">
        <v>40576</v>
      </c>
      <c r="R48950" s="12">
        <v>40605</v>
      </c>
    </row>
    <row r="48951" spans="1:18" x14ac:dyDescent="0.25">
      <c r="A48951" s="7" t="s">
        <v>165786</v>
      </c>
      <c r="B48951" s="7" t="s">
        <v>165787</v>
      </c>
      <c r="C48951" s="7" t="s">
        <v>165788</v>
      </c>
      <c r="D48951" s="7" t="s">
        <v>165789</v>
      </c>
      <c r="E48951" s="8" t="s">
        <v>1665</v>
      </c>
      <c r="F48951" s="8">
        <v>42500</v>
      </c>
      <c r="G48951" s="7" t="s">
        <v>35</v>
      </c>
      <c r="H48951" s="7" t="s">
        <v>13265</v>
      </c>
      <c r="I48951" s="9"/>
      <c r="J48951" s="17" t="s">
        <v>13266</v>
      </c>
      <c r="K48951" s="10" t="s">
        <v>41833</v>
      </c>
      <c r="L48951" s="7">
        <v>1</v>
      </c>
      <c r="M48951" s="11">
        <v>39483</v>
      </c>
      <c r="N48951" s="7" t="s">
        <v>2131</v>
      </c>
      <c r="O48951" s="7" t="s">
        <v>165</v>
      </c>
      <c r="P48951" s="10">
        <v>2008</v>
      </c>
      <c r="Q48951" s="12">
        <v>39448</v>
      </c>
      <c r="R48951" s="12">
        <v>39448</v>
      </c>
    </row>
    <row r="48952" spans="1:18" x14ac:dyDescent="0.25">
      <c r="A48952" s="7" t="s">
        <v>165790</v>
      </c>
      <c r="B48952" s="7" t="s">
        <v>165791</v>
      </c>
      <c r="C48952" s="7" t="s">
        <v>165792</v>
      </c>
      <c r="D48952" s="7" t="s">
        <v>165793</v>
      </c>
      <c r="E48952" s="8" t="s">
        <v>211</v>
      </c>
      <c r="F48952" s="8">
        <v>1050000</v>
      </c>
      <c r="G48952" s="7" t="s">
        <v>80</v>
      </c>
      <c r="H48952" s="7" t="s">
        <v>24</v>
      </c>
      <c r="I48952" s="9" t="s">
        <v>281</v>
      </c>
      <c r="J48952" s="17" t="s">
        <v>282</v>
      </c>
      <c r="K48952" s="10" t="s">
        <v>346</v>
      </c>
      <c r="L48952" s="7">
        <v>1</v>
      </c>
      <c r="M48952" s="11">
        <v>39234</v>
      </c>
      <c r="N48952" s="7" t="s">
        <v>8416</v>
      </c>
      <c r="O48952" s="7" t="s">
        <v>2756</v>
      </c>
      <c r="P48952" s="10">
        <v>2007</v>
      </c>
      <c r="Q48952" s="12">
        <v>39295</v>
      </c>
      <c r="R48952" s="12">
        <v>39295</v>
      </c>
    </row>
    <row r="48953" spans="1:18" x14ac:dyDescent="0.25">
      <c r="A48953" s="7" t="s">
        <v>165794</v>
      </c>
      <c r="B48953" s="7" t="s">
        <v>165795</v>
      </c>
      <c r="C48953" s="7" t="s">
        <v>165796</v>
      </c>
      <c r="D48953" s="7" t="s">
        <v>165797</v>
      </c>
      <c r="E48953" s="8" t="s">
        <v>5091</v>
      </c>
      <c r="F48953" s="8">
        <v>140000</v>
      </c>
      <c r="G48953" s="7" t="s">
        <v>35</v>
      </c>
      <c r="H48953" s="7" t="s">
        <v>28481</v>
      </c>
      <c r="I48953" s="9"/>
      <c r="J48953" s="17" t="s">
        <v>28482</v>
      </c>
      <c r="K48953" s="10" t="s">
        <v>28482</v>
      </c>
      <c r="L48953" s="7">
        <v>2</v>
      </c>
      <c r="Q48953" s="12">
        <v>41338</v>
      </c>
      <c r="R48953" s="12">
        <v>41708</v>
      </c>
    </row>
    <row r="48954" spans="1:18" x14ac:dyDescent="0.25">
      <c r="A48954" s="7" t="s">
        <v>165798</v>
      </c>
      <c r="B48954" s="7" t="s">
        <v>165799</v>
      </c>
      <c r="C48954" s="7" t="s">
        <v>165800</v>
      </c>
      <c r="D48954" s="7" t="s">
        <v>165801</v>
      </c>
      <c r="E48954" s="8" t="s">
        <v>70900</v>
      </c>
      <c r="F48954" s="8">
        <v>0</v>
      </c>
      <c r="G48954" s="7" t="s">
        <v>23</v>
      </c>
      <c r="H48954" s="7" t="s">
        <v>240</v>
      </c>
      <c r="I48954" s="9" t="s">
        <v>930</v>
      </c>
      <c r="J48954" s="17" t="s">
        <v>931</v>
      </c>
      <c r="K48954" s="10" t="s">
        <v>931</v>
      </c>
      <c r="L48954" s="7">
        <v>1</v>
      </c>
      <c r="M48954" s="11">
        <v>41334</v>
      </c>
      <c r="N48954" s="7" t="s">
        <v>514</v>
      </c>
      <c r="O48954" s="7" t="s">
        <v>147</v>
      </c>
      <c r="P48954" s="10">
        <v>2013</v>
      </c>
      <c r="Q48954" s="12">
        <v>41518</v>
      </c>
      <c r="R48954" s="12">
        <v>41518</v>
      </c>
    </row>
    <row r="48955" spans="1:18" x14ac:dyDescent="0.25">
      <c r="A48955" s="7" t="s">
        <v>165802</v>
      </c>
      <c r="B48955" s="7" t="s">
        <v>165803</v>
      </c>
      <c r="C48955" s="7" t="s">
        <v>165804</v>
      </c>
      <c r="D48955" s="7" t="s">
        <v>719</v>
      </c>
      <c r="E48955" s="8" t="s">
        <v>720</v>
      </c>
      <c r="F48955" s="8">
        <v>0</v>
      </c>
      <c r="G48955" s="7" t="s">
        <v>35</v>
      </c>
      <c r="I48955" s="9"/>
      <c r="L48955" s="7">
        <v>1</v>
      </c>
      <c r="Q48955" s="12">
        <v>39573</v>
      </c>
      <c r="R48955" s="12">
        <v>39573</v>
      </c>
    </row>
    <row r="48956" spans="1:18" x14ac:dyDescent="0.25">
      <c r="A48956" s="7" t="s">
        <v>165805</v>
      </c>
      <c r="B48956" s="7" t="s">
        <v>165806</v>
      </c>
      <c r="C48956" s="7" t="s">
        <v>165807</v>
      </c>
      <c r="F48956" s="8">
        <v>0</v>
      </c>
      <c r="G48956" s="7" t="s">
        <v>35</v>
      </c>
      <c r="H48956" s="7" t="s">
        <v>24</v>
      </c>
      <c r="I48956" s="9" t="s">
        <v>782</v>
      </c>
      <c r="J48956" s="17" t="s">
        <v>3012</v>
      </c>
      <c r="K48956" s="10" t="s">
        <v>3012</v>
      </c>
      <c r="L48956" s="7">
        <v>1</v>
      </c>
      <c r="Q48956" s="12">
        <v>38477</v>
      </c>
      <c r="R48956" s="12">
        <v>38477</v>
      </c>
    </row>
    <row r="48957" spans="1:18" x14ac:dyDescent="0.25">
      <c r="A48957" s="7" t="s">
        <v>165808</v>
      </c>
      <c r="B48957" s="7" t="s">
        <v>165809</v>
      </c>
      <c r="C48957" s="7" t="s">
        <v>165810</v>
      </c>
      <c r="D48957" s="7" t="s">
        <v>165811</v>
      </c>
      <c r="E48957" s="8" t="s">
        <v>12423</v>
      </c>
      <c r="F48957" s="8">
        <v>103465</v>
      </c>
      <c r="G48957" s="7" t="s">
        <v>35</v>
      </c>
      <c r="H48957" s="7" t="s">
        <v>28481</v>
      </c>
      <c r="I48957" s="9"/>
      <c r="J48957" s="17" t="s">
        <v>28482</v>
      </c>
      <c r="K48957" s="10" t="s">
        <v>28482</v>
      </c>
      <c r="L48957" s="7">
        <v>3</v>
      </c>
      <c r="M48957" s="11">
        <v>41275</v>
      </c>
      <c r="N48957" s="7" t="s">
        <v>146</v>
      </c>
      <c r="O48957" s="7" t="s">
        <v>147</v>
      </c>
      <c r="P48957" s="10">
        <v>2013</v>
      </c>
      <c r="Q48957" s="12">
        <v>41548</v>
      </c>
      <c r="R48957" s="12">
        <v>41861</v>
      </c>
    </row>
    <row r="48958" spans="1:18" x14ac:dyDescent="0.25">
      <c r="A48958" s="7" t="s">
        <v>165812</v>
      </c>
      <c r="B48958" s="7" t="s">
        <v>165813</v>
      </c>
      <c r="C48958" s="7" t="s">
        <v>165814</v>
      </c>
      <c r="D48958" s="7" t="s">
        <v>532</v>
      </c>
      <c r="E48958" s="8" t="s">
        <v>533</v>
      </c>
      <c r="F48958" s="8">
        <v>1000000</v>
      </c>
      <c r="G48958" s="7" t="s">
        <v>80</v>
      </c>
      <c r="H48958" s="7" t="s">
        <v>196</v>
      </c>
      <c r="I48958" s="9"/>
      <c r="J48958" s="17" t="s">
        <v>197</v>
      </c>
      <c r="K48958" s="10" t="s">
        <v>197</v>
      </c>
      <c r="L48958" s="7">
        <v>1</v>
      </c>
      <c r="M48958" s="11">
        <v>39448</v>
      </c>
      <c r="N48958" s="7" t="s">
        <v>164</v>
      </c>
      <c r="O48958" s="7" t="s">
        <v>165</v>
      </c>
      <c r="P48958" s="10">
        <v>2008</v>
      </c>
      <c r="Q48958" s="12">
        <v>39448</v>
      </c>
      <c r="R48958" s="12">
        <v>39448</v>
      </c>
    </row>
    <row r="48959" spans="1:18" x14ac:dyDescent="0.25">
      <c r="A48959" s="7" t="s">
        <v>165815</v>
      </c>
      <c r="B48959" s="7" t="s">
        <v>165816</v>
      </c>
      <c r="C48959" s="7" t="s">
        <v>165817</v>
      </c>
      <c r="D48959" s="7" t="s">
        <v>165818</v>
      </c>
      <c r="E48959" s="8" t="s">
        <v>386</v>
      </c>
      <c r="F48959" s="8">
        <v>60062378</v>
      </c>
      <c r="G48959" s="7" t="s">
        <v>35</v>
      </c>
      <c r="H48959" s="7" t="s">
        <v>24</v>
      </c>
      <c r="I48959" s="9" t="s">
        <v>36</v>
      </c>
      <c r="J48959" s="17" t="s">
        <v>37</v>
      </c>
      <c r="K48959" s="10" t="s">
        <v>5921</v>
      </c>
      <c r="L48959" s="7">
        <v>7</v>
      </c>
      <c r="M48959" s="11">
        <v>40149</v>
      </c>
      <c r="N48959" s="7" t="s">
        <v>5389</v>
      </c>
      <c r="O48959" s="7" t="s">
        <v>668</v>
      </c>
      <c r="P48959" s="10">
        <v>2009</v>
      </c>
      <c r="Q48959" s="12">
        <v>40120</v>
      </c>
      <c r="R48959" s="12">
        <v>41696</v>
      </c>
    </row>
    <row r="48960" spans="1:18" x14ac:dyDescent="0.25">
      <c r="A48960" s="7" t="s">
        <v>165819</v>
      </c>
      <c r="B48960" s="7" t="s">
        <v>165820</v>
      </c>
      <c r="D48960" s="7" t="s">
        <v>238</v>
      </c>
      <c r="E48960" s="8" t="s">
        <v>239</v>
      </c>
      <c r="F48960" s="8">
        <v>26148000</v>
      </c>
      <c r="G48960" s="7" t="s">
        <v>35</v>
      </c>
      <c r="I48960" s="9"/>
      <c r="L48960" s="7">
        <v>1</v>
      </c>
      <c r="Q48960" s="12">
        <v>40905</v>
      </c>
      <c r="R48960" s="12">
        <v>40905</v>
      </c>
    </row>
    <row r="48961" spans="1:18" x14ac:dyDescent="0.25">
      <c r="A48961" s="7" t="s">
        <v>165821</v>
      </c>
      <c r="B48961" s="7" t="s">
        <v>165822</v>
      </c>
      <c r="C48961" s="7" t="s">
        <v>165823</v>
      </c>
      <c r="D48961" s="7" t="s">
        <v>22770</v>
      </c>
      <c r="E48961" s="8" t="s">
        <v>34</v>
      </c>
      <c r="F48961" s="8">
        <v>250000</v>
      </c>
      <c r="G48961" s="7" t="s">
        <v>35</v>
      </c>
      <c r="H48961" s="7" t="s">
        <v>24</v>
      </c>
      <c r="I48961" s="9" t="s">
        <v>281</v>
      </c>
      <c r="J48961" s="17" t="s">
        <v>282</v>
      </c>
      <c r="K48961" s="10" t="s">
        <v>346</v>
      </c>
      <c r="L48961" s="7">
        <v>1</v>
      </c>
      <c r="M48961" s="11">
        <v>40544</v>
      </c>
      <c r="N48961" s="7" t="s">
        <v>537</v>
      </c>
      <c r="O48961" s="7" t="s">
        <v>505</v>
      </c>
      <c r="P48961" s="10">
        <v>2011</v>
      </c>
      <c r="Q48961" s="12">
        <v>41122</v>
      </c>
      <c r="R48961" s="12">
        <v>41122</v>
      </c>
    </row>
    <row r="48962" spans="1:18" x14ac:dyDescent="0.25">
      <c r="A48962" s="7" t="s">
        <v>165824</v>
      </c>
      <c r="B48962" s="7" t="s">
        <v>165825</v>
      </c>
      <c r="C48962" s="7" t="s">
        <v>165826</v>
      </c>
      <c r="D48962" s="7" t="s">
        <v>68</v>
      </c>
      <c r="E48962" s="8" t="s">
        <v>69</v>
      </c>
      <c r="F48962" s="8">
        <v>7290000</v>
      </c>
      <c r="G48962" s="7" t="s">
        <v>35</v>
      </c>
      <c r="H48962" s="7" t="s">
        <v>240</v>
      </c>
      <c r="I48962" s="9" t="s">
        <v>2853</v>
      </c>
      <c r="J48962" s="17" t="s">
        <v>5942</v>
      </c>
      <c r="K48962" s="10" t="s">
        <v>5942</v>
      </c>
      <c r="L48962" s="7">
        <v>2</v>
      </c>
      <c r="M48962" s="11">
        <v>37257</v>
      </c>
      <c r="N48962" s="7" t="s">
        <v>527</v>
      </c>
      <c r="O48962" s="7" t="s">
        <v>528</v>
      </c>
      <c r="P48962" s="10">
        <v>2002</v>
      </c>
      <c r="Q48962" s="12">
        <v>38364</v>
      </c>
      <c r="R48962" s="12">
        <v>39286</v>
      </c>
    </row>
    <row r="48963" spans="1:18" x14ac:dyDescent="0.25">
      <c r="A48963" s="7" t="s">
        <v>165827</v>
      </c>
      <c r="B48963" s="7" t="s">
        <v>165828</v>
      </c>
      <c r="C48963" s="7" t="s">
        <v>165829</v>
      </c>
      <c r="F48963" s="8">
        <v>704000</v>
      </c>
      <c r="I48963" s="9"/>
      <c r="L48963" s="7">
        <v>1</v>
      </c>
      <c r="Q48963" s="12">
        <v>41519</v>
      </c>
      <c r="R48963" s="12">
        <v>41519</v>
      </c>
    </row>
    <row r="48964" spans="1:18" x14ac:dyDescent="0.25">
      <c r="A48964" s="7" t="s">
        <v>165830</v>
      </c>
      <c r="B48964" s="7" t="s">
        <v>165831</v>
      </c>
      <c r="C48964" s="7" t="s">
        <v>165832</v>
      </c>
      <c r="D48964" s="7" t="s">
        <v>275</v>
      </c>
      <c r="E48964" s="8" t="s">
        <v>276</v>
      </c>
      <c r="F48964" s="8">
        <v>5215731</v>
      </c>
      <c r="G48964" s="7" t="s">
        <v>35</v>
      </c>
      <c r="H48964" s="7" t="s">
        <v>24</v>
      </c>
      <c r="I48964" s="9" t="s">
        <v>502</v>
      </c>
      <c r="J48964" s="17" t="s">
        <v>503</v>
      </c>
      <c r="K48964" s="10" t="s">
        <v>3441</v>
      </c>
      <c r="L48964" s="7">
        <v>3</v>
      </c>
      <c r="Q48964" s="12">
        <v>39875</v>
      </c>
      <c r="R48964" s="12">
        <v>40772</v>
      </c>
    </row>
    <row r="48965" spans="1:18" x14ac:dyDescent="0.25">
      <c r="A48965" s="7" t="s">
        <v>165833</v>
      </c>
      <c r="B48965" s="7" t="s">
        <v>165834</v>
      </c>
      <c r="C48965" s="7" t="s">
        <v>165835</v>
      </c>
      <c r="D48965" s="7" t="s">
        <v>309</v>
      </c>
      <c r="E48965" s="8" t="s">
        <v>310</v>
      </c>
      <c r="F48965" s="8">
        <v>2495350</v>
      </c>
      <c r="G48965" s="7" t="s">
        <v>35</v>
      </c>
      <c r="H48965" s="7" t="s">
        <v>24</v>
      </c>
      <c r="I48965" s="9" t="s">
        <v>620</v>
      </c>
      <c r="J48965" s="17" t="s">
        <v>40606</v>
      </c>
      <c r="K48965" s="10" t="s">
        <v>827</v>
      </c>
      <c r="L48965" s="7">
        <v>2</v>
      </c>
      <c r="M48965" s="11">
        <v>37987</v>
      </c>
      <c r="N48965" s="7" t="s">
        <v>424</v>
      </c>
      <c r="O48965" s="7" t="s">
        <v>425</v>
      </c>
      <c r="P48965" s="10">
        <v>2004</v>
      </c>
      <c r="Q48965" s="12">
        <v>40215</v>
      </c>
      <c r="R48965" s="12">
        <v>40548</v>
      </c>
    </row>
    <row r="48966" spans="1:18" x14ac:dyDescent="0.25">
      <c r="A48966" s="7" t="s">
        <v>165836</v>
      </c>
      <c r="B48966" s="7" t="s">
        <v>165837</v>
      </c>
      <c r="C48966" s="7" t="s">
        <v>165838</v>
      </c>
      <c r="D48966" s="7" t="s">
        <v>275</v>
      </c>
      <c r="E48966" s="8" t="s">
        <v>276</v>
      </c>
      <c r="F48966" s="8">
        <v>70424200</v>
      </c>
      <c r="G48966" s="7" t="s">
        <v>35</v>
      </c>
      <c r="H48966" s="7" t="s">
        <v>24</v>
      </c>
      <c r="I48966" s="9" t="s">
        <v>36</v>
      </c>
      <c r="J48966" s="17" t="s">
        <v>181</v>
      </c>
      <c r="K48966" s="10" t="s">
        <v>6368</v>
      </c>
      <c r="L48966" s="7">
        <v>3</v>
      </c>
      <c r="M48966" s="11">
        <v>38353</v>
      </c>
      <c r="N48966" s="7" t="s">
        <v>435</v>
      </c>
      <c r="O48966" s="7" t="s">
        <v>436</v>
      </c>
      <c r="P48966" s="10">
        <v>2005</v>
      </c>
      <c r="Q48966" s="12">
        <v>39384</v>
      </c>
      <c r="R48966" s="12">
        <v>40332</v>
      </c>
    </row>
    <row r="48967" spans="1:18" x14ac:dyDescent="0.25">
      <c r="A48967" s="7" t="s">
        <v>165839</v>
      </c>
      <c r="B48967" s="7" t="s">
        <v>165840</v>
      </c>
      <c r="C48967" s="7" t="s">
        <v>165841</v>
      </c>
      <c r="D48967" s="7" t="s">
        <v>165842</v>
      </c>
      <c r="E48967" s="8" t="s">
        <v>701</v>
      </c>
      <c r="F48967" s="8">
        <v>7350000</v>
      </c>
      <c r="G48967" s="7" t="s">
        <v>35</v>
      </c>
      <c r="H48967" s="7" t="s">
        <v>24</v>
      </c>
      <c r="I48967" s="9" t="s">
        <v>25</v>
      </c>
      <c r="J48967" s="17" t="s">
        <v>26</v>
      </c>
      <c r="K48967" s="10" t="s">
        <v>27</v>
      </c>
      <c r="L48967" s="7">
        <v>5</v>
      </c>
      <c r="M48967" s="11">
        <v>39334</v>
      </c>
      <c r="N48967" s="7" t="s">
        <v>642</v>
      </c>
      <c r="O48967" s="7" t="s">
        <v>643</v>
      </c>
      <c r="P48967" s="10">
        <v>2007</v>
      </c>
      <c r="Q48967" s="12">
        <v>39326</v>
      </c>
      <c r="R48967" s="12">
        <v>41583</v>
      </c>
    </row>
    <row r="48968" spans="1:18" x14ac:dyDescent="0.25">
      <c r="A48968" s="7" t="s">
        <v>165843</v>
      </c>
      <c r="B48968" s="7" t="s">
        <v>165844</v>
      </c>
      <c r="C48968" s="7" t="s">
        <v>165845</v>
      </c>
      <c r="D48968" s="7" t="s">
        <v>165846</v>
      </c>
      <c r="E48968" s="8" t="s">
        <v>22843</v>
      </c>
      <c r="F48968" s="8">
        <v>11150000</v>
      </c>
      <c r="G48968" s="7" t="s">
        <v>35</v>
      </c>
      <c r="H48968" s="7" t="s">
        <v>24</v>
      </c>
      <c r="I48968" s="9" t="s">
        <v>782</v>
      </c>
      <c r="J48968" s="17" t="s">
        <v>783</v>
      </c>
      <c r="K48968" s="10" t="s">
        <v>2766</v>
      </c>
      <c r="L48968" s="7">
        <v>3</v>
      </c>
      <c r="M48968" s="11">
        <v>38353</v>
      </c>
      <c r="N48968" s="7" t="s">
        <v>435</v>
      </c>
      <c r="O48968" s="7" t="s">
        <v>436</v>
      </c>
      <c r="P48968" s="10">
        <v>2005</v>
      </c>
      <c r="Q48968" s="12">
        <v>40805</v>
      </c>
      <c r="R48968" s="12">
        <v>41569</v>
      </c>
    </row>
    <row r="48969" spans="1:18" x14ac:dyDescent="0.25">
      <c r="A48969" s="7" t="s">
        <v>165847</v>
      </c>
      <c r="B48969" s="7" t="s">
        <v>165848</v>
      </c>
      <c r="C48969" s="7" t="s">
        <v>165849</v>
      </c>
      <c r="D48969" s="7" t="s">
        <v>68</v>
      </c>
      <c r="E48969" s="8" t="s">
        <v>69</v>
      </c>
      <c r="F48969" s="8">
        <v>2620000</v>
      </c>
      <c r="G48969" s="7" t="s">
        <v>35</v>
      </c>
      <c r="I48969" s="9"/>
      <c r="L48969" s="7">
        <v>3</v>
      </c>
      <c r="M48969" s="11">
        <v>41640</v>
      </c>
      <c r="N48969" s="7" t="s">
        <v>63</v>
      </c>
      <c r="O48969" s="7" t="s">
        <v>64</v>
      </c>
      <c r="P48969" s="10">
        <v>2014</v>
      </c>
      <c r="Q48969" s="12">
        <v>41836</v>
      </c>
      <c r="R48969" s="12">
        <v>41949</v>
      </c>
    </row>
    <row r="48970" spans="1:18" x14ac:dyDescent="0.25">
      <c r="A48970" s="7" t="s">
        <v>165850</v>
      </c>
      <c r="B48970" s="7" t="s">
        <v>165851</v>
      </c>
      <c r="C48970" s="7" t="s">
        <v>165852</v>
      </c>
      <c r="D48970" s="7" t="s">
        <v>2573</v>
      </c>
      <c r="E48970" s="8" t="s">
        <v>1744</v>
      </c>
      <c r="F48970" s="8">
        <v>120000</v>
      </c>
      <c r="G48970" s="7" t="s">
        <v>35</v>
      </c>
      <c r="H48970" s="7" t="s">
        <v>24</v>
      </c>
      <c r="I48970" s="9" t="s">
        <v>36</v>
      </c>
      <c r="J48970" s="17" t="s">
        <v>181</v>
      </c>
      <c r="K48970" s="10" t="s">
        <v>182</v>
      </c>
      <c r="L48970" s="7">
        <v>1</v>
      </c>
      <c r="Q48970" s="12">
        <v>41836</v>
      </c>
      <c r="R48970" s="12">
        <v>41836</v>
      </c>
    </row>
    <row r="48971" spans="1:18" x14ac:dyDescent="0.25">
      <c r="A48971" s="7" t="s">
        <v>165853</v>
      </c>
      <c r="B48971" s="7" t="s">
        <v>165854</v>
      </c>
      <c r="C48971" s="7" t="s">
        <v>165855</v>
      </c>
      <c r="D48971" s="7" t="s">
        <v>165856</v>
      </c>
      <c r="E48971" s="8" t="s">
        <v>1072</v>
      </c>
      <c r="F48971" s="8">
        <v>0</v>
      </c>
      <c r="G48971" s="7" t="s">
        <v>35</v>
      </c>
      <c r="I48971" s="9"/>
      <c r="L48971" s="7">
        <v>2</v>
      </c>
      <c r="Q48971" s="12">
        <v>40757</v>
      </c>
      <c r="R48971" s="12">
        <v>41030</v>
      </c>
    </row>
    <row r="48972" spans="1:18" x14ac:dyDescent="0.25">
      <c r="A48972" s="7" t="s">
        <v>165857</v>
      </c>
      <c r="B48972" s="7" t="s">
        <v>165858</v>
      </c>
      <c r="C48972" s="7" t="s">
        <v>165859</v>
      </c>
      <c r="D48972" s="7" t="s">
        <v>27525</v>
      </c>
      <c r="E48972" s="8" t="s">
        <v>107</v>
      </c>
      <c r="F48972" s="8">
        <v>1045958</v>
      </c>
      <c r="G48972" s="7" t="s">
        <v>35</v>
      </c>
      <c r="H48972" s="7" t="s">
        <v>7163</v>
      </c>
      <c r="I48972" s="9"/>
      <c r="J48972" s="17" t="s">
        <v>7164</v>
      </c>
      <c r="K48972" s="10" t="s">
        <v>7164</v>
      </c>
      <c r="L48972" s="7">
        <v>2</v>
      </c>
      <c r="Q48972" s="12">
        <v>41883</v>
      </c>
      <c r="R48972" s="12">
        <v>41885</v>
      </c>
    </row>
    <row r="48973" spans="1:18" x14ac:dyDescent="0.25">
      <c r="A48973" s="7" t="s">
        <v>165860</v>
      </c>
      <c r="B48973" s="7" t="s">
        <v>165861</v>
      </c>
      <c r="C48973" s="7" t="s">
        <v>165862</v>
      </c>
      <c r="D48973" s="7" t="s">
        <v>165863</v>
      </c>
      <c r="E48973" s="8" t="s">
        <v>2121</v>
      </c>
      <c r="F48973" s="8">
        <v>0</v>
      </c>
      <c r="G48973" s="7" t="s">
        <v>35</v>
      </c>
      <c r="H48973" s="7" t="s">
        <v>24</v>
      </c>
      <c r="I48973" s="9" t="s">
        <v>60</v>
      </c>
      <c r="J48973" s="17" t="s">
        <v>61</v>
      </c>
      <c r="K48973" s="10" t="s">
        <v>61</v>
      </c>
      <c r="L48973" s="7">
        <v>2</v>
      </c>
      <c r="M48973" s="11">
        <v>40848</v>
      </c>
      <c r="N48973" s="7" t="s">
        <v>2287</v>
      </c>
      <c r="O48973" s="7" t="s">
        <v>74</v>
      </c>
      <c r="P48973" s="10">
        <v>2011</v>
      </c>
      <c r="Q48973" s="12">
        <v>41625</v>
      </c>
      <c r="R48973" s="12">
        <v>41901</v>
      </c>
    </row>
    <row r="48974" spans="1:18" x14ac:dyDescent="0.25">
      <c r="A48974" s="7" t="s">
        <v>165864</v>
      </c>
      <c r="B48974" s="7" t="s">
        <v>165865</v>
      </c>
      <c r="C48974" s="7" t="s">
        <v>165866</v>
      </c>
      <c r="D48974" s="7" t="s">
        <v>165867</v>
      </c>
      <c r="E48974" s="8" t="s">
        <v>14356</v>
      </c>
      <c r="F48974" s="8">
        <v>2000000</v>
      </c>
      <c r="G48974" s="7" t="s">
        <v>23</v>
      </c>
      <c r="H48974" s="7" t="s">
        <v>24</v>
      </c>
      <c r="I48974" s="9" t="s">
        <v>36</v>
      </c>
      <c r="J48974" s="17" t="s">
        <v>181</v>
      </c>
      <c r="K48974" s="10" t="s">
        <v>182</v>
      </c>
      <c r="L48974" s="7">
        <v>2</v>
      </c>
      <c r="M48974" s="11">
        <v>39083</v>
      </c>
      <c r="N48974" s="7" t="s">
        <v>88</v>
      </c>
      <c r="O48974" s="7" t="s">
        <v>89</v>
      </c>
      <c r="P48974" s="10">
        <v>2007</v>
      </c>
      <c r="Q48974" s="12">
        <v>40210</v>
      </c>
      <c r="R48974" s="12">
        <v>40645</v>
      </c>
    </row>
    <row r="48975" spans="1:18" x14ac:dyDescent="0.25">
      <c r="A48975" s="7" t="s">
        <v>165868</v>
      </c>
      <c r="B48975" s="7" t="s">
        <v>165869</v>
      </c>
      <c r="D48975" s="7" t="s">
        <v>68</v>
      </c>
      <c r="E48975" s="8" t="s">
        <v>69</v>
      </c>
      <c r="F48975" s="8">
        <v>0</v>
      </c>
      <c r="G48975" s="7" t="s">
        <v>35</v>
      </c>
      <c r="H48975" s="7" t="s">
        <v>7191</v>
      </c>
      <c r="I48975" s="9"/>
      <c r="J48975" s="17" t="s">
        <v>7192</v>
      </c>
      <c r="K48975" s="10" t="s">
        <v>7192</v>
      </c>
      <c r="L48975" s="7">
        <v>1</v>
      </c>
      <c r="M48975" s="11">
        <v>36474</v>
      </c>
      <c r="N48975" s="7" t="s">
        <v>10215</v>
      </c>
      <c r="O48975" s="7" t="s">
        <v>6064</v>
      </c>
      <c r="P48975" s="10">
        <v>1999</v>
      </c>
      <c r="Q48975" s="12">
        <v>40941</v>
      </c>
      <c r="R48975" s="12">
        <v>40941</v>
      </c>
    </row>
    <row r="48976" spans="1:18" x14ac:dyDescent="0.25">
      <c r="A48976" s="7" t="s">
        <v>165870</v>
      </c>
      <c r="B48976" s="7" t="s">
        <v>165871</v>
      </c>
      <c r="C48976" s="7" t="s">
        <v>165872</v>
      </c>
      <c r="D48976" s="7" t="s">
        <v>165873</v>
      </c>
      <c r="E48976" s="8" t="s">
        <v>10868</v>
      </c>
      <c r="F48976" s="8">
        <v>44000000</v>
      </c>
      <c r="G48976" s="7" t="s">
        <v>35</v>
      </c>
      <c r="H48976" s="7" t="s">
        <v>24</v>
      </c>
      <c r="I48976" s="9" t="s">
        <v>36</v>
      </c>
      <c r="J48976" s="17" t="s">
        <v>181</v>
      </c>
      <c r="K48976" s="10" t="s">
        <v>4892</v>
      </c>
      <c r="L48976" s="7">
        <v>4</v>
      </c>
      <c r="M48976" s="11">
        <v>36161</v>
      </c>
      <c r="N48976" s="7" t="s">
        <v>1066</v>
      </c>
      <c r="O48976" s="7" t="s">
        <v>1067</v>
      </c>
      <c r="P48976" s="10">
        <v>1999</v>
      </c>
      <c r="Q48976" s="12">
        <v>38187</v>
      </c>
      <c r="R48976" s="12">
        <v>40553</v>
      </c>
    </row>
    <row r="48977" spans="1:18" x14ac:dyDescent="0.25">
      <c r="A48977" s="7" t="s">
        <v>165874</v>
      </c>
      <c r="B48977" s="7" t="s">
        <v>165875</v>
      </c>
      <c r="C48977" s="7" t="s">
        <v>165876</v>
      </c>
      <c r="D48977" s="7" t="s">
        <v>275</v>
      </c>
      <c r="E48977" s="8" t="s">
        <v>276</v>
      </c>
      <c r="F48977" s="8">
        <v>3000000</v>
      </c>
      <c r="G48977" s="7" t="s">
        <v>80</v>
      </c>
      <c r="H48977" s="7" t="s">
        <v>24</v>
      </c>
      <c r="I48977" s="9" t="s">
        <v>620</v>
      </c>
      <c r="J48977" s="17" t="s">
        <v>621</v>
      </c>
      <c r="K48977" s="10" t="s">
        <v>3784</v>
      </c>
      <c r="L48977" s="7">
        <v>1</v>
      </c>
      <c r="Q48977" s="12">
        <v>39448</v>
      </c>
      <c r="R48977" s="12">
        <v>39448</v>
      </c>
    </row>
    <row r="48978" spans="1:18" x14ac:dyDescent="0.25">
      <c r="A48978" s="7" t="s">
        <v>165877</v>
      </c>
      <c r="B48978" s="7" t="s">
        <v>165878</v>
      </c>
      <c r="C48978" s="7" t="s">
        <v>165879</v>
      </c>
      <c r="D48978" s="7" t="s">
        <v>165880</v>
      </c>
      <c r="E48978" s="8" t="s">
        <v>1996</v>
      </c>
      <c r="F48978" s="8">
        <v>260000</v>
      </c>
      <c r="G48978" s="7" t="s">
        <v>35</v>
      </c>
      <c r="H48978" s="7" t="s">
        <v>196</v>
      </c>
      <c r="I48978" s="9"/>
      <c r="J48978" s="17" t="s">
        <v>165881</v>
      </c>
      <c r="K48978" s="10" t="s">
        <v>165881</v>
      </c>
      <c r="L48978" s="7">
        <v>1</v>
      </c>
      <c r="M48978" s="11">
        <v>40544</v>
      </c>
      <c r="N48978" s="7" t="s">
        <v>537</v>
      </c>
      <c r="O48978" s="7" t="s">
        <v>505</v>
      </c>
      <c r="P48978" s="10">
        <v>2011</v>
      </c>
      <c r="Q48978" s="12">
        <v>41348</v>
      </c>
      <c r="R48978" s="12">
        <v>41348</v>
      </c>
    </row>
    <row r="48979" spans="1:18" x14ac:dyDescent="0.25">
      <c r="A48979" s="7" t="s">
        <v>165882</v>
      </c>
      <c r="B48979" s="7" t="s">
        <v>165883</v>
      </c>
      <c r="C48979" s="7" t="s">
        <v>165884</v>
      </c>
      <c r="D48979" s="7" t="s">
        <v>86</v>
      </c>
      <c r="E48979" s="8" t="s">
        <v>87</v>
      </c>
      <c r="F48979" s="8">
        <v>0</v>
      </c>
      <c r="G48979" s="7" t="s">
        <v>35</v>
      </c>
      <c r="H48979" s="7" t="s">
        <v>24</v>
      </c>
      <c r="I48979" s="9" t="s">
        <v>188</v>
      </c>
      <c r="J48979" s="17" t="s">
        <v>189</v>
      </c>
      <c r="K48979" s="10" t="s">
        <v>2200</v>
      </c>
      <c r="L48979" s="7">
        <v>1</v>
      </c>
      <c r="Q48979" s="12">
        <v>41256</v>
      </c>
      <c r="R48979" s="12">
        <v>41256</v>
      </c>
    </row>
    <row r="48980" spans="1:18" x14ac:dyDescent="0.25">
      <c r="A48980" s="7" t="s">
        <v>165885</v>
      </c>
      <c r="B48980" s="7" t="s">
        <v>165886</v>
      </c>
      <c r="C48980" s="7" t="s">
        <v>165887</v>
      </c>
      <c r="D48980" s="7" t="s">
        <v>165888</v>
      </c>
      <c r="E48980" s="8" t="s">
        <v>522</v>
      </c>
      <c r="F48980" s="8">
        <v>400000</v>
      </c>
      <c r="G48980" s="7" t="s">
        <v>35</v>
      </c>
      <c r="H48980" s="7" t="s">
        <v>24</v>
      </c>
      <c r="I48980" s="9" t="s">
        <v>3380</v>
      </c>
      <c r="J48980" s="17" t="s">
        <v>3381</v>
      </c>
      <c r="K48980" s="10" t="s">
        <v>3382</v>
      </c>
      <c r="L48980" s="7">
        <v>1</v>
      </c>
      <c r="Q48980" s="12">
        <v>41640</v>
      </c>
      <c r="R48980" s="12">
        <v>41640</v>
      </c>
    </row>
    <row r="48981" spans="1:18" x14ac:dyDescent="0.25">
      <c r="A48981" s="7" t="s">
        <v>165889</v>
      </c>
      <c r="B48981" s="7" t="s">
        <v>165890</v>
      </c>
      <c r="C48981" s="7" t="s">
        <v>165891</v>
      </c>
      <c r="D48981" s="7" t="s">
        <v>165892</v>
      </c>
      <c r="E48981" s="8" t="s">
        <v>22347</v>
      </c>
      <c r="F48981" s="8">
        <v>85500000</v>
      </c>
      <c r="G48981" s="7" t="s">
        <v>35</v>
      </c>
      <c r="H48981" s="7" t="s">
        <v>24</v>
      </c>
      <c r="I48981" s="9" t="s">
        <v>36</v>
      </c>
      <c r="J48981" s="17" t="s">
        <v>181</v>
      </c>
      <c r="K48981" s="10" t="s">
        <v>182</v>
      </c>
      <c r="L48981" s="7">
        <v>5</v>
      </c>
      <c r="M48981" s="11">
        <v>39360</v>
      </c>
      <c r="N48981" s="7" t="s">
        <v>4771</v>
      </c>
      <c r="O48981" s="7" t="s">
        <v>1361</v>
      </c>
      <c r="P48981" s="10">
        <v>2007</v>
      </c>
      <c r="Q48981" s="12">
        <v>39617</v>
      </c>
      <c r="R48981" s="12">
        <v>41164</v>
      </c>
    </row>
    <row r="48982" spans="1:18" x14ac:dyDescent="0.25">
      <c r="A48982" s="7" t="s">
        <v>165893</v>
      </c>
      <c r="B48982" s="7" t="s">
        <v>165894</v>
      </c>
      <c r="C48982" s="7" t="s">
        <v>165895</v>
      </c>
      <c r="D48982" s="7" t="s">
        <v>153774</v>
      </c>
      <c r="E48982" s="8" t="s">
        <v>3662</v>
      </c>
      <c r="F48982" s="8">
        <v>0</v>
      </c>
      <c r="G48982" s="7" t="s">
        <v>35</v>
      </c>
      <c r="H48982" s="7" t="s">
        <v>626</v>
      </c>
      <c r="I48982" s="9"/>
      <c r="J48982" s="17" t="s">
        <v>1398</v>
      </c>
      <c r="K48982" s="10" t="s">
        <v>1398</v>
      </c>
      <c r="L48982" s="7">
        <v>1</v>
      </c>
      <c r="M48982" s="11">
        <v>40909</v>
      </c>
      <c r="N48982" s="7" t="s">
        <v>111</v>
      </c>
      <c r="O48982" s="7" t="s">
        <v>112</v>
      </c>
      <c r="P48982" s="10">
        <v>2012</v>
      </c>
      <c r="Q48982" s="12">
        <v>41153</v>
      </c>
      <c r="R48982" s="12">
        <v>41153</v>
      </c>
    </row>
    <row r="48983" spans="1:18" x14ac:dyDescent="0.25">
      <c r="A48983" s="7" t="s">
        <v>165896</v>
      </c>
      <c r="B48983" s="7" t="s">
        <v>165897</v>
      </c>
      <c r="C48983" s="7" t="s">
        <v>165898</v>
      </c>
      <c r="D48983" s="7" t="s">
        <v>1205</v>
      </c>
      <c r="E48983" s="8" t="s">
        <v>1206</v>
      </c>
      <c r="F48983" s="8">
        <v>1500000</v>
      </c>
      <c r="G48983" s="7" t="s">
        <v>35</v>
      </c>
      <c r="H48983" s="7" t="s">
        <v>24</v>
      </c>
      <c r="I48983" s="9" t="s">
        <v>36</v>
      </c>
      <c r="J48983" s="17" t="s">
        <v>181</v>
      </c>
      <c r="K48983" s="10" t="s">
        <v>182</v>
      </c>
      <c r="L48983" s="7">
        <v>2</v>
      </c>
      <c r="M48983" s="11">
        <v>41275</v>
      </c>
      <c r="N48983" s="7" t="s">
        <v>146</v>
      </c>
      <c r="O48983" s="7" t="s">
        <v>147</v>
      </c>
      <c r="P48983" s="10">
        <v>2013</v>
      </c>
      <c r="Q48983" s="12">
        <v>41515</v>
      </c>
      <c r="R48983" s="12">
        <v>41969</v>
      </c>
    </row>
    <row r="48984" spans="1:18" x14ac:dyDescent="0.25">
      <c r="A48984" s="7" t="s">
        <v>165899</v>
      </c>
      <c r="B48984" s="7" t="s">
        <v>165900</v>
      </c>
      <c r="C48984" s="7" t="s">
        <v>165901</v>
      </c>
      <c r="D48984" s="7" t="s">
        <v>1664</v>
      </c>
      <c r="E48984" s="8" t="s">
        <v>1665</v>
      </c>
      <c r="F48984" s="8">
        <v>100000</v>
      </c>
      <c r="G48984" s="7" t="s">
        <v>35</v>
      </c>
      <c r="H48984" s="7" t="s">
        <v>24</v>
      </c>
      <c r="I48984" s="9" t="s">
        <v>36</v>
      </c>
      <c r="J48984" s="17" t="s">
        <v>37</v>
      </c>
      <c r="K48984" s="10" t="s">
        <v>37</v>
      </c>
      <c r="L48984" s="7">
        <v>1</v>
      </c>
      <c r="M48984" s="11">
        <v>41009</v>
      </c>
      <c r="N48984" s="7" t="s">
        <v>820</v>
      </c>
      <c r="O48984" s="7" t="s">
        <v>29</v>
      </c>
      <c r="P48984" s="10">
        <v>2012</v>
      </c>
      <c r="Q48984" s="12">
        <v>41000</v>
      </c>
      <c r="R48984" s="12">
        <v>41000</v>
      </c>
    </row>
    <row r="48985" spans="1:18" x14ac:dyDescent="0.25">
      <c r="A48985" s="7" t="s">
        <v>165902</v>
      </c>
      <c r="B48985" s="7" t="s">
        <v>165903</v>
      </c>
      <c r="C48985" s="7" t="s">
        <v>165904</v>
      </c>
      <c r="D48985" s="7" t="s">
        <v>165905</v>
      </c>
      <c r="E48985" s="8" t="s">
        <v>107</v>
      </c>
      <c r="F48985" s="8">
        <v>3500000</v>
      </c>
      <c r="G48985" s="7" t="s">
        <v>35</v>
      </c>
      <c r="H48985" s="7" t="s">
        <v>24</v>
      </c>
      <c r="I48985" s="9" t="s">
        <v>36</v>
      </c>
      <c r="J48985" s="17" t="s">
        <v>181</v>
      </c>
      <c r="K48985" s="10" t="s">
        <v>594</v>
      </c>
      <c r="L48985" s="7">
        <v>1</v>
      </c>
      <c r="M48985" s="11">
        <v>41795</v>
      </c>
      <c r="N48985" s="7" t="s">
        <v>1150</v>
      </c>
      <c r="O48985" s="7" t="s">
        <v>1151</v>
      </c>
      <c r="P48985" s="10">
        <v>2014</v>
      </c>
      <c r="Q48985" s="12">
        <v>41921</v>
      </c>
      <c r="R48985" s="12">
        <v>41921</v>
      </c>
    </row>
    <row r="48986" spans="1:18" x14ac:dyDescent="0.25">
      <c r="A48986" s="7" t="s">
        <v>165906</v>
      </c>
      <c r="B48986" s="7" t="s">
        <v>165907</v>
      </c>
      <c r="C48986" s="7" t="s">
        <v>165908</v>
      </c>
      <c r="F48986" s="8">
        <v>0</v>
      </c>
      <c r="G48986" s="7" t="s">
        <v>35</v>
      </c>
      <c r="I48986" s="9"/>
      <c r="L48986" s="7">
        <v>1</v>
      </c>
      <c r="Q48986" s="12">
        <v>40239</v>
      </c>
      <c r="R48986" s="12">
        <v>40239</v>
      </c>
    </row>
    <row r="48987" spans="1:18" x14ac:dyDescent="0.25">
      <c r="A48987" s="7" t="s">
        <v>165909</v>
      </c>
      <c r="B48987" s="7" t="s">
        <v>165910</v>
      </c>
      <c r="C48987" s="7" t="s">
        <v>165911</v>
      </c>
      <c r="D48987" s="7" t="s">
        <v>165912</v>
      </c>
      <c r="E48987" s="8" t="s">
        <v>1373</v>
      </c>
      <c r="F48987" s="8">
        <v>83600000</v>
      </c>
      <c r="G48987" s="7" t="s">
        <v>35</v>
      </c>
      <c r="H48987" s="7" t="s">
        <v>24</v>
      </c>
      <c r="I48987" s="9" t="s">
        <v>36</v>
      </c>
      <c r="J48987" s="17" t="s">
        <v>181</v>
      </c>
      <c r="K48987" s="10" t="s">
        <v>182</v>
      </c>
      <c r="L48987" s="7">
        <v>3</v>
      </c>
      <c r="M48987" s="11">
        <v>41275</v>
      </c>
      <c r="N48987" s="7" t="s">
        <v>146</v>
      </c>
      <c r="O48987" s="7" t="s">
        <v>147</v>
      </c>
      <c r="P48987" s="10">
        <v>2013</v>
      </c>
      <c r="Q48987" s="12">
        <v>41481</v>
      </c>
      <c r="R48987" s="12">
        <v>41793</v>
      </c>
    </row>
    <row r="48988" spans="1:18" x14ac:dyDescent="0.25">
      <c r="A48988" s="7" t="s">
        <v>165913</v>
      </c>
      <c r="B48988" s="7" t="s">
        <v>165914</v>
      </c>
      <c r="C48988" s="7" t="s">
        <v>165915</v>
      </c>
      <c r="D48988" s="7" t="s">
        <v>165916</v>
      </c>
      <c r="E48988" s="8" t="s">
        <v>542</v>
      </c>
      <c r="F48988" s="8">
        <v>0</v>
      </c>
      <c r="G48988" s="7" t="s">
        <v>23</v>
      </c>
      <c r="H48988" s="7" t="s">
        <v>24</v>
      </c>
      <c r="I48988" s="9" t="s">
        <v>36</v>
      </c>
      <c r="J48988" s="17" t="s">
        <v>181</v>
      </c>
      <c r="K48988" s="10" t="s">
        <v>953</v>
      </c>
      <c r="L48988" s="7">
        <v>1</v>
      </c>
      <c r="M48988" s="11">
        <v>38353</v>
      </c>
      <c r="N48988" s="7" t="s">
        <v>435</v>
      </c>
      <c r="O48988" s="7" t="s">
        <v>436</v>
      </c>
      <c r="P48988" s="10">
        <v>2005</v>
      </c>
      <c r="Q48988" s="12">
        <v>38443</v>
      </c>
      <c r="R48988" s="12">
        <v>38443</v>
      </c>
    </row>
    <row r="48989" spans="1:18" x14ac:dyDescent="0.25">
      <c r="A48989" s="7" t="s">
        <v>165917</v>
      </c>
      <c r="B48989" s="7" t="s">
        <v>165918</v>
      </c>
      <c r="C48989" s="7" t="s">
        <v>165919</v>
      </c>
      <c r="D48989" s="7" t="s">
        <v>64514</v>
      </c>
      <c r="E48989" s="8" t="s">
        <v>14879</v>
      </c>
      <c r="F48989" s="8">
        <v>40000</v>
      </c>
      <c r="G48989" s="7" t="s">
        <v>35</v>
      </c>
      <c r="H48989" s="7" t="s">
        <v>240</v>
      </c>
      <c r="I48989" s="9" t="s">
        <v>930</v>
      </c>
      <c r="J48989" s="17" t="s">
        <v>931</v>
      </c>
      <c r="K48989" s="10" t="s">
        <v>931</v>
      </c>
      <c r="L48989" s="7">
        <v>1</v>
      </c>
      <c r="Q48989" s="12">
        <v>41791</v>
      </c>
      <c r="R48989" s="12">
        <v>41791</v>
      </c>
    </row>
    <row r="48990" spans="1:18" x14ac:dyDescent="0.25">
      <c r="A48990" s="7" t="s">
        <v>165920</v>
      </c>
      <c r="B48990" s="7" t="s">
        <v>165921</v>
      </c>
      <c r="C48990" s="7" t="s">
        <v>165922</v>
      </c>
      <c r="D48990" s="7" t="s">
        <v>33</v>
      </c>
      <c r="E48990" s="8" t="s">
        <v>34</v>
      </c>
      <c r="F48990" s="8">
        <v>586974337</v>
      </c>
      <c r="G48990" s="7" t="s">
        <v>35</v>
      </c>
      <c r="H48990" s="7" t="s">
        <v>24</v>
      </c>
      <c r="I48990" s="9" t="s">
        <v>151</v>
      </c>
      <c r="J48990" s="17" t="s">
        <v>613</v>
      </c>
      <c r="K48990" s="10" t="s">
        <v>614</v>
      </c>
      <c r="L48990" s="7">
        <v>8</v>
      </c>
      <c r="M48990" s="11">
        <v>36161</v>
      </c>
      <c r="N48990" s="7" t="s">
        <v>1066</v>
      </c>
      <c r="O48990" s="7" t="s">
        <v>1067</v>
      </c>
      <c r="P48990" s="10">
        <v>1999</v>
      </c>
      <c r="Q48990" s="12">
        <v>39356</v>
      </c>
      <c r="R48990" s="12">
        <v>41765</v>
      </c>
    </row>
    <row r="48991" spans="1:18" x14ac:dyDescent="0.25">
      <c r="A48991" s="7" t="s">
        <v>165923</v>
      </c>
      <c r="B48991" s="7" t="s">
        <v>165924</v>
      </c>
      <c r="C48991" s="7" t="s">
        <v>165925</v>
      </c>
      <c r="D48991" s="7" t="s">
        <v>275</v>
      </c>
      <c r="E48991" s="8" t="s">
        <v>276</v>
      </c>
      <c r="F48991" s="8">
        <v>12600000</v>
      </c>
      <c r="G48991" s="7" t="s">
        <v>35</v>
      </c>
      <c r="H48991" s="7" t="s">
        <v>240</v>
      </c>
      <c r="I48991" s="9" t="s">
        <v>3763</v>
      </c>
      <c r="J48991" s="17" t="s">
        <v>7274</v>
      </c>
      <c r="K48991" s="10" t="s">
        <v>7274</v>
      </c>
      <c r="L48991" s="7">
        <v>2</v>
      </c>
      <c r="Q48991" s="12">
        <v>41712</v>
      </c>
      <c r="R48991" s="12">
        <v>41843</v>
      </c>
    </row>
    <row r="48992" spans="1:18" x14ac:dyDescent="0.25">
      <c r="A48992" s="7" t="s">
        <v>165926</v>
      </c>
      <c r="B48992" s="7" t="s">
        <v>165927</v>
      </c>
      <c r="C48992" s="7" t="s">
        <v>165928</v>
      </c>
      <c r="D48992" s="7" t="s">
        <v>68</v>
      </c>
      <c r="E48992" s="8" t="s">
        <v>69</v>
      </c>
      <c r="F48992" s="8">
        <v>1000000</v>
      </c>
      <c r="G48992" s="7" t="s">
        <v>35</v>
      </c>
      <c r="H48992" s="7" t="s">
        <v>24</v>
      </c>
      <c r="I48992" s="9" t="s">
        <v>36</v>
      </c>
      <c r="J48992" s="17" t="s">
        <v>181</v>
      </c>
      <c r="K48992" s="10" t="s">
        <v>1073</v>
      </c>
      <c r="L48992" s="7">
        <v>1</v>
      </c>
      <c r="M48992" s="11">
        <v>38047</v>
      </c>
      <c r="N48992" s="7" t="s">
        <v>13375</v>
      </c>
      <c r="O48992" s="7" t="s">
        <v>425</v>
      </c>
      <c r="P48992" s="10">
        <v>2004</v>
      </c>
      <c r="Q48992" s="12">
        <v>40290</v>
      </c>
      <c r="R48992" s="12">
        <v>40290</v>
      </c>
    </row>
    <row r="48993" spans="1:18" x14ac:dyDescent="0.25">
      <c r="A48993" s="7" t="s">
        <v>165929</v>
      </c>
      <c r="B48993" s="7" t="s">
        <v>165930</v>
      </c>
      <c r="C48993" s="7" t="s">
        <v>165931</v>
      </c>
      <c r="D48993" s="7" t="s">
        <v>165932</v>
      </c>
      <c r="E48993" s="8" t="s">
        <v>10462</v>
      </c>
      <c r="F48993" s="8">
        <v>0</v>
      </c>
      <c r="G48993" s="7" t="s">
        <v>35</v>
      </c>
      <c r="I48993" s="9"/>
      <c r="L48993" s="7">
        <v>1</v>
      </c>
      <c r="Q48993" s="12">
        <v>41248</v>
      </c>
      <c r="R48993" s="12">
        <v>41248</v>
      </c>
    </row>
    <row r="48994" spans="1:18" x14ac:dyDescent="0.25">
      <c r="A48994" s="7" t="s">
        <v>165933</v>
      </c>
      <c r="B48994" s="7" t="s">
        <v>165934</v>
      </c>
      <c r="C48994" s="7" t="s">
        <v>165935</v>
      </c>
      <c r="D48994" s="7" t="s">
        <v>165936</v>
      </c>
      <c r="E48994" s="8" t="s">
        <v>6787</v>
      </c>
      <c r="F48994" s="8">
        <v>0</v>
      </c>
      <c r="G48994" s="7" t="s">
        <v>35</v>
      </c>
      <c r="H48994" s="7" t="s">
        <v>24</v>
      </c>
      <c r="I48994" s="9" t="s">
        <v>25</v>
      </c>
      <c r="J48994" s="17" t="s">
        <v>26</v>
      </c>
      <c r="K48994" s="10" t="s">
        <v>27</v>
      </c>
      <c r="L48994" s="7">
        <v>1</v>
      </c>
      <c r="Q48994" s="12">
        <v>41967</v>
      </c>
      <c r="R48994" s="12">
        <v>41967</v>
      </c>
    </row>
    <row r="48995" spans="1:18" x14ac:dyDescent="0.25">
      <c r="A48995" s="7" t="s">
        <v>165937</v>
      </c>
      <c r="B48995" s="7" t="s">
        <v>165938</v>
      </c>
      <c r="C48995" s="7" t="s">
        <v>165939</v>
      </c>
      <c r="D48995" s="7" t="s">
        <v>165940</v>
      </c>
      <c r="E48995" s="8" t="s">
        <v>6114</v>
      </c>
      <c r="F48995" s="8">
        <v>3265007</v>
      </c>
      <c r="G48995" s="7" t="s">
        <v>35</v>
      </c>
      <c r="H48995" s="7" t="s">
        <v>176</v>
      </c>
      <c r="I48995" s="9"/>
      <c r="J48995" s="17" t="s">
        <v>177</v>
      </c>
      <c r="K48995" s="10" t="s">
        <v>177</v>
      </c>
      <c r="L48995" s="7">
        <v>3</v>
      </c>
      <c r="M48995" s="11">
        <v>41275</v>
      </c>
      <c r="N48995" s="7" t="s">
        <v>146</v>
      </c>
      <c r="O48995" s="7" t="s">
        <v>147</v>
      </c>
      <c r="P48995" s="10">
        <v>2013</v>
      </c>
      <c r="Q48995" s="12">
        <v>41395</v>
      </c>
      <c r="R48995" s="12">
        <v>41913</v>
      </c>
    </row>
    <row r="48996" spans="1:18" x14ac:dyDescent="0.25">
      <c r="A48996" s="7" t="s">
        <v>165941</v>
      </c>
      <c r="B48996" s="7" t="s">
        <v>165942</v>
      </c>
      <c r="C48996" s="7" t="s">
        <v>165943</v>
      </c>
      <c r="D48996" s="7" t="s">
        <v>365</v>
      </c>
      <c r="E48996" s="8" t="s">
        <v>366</v>
      </c>
      <c r="F48996" s="8">
        <v>1022446</v>
      </c>
      <c r="G48996" s="7" t="s">
        <v>35</v>
      </c>
      <c r="H48996" s="7" t="s">
        <v>240</v>
      </c>
      <c r="I48996" s="9" t="s">
        <v>241</v>
      </c>
      <c r="J48996" s="17" t="s">
        <v>242</v>
      </c>
      <c r="K48996" s="10" t="s">
        <v>242</v>
      </c>
      <c r="L48996" s="7">
        <v>2</v>
      </c>
      <c r="Q48996" s="12">
        <v>40008</v>
      </c>
      <c r="R48996" s="12">
        <v>41023</v>
      </c>
    </row>
    <row r="48997" spans="1:18" x14ac:dyDescent="0.25">
      <c r="A48997" s="7" t="s">
        <v>165944</v>
      </c>
      <c r="B48997" s="7" t="s">
        <v>165945</v>
      </c>
      <c r="C48997" s="7" t="s">
        <v>165946</v>
      </c>
      <c r="D48997" s="7" t="s">
        <v>122</v>
      </c>
      <c r="E48997" s="8" t="s">
        <v>123</v>
      </c>
      <c r="F48997" s="8">
        <v>52000000</v>
      </c>
      <c r="G48997" s="7" t="s">
        <v>35</v>
      </c>
      <c r="H48997" s="7" t="s">
        <v>24</v>
      </c>
      <c r="I48997" s="9" t="s">
        <v>60</v>
      </c>
      <c r="J48997" s="17" t="s">
        <v>563</v>
      </c>
      <c r="K48997" s="10" t="s">
        <v>563</v>
      </c>
      <c r="L48997" s="7">
        <v>3</v>
      </c>
      <c r="M48997" s="11">
        <v>37500</v>
      </c>
      <c r="N48997" s="7" t="s">
        <v>11213</v>
      </c>
      <c r="O48997" s="7" t="s">
        <v>10269</v>
      </c>
      <c r="P48997" s="10">
        <v>2002</v>
      </c>
      <c r="Q48997" s="12">
        <v>39640</v>
      </c>
      <c r="R48997" s="12">
        <v>40500</v>
      </c>
    </row>
    <row r="48998" spans="1:18" x14ac:dyDescent="0.25">
      <c r="A48998" s="7" t="s">
        <v>165947</v>
      </c>
      <c r="B48998" s="7" t="s">
        <v>165948</v>
      </c>
      <c r="C48998" s="7" t="s">
        <v>165949</v>
      </c>
      <c r="D48998" s="7" t="s">
        <v>737</v>
      </c>
      <c r="E48998" s="8" t="s">
        <v>738</v>
      </c>
      <c r="F48998" s="8">
        <v>435000</v>
      </c>
      <c r="G48998" s="7" t="s">
        <v>35</v>
      </c>
      <c r="H48998" s="7" t="s">
        <v>24</v>
      </c>
      <c r="I48998" s="9" t="s">
        <v>1166</v>
      </c>
      <c r="J48998" s="17" t="s">
        <v>19425</v>
      </c>
      <c r="K48998" s="10" t="s">
        <v>46713</v>
      </c>
      <c r="L48998" s="7">
        <v>1</v>
      </c>
      <c r="M48998" s="11">
        <v>41061</v>
      </c>
      <c r="N48998" s="7" t="s">
        <v>28</v>
      </c>
      <c r="O48998" s="7" t="s">
        <v>29</v>
      </c>
      <c r="P48998" s="10">
        <v>2012</v>
      </c>
      <c r="Q48998" s="12">
        <v>41456</v>
      </c>
      <c r="R48998" s="12">
        <v>41456</v>
      </c>
    </row>
    <row r="48999" spans="1:18" x14ac:dyDescent="0.25">
      <c r="A48999" s="7" t="s">
        <v>165950</v>
      </c>
      <c r="B48999" s="7" t="s">
        <v>165951</v>
      </c>
      <c r="C48999" s="7" t="s">
        <v>165952</v>
      </c>
      <c r="D48999" s="7" t="s">
        <v>68</v>
      </c>
      <c r="E48999" s="8" t="s">
        <v>69</v>
      </c>
      <c r="F48999" s="8">
        <v>35000</v>
      </c>
      <c r="G48999" s="7" t="s">
        <v>35</v>
      </c>
      <c r="H48999" s="7" t="s">
        <v>24</v>
      </c>
      <c r="I48999" s="9" t="s">
        <v>25</v>
      </c>
      <c r="J48999" s="17" t="s">
        <v>4483</v>
      </c>
      <c r="K48999" s="10" t="s">
        <v>165953</v>
      </c>
      <c r="L48999" s="7">
        <v>1</v>
      </c>
      <c r="Q48999" s="12">
        <v>40247</v>
      </c>
      <c r="R48999" s="12">
        <v>40247</v>
      </c>
    </row>
    <row r="49000" spans="1:18" x14ac:dyDescent="0.25">
      <c r="A49000" s="7" t="s">
        <v>165954</v>
      </c>
      <c r="B49000" s="7" t="s">
        <v>165955</v>
      </c>
      <c r="C49000" s="7" t="s">
        <v>165956</v>
      </c>
      <c r="D49000" s="7" t="s">
        <v>33</v>
      </c>
      <c r="E49000" s="8" t="s">
        <v>34</v>
      </c>
      <c r="F49000" s="8">
        <v>5240000</v>
      </c>
      <c r="G49000" s="7" t="s">
        <v>35</v>
      </c>
      <c r="H49000" s="7" t="s">
        <v>196</v>
      </c>
      <c r="I49000" s="9"/>
      <c r="J49000" s="17" t="s">
        <v>197</v>
      </c>
      <c r="K49000" s="10" t="s">
        <v>9559</v>
      </c>
      <c r="L49000" s="7">
        <v>2</v>
      </c>
      <c r="M49000" s="11">
        <v>37622</v>
      </c>
      <c r="N49000" s="7" t="s">
        <v>814</v>
      </c>
      <c r="O49000" s="7" t="s">
        <v>815</v>
      </c>
      <c r="P49000" s="10">
        <v>2003</v>
      </c>
      <c r="Q49000" s="12">
        <v>38353</v>
      </c>
      <c r="R49000" s="12">
        <v>39196</v>
      </c>
    </row>
    <row r="49001" spans="1:18" x14ac:dyDescent="0.25">
      <c r="A49001" s="7" t="s">
        <v>165957</v>
      </c>
      <c r="B49001" s="7" t="s">
        <v>165958</v>
      </c>
      <c r="C49001" s="7" t="s">
        <v>165959</v>
      </c>
      <c r="D49001" s="7" t="s">
        <v>108662</v>
      </c>
      <c r="E49001" s="8" t="s">
        <v>297</v>
      </c>
      <c r="F49001" s="8">
        <v>45632042</v>
      </c>
      <c r="G49001" s="7" t="s">
        <v>35</v>
      </c>
      <c r="H49001" s="7" t="s">
        <v>24</v>
      </c>
      <c r="I49001" s="9" t="s">
        <v>60</v>
      </c>
      <c r="J49001" s="17" t="s">
        <v>1368</v>
      </c>
      <c r="K49001" s="10" t="s">
        <v>1368</v>
      </c>
      <c r="L49001" s="7">
        <v>4</v>
      </c>
      <c r="M49001" s="11">
        <v>38353</v>
      </c>
      <c r="N49001" s="7" t="s">
        <v>435</v>
      </c>
      <c r="O49001" s="7" t="s">
        <v>436</v>
      </c>
      <c r="P49001" s="10">
        <v>2005</v>
      </c>
      <c r="Q49001" s="12">
        <v>38940</v>
      </c>
      <c r="R49001" s="12">
        <v>41191</v>
      </c>
    </row>
    <row r="49002" spans="1:18" x14ac:dyDescent="0.25">
      <c r="A49002" s="7" t="s">
        <v>165960</v>
      </c>
      <c r="B49002" s="7" t="s">
        <v>165961</v>
      </c>
      <c r="C49002" s="7" t="s">
        <v>165962</v>
      </c>
      <c r="D49002" s="7" t="s">
        <v>897</v>
      </c>
      <c r="E49002" s="8" t="s">
        <v>79</v>
      </c>
      <c r="F49002" s="8">
        <v>11040000</v>
      </c>
      <c r="G49002" s="7" t="s">
        <v>35</v>
      </c>
      <c r="H49002" s="7" t="s">
        <v>24</v>
      </c>
      <c r="I49002" s="9" t="s">
        <v>620</v>
      </c>
      <c r="J49002" s="17" t="s">
        <v>621</v>
      </c>
      <c r="K49002" s="10" t="s">
        <v>6195</v>
      </c>
      <c r="L49002" s="7">
        <v>2</v>
      </c>
      <c r="M49002" s="11">
        <v>40914</v>
      </c>
      <c r="N49002" s="7" t="s">
        <v>111</v>
      </c>
      <c r="O49002" s="7" t="s">
        <v>112</v>
      </c>
      <c r="P49002" s="10">
        <v>2012</v>
      </c>
      <c r="Q49002" s="12">
        <v>41674</v>
      </c>
      <c r="R49002" s="12">
        <v>41805</v>
      </c>
    </row>
    <row r="49003" spans="1:18" x14ac:dyDescent="0.25">
      <c r="A49003" s="7" t="s">
        <v>165963</v>
      </c>
      <c r="B49003" s="7" t="s">
        <v>165964</v>
      </c>
      <c r="C49003" s="7" t="s">
        <v>165965</v>
      </c>
      <c r="D49003" s="7" t="s">
        <v>68</v>
      </c>
      <c r="E49003" s="8" t="s">
        <v>69</v>
      </c>
      <c r="F49003" s="8">
        <v>26100000</v>
      </c>
      <c r="G49003" s="7" t="s">
        <v>35</v>
      </c>
      <c r="H49003" s="7" t="s">
        <v>24</v>
      </c>
      <c r="I49003" s="9" t="s">
        <v>36</v>
      </c>
      <c r="J49003" s="17" t="s">
        <v>181</v>
      </c>
      <c r="K49003" s="10" t="s">
        <v>182</v>
      </c>
      <c r="L49003" s="7">
        <v>3</v>
      </c>
      <c r="M49003" s="11">
        <v>40544</v>
      </c>
      <c r="N49003" s="7" t="s">
        <v>537</v>
      </c>
      <c r="O49003" s="7" t="s">
        <v>505</v>
      </c>
      <c r="P49003" s="10">
        <v>2011</v>
      </c>
      <c r="Q49003" s="12">
        <v>40969</v>
      </c>
      <c r="R49003" s="12">
        <v>41689</v>
      </c>
    </row>
    <row r="49004" spans="1:18" x14ac:dyDescent="0.25">
      <c r="A49004" s="7" t="s">
        <v>165966</v>
      </c>
      <c r="B49004" s="7" t="s">
        <v>165967</v>
      </c>
      <c r="C49004" s="7" t="s">
        <v>165968</v>
      </c>
      <c r="D49004" s="7" t="s">
        <v>86</v>
      </c>
      <c r="E49004" s="8" t="s">
        <v>87</v>
      </c>
      <c r="F49004" s="8">
        <v>1065294</v>
      </c>
      <c r="G49004" s="7" t="s">
        <v>35</v>
      </c>
      <c r="H49004" s="7" t="s">
        <v>24</v>
      </c>
      <c r="I49004" s="9" t="s">
        <v>116</v>
      </c>
      <c r="J49004" s="17" t="s">
        <v>1586</v>
      </c>
      <c r="K49004" s="10" t="s">
        <v>2230</v>
      </c>
      <c r="L49004" s="7">
        <v>3</v>
      </c>
      <c r="M49004" s="11">
        <v>41030</v>
      </c>
      <c r="N49004" s="7" t="s">
        <v>1953</v>
      </c>
      <c r="O49004" s="7" t="s">
        <v>29</v>
      </c>
      <c r="P49004" s="10">
        <v>2012</v>
      </c>
      <c r="Q49004" s="12">
        <v>41090</v>
      </c>
      <c r="R49004" s="12">
        <v>41604</v>
      </c>
    </row>
    <row r="49005" spans="1:18" x14ac:dyDescent="0.25">
      <c r="A49005" s="7" t="s">
        <v>165969</v>
      </c>
      <c r="B49005" s="7" t="s">
        <v>165970</v>
      </c>
      <c r="F49005" s="8">
        <v>10806952</v>
      </c>
      <c r="G49005" s="7" t="s">
        <v>80</v>
      </c>
      <c r="I49005" s="9"/>
      <c r="L49005" s="7">
        <v>2</v>
      </c>
      <c r="Q49005" s="12">
        <v>40130</v>
      </c>
      <c r="R49005" s="12">
        <v>40617</v>
      </c>
    </row>
    <row r="49006" spans="1:18" x14ac:dyDescent="0.25">
      <c r="A49006" s="7" t="s">
        <v>165971</v>
      </c>
      <c r="B49006" s="7" t="s">
        <v>165972</v>
      </c>
      <c r="C49006" s="7" t="s">
        <v>165973</v>
      </c>
      <c r="D49006" s="7" t="s">
        <v>165974</v>
      </c>
      <c r="E49006" s="8" t="s">
        <v>10799</v>
      </c>
      <c r="F49006" s="8">
        <v>64630000</v>
      </c>
      <c r="G49006" s="7" t="s">
        <v>23</v>
      </c>
      <c r="H49006" s="7" t="s">
        <v>24</v>
      </c>
      <c r="I49006" s="9" t="s">
        <v>36</v>
      </c>
      <c r="J49006" s="17" t="s">
        <v>181</v>
      </c>
      <c r="K49006" s="10" t="s">
        <v>1184</v>
      </c>
      <c r="L49006" s="7">
        <v>6</v>
      </c>
      <c r="M49006" s="11">
        <v>37622</v>
      </c>
      <c r="N49006" s="7" t="s">
        <v>814</v>
      </c>
      <c r="O49006" s="7" t="s">
        <v>815</v>
      </c>
      <c r="P49006" s="10">
        <v>2003</v>
      </c>
      <c r="Q49006" s="12">
        <v>38509</v>
      </c>
      <c r="R49006" s="12">
        <v>40909</v>
      </c>
    </row>
    <row r="49007" spans="1:18" x14ac:dyDescent="0.25">
      <c r="A49007" s="7" t="s">
        <v>165975</v>
      </c>
      <c r="B49007" s="7" t="s">
        <v>165976</v>
      </c>
      <c r="C49007" s="7" t="s">
        <v>165977</v>
      </c>
      <c r="D49007" s="7" t="s">
        <v>165978</v>
      </c>
      <c r="E49007" s="8" t="s">
        <v>297</v>
      </c>
      <c r="F49007" s="8">
        <v>30000</v>
      </c>
      <c r="G49007" s="7" t="s">
        <v>35</v>
      </c>
      <c r="H49007" s="7" t="s">
        <v>24</v>
      </c>
      <c r="I49007" s="9" t="s">
        <v>36</v>
      </c>
      <c r="J49007" s="17" t="s">
        <v>181</v>
      </c>
      <c r="K49007" s="10" t="s">
        <v>182</v>
      </c>
      <c r="L49007" s="7">
        <v>1</v>
      </c>
      <c r="Q49007" s="12">
        <v>41883</v>
      </c>
      <c r="R49007" s="12">
        <v>41883</v>
      </c>
    </row>
    <row r="49008" spans="1:18" x14ac:dyDescent="0.25">
      <c r="A49008" s="7" t="s">
        <v>165979</v>
      </c>
      <c r="B49008" s="7" t="s">
        <v>165980</v>
      </c>
      <c r="C49008" s="7" t="s">
        <v>165981</v>
      </c>
      <c r="D49008" s="7" t="s">
        <v>625</v>
      </c>
      <c r="E49008" s="8" t="s">
        <v>323</v>
      </c>
      <c r="F49008" s="8">
        <v>1667189</v>
      </c>
      <c r="G49008" s="7" t="s">
        <v>35</v>
      </c>
      <c r="H49008" s="7" t="s">
        <v>24</v>
      </c>
      <c r="I49008" s="9" t="s">
        <v>36</v>
      </c>
      <c r="J49008" s="17" t="s">
        <v>181</v>
      </c>
      <c r="K49008" s="10" t="s">
        <v>182</v>
      </c>
      <c r="L49008" s="7">
        <v>2</v>
      </c>
      <c r="M49008" s="11">
        <v>40544</v>
      </c>
      <c r="N49008" s="7" t="s">
        <v>537</v>
      </c>
      <c r="O49008" s="7" t="s">
        <v>505</v>
      </c>
      <c r="P49008" s="10">
        <v>2011</v>
      </c>
      <c r="Q49008" s="12">
        <v>41289</v>
      </c>
      <c r="R49008" s="12">
        <v>41673</v>
      </c>
    </row>
    <row r="49009" spans="1:18" x14ac:dyDescent="0.25">
      <c r="A49009" s="7" t="s">
        <v>165982</v>
      </c>
      <c r="B49009" s="7" t="s">
        <v>165983</v>
      </c>
      <c r="C49009" s="7" t="s">
        <v>165984</v>
      </c>
      <c r="D49009" s="7" t="s">
        <v>625</v>
      </c>
      <c r="E49009" s="8" t="s">
        <v>323</v>
      </c>
      <c r="F49009" s="8">
        <v>500000</v>
      </c>
      <c r="G49009" s="7" t="s">
        <v>80</v>
      </c>
      <c r="H49009" s="7" t="s">
        <v>24</v>
      </c>
      <c r="I49009" s="9" t="s">
        <v>36</v>
      </c>
      <c r="J49009" s="17" t="s">
        <v>181</v>
      </c>
      <c r="K49009" s="10" t="s">
        <v>794</v>
      </c>
      <c r="L49009" s="7">
        <v>1</v>
      </c>
      <c r="M49009" s="11">
        <v>39526</v>
      </c>
      <c r="N49009" s="7" t="s">
        <v>4188</v>
      </c>
      <c r="O49009" s="7" t="s">
        <v>165</v>
      </c>
      <c r="P49009" s="10">
        <v>2008</v>
      </c>
      <c r="Q49009" s="12">
        <v>39569</v>
      </c>
      <c r="R49009" s="12">
        <v>39569</v>
      </c>
    </row>
    <row r="49010" spans="1:18" x14ac:dyDescent="0.25">
      <c r="A49010" s="7" t="s">
        <v>165985</v>
      </c>
      <c r="B49010" s="7" t="s">
        <v>165986</v>
      </c>
      <c r="C49010" s="7" t="s">
        <v>165987</v>
      </c>
      <c r="D49010" s="7" t="s">
        <v>365</v>
      </c>
      <c r="E49010" s="8" t="s">
        <v>366</v>
      </c>
      <c r="F49010" s="8">
        <v>16970200</v>
      </c>
      <c r="G49010" s="7" t="s">
        <v>35</v>
      </c>
      <c r="H49010" s="7" t="s">
        <v>1891</v>
      </c>
      <c r="I49010" s="9"/>
      <c r="J49010" s="17" t="s">
        <v>1892</v>
      </c>
      <c r="K49010" s="10" t="s">
        <v>1892</v>
      </c>
      <c r="L49010" s="7">
        <v>1</v>
      </c>
      <c r="M49010" s="11">
        <v>39083</v>
      </c>
      <c r="N49010" s="7" t="s">
        <v>88</v>
      </c>
      <c r="O49010" s="7" t="s">
        <v>89</v>
      </c>
      <c r="P49010" s="10">
        <v>2007</v>
      </c>
      <c r="Q49010" s="12">
        <v>41170</v>
      </c>
      <c r="R49010" s="12">
        <v>41170</v>
      </c>
    </row>
    <row r="49011" spans="1:18" x14ac:dyDescent="0.25">
      <c r="A49011" s="7" t="s">
        <v>165988</v>
      </c>
      <c r="B49011" s="7" t="s">
        <v>165989</v>
      </c>
      <c r="C49011" s="7" t="s">
        <v>165990</v>
      </c>
      <c r="F49011" s="8">
        <v>429564</v>
      </c>
      <c r="G49011" s="7" t="s">
        <v>35</v>
      </c>
      <c r="H49011" s="7" t="s">
        <v>196</v>
      </c>
      <c r="I49011" s="9"/>
      <c r="J49011" s="17" t="s">
        <v>197</v>
      </c>
      <c r="K49011" s="10" t="s">
        <v>197</v>
      </c>
      <c r="L49011" s="7">
        <v>1</v>
      </c>
      <c r="M49011" s="11">
        <v>40909</v>
      </c>
      <c r="N49011" s="7" t="s">
        <v>111</v>
      </c>
      <c r="O49011" s="7" t="s">
        <v>112</v>
      </c>
      <c r="P49011" s="10">
        <v>2012</v>
      </c>
      <c r="Q49011" s="12">
        <v>41518</v>
      </c>
      <c r="R49011" s="12">
        <v>41518</v>
      </c>
    </row>
    <row r="49012" spans="1:18" x14ac:dyDescent="0.25">
      <c r="A49012" s="7" t="s">
        <v>165991</v>
      </c>
      <c r="B49012" s="7" t="s">
        <v>165992</v>
      </c>
      <c r="C49012" s="7" t="s">
        <v>165993</v>
      </c>
      <c r="D49012" s="7" t="s">
        <v>165994</v>
      </c>
      <c r="E49012" s="8" t="s">
        <v>422</v>
      </c>
      <c r="F49012" s="8">
        <v>74447</v>
      </c>
      <c r="G49012" s="7" t="s">
        <v>35</v>
      </c>
      <c r="H49012" s="7" t="s">
        <v>635</v>
      </c>
      <c r="I49012" s="9"/>
      <c r="J49012" s="17" t="s">
        <v>636</v>
      </c>
      <c r="K49012" s="10" t="s">
        <v>636</v>
      </c>
      <c r="L49012" s="7">
        <v>2</v>
      </c>
      <c r="M49012" s="11">
        <v>41659</v>
      </c>
      <c r="N49012" s="7" t="s">
        <v>63</v>
      </c>
      <c r="O49012" s="7" t="s">
        <v>64</v>
      </c>
      <c r="P49012" s="10">
        <v>2014</v>
      </c>
      <c r="Q49012" s="12">
        <v>41548</v>
      </c>
      <c r="R49012" s="12">
        <v>41659</v>
      </c>
    </row>
    <row r="49013" spans="1:18" x14ac:dyDescent="0.25">
      <c r="A49013" s="7" t="s">
        <v>165995</v>
      </c>
      <c r="B49013" s="7" t="s">
        <v>165996</v>
      </c>
      <c r="C49013" s="7" t="s">
        <v>165997</v>
      </c>
      <c r="D49013" s="7" t="s">
        <v>275</v>
      </c>
      <c r="E49013" s="8" t="s">
        <v>276</v>
      </c>
      <c r="F49013" s="8">
        <v>25000</v>
      </c>
      <c r="G49013" s="7" t="s">
        <v>35</v>
      </c>
      <c r="H49013" s="7" t="s">
        <v>24</v>
      </c>
      <c r="I49013" s="9" t="s">
        <v>36</v>
      </c>
      <c r="J49013" s="17" t="s">
        <v>181</v>
      </c>
      <c r="K49013" s="10" t="s">
        <v>794</v>
      </c>
      <c r="L49013" s="7">
        <v>1</v>
      </c>
      <c r="M49013" s="11">
        <v>37987</v>
      </c>
      <c r="N49013" s="7" t="s">
        <v>424</v>
      </c>
      <c r="O49013" s="7" t="s">
        <v>425</v>
      </c>
      <c r="P49013" s="10">
        <v>2004</v>
      </c>
      <c r="Q49013" s="12">
        <v>41411</v>
      </c>
      <c r="R49013" s="12">
        <v>41411</v>
      </c>
    </row>
    <row r="49014" spans="1:18" x14ac:dyDescent="0.25">
      <c r="A49014" s="7" t="s">
        <v>165998</v>
      </c>
      <c r="B49014" s="7" t="s">
        <v>165999</v>
      </c>
      <c r="C49014" s="7" t="s">
        <v>166000</v>
      </c>
      <c r="D49014" s="7" t="s">
        <v>166001</v>
      </c>
      <c r="E49014" s="8" t="s">
        <v>1423</v>
      </c>
      <c r="F49014" s="8">
        <v>250000</v>
      </c>
      <c r="G49014" s="7" t="s">
        <v>80</v>
      </c>
      <c r="H49014" s="7" t="s">
        <v>24</v>
      </c>
      <c r="I49014" s="9" t="s">
        <v>36</v>
      </c>
      <c r="J49014" s="17" t="s">
        <v>181</v>
      </c>
      <c r="K49014" s="10" t="s">
        <v>182</v>
      </c>
      <c r="L49014" s="7">
        <v>1</v>
      </c>
      <c r="M49014" s="11">
        <v>39692</v>
      </c>
      <c r="N49014" s="7" t="s">
        <v>2859</v>
      </c>
      <c r="O49014" s="7" t="s">
        <v>2049</v>
      </c>
      <c r="P49014" s="10">
        <v>2008</v>
      </c>
      <c r="Q49014" s="12">
        <v>39692</v>
      </c>
      <c r="R49014" s="12">
        <v>39692</v>
      </c>
    </row>
    <row r="49015" spans="1:18" x14ac:dyDescent="0.25">
      <c r="A49015" s="7" t="s">
        <v>166002</v>
      </c>
      <c r="B49015" s="7" t="s">
        <v>166003</v>
      </c>
      <c r="D49015" s="7" t="s">
        <v>86</v>
      </c>
      <c r="E49015" s="8" t="s">
        <v>87</v>
      </c>
      <c r="F49015" s="8">
        <v>15000</v>
      </c>
      <c r="G49015" s="7" t="s">
        <v>23</v>
      </c>
      <c r="I49015" s="9"/>
      <c r="L49015" s="7">
        <v>1</v>
      </c>
      <c r="Q49015" s="12">
        <v>39083</v>
      </c>
      <c r="R49015" s="12">
        <v>39083</v>
      </c>
    </row>
    <row r="49016" spans="1:18" x14ac:dyDescent="0.25">
      <c r="A49016" s="7" t="s">
        <v>166004</v>
      </c>
      <c r="B49016" s="7" t="s">
        <v>166005</v>
      </c>
      <c r="C49016" s="7" t="s">
        <v>166006</v>
      </c>
      <c r="F49016" s="8">
        <v>1500000</v>
      </c>
      <c r="G49016" s="7" t="s">
        <v>35</v>
      </c>
      <c r="H49016" s="7" t="s">
        <v>24</v>
      </c>
      <c r="I49016" s="9" t="s">
        <v>36</v>
      </c>
      <c r="J49016" s="17" t="s">
        <v>181</v>
      </c>
      <c r="K49016" s="10" t="s">
        <v>794</v>
      </c>
      <c r="L49016" s="7">
        <v>1</v>
      </c>
      <c r="Q49016" s="12">
        <v>41891</v>
      </c>
      <c r="R49016" s="12">
        <v>41891</v>
      </c>
    </row>
    <row r="49017" spans="1:18" x14ac:dyDescent="0.25">
      <c r="A49017" s="7" t="s">
        <v>166007</v>
      </c>
      <c r="B49017" s="7" t="s">
        <v>166008</v>
      </c>
      <c r="C49017" s="7" t="s">
        <v>166009</v>
      </c>
      <c r="D49017" s="7" t="s">
        <v>166010</v>
      </c>
      <c r="E49017" s="8" t="s">
        <v>10364</v>
      </c>
      <c r="F49017" s="8">
        <v>106327</v>
      </c>
      <c r="G49017" s="7" t="s">
        <v>35</v>
      </c>
      <c r="H49017" s="7" t="s">
        <v>196</v>
      </c>
      <c r="I49017" s="9"/>
      <c r="J49017" s="17" t="s">
        <v>72447</v>
      </c>
      <c r="K49017" s="10" t="s">
        <v>72447</v>
      </c>
      <c r="L49017" s="7">
        <v>1</v>
      </c>
      <c r="M49017" s="11">
        <v>39969</v>
      </c>
      <c r="N49017" s="7" t="s">
        <v>1702</v>
      </c>
      <c r="O49017" s="7" t="s">
        <v>251</v>
      </c>
      <c r="P49017" s="10">
        <v>2009</v>
      </c>
      <c r="Q49017" s="12">
        <v>39969</v>
      </c>
      <c r="R49017" s="12">
        <v>39969</v>
      </c>
    </row>
    <row r="49018" spans="1:18" x14ac:dyDescent="0.25">
      <c r="A49018" s="7" t="s">
        <v>166011</v>
      </c>
      <c r="B49018" s="7" t="s">
        <v>166012</v>
      </c>
      <c r="C49018" s="7" t="s">
        <v>166013</v>
      </c>
      <c r="D49018" s="7" t="s">
        <v>166014</v>
      </c>
      <c r="E49018" s="8" t="s">
        <v>8196</v>
      </c>
      <c r="F49018" s="8">
        <v>4300000</v>
      </c>
      <c r="G49018" s="7" t="s">
        <v>35</v>
      </c>
      <c r="H49018" s="7" t="s">
        <v>24</v>
      </c>
      <c r="I49018" s="9" t="s">
        <v>70</v>
      </c>
      <c r="J49018" s="17" t="s">
        <v>138</v>
      </c>
      <c r="K49018" s="10" t="s">
        <v>23397</v>
      </c>
      <c r="L49018" s="7">
        <v>3</v>
      </c>
      <c r="M49018" s="11">
        <v>40544</v>
      </c>
      <c r="N49018" s="7" t="s">
        <v>537</v>
      </c>
      <c r="O49018" s="7" t="s">
        <v>505</v>
      </c>
      <c r="P49018" s="10">
        <v>2011</v>
      </c>
      <c r="Q49018" s="12">
        <v>40544</v>
      </c>
      <c r="R49018" s="12">
        <v>41849</v>
      </c>
    </row>
    <row r="49019" spans="1:18" x14ac:dyDescent="0.25">
      <c r="A49019" s="7" t="s">
        <v>166015</v>
      </c>
      <c r="B49019" s="7" t="s">
        <v>166016</v>
      </c>
      <c r="C49019" s="7" t="s">
        <v>166017</v>
      </c>
      <c r="D49019" s="7" t="s">
        <v>144</v>
      </c>
      <c r="E49019" s="8" t="s">
        <v>145</v>
      </c>
      <c r="F49019" s="8">
        <v>0</v>
      </c>
      <c r="G49019" s="7" t="s">
        <v>35</v>
      </c>
      <c r="H49019" s="7" t="s">
        <v>24</v>
      </c>
      <c r="I49019" s="9" t="s">
        <v>2591</v>
      </c>
      <c r="J49019" s="17" t="s">
        <v>2592</v>
      </c>
      <c r="K49019" s="10" t="s">
        <v>2836</v>
      </c>
      <c r="L49019" s="7">
        <v>1</v>
      </c>
      <c r="M49019" s="11">
        <v>39650</v>
      </c>
      <c r="N49019" s="7" t="s">
        <v>2736</v>
      </c>
      <c r="O49019" s="7" t="s">
        <v>2049</v>
      </c>
      <c r="P49019" s="10">
        <v>2008</v>
      </c>
      <c r="Q49019" s="12">
        <v>40989</v>
      </c>
      <c r="R49019" s="12">
        <v>40989</v>
      </c>
    </row>
    <row r="49020" spans="1:18" x14ac:dyDescent="0.25">
      <c r="A49020" s="7" t="s">
        <v>166018</v>
      </c>
      <c r="B49020" s="7" t="s">
        <v>166019</v>
      </c>
      <c r="C49020" s="7" t="s">
        <v>166020</v>
      </c>
      <c r="D49020" s="7" t="s">
        <v>166021</v>
      </c>
      <c r="E49020" s="8" t="s">
        <v>228</v>
      </c>
      <c r="F49020" s="8">
        <v>3388436</v>
      </c>
      <c r="G49020" s="7" t="s">
        <v>35</v>
      </c>
      <c r="H49020" s="7" t="s">
        <v>24</v>
      </c>
      <c r="I49020" s="9" t="s">
        <v>25</v>
      </c>
      <c r="J49020" s="17" t="s">
        <v>26</v>
      </c>
      <c r="K49020" s="10" t="s">
        <v>23616</v>
      </c>
      <c r="L49020" s="7">
        <v>2</v>
      </c>
      <c r="M49020" s="11">
        <v>40374</v>
      </c>
      <c r="N49020" s="7" t="s">
        <v>183</v>
      </c>
      <c r="O49020" s="7" t="s">
        <v>184</v>
      </c>
      <c r="P49020" s="10">
        <v>2010</v>
      </c>
      <c r="Q49020" s="12">
        <v>40909</v>
      </c>
      <c r="R49020" s="12">
        <v>41630</v>
      </c>
    </row>
    <row r="49021" spans="1:18" x14ac:dyDescent="0.25">
      <c r="A49021" s="7" t="s">
        <v>166022</v>
      </c>
      <c r="B49021" s="7" t="s">
        <v>166023</v>
      </c>
      <c r="C49021" s="7" t="s">
        <v>166024</v>
      </c>
      <c r="D49021" s="7" t="s">
        <v>166025</v>
      </c>
      <c r="E49021" s="8" t="s">
        <v>2899</v>
      </c>
      <c r="F49021" s="8">
        <v>1000000</v>
      </c>
      <c r="G49021" s="7" t="s">
        <v>35</v>
      </c>
      <c r="H49021" s="7" t="s">
        <v>749</v>
      </c>
      <c r="I49021" s="9"/>
      <c r="J49021" s="17" t="s">
        <v>5236</v>
      </c>
      <c r="K49021" s="10" t="s">
        <v>5236</v>
      </c>
      <c r="L49021" s="7">
        <v>1</v>
      </c>
      <c r="M49021" s="11">
        <v>39448</v>
      </c>
      <c r="N49021" s="7" t="s">
        <v>164</v>
      </c>
      <c r="O49021" s="7" t="s">
        <v>165</v>
      </c>
      <c r="P49021" s="10">
        <v>2008</v>
      </c>
      <c r="Q49021" s="12">
        <v>40879</v>
      </c>
      <c r="R49021" s="12">
        <v>40879</v>
      </c>
    </row>
    <row r="49022" spans="1:18" x14ac:dyDescent="0.25">
      <c r="A49022" s="7" t="s">
        <v>166026</v>
      </c>
      <c r="B49022" s="7" t="s">
        <v>166027</v>
      </c>
      <c r="C49022" s="7" t="s">
        <v>166028</v>
      </c>
      <c r="D49022" s="7" t="s">
        <v>1277</v>
      </c>
      <c r="E49022" s="8" t="s">
        <v>1278</v>
      </c>
      <c r="F49022" s="8">
        <v>96254773</v>
      </c>
      <c r="G49022" s="7" t="s">
        <v>35</v>
      </c>
      <c r="H49022" s="7" t="s">
        <v>24</v>
      </c>
      <c r="I49022" s="9" t="s">
        <v>36</v>
      </c>
      <c r="J49022" s="17" t="s">
        <v>181</v>
      </c>
      <c r="K49022" s="10" t="s">
        <v>4892</v>
      </c>
      <c r="L49022" s="7">
        <v>7</v>
      </c>
      <c r="M49022" s="11">
        <v>38353</v>
      </c>
      <c r="N49022" s="7" t="s">
        <v>435</v>
      </c>
      <c r="O49022" s="7" t="s">
        <v>436</v>
      </c>
      <c r="P49022" s="10">
        <v>2005</v>
      </c>
      <c r="Q49022" s="12">
        <v>39118</v>
      </c>
      <c r="R49022" s="12">
        <v>41618</v>
      </c>
    </row>
    <row r="49023" spans="1:18" x14ac:dyDescent="0.25">
      <c r="A49023" s="7" t="s">
        <v>166029</v>
      </c>
      <c r="B49023" s="7" t="s">
        <v>166030</v>
      </c>
      <c r="C49023" s="7" t="s">
        <v>166031</v>
      </c>
      <c r="D49023" s="7" t="s">
        <v>166032</v>
      </c>
      <c r="E49023" s="8" t="s">
        <v>2933</v>
      </c>
      <c r="F49023" s="8">
        <v>800000</v>
      </c>
      <c r="G49023" s="7" t="s">
        <v>35</v>
      </c>
      <c r="I49023" s="9"/>
      <c r="L49023" s="7">
        <v>1</v>
      </c>
      <c r="M49023" s="11">
        <v>41275</v>
      </c>
      <c r="N49023" s="7" t="s">
        <v>146</v>
      </c>
      <c r="O49023" s="7" t="s">
        <v>147</v>
      </c>
      <c r="P49023" s="10">
        <v>2013</v>
      </c>
      <c r="Q49023" s="12">
        <v>41640</v>
      </c>
      <c r="R49023" s="12">
        <v>41640</v>
      </c>
    </row>
    <row r="49024" spans="1:18" x14ac:dyDescent="0.25">
      <c r="A49024" s="7" t="s">
        <v>166033</v>
      </c>
      <c r="B49024" s="7" t="s">
        <v>166034</v>
      </c>
      <c r="C49024" s="7" t="s">
        <v>166035</v>
      </c>
      <c r="D49024" s="7" t="s">
        <v>227</v>
      </c>
      <c r="E49024" s="8" t="s">
        <v>228</v>
      </c>
      <c r="F49024" s="8">
        <v>27138500</v>
      </c>
      <c r="G49024" s="7" t="s">
        <v>80</v>
      </c>
      <c r="H49024" s="7" t="s">
        <v>24</v>
      </c>
      <c r="I49024" s="9" t="s">
        <v>281</v>
      </c>
      <c r="J49024" s="17" t="s">
        <v>282</v>
      </c>
      <c r="K49024" s="10" t="s">
        <v>3809</v>
      </c>
      <c r="L49024" s="7">
        <v>6</v>
      </c>
      <c r="M49024" s="11">
        <v>37956</v>
      </c>
      <c r="N49024" s="7" t="s">
        <v>13074</v>
      </c>
      <c r="O49024" s="7" t="s">
        <v>13075</v>
      </c>
      <c r="P49024" s="10">
        <v>2003</v>
      </c>
      <c r="Q49024" s="12">
        <v>40162</v>
      </c>
      <c r="R49024" s="12">
        <v>41032</v>
      </c>
    </row>
    <row r="49025" spans="1:18" x14ac:dyDescent="0.25">
      <c r="A49025" s="7" t="s">
        <v>166036</v>
      </c>
      <c r="B49025" s="7" t="s">
        <v>166037</v>
      </c>
      <c r="C49025" s="7" t="s">
        <v>166038</v>
      </c>
      <c r="D49025" s="7" t="s">
        <v>275</v>
      </c>
      <c r="E49025" s="8" t="s">
        <v>276</v>
      </c>
      <c r="F49025" s="8">
        <v>0</v>
      </c>
      <c r="G49025" s="7" t="s">
        <v>35</v>
      </c>
      <c r="H49025" s="7" t="s">
        <v>24</v>
      </c>
      <c r="I49025" s="9" t="s">
        <v>947</v>
      </c>
      <c r="J49025" s="17" t="s">
        <v>948</v>
      </c>
      <c r="K49025" s="10" t="s">
        <v>948</v>
      </c>
      <c r="L49025" s="7">
        <v>1</v>
      </c>
      <c r="Q49025" s="12">
        <v>41450</v>
      </c>
      <c r="R49025" s="12">
        <v>41450</v>
      </c>
    </row>
    <row r="49026" spans="1:18" x14ac:dyDescent="0.25">
      <c r="A49026" s="7" t="s">
        <v>166039</v>
      </c>
      <c r="B49026" s="7" t="s">
        <v>166040</v>
      </c>
      <c r="C49026" s="7" t="s">
        <v>166041</v>
      </c>
      <c r="D49026" s="7" t="s">
        <v>275</v>
      </c>
      <c r="E49026" s="8" t="s">
        <v>276</v>
      </c>
      <c r="F49026" s="8">
        <v>40000</v>
      </c>
      <c r="G49026" s="7" t="s">
        <v>35</v>
      </c>
      <c r="H49026" s="7" t="s">
        <v>24</v>
      </c>
      <c r="I49026" s="9" t="s">
        <v>2443</v>
      </c>
      <c r="J49026" s="17" t="s">
        <v>6569</v>
      </c>
      <c r="K49026" s="10" t="s">
        <v>28509</v>
      </c>
      <c r="L49026" s="7">
        <v>1</v>
      </c>
      <c r="Q49026" s="12">
        <v>40288</v>
      </c>
      <c r="R49026" s="12">
        <v>40288</v>
      </c>
    </row>
    <row r="49027" spans="1:18" x14ac:dyDescent="0.25">
      <c r="A49027" s="7" t="s">
        <v>166042</v>
      </c>
      <c r="B49027" s="7" t="s">
        <v>166043</v>
      </c>
      <c r="C49027" s="7" t="s">
        <v>166044</v>
      </c>
      <c r="D49027" s="7" t="s">
        <v>275</v>
      </c>
      <c r="E49027" s="8" t="s">
        <v>276</v>
      </c>
      <c r="F49027" s="8">
        <v>21500000</v>
      </c>
      <c r="G49027" s="7" t="s">
        <v>35</v>
      </c>
      <c r="H49027" s="7" t="s">
        <v>24</v>
      </c>
      <c r="I49027" s="9" t="s">
        <v>60</v>
      </c>
      <c r="J49027" s="17" t="s">
        <v>61</v>
      </c>
      <c r="K49027" s="10" t="s">
        <v>13523</v>
      </c>
      <c r="L49027" s="7">
        <v>1</v>
      </c>
      <c r="M49027" s="11">
        <v>36892</v>
      </c>
      <c r="N49027" s="7" t="s">
        <v>154</v>
      </c>
      <c r="O49027" s="7" t="s">
        <v>155</v>
      </c>
      <c r="P49027" s="10">
        <v>2001</v>
      </c>
      <c r="Q49027" s="12">
        <v>41521</v>
      </c>
      <c r="R49027" s="12">
        <v>41521</v>
      </c>
    </row>
    <row r="49028" spans="1:18" x14ac:dyDescent="0.25">
      <c r="A49028" s="7" t="s">
        <v>166045</v>
      </c>
      <c r="B49028" s="7" t="s">
        <v>166046</v>
      </c>
      <c r="C49028" s="7" t="s">
        <v>166047</v>
      </c>
      <c r="D49028" s="7" t="s">
        <v>166048</v>
      </c>
      <c r="E49028" s="8" t="s">
        <v>655</v>
      </c>
      <c r="F49028" s="8">
        <v>1300000</v>
      </c>
      <c r="G49028" s="7" t="s">
        <v>35</v>
      </c>
      <c r="H49028" s="7" t="s">
        <v>176</v>
      </c>
      <c r="I49028" s="9"/>
      <c r="J49028" s="17" t="s">
        <v>177</v>
      </c>
      <c r="K49028" s="10" t="s">
        <v>177</v>
      </c>
      <c r="L49028" s="7">
        <v>1</v>
      </c>
      <c r="M49028" s="11">
        <v>41791</v>
      </c>
      <c r="N49028" s="7" t="s">
        <v>1150</v>
      </c>
      <c r="O49028" s="7" t="s">
        <v>1151</v>
      </c>
      <c r="P49028" s="10">
        <v>2014</v>
      </c>
      <c r="Q49028" s="12">
        <v>41968</v>
      </c>
      <c r="R49028" s="12">
        <v>41968</v>
      </c>
    </row>
    <row r="49029" spans="1:18" x14ac:dyDescent="0.25">
      <c r="A49029" s="7" t="s">
        <v>166049</v>
      </c>
      <c r="B49029" s="7" t="s">
        <v>166050</v>
      </c>
      <c r="C49029" s="7" t="s">
        <v>166051</v>
      </c>
      <c r="D49029" s="7" t="s">
        <v>134443</v>
      </c>
      <c r="E49029" s="8" t="s">
        <v>738</v>
      </c>
      <c r="F49029" s="8">
        <v>10571182</v>
      </c>
      <c r="G49029" s="7" t="s">
        <v>23</v>
      </c>
      <c r="H49029" s="7" t="s">
        <v>24</v>
      </c>
      <c r="I49029" s="9" t="s">
        <v>36</v>
      </c>
      <c r="J49029" s="17" t="s">
        <v>181</v>
      </c>
      <c r="K49029" s="10" t="s">
        <v>20787</v>
      </c>
      <c r="L49029" s="7">
        <v>1</v>
      </c>
      <c r="M49029" s="11">
        <v>39814</v>
      </c>
      <c r="N49029" s="7" t="s">
        <v>171</v>
      </c>
      <c r="O49029" s="7" t="s">
        <v>172</v>
      </c>
      <c r="P49029" s="10">
        <v>2009</v>
      </c>
      <c r="Q49029" s="12">
        <v>41598</v>
      </c>
      <c r="R49029" s="12">
        <v>41598</v>
      </c>
    </row>
    <row r="49030" spans="1:18" x14ac:dyDescent="0.25">
      <c r="A49030" s="7" t="s">
        <v>166052</v>
      </c>
      <c r="B49030" s="7" t="s">
        <v>166053</v>
      </c>
      <c r="C49030" s="7" t="s">
        <v>166054</v>
      </c>
      <c r="D49030" s="7" t="s">
        <v>166055</v>
      </c>
      <c r="E49030" s="8" t="s">
        <v>10485</v>
      </c>
      <c r="F49030" s="8">
        <v>0</v>
      </c>
      <c r="G49030" s="7" t="s">
        <v>35</v>
      </c>
      <c r="H49030" s="7" t="s">
        <v>196</v>
      </c>
      <c r="I49030" s="9"/>
      <c r="J49030" s="17" t="s">
        <v>4869</v>
      </c>
      <c r="K49030" s="10" t="s">
        <v>4869</v>
      </c>
      <c r="L49030" s="7">
        <v>1</v>
      </c>
      <c r="M49030" s="11">
        <v>37591</v>
      </c>
      <c r="N49030" s="7" t="s">
        <v>20214</v>
      </c>
      <c r="O49030" s="7" t="s">
        <v>1660</v>
      </c>
      <c r="P49030" s="10">
        <v>2002</v>
      </c>
      <c r="Q49030" s="12">
        <v>39934</v>
      </c>
      <c r="R49030" s="12">
        <v>39934</v>
      </c>
    </row>
    <row r="49031" spans="1:18" x14ac:dyDescent="0.25">
      <c r="A49031" s="7" t="s">
        <v>166056</v>
      </c>
      <c r="B49031" s="7" t="s">
        <v>166057</v>
      </c>
      <c r="C49031" s="7" t="s">
        <v>166058</v>
      </c>
      <c r="D49031" s="7" t="s">
        <v>68</v>
      </c>
      <c r="E49031" s="8" t="s">
        <v>69</v>
      </c>
      <c r="F49031" s="8">
        <v>0</v>
      </c>
      <c r="G49031" s="7" t="s">
        <v>35</v>
      </c>
      <c r="H49031" s="7" t="s">
        <v>24</v>
      </c>
      <c r="I49031" s="9" t="s">
        <v>36</v>
      </c>
      <c r="J49031" s="17" t="s">
        <v>181</v>
      </c>
      <c r="K49031" s="10" t="s">
        <v>3663</v>
      </c>
      <c r="L49031" s="7">
        <v>1</v>
      </c>
      <c r="M49031" s="11">
        <v>39173</v>
      </c>
      <c r="N49031" s="7" t="s">
        <v>5011</v>
      </c>
      <c r="O49031" s="7" t="s">
        <v>2756</v>
      </c>
      <c r="P49031" s="10">
        <v>2007</v>
      </c>
      <c r="Q49031" s="12">
        <v>39583</v>
      </c>
      <c r="R49031" s="12">
        <v>39583</v>
      </c>
    </row>
    <row r="49032" spans="1:18" x14ac:dyDescent="0.25">
      <c r="A49032" s="7" t="s">
        <v>166059</v>
      </c>
      <c r="B49032" s="7" t="s">
        <v>166060</v>
      </c>
      <c r="C49032" s="7" t="s">
        <v>166061</v>
      </c>
      <c r="D49032" s="7" t="s">
        <v>68</v>
      </c>
      <c r="E49032" s="8" t="s">
        <v>69</v>
      </c>
      <c r="F49032" s="8">
        <v>16000000</v>
      </c>
      <c r="G49032" s="7" t="s">
        <v>35</v>
      </c>
      <c r="H49032" s="7" t="s">
        <v>24</v>
      </c>
      <c r="I49032" s="9" t="s">
        <v>36</v>
      </c>
      <c r="J49032" s="17" t="s">
        <v>181</v>
      </c>
      <c r="K49032" s="10" t="s">
        <v>182</v>
      </c>
      <c r="L49032" s="7">
        <v>2</v>
      </c>
      <c r="M49032" s="11">
        <v>40544</v>
      </c>
      <c r="N49032" s="7" t="s">
        <v>537</v>
      </c>
      <c r="O49032" s="7" t="s">
        <v>505</v>
      </c>
      <c r="P49032" s="10">
        <v>2011</v>
      </c>
      <c r="Q49032" s="12">
        <v>41275</v>
      </c>
      <c r="R49032" s="12">
        <v>41647</v>
      </c>
    </row>
    <row r="49033" spans="1:18" x14ac:dyDescent="0.25">
      <c r="A49033" s="7" t="s">
        <v>166062</v>
      </c>
      <c r="B49033" s="7" t="s">
        <v>166063</v>
      </c>
      <c r="C49033" s="7" t="s">
        <v>166064</v>
      </c>
      <c r="D49033" s="7" t="s">
        <v>625</v>
      </c>
      <c r="E49033" s="8" t="s">
        <v>323</v>
      </c>
      <c r="F49033" s="8">
        <v>225000</v>
      </c>
      <c r="G49033" s="7" t="s">
        <v>35</v>
      </c>
      <c r="I49033" s="9"/>
      <c r="L49033" s="7">
        <v>2</v>
      </c>
      <c r="M49033" s="11">
        <v>41244</v>
      </c>
      <c r="N49033" s="7" t="s">
        <v>949</v>
      </c>
      <c r="O49033" s="7" t="s">
        <v>46</v>
      </c>
      <c r="P49033" s="10">
        <v>2012</v>
      </c>
      <c r="Q49033" s="12">
        <v>41244</v>
      </c>
      <c r="R49033" s="12">
        <v>41438</v>
      </c>
    </row>
    <row r="49034" spans="1:18" x14ac:dyDescent="0.25">
      <c r="A49034" s="7" t="s">
        <v>166065</v>
      </c>
      <c r="B49034" s="7" t="s">
        <v>166066</v>
      </c>
      <c r="C49034" s="7" t="s">
        <v>166067</v>
      </c>
      <c r="D49034" s="7" t="s">
        <v>275</v>
      </c>
      <c r="E49034" s="8" t="s">
        <v>276</v>
      </c>
      <c r="F49034" s="8">
        <v>13304965</v>
      </c>
      <c r="G49034" s="7" t="s">
        <v>35</v>
      </c>
      <c r="H49034" s="7" t="s">
        <v>24</v>
      </c>
      <c r="I49034" s="9" t="s">
        <v>151</v>
      </c>
      <c r="J49034" s="17" t="s">
        <v>152</v>
      </c>
      <c r="K49034" s="10" t="s">
        <v>13625</v>
      </c>
      <c r="L49034" s="7">
        <v>3</v>
      </c>
      <c r="M49034" s="11">
        <v>37622</v>
      </c>
      <c r="N49034" s="7" t="s">
        <v>814</v>
      </c>
      <c r="O49034" s="7" t="s">
        <v>815</v>
      </c>
      <c r="P49034" s="10">
        <v>2003</v>
      </c>
      <c r="Q49034" s="12">
        <v>40001</v>
      </c>
      <c r="R49034" s="12">
        <v>41402</v>
      </c>
    </row>
    <row r="49035" spans="1:18" x14ac:dyDescent="0.25">
      <c r="A49035" s="7" t="s">
        <v>166068</v>
      </c>
      <c r="B49035" s="7" t="s">
        <v>166069</v>
      </c>
      <c r="C49035" s="7" t="s">
        <v>166070</v>
      </c>
      <c r="D49035" s="7" t="s">
        <v>166071</v>
      </c>
      <c r="E49035" s="8" t="s">
        <v>1665</v>
      </c>
      <c r="F49035" s="8">
        <v>1860000</v>
      </c>
      <c r="G49035" s="7" t="s">
        <v>35</v>
      </c>
      <c r="H49035" s="7" t="s">
        <v>24</v>
      </c>
      <c r="I49035" s="9" t="s">
        <v>36</v>
      </c>
      <c r="J49035" s="17" t="s">
        <v>181</v>
      </c>
      <c r="K49035" s="10" t="s">
        <v>5143</v>
      </c>
      <c r="L49035" s="7">
        <v>2</v>
      </c>
      <c r="M49035" s="11">
        <v>41275</v>
      </c>
      <c r="N49035" s="7" t="s">
        <v>146</v>
      </c>
      <c r="O49035" s="7" t="s">
        <v>147</v>
      </c>
      <c r="P49035" s="10">
        <v>2013</v>
      </c>
      <c r="Q49035" s="12">
        <v>41892</v>
      </c>
      <c r="R49035" s="12">
        <v>41892</v>
      </c>
    </row>
    <row r="49036" spans="1:18" x14ac:dyDescent="0.25">
      <c r="A49036" s="7" t="s">
        <v>166072</v>
      </c>
      <c r="B49036" s="7" t="s">
        <v>166073</v>
      </c>
      <c r="C49036" s="7" t="s">
        <v>166074</v>
      </c>
      <c r="D49036" s="7" t="s">
        <v>166075</v>
      </c>
      <c r="E49036" s="8" t="s">
        <v>107</v>
      </c>
      <c r="F49036" s="8">
        <v>190000</v>
      </c>
      <c r="G49036" s="7" t="s">
        <v>35</v>
      </c>
      <c r="H49036" s="7" t="s">
        <v>469</v>
      </c>
      <c r="I49036" s="9"/>
      <c r="J49036" s="17" t="s">
        <v>2274</v>
      </c>
      <c r="K49036" s="10" t="s">
        <v>2274</v>
      </c>
      <c r="L49036" s="7">
        <v>1</v>
      </c>
      <c r="M49036" s="11">
        <v>40695</v>
      </c>
      <c r="N49036" s="7" t="s">
        <v>702</v>
      </c>
      <c r="O49036" s="7" t="s">
        <v>55</v>
      </c>
      <c r="P49036" s="10">
        <v>2011</v>
      </c>
      <c r="Q49036" s="12">
        <v>41883</v>
      </c>
      <c r="R49036" s="12">
        <v>41883</v>
      </c>
    </row>
    <row r="49037" spans="1:18" x14ac:dyDescent="0.25">
      <c r="A49037" s="7" t="s">
        <v>166076</v>
      </c>
      <c r="B49037" s="7" t="s">
        <v>166077</v>
      </c>
      <c r="C49037" s="7" t="s">
        <v>166078</v>
      </c>
      <c r="D49037" s="7" t="s">
        <v>166079</v>
      </c>
      <c r="E49037" s="8" t="s">
        <v>720</v>
      </c>
      <c r="F49037" s="8">
        <v>15000000</v>
      </c>
      <c r="G49037" s="7" t="s">
        <v>35</v>
      </c>
      <c r="H49037" s="7" t="s">
        <v>24</v>
      </c>
      <c r="I49037" s="9" t="s">
        <v>36</v>
      </c>
      <c r="J49037" s="17" t="s">
        <v>181</v>
      </c>
      <c r="K49037" s="10" t="s">
        <v>3495</v>
      </c>
      <c r="L49037" s="7">
        <v>1</v>
      </c>
      <c r="M49037" s="11">
        <v>40544</v>
      </c>
      <c r="N49037" s="7" t="s">
        <v>537</v>
      </c>
      <c r="O49037" s="7" t="s">
        <v>505</v>
      </c>
      <c r="P49037" s="10">
        <v>2011</v>
      </c>
      <c r="Q49037" s="12">
        <v>41661</v>
      </c>
      <c r="R49037" s="12">
        <v>41661</v>
      </c>
    </row>
    <row r="49038" spans="1:18" x14ac:dyDescent="0.25">
      <c r="A49038" s="7" t="s">
        <v>166080</v>
      </c>
      <c r="B49038" s="7" t="s">
        <v>166081</v>
      </c>
      <c r="C49038" s="7" t="s">
        <v>166082</v>
      </c>
      <c r="D49038" s="7" t="s">
        <v>166083</v>
      </c>
      <c r="E49038" s="8" t="s">
        <v>434</v>
      </c>
      <c r="F49038" s="8">
        <v>118000</v>
      </c>
      <c r="G49038" s="7" t="s">
        <v>35</v>
      </c>
      <c r="H49038" s="7" t="s">
        <v>24</v>
      </c>
      <c r="I49038" s="9" t="s">
        <v>36</v>
      </c>
      <c r="J49038" s="17" t="s">
        <v>181</v>
      </c>
      <c r="K49038" s="10" t="s">
        <v>182</v>
      </c>
      <c r="L49038" s="7">
        <v>1</v>
      </c>
      <c r="M49038" s="11">
        <v>40815</v>
      </c>
      <c r="N49038" s="7" t="s">
        <v>229</v>
      </c>
      <c r="O49038" s="7" t="s">
        <v>230</v>
      </c>
      <c r="P49038" s="10">
        <v>2011</v>
      </c>
      <c r="Q49038" s="12">
        <v>41122</v>
      </c>
      <c r="R49038" s="12">
        <v>41122</v>
      </c>
    </row>
    <row r="49039" spans="1:18" x14ac:dyDescent="0.25">
      <c r="A49039" s="7" t="s">
        <v>166084</v>
      </c>
      <c r="B49039" s="7" t="s">
        <v>166085</v>
      </c>
      <c r="C49039" s="7" t="s">
        <v>166086</v>
      </c>
      <c r="D49039" s="7" t="s">
        <v>1845</v>
      </c>
      <c r="E49039" s="8" t="s">
        <v>1846</v>
      </c>
      <c r="F49039" s="8">
        <v>8404899</v>
      </c>
      <c r="G49039" s="7" t="s">
        <v>35</v>
      </c>
      <c r="H49039" s="7" t="s">
        <v>24</v>
      </c>
      <c r="I49039" s="9" t="s">
        <v>36</v>
      </c>
      <c r="J49039" s="17" t="s">
        <v>181</v>
      </c>
      <c r="K49039" s="10" t="s">
        <v>953</v>
      </c>
      <c r="L49039" s="7">
        <v>2</v>
      </c>
      <c r="M49039" s="11">
        <v>39814</v>
      </c>
      <c r="N49039" s="7" t="s">
        <v>171</v>
      </c>
      <c r="O49039" s="7" t="s">
        <v>172</v>
      </c>
      <c r="P49039" s="10">
        <v>2009</v>
      </c>
      <c r="Q49039" s="12">
        <v>41556</v>
      </c>
      <c r="R49039" s="12">
        <v>41907</v>
      </c>
    </row>
    <row r="49040" spans="1:18" x14ac:dyDescent="0.25">
      <c r="A49040" s="7" t="s">
        <v>166087</v>
      </c>
      <c r="B49040" s="7" t="s">
        <v>166088</v>
      </c>
      <c r="C49040" s="7" t="s">
        <v>166089</v>
      </c>
      <c r="F49040" s="8">
        <v>1050000</v>
      </c>
      <c r="G49040" s="7" t="s">
        <v>35</v>
      </c>
      <c r="I49040" s="9"/>
      <c r="L49040" s="7">
        <v>1</v>
      </c>
      <c r="M49040" s="11">
        <v>41197</v>
      </c>
      <c r="N49040" s="7" t="s">
        <v>45</v>
      </c>
      <c r="O49040" s="7" t="s">
        <v>46</v>
      </c>
      <c r="P49040" s="10">
        <v>2012</v>
      </c>
      <c r="Q49040" s="12">
        <v>41827</v>
      </c>
      <c r="R49040" s="12">
        <v>41827</v>
      </c>
    </row>
    <row r="49041" spans="1:18" x14ac:dyDescent="0.25">
      <c r="A49041" s="7" t="s">
        <v>166090</v>
      </c>
      <c r="B49041" s="7" t="s">
        <v>166091</v>
      </c>
      <c r="C49041" s="7" t="s">
        <v>166092</v>
      </c>
      <c r="D49041" s="7" t="s">
        <v>166093</v>
      </c>
      <c r="E49041" s="8" t="s">
        <v>22425</v>
      </c>
      <c r="F49041" s="8">
        <v>3200000</v>
      </c>
      <c r="G49041" s="7" t="s">
        <v>35</v>
      </c>
      <c r="H49041" s="7" t="s">
        <v>24</v>
      </c>
      <c r="I49041" s="9" t="s">
        <v>764</v>
      </c>
      <c r="J49041" s="17" t="s">
        <v>765</v>
      </c>
      <c r="K49041" s="10" t="s">
        <v>765</v>
      </c>
      <c r="L49041" s="7">
        <v>1</v>
      </c>
      <c r="M49041" s="11">
        <v>40909</v>
      </c>
      <c r="N49041" s="7" t="s">
        <v>111</v>
      </c>
      <c r="O49041" s="7" t="s">
        <v>112</v>
      </c>
      <c r="P49041" s="10">
        <v>2012</v>
      </c>
      <c r="Q49041" s="12">
        <v>41948</v>
      </c>
      <c r="R49041" s="12">
        <v>41948</v>
      </c>
    </row>
    <row r="49042" spans="1:18" x14ac:dyDescent="0.25">
      <c r="A49042" s="7" t="s">
        <v>166094</v>
      </c>
      <c r="B49042" s="7" t="s">
        <v>166095</v>
      </c>
      <c r="C49042" s="7" t="s">
        <v>166096</v>
      </c>
      <c r="D49042" s="7" t="s">
        <v>166097</v>
      </c>
      <c r="E49042" s="8" t="s">
        <v>1732</v>
      </c>
      <c r="F49042" s="8">
        <v>0</v>
      </c>
      <c r="G49042" s="7" t="s">
        <v>35</v>
      </c>
      <c r="H49042" s="7" t="s">
        <v>52</v>
      </c>
      <c r="I49042" s="9"/>
      <c r="J49042" s="17" t="s">
        <v>53</v>
      </c>
      <c r="K49042" s="10" t="s">
        <v>53</v>
      </c>
      <c r="L49042" s="7">
        <v>1</v>
      </c>
      <c r="M49042" s="11">
        <v>41183</v>
      </c>
      <c r="N49042" s="7" t="s">
        <v>45</v>
      </c>
      <c r="O49042" s="7" t="s">
        <v>46</v>
      </c>
      <c r="P49042" s="10">
        <v>2012</v>
      </c>
      <c r="Q49042" s="12">
        <v>41183</v>
      </c>
      <c r="R49042" s="12">
        <v>41183</v>
      </c>
    </row>
    <row r="49043" spans="1:18" x14ac:dyDescent="0.25">
      <c r="A49043" s="7" t="s">
        <v>166098</v>
      </c>
      <c r="B49043" s="7" t="s">
        <v>166099</v>
      </c>
      <c r="C49043" s="7" t="s">
        <v>166100</v>
      </c>
      <c r="D49043" s="7" t="s">
        <v>625</v>
      </c>
      <c r="E49043" s="8" t="s">
        <v>323</v>
      </c>
      <c r="F49043" s="8">
        <v>2324998</v>
      </c>
      <c r="G49043" s="7" t="s">
        <v>35</v>
      </c>
      <c r="H49043" s="7" t="s">
        <v>24</v>
      </c>
      <c r="I49043" s="9" t="s">
        <v>782</v>
      </c>
      <c r="J49043" s="17" t="s">
        <v>783</v>
      </c>
      <c r="K49043" s="10" t="s">
        <v>783</v>
      </c>
      <c r="L49043" s="7">
        <v>3</v>
      </c>
      <c r="M49043" s="11">
        <v>40035</v>
      </c>
      <c r="N49043" s="7" t="s">
        <v>488</v>
      </c>
      <c r="O49043" s="7" t="s">
        <v>267</v>
      </c>
      <c r="P49043" s="10">
        <v>2009</v>
      </c>
      <c r="Q49043" s="12">
        <v>40289</v>
      </c>
      <c r="R49043" s="12">
        <v>41864</v>
      </c>
    </row>
    <row r="49044" spans="1:18" x14ac:dyDescent="0.25">
      <c r="A49044" s="7" t="s">
        <v>166101</v>
      </c>
      <c r="B49044" s="7" t="s">
        <v>166102</v>
      </c>
      <c r="C49044" s="7" t="s">
        <v>166103</v>
      </c>
      <c r="F49044" s="8">
        <v>959269</v>
      </c>
      <c r="G49044" s="7" t="s">
        <v>35</v>
      </c>
      <c r="H49044" s="7" t="s">
        <v>52</v>
      </c>
      <c r="I49044" s="9"/>
      <c r="J49044" s="17" t="s">
        <v>53</v>
      </c>
      <c r="K49044" s="10" t="s">
        <v>53</v>
      </c>
      <c r="L49044" s="7">
        <v>1</v>
      </c>
      <c r="Q49044" s="12">
        <v>41640</v>
      </c>
      <c r="R49044" s="12">
        <v>41640</v>
      </c>
    </row>
    <row r="49045" spans="1:18" x14ac:dyDescent="0.25">
      <c r="A49045" s="7" t="s">
        <v>166104</v>
      </c>
      <c r="B49045" s="7" t="s">
        <v>166105</v>
      </c>
      <c r="C49045" s="7" t="s">
        <v>166106</v>
      </c>
      <c r="D49045" s="7" t="s">
        <v>166107</v>
      </c>
      <c r="E49045" s="8" t="s">
        <v>1886</v>
      </c>
      <c r="F49045" s="8">
        <v>1000000</v>
      </c>
      <c r="G49045" s="7" t="s">
        <v>35</v>
      </c>
      <c r="H49045" s="7" t="s">
        <v>24</v>
      </c>
      <c r="I49045" s="9" t="s">
        <v>151</v>
      </c>
      <c r="J49045" s="17" t="s">
        <v>152</v>
      </c>
      <c r="K49045" s="10" t="s">
        <v>152</v>
      </c>
      <c r="L49045" s="7">
        <v>1</v>
      </c>
      <c r="M49045" s="11">
        <v>40057</v>
      </c>
      <c r="N49045" s="7" t="s">
        <v>1265</v>
      </c>
      <c r="O49045" s="7" t="s">
        <v>267</v>
      </c>
      <c r="P49045" s="10">
        <v>2009</v>
      </c>
      <c r="Q49045" s="12">
        <v>41222</v>
      </c>
      <c r="R49045" s="12">
        <v>41222</v>
      </c>
    </row>
    <row r="49046" spans="1:18" x14ac:dyDescent="0.25">
      <c r="A49046" s="7" t="s">
        <v>166108</v>
      </c>
      <c r="B49046" s="7" t="s">
        <v>166109</v>
      </c>
      <c r="C49046" s="7" t="s">
        <v>166110</v>
      </c>
      <c r="D49046" s="7" t="s">
        <v>737</v>
      </c>
      <c r="E49046" s="8" t="s">
        <v>738</v>
      </c>
      <c r="F49046" s="8">
        <v>2803788</v>
      </c>
      <c r="G49046" s="7" t="s">
        <v>35</v>
      </c>
      <c r="H49046" s="7" t="s">
        <v>24</v>
      </c>
      <c r="I49046" s="9" t="s">
        <v>60</v>
      </c>
      <c r="J49046" s="17" t="s">
        <v>1368</v>
      </c>
      <c r="K49046" s="10" t="s">
        <v>1368</v>
      </c>
      <c r="L49046" s="7">
        <v>1</v>
      </c>
      <c r="M49046" s="11">
        <v>39448</v>
      </c>
      <c r="N49046" s="7" t="s">
        <v>164</v>
      </c>
      <c r="O49046" s="7" t="s">
        <v>165</v>
      </c>
      <c r="P49046" s="10">
        <v>2008</v>
      </c>
      <c r="Q49046" s="12">
        <v>41284</v>
      </c>
      <c r="R49046" s="12">
        <v>41284</v>
      </c>
    </row>
    <row r="49047" spans="1:18" x14ac:dyDescent="0.25">
      <c r="A49047" s="7" t="s">
        <v>166111</v>
      </c>
      <c r="B49047" s="7" t="s">
        <v>166112</v>
      </c>
      <c r="C49047" s="7" t="s">
        <v>166113</v>
      </c>
      <c r="D49047" s="7" t="s">
        <v>275</v>
      </c>
      <c r="E49047" s="8" t="s">
        <v>276</v>
      </c>
      <c r="F49047" s="8">
        <v>1700000</v>
      </c>
      <c r="G49047" s="7" t="s">
        <v>35</v>
      </c>
      <c r="H49047" s="7" t="s">
        <v>24</v>
      </c>
      <c r="I49047" s="9" t="s">
        <v>70</v>
      </c>
      <c r="J49047" s="17" t="s">
        <v>3242</v>
      </c>
      <c r="K49047" s="10" t="s">
        <v>3243</v>
      </c>
      <c r="L49047" s="7">
        <v>1</v>
      </c>
      <c r="M49047" s="11">
        <v>41275</v>
      </c>
      <c r="N49047" s="7" t="s">
        <v>146</v>
      </c>
      <c r="O49047" s="7" t="s">
        <v>147</v>
      </c>
      <c r="P49047" s="10">
        <v>2013</v>
      </c>
      <c r="Q49047" s="12">
        <v>41838</v>
      </c>
      <c r="R49047" s="12">
        <v>41838</v>
      </c>
    </row>
    <row r="49048" spans="1:18" x14ac:dyDescent="0.25">
      <c r="A49048" s="7" t="s">
        <v>166114</v>
      </c>
      <c r="B49048" s="7" t="s">
        <v>166115</v>
      </c>
      <c r="C49048" s="7" t="s">
        <v>166116</v>
      </c>
      <c r="D49048" s="7" t="s">
        <v>68</v>
      </c>
      <c r="E49048" s="8" t="s">
        <v>69</v>
      </c>
      <c r="F49048" s="8">
        <v>20000</v>
      </c>
      <c r="G49048" s="7" t="s">
        <v>35</v>
      </c>
      <c r="H49048" s="7" t="s">
        <v>24</v>
      </c>
      <c r="I49048" s="9" t="s">
        <v>220</v>
      </c>
      <c r="J49048" s="17" t="s">
        <v>1943</v>
      </c>
      <c r="K49048" s="10" t="s">
        <v>1943</v>
      </c>
      <c r="L49048" s="7">
        <v>1</v>
      </c>
      <c r="Q49048" s="12">
        <v>41278</v>
      </c>
      <c r="R49048" s="12">
        <v>41278</v>
      </c>
    </row>
    <row r="49049" spans="1:18" x14ac:dyDescent="0.25">
      <c r="A49049" s="7" t="s">
        <v>166117</v>
      </c>
      <c r="B49049" s="7" t="s">
        <v>166118</v>
      </c>
      <c r="C49049" s="7" t="s">
        <v>166119</v>
      </c>
      <c r="D49049" s="7" t="s">
        <v>1205</v>
      </c>
      <c r="E49049" s="8" t="s">
        <v>1206</v>
      </c>
      <c r="F49049" s="8">
        <v>63659978</v>
      </c>
      <c r="G49049" s="7" t="s">
        <v>35</v>
      </c>
      <c r="H49049" s="7" t="s">
        <v>24</v>
      </c>
      <c r="I49049" s="9" t="s">
        <v>36</v>
      </c>
      <c r="J49049" s="17" t="s">
        <v>181</v>
      </c>
      <c r="K49049" s="10" t="s">
        <v>2967</v>
      </c>
      <c r="L49049" s="7">
        <v>11</v>
      </c>
      <c r="M49049" s="11">
        <v>38718</v>
      </c>
      <c r="N49049" s="7" t="s">
        <v>400</v>
      </c>
      <c r="O49049" s="7" t="s">
        <v>401</v>
      </c>
      <c r="P49049" s="10">
        <v>2006</v>
      </c>
      <c r="Q49049" s="12">
        <v>39548</v>
      </c>
      <c r="R49049" s="12">
        <v>41922</v>
      </c>
    </row>
    <row r="49050" spans="1:18" x14ac:dyDescent="0.25">
      <c r="A49050" s="7" t="s">
        <v>166120</v>
      </c>
      <c r="B49050" s="7" t="s">
        <v>166121</v>
      </c>
      <c r="C49050" s="7" t="s">
        <v>166122</v>
      </c>
      <c r="D49050" s="7" t="s">
        <v>433</v>
      </c>
      <c r="E49050" s="8" t="s">
        <v>434</v>
      </c>
      <c r="F49050" s="8">
        <v>60000000</v>
      </c>
      <c r="G49050" s="7" t="s">
        <v>35</v>
      </c>
      <c r="H49050" s="7" t="s">
        <v>205</v>
      </c>
      <c r="I49050" s="9"/>
      <c r="J49050" s="17" t="s">
        <v>206</v>
      </c>
      <c r="K49050" s="10" t="s">
        <v>206</v>
      </c>
      <c r="L49050" s="7">
        <v>1</v>
      </c>
      <c r="Q49050" s="12">
        <v>39814</v>
      </c>
      <c r="R49050" s="12">
        <v>39814</v>
      </c>
    </row>
    <row r="49051" spans="1:18" x14ac:dyDescent="0.25">
      <c r="A49051" s="7" t="s">
        <v>166123</v>
      </c>
      <c r="B49051" s="7" t="s">
        <v>166124</v>
      </c>
      <c r="C49051" s="7" t="s">
        <v>166125</v>
      </c>
      <c r="D49051" s="7" t="s">
        <v>166126</v>
      </c>
      <c r="E49051" s="8" t="s">
        <v>24448</v>
      </c>
      <c r="F49051" s="8">
        <v>44208000</v>
      </c>
      <c r="G49051" s="7" t="s">
        <v>80</v>
      </c>
      <c r="H49051" s="7" t="s">
        <v>635</v>
      </c>
      <c r="I49051" s="9"/>
      <c r="J49051" s="17" t="s">
        <v>1838</v>
      </c>
      <c r="K49051" s="10" t="s">
        <v>1838</v>
      </c>
      <c r="L49051" s="7">
        <v>1</v>
      </c>
      <c r="Q49051" s="12">
        <v>39499</v>
      </c>
      <c r="R49051" s="12">
        <v>39499</v>
      </c>
    </row>
    <row r="49052" spans="1:18" x14ac:dyDescent="0.25">
      <c r="A49052" s="7" t="s">
        <v>166127</v>
      </c>
      <c r="B49052" s="7" t="s">
        <v>166128</v>
      </c>
      <c r="C49052" s="7" t="s">
        <v>166129</v>
      </c>
      <c r="D49052" s="7" t="s">
        <v>144</v>
      </c>
      <c r="E49052" s="8" t="s">
        <v>145</v>
      </c>
      <c r="F49052" s="8">
        <v>25000</v>
      </c>
      <c r="G49052" s="7" t="s">
        <v>35</v>
      </c>
      <c r="I49052" s="9"/>
      <c r="L49052" s="7">
        <v>1</v>
      </c>
      <c r="M49052" s="11">
        <v>40909</v>
      </c>
      <c r="N49052" s="7" t="s">
        <v>111</v>
      </c>
      <c r="O49052" s="7" t="s">
        <v>112</v>
      </c>
      <c r="P49052" s="10">
        <v>2012</v>
      </c>
      <c r="Q49052" s="12">
        <v>41609</v>
      </c>
      <c r="R49052" s="12">
        <v>41609</v>
      </c>
    </row>
    <row r="49053" spans="1:18" x14ac:dyDescent="0.25">
      <c r="A49053" s="7" t="s">
        <v>166130</v>
      </c>
      <c r="B49053" s="7" t="s">
        <v>166131</v>
      </c>
      <c r="C49053" s="7" t="s">
        <v>166132</v>
      </c>
      <c r="D49053" s="7" t="s">
        <v>210</v>
      </c>
      <c r="E49053" s="8" t="s">
        <v>211</v>
      </c>
      <c r="F49053" s="8">
        <v>1500000</v>
      </c>
      <c r="G49053" s="7" t="s">
        <v>35</v>
      </c>
      <c r="I49053" s="9"/>
      <c r="L49053" s="7">
        <v>1</v>
      </c>
      <c r="M49053" s="11">
        <v>39814</v>
      </c>
      <c r="N49053" s="7" t="s">
        <v>171</v>
      </c>
      <c r="O49053" s="7" t="s">
        <v>172</v>
      </c>
      <c r="P49053" s="10">
        <v>2009</v>
      </c>
      <c r="Q49053" s="12">
        <v>40765</v>
      </c>
      <c r="R49053" s="12">
        <v>40765</v>
      </c>
    </row>
    <row r="49054" spans="1:18" x14ac:dyDescent="0.25">
      <c r="A49054" s="7" t="s">
        <v>166133</v>
      </c>
      <c r="B49054" s="7" t="s">
        <v>166134</v>
      </c>
      <c r="C49054" s="7" t="s">
        <v>166135</v>
      </c>
      <c r="D49054" s="7" t="s">
        <v>10856</v>
      </c>
      <c r="E49054" s="8" t="s">
        <v>297</v>
      </c>
      <c r="F49054" s="8">
        <v>1000000</v>
      </c>
      <c r="G49054" s="7" t="s">
        <v>35</v>
      </c>
      <c r="H49054" s="7" t="s">
        <v>24</v>
      </c>
      <c r="I49054" s="9" t="s">
        <v>36</v>
      </c>
      <c r="J49054" s="17" t="s">
        <v>181</v>
      </c>
      <c r="K49054" s="10" t="s">
        <v>1537</v>
      </c>
      <c r="L49054" s="7">
        <v>1</v>
      </c>
      <c r="M49054" s="11">
        <v>40584</v>
      </c>
      <c r="N49054" s="7" t="s">
        <v>504</v>
      </c>
      <c r="O49054" s="7" t="s">
        <v>505</v>
      </c>
      <c r="P49054" s="10">
        <v>2011</v>
      </c>
      <c r="Q49054" s="12">
        <v>41341</v>
      </c>
      <c r="R49054" s="12">
        <v>41341</v>
      </c>
    </row>
    <row r="49055" spans="1:18" x14ac:dyDescent="0.25">
      <c r="A49055" s="7" t="s">
        <v>166136</v>
      </c>
      <c r="B49055" s="7" t="s">
        <v>166137</v>
      </c>
      <c r="C49055" s="7" t="s">
        <v>166138</v>
      </c>
      <c r="D49055" s="7" t="s">
        <v>1402</v>
      </c>
      <c r="E49055" s="8" t="s">
        <v>1403</v>
      </c>
      <c r="F49055" s="8">
        <v>13200000</v>
      </c>
      <c r="G49055" s="7" t="s">
        <v>35</v>
      </c>
      <c r="H49055" s="7" t="s">
        <v>24</v>
      </c>
      <c r="I49055" s="9" t="s">
        <v>151</v>
      </c>
      <c r="J49055" s="17" t="s">
        <v>152</v>
      </c>
      <c r="K49055" s="10" t="s">
        <v>152</v>
      </c>
      <c r="L49055" s="7">
        <v>2</v>
      </c>
      <c r="M49055" s="11">
        <v>41275</v>
      </c>
      <c r="N49055" s="7" t="s">
        <v>146</v>
      </c>
      <c r="O49055" s="7" t="s">
        <v>147</v>
      </c>
      <c r="P49055" s="10">
        <v>2013</v>
      </c>
      <c r="Q49055" s="12">
        <v>41464</v>
      </c>
      <c r="R49055" s="12">
        <v>41758</v>
      </c>
    </row>
    <row r="49056" spans="1:18" x14ac:dyDescent="0.25">
      <c r="A49056" s="7" t="s">
        <v>166139</v>
      </c>
      <c r="B49056" s="7" t="s">
        <v>166140</v>
      </c>
      <c r="C49056" s="7" t="s">
        <v>166141</v>
      </c>
      <c r="D49056" s="7" t="s">
        <v>719</v>
      </c>
      <c r="E49056" s="8" t="s">
        <v>720</v>
      </c>
      <c r="F49056" s="8">
        <v>30000000</v>
      </c>
      <c r="G49056" s="7" t="s">
        <v>23</v>
      </c>
      <c r="H49056" s="7" t="s">
        <v>24</v>
      </c>
      <c r="I49056" s="9" t="s">
        <v>36</v>
      </c>
      <c r="J49056" s="17" t="s">
        <v>181</v>
      </c>
      <c r="K49056" s="10" t="s">
        <v>1073</v>
      </c>
      <c r="L49056" s="7">
        <v>2</v>
      </c>
      <c r="Q49056" s="12">
        <v>39239</v>
      </c>
      <c r="R49056" s="12">
        <v>39722</v>
      </c>
    </row>
    <row r="49057" spans="1:18" x14ac:dyDescent="0.25">
      <c r="A49057" s="7" t="s">
        <v>166142</v>
      </c>
      <c r="B49057" s="7" t="s">
        <v>166143</v>
      </c>
      <c r="C49057" s="7" t="s">
        <v>166144</v>
      </c>
      <c r="D49057" s="7" t="s">
        <v>166145</v>
      </c>
      <c r="E49057" s="8" t="s">
        <v>2899</v>
      </c>
      <c r="F49057" s="8">
        <v>40000</v>
      </c>
      <c r="G49057" s="7" t="s">
        <v>35</v>
      </c>
      <c r="H49057" s="7" t="s">
        <v>264</v>
      </c>
      <c r="I49057" s="9"/>
      <c r="J49057" s="17" t="s">
        <v>265</v>
      </c>
      <c r="K49057" s="10" t="s">
        <v>265</v>
      </c>
      <c r="L49057" s="7">
        <v>2</v>
      </c>
      <c r="M49057" s="11">
        <v>40575</v>
      </c>
      <c r="N49057" s="7" t="s">
        <v>504</v>
      </c>
      <c r="O49057" s="7" t="s">
        <v>505</v>
      </c>
      <c r="P49057" s="10">
        <v>2011</v>
      </c>
      <c r="Q49057" s="12">
        <v>40848</v>
      </c>
      <c r="R49057" s="12">
        <v>41791</v>
      </c>
    </row>
    <row r="49058" spans="1:18" x14ac:dyDescent="0.25">
      <c r="A49058" s="7" t="s">
        <v>166146</v>
      </c>
      <c r="B49058" s="7" t="s">
        <v>166147</v>
      </c>
      <c r="C49058" s="7" t="s">
        <v>166148</v>
      </c>
      <c r="D49058" s="7" t="s">
        <v>68</v>
      </c>
      <c r="E49058" s="8" t="s">
        <v>69</v>
      </c>
      <c r="F49058" s="8">
        <v>3486110</v>
      </c>
      <c r="G49058" s="7" t="s">
        <v>35</v>
      </c>
      <c r="H49058" s="7" t="s">
        <v>24</v>
      </c>
      <c r="I49058" s="9" t="s">
        <v>782</v>
      </c>
      <c r="J49058" s="17" t="s">
        <v>783</v>
      </c>
      <c r="K49058" s="10" t="s">
        <v>3611</v>
      </c>
      <c r="L49058" s="7">
        <v>1</v>
      </c>
      <c r="M49058" s="11">
        <v>36526</v>
      </c>
      <c r="N49058" s="7" t="s">
        <v>234</v>
      </c>
      <c r="O49058" s="7" t="s">
        <v>235</v>
      </c>
      <c r="P49058" s="10">
        <v>2000</v>
      </c>
      <c r="Q49058" s="12">
        <v>39523</v>
      </c>
      <c r="R49058" s="12">
        <v>39523</v>
      </c>
    </row>
    <row r="49059" spans="1:18" x14ac:dyDescent="0.25">
      <c r="A49059" s="7" t="s">
        <v>166149</v>
      </c>
      <c r="B49059" s="7" t="s">
        <v>166150</v>
      </c>
      <c r="C49059" s="7" t="s">
        <v>166151</v>
      </c>
      <c r="D49059" s="7" t="s">
        <v>166152</v>
      </c>
      <c r="E49059" s="8" t="s">
        <v>1886</v>
      </c>
      <c r="F49059" s="8">
        <v>200000</v>
      </c>
      <c r="G49059" s="7" t="s">
        <v>35</v>
      </c>
      <c r="H49059" s="7" t="s">
        <v>1097</v>
      </c>
      <c r="I49059" s="9"/>
      <c r="J49059" s="17" t="s">
        <v>113408</v>
      </c>
      <c r="K49059" s="10" t="s">
        <v>113409</v>
      </c>
      <c r="L49059" s="7">
        <v>2</v>
      </c>
      <c r="M49059" s="11">
        <v>41004</v>
      </c>
      <c r="N49059" s="7" t="s">
        <v>820</v>
      </c>
      <c r="O49059" s="7" t="s">
        <v>29</v>
      </c>
      <c r="P49059" s="10">
        <v>2012</v>
      </c>
      <c r="Q49059" s="12">
        <v>41061</v>
      </c>
      <c r="R49059" s="12">
        <v>41395</v>
      </c>
    </row>
    <row r="49060" spans="1:18" x14ac:dyDescent="0.25">
      <c r="A49060" s="7" t="s">
        <v>166153</v>
      </c>
      <c r="B49060" s="7" t="s">
        <v>166154</v>
      </c>
      <c r="C49060" s="7" t="s">
        <v>166155</v>
      </c>
      <c r="F49060" s="8">
        <v>0</v>
      </c>
      <c r="G49060" s="7" t="s">
        <v>35</v>
      </c>
      <c r="H49060" s="7" t="s">
        <v>24</v>
      </c>
      <c r="I49060" s="9" t="s">
        <v>93</v>
      </c>
      <c r="J49060" s="17" t="s">
        <v>314</v>
      </c>
      <c r="K49060" s="10" t="s">
        <v>314</v>
      </c>
      <c r="L49060" s="7">
        <v>1</v>
      </c>
      <c r="M49060" s="11">
        <v>40787</v>
      </c>
      <c r="N49060" s="7" t="s">
        <v>229</v>
      </c>
      <c r="O49060" s="7" t="s">
        <v>230</v>
      </c>
      <c r="P49060" s="10">
        <v>2011</v>
      </c>
      <c r="Q49060" s="12">
        <v>41661</v>
      </c>
      <c r="R49060" s="12">
        <v>41661</v>
      </c>
    </row>
    <row r="49061" spans="1:18" x14ac:dyDescent="0.25">
      <c r="A49061" s="7" t="s">
        <v>166156</v>
      </c>
      <c r="B49061" s="7" t="s">
        <v>166157</v>
      </c>
      <c r="C49061" s="7" t="s">
        <v>166158</v>
      </c>
      <c r="D49061" s="7" t="s">
        <v>737</v>
      </c>
      <c r="E49061" s="8" t="s">
        <v>738</v>
      </c>
      <c r="F49061" s="8">
        <v>1500000</v>
      </c>
      <c r="G49061" s="7" t="s">
        <v>35</v>
      </c>
      <c r="H49061" s="7" t="s">
        <v>24</v>
      </c>
      <c r="I49061" s="9" t="s">
        <v>25</v>
      </c>
      <c r="J49061" s="17" t="s">
        <v>672</v>
      </c>
      <c r="K49061" s="10" t="s">
        <v>9513</v>
      </c>
      <c r="L49061" s="7">
        <v>1</v>
      </c>
      <c r="Q49061" s="12">
        <v>39799</v>
      </c>
      <c r="R49061" s="12">
        <v>39799</v>
      </c>
    </row>
    <row r="49062" spans="1:18" x14ac:dyDescent="0.25">
      <c r="A49062" s="7" t="s">
        <v>166159</v>
      </c>
      <c r="B49062" s="7" t="s">
        <v>166160</v>
      </c>
      <c r="C49062" s="7" t="s">
        <v>166161</v>
      </c>
      <c r="D49062" s="7" t="s">
        <v>68</v>
      </c>
      <c r="E49062" s="8" t="s">
        <v>69</v>
      </c>
      <c r="F49062" s="8">
        <v>6000000</v>
      </c>
      <c r="G49062" s="7" t="s">
        <v>35</v>
      </c>
      <c r="H49062" s="7" t="s">
        <v>43</v>
      </c>
      <c r="I49062" s="9"/>
      <c r="J49062" s="17" t="s">
        <v>44</v>
      </c>
      <c r="K49062" s="10" t="s">
        <v>44</v>
      </c>
      <c r="L49062" s="7">
        <v>3</v>
      </c>
      <c r="M49062" s="11">
        <v>39332</v>
      </c>
      <c r="N49062" s="7" t="s">
        <v>642</v>
      </c>
      <c r="O49062" s="7" t="s">
        <v>643</v>
      </c>
      <c r="P49062" s="10">
        <v>2007</v>
      </c>
      <c r="Q49062" s="12">
        <v>40749</v>
      </c>
      <c r="R49062" s="12">
        <v>41702</v>
      </c>
    </row>
    <row r="49063" spans="1:18" x14ac:dyDescent="0.25">
      <c r="A49063" s="7" t="s">
        <v>166162</v>
      </c>
      <c r="B49063" s="7" t="s">
        <v>166163</v>
      </c>
      <c r="C49063" s="7" t="s">
        <v>166164</v>
      </c>
      <c r="D49063" s="7" t="s">
        <v>166165</v>
      </c>
      <c r="E49063" s="8" t="s">
        <v>21442</v>
      </c>
      <c r="F49063" s="8">
        <v>1538000</v>
      </c>
      <c r="G49063" s="7" t="s">
        <v>23</v>
      </c>
      <c r="H49063" s="7" t="s">
        <v>24</v>
      </c>
      <c r="I49063" s="9" t="s">
        <v>60</v>
      </c>
      <c r="J49063" s="17" t="s">
        <v>3154</v>
      </c>
      <c r="K49063" s="10" t="s">
        <v>3154</v>
      </c>
      <c r="L49063" s="7">
        <v>2</v>
      </c>
      <c r="M49063" s="11">
        <v>40664</v>
      </c>
      <c r="N49063" s="7" t="s">
        <v>394</v>
      </c>
      <c r="O49063" s="7" t="s">
        <v>55</v>
      </c>
      <c r="P49063" s="10">
        <v>2011</v>
      </c>
      <c r="Q49063" s="12">
        <v>41288</v>
      </c>
      <c r="R49063" s="12">
        <v>41394</v>
      </c>
    </row>
    <row r="49064" spans="1:18" x14ac:dyDescent="0.25">
      <c r="A49064" s="7" t="s">
        <v>166166</v>
      </c>
      <c r="B49064" s="7" t="s">
        <v>166167</v>
      </c>
      <c r="C49064" s="7" t="s">
        <v>166168</v>
      </c>
      <c r="D49064" s="7" t="s">
        <v>68</v>
      </c>
      <c r="E49064" s="8" t="s">
        <v>69</v>
      </c>
      <c r="F49064" s="8">
        <v>0</v>
      </c>
      <c r="G49064" s="7" t="s">
        <v>35</v>
      </c>
      <c r="H49064" s="7" t="s">
        <v>205</v>
      </c>
      <c r="I49064" s="9"/>
      <c r="J49064" s="17" t="s">
        <v>292</v>
      </c>
      <c r="K49064" s="10" t="s">
        <v>292</v>
      </c>
      <c r="L49064" s="7">
        <v>1</v>
      </c>
      <c r="Q49064" s="12">
        <v>41365</v>
      </c>
      <c r="R49064" s="12">
        <v>41365</v>
      </c>
    </row>
    <row r="49065" spans="1:18" x14ac:dyDescent="0.25">
      <c r="A49065" s="7" t="s">
        <v>166169</v>
      </c>
      <c r="B49065" s="7" t="s">
        <v>166170</v>
      </c>
      <c r="C49065" s="7" t="s">
        <v>166171</v>
      </c>
      <c r="D49065" s="7" t="s">
        <v>166172</v>
      </c>
      <c r="E49065" s="8" t="s">
        <v>2258</v>
      </c>
      <c r="F49065" s="8">
        <v>700000</v>
      </c>
      <c r="G49065" s="7" t="s">
        <v>35</v>
      </c>
      <c r="H49065" s="7" t="s">
        <v>24</v>
      </c>
      <c r="I49065" s="9" t="s">
        <v>36</v>
      </c>
      <c r="J49065" s="17" t="s">
        <v>181</v>
      </c>
      <c r="K49065" s="10" t="s">
        <v>695</v>
      </c>
      <c r="L49065" s="7">
        <v>3</v>
      </c>
      <c r="M49065" s="11">
        <v>40298</v>
      </c>
      <c r="N49065" s="7" t="s">
        <v>4205</v>
      </c>
      <c r="O49065" s="7" t="s">
        <v>1110</v>
      </c>
      <c r="P49065" s="10">
        <v>2010</v>
      </c>
      <c r="Q49065" s="12">
        <v>40360</v>
      </c>
      <c r="R49065" s="12">
        <v>41030</v>
      </c>
    </row>
    <row r="49066" spans="1:18" x14ac:dyDescent="0.25">
      <c r="A49066" s="7" t="s">
        <v>166173</v>
      </c>
      <c r="B49066" s="7" t="s">
        <v>166174</v>
      </c>
      <c r="C49066" s="7" t="s">
        <v>166175</v>
      </c>
      <c r="F49066" s="8">
        <v>40000</v>
      </c>
      <c r="G49066" s="7" t="s">
        <v>35</v>
      </c>
      <c r="H49066" s="7" t="s">
        <v>24</v>
      </c>
      <c r="I49066" s="9" t="s">
        <v>36</v>
      </c>
      <c r="J49066" s="17" t="s">
        <v>37</v>
      </c>
      <c r="K49066" s="10" t="s">
        <v>37</v>
      </c>
      <c r="L49066" s="7">
        <v>1</v>
      </c>
      <c r="M49066" s="11">
        <v>40909</v>
      </c>
      <c r="N49066" s="7" t="s">
        <v>111</v>
      </c>
      <c r="O49066" s="7" t="s">
        <v>112</v>
      </c>
      <c r="P49066" s="10">
        <v>2012</v>
      </c>
      <c r="Q49066" s="12">
        <v>41456</v>
      </c>
      <c r="R49066" s="12">
        <v>41456</v>
      </c>
    </row>
    <row r="49067" spans="1:18" x14ac:dyDescent="0.25">
      <c r="A49067" s="7" t="s">
        <v>166176</v>
      </c>
      <c r="B49067" s="7" t="s">
        <v>166177</v>
      </c>
      <c r="C49067" s="7" t="s">
        <v>166178</v>
      </c>
      <c r="D49067" s="7" t="s">
        <v>296</v>
      </c>
      <c r="E49067" s="8" t="s">
        <v>297</v>
      </c>
      <c r="F49067" s="8">
        <v>60200000</v>
      </c>
      <c r="G49067" s="7" t="s">
        <v>35</v>
      </c>
      <c r="H49067" s="7" t="s">
        <v>24</v>
      </c>
      <c r="I49067" s="9" t="s">
        <v>281</v>
      </c>
      <c r="J49067" s="17" t="s">
        <v>282</v>
      </c>
      <c r="K49067" s="10" t="s">
        <v>282</v>
      </c>
      <c r="L49067" s="7">
        <v>5</v>
      </c>
      <c r="M49067" s="11">
        <v>39814</v>
      </c>
      <c r="N49067" s="7" t="s">
        <v>171</v>
      </c>
      <c r="O49067" s="7" t="s">
        <v>172</v>
      </c>
      <c r="P49067" s="10">
        <v>2009</v>
      </c>
      <c r="Q49067" s="12">
        <v>40209</v>
      </c>
      <c r="R49067" s="12">
        <v>41808</v>
      </c>
    </row>
    <row r="49068" spans="1:18" x14ac:dyDescent="0.25">
      <c r="A49068" s="7" t="s">
        <v>166179</v>
      </c>
      <c r="B49068" s="7" t="s">
        <v>166180</v>
      </c>
      <c r="C49068" s="7" t="s">
        <v>166181</v>
      </c>
      <c r="D49068" s="7" t="s">
        <v>166182</v>
      </c>
      <c r="E49068" s="8" t="s">
        <v>434</v>
      </c>
      <c r="F49068" s="8">
        <v>2791160</v>
      </c>
      <c r="G49068" s="7" t="s">
        <v>35</v>
      </c>
      <c r="H49068" s="7" t="s">
        <v>1891</v>
      </c>
      <c r="I49068" s="9"/>
      <c r="J49068" s="17" t="s">
        <v>1892</v>
      </c>
      <c r="K49068" s="10" t="s">
        <v>1893</v>
      </c>
      <c r="L49068" s="7">
        <v>3</v>
      </c>
      <c r="M49068" s="11">
        <v>40200</v>
      </c>
      <c r="N49068" s="7" t="s">
        <v>96</v>
      </c>
      <c r="O49068" s="7" t="s">
        <v>97</v>
      </c>
      <c r="P49068" s="10">
        <v>2010</v>
      </c>
      <c r="Q49068" s="12">
        <v>40241</v>
      </c>
      <c r="R49068" s="12">
        <v>41426</v>
      </c>
    </row>
    <row r="49069" spans="1:18" x14ac:dyDescent="0.25">
      <c r="A49069" s="7" t="s">
        <v>166183</v>
      </c>
      <c r="B49069" s="7" t="s">
        <v>166184</v>
      </c>
      <c r="C49069" s="7" t="s">
        <v>166185</v>
      </c>
      <c r="D49069" s="7" t="s">
        <v>106</v>
      </c>
      <c r="E49069" s="8" t="s">
        <v>107</v>
      </c>
      <c r="F49069" s="8">
        <v>20482500</v>
      </c>
      <c r="G49069" s="7" t="s">
        <v>35</v>
      </c>
      <c r="H49069" s="7" t="s">
        <v>24</v>
      </c>
      <c r="I49069" s="9" t="s">
        <v>25</v>
      </c>
      <c r="J49069" s="17" t="s">
        <v>26</v>
      </c>
      <c r="K49069" s="10" t="s">
        <v>27</v>
      </c>
      <c r="L49069" s="7">
        <v>2</v>
      </c>
      <c r="Q49069" s="12">
        <v>40038</v>
      </c>
      <c r="R49069" s="12">
        <v>41632</v>
      </c>
    </row>
    <row r="49070" spans="1:18" x14ac:dyDescent="0.25">
      <c r="A49070" s="7" t="s">
        <v>166186</v>
      </c>
      <c r="B49070" s="7" t="s">
        <v>166187</v>
      </c>
      <c r="C49070" s="7" t="s">
        <v>166188</v>
      </c>
      <c r="D49070" s="7" t="s">
        <v>625</v>
      </c>
      <c r="E49070" s="8" t="s">
        <v>323</v>
      </c>
      <c r="F49070" s="8">
        <v>61504</v>
      </c>
      <c r="G49070" s="7" t="s">
        <v>35</v>
      </c>
      <c r="H49070" s="7" t="s">
        <v>454</v>
      </c>
      <c r="I49070" s="9"/>
      <c r="J49070" s="17" t="s">
        <v>455</v>
      </c>
      <c r="K49070" s="10" t="s">
        <v>455</v>
      </c>
      <c r="L49070" s="7">
        <v>1</v>
      </c>
      <c r="M49070" s="11">
        <v>40909</v>
      </c>
      <c r="N49070" s="7" t="s">
        <v>111</v>
      </c>
      <c r="O49070" s="7" t="s">
        <v>112</v>
      </c>
      <c r="P49070" s="10">
        <v>2012</v>
      </c>
      <c r="Q49070" s="12">
        <v>41350</v>
      </c>
      <c r="R49070" s="12">
        <v>41350</v>
      </c>
    </row>
    <row r="49071" spans="1:18" x14ac:dyDescent="0.25">
      <c r="A49071" s="7" t="s">
        <v>166189</v>
      </c>
      <c r="B49071" s="7" t="s">
        <v>166190</v>
      </c>
      <c r="C49071" s="7" t="s">
        <v>166191</v>
      </c>
      <c r="D49071" s="7" t="s">
        <v>227</v>
      </c>
      <c r="E49071" s="8" t="s">
        <v>228</v>
      </c>
      <c r="F49071" s="8">
        <v>112000000</v>
      </c>
      <c r="G49071" s="7" t="s">
        <v>35</v>
      </c>
      <c r="H49071" s="7" t="s">
        <v>24</v>
      </c>
      <c r="I49071" s="9" t="s">
        <v>36</v>
      </c>
      <c r="J49071" s="17" t="s">
        <v>37</v>
      </c>
      <c r="K49071" s="10" t="s">
        <v>37</v>
      </c>
      <c r="L49071" s="7">
        <v>3</v>
      </c>
      <c r="M49071" s="11">
        <v>39814</v>
      </c>
      <c r="N49071" s="7" t="s">
        <v>171</v>
      </c>
      <c r="O49071" s="7" t="s">
        <v>172</v>
      </c>
      <c r="P49071" s="10">
        <v>2009</v>
      </c>
      <c r="Q49071" s="12">
        <v>40745</v>
      </c>
      <c r="R49071" s="12">
        <v>41486</v>
      </c>
    </row>
    <row r="49072" spans="1:18" x14ac:dyDescent="0.25">
      <c r="A49072" s="7" t="s">
        <v>166192</v>
      </c>
      <c r="B49072" s="7" t="s">
        <v>166193</v>
      </c>
      <c r="C49072" s="7" t="s">
        <v>166194</v>
      </c>
      <c r="D49072" s="7" t="s">
        <v>166195</v>
      </c>
      <c r="E49072" s="8" t="s">
        <v>1665</v>
      </c>
      <c r="F49072" s="8">
        <v>2000000</v>
      </c>
      <c r="G49072" s="7" t="s">
        <v>35</v>
      </c>
      <c r="H49072" s="7" t="s">
        <v>52</v>
      </c>
      <c r="I49072" s="9"/>
      <c r="J49072" s="17" t="s">
        <v>53</v>
      </c>
      <c r="K49072" s="10" t="s">
        <v>53</v>
      </c>
      <c r="L49072" s="7">
        <v>3</v>
      </c>
      <c r="M49072" s="11">
        <v>41395</v>
      </c>
      <c r="N49072" s="7" t="s">
        <v>3449</v>
      </c>
      <c r="O49072" s="7" t="s">
        <v>412</v>
      </c>
      <c r="P49072" s="10">
        <v>2013</v>
      </c>
      <c r="Q49072" s="12">
        <v>41153</v>
      </c>
      <c r="R49072" s="12">
        <v>41739</v>
      </c>
    </row>
    <row r="49073" spans="1:18" x14ac:dyDescent="0.25">
      <c r="A49073" s="7" t="s">
        <v>166196</v>
      </c>
      <c r="B49073" s="7" t="s">
        <v>166197</v>
      </c>
      <c r="C49073" s="7" t="s">
        <v>166198</v>
      </c>
      <c r="D49073" s="7" t="s">
        <v>80533</v>
      </c>
      <c r="E49073" s="8" t="s">
        <v>123</v>
      </c>
      <c r="F49073" s="8">
        <v>0</v>
      </c>
      <c r="G49073" s="7" t="s">
        <v>35</v>
      </c>
      <c r="H49073" s="7" t="s">
        <v>24</v>
      </c>
      <c r="I49073" s="9" t="s">
        <v>36</v>
      </c>
      <c r="J49073" s="17" t="s">
        <v>181</v>
      </c>
      <c r="K49073" s="10" t="s">
        <v>182</v>
      </c>
      <c r="L49073" s="7">
        <v>1</v>
      </c>
      <c r="Q49073" s="12">
        <v>41730</v>
      </c>
      <c r="R49073" s="12">
        <v>41730</v>
      </c>
    </row>
    <row r="49074" spans="1:18" x14ac:dyDescent="0.25">
      <c r="A49074" s="7" t="s">
        <v>166199</v>
      </c>
      <c r="B49074" s="7" t="s">
        <v>166200</v>
      </c>
      <c r="C49074" s="7" t="s">
        <v>166201</v>
      </c>
      <c r="D49074" s="7" t="s">
        <v>68</v>
      </c>
      <c r="E49074" s="8" t="s">
        <v>69</v>
      </c>
      <c r="F49074" s="8">
        <v>12000</v>
      </c>
      <c r="G49074" s="7" t="s">
        <v>35</v>
      </c>
      <c r="H49074" s="7" t="s">
        <v>24</v>
      </c>
      <c r="I49074" s="9" t="s">
        <v>36</v>
      </c>
      <c r="J49074" s="17" t="s">
        <v>181</v>
      </c>
      <c r="K49074" s="10" t="s">
        <v>794</v>
      </c>
      <c r="L49074" s="7">
        <v>3</v>
      </c>
      <c r="M49074" s="11">
        <v>40452</v>
      </c>
      <c r="N49074" s="7" t="s">
        <v>1799</v>
      </c>
      <c r="O49074" s="7" t="s">
        <v>199</v>
      </c>
      <c r="P49074" s="10">
        <v>2010</v>
      </c>
      <c r="Q49074" s="12">
        <v>40452</v>
      </c>
      <c r="R49074" s="12">
        <v>41500</v>
      </c>
    </row>
    <row r="49075" spans="1:18" x14ac:dyDescent="0.25">
      <c r="A49075" s="7" t="s">
        <v>166202</v>
      </c>
      <c r="B49075" s="7" t="s">
        <v>166203</v>
      </c>
      <c r="C49075" s="7" t="s">
        <v>166204</v>
      </c>
      <c r="D49075" s="7" t="s">
        <v>78</v>
      </c>
      <c r="E49075" s="8" t="s">
        <v>79</v>
      </c>
      <c r="F49075" s="8">
        <v>80000000</v>
      </c>
      <c r="G49075" s="7" t="s">
        <v>35</v>
      </c>
      <c r="H49075" s="7" t="s">
        <v>24</v>
      </c>
      <c r="I49075" s="9" t="s">
        <v>25</v>
      </c>
      <c r="J49075" s="17" t="s">
        <v>26</v>
      </c>
      <c r="K49075" s="10" t="s">
        <v>27</v>
      </c>
      <c r="L49075" s="7">
        <v>1</v>
      </c>
      <c r="M49075" s="11">
        <v>39083</v>
      </c>
      <c r="N49075" s="7" t="s">
        <v>88</v>
      </c>
      <c r="O49075" s="7" t="s">
        <v>89</v>
      </c>
      <c r="P49075" s="10">
        <v>2007</v>
      </c>
      <c r="Q49075" s="12">
        <v>41087</v>
      </c>
      <c r="R49075" s="12">
        <v>41087</v>
      </c>
    </row>
    <row r="49076" spans="1:18" x14ac:dyDescent="0.25">
      <c r="A49076" s="7" t="s">
        <v>166205</v>
      </c>
      <c r="B49076" s="7" t="s">
        <v>166206</v>
      </c>
      <c r="D49076" s="7" t="s">
        <v>275</v>
      </c>
      <c r="E49076" s="8" t="s">
        <v>276</v>
      </c>
      <c r="F49076" s="8">
        <v>2750000</v>
      </c>
      <c r="G49076" s="7" t="s">
        <v>35</v>
      </c>
      <c r="H49076" s="7" t="s">
        <v>24</v>
      </c>
      <c r="I49076" s="9" t="s">
        <v>188</v>
      </c>
      <c r="J49076" s="17" t="s">
        <v>189</v>
      </c>
      <c r="K49076" s="10" t="s">
        <v>189</v>
      </c>
      <c r="L49076" s="7">
        <v>2</v>
      </c>
      <c r="M49076" s="11">
        <v>39814</v>
      </c>
      <c r="N49076" s="7" t="s">
        <v>171</v>
      </c>
      <c r="O49076" s="7" t="s">
        <v>172</v>
      </c>
      <c r="P49076" s="10">
        <v>2009</v>
      </c>
      <c r="Q49076" s="12">
        <v>40534</v>
      </c>
      <c r="R49076" s="12">
        <v>41255</v>
      </c>
    </row>
    <row r="49077" spans="1:18" x14ac:dyDescent="0.25">
      <c r="A49077" s="7" t="s">
        <v>166207</v>
      </c>
      <c r="B49077" s="7" t="s">
        <v>166208</v>
      </c>
      <c r="C49077" s="7" t="s">
        <v>166209</v>
      </c>
      <c r="D49077" s="7" t="s">
        <v>1295</v>
      </c>
      <c r="E49077" s="8" t="s">
        <v>1296</v>
      </c>
      <c r="F49077" s="8">
        <v>13500000</v>
      </c>
      <c r="G49077" s="7" t="s">
        <v>35</v>
      </c>
      <c r="H49077" s="7" t="s">
        <v>24</v>
      </c>
      <c r="I49077" s="9" t="s">
        <v>36</v>
      </c>
      <c r="J49077" s="17" t="s">
        <v>942</v>
      </c>
      <c r="K49077" s="10" t="s">
        <v>943</v>
      </c>
      <c r="L49077" s="7">
        <v>1</v>
      </c>
      <c r="Q49077" s="12">
        <v>38482</v>
      </c>
      <c r="R49077" s="12">
        <v>38482</v>
      </c>
    </row>
    <row r="49078" spans="1:18" x14ac:dyDescent="0.25">
      <c r="A49078" s="7" t="s">
        <v>166210</v>
      </c>
      <c r="B49078" s="7" t="s">
        <v>166211</v>
      </c>
      <c r="C49078" s="7" t="s">
        <v>166212</v>
      </c>
      <c r="D49078" s="7" t="s">
        <v>166213</v>
      </c>
      <c r="E49078" s="8" t="s">
        <v>166214</v>
      </c>
      <c r="F49078" s="8">
        <v>38817</v>
      </c>
      <c r="G49078" s="7" t="s">
        <v>35</v>
      </c>
      <c r="H49078" s="7" t="s">
        <v>626</v>
      </c>
      <c r="I49078" s="9"/>
      <c r="J49078" s="17" t="s">
        <v>26997</v>
      </c>
      <c r="K49078" s="10" t="s">
        <v>26997</v>
      </c>
      <c r="L49078" s="7">
        <v>1</v>
      </c>
      <c r="M49078" s="11">
        <v>40625</v>
      </c>
      <c r="N49078" s="7" t="s">
        <v>1552</v>
      </c>
      <c r="O49078" s="7" t="s">
        <v>505</v>
      </c>
      <c r="P49078" s="10">
        <v>2011</v>
      </c>
      <c r="Q49078" s="12">
        <v>40909</v>
      </c>
      <c r="R49078" s="12">
        <v>40909</v>
      </c>
    </row>
    <row r="49079" spans="1:18" x14ac:dyDescent="0.25">
      <c r="A49079" s="7" t="s">
        <v>166215</v>
      </c>
      <c r="B49079" s="7" t="s">
        <v>166216</v>
      </c>
      <c r="C49079" s="7" t="s">
        <v>166217</v>
      </c>
      <c r="D49079" s="7" t="s">
        <v>275</v>
      </c>
      <c r="E49079" s="8" t="s">
        <v>276</v>
      </c>
      <c r="F49079" s="8">
        <v>12449998</v>
      </c>
      <c r="G49079" s="7" t="s">
        <v>35</v>
      </c>
      <c r="H49079" s="7" t="s">
        <v>24</v>
      </c>
      <c r="I49079" s="9" t="s">
        <v>1196</v>
      </c>
      <c r="J49079" s="17" t="s">
        <v>1197</v>
      </c>
      <c r="K49079" s="10" t="s">
        <v>140549</v>
      </c>
      <c r="L49079" s="7">
        <v>7</v>
      </c>
      <c r="M49079" s="11">
        <v>39814</v>
      </c>
      <c r="N49079" s="7" t="s">
        <v>171</v>
      </c>
      <c r="O49079" s="7" t="s">
        <v>172</v>
      </c>
      <c r="P49079" s="10">
        <v>2009</v>
      </c>
      <c r="Q49079" s="12">
        <v>40312</v>
      </c>
      <c r="R49079" s="12">
        <v>41929</v>
      </c>
    </row>
    <row r="49080" spans="1:18" x14ac:dyDescent="0.25">
      <c r="A49080" s="7" t="s">
        <v>166218</v>
      </c>
      <c r="B49080" s="7" t="s">
        <v>166219</v>
      </c>
      <c r="C49080" s="7" t="s">
        <v>166220</v>
      </c>
      <c r="D49080" s="7" t="s">
        <v>296</v>
      </c>
      <c r="E49080" s="8" t="s">
        <v>297</v>
      </c>
      <c r="F49080" s="8">
        <v>39700000</v>
      </c>
      <c r="G49080" s="7" t="s">
        <v>35</v>
      </c>
      <c r="H49080" s="7" t="s">
        <v>24</v>
      </c>
      <c r="I49080" s="9" t="s">
        <v>36</v>
      </c>
      <c r="J49080" s="17" t="s">
        <v>181</v>
      </c>
      <c r="K49080" s="10" t="s">
        <v>1073</v>
      </c>
      <c r="L49080" s="7">
        <v>4</v>
      </c>
      <c r="M49080" s="11">
        <v>39814</v>
      </c>
      <c r="N49080" s="7" t="s">
        <v>171</v>
      </c>
      <c r="O49080" s="7" t="s">
        <v>172</v>
      </c>
      <c r="P49080" s="10">
        <v>2009</v>
      </c>
      <c r="Q49080" s="12">
        <v>39689</v>
      </c>
      <c r="R49080" s="12">
        <v>41443</v>
      </c>
    </row>
    <row r="49081" spans="1:18" x14ac:dyDescent="0.25">
      <c r="A49081" s="7" t="s">
        <v>166221</v>
      </c>
      <c r="B49081" s="7" t="s">
        <v>166222</v>
      </c>
      <c r="C49081" s="7" t="s">
        <v>166223</v>
      </c>
      <c r="D49081" s="7" t="s">
        <v>1277</v>
      </c>
      <c r="E49081" s="8" t="s">
        <v>1278</v>
      </c>
      <c r="F49081" s="8">
        <v>21000000</v>
      </c>
      <c r="G49081" s="7" t="s">
        <v>80</v>
      </c>
      <c r="H49081" s="7" t="s">
        <v>24</v>
      </c>
      <c r="I49081" s="9" t="s">
        <v>782</v>
      </c>
      <c r="J49081" s="17" t="s">
        <v>783</v>
      </c>
      <c r="K49081" s="10" t="s">
        <v>5648</v>
      </c>
      <c r="L49081" s="7">
        <v>1</v>
      </c>
      <c r="M49081" s="11">
        <v>36161</v>
      </c>
      <c r="N49081" s="7" t="s">
        <v>1066</v>
      </c>
      <c r="O49081" s="7" t="s">
        <v>1067</v>
      </c>
      <c r="P49081" s="10">
        <v>1999</v>
      </c>
      <c r="Q49081" s="12">
        <v>39944</v>
      </c>
      <c r="R49081" s="12">
        <v>39944</v>
      </c>
    </row>
    <row r="49082" spans="1:18" x14ac:dyDescent="0.25">
      <c r="A49082" s="7" t="s">
        <v>166224</v>
      </c>
      <c r="B49082" s="7" t="s">
        <v>166225</v>
      </c>
      <c r="C49082" s="7" t="s">
        <v>166226</v>
      </c>
      <c r="D49082" s="7" t="s">
        <v>166227</v>
      </c>
      <c r="E49082" s="8" t="s">
        <v>3745</v>
      </c>
      <c r="F49082" s="8">
        <v>13000000</v>
      </c>
      <c r="H49082" s="7" t="s">
        <v>24</v>
      </c>
      <c r="I49082" s="9" t="s">
        <v>36</v>
      </c>
      <c r="J49082" s="17" t="s">
        <v>181</v>
      </c>
      <c r="K49082" s="10" t="s">
        <v>695</v>
      </c>
      <c r="L49082" s="7">
        <v>2</v>
      </c>
      <c r="M49082" s="11">
        <v>39814</v>
      </c>
      <c r="N49082" s="7" t="s">
        <v>171</v>
      </c>
      <c r="O49082" s="7" t="s">
        <v>172</v>
      </c>
      <c r="P49082" s="10">
        <v>2009</v>
      </c>
      <c r="Q49082" s="12">
        <v>40634</v>
      </c>
      <c r="R49082" s="12">
        <v>41214</v>
      </c>
    </row>
    <row r="49083" spans="1:18" x14ac:dyDescent="0.25">
      <c r="A49083" s="7" t="s">
        <v>166228</v>
      </c>
      <c r="B49083" s="7" t="s">
        <v>166229</v>
      </c>
      <c r="C49083" s="7" t="s">
        <v>166230</v>
      </c>
      <c r="D49083" s="7" t="s">
        <v>68</v>
      </c>
      <c r="E49083" s="8" t="s">
        <v>69</v>
      </c>
      <c r="F49083" s="8">
        <v>25828327</v>
      </c>
      <c r="G49083" s="7" t="s">
        <v>35</v>
      </c>
      <c r="H49083" s="7" t="s">
        <v>24</v>
      </c>
      <c r="I49083" s="9" t="s">
        <v>281</v>
      </c>
      <c r="J49083" s="17" t="s">
        <v>282</v>
      </c>
      <c r="K49083" s="10" t="s">
        <v>3300</v>
      </c>
      <c r="L49083" s="7">
        <v>5</v>
      </c>
      <c r="M49083" s="11">
        <v>39448</v>
      </c>
      <c r="N49083" s="7" t="s">
        <v>164</v>
      </c>
      <c r="O49083" s="7" t="s">
        <v>165</v>
      </c>
      <c r="P49083" s="10">
        <v>2008</v>
      </c>
      <c r="Q49083" s="12">
        <v>39994</v>
      </c>
      <c r="R49083" s="12">
        <v>41640</v>
      </c>
    </row>
    <row r="49084" spans="1:18" x14ac:dyDescent="0.25">
      <c r="A49084" s="7" t="s">
        <v>166231</v>
      </c>
      <c r="B49084" s="7" t="s">
        <v>166232</v>
      </c>
      <c r="C49084" s="7" t="s">
        <v>166233</v>
      </c>
      <c r="D49084" s="7" t="s">
        <v>86</v>
      </c>
      <c r="E49084" s="8" t="s">
        <v>87</v>
      </c>
      <c r="F49084" s="8">
        <v>11373300</v>
      </c>
      <c r="G49084" s="7" t="s">
        <v>35</v>
      </c>
      <c r="H49084" s="7" t="s">
        <v>37139</v>
      </c>
      <c r="I49084" s="9"/>
      <c r="J49084" s="17" t="s">
        <v>166234</v>
      </c>
      <c r="L49084" s="7">
        <v>1</v>
      </c>
      <c r="M49084" s="11">
        <v>36892</v>
      </c>
      <c r="N49084" s="7" t="s">
        <v>154</v>
      </c>
      <c r="O49084" s="7" t="s">
        <v>155</v>
      </c>
      <c r="P49084" s="10">
        <v>2001</v>
      </c>
      <c r="Q49084" s="12">
        <v>40368</v>
      </c>
      <c r="R49084" s="12">
        <v>40368</v>
      </c>
    </row>
    <row r="49085" spans="1:18" x14ac:dyDescent="0.25">
      <c r="A49085" s="7" t="s">
        <v>166235</v>
      </c>
      <c r="B49085" s="7" t="s">
        <v>166236</v>
      </c>
      <c r="C49085" s="7" t="s">
        <v>166237</v>
      </c>
      <c r="D49085" s="7" t="s">
        <v>1295</v>
      </c>
      <c r="E49085" s="8" t="s">
        <v>1296</v>
      </c>
      <c r="F49085" s="8">
        <v>31500000</v>
      </c>
      <c r="G49085" s="7" t="s">
        <v>80</v>
      </c>
      <c r="H49085" s="7" t="s">
        <v>240</v>
      </c>
      <c r="I49085" s="9" t="s">
        <v>241</v>
      </c>
      <c r="J49085" s="17" t="s">
        <v>242</v>
      </c>
      <c r="K49085" s="10" t="s">
        <v>19365</v>
      </c>
      <c r="L49085" s="7">
        <v>2</v>
      </c>
      <c r="M49085" s="11">
        <v>37987</v>
      </c>
      <c r="N49085" s="7" t="s">
        <v>424</v>
      </c>
      <c r="O49085" s="7" t="s">
        <v>425</v>
      </c>
      <c r="P49085" s="10">
        <v>2004</v>
      </c>
      <c r="Q49085" s="12">
        <v>39417</v>
      </c>
      <c r="R49085" s="12">
        <v>39889</v>
      </c>
    </row>
    <row r="49086" spans="1:18" x14ac:dyDescent="0.25">
      <c r="A49086" s="7" t="s">
        <v>166238</v>
      </c>
      <c r="B49086" s="7" t="s">
        <v>166239</v>
      </c>
      <c r="C49086" s="7" t="s">
        <v>166240</v>
      </c>
      <c r="D49086" s="7" t="s">
        <v>68</v>
      </c>
      <c r="E49086" s="8" t="s">
        <v>69</v>
      </c>
      <c r="F49086" s="8">
        <v>5768326</v>
      </c>
      <c r="G49086" s="7" t="s">
        <v>23</v>
      </c>
      <c r="H49086" s="7" t="s">
        <v>52</v>
      </c>
      <c r="I49086" s="9"/>
      <c r="J49086" s="17" t="s">
        <v>53</v>
      </c>
      <c r="K49086" s="10" t="s">
        <v>346</v>
      </c>
      <c r="L49086" s="7">
        <v>1</v>
      </c>
      <c r="M49086" s="11">
        <v>34700</v>
      </c>
      <c r="N49086" s="7" t="s">
        <v>3231</v>
      </c>
      <c r="O49086" s="7" t="s">
        <v>3232</v>
      </c>
      <c r="P49086" s="10">
        <v>1995</v>
      </c>
      <c r="Q49086" s="12">
        <v>38419</v>
      </c>
      <c r="R49086" s="12">
        <v>38419</v>
      </c>
    </row>
    <row r="49087" spans="1:18" x14ac:dyDescent="0.25">
      <c r="A49087" s="7" t="s">
        <v>166241</v>
      </c>
      <c r="B49087" s="7" t="s">
        <v>166242</v>
      </c>
      <c r="F49087" s="8">
        <v>12500</v>
      </c>
      <c r="G49087" s="7" t="s">
        <v>35</v>
      </c>
      <c r="H49087" s="7" t="s">
        <v>101</v>
      </c>
      <c r="I49087" s="9"/>
      <c r="J49087" s="17" t="s">
        <v>102</v>
      </c>
      <c r="K49087" s="10" t="s">
        <v>102</v>
      </c>
      <c r="L49087" s="7">
        <v>1</v>
      </c>
      <c r="Q49087" s="12">
        <v>41821</v>
      </c>
      <c r="R49087" s="12">
        <v>41821</v>
      </c>
    </row>
    <row r="49088" spans="1:18" x14ac:dyDescent="0.25">
      <c r="A49088" s="7" t="s">
        <v>166243</v>
      </c>
      <c r="B49088" s="7" t="s">
        <v>166244</v>
      </c>
      <c r="C49088" s="7" t="s">
        <v>166245</v>
      </c>
      <c r="D49088" s="7" t="s">
        <v>166246</v>
      </c>
      <c r="E49088" s="8" t="s">
        <v>552</v>
      </c>
      <c r="F49088" s="8">
        <v>700000</v>
      </c>
      <c r="G49088" s="7" t="s">
        <v>35</v>
      </c>
      <c r="H49088" s="7" t="s">
        <v>24</v>
      </c>
      <c r="I49088" s="9" t="s">
        <v>36</v>
      </c>
      <c r="J49088" s="17" t="s">
        <v>181</v>
      </c>
      <c r="K49088" s="10" t="s">
        <v>182</v>
      </c>
      <c r="L49088" s="7">
        <v>2</v>
      </c>
      <c r="M49088" s="11">
        <v>41030</v>
      </c>
      <c r="N49088" s="7" t="s">
        <v>1953</v>
      </c>
      <c r="O49088" s="7" t="s">
        <v>29</v>
      </c>
      <c r="P49088" s="10">
        <v>2012</v>
      </c>
      <c r="Q49088" s="12">
        <v>41197</v>
      </c>
      <c r="R49088" s="12">
        <v>41505</v>
      </c>
    </row>
    <row r="49089" spans="1:18" x14ac:dyDescent="0.25">
      <c r="A49089" s="7" t="s">
        <v>166247</v>
      </c>
      <c r="B49089" s="7" t="s">
        <v>166248</v>
      </c>
      <c r="C49089" s="7" t="s">
        <v>166249</v>
      </c>
      <c r="D49089" s="7" t="s">
        <v>9068</v>
      </c>
      <c r="E49089" s="8" t="s">
        <v>1732</v>
      </c>
      <c r="F49089" s="8">
        <v>25000</v>
      </c>
      <c r="G49089" s="7" t="s">
        <v>35</v>
      </c>
      <c r="I49089" s="9"/>
      <c r="L49089" s="7">
        <v>1</v>
      </c>
      <c r="M49089" s="11">
        <v>40909</v>
      </c>
      <c r="N49089" s="7" t="s">
        <v>111</v>
      </c>
      <c r="O49089" s="7" t="s">
        <v>112</v>
      </c>
      <c r="P49089" s="10">
        <v>2012</v>
      </c>
      <c r="Q49089" s="12">
        <v>41744</v>
      </c>
      <c r="R49089" s="12">
        <v>41744</v>
      </c>
    </row>
    <row r="49090" spans="1:18" x14ac:dyDescent="0.25">
      <c r="A49090" s="7" t="s">
        <v>166250</v>
      </c>
      <c r="B49090" s="7" t="s">
        <v>166251</v>
      </c>
      <c r="C49090" s="7" t="s">
        <v>166252</v>
      </c>
      <c r="D49090" s="7" t="s">
        <v>68</v>
      </c>
      <c r="E49090" s="8" t="s">
        <v>69</v>
      </c>
      <c r="F49090" s="8">
        <v>2328038</v>
      </c>
      <c r="G49090" s="7" t="s">
        <v>35</v>
      </c>
      <c r="H49090" s="7" t="s">
        <v>24</v>
      </c>
      <c r="I49090" s="9" t="s">
        <v>161</v>
      </c>
      <c r="J49090" s="17" t="s">
        <v>162</v>
      </c>
      <c r="K49090" s="10" t="s">
        <v>2723</v>
      </c>
      <c r="L49090" s="7">
        <v>3</v>
      </c>
      <c r="M49090" s="11">
        <v>37622</v>
      </c>
      <c r="N49090" s="7" t="s">
        <v>814</v>
      </c>
      <c r="O49090" s="7" t="s">
        <v>815</v>
      </c>
      <c r="P49090" s="10">
        <v>2003</v>
      </c>
      <c r="Q49090" s="12">
        <v>40161</v>
      </c>
      <c r="R49090" s="12">
        <v>41152</v>
      </c>
    </row>
    <row r="49091" spans="1:18" x14ac:dyDescent="0.25">
      <c r="A49091" s="7" t="s">
        <v>166253</v>
      </c>
      <c r="B49091" s="7" t="s">
        <v>166254</v>
      </c>
      <c r="C49091" s="7" t="s">
        <v>166255</v>
      </c>
      <c r="D49091" s="7" t="s">
        <v>210</v>
      </c>
      <c r="E49091" s="8" t="s">
        <v>211</v>
      </c>
      <c r="F49091" s="8">
        <v>6710000</v>
      </c>
      <c r="G49091" s="7" t="s">
        <v>35</v>
      </c>
      <c r="H49091" s="7" t="s">
        <v>24</v>
      </c>
      <c r="I49091" s="9" t="s">
        <v>36</v>
      </c>
      <c r="J49091" s="17" t="s">
        <v>37</v>
      </c>
      <c r="K49091" s="10" t="s">
        <v>6796</v>
      </c>
      <c r="L49091" s="7">
        <v>1</v>
      </c>
      <c r="M49091" s="11">
        <v>39083</v>
      </c>
      <c r="N49091" s="7" t="s">
        <v>88</v>
      </c>
      <c r="O49091" s="7" t="s">
        <v>89</v>
      </c>
      <c r="P49091" s="10">
        <v>2007</v>
      </c>
      <c r="Q49091" s="12">
        <v>40459</v>
      </c>
      <c r="R49091" s="12">
        <v>40459</v>
      </c>
    </row>
    <row r="49092" spans="1:18" x14ac:dyDescent="0.25">
      <c r="A49092" s="7" t="s">
        <v>166256</v>
      </c>
      <c r="B49092" s="7" t="s">
        <v>166257</v>
      </c>
      <c r="C49092" s="7" t="s">
        <v>166258</v>
      </c>
      <c r="D49092" s="7" t="s">
        <v>166259</v>
      </c>
      <c r="E49092" s="8" t="s">
        <v>2536</v>
      </c>
      <c r="F49092" s="8">
        <v>0</v>
      </c>
      <c r="G49092" s="7" t="s">
        <v>35</v>
      </c>
      <c r="H49092" s="7" t="s">
        <v>24</v>
      </c>
      <c r="I49092" s="9" t="s">
        <v>36</v>
      </c>
      <c r="J49092" s="17" t="s">
        <v>37</v>
      </c>
      <c r="K49092" s="10" t="s">
        <v>387</v>
      </c>
      <c r="L49092" s="7">
        <v>1</v>
      </c>
      <c r="Q49092" s="12">
        <v>39539</v>
      </c>
      <c r="R49092" s="12">
        <v>39539</v>
      </c>
    </row>
    <row r="49093" spans="1:18" x14ac:dyDescent="0.25">
      <c r="A49093" s="7" t="s">
        <v>166260</v>
      </c>
      <c r="B49093" s="7" t="s">
        <v>166261</v>
      </c>
      <c r="C49093" s="7" t="s">
        <v>166262</v>
      </c>
      <c r="D49093" s="7" t="s">
        <v>23032</v>
      </c>
      <c r="E49093" s="8" t="s">
        <v>909</v>
      </c>
      <c r="F49093" s="8">
        <v>165000</v>
      </c>
      <c r="G49093" s="7" t="s">
        <v>35</v>
      </c>
      <c r="H49093" s="7" t="s">
        <v>24</v>
      </c>
      <c r="I49093" s="9" t="s">
        <v>36</v>
      </c>
      <c r="J49093" s="17" t="s">
        <v>181</v>
      </c>
      <c r="K49093" s="10" t="s">
        <v>182</v>
      </c>
      <c r="L49093" s="7">
        <v>1</v>
      </c>
      <c r="M49093" s="11">
        <v>40770</v>
      </c>
      <c r="N49093" s="7" t="s">
        <v>1091</v>
      </c>
      <c r="O49093" s="7" t="s">
        <v>230</v>
      </c>
      <c r="P49093" s="10">
        <v>2011</v>
      </c>
      <c r="Q49093" s="12">
        <v>40786</v>
      </c>
      <c r="R49093" s="12">
        <v>40786</v>
      </c>
    </row>
    <row r="49094" spans="1:18" x14ac:dyDescent="0.25">
      <c r="A49094" s="7" t="s">
        <v>166263</v>
      </c>
      <c r="B49094" s="7" t="s">
        <v>166264</v>
      </c>
      <c r="C49094" s="7" t="s">
        <v>166265</v>
      </c>
      <c r="D49094" s="7" t="s">
        <v>532</v>
      </c>
      <c r="E49094" s="8" t="s">
        <v>533</v>
      </c>
      <c r="F49094" s="8">
        <v>13000000</v>
      </c>
      <c r="G49094" s="7" t="s">
        <v>80</v>
      </c>
      <c r="H49094" s="7" t="s">
        <v>205</v>
      </c>
      <c r="I49094" s="9"/>
      <c r="J49094" s="17" t="s">
        <v>206</v>
      </c>
      <c r="K49094" s="10" t="s">
        <v>206</v>
      </c>
      <c r="L49094" s="7">
        <v>2</v>
      </c>
      <c r="Q49094" s="12">
        <v>38899</v>
      </c>
      <c r="R49094" s="12">
        <v>39295</v>
      </c>
    </row>
    <row r="49095" spans="1:18" x14ac:dyDescent="0.25">
      <c r="A49095" s="7" t="s">
        <v>166266</v>
      </c>
      <c r="B49095" s="7" t="s">
        <v>166267</v>
      </c>
      <c r="C49095" s="7" t="s">
        <v>166268</v>
      </c>
      <c r="D49095" s="7" t="s">
        <v>106</v>
      </c>
      <c r="E49095" s="8" t="s">
        <v>107</v>
      </c>
      <c r="F49095" s="8">
        <v>37194503</v>
      </c>
      <c r="G49095" s="7" t="s">
        <v>35</v>
      </c>
      <c r="H49095" s="7" t="s">
        <v>205</v>
      </c>
      <c r="I49095" s="9"/>
      <c r="J49095" s="17" t="s">
        <v>206</v>
      </c>
      <c r="K49095" s="10" t="s">
        <v>206</v>
      </c>
      <c r="L49095" s="7">
        <v>3</v>
      </c>
      <c r="M49095" s="11">
        <v>40909</v>
      </c>
      <c r="N49095" s="7" t="s">
        <v>111</v>
      </c>
      <c r="O49095" s="7" t="s">
        <v>112</v>
      </c>
      <c r="P49095" s="10">
        <v>2012</v>
      </c>
      <c r="Q49095" s="12">
        <v>40909</v>
      </c>
      <c r="R49095" s="12">
        <v>41609</v>
      </c>
    </row>
    <row r="49096" spans="1:18" x14ac:dyDescent="0.25">
      <c r="A49096" s="7" t="s">
        <v>166269</v>
      </c>
      <c r="B49096" s="7" t="s">
        <v>166270</v>
      </c>
      <c r="C49096" s="7" t="s">
        <v>166271</v>
      </c>
      <c r="D49096" s="7" t="s">
        <v>27333</v>
      </c>
      <c r="E49096" s="8" t="s">
        <v>3662</v>
      </c>
      <c r="F49096" s="8">
        <v>110000000</v>
      </c>
      <c r="G49096" s="7" t="s">
        <v>35</v>
      </c>
      <c r="H49096" s="7" t="s">
        <v>205</v>
      </c>
      <c r="I49096" s="9"/>
      <c r="J49096" s="17" t="s">
        <v>206</v>
      </c>
      <c r="K49096" s="10" t="s">
        <v>206</v>
      </c>
      <c r="L49096" s="7">
        <v>1</v>
      </c>
      <c r="M49096" s="11">
        <v>35431</v>
      </c>
      <c r="N49096" s="7" t="s">
        <v>1436</v>
      </c>
      <c r="O49096" s="7" t="s">
        <v>1437</v>
      </c>
      <c r="P49096" s="10">
        <v>1997</v>
      </c>
      <c r="Q49096" s="12">
        <v>39642</v>
      </c>
      <c r="R49096" s="12">
        <v>39642</v>
      </c>
    </row>
    <row r="49097" spans="1:18" x14ac:dyDescent="0.25">
      <c r="A49097" s="7" t="s">
        <v>166272</v>
      </c>
      <c r="B49097" s="7" t="s">
        <v>166273</v>
      </c>
      <c r="C49097" s="7" t="s">
        <v>166274</v>
      </c>
      <c r="D49097" s="7" t="s">
        <v>5687</v>
      </c>
      <c r="E49097" s="8" t="s">
        <v>330</v>
      </c>
      <c r="F49097" s="8">
        <v>241669</v>
      </c>
      <c r="G49097" s="7" t="s">
        <v>35</v>
      </c>
      <c r="I49097" s="9"/>
      <c r="L49097" s="7">
        <v>1</v>
      </c>
      <c r="M49097" s="11">
        <v>26299</v>
      </c>
      <c r="N49097" s="7" t="s">
        <v>2868</v>
      </c>
      <c r="O49097" s="7" t="s">
        <v>2869</v>
      </c>
      <c r="P49097" s="10">
        <v>1972</v>
      </c>
      <c r="Q49097" s="12">
        <v>37196</v>
      </c>
      <c r="R49097" s="12">
        <v>37196</v>
      </c>
    </row>
    <row r="49098" spans="1:18" x14ac:dyDescent="0.25">
      <c r="A49098" s="7" t="s">
        <v>166275</v>
      </c>
      <c r="B49098" s="7" t="s">
        <v>166276</v>
      </c>
      <c r="C49098" s="7" t="s">
        <v>166277</v>
      </c>
      <c r="D49098" s="7" t="s">
        <v>166278</v>
      </c>
      <c r="E49098" s="8" t="s">
        <v>6172</v>
      </c>
      <c r="F49098" s="8">
        <v>0</v>
      </c>
      <c r="G49098" s="7" t="s">
        <v>35</v>
      </c>
      <c r="H49098" s="7" t="s">
        <v>205</v>
      </c>
      <c r="I49098" s="9"/>
      <c r="J49098" s="17" t="s">
        <v>1312</v>
      </c>
      <c r="K49098" s="10" t="s">
        <v>1312</v>
      </c>
      <c r="L49098" s="7">
        <v>1</v>
      </c>
      <c r="Q49098" s="12">
        <v>40800</v>
      </c>
      <c r="R49098" s="12">
        <v>40800</v>
      </c>
    </row>
    <row r="49099" spans="1:18" x14ac:dyDescent="0.25">
      <c r="A49099" s="7" t="s">
        <v>166279</v>
      </c>
      <c r="B49099" s="7" t="s">
        <v>166280</v>
      </c>
      <c r="C49099" s="7" t="s">
        <v>166281</v>
      </c>
      <c r="D49099" s="7" t="s">
        <v>106</v>
      </c>
      <c r="E49099" s="8" t="s">
        <v>107</v>
      </c>
      <c r="F49099" s="8">
        <v>1629549</v>
      </c>
      <c r="G49099" s="7" t="s">
        <v>35</v>
      </c>
      <c r="H49099" s="7" t="s">
        <v>205</v>
      </c>
      <c r="I49099" s="9"/>
      <c r="J49099" s="17" t="s">
        <v>206</v>
      </c>
      <c r="K49099" s="10" t="s">
        <v>206</v>
      </c>
      <c r="L49099" s="7">
        <v>1</v>
      </c>
      <c r="Q49099" s="12">
        <v>41699</v>
      </c>
      <c r="R49099" s="12">
        <v>41699</v>
      </c>
    </row>
    <row r="49100" spans="1:18" x14ac:dyDescent="0.25">
      <c r="A49100" s="7" t="s">
        <v>166282</v>
      </c>
      <c r="B49100" s="7" t="s">
        <v>166283</v>
      </c>
      <c r="C49100" s="7" t="s">
        <v>166284</v>
      </c>
      <c r="D49100" s="7" t="s">
        <v>433</v>
      </c>
      <c r="E49100" s="8" t="s">
        <v>434</v>
      </c>
      <c r="F49100" s="8">
        <v>814774</v>
      </c>
      <c r="G49100" s="7" t="s">
        <v>35</v>
      </c>
      <c r="H49100" s="7" t="s">
        <v>205</v>
      </c>
      <c r="I49100" s="9"/>
      <c r="J49100" s="17" t="s">
        <v>371</v>
      </c>
      <c r="L49100" s="7">
        <v>1</v>
      </c>
      <c r="Q49100" s="12">
        <v>41699</v>
      </c>
      <c r="R49100" s="12">
        <v>41699</v>
      </c>
    </row>
    <row r="49101" spans="1:18" x14ac:dyDescent="0.25">
      <c r="A49101" s="7" t="s">
        <v>166285</v>
      </c>
      <c r="B49101" s="7" t="s">
        <v>166286</v>
      </c>
      <c r="C49101" s="7" t="s">
        <v>166287</v>
      </c>
      <c r="D49101" s="7" t="s">
        <v>2066</v>
      </c>
      <c r="E49101" s="8" t="s">
        <v>2067</v>
      </c>
      <c r="F49101" s="8">
        <v>0</v>
      </c>
      <c r="G49101" s="7" t="s">
        <v>35</v>
      </c>
      <c r="H49101" s="7" t="s">
        <v>205</v>
      </c>
      <c r="I49101" s="9"/>
      <c r="J49101" s="17" t="s">
        <v>441</v>
      </c>
      <c r="K49101" s="10" t="s">
        <v>441</v>
      </c>
      <c r="L49101" s="7">
        <v>1</v>
      </c>
      <c r="Q49101" s="12">
        <v>36161</v>
      </c>
      <c r="R49101" s="12">
        <v>36161</v>
      </c>
    </row>
    <row r="49102" spans="1:18" x14ac:dyDescent="0.25">
      <c r="A49102" s="7" t="s">
        <v>166288</v>
      </c>
      <c r="B49102" s="7" t="s">
        <v>166289</v>
      </c>
      <c r="C49102" s="7" t="s">
        <v>166290</v>
      </c>
      <c r="D49102" s="7" t="s">
        <v>80504</v>
      </c>
      <c r="E49102" s="8" t="s">
        <v>323</v>
      </c>
      <c r="F49102" s="8">
        <v>10000000</v>
      </c>
      <c r="G49102" s="7" t="s">
        <v>35</v>
      </c>
      <c r="H49102" s="7" t="s">
        <v>205</v>
      </c>
      <c r="I49102" s="9"/>
      <c r="J49102" s="17" t="s">
        <v>206</v>
      </c>
      <c r="K49102" s="10" t="s">
        <v>206</v>
      </c>
      <c r="L49102" s="7">
        <v>1</v>
      </c>
      <c r="M49102" s="11">
        <v>38718</v>
      </c>
      <c r="N49102" s="7" t="s">
        <v>400</v>
      </c>
      <c r="O49102" s="7" t="s">
        <v>401</v>
      </c>
      <c r="P49102" s="10">
        <v>2006</v>
      </c>
      <c r="Q49102" s="12">
        <v>41702</v>
      </c>
      <c r="R49102" s="12">
        <v>41702</v>
      </c>
    </row>
    <row r="49103" spans="1:18" x14ac:dyDescent="0.25">
      <c r="A49103" s="7" t="s">
        <v>166291</v>
      </c>
      <c r="B49103" s="7" t="s">
        <v>166292</v>
      </c>
      <c r="C49103" s="7" t="s">
        <v>166293</v>
      </c>
      <c r="D49103" s="7" t="s">
        <v>1664</v>
      </c>
      <c r="E49103" s="8" t="s">
        <v>1665</v>
      </c>
      <c r="F49103" s="8">
        <v>11700</v>
      </c>
      <c r="G49103" s="7" t="s">
        <v>80</v>
      </c>
      <c r="H49103" s="7" t="s">
        <v>3372</v>
      </c>
      <c r="I49103" s="9"/>
      <c r="J49103" s="17" t="s">
        <v>28809</v>
      </c>
      <c r="L49103" s="7">
        <v>1</v>
      </c>
      <c r="Q49103" s="12">
        <v>41515</v>
      </c>
      <c r="R49103" s="12">
        <v>41515</v>
      </c>
    </row>
    <row r="49104" spans="1:18" x14ac:dyDescent="0.25">
      <c r="A49104" s="7" t="s">
        <v>166294</v>
      </c>
      <c r="B49104" s="7" t="s">
        <v>166295</v>
      </c>
      <c r="C49104" s="7" t="s">
        <v>166296</v>
      </c>
      <c r="D49104" s="7" t="s">
        <v>532</v>
      </c>
      <c r="E49104" s="8" t="s">
        <v>533</v>
      </c>
      <c r="F49104" s="8">
        <v>30000000</v>
      </c>
      <c r="G49104" s="7" t="s">
        <v>35</v>
      </c>
      <c r="H49104" s="7" t="s">
        <v>205</v>
      </c>
      <c r="I49104" s="9"/>
      <c r="J49104" s="17" t="s">
        <v>206</v>
      </c>
      <c r="K49104" s="10" t="s">
        <v>206</v>
      </c>
      <c r="L49104" s="7">
        <v>2</v>
      </c>
      <c r="M49104" s="11">
        <v>40569</v>
      </c>
      <c r="N49104" s="7" t="s">
        <v>537</v>
      </c>
      <c r="O49104" s="7" t="s">
        <v>505</v>
      </c>
      <c r="P49104" s="10">
        <v>2011</v>
      </c>
      <c r="Q49104" s="12">
        <v>40848</v>
      </c>
      <c r="R49104" s="12">
        <v>41806</v>
      </c>
    </row>
    <row r="49105" spans="1:18" x14ac:dyDescent="0.25">
      <c r="A49105" s="7" t="s">
        <v>166297</v>
      </c>
      <c r="B49105" s="7" t="s">
        <v>166298</v>
      </c>
      <c r="C49105" s="7" t="s">
        <v>166299</v>
      </c>
      <c r="D49105" s="7" t="s">
        <v>1205</v>
      </c>
      <c r="E49105" s="8" t="s">
        <v>1206</v>
      </c>
      <c r="F49105" s="8">
        <v>29030000</v>
      </c>
      <c r="G49105" s="7" t="s">
        <v>23</v>
      </c>
      <c r="H49105" s="7" t="s">
        <v>205</v>
      </c>
      <c r="I49105" s="9"/>
      <c r="J49105" s="17" t="s">
        <v>118298</v>
      </c>
      <c r="L49105" s="7">
        <v>1</v>
      </c>
      <c r="Q49105" s="12">
        <v>40367</v>
      </c>
      <c r="R49105" s="12">
        <v>40367</v>
      </c>
    </row>
    <row r="49106" spans="1:18" x14ac:dyDescent="0.25">
      <c r="A49106" s="7" t="s">
        <v>166300</v>
      </c>
      <c r="B49106" s="7" t="s">
        <v>166301</v>
      </c>
      <c r="C49106" s="7" t="s">
        <v>166302</v>
      </c>
      <c r="D49106" s="7" t="s">
        <v>68</v>
      </c>
      <c r="E49106" s="8" t="s">
        <v>69</v>
      </c>
      <c r="F49106" s="8">
        <v>0</v>
      </c>
      <c r="G49106" s="7" t="s">
        <v>35</v>
      </c>
      <c r="H49106" s="7" t="s">
        <v>749</v>
      </c>
      <c r="I49106" s="9"/>
      <c r="J49106" s="17" t="s">
        <v>1359</v>
      </c>
      <c r="K49106" s="10" t="s">
        <v>1359</v>
      </c>
      <c r="L49106" s="7">
        <v>1</v>
      </c>
      <c r="M49106" s="11">
        <v>39448</v>
      </c>
      <c r="N49106" s="7" t="s">
        <v>164</v>
      </c>
      <c r="O49106" s="7" t="s">
        <v>165</v>
      </c>
      <c r="P49106" s="10">
        <v>2008</v>
      </c>
      <c r="Q49106" s="12">
        <v>39753</v>
      </c>
      <c r="R49106" s="12">
        <v>39753</v>
      </c>
    </row>
    <row r="49107" spans="1:18" x14ac:dyDescent="0.25">
      <c r="A49107" s="7" t="s">
        <v>166303</v>
      </c>
      <c r="B49107" s="7" t="s">
        <v>166304</v>
      </c>
      <c r="C49107" s="7" t="s">
        <v>166271</v>
      </c>
      <c r="D49107" s="7" t="s">
        <v>2066</v>
      </c>
      <c r="E49107" s="8" t="s">
        <v>2067</v>
      </c>
      <c r="F49107" s="8">
        <v>4500000</v>
      </c>
      <c r="G49107" s="7" t="s">
        <v>35</v>
      </c>
      <c r="H49107" s="7" t="s">
        <v>205</v>
      </c>
      <c r="I49107" s="9"/>
      <c r="J49107" s="17" t="s">
        <v>206</v>
      </c>
      <c r="K49107" s="10" t="s">
        <v>206</v>
      </c>
      <c r="L49107" s="7">
        <v>2</v>
      </c>
      <c r="Q49107" s="12">
        <v>36161</v>
      </c>
      <c r="R49107" s="12">
        <v>37257</v>
      </c>
    </row>
    <row r="49108" spans="1:18" x14ac:dyDescent="0.25">
      <c r="A49108" s="7" t="s">
        <v>166305</v>
      </c>
      <c r="B49108" s="7" t="s">
        <v>166306</v>
      </c>
      <c r="C49108" s="7" t="s">
        <v>166307</v>
      </c>
      <c r="D49108" s="7" t="s">
        <v>227</v>
      </c>
      <c r="E49108" s="8" t="s">
        <v>228</v>
      </c>
      <c r="F49108" s="8">
        <v>162954</v>
      </c>
      <c r="G49108" s="7" t="s">
        <v>35</v>
      </c>
      <c r="H49108" s="7" t="s">
        <v>205</v>
      </c>
      <c r="I49108" s="9"/>
      <c r="J49108" s="17" t="s">
        <v>12104</v>
      </c>
      <c r="K49108" s="10" t="s">
        <v>12104</v>
      </c>
      <c r="L49108" s="7">
        <v>1</v>
      </c>
      <c r="M49108" s="11">
        <v>40909</v>
      </c>
      <c r="N49108" s="7" t="s">
        <v>111</v>
      </c>
      <c r="O49108" s="7" t="s">
        <v>112</v>
      </c>
      <c r="P49108" s="10">
        <v>2012</v>
      </c>
      <c r="Q49108" s="12">
        <v>41699</v>
      </c>
      <c r="R49108" s="12">
        <v>41699</v>
      </c>
    </row>
    <row r="49109" spans="1:18" x14ac:dyDescent="0.25">
      <c r="A49109" s="7" t="s">
        <v>166308</v>
      </c>
      <c r="B49109" s="7" t="s">
        <v>166309</v>
      </c>
      <c r="C49109" s="7" t="s">
        <v>166310</v>
      </c>
      <c r="D49109" s="7" t="s">
        <v>1713</v>
      </c>
      <c r="E49109" s="8" t="s">
        <v>542</v>
      </c>
      <c r="F49109" s="8">
        <v>240727</v>
      </c>
      <c r="G49109" s="7" t="s">
        <v>35</v>
      </c>
      <c r="H49109" s="7" t="s">
        <v>205</v>
      </c>
      <c r="I49109" s="9"/>
      <c r="J49109" s="17" t="s">
        <v>371</v>
      </c>
      <c r="L49109" s="7">
        <v>2</v>
      </c>
      <c r="Q49109" s="12">
        <v>41275</v>
      </c>
      <c r="R49109" s="12">
        <v>41365</v>
      </c>
    </row>
    <row r="49110" spans="1:18" x14ac:dyDescent="0.25">
      <c r="A49110" s="7" t="s">
        <v>166311</v>
      </c>
      <c r="B49110" s="7" t="s">
        <v>166312</v>
      </c>
      <c r="C49110" s="7" t="s">
        <v>166313</v>
      </c>
      <c r="D49110" s="7" t="s">
        <v>106</v>
      </c>
      <c r="E49110" s="8" t="s">
        <v>107</v>
      </c>
      <c r="F49110" s="8">
        <v>0</v>
      </c>
      <c r="G49110" s="7" t="s">
        <v>35</v>
      </c>
      <c r="H49110" s="7" t="s">
        <v>205</v>
      </c>
      <c r="I49110" s="9"/>
      <c r="J49110" s="17" t="s">
        <v>206</v>
      </c>
      <c r="K49110" s="10" t="s">
        <v>206</v>
      </c>
      <c r="L49110" s="7">
        <v>1</v>
      </c>
      <c r="Q49110" s="12">
        <v>40878</v>
      </c>
      <c r="R49110" s="12">
        <v>40878</v>
      </c>
    </row>
    <row r="49111" spans="1:18" x14ac:dyDescent="0.25">
      <c r="A49111" s="7" t="s">
        <v>166314</v>
      </c>
      <c r="B49111" s="7" t="s">
        <v>166315</v>
      </c>
      <c r="C49111" s="7" t="s">
        <v>166316</v>
      </c>
      <c r="D49111" s="7" t="s">
        <v>144</v>
      </c>
      <c r="E49111" s="8" t="s">
        <v>145</v>
      </c>
      <c r="F49111" s="8">
        <v>36000000</v>
      </c>
      <c r="G49111" s="7" t="s">
        <v>35</v>
      </c>
      <c r="H49111" s="7" t="s">
        <v>205</v>
      </c>
      <c r="I49111" s="9"/>
      <c r="J49111" s="17" t="s">
        <v>206</v>
      </c>
      <c r="K49111" s="10" t="s">
        <v>206</v>
      </c>
      <c r="L49111" s="7">
        <v>2</v>
      </c>
      <c r="Q49111" s="12">
        <v>38869</v>
      </c>
      <c r="R49111" s="12">
        <v>39479</v>
      </c>
    </row>
    <row r="49112" spans="1:18" x14ac:dyDescent="0.25">
      <c r="A49112" s="7" t="s">
        <v>166317</v>
      </c>
      <c r="B49112" s="7" t="s">
        <v>166318</v>
      </c>
      <c r="C49112" s="7" t="s">
        <v>166319</v>
      </c>
      <c r="D49112" s="7" t="s">
        <v>296</v>
      </c>
      <c r="E49112" s="8" t="s">
        <v>297</v>
      </c>
      <c r="F49112" s="8">
        <v>1463414</v>
      </c>
      <c r="G49112" s="7" t="s">
        <v>35</v>
      </c>
      <c r="H49112" s="7" t="s">
        <v>205</v>
      </c>
      <c r="I49112" s="9"/>
      <c r="J49112" s="17" t="s">
        <v>292</v>
      </c>
      <c r="K49112" s="10" t="s">
        <v>292</v>
      </c>
      <c r="L49112" s="7">
        <v>1</v>
      </c>
      <c r="Q49112" s="12">
        <v>39661</v>
      </c>
      <c r="R49112" s="12">
        <v>39661</v>
      </c>
    </row>
    <row r="49113" spans="1:18" x14ac:dyDescent="0.25">
      <c r="A49113" s="7" t="s">
        <v>166320</v>
      </c>
      <c r="B49113" s="7" t="s">
        <v>166321</v>
      </c>
      <c r="C49113" s="7" t="s">
        <v>166322</v>
      </c>
      <c r="D49113" s="7" t="s">
        <v>9068</v>
      </c>
      <c r="E49113" s="8" t="s">
        <v>1732</v>
      </c>
      <c r="F49113" s="8">
        <v>13856209</v>
      </c>
      <c r="G49113" s="7" t="s">
        <v>35</v>
      </c>
      <c r="H49113" s="7" t="s">
        <v>205</v>
      </c>
      <c r="I49113" s="9"/>
      <c r="J49113" s="17" t="s">
        <v>371</v>
      </c>
      <c r="K49113" s="10" t="s">
        <v>166323</v>
      </c>
      <c r="L49113" s="7">
        <v>1</v>
      </c>
      <c r="Q49113" s="12">
        <v>39234</v>
      </c>
      <c r="R49113" s="12">
        <v>39234</v>
      </c>
    </row>
    <row r="49114" spans="1:18" x14ac:dyDescent="0.25">
      <c r="A49114" s="7" t="s">
        <v>166324</v>
      </c>
      <c r="B49114" s="7" t="s">
        <v>166325</v>
      </c>
      <c r="C49114" s="7" t="s">
        <v>166326</v>
      </c>
      <c r="D49114" s="7" t="s">
        <v>159</v>
      </c>
      <c r="E49114" s="8" t="s">
        <v>160</v>
      </c>
      <c r="F49114" s="8">
        <v>2000000</v>
      </c>
      <c r="G49114" s="7" t="s">
        <v>35</v>
      </c>
      <c r="H49114" s="7" t="s">
        <v>205</v>
      </c>
      <c r="I49114" s="9"/>
      <c r="J49114" s="17" t="s">
        <v>206</v>
      </c>
      <c r="K49114" s="10" t="s">
        <v>206</v>
      </c>
      <c r="L49114" s="7">
        <v>2</v>
      </c>
      <c r="Q49114" s="12">
        <v>38047</v>
      </c>
      <c r="R49114" s="12">
        <v>38565</v>
      </c>
    </row>
    <row r="49115" spans="1:18" x14ac:dyDescent="0.25">
      <c r="A49115" s="7" t="s">
        <v>166327</v>
      </c>
      <c r="B49115" s="7" t="s">
        <v>166328</v>
      </c>
      <c r="D49115" s="7" t="s">
        <v>625</v>
      </c>
      <c r="E49115" s="8" t="s">
        <v>323</v>
      </c>
      <c r="F49115" s="8">
        <v>4500000</v>
      </c>
      <c r="G49115" s="7" t="s">
        <v>35</v>
      </c>
      <c r="I49115" s="9"/>
      <c r="L49115" s="7">
        <v>1</v>
      </c>
      <c r="M49115" s="11">
        <v>37987</v>
      </c>
      <c r="N49115" s="7" t="s">
        <v>424</v>
      </c>
      <c r="O49115" s="7" t="s">
        <v>425</v>
      </c>
      <c r="P49115" s="10">
        <v>2004</v>
      </c>
      <c r="Q49115" s="12">
        <v>37987</v>
      </c>
      <c r="R49115" s="12">
        <v>37987</v>
      </c>
    </row>
    <row r="49116" spans="1:18" x14ac:dyDescent="0.25">
      <c r="A49116" s="7" t="s">
        <v>166329</v>
      </c>
      <c r="B49116" s="7" t="s">
        <v>166330</v>
      </c>
      <c r="D49116" s="7" t="s">
        <v>106</v>
      </c>
      <c r="E49116" s="8" t="s">
        <v>107</v>
      </c>
      <c r="F49116" s="8">
        <v>32292287</v>
      </c>
      <c r="G49116" s="7" t="s">
        <v>35</v>
      </c>
      <c r="H49116" s="7" t="s">
        <v>205</v>
      </c>
      <c r="I49116" s="9"/>
      <c r="J49116" s="17" t="s">
        <v>76336</v>
      </c>
      <c r="K49116" s="10" t="s">
        <v>76336</v>
      </c>
      <c r="L49116" s="7">
        <v>2</v>
      </c>
      <c r="M49116" s="11">
        <v>35431</v>
      </c>
      <c r="N49116" s="7" t="s">
        <v>1436</v>
      </c>
      <c r="O49116" s="7" t="s">
        <v>1437</v>
      </c>
      <c r="P49116" s="10">
        <v>1997</v>
      </c>
      <c r="Q49116" s="12">
        <v>40483</v>
      </c>
      <c r="R49116" s="12">
        <v>41091</v>
      </c>
    </row>
    <row r="49117" spans="1:18" x14ac:dyDescent="0.25">
      <c r="A49117" s="7" t="s">
        <v>166331</v>
      </c>
      <c r="B49117" s="7" t="s">
        <v>166332</v>
      </c>
      <c r="C49117" s="7" t="s">
        <v>166333</v>
      </c>
      <c r="D49117" s="7" t="s">
        <v>106</v>
      </c>
      <c r="E49117" s="8" t="s">
        <v>107</v>
      </c>
      <c r="F49117" s="8">
        <v>321239</v>
      </c>
      <c r="G49117" s="7" t="s">
        <v>35</v>
      </c>
      <c r="H49117" s="7" t="s">
        <v>205</v>
      </c>
      <c r="I49117" s="9"/>
      <c r="J49117" s="17" t="s">
        <v>292</v>
      </c>
      <c r="K49117" s="10" t="s">
        <v>292</v>
      </c>
      <c r="L49117" s="7">
        <v>2</v>
      </c>
      <c r="M49117" s="11">
        <v>40909</v>
      </c>
      <c r="N49117" s="7" t="s">
        <v>111</v>
      </c>
      <c r="O49117" s="7" t="s">
        <v>112</v>
      </c>
      <c r="P49117" s="10">
        <v>2012</v>
      </c>
      <c r="Q49117" s="12">
        <v>40969</v>
      </c>
      <c r="R49117" s="12">
        <v>41456</v>
      </c>
    </row>
    <row r="49118" spans="1:18" x14ac:dyDescent="0.25">
      <c r="A49118" s="7" t="s">
        <v>166334</v>
      </c>
      <c r="B49118" s="7" t="s">
        <v>166335</v>
      </c>
      <c r="C49118" s="7" t="s">
        <v>166336</v>
      </c>
      <c r="D49118" s="7" t="s">
        <v>210</v>
      </c>
      <c r="E49118" s="8" t="s">
        <v>211</v>
      </c>
      <c r="F49118" s="8">
        <v>304259</v>
      </c>
      <c r="G49118" s="7" t="s">
        <v>35</v>
      </c>
      <c r="I49118" s="9"/>
      <c r="L49118" s="7">
        <v>1</v>
      </c>
      <c r="Q49118" s="12">
        <v>40603</v>
      </c>
      <c r="R49118" s="12">
        <v>40603</v>
      </c>
    </row>
    <row r="49119" spans="1:18" x14ac:dyDescent="0.25">
      <c r="A49119" s="7" t="s">
        <v>166337</v>
      </c>
      <c r="B49119" s="7" t="s">
        <v>166338</v>
      </c>
      <c r="C49119" s="7" t="s">
        <v>166339</v>
      </c>
      <c r="D49119" s="7" t="s">
        <v>68</v>
      </c>
      <c r="E49119" s="8" t="s">
        <v>69</v>
      </c>
      <c r="F49119" s="8">
        <v>1623640</v>
      </c>
      <c r="G49119" s="7" t="s">
        <v>35</v>
      </c>
      <c r="H49119" s="7" t="s">
        <v>205</v>
      </c>
      <c r="I49119" s="9"/>
      <c r="J49119" s="17" t="s">
        <v>371</v>
      </c>
      <c r="L49119" s="7">
        <v>1</v>
      </c>
      <c r="Q49119" s="12">
        <v>41365</v>
      </c>
      <c r="R49119" s="12">
        <v>41365</v>
      </c>
    </row>
    <row r="49120" spans="1:18" x14ac:dyDescent="0.25">
      <c r="A49120" s="7" t="s">
        <v>166340</v>
      </c>
      <c r="B49120" s="7" t="s">
        <v>166341</v>
      </c>
      <c r="F49120" s="8">
        <v>0</v>
      </c>
      <c r="G49120" s="7" t="s">
        <v>35</v>
      </c>
      <c r="H49120" s="7" t="s">
        <v>24</v>
      </c>
      <c r="I49120" s="9" t="s">
        <v>1233</v>
      </c>
      <c r="J49120" s="17" t="s">
        <v>1234</v>
      </c>
      <c r="K49120" s="10" t="s">
        <v>30337</v>
      </c>
      <c r="L49120" s="7">
        <v>1</v>
      </c>
      <c r="M49120" s="11">
        <v>41417</v>
      </c>
      <c r="N49120" s="7" t="s">
        <v>3449</v>
      </c>
      <c r="O49120" s="7" t="s">
        <v>412</v>
      </c>
      <c r="P49120" s="10">
        <v>2013</v>
      </c>
      <c r="Q49120" s="12">
        <v>41708</v>
      </c>
      <c r="R49120" s="12">
        <v>41708</v>
      </c>
    </row>
    <row r="49121" spans="1:18" x14ac:dyDescent="0.25">
      <c r="A49121" s="7" t="s">
        <v>166342</v>
      </c>
      <c r="B49121" s="7" t="s">
        <v>166343</v>
      </c>
      <c r="C49121" s="7" t="s">
        <v>166344</v>
      </c>
      <c r="F49121" s="8">
        <v>0</v>
      </c>
      <c r="G49121" s="7" t="s">
        <v>35</v>
      </c>
      <c r="H49121" s="7" t="s">
        <v>24</v>
      </c>
      <c r="I49121" s="9" t="s">
        <v>2221</v>
      </c>
      <c r="J49121" s="17" t="s">
        <v>47094</v>
      </c>
      <c r="K49121" s="10" t="s">
        <v>166345</v>
      </c>
      <c r="L49121" s="7">
        <v>1</v>
      </c>
      <c r="M49121" s="11">
        <v>40617</v>
      </c>
      <c r="N49121" s="7" t="s">
        <v>1552</v>
      </c>
      <c r="O49121" s="7" t="s">
        <v>505</v>
      </c>
      <c r="P49121" s="10">
        <v>2011</v>
      </c>
      <c r="Q49121" s="12">
        <v>41529</v>
      </c>
      <c r="R49121" s="12">
        <v>41529</v>
      </c>
    </row>
    <row r="49122" spans="1:18" x14ac:dyDescent="0.25">
      <c r="A49122" s="7" t="s">
        <v>166346</v>
      </c>
      <c r="B49122" s="7" t="s">
        <v>166347</v>
      </c>
      <c r="D49122" s="7" t="s">
        <v>275</v>
      </c>
      <c r="E49122" s="8" t="s">
        <v>276</v>
      </c>
      <c r="F49122" s="8">
        <v>40601832</v>
      </c>
      <c r="G49122" s="7" t="s">
        <v>35</v>
      </c>
      <c r="H49122" s="7" t="s">
        <v>24</v>
      </c>
      <c r="I49122" s="9" t="s">
        <v>36</v>
      </c>
      <c r="J49122" s="17" t="s">
        <v>181</v>
      </c>
      <c r="K49122" s="10" t="s">
        <v>794</v>
      </c>
      <c r="L49122" s="7">
        <v>2</v>
      </c>
      <c r="M49122" s="11">
        <v>40909</v>
      </c>
      <c r="N49122" s="7" t="s">
        <v>111</v>
      </c>
      <c r="O49122" s="7" t="s">
        <v>112</v>
      </c>
      <c r="P49122" s="10">
        <v>2012</v>
      </c>
      <c r="Q49122" s="12">
        <v>41212</v>
      </c>
      <c r="R49122" s="12">
        <v>41953</v>
      </c>
    </row>
    <row r="49123" spans="1:18" x14ac:dyDescent="0.25">
      <c r="A49123" s="7" t="s">
        <v>166348</v>
      </c>
      <c r="B49123" s="7" t="s">
        <v>166349</v>
      </c>
      <c r="C49123" s="7" t="s">
        <v>166350</v>
      </c>
      <c r="D49123" s="7" t="s">
        <v>275</v>
      </c>
      <c r="E49123" s="8" t="s">
        <v>276</v>
      </c>
      <c r="F49123" s="8">
        <v>8885317</v>
      </c>
      <c r="G49123" s="7" t="s">
        <v>35</v>
      </c>
      <c r="H49123" s="7" t="s">
        <v>52</v>
      </c>
      <c r="I49123" s="9"/>
      <c r="J49123" s="17" t="s">
        <v>9659</v>
      </c>
      <c r="K49123" s="10" t="s">
        <v>9659</v>
      </c>
      <c r="L49123" s="7">
        <v>2</v>
      </c>
      <c r="Q49123" s="12">
        <v>41218</v>
      </c>
      <c r="R49123" s="12">
        <v>41807</v>
      </c>
    </row>
    <row r="49124" spans="1:18" x14ac:dyDescent="0.25">
      <c r="A49124" s="7" t="s">
        <v>166351</v>
      </c>
      <c r="B49124" s="7" t="s">
        <v>166352</v>
      </c>
      <c r="C49124" s="7" t="s">
        <v>166353</v>
      </c>
      <c r="D49124" s="7" t="s">
        <v>166354</v>
      </c>
      <c r="E49124" s="8" t="s">
        <v>107</v>
      </c>
      <c r="F49124" s="8">
        <v>40000</v>
      </c>
      <c r="G49124" s="7" t="s">
        <v>35</v>
      </c>
      <c r="H49124" s="7" t="s">
        <v>24</v>
      </c>
      <c r="I49124" s="9" t="s">
        <v>25</v>
      </c>
      <c r="J49124" s="17" t="s">
        <v>26</v>
      </c>
      <c r="K49124" s="10" t="s">
        <v>27</v>
      </c>
      <c r="L49124" s="7">
        <v>1</v>
      </c>
      <c r="M49124" s="11">
        <v>40909</v>
      </c>
      <c r="N49124" s="7" t="s">
        <v>111</v>
      </c>
      <c r="O49124" s="7" t="s">
        <v>112</v>
      </c>
      <c r="P49124" s="10">
        <v>2012</v>
      </c>
      <c r="Q49124" s="12">
        <v>41281</v>
      </c>
      <c r="R49124" s="12">
        <v>41281</v>
      </c>
    </row>
    <row r="49125" spans="1:18" x14ac:dyDescent="0.25">
      <c r="A49125" s="7" t="s">
        <v>166355</v>
      </c>
      <c r="B49125" s="7" t="s">
        <v>166356</v>
      </c>
      <c r="C49125" s="7" t="s">
        <v>166357</v>
      </c>
      <c r="D49125" s="7" t="s">
        <v>86</v>
      </c>
      <c r="E49125" s="8" t="s">
        <v>87</v>
      </c>
      <c r="F49125" s="8">
        <v>0</v>
      </c>
      <c r="G49125" s="7" t="s">
        <v>35</v>
      </c>
      <c r="H49125" s="7" t="s">
        <v>24</v>
      </c>
      <c r="I49125" s="9" t="s">
        <v>1321</v>
      </c>
      <c r="J49125" s="17" t="s">
        <v>613</v>
      </c>
      <c r="K49125" s="10" t="s">
        <v>2187</v>
      </c>
      <c r="L49125" s="7">
        <v>1</v>
      </c>
      <c r="M49125" s="11">
        <v>40101</v>
      </c>
      <c r="N49125" s="7" t="s">
        <v>667</v>
      </c>
      <c r="O49125" s="7" t="s">
        <v>668</v>
      </c>
      <c r="P49125" s="10">
        <v>2009</v>
      </c>
      <c r="Q49125" s="12">
        <v>41640</v>
      </c>
      <c r="R49125" s="12">
        <v>41640</v>
      </c>
    </row>
    <row r="49126" spans="1:18" x14ac:dyDescent="0.25">
      <c r="A49126" s="7" t="s">
        <v>166358</v>
      </c>
      <c r="B49126" s="7" t="s">
        <v>166359</v>
      </c>
      <c r="C49126" s="7" t="s">
        <v>166360</v>
      </c>
      <c r="D49126" s="7" t="s">
        <v>42597</v>
      </c>
      <c r="E49126" s="8" t="s">
        <v>170</v>
      </c>
      <c r="F49126" s="8">
        <v>300000</v>
      </c>
      <c r="G49126" s="7" t="s">
        <v>35</v>
      </c>
      <c r="H49126" s="7" t="s">
        <v>1638</v>
      </c>
      <c r="I49126" s="9"/>
      <c r="J49126" s="17" t="s">
        <v>41419</v>
      </c>
      <c r="K49126" s="10" t="s">
        <v>166361</v>
      </c>
      <c r="L49126" s="7">
        <v>1</v>
      </c>
      <c r="M49126" s="11">
        <v>41466</v>
      </c>
      <c r="N49126" s="7" t="s">
        <v>257</v>
      </c>
      <c r="O49126" s="7" t="s">
        <v>258</v>
      </c>
      <c r="P49126" s="10">
        <v>2013</v>
      </c>
      <c r="Q49126" s="12">
        <v>41466</v>
      </c>
      <c r="R49126" s="12">
        <v>41466</v>
      </c>
    </row>
    <row r="49127" spans="1:18" x14ac:dyDescent="0.25">
      <c r="A49127" s="7" t="s">
        <v>166362</v>
      </c>
      <c r="B49127" s="7" t="s">
        <v>166363</v>
      </c>
      <c r="C49127" s="7" t="s">
        <v>166364</v>
      </c>
      <c r="D49127" s="7" t="s">
        <v>737</v>
      </c>
      <c r="E49127" s="8" t="s">
        <v>738</v>
      </c>
      <c r="F49127" s="8">
        <v>10000000</v>
      </c>
      <c r="G49127" s="7" t="s">
        <v>35</v>
      </c>
      <c r="I49127" s="9"/>
      <c r="L49127" s="7">
        <v>1</v>
      </c>
      <c r="Q49127" s="12">
        <v>41659</v>
      </c>
      <c r="R49127" s="12">
        <v>41659</v>
      </c>
    </row>
    <row r="49128" spans="1:18" x14ac:dyDescent="0.25">
      <c r="A49128" s="7" t="s">
        <v>166365</v>
      </c>
      <c r="B49128" s="7" t="s">
        <v>166366</v>
      </c>
      <c r="C49128" s="7" t="s">
        <v>166367</v>
      </c>
      <c r="D49128" s="7" t="s">
        <v>574</v>
      </c>
      <c r="E49128" s="8" t="s">
        <v>575</v>
      </c>
      <c r="F49128" s="8">
        <v>21675000</v>
      </c>
      <c r="G49128" s="7" t="s">
        <v>35</v>
      </c>
      <c r="H49128" s="7" t="s">
        <v>24</v>
      </c>
      <c r="I49128" s="9" t="s">
        <v>93</v>
      </c>
      <c r="J49128" s="17" t="s">
        <v>314</v>
      </c>
      <c r="K49128" s="10" t="s">
        <v>314</v>
      </c>
      <c r="L49128" s="7">
        <v>2</v>
      </c>
      <c r="M49128" s="11">
        <v>732</v>
      </c>
      <c r="N49128" s="7" t="s">
        <v>145471</v>
      </c>
      <c r="O49128" s="7" t="s">
        <v>145472</v>
      </c>
      <c r="P49128" s="10">
        <v>1902</v>
      </c>
      <c r="Q49128" s="12">
        <v>41789</v>
      </c>
      <c r="R49128" s="12">
        <v>41920</v>
      </c>
    </row>
    <row r="49129" spans="1:18" x14ac:dyDescent="0.25">
      <c r="A49129" s="7" t="s">
        <v>166368</v>
      </c>
      <c r="B49129" s="7" t="s">
        <v>166369</v>
      </c>
      <c r="C49129" s="7" t="s">
        <v>166370</v>
      </c>
      <c r="D49129" s="7" t="s">
        <v>144</v>
      </c>
      <c r="E49129" s="8" t="s">
        <v>145</v>
      </c>
      <c r="F49129" s="8">
        <v>265064</v>
      </c>
      <c r="G49129" s="7" t="s">
        <v>35</v>
      </c>
      <c r="H49129" s="7" t="s">
        <v>749</v>
      </c>
      <c r="I49129" s="9"/>
      <c r="J49129" s="17" t="s">
        <v>4719</v>
      </c>
      <c r="K49129" s="10" t="s">
        <v>4719</v>
      </c>
      <c r="L49129" s="7">
        <v>1</v>
      </c>
      <c r="M49129" s="11">
        <v>41275</v>
      </c>
      <c r="N49129" s="7" t="s">
        <v>146</v>
      </c>
      <c r="O49129" s="7" t="s">
        <v>147</v>
      </c>
      <c r="P49129" s="10">
        <v>2013</v>
      </c>
      <c r="Q49129" s="12">
        <v>41436</v>
      </c>
      <c r="R49129" s="12">
        <v>41436</v>
      </c>
    </row>
    <row r="49130" spans="1:18" x14ac:dyDescent="0.25">
      <c r="A49130" s="7" t="s">
        <v>166371</v>
      </c>
      <c r="B49130" s="7" t="s">
        <v>166372</v>
      </c>
      <c r="C49130" s="7" t="s">
        <v>166373</v>
      </c>
      <c r="D49130" s="7" t="s">
        <v>13990</v>
      </c>
      <c r="E49130" s="8" t="s">
        <v>3188</v>
      </c>
      <c r="F49130" s="8">
        <v>2400000</v>
      </c>
      <c r="G49130" s="7" t="s">
        <v>35</v>
      </c>
      <c r="H49130" s="7" t="s">
        <v>469</v>
      </c>
      <c r="I49130" s="9"/>
      <c r="J49130" s="17" t="s">
        <v>7020</v>
      </c>
      <c r="K49130" s="10" t="s">
        <v>7020</v>
      </c>
      <c r="L49130" s="7">
        <v>1</v>
      </c>
      <c r="Q49130" s="12">
        <v>41911</v>
      </c>
      <c r="R49130" s="12">
        <v>41911</v>
      </c>
    </row>
    <row r="49131" spans="1:18" x14ac:dyDescent="0.25">
      <c r="A49131" s="7" t="s">
        <v>166374</v>
      </c>
      <c r="B49131" s="7" t="s">
        <v>166375</v>
      </c>
      <c r="C49131" s="7" t="s">
        <v>166376</v>
      </c>
      <c r="D49131" s="7" t="s">
        <v>166377</v>
      </c>
      <c r="E49131" s="8" t="s">
        <v>341</v>
      </c>
      <c r="F49131" s="8">
        <v>6879593</v>
      </c>
      <c r="G49131" s="7" t="s">
        <v>35</v>
      </c>
      <c r="H49131" s="7" t="s">
        <v>24</v>
      </c>
      <c r="I49131" s="9" t="s">
        <v>116</v>
      </c>
      <c r="J49131" s="17" t="s">
        <v>1586</v>
      </c>
      <c r="K49131" s="10" t="s">
        <v>2230</v>
      </c>
      <c r="L49131" s="7">
        <v>4</v>
      </c>
      <c r="M49131" s="11">
        <v>38718</v>
      </c>
      <c r="N49131" s="7" t="s">
        <v>400</v>
      </c>
      <c r="O49131" s="7" t="s">
        <v>401</v>
      </c>
      <c r="P49131" s="10">
        <v>2006</v>
      </c>
      <c r="Q49131" s="12">
        <v>40421</v>
      </c>
      <c r="R49131" s="12">
        <v>41948</v>
      </c>
    </row>
    <row r="49132" spans="1:18" x14ac:dyDescent="0.25">
      <c r="A49132" s="7" t="s">
        <v>166378</v>
      </c>
      <c r="B49132" s="7" t="s">
        <v>166379</v>
      </c>
      <c r="C49132" s="7" t="s">
        <v>166380</v>
      </c>
      <c r="D49132" s="7" t="s">
        <v>166381</v>
      </c>
      <c r="E49132" s="8" t="s">
        <v>297</v>
      </c>
      <c r="F49132" s="8">
        <v>11300000</v>
      </c>
      <c r="G49132" s="7" t="s">
        <v>35</v>
      </c>
      <c r="H49132" s="7" t="s">
        <v>24</v>
      </c>
      <c r="I49132" s="9" t="s">
        <v>60</v>
      </c>
      <c r="J49132" s="17" t="s">
        <v>1368</v>
      </c>
      <c r="K49132" s="10" t="s">
        <v>1368</v>
      </c>
      <c r="L49132" s="7">
        <v>2</v>
      </c>
      <c r="M49132" s="11">
        <v>39814</v>
      </c>
      <c r="N49132" s="7" t="s">
        <v>171</v>
      </c>
      <c r="O49132" s="7" t="s">
        <v>172</v>
      </c>
      <c r="P49132" s="10">
        <v>2009</v>
      </c>
      <c r="Q49132" s="12">
        <v>40738</v>
      </c>
      <c r="R49132" s="12">
        <v>41037</v>
      </c>
    </row>
    <row r="49133" spans="1:18" x14ac:dyDescent="0.25">
      <c r="A49133" s="7" t="s">
        <v>166382</v>
      </c>
      <c r="B49133" s="7" t="s">
        <v>166383</v>
      </c>
      <c r="C49133" s="7" t="s">
        <v>166384</v>
      </c>
      <c r="D49133" s="7" t="s">
        <v>166385</v>
      </c>
      <c r="E49133" s="8" t="s">
        <v>59932</v>
      </c>
      <c r="F49133" s="8">
        <v>4000000</v>
      </c>
      <c r="H49133" s="7" t="s">
        <v>24</v>
      </c>
      <c r="I49133" s="9" t="s">
        <v>36</v>
      </c>
      <c r="J49133" s="17" t="s">
        <v>1162</v>
      </c>
      <c r="K49133" s="10" t="s">
        <v>1162</v>
      </c>
      <c r="L49133" s="7">
        <v>1</v>
      </c>
      <c r="M49133" s="11">
        <v>40575</v>
      </c>
      <c r="N49133" s="7" t="s">
        <v>504</v>
      </c>
      <c r="O49133" s="7" t="s">
        <v>505</v>
      </c>
      <c r="P49133" s="10">
        <v>2011</v>
      </c>
      <c r="Q49133" s="12">
        <v>41464</v>
      </c>
      <c r="R49133" s="12">
        <v>41464</v>
      </c>
    </row>
    <row r="49134" spans="1:18" x14ac:dyDescent="0.25">
      <c r="A49134" s="7" t="s">
        <v>166386</v>
      </c>
      <c r="B49134" s="7" t="s">
        <v>166387</v>
      </c>
      <c r="C49134" s="7" t="s">
        <v>166388</v>
      </c>
      <c r="D49134" s="7" t="s">
        <v>166389</v>
      </c>
      <c r="E49134" s="8" t="s">
        <v>3894</v>
      </c>
      <c r="F49134" s="8">
        <v>16600</v>
      </c>
      <c r="G49134" s="7" t="s">
        <v>35</v>
      </c>
      <c r="H49134" s="7" t="s">
        <v>469</v>
      </c>
      <c r="I49134" s="9"/>
      <c r="J49134" s="17" t="s">
        <v>7020</v>
      </c>
      <c r="K49134" s="10" t="s">
        <v>7020</v>
      </c>
      <c r="L49134" s="7">
        <v>1</v>
      </c>
      <c r="M49134" s="11">
        <v>41708</v>
      </c>
      <c r="N49134" s="7" t="s">
        <v>2021</v>
      </c>
      <c r="O49134" s="7" t="s">
        <v>64</v>
      </c>
      <c r="P49134" s="10">
        <v>2014</v>
      </c>
      <c r="Q49134" s="12">
        <v>41773</v>
      </c>
      <c r="R49134" s="12">
        <v>41773</v>
      </c>
    </row>
    <row r="49135" spans="1:18" x14ac:dyDescent="0.25">
      <c r="A49135" s="7" t="s">
        <v>166390</v>
      </c>
      <c r="B49135" s="7" t="s">
        <v>166391</v>
      </c>
      <c r="C49135" s="7" t="s">
        <v>166392</v>
      </c>
      <c r="D49135" s="7" t="s">
        <v>166393</v>
      </c>
      <c r="E49135" s="8" t="s">
        <v>41979</v>
      </c>
      <c r="F49135" s="8">
        <v>1000000</v>
      </c>
      <c r="G49135" s="7" t="s">
        <v>35</v>
      </c>
      <c r="H49135" s="7" t="s">
        <v>24</v>
      </c>
      <c r="I49135" s="9" t="s">
        <v>36</v>
      </c>
      <c r="J49135" s="17" t="s">
        <v>37</v>
      </c>
      <c r="K49135" s="10" t="s">
        <v>73041</v>
      </c>
      <c r="L49135" s="7">
        <v>2</v>
      </c>
      <c r="M49135" s="11">
        <v>39052</v>
      </c>
      <c r="N49135" s="7" t="s">
        <v>4838</v>
      </c>
      <c r="O49135" s="7" t="s">
        <v>1281</v>
      </c>
      <c r="P49135" s="10">
        <v>2006</v>
      </c>
      <c r="Q49135" s="12">
        <v>39052</v>
      </c>
      <c r="R49135" s="12">
        <v>39479</v>
      </c>
    </row>
    <row r="49136" spans="1:18" x14ac:dyDescent="0.25">
      <c r="A49136" s="7" t="s">
        <v>166394</v>
      </c>
      <c r="B49136" s="7" t="s">
        <v>166395</v>
      </c>
      <c r="C49136" s="7" t="s">
        <v>166396</v>
      </c>
      <c r="D49136" s="7" t="s">
        <v>166397</v>
      </c>
      <c r="E49136" s="8" t="s">
        <v>7583</v>
      </c>
      <c r="F49136" s="8">
        <v>45000</v>
      </c>
      <c r="G49136" s="7" t="s">
        <v>35</v>
      </c>
      <c r="H49136" s="7" t="s">
        <v>24</v>
      </c>
      <c r="I49136" s="9" t="s">
        <v>93</v>
      </c>
      <c r="J49136" s="17" t="s">
        <v>314</v>
      </c>
      <c r="K49136" s="10" t="s">
        <v>9141</v>
      </c>
      <c r="L49136" s="7">
        <v>1</v>
      </c>
      <c r="M49136" s="11">
        <v>41430</v>
      </c>
      <c r="N49136" s="7" t="s">
        <v>1766</v>
      </c>
      <c r="O49136" s="7" t="s">
        <v>412</v>
      </c>
      <c r="P49136" s="10">
        <v>2013</v>
      </c>
      <c r="Q49136" s="12">
        <v>41807</v>
      </c>
      <c r="R49136" s="12">
        <v>41807</v>
      </c>
    </row>
    <row r="49137" spans="1:18" x14ac:dyDescent="0.25">
      <c r="A49137" s="7" t="s">
        <v>166398</v>
      </c>
      <c r="B49137" s="7" t="s">
        <v>166399</v>
      </c>
      <c r="C49137" s="7" t="s">
        <v>166400</v>
      </c>
      <c r="F49137" s="8">
        <v>0</v>
      </c>
      <c r="G49137" s="7" t="s">
        <v>35</v>
      </c>
      <c r="H49137" s="7" t="s">
        <v>24</v>
      </c>
      <c r="I49137" s="9" t="s">
        <v>36</v>
      </c>
      <c r="J49137" s="17" t="s">
        <v>181</v>
      </c>
      <c r="K49137" s="10" t="s">
        <v>182</v>
      </c>
      <c r="L49137" s="7">
        <v>1</v>
      </c>
      <c r="Q49137" s="12">
        <v>40757</v>
      </c>
      <c r="R49137" s="12">
        <v>40757</v>
      </c>
    </row>
    <row r="49138" spans="1:18" x14ac:dyDescent="0.25">
      <c r="A49138" s="7" t="s">
        <v>166401</v>
      </c>
      <c r="B49138" s="7" t="s">
        <v>166402</v>
      </c>
      <c r="C49138" s="7" t="s">
        <v>166403</v>
      </c>
      <c r="D49138" s="7" t="s">
        <v>166404</v>
      </c>
      <c r="E49138" s="8" t="s">
        <v>7463</v>
      </c>
      <c r="F49138" s="8">
        <v>980392</v>
      </c>
      <c r="G49138" s="7" t="s">
        <v>35</v>
      </c>
      <c r="H49138" s="7" t="s">
        <v>240</v>
      </c>
      <c r="I49138" s="9" t="s">
        <v>241</v>
      </c>
      <c r="J49138" s="17" t="s">
        <v>1017</v>
      </c>
      <c r="K49138" s="10" t="s">
        <v>1017</v>
      </c>
      <c r="L49138" s="7">
        <v>1</v>
      </c>
      <c r="M49138" s="11">
        <v>39814</v>
      </c>
      <c r="N49138" s="7" t="s">
        <v>171</v>
      </c>
      <c r="O49138" s="7" t="s">
        <v>172</v>
      </c>
      <c r="P49138" s="10">
        <v>2009</v>
      </c>
      <c r="Q49138" s="12">
        <v>41365</v>
      </c>
      <c r="R49138" s="12">
        <v>41365</v>
      </c>
    </row>
    <row r="49139" spans="1:18" x14ac:dyDescent="0.25">
      <c r="A49139" s="7" t="s">
        <v>166405</v>
      </c>
      <c r="B49139" s="7" t="s">
        <v>166406</v>
      </c>
      <c r="C49139" s="7" t="s">
        <v>166407</v>
      </c>
      <c r="D49139" s="7" t="s">
        <v>33</v>
      </c>
      <c r="E49139" s="8" t="s">
        <v>34</v>
      </c>
      <c r="F49139" s="8">
        <v>0</v>
      </c>
      <c r="G49139" s="7" t="s">
        <v>35</v>
      </c>
      <c r="I49139" s="9"/>
      <c r="L49139" s="7">
        <v>1</v>
      </c>
      <c r="M49139" s="11">
        <v>41000</v>
      </c>
      <c r="N49139" s="7" t="s">
        <v>820</v>
      </c>
      <c r="O49139" s="7" t="s">
        <v>29</v>
      </c>
      <c r="P49139" s="10">
        <v>2012</v>
      </c>
      <c r="Q49139" s="12">
        <v>41102</v>
      </c>
      <c r="R49139" s="12">
        <v>41102</v>
      </c>
    </row>
    <row r="49140" spans="1:18" x14ac:dyDescent="0.25">
      <c r="A49140" s="7" t="s">
        <v>166408</v>
      </c>
      <c r="B49140" s="7" t="s">
        <v>166409</v>
      </c>
      <c r="C49140" s="7" t="s">
        <v>166410</v>
      </c>
      <c r="D49140" s="7" t="s">
        <v>86</v>
      </c>
      <c r="E49140" s="8" t="s">
        <v>87</v>
      </c>
      <c r="F49140" s="8">
        <v>5000000</v>
      </c>
      <c r="G49140" s="7" t="s">
        <v>35</v>
      </c>
      <c r="H49140" s="7" t="s">
        <v>24</v>
      </c>
      <c r="I49140" s="9" t="s">
        <v>1321</v>
      </c>
      <c r="J49140" s="17" t="s">
        <v>7696</v>
      </c>
      <c r="K49140" s="10" t="s">
        <v>7696</v>
      </c>
      <c r="L49140" s="7">
        <v>2</v>
      </c>
      <c r="M49140" s="11">
        <v>39448</v>
      </c>
      <c r="N49140" s="7" t="s">
        <v>164</v>
      </c>
      <c r="O49140" s="7" t="s">
        <v>165</v>
      </c>
      <c r="P49140" s="10">
        <v>2008</v>
      </c>
      <c r="Q49140" s="12">
        <v>40149</v>
      </c>
      <c r="R49140" s="12">
        <v>40672</v>
      </c>
    </row>
    <row r="49141" spans="1:18" x14ac:dyDescent="0.25">
      <c r="A49141" s="7" t="s">
        <v>166411</v>
      </c>
      <c r="B49141" s="7" t="s">
        <v>166412</v>
      </c>
      <c r="C49141" s="7" t="s">
        <v>166413</v>
      </c>
      <c r="D49141" s="7" t="s">
        <v>166414</v>
      </c>
      <c r="E49141" s="8" t="s">
        <v>4568</v>
      </c>
      <c r="F49141" s="8">
        <v>14900000</v>
      </c>
      <c r="G49141" s="7" t="s">
        <v>35</v>
      </c>
      <c r="H49141" s="7" t="s">
        <v>24</v>
      </c>
      <c r="I49141" s="9" t="s">
        <v>36</v>
      </c>
      <c r="J49141" s="17" t="s">
        <v>181</v>
      </c>
      <c r="K49141" s="10" t="s">
        <v>182</v>
      </c>
      <c r="L49141" s="7">
        <v>3</v>
      </c>
      <c r="M49141" s="11">
        <v>40725</v>
      </c>
      <c r="N49141" s="7" t="s">
        <v>1706</v>
      </c>
      <c r="O49141" s="7" t="s">
        <v>230</v>
      </c>
      <c r="P49141" s="10">
        <v>2011</v>
      </c>
      <c r="Q49141" s="12">
        <v>40916</v>
      </c>
      <c r="R49141" s="12">
        <v>41935</v>
      </c>
    </row>
    <row r="49142" spans="1:18" x14ac:dyDescent="0.25">
      <c r="A49142" s="7" t="s">
        <v>166415</v>
      </c>
      <c r="B49142" s="7" t="s">
        <v>166416</v>
      </c>
      <c r="C49142" s="7" t="s">
        <v>166417</v>
      </c>
      <c r="D49142" s="7" t="s">
        <v>104902</v>
      </c>
      <c r="E49142" s="8" t="s">
        <v>434</v>
      </c>
      <c r="F49142" s="8">
        <v>3690250</v>
      </c>
      <c r="G49142" s="7" t="s">
        <v>35</v>
      </c>
      <c r="H49142" s="7" t="s">
        <v>626</v>
      </c>
      <c r="I49142" s="9"/>
      <c r="J49142" s="17" t="s">
        <v>1398</v>
      </c>
      <c r="K49142" s="10" t="s">
        <v>1398</v>
      </c>
      <c r="L49142" s="7">
        <v>1</v>
      </c>
      <c r="M49142" s="11">
        <v>39083</v>
      </c>
      <c r="N49142" s="7" t="s">
        <v>88</v>
      </c>
      <c r="O49142" s="7" t="s">
        <v>89</v>
      </c>
      <c r="P49142" s="10">
        <v>2007</v>
      </c>
      <c r="Q49142" s="12">
        <v>39417</v>
      </c>
      <c r="R49142" s="12">
        <v>39417</v>
      </c>
    </row>
    <row r="49143" spans="1:18" x14ac:dyDescent="0.25">
      <c r="A49143" s="7" t="s">
        <v>166418</v>
      </c>
      <c r="B49143" s="7" t="s">
        <v>166419</v>
      </c>
      <c r="C49143" s="7" t="s">
        <v>166420</v>
      </c>
      <c r="D49143" s="7" t="s">
        <v>166421</v>
      </c>
      <c r="E49143" s="8" t="s">
        <v>738</v>
      </c>
      <c r="F49143" s="8">
        <v>50000</v>
      </c>
      <c r="G49143" s="7" t="s">
        <v>80</v>
      </c>
      <c r="H49143" s="7" t="s">
        <v>24</v>
      </c>
      <c r="I49143" s="9" t="s">
        <v>281</v>
      </c>
      <c r="J49143" s="17" t="s">
        <v>282</v>
      </c>
      <c r="K49143" s="10" t="s">
        <v>346</v>
      </c>
      <c r="L49143" s="7">
        <v>1</v>
      </c>
      <c r="M49143" s="11">
        <v>39982</v>
      </c>
      <c r="N49143" s="7" t="s">
        <v>1702</v>
      </c>
      <c r="O49143" s="7" t="s">
        <v>251</v>
      </c>
      <c r="P49143" s="10">
        <v>2009</v>
      </c>
      <c r="Q49143" s="12">
        <v>40513</v>
      </c>
      <c r="R49143" s="12">
        <v>40513</v>
      </c>
    </row>
    <row r="49144" spans="1:18" x14ac:dyDescent="0.25">
      <c r="A49144" s="7" t="s">
        <v>166422</v>
      </c>
      <c r="B49144" s="7" t="s">
        <v>166423</v>
      </c>
      <c r="C49144" s="7" t="s">
        <v>166424</v>
      </c>
      <c r="D49144" s="7" t="s">
        <v>106</v>
      </c>
      <c r="E49144" s="8" t="s">
        <v>107</v>
      </c>
      <c r="F49144" s="8">
        <v>200000</v>
      </c>
      <c r="G49144" s="7" t="s">
        <v>35</v>
      </c>
      <c r="H49144" s="7" t="s">
        <v>24</v>
      </c>
      <c r="I49144" s="9" t="s">
        <v>188</v>
      </c>
      <c r="J49144" s="17" t="s">
        <v>189</v>
      </c>
      <c r="K49144" s="10" t="s">
        <v>190</v>
      </c>
      <c r="L49144" s="7">
        <v>2</v>
      </c>
      <c r="M49144" s="11">
        <v>40909</v>
      </c>
      <c r="N49144" s="7" t="s">
        <v>111</v>
      </c>
      <c r="O49144" s="7" t="s">
        <v>112</v>
      </c>
      <c r="P49144" s="10">
        <v>2012</v>
      </c>
      <c r="Q49144" s="12">
        <v>41402</v>
      </c>
      <c r="R49144" s="12">
        <v>41942</v>
      </c>
    </row>
    <row r="49145" spans="1:18" x14ac:dyDescent="0.25">
      <c r="A49145" s="7" t="s">
        <v>166425</v>
      </c>
      <c r="B49145" s="7" t="s">
        <v>166426</v>
      </c>
      <c r="C49145" s="7" t="s">
        <v>166427</v>
      </c>
      <c r="D49145" s="7" t="s">
        <v>68</v>
      </c>
      <c r="E49145" s="8" t="s">
        <v>69</v>
      </c>
      <c r="F49145" s="8">
        <v>952988</v>
      </c>
      <c r="G49145" s="7" t="s">
        <v>35</v>
      </c>
      <c r="H49145" s="7" t="s">
        <v>24</v>
      </c>
      <c r="I49145" s="9" t="s">
        <v>36</v>
      </c>
      <c r="J49145" s="17" t="s">
        <v>898</v>
      </c>
      <c r="K49145" s="10" t="s">
        <v>21484</v>
      </c>
      <c r="L49145" s="7">
        <v>1</v>
      </c>
      <c r="M49145" s="11">
        <v>39083</v>
      </c>
      <c r="N49145" s="7" t="s">
        <v>88</v>
      </c>
      <c r="O49145" s="7" t="s">
        <v>89</v>
      </c>
      <c r="P49145" s="10">
        <v>2007</v>
      </c>
      <c r="Q49145" s="12">
        <v>40002</v>
      </c>
      <c r="R49145" s="12">
        <v>40002</v>
      </c>
    </row>
    <row r="49146" spans="1:18" x14ac:dyDescent="0.25">
      <c r="A49146" s="7" t="s">
        <v>166428</v>
      </c>
      <c r="B49146" s="7" t="s">
        <v>166429</v>
      </c>
      <c r="C49146" s="7" t="s">
        <v>166430</v>
      </c>
      <c r="D49146" s="7" t="s">
        <v>166431</v>
      </c>
      <c r="E49146" s="8" t="s">
        <v>79</v>
      </c>
      <c r="F49146" s="8">
        <v>0</v>
      </c>
      <c r="G49146" s="7" t="s">
        <v>35</v>
      </c>
      <c r="H49146" s="7" t="s">
        <v>24</v>
      </c>
      <c r="I49146" s="9" t="s">
        <v>70</v>
      </c>
      <c r="J49146" s="17" t="s">
        <v>3242</v>
      </c>
      <c r="K49146" s="10" t="s">
        <v>19645</v>
      </c>
      <c r="L49146" s="7">
        <v>1</v>
      </c>
      <c r="M49146" s="11">
        <v>39569</v>
      </c>
      <c r="N49146" s="7" t="s">
        <v>4875</v>
      </c>
      <c r="O49146" s="7" t="s">
        <v>496</v>
      </c>
      <c r="P49146" s="10">
        <v>2008</v>
      </c>
      <c r="Q49146" s="12">
        <v>40731</v>
      </c>
      <c r="R49146" s="12">
        <v>40731</v>
      </c>
    </row>
    <row r="49147" spans="1:18" x14ac:dyDescent="0.25">
      <c r="A49147" s="7" t="s">
        <v>166432</v>
      </c>
      <c r="B49147" s="7" t="s">
        <v>166433</v>
      </c>
      <c r="C49147" s="7" t="s">
        <v>166434</v>
      </c>
      <c r="D49147" s="7" t="s">
        <v>68337</v>
      </c>
      <c r="E49147" s="8" t="s">
        <v>87</v>
      </c>
      <c r="F49147" s="8">
        <v>0</v>
      </c>
      <c r="G49147" s="7" t="s">
        <v>35</v>
      </c>
      <c r="H49147" s="7" t="s">
        <v>24</v>
      </c>
      <c r="I49147" s="9" t="s">
        <v>36</v>
      </c>
      <c r="J49147" s="17" t="s">
        <v>181</v>
      </c>
      <c r="K49147" s="10" t="s">
        <v>794</v>
      </c>
      <c r="L49147" s="7">
        <v>1</v>
      </c>
      <c r="M49147" s="11">
        <v>40826</v>
      </c>
      <c r="N49147" s="7" t="s">
        <v>73</v>
      </c>
      <c r="O49147" s="7" t="s">
        <v>74</v>
      </c>
      <c r="P49147" s="10">
        <v>2011</v>
      </c>
      <c r="Q49147" s="12">
        <v>41225</v>
      </c>
      <c r="R49147" s="12">
        <v>41225</v>
      </c>
    </row>
    <row r="49148" spans="1:18" x14ac:dyDescent="0.25">
      <c r="A49148" s="7" t="s">
        <v>166435</v>
      </c>
      <c r="B49148" s="7" t="s">
        <v>166436</v>
      </c>
      <c r="D49148" s="7" t="s">
        <v>1277</v>
      </c>
      <c r="E49148" s="8" t="s">
        <v>1278</v>
      </c>
      <c r="F49148" s="8">
        <v>8000000</v>
      </c>
      <c r="G49148" s="7" t="s">
        <v>35</v>
      </c>
      <c r="I49148" s="9"/>
      <c r="L49148" s="7">
        <v>1</v>
      </c>
      <c r="M49148" s="11">
        <v>39479</v>
      </c>
      <c r="N49148" s="7" t="s">
        <v>2131</v>
      </c>
      <c r="O49148" s="7" t="s">
        <v>165</v>
      </c>
      <c r="P49148" s="10">
        <v>2008</v>
      </c>
      <c r="Q49148" s="12">
        <v>39797</v>
      </c>
      <c r="R49148" s="12">
        <v>39797</v>
      </c>
    </row>
    <row r="49149" spans="1:18" x14ac:dyDescent="0.25">
      <c r="A49149" s="7" t="s">
        <v>166437</v>
      </c>
      <c r="B49149" s="7" t="s">
        <v>166438</v>
      </c>
      <c r="C49149" s="7" t="s">
        <v>166439</v>
      </c>
      <c r="D49149" s="7" t="s">
        <v>166440</v>
      </c>
      <c r="E49149" s="8" t="s">
        <v>323</v>
      </c>
      <c r="F49149" s="8">
        <v>0</v>
      </c>
      <c r="G49149" s="7" t="s">
        <v>35</v>
      </c>
      <c r="H49149" s="7" t="s">
        <v>680</v>
      </c>
      <c r="I49149" s="9"/>
      <c r="J49149" s="17" t="s">
        <v>681</v>
      </c>
      <c r="K49149" s="10" t="s">
        <v>681</v>
      </c>
      <c r="L49149" s="7">
        <v>1</v>
      </c>
      <c r="M49149" s="11">
        <v>41275</v>
      </c>
      <c r="N49149" s="7" t="s">
        <v>146</v>
      </c>
      <c r="O49149" s="7" t="s">
        <v>147</v>
      </c>
      <c r="P49149" s="10">
        <v>2013</v>
      </c>
      <c r="Q49149" s="12">
        <v>41667</v>
      </c>
      <c r="R49149" s="12">
        <v>41667</v>
      </c>
    </row>
    <row r="49150" spans="1:18" x14ac:dyDescent="0.25">
      <c r="A49150" s="7" t="s">
        <v>166441</v>
      </c>
      <c r="B49150" s="7" t="s">
        <v>166442</v>
      </c>
      <c r="C49150" s="7" t="s">
        <v>166443</v>
      </c>
      <c r="D49150" s="7" t="s">
        <v>166444</v>
      </c>
      <c r="E49150" s="8" t="s">
        <v>256</v>
      </c>
      <c r="F49150" s="8">
        <v>1000000</v>
      </c>
      <c r="G49150" s="7" t="s">
        <v>35</v>
      </c>
      <c r="H49150" s="7" t="s">
        <v>24</v>
      </c>
      <c r="I49150" s="9" t="s">
        <v>6145</v>
      </c>
      <c r="J49150" s="17" t="s">
        <v>613</v>
      </c>
      <c r="K49150" s="10" t="s">
        <v>6146</v>
      </c>
      <c r="L49150" s="7">
        <v>1</v>
      </c>
      <c r="M49150" s="11">
        <v>41061</v>
      </c>
      <c r="N49150" s="7" t="s">
        <v>28</v>
      </c>
      <c r="O49150" s="7" t="s">
        <v>29</v>
      </c>
      <c r="P49150" s="10">
        <v>2012</v>
      </c>
      <c r="Q49150" s="12">
        <v>41061</v>
      </c>
      <c r="R49150" s="12">
        <v>41061</v>
      </c>
    </row>
    <row r="49151" spans="1:18" x14ac:dyDescent="0.25">
      <c r="A49151" s="7" t="s">
        <v>166445</v>
      </c>
      <c r="B49151" s="7" t="s">
        <v>166446</v>
      </c>
      <c r="C49151" s="7" t="s">
        <v>166447</v>
      </c>
      <c r="D49151" s="7" t="s">
        <v>625</v>
      </c>
      <c r="E49151" s="8" t="s">
        <v>323</v>
      </c>
      <c r="F49151" s="8">
        <v>1000000</v>
      </c>
      <c r="G49151" s="7" t="s">
        <v>80</v>
      </c>
      <c r="H49151" s="7" t="s">
        <v>24</v>
      </c>
      <c r="I49151" s="9" t="s">
        <v>70</v>
      </c>
      <c r="J49151" s="17" t="s">
        <v>576</v>
      </c>
      <c r="K49151" s="10" t="s">
        <v>576</v>
      </c>
      <c r="L49151" s="7">
        <v>1</v>
      </c>
      <c r="M49151" s="11">
        <v>40022</v>
      </c>
      <c r="N49151" s="7" t="s">
        <v>266</v>
      </c>
      <c r="O49151" s="7" t="s">
        <v>267</v>
      </c>
      <c r="P49151" s="10">
        <v>2009</v>
      </c>
      <c r="Q49151" s="12">
        <v>40022</v>
      </c>
      <c r="R49151" s="12">
        <v>40022</v>
      </c>
    </row>
    <row r="49152" spans="1:18" x14ac:dyDescent="0.25">
      <c r="A49152" s="7" t="s">
        <v>166448</v>
      </c>
      <c r="B49152" s="7" t="s">
        <v>166449</v>
      </c>
      <c r="C49152" s="7" t="s">
        <v>166450</v>
      </c>
      <c r="D49152" s="7" t="s">
        <v>275</v>
      </c>
      <c r="E49152" s="8" t="s">
        <v>276</v>
      </c>
      <c r="F49152" s="8">
        <v>1546558</v>
      </c>
      <c r="G49152" s="7" t="s">
        <v>35</v>
      </c>
      <c r="H49152" s="7" t="s">
        <v>52</v>
      </c>
      <c r="I49152" s="9"/>
      <c r="J49152" s="17" t="s">
        <v>2796</v>
      </c>
      <c r="K49152" s="10" t="s">
        <v>2796</v>
      </c>
      <c r="L49152" s="7">
        <v>1</v>
      </c>
      <c r="Q49152" s="12">
        <v>41081</v>
      </c>
      <c r="R49152" s="12">
        <v>41081</v>
      </c>
    </row>
    <row r="49153" spans="1:18" x14ac:dyDescent="0.25">
      <c r="A49153" s="7" t="s">
        <v>166451</v>
      </c>
      <c r="B49153" s="7" t="s">
        <v>166452</v>
      </c>
      <c r="C49153" s="7" t="s">
        <v>166453</v>
      </c>
      <c r="D49153" s="7" t="s">
        <v>166454</v>
      </c>
      <c r="E49153" s="8" t="s">
        <v>45858</v>
      </c>
      <c r="F49153" s="8">
        <v>0</v>
      </c>
      <c r="G49153" s="7" t="s">
        <v>35</v>
      </c>
      <c r="H49153" s="7" t="s">
        <v>52</v>
      </c>
      <c r="I49153" s="9"/>
      <c r="J49153" s="17" t="s">
        <v>35944</v>
      </c>
      <c r="K49153" s="10" t="s">
        <v>35944</v>
      </c>
      <c r="L49153" s="7">
        <v>1</v>
      </c>
      <c r="M49153" s="11">
        <v>39814</v>
      </c>
      <c r="N49153" s="7" t="s">
        <v>171</v>
      </c>
      <c r="O49153" s="7" t="s">
        <v>172</v>
      </c>
      <c r="P49153" s="10">
        <v>2009</v>
      </c>
      <c r="Q49153" s="12">
        <v>41275</v>
      </c>
      <c r="R49153" s="12">
        <v>41275</v>
      </c>
    </row>
    <row r="49154" spans="1:18" x14ac:dyDescent="0.25">
      <c r="A49154" s="7" t="s">
        <v>166455</v>
      </c>
      <c r="B49154" s="7" t="s">
        <v>166456</v>
      </c>
      <c r="C49154" s="7" t="s">
        <v>166457</v>
      </c>
      <c r="D49154" s="7" t="s">
        <v>106</v>
      </c>
      <c r="E49154" s="8" t="s">
        <v>107</v>
      </c>
      <c r="F49154" s="8">
        <v>907099</v>
      </c>
      <c r="G49154" s="7" t="s">
        <v>80</v>
      </c>
      <c r="H49154" s="7" t="s">
        <v>240</v>
      </c>
      <c r="I49154" s="9" t="s">
        <v>2853</v>
      </c>
      <c r="J49154" s="17" t="s">
        <v>2854</v>
      </c>
      <c r="K49154" s="10" t="s">
        <v>2855</v>
      </c>
      <c r="L49154" s="7">
        <v>4</v>
      </c>
      <c r="M49154" s="11">
        <v>39814</v>
      </c>
      <c r="N49154" s="7" t="s">
        <v>171</v>
      </c>
      <c r="O49154" s="7" t="s">
        <v>172</v>
      </c>
      <c r="P49154" s="10">
        <v>2009</v>
      </c>
      <c r="Q49154" s="12">
        <v>39934</v>
      </c>
      <c r="R49154" s="12">
        <v>40695</v>
      </c>
    </row>
    <row r="49155" spans="1:18" x14ac:dyDescent="0.25">
      <c r="A49155" s="7" t="s">
        <v>166458</v>
      </c>
      <c r="B49155" s="7" t="s">
        <v>166459</v>
      </c>
      <c r="C49155" s="7" t="s">
        <v>166460</v>
      </c>
      <c r="D49155" s="7" t="s">
        <v>1277</v>
      </c>
      <c r="E49155" s="8" t="s">
        <v>1278</v>
      </c>
      <c r="F49155" s="8">
        <v>27000000</v>
      </c>
      <c r="G49155" s="7" t="s">
        <v>80</v>
      </c>
      <c r="H49155" s="7" t="s">
        <v>24</v>
      </c>
      <c r="I49155" s="9" t="s">
        <v>60</v>
      </c>
      <c r="J49155" s="17" t="s">
        <v>1368</v>
      </c>
      <c r="K49155" s="10" t="s">
        <v>1368</v>
      </c>
      <c r="L49155" s="7">
        <v>3</v>
      </c>
      <c r="M49155" s="11">
        <v>37622</v>
      </c>
      <c r="N49155" s="7" t="s">
        <v>814</v>
      </c>
      <c r="O49155" s="7" t="s">
        <v>815</v>
      </c>
      <c r="P49155" s="10">
        <v>2003</v>
      </c>
      <c r="Q49155" s="12">
        <v>38454</v>
      </c>
      <c r="R49155" s="12">
        <v>39357</v>
      </c>
    </row>
    <row r="49156" spans="1:18" x14ac:dyDescent="0.25">
      <c r="A49156" s="7" t="s">
        <v>166461</v>
      </c>
      <c r="B49156" s="7" t="s">
        <v>166462</v>
      </c>
      <c r="C49156" s="7" t="s">
        <v>166463</v>
      </c>
      <c r="D49156" s="7" t="s">
        <v>166464</v>
      </c>
      <c r="E49156" s="8" t="s">
        <v>2630</v>
      </c>
      <c r="F49156" s="8">
        <v>0</v>
      </c>
      <c r="G49156" s="7" t="s">
        <v>35</v>
      </c>
      <c r="H49156" s="7" t="s">
        <v>24</v>
      </c>
      <c r="I49156" s="9" t="s">
        <v>36</v>
      </c>
      <c r="J49156" s="17" t="s">
        <v>181</v>
      </c>
      <c r="K49156" s="10" t="s">
        <v>182</v>
      </c>
      <c r="L49156" s="7">
        <v>2</v>
      </c>
      <c r="M49156" s="11">
        <v>41183</v>
      </c>
      <c r="N49156" s="7" t="s">
        <v>45</v>
      </c>
      <c r="O49156" s="7" t="s">
        <v>46</v>
      </c>
      <c r="P49156" s="10">
        <v>2012</v>
      </c>
      <c r="Q49156" s="12">
        <v>41019</v>
      </c>
      <c r="R49156" s="12">
        <v>41430</v>
      </c>
    </row>
    <row r="49157" spans="1:18" x14ac:dyDescent="0.25">
      <c r="A49157" s="7" t="s">
        <v>166465</v>
      </c>
      <c r="B49157" s="7" t="s">
        <v>166466</v>
      </c>
      <c r="C49157" s="7" t="s">
        <v>166467</v>
      </c>
      <c r="D49157" s="7" t="s">
        <v>166468</v>
      </c>
      <c r="E49157" s="8" t="s">
        <v>4507</v>
      </c>
      <c r="F49157" s="8">
        <v>29100000</v>
      </c>
      <c r="G49157" s="7" t="s">
        <v>35</v>
      </c>
      <c r="H49157" s="7" t="s">
        <v>24</v>
      </c>
      <c r="I49157" s="9" t="s">
        <v>60</v>
      </c>
      <c r="J49157" s="17" t="s">
        <v>1368</v>
      </c>
      <c r="K49157" s="10" t="s">
        <v>1368</v>
      </c>
      <c r="L49157" s="7">
        <v>3</v>
      </c>
      <c r="M49157" s="11">
        <v>36161</v>
      </c>
      <c r="N49157" s="7" t="s">
        <v>1066</v>
      </c>
      <c r="O49157" s="7" t="s">
        <v>1067</v>
      </c>
      <c r="P49157" s="10">
        <v>1999</v>
      </c>
      <c r="Q49157" s="12">
        <v>38370</v>
      </c>
      <c r="R49157" s="12">
        <v>40378</v>
      </c>
    </row>
    <row r="49158" spans="1:18" x14ac:dyDescent="0.25">
      <c r="A49158" s="7" t="s">
        <v>166469</v>
      </c>
      <c r="B49158" s="7" t="s">
        <v>166470</v>
      </c>
      <c r="C49158" s="7" t="s">
        <v>166471</v>
      </c>
      <c r="D49158" s="7" t="s">
        <v>24214</v>
      </c>
      <c r="E49158" s="8" t="s">
        <v>34</v>
      </c>
      <c r="F49158" s="8">
        <v>22899998</v>
      </c>
      <c r="G49158" s="7" t="s">
        <v>80</v>
      </c>
      <c r="H49158" s="7" t="s">
        <v>24</v>
      </c>
      <c r="I49158" s="9" t="s">
        <v>36</v>
      </c>
      <c r="J49158" s="17" t="s">
        <v>181</v>
      </c>
      <c r="K49158" s="10" t="s">
        <v>1073</v>
      </c>
      <c r="L49158" s="7">
        <v>3</v>
      </c>
      <c r="Q49158" s="12">
        <v>39483</v>
      </c>
      <c r="R49158" s="12">
        <v>40233</v>
      </c>
    </row>
    <row r="49159" spans="1:18" x14ac:dyDescent="0.25">
      <c r="A49159" s="7" t="s">
        <v>166472</v>
      </c>
      <c r="B49159" s="7" t="s">
        <v>166473</v>
      </c>
      <c r="C49159" s="7" t="s">
        <v>166474</v>
      </c>
      <c r="D49159" s="7" t="s">
        <v>166475</v>
      </c>
      <c r="E49159" s="8" t="s">
        <v>137</v>
      </c>
      <c r="F49159" s="8">
        <v>25000</v>
      </c>
      <c r="G49159" s="7" t="s">
        <v>80</v>
      </c>
      <c r="H49159" s="7" t="s">
        <v>24</v>
      </c>
      <c r="I49159" s="9" t="s">
        <v>60</v>
      </c>
      <c r="J49159" s="17" t="s">
        <v>1368</v>
      </c>
      <c r="K49159" s="10" t="s">
        <v>1368</v>
      </c>
      <c r="L49159" s="7">
        <v>1</v>
      </c>
      <c r="M49159" s="11">
        <v>39295</v>
      </c>
      <c r="N49159" s="7" t="s">
        <v>730</v>
      </c>
      <c r="O49159" s="7" t="s">
        <v>643</v>
      </c>
      <c r="P49159" s="10">
        <v>2007</v>
      </c>
      <c r="Q49159" s="12">
        <v>39417</v>
      </c>
      <c r="R49159" s="12">
        <v>39417</v>
      </c>
    </row>
    <row r="49160" spans="1:18" x14ac:dyDescent="0.25">
      <c r="A49160" s="7" t="s">
        <v>166476</v>
      </c>
      <c r="B49160" s="7" t="s">
        <v>166477</v>
      </c>
      <c r="C49160" s="7" t="s">
        <v>166478</v>
      </c>
      <c r="D49160" s="7" t="s">
        <v>166479</v>
      </c>
      <c r="E49160" s="8" t="s">
        <v>1601</v>
      </c>
      <c r="F49160" s="8">
        <v>96627980</v>
      </c>
      <c r="G49160" s="7" t="s">
        <v>35</v>
      </c>
      <c r="H49160" s="7" t="s">
        <v>24</v>
      </c>
      <c r="I49160" s="9" t="s">
        <v>188</v>
      </c>
      <c r="J49160" s="17" t="s">
        <v>189</v>
      </c>
      <c r="K49160" s="10" t="s">
        <v>189</v>
      </c>
      <c r="L49160" s="7">
        <v>5</v>
      </c>
      <c r="M49160" s="11">
        <v>38353</v>
      </c>
      <c r="N49160" s="7" t="s">
        <v>435</v>
      </c>
      <c r="O49160" s="7" t="s">
        <v>436</v>
      </c>
      <c r="P49160" s="10">
        <v>2005</v>
      </c>
      <c r="Q49160" s="12">
        <v>38626</v>
      </c>
      <c r="R49160" s="12">
        <v>41255</v>
      </c>
    </row>
    <row r="49161" spans="1:18" x14ac:dyDescent="0.25">
      <c r="A49161" s="7" t="s">
        <v>166480</v>
      </c>
      <c r="B49161" s="7" t="s">
        <v>166481</v>
      </c>
      <c r="C49161" s="7" t="s">
        <v>166482</v>
      </c>
      <c r="F49161" s="8">
        <v>0</v>
      </c>
      <c r="G49161" s="7" t="s">
        <v>35</v>
      </c>
      <c r="H49161" s="7" t="s">
        <v>52</v>
      </c>
      <c r="I49161" s="9"/>
      <c r="J49161" s="17" t="s">
        <v>53</v>
      </c>
      <c r="K49161" s="10" t="s">
        <v>53</v>
      </c>
      <c r="L49161" s="7">
        <v>1</v>
      </c>
      <c r="M49161" s="11">
        <v>41275</v>
      </c>
      <c r="N49161" s="7" t="s">
        <v>146</v>
      </c>
      <c r="O49161" s="7" t="s">
        <v>147</v>
      </c>
      <c r="P49161" s="10">
        <v>2013</v>
      </c>
      <c r="Q49161" s="12">
        <v>41671</v>
      </c>
      <c r="R49161" s="12">
        <v>41671</v>
      </c>
    </row>
    <row r="49162" spans="1:18" x14ac:dyDescent="0.25">
      <c r="A49162" s="7" t="s">
        <v>166483</v>
      </c>
      <c r="B49162" s="7" t="s">
        <v>166484</v>
      </c>
      <c r="C49162" s="7" t="s">
        <v>166485</v>
      </c>
      <c r="D49162" s="7" t="s">
        <v>166486</v>
      </c>
      <c r="E49162" s="8" t="s">
        <v>67025</v>
      </c>
      <c r="F49162" s="8">
        <v>200000</v>
      </c>
      <c r="G49162" s="7" t="s">
        <v>35</v>
      </c>
      <c r="H49162" s="7" t="s">
        <v>240</v>
      </c>
      <c r="I49162" s="9" t="s">
        <v>2853</v>
      </c>
      <c r="J49162" s="17" t="s">
        <v>2854</v>
      </c>
      <c r="K49162" s="10" t="s">
        <v>2855</v>
      </c>
      <c r="L49162" s="7">
        <v>1</v>
      </c>
      <c r="M49162" s="11">
        <v>41365</v>
      </c>
      <c r="N49162" s="7" t="s">
        <v>411</v>
      </c>
      <c r="O49162" s="7" t="s">
        <v>412</v>
      </c>
      <c r="P49162" s="10">
        <v>2013</v>
      </c>
      <c r="Q49162" s="12">
        <v>41579</v>
      </c>
      <c r="R49162" s="12">
        <v>41579</v>
      </c>
    </row>
    <row r="49163" spans="1:18" x14ac:dyDescent="0.25">
      <c r="A49163" s="7" t="s">
        <v>166487</v>
      </c>
      <c r="B49163" s="7" t="s">
        <v>166488</v>
      </c>
      <c r="C49163" s="7" t="s">
        <v>166489</v>
      </c>
      <c r="F49163" s="8">
        <v>0</v>
      </c>
      <c r="G49163" s="7" t="s">
        <v>23</v>
      </c>
      <c r="I49163" s="9"/>
      <c r="L49163" s="7">
        <v>1</v>
      </c>
      <c r="Q49163" s="12">
        <v>41003</v>
      </c>
      <c r="R49163" s="12">
        <v>41003</v>
      </c>
    </row>
    <row r="49164" spans="1:18" x14ac:dyDescent="0.25">
      <c r="A49164" s="7" t="s">
        <v>166490</v>
      </c>
      <c r="B49164" s="7" t="s">
        <v>166491</v>
      </c>
      <c r="C49164" s="7" t="s">
        <v>166492</v>
      </c>
      <c r="D49164" s="7" t="s">
        <v>166493</v>
      </c>
      <c r="E49164" s="8" t="s">
        <v>13605</v>
      </c>
      <c r="F49164" s="8">
        <v>14500000</v>
      </c>
      <c r="G49164" s="7" t="s">
        <v>23</v>
      </c>
      <c r="H49164" s="7" t="s">
        <v>24</v>
      </c>
      <c r="I49164" s="9" t="s">
        <v>36</v>
      </c>
      <c r="J49164" s="17" t="s">
        <v>181</v>
      </c>
      <c r="K49164" s="10" t="s">
        <v>794</v>
      </c>
      <c r="L49164" s="7">
        <v>1</v>
      </c>
      <c r="M49164" s="11">
        <v>37622</v>
      </c>
      <c r="N49164" s="7" t="s">
        <v>814</v>
      </c>
      <c r="O49164" s="7" t="s">
        <v>815</v>
      </c>
      <c r="P49164" s="10">
        <v>2003</v>
      </c>
      <c r="Q49164" s="12">
        <v>38808</v>
      </c>
      <c r="R49164" s="12">
        <v>38808</v>
      </c>
    </row>
    <row r="49165" spans="1:18" x14ac:dyDescent="0.25">
      <c r="A49165" s="7" t="s">
        <v>166494</v>
      </c>
      <c r="B49165" s="7" t="s">
        <v>166495</v>
      </c>
      <c r="C49165" s="7" t="s">
        <v>166496</v>
      </c>
      <c r="D49165" s="7" t="s">
        <v>296</v>
      </c>
      <c r="E49165" s="8" t="s">
        <v>297</v>
      </c>
      <c r="F49165" s="8">
        <v>25482000</v>
      </c>
      <c r="G49165" s="7" t="s">
        <v>35</v>
      </c>
      <c r="H49165" s="7" t="s">
        <v>176</v>
      </c>
      <c r="I49165" s="9"/>
      <c r="J49165" s="17" t="s">
        <v>177</v>
      </c>
      <c r="K49165" s="10" t="s">
        <v>177</v>
      </c>
      <c r="L49165" s="7">
        <v>2</v>
      </c>
      <c r="M49165" s="11">
        <v>39083</v>
      </c>
      <c r="N49165" s="7" t="s">
        <v>88</v>
      </c>
      <c r="O49165" s="7" t="s">
        <v>89</v>
      </c>
      <c r="P49165" s="10">
        <v>2007</v>
      </c>
      <c r="Q49165" s="12">
        <v>40455</v>
      </c>
      <c r="R49165" s="12">
        <v>41463</v>
      </c>
    </row>
    <row r="49166" spans="1:18" x14ac:dyDescent="0.25">
      <c r="A49166" s="7" t="s">
        <v>166497</v>
      </c>
      <c r="B49166" s="7" t="s">
        <v>166498</v>
      </c>
      <c r="C49166" s="7" t="s">
        <v>166499</v>
      </c>
      <c r="D49166" s="7" t="s">
        <v>166500</v>
      </c>
      <c r="E49166" s="8" t="s">
        <v>10799</v>
      </c>
      <c r="F49166" s="8">
        <v>8000000</v>
      </c>
      <c r="G49166" s="7" t="s">
        <v>35</v>
      </c>
      <c r="H49166" s="7" t="s">
        <v>680</v>
      </c>
      <c r="I49166" s="9"/>
      <c r="J49166" s="17" t="s">
        <v>681</v>
      </c>
      <c r="K49166" s="10" t="s">
        <v>681</v>
      </c>
      <c r="L49166" s="7">
        <v>1</v>
      </c>
      <c r="M49166" s="11">
        <v>40391</v>
      </c>
      <c r="N49166" s="7" t="s">
        <v>751</v>
      </c>
      <c r="O49166" s="7" t="s">
        <v>184</v>
      </c>
      <c r="P49166" s="10">
        <v>2010</v>
      </c>
      <c r="Q49166" s="12">
        <v>41548</v>
      </c>
      <c r="R49166" s="12">
        <v>41548</v>
      </c>
    </row>
    <row r="49167" spans="1:18" x14ac:dyDescent="0.25">
      <c r="A49167" s="7" t="s">
        <v>166501</v>
      </c>
      <c r="B49167" s="7" t="s">
        <v>166502</v>
      </c>
      <c r="C49167" s="7" t="s">
        <v>166503</v>
      </c>
      <c r="D49167" s="7" t="s">
        <v>2476</v>
      </c>
      <c r="E49167" s="8" t="s">
        <v>69</v>
      </c>
      <c r="F49167" s="8">
        <v>600000</v>
      </c>
      <c r="G49167" s="7" t="s">
        <v>35</v>
      </c>
      <c r="H49167" s="7" t="s">
        <v>24</v>
      </c>
      <c r="I49167" s="9" t="s">
        <v>36</v>
      </c>
      <c r="J49167" s="17" t="s">
        <v>942</v>
      </c>
      <c r="K49167" s="10" t="s">
        <v>6200</v>
      </c>
      <c r="L49167" s="7">
        <v>1</v>
      </c>
      <c r="M49167" s="11">
        <v>39450</v>
      </c>
      <c r="N49167" s="7" t="s">
        <v>164</v>
      </c>
      <c r="O49167" s="7" t="s">
        <v>165</v>
      </c>
      <c r="P49167" s="10">
        <v>2008</v>
      </c>
      <c r="Q49167" s="12">
        <v>40906</v>
      </c>
      <c r="R49167" s="12">
        <v>40906</v>
      </c>
    </row>
    <row r="49168" spans="1:18" x14ac:dyDescent="0.25">
      <c r="A49168" s="7" t="s">
        <v>166504</v>
      </c>
      <c r="B49168" s="7" t="s">
        <v>166505</v>
      </c>
      <c r="C49168" s="7" t="s">
        <v>166506</v>
      </c>
      <c r="D49168" s="7" t="s">
        <v>166507</v>
      </c>
      <c r="E49168" s="8" t="s">
        <v>992</v>
      </c>
      <c r="F49168" s="8">
        <v>3500000</v>
      </c>
      <c r="G49168" s="7" t="s">
        <v>35</v>
      </c>
      <c r="H49168" s="7" t="s">
        <v>477</v>
      </c>
      <c r="I49168" s="9"/>
      <c r="J49168" s="17" t="s">
        <v>478</v>
      </c>
      <c r="K49168" s="10" t="s">
        <v>478</v>
      </c>
      <c r="L49168" s="7">
        <v>2</v>
      </c>
      <c r="M49168" s="11">
        <v>39600</v>
      </c>
      <c r="N49168" s="7" t="s">
        <v>495</v>
      </c>
      <c r="O49168" s="7" t="s">
        <v>496</v>
      </c>
      <c r="P49168" s="10">
        <v>2008</v>
      </c>
      <c r="Q49168" s="12">
        <v>40513</v>
      </c>
      <c r="R49168" s="12">
        <v>40971</v>
      </c>
    </row>
    <row r="49169" spans="1:18" x14ac:dyDescent="0.25">
      <c r="A49169" s="7" t="s">
        <v>166508</v>
      </c>
      <c r="B49169" s="7" t="s">
        <v>166509</v>
      </c>
      <c r="C49169" s="7" t="s">
        <v>166510</v>
      </c>
      <c r="D49169" s="7" t="s">
        <v>6760</v>
      </c>
      <c r="E49169" s="8" t="s">
        <v>6761</v>
      </c>
      <c r="F49169" s="8">
        <v>15000000</v>
      </c>
      <c r="G49169" s="7" t="s">
        <v>23</v>
      </c>
      <c r="H49169" s="7" t="s">
        <v>24</v>
      </c>
      <c r="I49169" s="9" t="s">
        <v>36</v>
      </c>
      <c r="J49169" s="17" t="s">
        <v>181</v>
      </c>
      <c r="K49169" s="10" t="s">
        <v>182</v>
      </c>
      <c r="L49169" s="7">
        <v>1</v>
      </c>
      <c r="Q49169" s="12">
        <v>41304</v>
      </c>
      <c r="R49169" s="12">
        <v>41304</v>
      </c>
    </row>
    <row r="49170" spans="1:18" x14ac:dyDescent="0.25">
      <c r="A49170" s="7" t="s">
        <v>166511</v>
      </c>
      <c r="B49170" s="7" t="s">
        <v>166512</v>
      </c>
      <c r="C49170" s="7" t="s">
        <v>166513</v>
      </c>
      <c r="D49170" s="7" t="s">
        <v>86</v>
      </c>
      <c r="E49170" s="8" t="s">
        <v>87</v>
      </c>
      <c r="F49170" s="8">
        <v>1100000</v>
      </c>
      <c r="G49170" s="7" t="s">
        <v>80</v>
      </c>
      <c r="H49170" s="7" t="s">
        <v>446</v>
      </c>
      <c r="I49170" s="9"/>
      <c r="J49170" s="17" t="s">
        <v>447</v>
      </c>
      <c r="K49170" s="10" t="s">
        <v>447</v>
      </c>
      <c r="L49170" s="7">
        <v>3</v>
      </c>
      <c r="M49170" s="11">
        <v>40575</v>
      </c>
      <c r="N49170" s="7" t="s">
        <v>504</v>
      </c>
      <c r="O49170" s="7" t="s">
        <v>505</v>
      </c>
      <c r="P49170" s="10">
        <v>2011</v>
      </c>
      <c r="Q49170" s="12">
        <v>40280</v>
      </c>
      <c r="R49170" s="12">
        <v>40575</v>
      </c>
    </row>
    <row r="49171" spans="1:18" x14ac:dyDescent="0.25">
      <c r="A49171" s="7" t="s">
        <v>166514</v>
      </c>
      <c r="B49171" s="7" t="s">
        <v>166515</v>
      </c>
      <c r="C49171" s="7" t="s">
        <v>166516</v>
      </c>
      <c r="D49171" s="7" t="s">
        <v>275</v>
      </c>
      <c r="E49171" s="8" t="s">
        <v>276</v>
      </c>
      <c r="F49171" s="8">
        <v>0</v>
      </c>
      <c r="G49171" s="7" t="s">
        <v>35</v>
      </c>
      <c r="H49171" s="7" t="s">
        <v>52</v>
      </c>
      <c r="I49171" s="9"/>
      <c r="J49171" s="17" t="s">
        <v>53</v>
      </c>
      <c r="K49171" s="10" t="s">
        <v>2611</v>
      </c>
      <c r="L49171" s="7">
        <v>1</v>
      </c>
      <c r="M49171" s="11">
        <v>37316</v>
      </c>
      <c r="N49171" s="7" t="s">
        <v>9415</v>
      </c>
      <c r="O49171" s="7" t="s">
        <v>528</v>
      </c>
      <c r="P49171" s="10">
        <v>2002</v>
      </c>
      <c r="Q49171" s="12">
        <v>41446</v>
      </c>
      <c r="R49171" s="12">
        <v>41446</v>
      </c>
    </row>
    <row r="49172" spans="1:18" x14ac:dyDescent="0.25">
      <c r="A49172" s="7" t="s">
        <v>166517</v>
      </c>
      <c r="B49172" s="7" t="s">
        <v>166518</v>
      </c>
      <c r="C49172" s="7" t="s">
        <v>166519</v>
      </c>
      <c r="D49172" s="7" t="s">
        <v>86</v>
      </c>
      <c r="E49172" s="8" t="s">
        <v>87</v>
      </c>
      <c r="F49172" s="8">
        <v>833170</v>
      </c>
      <c r="G49172" s="7" t="s">
        <v>80</v>
      </c>
      <c r="H49172" s="7" t="s">
        <v>196</v>
      </c>
      <c r="I49172" s="9"/>
      <c r="J49172" s="17" t="s">
        <v>1256</v>
      </c>
      <c r="K49172" s="10" t="s">
        <v>1257</v>
      </c>
      <c r="L49172" s="7">
        <v>1</v>
      </c>
      <c r="Q49172" s="12">
        <v>41368</v>
      </c>
      <c r="R49172" s="12">
        <v>41368</v>
      </c>
    </row>
    <row r="49173" spans="1:18" x14ac:dyDescent="0.25">
      <c r="A49173" s="7" t="s">
        <v>166520</v>
      </c>
      <c r="B49173" s="7" t="s">
        <v>166521</v>
      </c>
      <c r="C49173" s="7" t="s">
        <v>166522</v>
      </c>
      <c r="D49173" s="7" t="s">
        <v>166523</v>
      </c>
      <c r="E49173" s="8" t="s">
        <v>2825</v>
      </c>
      <c r="F49173" s="8">
        <v>5486842</v>
      </c>
      <c r="G49173" s="7" t="s">
        <v>23</v>
      </c>
      <c r="H49173" s="7" t="s">
        <v>24</v>
      </c>
      <c r="I49173" s="9" t="s">
        <v>1233</v>
      </c>
      <c r="J49173" s="17" t="s">
        <v>1234</v>
      </c>
      <c r="K49173" s="10" t="s">
        <v>24487</v>
      </c>
      <c r="L49173" s="7">
        <v>3</v>
      </c>
      <c r="M49173" s="11">
        <v>39114</v>
      </c>
      <c r="N49173" s="7" t="s">
        <v>1291</v>
      </c>
      <c r="O49173" s="7" t="s">
        <v>89</v>
      </c>
      <c r="P49173" s="10">
        <v>2007</v>
      </c>
      <c r="Q49173" s="12">
        <v>39417</v>
      </c>
      <c r="R49173" s="12">
        <v>40106</v>
      </c>
    </row>
    <row r="49174" spans="1:18" x14ac:dyDescent="0.25">
      <c r="A49174" s="7" t="s">
        <v>166524</v>
      </c>
      <c r="B49174" s="7" t="s">
        <v>166525</v>
      </c>
      <c r="C49174" s="7" t="s">
        <v>166526</v>
      </c>
      <c r="D49174" s="7" t="s">
        <v>238</v>
      </c>
      <c r="E49174" s="8" t="s">
        <v>239</v>
      </c>
      <c r="F49174" s="8">
        <v>7979689</v>
      </c>
      <c r="G49174" s="7" t="s">
        <v>35</v>
      </c>
      <c r="H49174" s="7" t="s">
        <v>24</v>
      </c>
      <c r="I49174" s="9" t="s">
        <v>25</v>
      </c>
      <c r="J49174" s="17" t="s">
        <v>26</v>
      </c>
      <c r="K49174" s="10" t="s">
        <v>27</v>
      </c>
      <c r="L49174" s="7">
        <v>5</v>
      </c>
      <c r="M49174" s="11">
        <v>40544</v>
      </c>
      <c r="N49174" s="7" t="s">
        <v>537</v>
      </c>
      <c r="O49174" s="7" t="s">
        <v>505</v>
      </c>
      <c r="P49174" s="10">
        <v>2011</v>
      </c>
      <c r="Q49174" s="12">
        <v>40989</v>
      </c>
      <c r="R49174" s="12">
        <v>41865</v>
      </c>
    </row>
    <row r="49175" spans="1:18" x14ac:dyDescent="0.25">
      <c r="A49175" s="7" t="s">
        <v>166527</v>
      </c>
      <c r="B49175" s="7" t="s">
        <v>166528</v>
      </c>
      <c r="C49175" s="7" t="s">
        <v>166529</v>
      </c>
      <c r="D49175" s="7" t="s">
        <v>166530</v>
      </c>
      <c r="E49175" s="8" t="s">
        <v>4326</v>
      </c>
      <c r="F49175" s="8">
        <v>0</v>
      </c>
      <c r="G49175" s="7" t="s">
        <v>35</v>
      </c>
      <c r="H49175" s="7" t="s">
        <v>635</v>
      </c>
      <c r="I49175" s="9"/>
      <c r="J49175" s="17" t="s">
        <v>636</v>
      </c>
      <c r="K49175" s="10" t="s">
        <v>636</v>
      </c>
      <c r="L49175" s="7">
        <v>1</v>
      </c>
      <c r="M49175" s="11">
        <v>41275</v>
      </c>
      <c r="N49175" s="7" t="s">
        <v>146</v>
      </c>
      <c r="O49175" s="7" t="s">
        <v>147</v>
      </c>
      <c r="P49175" s="10">
        <v>2013</v>
      </c>
      <c r="Q49175" s="12">
        <v>41456</v>
      </c>
      <c r="R49175" s="12">
        <v>41456</v>
      </c>
    </row>
    <row r="49176" spans="1:18" x14ac:dyDescent="0.25">
      <c r="A49176" s="7" t="s">
        <v>166531</v>
      </c>
      <c r="B49176" s="7" t="s">
        <v>166532</v>
      </c>
      <c r="C49176" s="7" t="s">
        <v>166533</v>
      </c>
      <c r="D49176" s="7" t="s">
        <v>12990</v>
      </c>
      <c r="E49176" s="8" t="s">
        <v>1269</v>
      </c>
      <c r="F49176" s="8">
        <v>26000000</v>
      </c>
      <c r="G49176" s="7" t="s">
        <v>23</v>
      </c>
      <c r="H49176" s="7" t="s">
        <v>24</v>
      </c>
      <c r="I49176" s="9" t="s">
        <v>36</v>
      </c>
      <c r="J49176" s="17" t="s">
        <v>181</v>
      </c>
      <c r="K49176" s="10" t="s">
        <v>695</v>
      </c>
      <c r="L49176" s="7">
        <v>2</v>
      </c>
      <c r="M49176" s="11">
        <v>39234</v>
      </c>
      <c r="N49176" s="7" t="s">
        <v>8416</v>
      </c>
      <c r="O49176" s="7" t="s">
        <v>2756</v>
      </c>
      <c r="P49176" s="10">
        <v>2007</v>
      </c>
      <c r="Q49176" s="12">
        <v>39052</v>
      </c>
      <c r="R49176" s="12">
        <v>39083</v>
      </c>
    </row>
    <row r="49177" spans="1:18" x14ac:dyDescent="0.25">
      <c r="A49177" s="7" t="s">
        <v>166534</v>
      </c>
      <c r="B49177" s="7" t="s">
        <v>166535</v>
      </c>
      <c r="C49177" s="7" t="s">
        <v>166536</v>
      </c>
      <c r="D49177" s="7" t="s">
        <v>166537</v>
      </c>
      <c r="E49177" s="8" t="s">
        <v>909</v>
      </c>
      <c r="F49177" s="8">
        <v>1150000</v>
      </c>
      <c r="H49177" s="7" t="s">
        <v>24</v>
      </c>
      <c r="I49177" s="9" t="s">
        <v>36</v>
      </c>
      <c r="J49177" s="17" t="s">
        <v>181</v>
      </c>
      <c r="K49177" s="10" t="s">
        <v>794</v>
      </c>
      <c r="L49177" s="7">
        <v>1</v>
      </c>
      <c r="M49177" s="11">
        <v>40330</v>
      </c>
      <c r="N49177" s="7" t="s">
        <v>1109</v>
      </c>
      <c r="O49177" s="7" t="s">
        <v>1110</v>
      </c>
      <c r="P49177" s="10">
        <v>2010</v>
      </c>
      <c r="Q49177" s="12">
        <v>40842</v>
      </c>
      <c r="R49177" s="12">
        <v>40842</v>
      </c>
    </row>
    <row r="49178" spans="1:18" x14ac:dyDescent="0.25">
      <c r="A49178" s="7" t="s">
        <v>166538</v>
      </c>
      <c r="B49178" s="7" t="s">
        <v>166539</v>
      </c>
      <c r="C49178" s="7" t="s">
        <v>166540</v>
      </c>
      <c r="D49178" s="7" t="s">
        <v>166541</v>
      </c>
      <c r="E49178" s="8" t="s">
        <v>4908</v>
      </c>
      <c r="F49178" s="8">
        <v>0</v>
      </c>
      <c r="G49178" s="7" t="s">
        <v>35</v>
      </c>
      <c r="H49178" s="7" t="s">
        <v>24</v>
      </c>
      <c r="I49178" s="9" t="s">
        <v>60</v>
      </c>
      <c r="J49178" s="17" t="s">
        <v>1368</v>
      </c>
      <c r="K49178" s="10" t="s">
        <v>1368</v>
      </c>
      <c r="L49178" s="7">
        <v>1</v>
      </c>
      <c r="M49178" s="11">
        <v>40452</v>
      </c>
      <c r="N49178" s="7" t="s">
        <v>1799</v>
      </c>
      <c r="O49178" s="7" t="s">
        <v>199</v>
      </c>
      <c r="P49178" s="10">
        <v>2010</v>
      </c>
      <c r="Q49178" s="12">
        <v>41193</v>
      </c>
      <c r="R49178" s="12">
        <v>41193</v>
      </c>
    </row>
    <row r="49179" spans="1:18" x14ac:dyDescent="0.25">
      <c r="A49179" s="7" t="s">
        <v>166542</v>
      </c>
      <c r="B49179" s="7" t="s">
        <v>166543</v>
      </c>
      <c r="D49179" s="7" t="s">
        <v>296</v>
      </c>
      <c r="E49179" s="8" t="s">
        <v>297</v>
      </c>
      <c r="F49179" s="8">
        <v>13000000</v>
      </c>
      <c r="G49179" s="7" t="s">
        <v>35</v>
      </c>
      <c r="H49179" s="7" t="s">
        <v>24</v>
      </c>
      <c r="I49179" s="9" t="s">
        <v>281</v>
      </c>
      <c r="J49179" s="17" t="s">
        <v>282</v>
      </c>
      <c r="K49179" s="10" t="s">
        <v>283</v>
      </c>
      <c r="L49179" s="7">
        <v>1</v>
      </c>
      <c r="Q49179" s="12">
        <v>38730</v>
      </c>
      <c r="R49179" s="12">
        <v>38730</v>
      </c>
    </row>
    <row r="49180" spans="1:18" x14ac:dyDescent="0.25">
      <c r="A49180" s="7" t="s">
        <v>166544</v>
      </c>
      <c r="B49180" s="7" t="s">
        <v>166545</v>
      </c>
      <c r="C49180" s="7" t="s">
        <v>166546</v>
      </c>
      <c r="D49180" s="7" t="s">
        <v>166547</v>
      </c>
      <c r="E49180" s="8" t="s">
        <v>1952</v>
      </c>
      <c r="F49180" s="8">
        <v>15000</v>
      </c>
      <c r="G49180" s="7" t="s">
        <v>35</v>
      </c>
      <c r="H49180" s="7" t="s">
        <v>24</v>
      </c>
      <c r="I49180" s="9" t="s">
        <v>2095</v>
      </c>
      <c r="J49180" s="17" t="s">
        <v>2314</v>
      </c>
      <c r="K49180" s="10" t="s">
        <v>2314</v>
      </c>
      <c r="L49180" s="7">
        <v>1</v>
      </c>
      <c r="M49180" s="11">
        <v>41305</v>
      </c>
      <c r="N49180" s="7" t="s">
        <v>146</v>
      </c>
      <c r="O49180" s="7" t="s">
        <v>147</v>
      </c>
      <c r="P49180" s="10">
        <v>2013</v>
      </c>
      <c r="Q49180" s="12">
        <v>41395</v>
      </c>
      <c r="R49180" s="12">
        <v>41395</v>
      </c>
    </row>
    <row r="49181" spans="1:18" x14ac:dyDescent="0.25">
      <c r="A49181" s="7" t="s">
        <v>166548</v>
      </c>
      <c r="B49181" s="7" t="s">
        <v>166549</v>
      </c>
      <c r="C49181" s="7" t="s">
        <v>166550</v>
      </c>
      <c r="D49181" s="7" t="s">
        <v>86</v>
      </c>
      <c r="E49181" s="8" t="s">
        <v>87</v>
      </c>
      <c r="F49181" s="8">
        <v>1000000</v>
      </c>
      <c r="G49181" s="7" t="s">
        <v>23</v>
      </c>
      <c r="I49181" s="9"/>
      <c r="L49181" s="7">
        <v>1</v>
      </c>
      <c r="M49181" s="11">
        <v>38353</v>
      </c>
      <c r="N49181" s="7" t="s">
        <v>435</v>
      </c>
      <c r="O49181" s="7" t="s">
        <v>436</v>
      </c>
      <c r="P49181" s="10">
        <v>2005</v>
      </c>
      <c r="Q49181" s="12">
        <v>38876</v>
      </c>
      <c r="R49181" s="12">
        <v>38876</v>
      </c>
    </row>
    <row r="49182" spans="1:18" x14ac:dyDescent="0.25">
      <c r="A49182" s="7" t="s">
        <v>166551</v>
      </c>
      <c r="B49182" s="7" t="s">
        <v>166552</v>
      </c>
      <c r="C49182" s="7" t="s">
        <v>166553</v>
      </c>
      <c r="D49182" s="7" t="s">
        <v>166554</v>
      </c>
      <c r="E49182" s="8" t="s">
        <v>22</v>
      </c>
      <c r="F49182" s="8">
        <v>27000000</v>
      </c>
      <c r="G49182" s="7" t="s">
        <v>35</v>
      </c>
      <c r="H49182" s="7" t="s">
        <v>24</v>
      </c>
      <c r="I49182" s="9" t="s">
        <v>36</v>
      </c>
      <c r="J49182" s="17" t="s">
        <v>181</v>
      </c>
      <c r="K49182" s="10" t="s">
        <v>182</v>
      </c>
      <c r="L49182" s="7">
        <v>2</v>
      </c>
      <c r="Q49182" s="12">
        <v>38607</v>
      </c>
      <c r="R49182" s="12">
        <v>40870</v>
      </c>
    </row>
    <row r="49183" spans="1:18" x14ac:dyDescent="0.25">
      <c r="A49183" s="7" t="s">
        <v>166555</v>
      </c>
      <c r="B49183" s="7" t="s">
        <v>166556</v>
      </c>
      <c r="C49183" s="7" t="s">
        <v>166557</v>
      </c>
      <c r="D49183" s="7" t="s">
        <v>1277</v>
      </c>
      <c r="E49183" s="8" t="s">
        <v>1278</v>
      </c>
      <c r="F49183" s="8">
        <v>0</v>
      </c>
      <c r="G49183" s="7" t="s">
        <v>35</v>
      </c>
      <c r="H49183" s="7" t="s">
        <v>1503</v>
      </c>
      <c r="I49183" s="9"/>
      <c r="J49183" s="17" t="s">
        <v>70184</v>
      </c>
      <c r="K49183" s="10" t="s">
        <v>70184</v>
      </c>
      <c r="L49183" s="7">
        <v>1</v>
      </c>
      <c r="M49183" s="11">
        <v>36526</v>
      </c>
      <c r="N49183" s="7" t="s">
        <v>234</v>
      </c>
      <c r="O49183" s="7" t="s">
        <v>235</v>
      </c>
      <c r="P49183" s="10">
        <v>2000</v>
      </c>
      <c r="Q49183" s="12">
        <v>41394</v>
      </c>
      <c r="R49183" s="12">
        <v>41394</v>
      </c>
    </row>
    <row r="49184" spans="1:18" x14ac:dyDescent="0.25">
      <c r="A49184" s="7" t="s">
        <v>166558</v>
      </c>
      <c r="B49184" s="7" t="s">
        <v>166559</v>
      </c>
      <c r="C49184" s="7" t="s">
        <v>166560</v>
      </c>
      <c r="D49184" s="7" t="s">
        <v>719</v>
      </c>
      <c r="E49184" s="8" t="s">
        <v>720</v>
      </c>
      <c r="F49184" s="8">
        <v>35000000</v>
      </c>
      <c r="G49184" s="7" t="s">
        <v>35</v>
      </c>
      <c r="H49184" s="7" t="s">
        <v>24</v>
      </c>
      <c r="I49184" s="9" t="s">
        <v>281</v>
      </c>
      <c r="J49184" s="17" t="s">
        <v>282</v>
      </c>
      <c r="K49184" s="10" t="s">
        <v>367</v>
      </c>
      <c r="L49184" s="7">
        <v>1</v>
      </c>
      <c r="M49184" s="11">
        <v>38353</v>
      </c>
      <c r="N49184" s="7" t="s">
        <v>435</v>
      </c>
      <c r="O49184" s="7" t="s">
        <v>436</v>
      </c>
      <c r="P49184" s="10">
        <v>2005</v>
      </c>
      <c r="Q49184" s="12">
        <v>40883</v>
      </c>
      <c r="R49184" s="12">
        <v>40883</v>
      </c>
    </row>
    <row r="49185" spans="1:18" x14ac:dyDescent="0.25">
      <c r="A49185" s="7" t="s">
        <v>166561</v>
      </c>
      <c r="B49185" s="7" t="s">
        <v>166562</v>
      </c>
      <c r="C49185" s="7" t="s">
        <v>166563</v>
      </c>
      <c r="D49185" s="7" t="s">
        <v>166564</v>
      </c>
      <c r="E49185" s="8" t="s">
        <v>3106</v>
      </c>
      <c r="F49185" s="8">
        <v>0</v>
      </c>
      <c r="G49185" s="7" t="s">
        <v>35</v>
      </c>
      <c r="H49185" s="7" t="s">
        <v>749</v>
      </c>
      <c r="I49185" s="9"/>
      <c r="J49185" s="17" t="s">
        <v>750</v>
      </c>
      <c r="K49185" s="10" t="s">
        <v>750</v>
      </c>
      <c r="L49185" s="7">
        <v>1</v>
      </c>
      <c r="Q49185" s="12">
        <v>41159</v>
      </c>
      <c r="R49185" s="12">
        <v>41159</v>
      </c>
    </row>
    <row r="49186" spans="1:18" x14ac:dyDescent="0.25">
      <c r="A49186" s="7" t="s">
        <v>166565</v>
      </c>
      <c r="B49186" s="7" t="s">
        <v>166566</v>
      </c>
      <c r="C49186" s="7" t="s">
        <v>166567</v>
      </c>
      <c r="D49186" s="7" t="s">
        <v>86</v>
      </c>
      <c r="E49186" s="8" t="s">
        <v>87</v>
      </c>
      <c r="F49186" s="8">
        <v>2000000</v>
      </c>
      <c r="G49186" s="7" t="s">
        <v>80</v>
      </c>
      <c r="H49186" s="7" t="s">
        <v>24</v>
      </c>
      <c r="I49186" s="9" t="s">
        <v>36</v>
      </c>
      <c r="J49186" s="17" t="s">
        <v>181</v>
      </c>
      <c r="K49186" s="10" t="s">
        <v>20787</v>
      </c>
      <c r="L49186" s="7">
        <v>1</v>
      </c>
      <c r="M49186" s="11">
        <v>39173</v>
      </c>
      <c r="N49186" s="7" t="s">
        <v>5011</v>
      </c>
      <c r="O49186" s="7" t="s">
        <v>2756</v>
      </c>
      <c r="P49186" s="10">
        <v>2007</v>
      </c>
      <c r="Q49186" s="12">
        <v>39594</v>
      </c>
      <c r="R49186" s="12">
        <v>39594</v>
      </c>
    </row>
    <row r="49187" spans="1:18" x14ac:dyDescent="0.25">
      <c r="A49187" s="7" t="s">
        <v>166568</v>
      </c>
      <c r="B49187" s="7" t="s">
        <v>166569</v>
      </c>
      <c r="C49187" s="7" t="s">
        <v>166570</v>
      </c>
      <c r="D49187" s="7" t="s">
        <v>166571</v>
      </c>
      <c r="E49187" s="8" t="s">
        <v>11328</v>
      </c>
      <c r="F49187" s="8">
        <v>720496</v>
      </c>
      <c r="G49187" s="7" t="s">
        <v>35</v>
      </c>
      <c r="H49187" s="7" t="s">
        <v>626</v>
      </c>
      <c r="I49187" s="9"/>
      <c r="J49187" s="17" t="s">
        <v>1398</v>
      </c>
      <c r="K49187" s="10" t="s">
        <v>1398</v>
      </c>
      <c r="L49187" s="7">
        <v>1</v>
      </c>
      <c r="M49187" s="11">
        <v>40179</v>
      </c>
      <c r="N49187" s="7" t="s">
        <v>96</v>
      </c>
      <c r="O49187" s="7" t="s">
        <v>97</v>
      </c>
      <c r="P49187" s="10">
        <v>2010</v>
      </c>
      <c r="Q49187" s="12">
        <v>41702</v>
      </c>
      <c r="R49187" s="12">
        <v>41702</v>
      </c>
    </row>
    <row r="49188" spans="1:18" x14ac:dyDescent="0.25">
      <c r="A49188" s="7" t="s">
        <v>166572</v>
      </c>
      <c r="B49188" s="7" t="s">
        <v>166573</v>
      </c>
      <c r="C49188" s="7" t="s">
        <v>166574</v>
      </c>
      <c r="D49188" s="7" t="s">
        <v>166575</v>
      </c>
      <c r="E49188" s="8" t="s">
        <v>323</v>
      </c>
      <c r="F49188" s="8">
        <v>0</v>
      </c>
      <c r="G49188" s="7" t="s">
        <v>35</v>
      </c>
      <c r="H49188" s="7" t="s">
        <v>24</v>
      </c>
      <c r="I49188" s="9" t="s">
        <v>36</v>
      </c>
      <c r="J49188" s="17" t="s">
        <v>181</v>
      </c>
      <c r="K49188" s="10" t="s">
        <v>953</v>
      </c>
      <c r="L49188" s="7">
        <v>1</v>
      </c>
      <c r="M49188" s="11">
        <v>39417</v>
      </c>
      <c r="N49188" s="7" t="s">
        <v>1360</v>
      </c>
      <c r="O49188" s="7" t="s">
        <v>1361</v>
      </c>
      <c r="P49188" s="10">
        <v>2007</v>
      </c>
      <c r="Q49188" s="12">
        <v>39539</v>
      </c>
      <c r="R49188" s="12">
        <v>39539</v>
      </c>
    </row>
    <row r="49189" spans="1:18" x14ac:dyDescent="0.25">
      <c r="A49189" s="7" t="s">
        <v>166576</v>
      </c>
      <c r="B49189" s="7" t="s">
        <v>166577</v>
      </c>
      <c r="C49189" s="7" t="s">
        <v>166578</v>
      </c>
      <c r="D49189" s="7" t="s">
        <v>625</v>
      </c>
      <c r="E49189" s="8" t="s">
        <v>323</v>
      </c>
      <c r="F49189" s="8">
        <v>21331144</v>
      </c>
      <c r="G49189" s="7" t="s">
        <v>23</v>
      </c>
      <c r="H49189" s="7" t="s">
        <v>52</v>
      </c>
      <c r="I49189" s="9"/>
      <c r="J49189" s="17" t="s">
        <v>53</v>
      </c>
      <c r="K49189" s="10" t="s">
        <v>346</v>
      </c>
      <c r="L49189" s="7">
        <v>3</v>
      </c>
      <c r="M49189" s="11">
        <v>38353</v>
      </c>
      <c r="N49189" s="7" t="s">
        <v>435</v>
      </c>
      <c r="O49189" s="7" t="s">
        <v>436</v>
      </c>
      <c r="P49189" s="10">
        <v>2005</v>
      </c>
      <c r="Q49189" s="12">
        <v>38567</v>
      </c>
      <c r="R49189" s="12">
        <v>40238</v>
      </c>
    </row>
    <row r="49190" spans="1:18" x14ac:dyDescent="0.25">
      <c r="A49190" s="7" t="s">
        <v>166579</v>
      </c>
      <c r="B49190" s="7" t="s">
        <v>166580</v>
      </c>
      <c r="C49190" s="7" t="s">
        <v>166581</v>
      </c>
      <c r="D49190" s="7" t="s">
        <v>33</v>
      </c>
      <c r="E49190" s="8" t="s">
        <v>34</v>
      </c>
      <c r="F49190" s="8">
        <v>1300000</v>
      </c>
      <c r="G49190" s="7" t="s">
        <v>35</v>
      </c>
      <c r="H49190" s="7" t="s">
        <v>3628</v>
      </c>
      <c r="I49190" s="9"/>
      <c r="J49190" s="17" t="s">
        <v>3629</v>
      </c>
      <c r="K49190" s="10" t="s">
        <v>3630</v>
      </c>
      <c r="L49190" s="7">
        <v>1</v>
      </c>
      <c r="Q49190" s="12">
        <v>40598</v>
      </c>
      <c r="R49190" s="12">
        <v>40598</v>
      </c>
    </row>
    <row r="49191" spans="1:18" x14ac:dyDescent="0.25">
      <c r="A49191" s="7" t="s">
        <v>166582</v>
      </c>
      <c r="B49191" s="7" t="s">
        <v>166583</v>
      </c>
      <c r="C49191" s="7" t="s">
        <v>166584</v>
      </c>
      <c r="D49191" s="7" t="s">
        <v>433</v>
      </c>
      <c r="E49191" s="8" t="s">
        <v>434</v>
      </c>
      <c r="F49191" s="8">
        <v>87900000</v>
      </c>
      <c r="G49191" s="7" t="s">
        <v>35</v>
      </c>
      <c r="H49191" s="7" t="s">
        <v>24</v>
      </c>
      <c r="I49191" s="9" t="s">
        <v>1233</v>
      </c>
      <c r="J49191" s="17" t="s">
        <v>1234</v>
      </c>
      <c r="K49191" s="10" t="s">
        <v>1234</v>
      </c>
      <c r="L49191" s="7">
        <v>1</v>
      </c>
      <c r="M49191" s="11" t="s">
        <v>152946</v>
      </c>
      <c r="Q49191" s="12">
        <v>41530</v>
      </c>
      <c r="R49191" s="12">
        <v>41530</v>
      </c>
    </row>
    <row r="49192" spans="1:18" x14ac:dyDescent="0.25">
      <c r="A49192" s="7" t="s">
        <v>166585</v>
      </c>
      <c r="B49192" s="7" t="s">
        <v>166586</v>
      </c>
      <c r="C49192" s="7" t="s">
        <v>166587</v>
      </c>
      <c r="D49192" s="7" t="s">
        <v>275</v>
      </c>
      <c r="E49192" s="8" t="s">
        <v>276</v>
      </c>
      <c r="F49192" s="8">
        <v>5059527</v>
      </c>
      <c r="G49192" s="7" t="s">
        <v>35</v>
      </c>
      <c r="H49192" s="7" t="s">
        <v>24</v>
      </c>
      <c r="I49192" s="9" t="s">
        <v>25</v>
      </c>
      <c r="J49192" s="17" t="s">
        <v>26</v>
      </c>
      <c r="K49192" s="10" t="s">
        <v>27</v>
      </c>
      <c r="L49192" s="7">
        <v>1</v>
      </c>
      <c r="M49192" s="11">
        <v>38353</v>
      </c>
      <c r="N49192" s="7" t="s">
        <v>435</v>
      </c>
      <c r="O49192" s="7" t="s">
        <v>436</v>
      </c>
      <c r="P49192" s="10">
        <v>2005</v>
      </c>
      <c r="Q49192" s="12">
        <v>40084</v>
      </c>
      <c r="R49192" s="12">
        <v>40084</v>
      </c>
    </row>
    <row r="49193" spans="1:18" x14ac:dyDescent="0.25">
      <c r="A49193" s="7" t="s">
        <v>166588</v>
      </c>
      <c r="B49193" s="7" t="s">
        <v>166589</v>
      </c>
      <c r="C49193" s="7" t="s">
        <v>166590</v>
      </c>
      <c r="D49193" s="7" t="s">
        <v>421</v>
      </c>
      <c r="E49193" s="8" t="s">
        <v>422</v>
      </c>
      <c r="F49193" s="8">
        <v>0</v>
      </c>
      <c r="G49193" s="7" t="s">
        <v>35</v>
      </c>
      <c r="H49193" s="7" t="s">
        <v>240</v>
      </c>
      <c r="I49193" s="9" t="s">
        <v>241</v>
      </c>
      <c r="J49193" s="17" t="s">
        <v>242</v>
      </c>
      <c r="K49193" s="10" t="s">
        <v>243</v>
      </c>
      <c r="L49193" s="7">
        <v>1</v>
      </c>
      <c r="Q49193" s="12">
        <v>39814</v>
      </c>
      <c r="R49193" s="12">
        <v>39814</v>
      </c>
    </row>
    <row r="49194" spans="1:18" x14ac:dyDescent="0.25">
      <c r="A49194" s="7" t="s">
        <v>166591</v>
      </c>
      <c r="B49194" s="7" t="s">
        <v>166592</v>
      </c>
      <c r="C49194" s="7" t="s">
        <v>166593</v>
      </c>
      <c r="D49194" s="7" t="s">
        <v>1402</v>
      </c>
      <c r="E49194" s="8" t="s">
        <v>1403</v>
      </c>
      <c r="F49194" s="8">
        <v>25000</v>
      </c>
      <c r="G49194" s="7" t="s">
        <v>80</v>
      </c>
      <c r="H49194" s="7" t="s">
        <v>24</v>
      </c>
      <c r="I49194" s="9" t="s">
        <v>502</v>
      </c>
      <c r="J49194" s="17" t="s">
        <v>993</v>
      </c>
      <c r="K49194" s="10" t="s">
        <v>993</v>
      </c>
      <c r="L49194" s="7">
        <v>1</v>
      </c>
      <c r="M49194" s="11">
        <v>39965</v>
      </c>
      <c r="N49194" s="7" t="s">
        <v>1702</v>
      </c>
      <c r="O49194" s="7" t="s">
        <v>251</v>
      </c>
      <c r="P49194" s="10">
        <v>2009</v>
      </c>
      <c r="Q49194" s="12">
        <v>39995</v>
      </c>
      <c r="R49194" s="12">
        <v>39995</v>
      </c>
    </row>
    <row r="49195" spans="1:18" x14ac:dyDescent="0.25">
      <c r="A49195" s="7" t="s">
        <v>166594</v>
      </c>
      <c r="B49195" s="7" t="s">
        <v>166595</v>
      </c>
      <c r="C49195" s="7" t="s">
        <v>166596</v>
      </c>
      <c r="D49195" s="7" t="s">
        <v>68</v>
      </c>
      <c r="E49195" s="8" t="s">
        <v>69</v>
      </c>
      <c r="F49195" s="8">
        <v>0</v>
      </c>
      <c r="G49195" s="7" t="s">
        <v>35</v>
      </c>
      <c r="H49195" s="7" t="s">
        <v>24</v>
      </c>
      <c r="I49195" s="9" t="s">
        <v>25</v>
      </c>
      <c r="J49195" s="17" t="s">
        <v>26</v>
      </c>
      <c r="K49195" s="10" t="s">
        <v>4479</v>
      </c>
      <c r="L49195" s="7">
        <v>1</v>
      </c>
      <c r="M49195" s="11">
        <v>41640</v>
      </c>
      <c r="N49195" s="7" t="s">
        <v>63</v>
      </c>
      <c r="O49195" s="7" t="s">
        <v>64</v>
      </c>
      <c r="P49195" s="10">
        <v>2014</v>
      </c>
      <c r="Q49195" s="12">
        <v>41900</v>
      </c>
      <c r="R49195" s="12">
        <v>41900</v>
      </c>
    </row>
    <row r="49196" spans="1:18" x14ac:dyDescent="0.25">
      <c r="A49196" s="7" t="s">
        <v>166597</v>
      </c>
      <c r="B49196" s="7" t="s">
        <v>166598</v>
      </c>
      <c r="C49196" s="7" t="s">
        <v>166599</v>
      </c>
      <c r="D49196" s="7" t="s">
        <v>6760</v>
      </c>
      <c r="E49196" s="8" t="s">
        <v>6761</v>
      </c>
      <c r="F49196" s="8">
        <v>60704370</v>
      </c>
      <c r="G49196" s="7" t="s">
        <v>23</v>
      </c>
      <c r="H49196" s="7" t="s">
        <v>24</v>
      </c>
      <c r="I49196" s="9" t="s">
        <v>281</v>
      </c>
      <c r="J49196" s="17" t="s">
        <v>282</v>
      </c>
      <c r="K49196" s="10" t="s">
        <v>282</v>
      </c>
      <c r="L49196" s="7">
        <v>4</v>
      </c>
      <c r="M49196" s="11">
        <v>36830</v>
      </c>
      <c r="N49196" s="7" t="s">
        <v>599</v>
      </c>
      <c r="O49196" s="7" t="s">
        <v>600</v>
      </c>
      <c r="P49196" s="10">
        <v>2000</v>
      </c>
      <c r="Q49196" s="12">
        <v>37610</v>
      </c>
      <c r="R49196" s="12">
        <v>40527</v>
      </c>
    </row>
    <row r="49197" spans="1:18" x14ac:dyDescent="0.25">
      <c r="A49197" s="7" t="s">
        <v>166600</v>
      </c>
      <c r="B49197" s="7" t="s">
        <v>166601</v>
      </c>
      <c r="C49197" s="7" t="s">
        <v>166602</v>
      </c>
      <c r="D49197" s="7" t="s">
        <v>166603</v>
      </c>
      <c r="E49197" s="8" t="s">
        <v>56942</v>
      </c>
      <c r="F49197" s="8">
        <v>15000</v>
      </c>
      <c r="G49197" s="7" t="s">
        <v>80</v>
      </c>
      <c r="H49197" s="7" t="s">
        <v>24</v>
      </c>
      <c r="I49197" s="9" t="s">
        <v>2591</v>
      </c>
      <c r="J49197" s="17" t="s">
        <v>2592</v>
      </c>
      <c r="K49197" s="10" t="s">
        <v>15130</v>
      </c>
      <c r="L49197" s="7">
        <v>1</v>
      </c>
      <c r="M49197" s="11">
        <v>39732</v>
      </c>
      <c r="N49197" s="7" t="s">
        <v>832</v>
      </c>
      <c r="O49197" s="7" t="s">
        <v>833</v>
      </c>
      <c r="P49197" s="10">
        <v>2008</v>
      </c>
      <c r="Q49197" s="12">
        <v>39701</v>
      </c>
      <c r="R49197" s="12">
        <v>39701</v>
      </c>
    </row>
    <row r="49198" spans="1:18" x14ac:dyDescent="0.25">
      <c r="A49198" s="7" t="s">
        <v>166604</v>
      </c>
      <c r="B49198" s="7" t="s">
        <v>166605</v>
      </c>
      <c r="C49198" s="7" t="s">
        <v>166606</v>
      </c>
      <c r="D49198" s="7" t="s">
        <v>625</v>
      </c>
      <c r="E49198" s="8" t="s">
        <v>323</v>
      </c>
      <c r="F49198" s="8">
        <v>0</v>
      </c>
      <c r="G49198" s="7" t="s">
        <v>35</v>
      </c>
      <c r="H49198" s="7" t="s">
        <v>469</v>
      </c>
      <c r="I49198" s="9"/>
      <c r="J49198" s="17" t="s">
        <v>470</v>
      </c>
      <c r="K49198" s="10" t="s">
        <v>83774</v>
      </c>
      <c r="L49198" s="7">
        <v>3</v>
      </c>
      <c r="M49198" s="11">
        <v>40238</v>
      </c>
      <c r="N49198" s="7" t="s">
        <v>1566</v>
      </c>
      <c r="O49198" s="7" t="s">
        <v>97</v>
      </c>
      <c r="P49198" s="10">
        <v>2010</v>
      </c>
      <c r="Q49198" s="12">
        <v>40646</v>
      </c>
      <c r="R49198" s="12">
        <v>41379</v>
      </c>
    </row>
    <row r="49199" spans="1:18" x14ac:dyDescent="0.25">
      <c r="A49199" s="7" t="s">
        <v>166607</v>
      </c>
      <c r="B49199" s="7" t="s">
        <v>166608</v>
      </c>
      <c r="C49199" s="7" t="s">
        <v>166609</v>
      </c>
      <c r="D49199" s="7" t="s">
        <v>166610</v>
      </c>
      <c r="E49199" s="8" t="s">
        <v>6787</v>
      </c>
      <c r="F49199" s="8">
        <v>50000</v>
      </c>
      <c r="G49199" s="7" t="s">
        <v>35</v>
      </c>
      <c r="H49199" s="7" t="s">
        <v>24</v>
      </c>
      <c r="I49199" s="9" t="s">
        <v>188</v>
      </c>
      <c r="J49199" s="17" t="s">
        <v>189</v>
      </c>
      <c r="K49199" s="10" t="s">
        <v>189</v>
      </c>
      <c r="L49199" s="7">
        <v>1</v>
      </c>
      <c r="Q49199" s="12">
        <v>41640</v>
      </c>
      <c r="R49199" s="12">
        <v>41640</v>
      </c>
    </row>
    <row r="49200" spans="1:18" x14ac:dyDescent="0.25">
      <c r="A49200" s="7" t="s">
        <v>166611</v>
      </c>
      <c r="B49200" s="7" t="s">
        <v>166612</v>
      </c>
      <c r="C49200" s="7" t="s">
        <v>166613</v>
      </c>
      <c r="D49200" s="7" t="s">
        <v>106</v>
      </c>
      <c r="E49200" s="8" t="s">
        <v>107</v>
      </c>
      <c r="F49200" s="8">
        <v>357000</v>
      </c>
      <c r="G49200" s="7" t="s">
        <v>35</v>
      </c>
      <c r="H49200" s="7" t="s">
        <v>24</v>
      </c>
      <c r="I49200" s="9" t="s">
        <v>93</v>
      </c>
      <c r="J49200" s="17" t="s">
        <v>314</v>
      </c>
      <c r="K49200" s="10" t="s">
        <v>314</v>
      </c>
      <c r="L49200" s="7">
        <v>1</v>
      </c>
      <c r="M49200" s="11">
        <v>40909</v>
      </c>
      <c r="N49200" s="7" t="s">
        <v>111</v>
      </c>
      <c r="O49200" s="7" t="s">
        <v>112</v>
      </c>
      <c r="P49200" s="10">
        <v>2012</v>
      </c>
      <c r="Q49200" s="12">
        <v>41401</v>
      </c>
      <c r="R49200" s="12">
        <v>41401</v>
      </c>
    </row>
    <row r="49201" spans="1:18" x14ac:dyDescent="0.25">
      <c r="A49201" s="7" t="s">
        <v>166614</v>
      </c>
      <c r="B49201" s="7" t="s">
        <v>166615</v>
      </c>
      <c r="C49201" s="7" t="s">
        <v>166616</v>
      </c>
      <c r="D49201" s="7" t="s">
        <v>106</v>
      </c>
      <c r="E49201" s="8" t="s">
        <v>107</v>
      </c>
      <c r="F49201" s="8">
        <v>0</v>
      </c>
      <c r="G49201" s="7" t="s">
        <v>35</v>
      </c>
      <c r="I49201" s="9"/>
      <c r="L49201" s="7">
        <v>1</v>
      </c>
      <c r="M49201" s="11">
        <v>39114</v>
      </c>
      <c r="N49201" s="7" t="s">
        <v>1291</v>
      </c>
      <c r="O49201" s="7" t="s">
        <v>89</v>
      </c>
      <c r="P49201" s="10">
        <v>2007</v>
      </c>
      <c r="Q49201" s="12">
        <v>39369</v>
      </c>
      <c r="R49201" s="12">
        <v>39369</v>
      </c>
    </row>
    <row r="49202" spans="1:18" x14ac:dyDescent="0.25">
      <c r="A49202" s="7" t="s">
        <v>166617</v>
      </c>
      <c r="B49202" s="7" t="s">
        <v>166618</v>
      </c>
      <c r="C49202" s="7" t="s">
        <v>166619</v>
      </c>
      <c r="D49202" s="7" t="s">
        <v>625</v>
      </c>
      <c r="E49202" s="8" t="s">
        <v>323</v>
      </c>
      <c r="F49202" s="8">
        <v>22783151</v>
      </c>
      <c r="G49202" s="7" t="s">
        <v>35</v>
      </c>
      <c r="H49202" s="7" t="s">
        <v>24</v>
      </c>
      <c r="I49202" s="9" t="s">
        <v>1171</v>
      </c>
      <c r="J49202" s="17" t="s">
        <v>1872</v>
      </c>
      <c r="K49202" s="10" t="s">
        <v>10718</v>
      </c>
      <c r="L49202" s="7">
        <v>11</v>
      </c>
      <c r="M49202" s="11">
        <v>39083</v>
      </c>
      <c r="N49202" s="7" t="s">
        <v>88</v>
      </c>
      <c r="O49202" s="7" t="s">
        <v>89</v>
      </c>
      <c r="P49202" s="10">
        <v>2007</v>
      </c>
      <c r="Q49202" s="12">
        <v>39233</v>
      </c>
      <c r="R49202" s="12">
        <v>41856</v>
      </c>
    </row>
    <row r="49203" spans="1:18" x14ac:dyDescent="0.25">
      <c r="A49203" s="7" t="s">
        <v>166620</v>
      </c>
      <c r="B49203" s="7" t="s">
        <v>166621</v>
      </c>
      <c r="C49203" s="7" t="s">
        <v>166622</v>
      </c>
      <c r="D49203" s="7" t="s">
        <v>33</v>
      </c>
      <c r="E49203" s="8" t="s">
        <v>34</v>
      </c>
      <c r="F49203" s="8">
        <v>2000000</v>
      </c>
      <c r="G49203" s="7" t="s">
        <v>35</v>
      </c>
      <c r="H49203" s="7" t="s">
        <v>24</v>
      </c>
      <c r="I49203" s="9" t="s">
        <v>188</v>
      </c>
      <c r="J49203" s="17" t="s">
        <v>189</v>
      </c>
      <c r="K49203" s="10" t="s">
        <v>189</v>
      </c>
      <c r="L49203" s="7">
        <v>1</v>
      </c>
      <c r="M49203" s="11">
        <v>40179</v>
      </c>
      <c r="N49203" s="7" t="s">
        <v>96</v>
      </c>
      <c r="O49203" s="7" t="s">
        <v>97</v>
      </c>
      <c r="P49203" s="10">
        <v>2010</v>
      </c>
      <c r="Q49203" s="12">
        <v>41096</v>
      </c>
      <c r="R49203" s="12">
        <v>41096</v>
      </c>
    </row>
    <row r="49204" spans="1:18" x14ac:dyDescent="0.25">
      <c r="A49204" s="7" t="s">
        <v>166623</v>
      </c>
      <c r="B49204" s="7" t="s">
        <v>166624</v>
      </c>
      <c r="C49204" s="7" t="s">
        <v>166625</v>
      </c>
      <c r="D49204" s="7" t="s">
        <v>737</v>
      </c>
      <c r="E49204" s="8" t="s">
        <v>738</v>
      </c>
      <c r="F49204" s="8">
        <v>85000</v>
      </c>
      <c r="G49204" s="7" t="s">
        <v>35</v>
      </c>
      <c r="H49204" s="7" t="s">
        <v>24</v>
      </c>
      <c r="I49204" s="9" t="s">
        <v>70</v>
      </c>
      <c r="J49204" s="17" t="s">
        <v>138</v>
      </c>
      <c r="K49204" s="10" t="s">
        <v>13173</v>
      </c>
      <c r="L49204" s="7">
        <v>1</v>
      </c>
      <c r="M49204" s="11">
        <v>41153</v>
      </c>
      <c r="N49204" s="7" t="s">
        <v>2143</v>
      </c>
      <c r="O49204" s="7" t="s">
        <v>570</v>
      </c>
      <c r="P49204" s="10">
        <v>2012</v>
      </c>
      <c r="Q49204" s="12">
        <v>41907</v>
      </c>
      <c r="R49204" s="12">
        <v>41907</v>
      </c>
    </row>
    <row r="49205" spans="1:18" x14ac:dyDescent="0.25">
      <c r="A49205" s="7" t="s">
        <v>166626</v>
      </c>
      <c r="B49205" s="7" t="s">
        <v>166627</v>
      </c>
      <c r="C49205" s="7" t="s">
        <v>166628</v>
      </c>
      <c r="D49205" s="7" t="s">
        <v>1664</v>
      </c>
      <c r="E49205" s="8" t="s">
        <v>1665</v>
      </c>
      <c r="F49205" s="8">
        <v>16000000</v>
      </c>
      <c r="G49205" s="7" t="s">
        <v>35</v>
      </c>
      <c r="H49205" s="7" t="s">
        <v>24</v>
      </c>
      <c r="I49205" s="9" t="s">
        <v>36</v>
      </c>
      <c r="J49205" s="17" t="s">
        <v>181</v>
      </c>
      <c r="K49205" s="10" t="s">
        <v>2504</v>
      </c>
      <c r="L49205" s="7">
        <v>4</v>
      </c>
      <c r="M49205" s="11">
        <v>39083</v>
      </c>
      <c r="N49205" s="7" t="s">
        <v>88</v>
      </c>
      <c r="O49205" s="7" t="s">
        <v>89</v>
      </c>
      <c r="P49205" s="10">
        <v>2007</v>
      </c>
      <c r="Q49205" s="12">
        <v>40168</v>
      </c>
      <c r="R49205" s="12">
        <v>41932</v>
      </c>
    </row>
    <row r="49206" spans="1:18" x14ac:dyDescent="0.25">
      <c r="A49206" s="7" t="s">
        <v>166629</v>
      </c>
      <c r="B49206" s="7" t="s">
        <v>166630</v>
      </c>
      <c r="C49206" s="7" t="s">
        <v>166631</v>
      </c>
      <c r="D49206" s="7" t="s">
        <v>166632</v>
      </c>
      <c r="E49206" s="8" t="s">
        <v>21116</v>
      </c>
      <c r="F49206" s="8">
        <v>4500000</v>
      </c>
      <c r="G49206" s="7" t="s">
        <v>23</v>
      </c>
      <c r="H49206" s="7" t="s">
        <v>24</v>
      </c>
      <c r="I49206" s="9" t="s">
        <v>1321</v>
      </c>
      <c r="J49206" s="17" t="s">
        <v>613</v>
      </c>
      <c r="K49206" s="10" t="s">
        <v>3118</v>
      </c>
      <c r="L49206" s="7">
        <v>2</v>
      </c>
      <c r="M49206" s="11">
        <v>39448</v>
      </c>
      <c r="N49206" s="7" t="s">
        <v>164</v>
      </c>
      <c r="O49206" s="7" t="s">
        <v>165</v>
      </c>
      <c r="P49206" s="10">
        <v>2008</v>
      </c>
      <c r="Q49206" s="12">
        <v>40179</v>
      </c>
      <c r="R49206" s="12">
        <v>40506</v>
      </c>
    </row>
    <row r="49207" spans="1:18" x14ac:dyDescent="0.25">
      <c r="A49207" s="7" t="s">
        <v>166633</v>
      </c>
      <c r="B49207" s="7" t="s">
        <v>166634</v>
      </c>
      <c r="C49207" s="7" t="s">
        <v>166635</v>
      </c>
      <c r="D49207" s="7" t="s">
        <v>166636</v>
      </c>
      <c r="E49207" s="8" t="s">
        <v>160</v>
      </c>
      <c r="F49207" s="8">
        <v>14003543</v>
      </c>
      <c r="G49207" s="7" t="s">
        <v>23</v>
      </c>
      <c r="H49207" s="7" t="s">
        <v>240</v>
      </c>
      <c r="I49207" s="9" t="s">
        <v>241</v>
      </c>
      <c r="J49207" s="17" t="s">
        <v>242</v>
      </c>
      <c r="K49207" s="10" t="s">
        <v>242</v>
      </c>
      <c r="L49207" s="7">
        <v>2</v>
      </c>
      <c r="M49207" s="11">
        <v>38718</v>
      </c>
      <c r="N49207" s="7" t="s">
        <v>400</v>
      </c>
      <c r="O49207" s="7" t="s">
        <v>401</v>
      </c>
      <c r="P49207" s="10">
        <v>2006</v>
      </c>
      <c r="Q49207" s="12">
        <v>38991</v>
      </c>
      <c r="R49207" s="12">
        <v>39264</v>
      </c>
    </row>
    <row r="49208" spans="1:18" x14ac:dyDescent="0.25">
      <c r="A49208" s="7" t="s">
        <v>166637</v>
      </c>
      <c r="B49208" s="7" t="s">
        <v>166638</v>
      </c>
      <c r="C49208" s="7" t="s">
        <v>166639</v>
      </c>
      <c r="D49208" s="7" t="s">
        <v>68</v>
      </c>
      <c r="E49208" s="8" t="s">
        <v>69</v>
      </c>
      <c r="F49208" s="8">
        <v>2200000</v>
      </c>
      <c r="G49208" s="7" t="s">
        <v>35</v>
      </c>
      <c r="H49208" s="7" t="s">
        <v>24</v>
      </c>
      <c r="I49208" s="9" t="s">
        <v>36</v>
      </c>
      <c r="J49208" s="17" t="s">
        <v>181</v>
      </c>
      <c r="K49208" s="10" t="s">
        <v>13740</v>
      </c>
      <c r="L49208" s="7">
        <v>1</v>
      </c>
      <c r="M49208" s="11">
        <v>41275</v>
      </c>
      <c r="N49208" s="7" t="s">
        <v>146</v>
      </c>
      <c r="O49208" s="7" t="s">
        <v>147</v>
      </c>
      <c r="P49208" s="10">
        <v>2013</v>
      </c>
      <c r="Q49208" s="12">
        <v>41716</v>
      </c>
      <c r="R49208" s="12">
        <v>41716</v>
      </c>
    </row>
    <row r="49209" spans="1:18" x14ac:dyDescent="0.25">
      <c r="A49209" s="7" t="s">
        <v>166640</v>
      </c>
      <c r="B49209" s="7" t="s">
        <v>166641</v>
      </c>
      <c r="C49209" s="7" t="s">
        <v>166642</v>
      </c>
      <c r="D49209" s="7" t="s">
        <v>166643</v>
      </c>
      <c r="E49209" s="8" t="s">
        <v>22843</v>
      </c>
      <c r="F49209" s="8">
        <v>3500000</v>
      </c>
      <c r="G49209" s="7" t="s">
        <v>35</v>
      </c>
      <c r="H49209" s="7" t="s">
        <v>24</v>
      </c>
      <c r="I49209" s="9" t="s">
        <v>25</v>
      </c>
      <c r="J49209" s="17" t="s">
        <v>26</v>
      </c>
      <c r="K49209" s="10" t="s">
        <v>27</v>
      </c>
      <c r="L49209" s="7">
        <v>2</v>
      </c>
      <c r="M49209" s="11">
        <v>40238</v>
      </c>
      <c r="N49209" s="7" t="s">
        <v>1566</v>
      </c>
      <c r="O49209" s="7" t="s">
        <v>97</v>
      </c>
      <c r="P49209" s="10">
        <v>2010</v>
      </c>
      <c r="Q49209" s="12">
        <v>40890</v>
      </c>
      <c r="R49209" s="12">
        <v>41500</v>
      </c>
    </row>
    <row r="49210" spans="1:18" x14ac:dyDescent="0.25">
      <c r="A49210" s="7" t="s">
        <v>166644</v>
      </c>
      <c r="B49210" s="7" t="s">
        <v>166645</v>
      </c>
      <c r="C49210" s="7" t="s">
        <v>166646</v>
      </c>
      <c r="D49210" s="7" t="s">
        <v>166647</v>
      </c>
      <c r="E49210" s="8" t="s">
        <v>422</v>
      </c>
      <c r="F49210" s="8">
        <v>550000</v>
      </c>
      <c r="G49210" s="7" t="s">
        <v>35</v>
      </c>
      <c r="I49210" s="9"/>
      <c r="L49210" s="7">
        <v>2</v>
      </c>
      <c r="M49210" s="11">
        <v>41244</v>
      </c>
      <c r="N49210" s="7" t="s">
        <v>949</v>
      </c>
      <c r="O49210" s="7" t="s">
        <v>46</v>
      </c>
      <c r="P49210" s="10">
        <v>2012</v>
      </c>
      <c r="Q49210" s="12">
        <v>41698</v>
      </c>
      <c r="R49210" s="12">
        <v>41865</v>
      </c>
    </row>
    <row r="49211" spans="1:18" x14ac:dyDescent="0.25">
      <c r="A49211" s="7" t="s">
        <v>166648</v>
      </c>
      <c r="B49211" s="7" t="s">
        <v>166649</v>
      </c>
      <c r="C49211" s="7" t="s">
        <v>166650</v>
      </c>
      <c r="D49211" s="7" t="s">
        <v>166651</v>
      </c>
      <c r="E49211" s="8" t="s">
        <v>56942</v>
      </c>
      <c r="F49211" s="8">
        <v>2250000</v>
      </c>
      <c r="G49211" s="7" t="s">
        <v>35</v>
      </c>
      <c r="H49211" s="7" t="s">
        <v>24</v>
      </c>
      <c r="I49211" s="9" t="s">
        <v>25</v>
      </c>
      <c r="J49211" s="17" t="s">
        <v>26</v>
      </c>
      <c r="K49211" s="10" t="s">
        <v>27</v>
      </c>
      <c r="L49211" s="7">
        <v>2</v>
      </c>
      <c r="M49211" s="11">
        <v>40179</v>
      </c>
      <c r="N49211" s="7" t="s">
        <v>96</v>
      </c>
      <c r="O49211" s="7" t="s">
        <v>97</v>
      </c>
      <c r="P49211" s="10">
        <v>2010</v>
      </c>
      <c r="Q49211" s="12">
        <v>41178</v>
      </c>
      <c r="R49211" s="12">
        <v>41533</v>
      </c>
    </row>
    <row r="49212" spans="1:18" x14ac:dyDescent="0.25">
      <c r="A49212" s="7" t="s">
        <v>166652</v>
      </c>
      <c r="B49212" s="7" t="s">
        <v>166653</v>
      </c>
      <c r="C49212" s="7" t="s">
        <v>166654</v>
      </c>
      <c r="D49212" s="7" t="s">
        <v>166655</v>
      </c>
      <c r="E49212" s="8" t="s">
        <v>1665</v>
      </c>
      <c r="F49212" s="8">
        <v>1700000</v>
      </c>
      <c r="G49212" s="7" t="s">
        <v>35</v>
      </c>
      <c r="H49212" s="7" t="s">
        <v>24</v>
      </c>
      <c r="I49212" s="9" t="s">
        <v>1166</v>
      </c>
      <c r="J49212" s="17" t="s">
        <v>1167</v>
      </c>
      <c r="K49212" s="10" t="s">
        <v>1167</v>
      </c>
      <c r="L49212" s="7">
        <v>2</v>
      </c>
      <c r="Q49212" s="12">
        <v>40259</v>
      </c>
      <c r="R49212" s="12">
        <v>41964</v>
      </c>
    </row>
    <row r="49213" spans="1:18" x14ac:dyDescent="0.25">
      <c r="A49213" s="7" t="s">
        <v>166656</v>
      </c>
      <c r="B49213" s="7" t="s">
        <v>166657</v>
      </c>
      <c r="C49213" s="7" t="s">
        <v>166658</v>
      </c>
      <c r="D49213" s="7" t="s">
        <v>166659</v>
      </c>
      <c r="E49213" s="8" t="s">
        <v>1665</v>
      </c>
      <c r="F49213" s="8">
        <v>3528000</v>
      </c>
      <c r="G49213" s="7" t="s">
        <v>35</v>
      </c>
      <c r="H49213" s="7" t="s">
        <v>24</v>
      </c>
      <c r="I49213" s="9" t="s">
        <v>36</v>
      </c>
      <c r="J49213" s="17" t="s">
        <v>181</v>
      </c>
      <c r="K49213" s="10" t="s">
        <v>182</v>
      </c>
      <c r="L49213" s="7">
        <v>3</v>
      </c>
      <c r="M49213" s="11">
        <v>40249</v>
      </c>
      <c r="N49213" s="7" t="s">
        <v>1566</v>
      </c>
      <c r="O49213" s="7" t="s">
        <v>97</v>
      </c>
      <c r="P49213" s="10">
        <v>2010</v>
      </c>
      <c r="Q49213" s="12">
        <v>41115</v>
      </c>
      <c r="R49213" s="12">
        <v>41183</v>
      </c>
    </row>
    <row r="49214" spans="1:18" x14ac:dyDescent="0.25">
      <c r="A49214" s="7" t="s">
        <v>166660</v>
      </c>
      <c r="B49214" s="7" t="s">
        <v>166661</v>
      </c>
      <c r="C49214" s="7" t="s">
        <v>166662</v>
      </c>
      <c r="D49214" s="7" t="s">
        <v>28678</v>
      </c>
      <c r="E49214" s="8" t="s">
        <v>24951</v>
      </c>
      <c r="F49214" s="8">
        <v>982000</v>
      </c>
      <c r="G49214" s="7" t="s">
        <v>35</v>
      </c>
      <c r="H49214" s="7" t="s">
        <v>469</v>
      </c>
      <c r="I49214" s="9"/>
      <c r="J49214" s="17" t="s">
        <v>7020</v>
      </c>
      <c r="K49214" s="10" t="s">
        <v>7020</v>
      </c>
      <c r="L49214" s="7">
        <v>1</v>
      </c>
      <c r="M49214" s="11">
        <v>41275</v>
      </c>
      <c r="N49214" s="7" t="s">
        <v>146</v>
      </c>
      <c r="O49214" s="7" t="s">
        <v>147</v>
      </c>
      <c r="P49214" s="10">
        <v>2013</v>
      </c>
      <c r="Q49214" s="12">
        <v>41921</v>
      </c>
      <c r="R49214" s="12">
        <v>41921</v>
      </c>
    </row>
    <row r="49215" spans="1:18" x14ac:dyDescent="0.25">
      <c r="A49215" s="7" t="s">
        <v>166663</v>
      </c>
      <c r="B49215" s="7" t="s">
        <v>166664</v>
      </c>
      <c r="D49215" s="7" t="s">
        <v>166665</v>
      </c>
      <c r="E49215" s="8" t="s">
        <v>2291</v>
      </c>
      <c r="F49215" s="8">
        <v>200000</v>
      </c>
      <c r="G49215" s="7" t="s">
        <v>23</v>
      </c>
      <c r="H49215" s="7" t="s">
        <v>264</v>
      </c>
      <c r="I49215" s="9"/>
      <c r="J49215" s="17" t="s">
        <v>837</v>
      </c>
      <c r="K49215" s="10" t="s">
        <v>837</v>
      </c>
      <c r="L49215" s="7">
        <v>1</v>
      </c>
      <c r="Q49215" s="12">
        <v>41306</v>
      </c>
      <c r="R49215" s="12">
        <v>41306</v>
      </c>
    </row>
    <row r="49216" spans="1:18" x14ac:dyDescent="0.25">
      <c r="A49216" s="7" t="s">
        <v>166666</v>
      </c>
      <c r="B49216" s="7" t="s">
        <v>166667</v>
      </c>
      <c r="C49216" s="7" t="s">
        <v>166668</v>
      </c>
      <c r="D49216" s="7" t="s">
        <v>166669</v>
      </c>
      <c r="E49216" s="8" t="s">
        <v>31724</v>
      </c>
      <c r="F49216" s="8">
        <v>63000000</v>
      </c>
      <c r="G49216" s="7" t="s">
        <v>35</v>
      </c>
      <c r="H49216" s="7" t="s">
        <v>24</v>
      </c>
      <c r="I49216" s="9" t="s">
        <v>36</v>
      </c>
      <c r="J49216" s="17" t="s">
        <v>37</v>
      </c>
      <c r="K49216" s="10" t="s">
        <v>387</v>
      </c>
      <c r="L49216" s="7">
        <v>1</v>
      </c>
      <c r="M49216" s="11">
        <v>40238</v>
      </c>
      <c r="N49216" s="7" t="s">
        <v>1566</v>
      </c>
      <c r="O49216" s="7" t="s">
        <v>97</v>
      </c>
      <c r="P49216" s="10">
        <v>2010</v>
      </c>
      <c r="Q49216" s="12">
        <v>41877</v>
      </c>
      <c r="R49216" s="12">
        <v>41877</v>
      </c>
    </row>
    <row r="49217" spans="1:18" x14ac:dyDescent="0.25">
      <c r="A49217" s="7" t="s">
        <v>166670</v>
      </c>
      <c r="B49217" s="7" t="s">
        <v>166671</v>
      </c>
      <c r="C49217" s="7" t="s">
        <v>166672</v>
      </c>
      <c r="D49217" s="7" t="s">
        <v>166673</v>
      </c>
      <c r="E49217" s="8" t="s">
        <v>3662</v>
      </c>
      <c r="F49217" s="8">
        <v>8750000</v>
      </c>
      <c r="G49217" s="7" t="s">
        <v>35</v>
      </c>
      <c r="H49217" s="7" t="s">
        <v>24</v>
      </c>
      <c r="I49217" s="9" t="s">
        <v>248</v>
      </c>
      <c r="J49217" s="17" t="s">
        <v>1146</v>
      </c>
      <c r="K49217" s="10" t="s">
        <v>1146</v>
      </c>
      <c r="L49217" s="7">
        <v>3</v>
      </c>
      <c r="M49217" s="11">
        <v>38718</v>
      </c>
      <c r="N49217" s="7" t="s">
        <v>400</v>
      </c>
      <c r="O49217" s="7" t="s">
        <v>401</v>
      </c>
      <c r="P49217" s="10">
        <v>2006</v>
      </c>
      <c r="Q49217" s="12">
        <v>40544</v>
      </c>
      <c r="R49217" s="12">
        <v>41913</v>
      </c>
    </row>
    <row r="49218" spans="1:18" x14ac:dyDescent="0.25">
      <c r="A49218" s="7" t="s">
        <v>166674</v>
      </c>
      <c r="B49218" s="7" t="s">
        <v>166675</v>
      </c>
      <c r="C49218" s="7" t="s">
        <v>166676</v>
      </c>
      <c r="D49218" s="7" t="s">
        <v>166677</v>
      </c>
      <c r="E49218" s="8" t="s">
        <v>13493</v>
      </c>
      <c r="F49218" s="8">
        <v>118000</v>
      </c>
      <c r="G49218" s="7" t="s">
        <v>35</v>
      </c>
      <c r="H49218" s="7" t="s">
        <v>24</v>
      </c>
      <c r="I49218" s="9" t="s">
        <v>36</v>
      </c>
      <c r="J49218" s="17" t="s">
        <v>942</v>
      </c>
      <c r="K49218" s="10" t="s">
        <v>942</v>
      </c>
      <c r="L49218" s="7">
        <v>2</v>
      </c>
      <c r="M49218" s="11">
        <v>40848</v>
      </c>
      <c r="N49218" s="7" t="s">
        <v>2287</v>
      </c>
      <c r="O49218" s="7" t="s">
        <v>74</v>
      </c>
      <c r="P49218" s="10">
        <v>2011</v>
      </c>
      <c r="Q49218" s="12">
        <v>41288</v>
      </c>
      <c r="R49218" s="12">
        <v>41821</v>
      </c>
    </row>
    <row r="49219" spans="1:18" x14ac:dyDescent="0.25">
      <c r="A49219" s="7" t="s">
        <v>166678</v>
      </c>
      <c r="B49219" s="7" t="s">
        <v>166679</v>
      </c>
      <c r="C49219" s="7" t="s">
        <v>166680</v>
      </c>
      <c r="F49219" s="8">
        <v>4319243</v>
      </c>
      <c r="G49219" s="7" t="s">
        <v>35</v>
      </c>
      <c r="H49219" s="7" t="s">
        <v>264</v>
      </c>
      <c r="I49219" s="9"/>
      <c r="J49219" s="17" t="s">
        <v>6511</v>
      </c>
      <c r="K49219" s="10" t="s">
        <v>14081</v>
      </c>
      <c r="L49219" s="7">
        <v>1</v>
      </c>
      <c r="Q49219" s="12">
        <v>41953</v>
      </c>
      <c r="R49219" s="12">
        <v>41953</v>
      </c>
    </row>
    <row r="49220" spans="1:18" x14ac:dyDescent="0.25">
      <c r="A49220" s="7" t="s">
        <v>166681</v>
      </c>
      <c r="B49220" s="7" t="s">
        <v>166682</v>
      </c>
      <c r="C49220" s="7" t="s">
        <v>166683</v>
      </c>
      <c r="D49220" s="7" t="s">
        <v>68</v>
      </c>
      <c r="E49220" s="8" t="s">
        <v>69</v>
      </c>
      <c r="F49220" s="8">
        <v>8300000</v>
      </c>
      <c r="G49220" s="7" t="s">
        <v>80</v>
      </c>
      <c r="H49220" s="7" t="s">
        <v>24</v>
      </c>
      <c r="I49220" s="9" t="s">
        <v>281</v>
      </c>
      <c r="J49220" s="17" t="s">
        <v>282</v>
      </c>
      <c r="K49220" s="10" t="s">
        <v>3574</v>
      </c>
      <c r="L49220" s="7">
        <v>2</v>
      </c>
      <c r="Q49220" s="12">
        <v>40471</v>
      </c>
      <c r="R49220" s="12">
        <v>40695</v>
      </c>
    </row>
    <row r="49221" spans="1:18" x14ac:dyDescent="0.25">
      <c r="A49221" s="7" t="s">
        <v>166684</v>
      </c>
      <c r="B49221" s="7" t="s">
        <v>166685</v>
      </c>
      <c r="C49221" s="7" t="s">
        <v>166686</v>
      </c>
      <c r="D49221" s="7" t="s">
        <v>1277</v>
      </c>
      <c r="E49221" s="8" t="s">
        <v>1278</v>
      </c>
      <c r="F49221" s="8">
        <v>12000000</v>
      </c>
      <c r="G49221" s="7" t="s">
        <v>35</v>
      </c>
      <c r="H49221" s="7" t="s">
        <v>24</v>
      </c>
      <c r="I49221" s="9" t="s">
        <v>116</v>
      </c>
      <c r="J49221" s="17" t="s">
        <v>1586</v>
      </c>
      <c r="K49221" s="10" t="s">
        <v>1587</v>
      </c>
      <c r="L49221" s="7">
        <v>4</v>
      </c>
      <c r="M49221" s="11">
        <v>36526</v>
      </c>
      <c r="N49221" s="7" t="s">
        <v>234</v>
      </c>
      <c r="O49221" s="7" t="s">
        <v>235</v>
      </c>
      <c r="P49221" s="10">
        <v>2000</v>
      </c>
      <c r="Q49221" s="12">
        <v>38575</v>
      </c>
      <c r="R49221" s="12">
        <v>40422</v>
      </c>
    </row>
    <row r="49222" spans="1:18" x14ac:dyDescent="0.25">
      <c r="A49222" s="7" t="s">
        <v>166687</v>
      </c>
      <c r="B49222" s="7" t="s">
        <v>166688</v>
      </c>
      <c r="C49222" s="7" t="s">
        <v>166689</v>
      </c>
      <c r="D49222" s="7" t="s">
        <v>166690</v>
      </c>
      <c r="E49222" s="8" t="s">
        <v>1532</v>
      </c>
      <c r="F49222" s="8">
        <v>3100000</v>
      </c>
      <c r="G49222" s="7" t="s">
        <v>35</v>
      </c>
      <c r="H49222" s="7" t="s">
        <v>24</v>
      </c>
      <c r="I49222" s="9" t="s">
        <v>188</v>
      </c>
      <c r="J49222" s="17" t="s">
        <v>189</v>
      </c>
      <c r="K49222" s="10" t="s">
        <v>189</v>
      </c>
      <c r="L49222" s="7">
        <v>1</v>
      </c>
      <c r="M49222" s="11">
        <v>39814</v>
      </c>
      <c r="N49222" s="7" t="s">
        <v>171</v>
      </c>
      <c r="O49222" s="7" t="s">
        <v>172</v>
      </c>
      <c r="P49222" s="10">
        <v>2009</v>
      </c>
      <c r="Q49222" s="12">
        <v>40634</v>
      </c>
      <c r="R49222" s="12">
        <v>40634</v>
      </c>
    </row>
    <row r="49223" spans="1:18" x14ac:dyDescent="0.25">
      <c r="A49223" s="7" t="s">
        <v>166691</v>
      </c>
      <c r="B49223" s="7" t="s">
        <v>166692</v>
      </c>
      <c r="C49223" s="7" t="s">
        <v>166693</v>
      </c>
      <c r="D49223" s="7" t="s">
        <v>108463</v>
      </c>
      <c r="E49223" s="8" t="s">
        <v>107</v>
      </c>
      <c r="F49223" s="8">
        <v>2700000</v>
      </c>
      <c r="G49223" s="7" t="s">
        <v>35</v>
      </c>
      <c r="H49223" s="7" t="s">
        <v>24</v>
      </c>
      <c r="I49223" s="9" t="s">
        <v>36</v>
      </c>
      <c r="J49223" s="17" t="s">
        <v>181</v>
      </c>
      <c r="K49223" s="10" t="s">
        <v>182</v>
      </c>
      <c r="L49223" s="7">
        <v>2</v>
      </c>
      <c r="M49223" s="11">
        <v>40299</v>
      </c>
      <c r="N49223" s="7" t="s">
        <v>1341</v>
      </c>
      <c r="O49223" s="7" t="s">
        <v>1110</v>
      </c>
      <c r="P49223" s="10">
        <v>2010</v>
      </c>
      <c r="Q49223" s="12">
        <v>40299</v>
      </c>
      <c r="R49223" s="12">
        <v>41776</v>
      </c>
    </row>
    <row r="49224" spans="1:18" x14ac:dyDescent="0.25">
      <c r="A49224" s="7" t="s">
        <v>166694</v>
      </c>
      <c r="B49224" s="7" t="s">
        <v>166695</v>
      </c>
      <c r="C49224" s="7" t="s">
        <v>166696</v>
      </c>
      <c r="D49224" s="7" t="s">
        <v>106</v>
      </c>
      <c r="E49224" s="8" t="s">
        <v>107</v>
      </c>
      <c r="F49224" s="8">
        <v>2200000</v>
      </c>
      <c r="G49224" s="7" t="s">
        <v>80</v>
      </c>
      <c r="H49224" s="7" t="s">
        <v>240</v>
      </c>
      <c r="I49224" s="9" t="s">
        <v>241</v>
      </c>
      <c r="J49224" s="17" t="s">
        <v>242</v>
      </c>
      <c r="K49224" s="10" t="s">
        <v>242</v>
      </c>
      <c r="L49224" s="7">
        <v>1</v>
      </c>
      <c r="M49224" s="11">
        <v>39083</v>
      </c>
      <c r="N49224" s="7" t="s">
        <v>88</v>
      </c>
      <c r="O49224" s="7" t="s">
        <v>89</v>
      </c>
      <c r="P49224" s="10">
        <v>2007</v>
      </c>
      <c r="Q49224" s="12">
        <v>40585</v>
      </c>
      <c r="R49224" s="12">
        <v>40585</v>
      </c>
    </row>
    <row r="49225" spans="1:18" x14ac:dyDescent="0.25">
      <c r="A49225" s="7" t="s">
        <v>166697</v>
      </c>
      <c r="B49225" s="7" t="s">
        <v>166698</v>
      </c>
      <c r="C49225" s="7" t="s">
        <v>166699</v>
      </c>
      <c r="D49225" s="7" t="s">
        <v>102267</v>
      </c>
      <c r="E49225" s="8" t="s">
        <v>3188</v>
      </c>
      <c r="F49225" s="8">
        <v>5750000</v>
      </c>
      <c r="G49225" s="7" t="s">
        <v>35</v>
      </c>
      <c r="H49225" s="7" t="s">
        <v>469</v>
      </c>
      <c r="I49225" s="9"/>
      <c r="J49225" s="17" t="s">
        <v>2274</v>
      </c>
      <c r="K49225" s="10" t="s">
        <v>2274</v>
      </c>
      <c r="L49225" s="7">
        <v>2</v>
      </c>
      <c r="M49225" s="11">
        <v>38422</v>
      </c>
      <c r="N49225" s="7" t="s">
        <v>2168</v>
      </c>
      <c r="O49225" s="7" t="s">
        <v>436</v>
      </c>
      <c r="P49225" s="10">
        <v>2005</v>
      </c>
      <c r="Q49225" s="12">
        <v>39148</v>
      </c>
      <c r="R49225" s="12">
        <v>40263</v>
      </c>
    </row>
    <row r="49226" spans="1:18" x14ac:dyDescent="0.25">
      <c r="A49226" s="7" t="s">
        <v>166700</v>
      </c>
      <c r="B49226" s="7" t="s">
        <v>166701</v>
      </c>
      <c r="C49226" s="7" t="s">
        <v>166702</v>
      </c>
      <c r="D49226" s="7" t="s">
        <v>166703</v>
      </c>
      <c r="E49226" s="8" t="s">
        <v>14711</v>
      </c>
      <c r="F49226" s="8">
        <v>2250000</v>
      </c>
      <c r="G49226" s="7" t="s">
        <v>35</v>
      </c>
      <c r="H49226" s="7" t="s">
        <v>24</v>
      </c>
      <c r="I49226" s="9" t="s">
        <v>36</v>
      </c>
      <c r="J49226" s="17" t="s">
        <v>181</v>
      </c>
      <c r="K49226" s="10" t="s">
        <v>182</v>
      </c>
      <c r="L49226" s="7">
        <v>2</v>
      </c>
      <c r="M49226" s="11">
        <v>40574</v>
      </c>
      <c r="N49226" s="7" t="s">
        <v>537</v>
      </c>
      <c r="O49226" s="7" t="s">
        <v>505</v>
      </c>
      <c r="P49226" s="10">
        <v>2011</v>
      </c>
      <c r="Q49226" s="12">
        <v>41288</v>
      </c>
      <c r="R49226" s="12">
        <v>41933</v>
      </c>
    </row>
    <row r="49227" spans="1:18" x14ac:dyDescent="0.25">
      <c r="A49227" s="7" t="s">
        <v>166704</v>
      </c>
      <c r="B49227" s="7" t="s">
        <v>166705</v>
      </c>
      <c r="C49227" s="7" t="s">
        <v>166706</v>
      </c>
      <c r="D49227" s="7" t="s">
        <v>154130</v>
      </c>
      <c r="E49227" s="8" t="s">
        <v>26927</v>
      </c>
      <c r="F49227" s="8">
        <v>6400000</v>
      </c>
      <c r="G49227" s="7" t="s">
        <v>35</v>
      </c>
      <c r="H49227" s="7" t="s">
        <v>24</v>
      </c>
      <c r="I49227" s="9" t="s">
        <v>36</v>
      </c>
      <c r="J49227" s="17" t="s">
        <v>181</v>
      </c>
      <c r="K49227" s="10" t="s">
        <v>182</v>
      </c>
      <c r="L49227" s="7">
        <v>1</v>
      </c>
      <c r="M49227" s="11">
        <v>41699</v>
      </c>
      <c r="N49227" s="7" t="s">
        <v>2021</v>
      </c>
      <c r="O49227" s="7" t="s">
        <v>64</v>
      </c>
      <c r="P49227" s="10">
        <v>2014</v>
      </c>
      <c r="Q49227" s="12">
        <v>41887</v>
      </c>
      <c r="R49227" s="12">
        <v>41887</v>
      </c>
    </row>
    <row r="49228" spans="1:18" x14ac:dyDescent="0.25">
      <c r="A49228" s="7" t="s">
        <v>166707</v>
      </c>
      <c r="B49228" s="7" t="s">
        <v>166708</v>
      </c>
      <c r="C49228" s="7" t="s">
        <v>166709</v>
      </c>
      <c r="D49228" s="7" t="s">
        <v>1947</v>
      </c>
      <c r="E49228" s="8" t="s">
        <v>42</v>
      </c>
      <c r="F49228" s="8">
        <v>2000000</v>
      </c>
      <c r="G49228" s="7" t="s">
        <v>23</v>
      </c>
      <c r="H49228" s="7" t="s">
        <v>24</v>
      </c>
      <c r="I49228" s="9" t="s">
        <v>36</v>
      </c>
      <c r="J49228" s="17" t="s">
        <v>181</v>
      </c>
      <c r="K49228" s="10" t="s">
        <v>182</v>
      </c>
      <c r="L49228" s="7">
        <v>1</v>
      </c>
      <c r="M49228" s="11">
        <v>40611</v>
      </c>
      <c r="N49228" s="7" t="s">
        <v>1552</v>
      </c>
      <c r="O49228" s="7" t="s">
        <v>505</v>
      </c>
      <c r="P49228" s="10">
        <v>2011</v>
      </c>
      <c r="Q49228" s="12">
        <v>39083</v>
      </c>
      <c r="R49228" s="12">
        <v>39083</v>
      </c>
    </row>
    <row r="49229" spans="1:18" x14ac:dyDescent="0.25">
      <c r="A49229" s="7" t="s">
        <v>166710</v>
      </c>
      <c r="B49229" s="7" t="s">
        <v>166711</v>
      </c>
      <c r="C49229" s="7" t="s">
        <v>166712</v>
      </c>
      <c r="D49229" s="7" t="s">
        <v>166713</v>
      </c>
      <c r="E49229" s="8" t="s">
        <v>239</v>
      </c>
      <c r="F49229" s="8">
        <v>0</v>
      </c>
      <c r="G49229" s="7" t="s">
        <v>23</v>
      </c>
      <c r="H49229" s="7" t="s">
        <v>176</v>
      </c>
      <c r="I49229" s="9"/>
      <c r="J49229" s="17" t="s">
        <v>8691</v>
      </c>
      <c r="K49229" s="10" t="s">
        <v>8691</v>
      </c>
      <c r="L49229" s="7">
        <v>1</v>
      </c>
      <c r="M49229" s="11">
        <v>40909</v>
      </c>
      <c r="N49229" s="7" t="s">
        <v>111</v>
      </c>
      <c r="O49229" s="7" t="s">
        <v>112</v>
      </c>
      <c r="P49229" s="10">
        <v>2012</v>
      </c>
      <c r="Q49229" s="12">
        <v>40892</v>
      </c>
      <c r="R49229" s="12">
        <v>40892</v>
      </c>
    </row>
    <row r="49230" spans="1:18" x14ac:dyDescent="0.25">
      <c r="A49230" s="7" t="s">
        <v>166714</v>
      </c>
      <c r="B49230" s="7" t="s">
        <v>166715</v>
      </c>
      <c r="C49230" s="7" t="s">
        <v>166716</v>
      </c>
      <c r="D49230" s="7" t="s">
        <v>625</v>
      </c>
      <c r="E49230" s="8" t="s">
        <v>323</v>
      </c>
      <c r="F49230" s="8">
        <v>1700000</v>
      </c>
      <c r="G49230" s="7" t="s">
        <v>80</v>
      </c>
      <c r="H49230" s="7" t="s">
        <v>469</v>
      </c>
      <c r="I49230" s="9"/>
      <c r="J49230" s="17" t="s">
        <v>470</v>
      </c>
      <c r="K49230" s="10" t="s">
        <v>470</v>
      </c>
      <c r="L49230" s="7">
        <v>1</v>
      </c>
      <c r="M49230" s="11">
        <v>38353</v>
      </c>
      <c r="N49230" s="7" t="s">
        <v>435</v>
      </c>
      <c r="O49230" s="7" t="s">
        <v>436</v>
      </c>
      <c r="P49230" s="10">
        <v>2005</v>
      </c>
      <c r="Q49230" s="12">
        <v>39155</v>
      </c>
      <c r="R49230" s="12">
        <v>39155</v>
      </c>
    </row>
    <row r="49231" spans="1:18" x14ac:dyDescent="0.25">
      <c r="A49231" s="7" t="s">
        <v>166717</v>
      </c>
      <c r="B49231" s="7" t="s">
        <v>166718</v>
      </c>
      <c r="C49231" s="7" t="s">
        <v>166719</v>
      </c>
      <c r="D49231" s="7" t="s">
        <v>166720</v>
      </c>
      <c r="E49231" s="8" t="s">
        <v>3662</v>
      </c>
      <c r="F49231" s="8">
        <v>9000000</v>
      </c>
      <c r="G49231" s="7" t="s">
        <v>35</v>
      </c>
      <c r="H49231" s="7" t="s">
        <v>469</v>
      </c>
      <c r="I49231" s="9"/>
      <c r="J49231" s="17" t="s">
        <v>470</v>
      </c>
      <c r="K49231" s="10" t="s">
        <v>470</v>
      </c>
      <c r="L49231" s="7">
        <v>2</v>
      </c>
      <c r="M49231" s="11">
        <v>40664</v>
      </c>
      <c r="N49231" s="7" t="s">
        <v>394</v>
      </c>
      <c r="O49231" s="7" t="s">
        <v>55</v>
      </c>
      <c r="P49231" s="10">
        <v>2011</v>
      </c>
      <c r="Q49231" s="12">
        <v>40982</v>
      </c>
      <c r="R49231" s="12">
        <v>41618</v>
      </c>
    </row>
    <row r="49232" spans="1:18" x14ac:dyDescent="0.25">
      <c r="A49232" s="7" t="s">
        <v>166721</v>
      </c>
      <c r="B49232" s="7" t="s">
        <v>166722</v>
      </c>
      <c r="C49232" s="7" t="s">
        <v>166723</v>
      </c>
      <c r="D49232" s="7" t="s">
        <v>166724</v>
      </c>
      <c r="E49232" s="8" t="s">
        <v>641</v>
      </c>
      <c r="F49232" s="8">
        <v>8000000</v>
      </c>
      <c r="G49232" s="7" t="s">
        <v>35</v>
      </c>
      <c r="H49232" s="7" t="s">
        <v>24</v>
      </c>
      <c r="I49232" s="9" t="s">
        <v>36</v>
      </c>
      <c r="J49232" s="17" t="s">
        <v>181</v>
      </c>
      <c r="K49232" s="10" t="s">
        <v>182</v>
      </c>
      <c r="L49232" s="7">
        <v>2</v>
      </c>
      <c r="M49232" s="11">
        <v>39083</v>
      </c>
      <c r="N49232" s="7" t="s">
        <v>88</v>
      </c>
      <c r="O49232" s="7" t="s">
        <v>89</v>
      </c>
      <c r="P49232" s="10">
        <v>2007</v>
      </c>
      <c r="Q49232" s="12">
        <v>39295</v>
      </c>
      <c r="R49232" s="12">
        <v>39515</v>
      </c>
    </row>
    <row r="49233" spans="1:18" x14ac:dyDescent="0.25">
      <c r="A49233" s="7" t="s">
        <v>166725</v>
      </c>
      <c r="B49233" s="7" t="s">
        <v>166726</v>
      </c>
      <c r="C49233" s="7" t="s">
        <v>166727</v>
      </c>
      <c r="D49233" s="7" t="s">
        <v>33</v>
      </c>
      <c r="E49233" s="8" t="s">
        <v>34</v>
      </c>
      <c r="F49233" s="8">
        <v>700000</v>
      </c>
      <c r="G49233" s="7" t="s">
        <v>35</v>
      </c>
      <c r="H49233" s="7" t="s">
        <v>24</v>
      </c>
      <c r="I49233" s="9" t="s">
        <v>1166</v>
      </c>
      <c r="J49233" s="17" t="s">
        <v>1167</v>
      </c>
      <c r="K49233" s="10" t="s">
        <v>1167</v>
      </c>
      <c r="L49233" s="7">
        <v>1</v>
      </c>
      <c r="Q49233" s="12">
        <v>41697</v>
      </c>
      <c r="R49233" s="12">
        <v>41697</v>
      </c>
    </row>
    <row r="49234" spans="1:18" x14ac:dyDescent="0.25">
      <c r="A49234" s="7" t="s">
        <v>166728</v>
      </c>
      <c r="B49234" s="7" t="s">
        <v>166729</v>
      </c>
      <c r="C49234" s="7" t="s">
        <v>166730</v>
      </c>
      <c r="D49234" s="7" t="s">
        <v>296</v>
      </c>
      <c r="E49234" s="8" t="s">
        <v>297</v>
      </c>
      <c r="F49234" s="8">
        <v>4000000</v>
      </c>
      <c r="G49234" s="7" t="s">
        <v>35</v>
      </c>
      <c r="H49234" s="7" t="s">
        <v>24</v>
      </c>
      <c r="I49234" s="9" t="s">
        <v>281</v>
      </c>
      <c r="J49234" s="17" t="s">
        <v>282</v>
      </c>
      <c r="K49234" s="10" t="s">
        <v>1560</v>
      </c>
      <c r="L49234" s="7">
        <v>1</v>
      </c>
      <c r="Q49234" s="12">
        <v>40644</v>
      </c>
      <c r="R49234" s="12">
        <v>40644</v>
      </c>
    </row>
    <row r="49235" spans="1:18" x14ac:dyDescent="0.25">
      <c r="A49235" s="7" t="s">
        <v>166731</v>
      </c>
      <c r="B49235" s="7" t="s">
        <v>166732</v>
      </c>
      <c r="C49235" s="7" t="s">
        <v>166733</v>
      </c>
      <c r="F49235" s="8">
        <v>271028</v>
      </c>
      <c r="G49235" s="7" t="s">
        <v>35</v>
      </c>
      <c r="H49235" s="7" t="s">
        <v>749</v>
      </c>
      <c r="I49235" s="9"/>
      <c r="J49235" s="17" t="s">
        <v>4719</v>
      </c>
      <c r="K49235" s="10" t="s">
        <v>4719</v>
      </c>
      <c r="L49235" s="7">
        <v>2</v>
      </c>
      <c r="Q49235" s="12">
        <v>41651</v>
      </c>
      <c r="R49235" s="12">
        <v>41807</v>
      </c>
    </row>
    <row r="49236" spans="1:18" x14ac:dyDescent="0.25">
      <c r="A49236" s="7" t="s">
        <v>166734</v>
      </c>
      <c r="B49236" s="7" t="s">
        <v>166735</v>
      </c>
      <c r="C49236" s="7" t="s">
        <v>166736</v>
      </c>
      <c r="D49236" s="7" t="s">
        <v>106</v>
      </c>
      <c r="E49236" s="8" t="s">
        <v>107</v>
      </c>
      <c r="F49236" s="8">
        <v>0</v>
      </c>
      <c r="G49236" s="7" t="s">
        <v>35</v>
      </c>
      <c r="I49236" s="9"/>
      <c r="L49236" s="7">
        <v>1</v>
      </c>
      <c r="Q49236" s="12">
        <v>41609</v>
      </c>
      <c r="R49236" s="12">
        <v>41609</v>
      </c>
    </row>
    <row r="49237" spans="1:18" x14ac:dyDescent="0.25">
      <c r="A49237" s="7" t="s">
        <v>166737</v>
      </c>
      <c r="B49237" s="7" t="s">
        <v>166738</v>
      </c>
      <c r="C49237" s="7" t="s">
        <v>166739</v>
      </c>
      <c r="D49237" s="7" t="s">
        <v>166740</v>
      </c>
      <c r="E49237" s="8" t="s">
        <v>10332</v>
      </c>
      <c r="F49237" s="8">
        <v>1500000</v>
      </c>
      <c r="G49237" s="7" t="s">
        <v>35</v>
      </c>
      <c r="H49237" s="7" t="s">
        <v>52</v>
      </c>
      <c r="I49237" s="9"/>
      <c r="J49237" s="17" t="s">
        <v>53</v>
      </c>
      <c r="K49237" s="10" t="s">
        <v>53</v>
      </c>
      <c r="L49237" s="7">
        <v>1</v>
      </c>
      <c r="M49237" s="11">
        <v>39637</v>
      </c>
      <c r="N49237" s="7" t="s">
        <v>2736</v>
      </c>
      <c r="O49237" s="7" t="s">
        <v>2049</v>
      </c>
      <c r="P49237" s="10">
        <v>2008</v>
      </c>
      <c r="Q49237" s="12">
        <v>39448</v>
      </c>
      <c r="R49237" s="12">
        <v>39448</v>
      </c>
    </row>
    <row r="49238" spans="1:18" x14ac:dyDescent="0.25">
      <c r="A49238" s="7" t="s">
        <v>166741</v>
      </c>
      <c r="B49238" s="7" t="s">
        <v>166742</v>
      </c>
      <c r="C49238" s="7" t="s">
        <v>166743</v>
      </c>
      <c r="D49238" s="7" t="s">
        <v>166744</v>
      </c>
      <c r="E49238" s="8" t="s">
        <v>1303</v>
      </c>
      <c r="F49238" s="8">
        <v>0</v>
      </c>
      <c r="G49238" s="7" t="s">
        <v>35</v>
      </c>
      <c r="H49238" s="7" t="s">
        <v>24</v>
      </c>
      <c r="I49238" s="9" t="s">
        <v>25</v>
      </c>
      <c r="J49238" s="17" t="s">
        <v>26</v>
      </c>
      <c r="K49238" s="10" t="s">
        <v>27</v>
      </c>
      <c r="L49238" s="7">
        <v>1</v>
      </c>
      <c r="Q49238" s="12">
        <v>41682</v>
      </c>
      <c r="R49238" s="12">
        <v>41682</v>
      </c>
    </row>
    <row r="49239" spans="1:18" x14ac:dyDescent="0.25">
      <c r="A49239" s="7" t="s">
        <v>166745</v>
      </c>
      <c r="B49239" s="7" t="s">
        <v>166746</v>
      </c>
      <c r="C49239" s="7" t="s">
        <v>166747</v>
      </c>
      <c r="D49239" s="7" t="s">
        <v>166748</v>
      </c>
      <c r="E49239" s="8" t="s">
        <v>69</v>
      </c>
      <c r="F49239" s="8">
        <v>325000</v>
      </c>
      <c r="G49239" s="7" t="s">
        <v>35</v>
      </c>
      <c r="H49239" s="7" t="s">
        <v>1263</v>
      </c>
      <c r="I49239" s="9"/>
      <c r="J49239" s="17" t="s">
        <v>1264</v>
      </c>
      <c r="K49239" s="10" t="s">
        <v>1264</v>
      </c>
      <c r="L49239" s="7">
        <v>1</v>
      </c>
      <c r="M49239" s="11">
        <v>41030</v>
      </c>
      <c r="N49239" s="7" t="s">
        <v>1953</v>
      </c>
      <c r="O49239" s="7" t="s">
        <v>29</v>
      </c>
      <c r="P49239" s="10">
        <v>2012</v>
      </c>
      <c r="Q49239" s="12">
        <v>41030</v>
      </c>
      <c r="R49239" s="12">
        <v>41030</v>
      </c>
    </row>
    <row r="49240" spans="1:18" x14ac:dyDescent="0.25">
      <c r="A49240" s="7" t="s">
        <v>166749</v>
      </c>
      <c r="B49240" s="7" t="s">
        <v>166750</v>
      </c>
      <c r="C49240" s="7" t="s">
        <v>166751</v>
      </c>
      <c r="D49240" s="7" t="s">
        <v>166752</v>
      </c>
      <c r="E49240" s="8" t="s">
        <v>1403</v>
      </c>
      <c r="F49240" s="8">
        <v>450000</v>
      </c>
      <c r="G49240" s="7" t="s">
        <v>35</v>
      </c>
      <c r="H49240" s="7" t="s">
        <v>24</v>
      </c>
      <c r="I49240" s="9" t="s">
        <v>566</v>
      </c>
      <c r="J49240" s="17" t="s">
        <v>18396</v>
      </c>
      <c r="K49240" s="10" t="s">
        <v>18396</v>
      </c>
      <c r="L49240" s="7">
        <v>1</v>
      </c>
      <c r="M49240" s="11">
        <v>39448</v>
      </c>
      <c r="N49240" s="7" t="s">
        <v>164</v>
      </c>
      <c r="O49240" s="7" t="s">
        <v>165</v>
      </c>
      <c r="P49240" s="10">
        <v>2008</v>
      </c>
      <c r="Q49240" s="12">
        <v>41061</v>
      </c>
      <c r="R49240" s="12">
        <v>41061</v>
      </c>
    </row>
    <row r="49241" spans="1:18" x14ac:dyDescent="0.25">
      <c r="A49241" s="7" t="s">
        <v>166753</v>
      </c>
      <c r="B49241" s="7" t="s">
        <v>166754</v>
      </c>
      <c r="C49241" s="7" t="s">
        <v>166755</v>
      </c>
      <c r="D49241" s="7" t="s">
        <v>106</v>
      </c>
      <c r="E49241" s="8" t="s">
        <v>107</v>
      </c>
      <c r="F49241" s="8">
        <v>4000000</v>
      </c>
      <c r="G49241" s="7" t="s">
        <v>80</v>
      </c>
      <c r="H49241" s="7" t="s">
        <v>196</v>
      </c>
      <c r="I49241" s="9"/>
      <c r="J49241" s="17" t="s">
        <v>197</v>
      </c>
      <c r="K49241" s="10" t="s">
        <v>197</v>
      </c>
      <c r="L49241" s="7">
        <v>1</v>
      </c>
      <c r="M49241" s="11">
        <v>38657</v>
      </c>
      <c r="N49241" s="7" t="s">
        <v>4100</v>
      </c>
      <c r="O49241" s="7" t="s">
        <v>4101</v>
      </c>
      <c r="P49241" s="10">
        <v>2005</v>
      </c>
      <c r="Q49241" s="12">
        <v>39264</v>
      </c>
      <c r="R49241" s="12">
        <v>39264</v>
      </c>
    </row>
    <row r="49242" spans="1:18" x14ac:dyDescent="0.25">
      <c r="A49242" s="7" t="s">
        <v>166756</v>
      </c>
      <c r="B49242" s="7" t="s">
        <v>166757</v>
      </c>
      <c r="C49242" s="7" t="s">
        <v>166758</v>
      </c>
      <c r="D49242" s="7" t="s">
        <v>166759</v>
      </c>
      <c r="E49242" s="8" t="s">
        <v>42</v>
      </c>
      <c r="F49242" s="8">
        <v>20849997</v>
      </c>
      <c r="G49242" s="7" t="s">
        <v>35</v>
      </c>
      <c r="H49242" s="7" t="s">
        <v>454</v>
      </c>
      <c r="I49242" s="9"/>
      <c r="J49242" s="17" t="s">
        <v>455</v>
      </c>
      <c r="K49242" s="10" t="s">
        <v>455</v>
      </c>
      <c r="L49242" s="7">
        <v>6</v>
      </c>
      <c r="M49242" s="11">
        <v>39052</v>
      </c>
      <c r="N49242" s="7" t="s">
        <v>4838</v>
      </c>
      <c r="O49242" s="7" t="s">
        <v>1281</v>
      </c>
      <c r="P49242" s="10">
        <v>2006</v>
      </c>
      <c r="Q49242" s="12">
        <v>39448</v>
      </c>
      <c r="R49242" s="12">
        <v>41207</v>
      </c>
    </row>
    <row r="49243" spans="1:18" x14ac:dyDescent="0.25">
      <c r="A49243" s="7" t="s">
        <v>166760</v>
      </c>
      <c r="B49243" s="7" t="s">
        <v>166761</v>
      </c>
      <c r="C49243" s="7" t="s">
        <v>166762</v>
      </c>
      <c r="D49243" s="7" t="s">
        <v>68</v>
      </c>
      <c r="E49243" s="8" t="s">
        <v>69</v>
      </c>
      <c r="F49243" s="8">
        <v>13000000</v>
      </c>
      <c r="G49243" s="7" t="s">
        <v>23</v>
      </c>
      <c r="H49243" s="7" t="s">
        <v>24</v>
      </c>
      <c r="I49243" s="9" t="s">
        <v>36</v>
      </c>
      <c r="J49243" s="17" t="s">
        <v>181</v>
      </c>
      <c r="K49243" s="10" t="s">
        <v>1073</v>
      </c>
      <c r="L49243" s="7">
        <v>2</v>
      </c>
      <c r="M49243" s="11">
        <v>38353</v>
      </c>
      <c r="N49243" s="7" t="s">
        <v>435</v>
      </c>
      <c r="O49243" s="7" t="s">
        <v>436</v>
      </c>
      <c r="P49243" s="10">
        <v>2005</v>
      </c>
      <c r="Q49243" s="12">
        <v>38353</v>
      </c>
      <c r="R49243" s="12">
        <v>39224</v>
      </c>
    </row>
    <row r="49244" spans="1:18" x14ac:dyDescent="0.25">
      <c r="A49244" s="7" t="s">
        <v>166763</v>
      </c>
      <c r="B49244" s="7" t="s">
        <v>166764</v>
      </c>
      <c r="C49244" s="7" t="s">
        <v>166765</v>
      </c>
      <c r="D49244" s="7" t="s">
        <v>166766</v>
      </c>
      <c r="E49244" s="8" t="s">
        <v>6819</v>
      </c>
      <c r="F49244" s="8">
        <v>0</v>
      </c>
      <c r="G49244" s="7" t="s">
        <v>35</v>
      </c>
      <c r="H49244" s="7" t="s">
        <v>1347</v>
      </c>
      <c r="I49244" s="9"/>
      <c r="J49244" s="17" t="s">
        <v>1348</v>
      </c>
      <c r="K49244" s="10" t="s">
        <v>1348</v>
      </c>
      <c r="L49244" s="7">
        <v>1</v>
      </c>
      <c r="M49244" s="11">
        <v>36921</v>
      </c>
      <c r="N49244" s="7" t="s">
        <v>154</v>
      </c>
      <c r="O49244" s="7" t="s">
        <v>155</v>
      </c>
      <c r="P49244" s="10">
        <v>2001</v>
      </c>
      <c r="Q49244" s="12">
        <v>41766</v>
      </c>
      <c r="R49244" s="12">
        <v>41766</v>
      </c>
    </row>
    <row r="49245" spans="1:18" x14ac:dyDescent="0.25">
      <c r="A49245" s="7" t="s">
        <v>166767</v>
      </c>
      <c r="B49245" s="7" t="s">
        <v>166768</v>
      </c>
      <c r="C49245" s="7" t="s">
        <v>166769</v>
      </c>
      <c r="D49245" s="7" t="s">
        <v>625</v>
      </c>
      <c r="E49245" s="8" t="s">
        <v>323</v>
      </c>
      <c r="F49245" s="8">
        <v>164744</v>
      </c>
      <c r="G49245" s="7" t="s">
        <v>35</v>
      </c>
      <c r="I49245" s="9"/>
      <c r="L49245" s="7">
        <v>1</v>
      </c>
      <c r="Q49245" s="12">
        <v>41640</v>
      </c>
      <c r="R49245" s="12">
        <v>41640</v>
      </c>
    </row>
    <row r="49246" spans="1:18" x14ac:dyDescent="0.25">
      <c r="A49246" s="7" t="s">
        <v>166770</v>
      </c>
      <c r="B49246" s="7" t="s">
        <v>166771</v>
      </c>
      <c r="C49246" s="7" t="s">
        <v>166772</v>
      </c>
      <c r="D49246" s="7" t="s">
        <v>53572</v>
      </c>
      <c r="E49246" s="8" t="s">
        <v>256</v>
      </c>
      <c r="F49246" s="8">
        <v>50000</v>
      </c>
      <c r="G49246" s="7" t="s">
        <v>80</v>
      </c>
      <c r="I49246" s="9"/>
      <c r="L49246" s="7">
        <v>1</v>
      </c>
      <c r="M49246" s="11">
        <v>40651</v>
      </c>
      <c r="N49246" s="7" t="s">
        <v>54</v>
      </c>
      <c r="O49246" s="7" t="s">
        <v>55</v>
      </c>
      <c r="P49246" s="10">
        <v>2011</v>
      </c>
      <c r="Q49246" s="12">
        <v>40634</v>
      </c>
      <c r="R49246" s="12">
        <v>40634</v>
      </c>
    </row>
    <row r="49247" spans="1:18" x14ac:dyDescent="0.25">
      <c r="A49247" s="7" t="s">
        <v>166773</v>
      </c>
      <c r="B49247" s="7" t="s">
        <v>166774</v>
      </c>
      <c r="C49247" s="7" t="s">
        <v>166775</v>
      </c>
      <c r="D49247" s="7" t="s">
        <v>78</v>
      </c>
      <c r="E49247" s="8" t="s">
        <v>79</v>
      </c>
      <c r="F49247" s="8">
        <v>2000000</v>
      </c>
      <c r="G49247" s="7" t="s">
        <v>35</v>
      </c>
      <c r="H49247" s="7" t="s">
        <v>376</v>
      </c>
      <c r="I49247" s="9"/>
      <c r="J49247" s="17" t="s">
        <v>377</v>
      </c>
      <c r="K49247" s="10" t="s">
        <v>377</v>
      </c>
      <c r="L49247" s="7">
        <v>1</v>
      </c>
      <c r="M49247" s="11">
        <v>40057</v>
      </c>
      <c r="N49247" s="7" t="s">
        <v>1265</v>
      </c>
      <c r="O49247" s="7" t="s">
        <v>267</v>
      </c>
      <c r="P49247" s="10">
        <v>2009</v>
      </c>
      <c r="Q49247" s="12">
        <v>40057</v>
      </c>
      <c r="R49247" s="12">
        <v>40057</v>
      </c>
    </row>
    <row r="49248" spans="1:18" x14ac:dyDescent="0.25">
      <c r="A49248" s="7" t="s">
        <v>166776</v>
      </c>
      <c r="B49248" s="7" t="s">
        <v>166777</v>
      </c>
      <c r="C49248" s="7" t="s">
        <v>166778</v>
      </c>
      <c r="D49248" s="7" t="s">
        <v>166779</v>
      </c>
      <c r="E49248" s="8" t="s">
        <v>69</v>
      </c>
      <c r="F49248" s="8">
        <v>1700000</v>
      </c>
      <c r="G49248" s="7" t="s">
        <v>23</v>
      </c>
      <c r="H49248" s="7" t="s">
        <v>24</v>
      </c>
      <c r="I49248" s="9" t="s">
        <v>248</v>
      </c>
      <c r="J49248" s="17" t="s">
        <v>826</v>
      </c>
      <c r="K49248" s="10" t="s">
        <v>827</v>
      </c>
      <c r="L49248" s="7">
        <v>1</v>
      </c>
      <c r="Q49248" s="12">
        <v>39723</v>
      </c>
      <c r="R49248" s="12">
        <v>39723</v>
      </c>
    </row>
    <row r="49249" spans="1:18" x14ac:dyDescent="0.25">
      <c r="A49249" s="7" t="s">
        <v>166780</v>
      </c>
      <c r="B49249" s="7" t="s">
        <v>166781</v>
      </c>
      <c r="C49249" s="7" t="s">
        <v>166782</v>
      </c>
      <c r="D49249" s="7" t="s">
        <v>21726</v>
      </c>
      <c r="E49249" s="8" t="s">
        <v>1665</v>
      </c>
      <c r="F49249" s="8">
        <v>97940002</v>
      </c>
      <c r="G49249" s="7" t="s">
        <v>35</v>
      </c>
      <c r="H49249" s="7" t="s">
        <v>24</v>
      </c>
      <c r="I49249" s="9" t="s">
        <v>25</v>
      </c>
      <c r="J49249" s="17" t="s">
        <v>26</v>
      </c>
      <c r="K49249" s="10" t="s">
        <v>27</v>
      </c>
      <c r="L49249" s="7">
        <v>5</v>
      </c>
      <c r="M49249" s="11">
        <v>39343</v>
      </c>
      <c r="N49249" s="7" t="s">
        <v>642</v>
      </c>
      <c r="O49249" s="7" t="s">
        <v>643</v>
      </c>
      <c r="P49249" s="10">
        <v>2007</v>
      </c>
      <c r="Q49249" s="12">
        <v>39678</v>
      </c>
      <c r="R49249" s="12">
        <v>41449</v>
      </c>
    </row>
    <row r="49250" spans="1:18" x14ac:dyDescent="0.25">
      <c r="A49250" s="7" t="s">
        <v>166783</v>
      </c>
      <c r="B49250" s="7" t="s">
        <v>166784</v>
      </c>
      <c r="C49250" s="7" t="s">
        <v>166785</v>
      </c>
      <c r="D49250" s="7" t="s">
        <v>275</v>
      </c>
      <c r="E49250" s="8" t="s">
        <v>276</v>
      </c>
      <c r="F49250" s="8">
        <v>100000</v>
      </c>
      <c r="I49250" s="9"/>
      <c r="L49250" s="7">
        <v>1</v>
      </c>
      <c r="M49250" s="11">
        <v>40909</v>
      </c>
      <c r="N49250" s="7" t="s">
        <v>111</v>
      </c>
      <c r="O49250" s="7" t="s">
        <v>112</v>
      </c>
      <c r="P49250" s="10">
        <v>2012</v>
      </c>
      <c r="Q49250" s="12">
        <v>41542</v>
      </c>
      <c r="R49250" s="12">
        <v>41542</v>
      </c>
    </row>
    <row r="49251" spans="1:18" x14ac:dyDescent="0.25">
      <c r="A49251" s="7" t="s">
        <v>166786</v>
      </c>
      <c r="B49251" s="7" t="s">
        <v>166787</v>
      </c>
      <c r="C49251" s="7" t="s">
        <v>166788</v>
      </c>
      <c r="D49251" s="7" t="s">
        <v>7227</v>
      </c>
      <c r="E49251" s="8" t="s">
        <v>552</v>
      </c>
      <c r="F49251" s="8">
        <v>200000</v>
      </c>
      <c r="G49251" s="7" t="s">
        <v>35</v>
      </c>
      <c r="H49251" s="7" t="s">
        <v>749</v>
      </c>
      <c r="I49251" s="9"/>
      <c r="J49251" s="17" t="s">
        <v>1359</v>
      </c>
      <c r="K49251" s="10" t="s">
        <v>1359</v>
      </c>
      <c r="L49251" s="7">
        <v>1</v>
      </c>
      <c r="M49251" s="11">
        <v>40909</v>
      </c>
      <c r="N49251" s="7" t="s">
        <v>111</v>
      </c>
      <c r="O49251" s="7" t="s">
        <v>112</v>
      </c>
      <c r="P49251" s="10">
        <v>2012</v>
      </c>
      <c r="Q49251" s="12">
        <v>41435</v>
      </c>
      <c r="R49251" s="12">
        <v>41435</v>
      </c>
    </row>
    <row r="49252" spans="1:18" x14ac:dyDescent="0.25">
      <c r="A49252" s="7" t="s">
        <v>166789</v>
      </c>
      <c r="B49252" s="7" t="s">
        <v>166790</v>
      </c>
      <c r="C49252" s="7" t="s">
        <v>166791</v>
      </c>
      <c r="D49252" s="7" t="s">
        <v>166792</v>
      </c>
      <c r="E49252" s="8" t="s">
        <v>8643</v>
      </c>
      <c r="F49252" s="8">
        <v>1600500</v>
      </c>
      <c r="G49252" s="7" t="s">
        <v>35</v>
      </c>
      <c r="H49252" s="7" t="s">
        <v>812</v>
      </c>
      <c r="I49252" s="9"/>
      <c r="J49252" s="17" t="s">
        <v>813</v>
      </c>
      <c r="K49252" s="10" t="s">
        <v>813</v>
      </c>
      <c r="L49252" s="7">
        <v>2</v>
      </c>
      <c r="M49252" s="11">
        <v>40756</v>
      </c>
      <c r="N49252" s="7" t="s">
        <v>1091</v>
      </c>
      <c r="O49252" s="7" t="s">
        <v>230</v>
      </c>
      <c r="P49252" s="10">
        <v>2011</v>
      </c>
      <c r="Q49252" s="12">
        <v>40756</v>
      </c>
      <c r="R49252" s="12">
        <v>41608</v>
      </c>
    </row>
    <row r="49253" spans="1:18" x14ac:dyDescent="0.25">
      <c r="A49253" s="7" t="s">
        <v>166793</v>
      </c>
      <c r="B49253" s="7" t="s">
        <v>166794</v>
      </c>
      <c r="C49253" s="7" t="s">
        <v>166795</v>
      </c>
      <c r="D49253" s="7" t="s">
        <v>144</v>
      </c>
      <c r="E49253" s="8" t="s">
        <v>145</v>
      </c>
      <c r="F49253" s="8">
        <v>0</v>
      </c>
      <c r="G49253" s="7" t="s">
        <v>35</v>
      </c>
      <c r="H49253" s="7" t="s">
        <v>24</v>
      </c>
      <c r="I49253" s="9" t="s">
        <v>129</v>
      </c>
      <c r="J49253" s="17" t="s">
        <v>130</v>
      </c>
      <c r="K49253" s="10" t="s">
        <v>130</v>
      </c>
      <c r="L49253" s="7">
        <v>1</v>
      </c>
      <c r="M49253" s="11">
        <v>40179</v>
      </c>
      <c r="N49253" s="7" t="s">
        <v>96</v>
      </c>
      <c r="O49253" s="7" t="s">
        <v>97</v>
      </c>
      <c r="P49253" s="10">
        <v>2010</v>
      </c>
      <c r="Q49253" s="12">
        <v>41058</v>
      </c>
      <c r="R49253" s="12">
        <v>41058</v>
      </c>
    </row>
    <row r="49254" spans="1:18" x14ac:dyDescent="0.25">
      <c r="A49254" s="7" t="s">
        <v>166796</v>
      </c>
      <c r="B49254" s="7" t="s">
        <v>166797</v>
      </c>
      <c r="C49254" s="7" t="s">
        <v>166798</v>
      </c>
      <c r="D49254" s="7" t="s">
        <v>68880</v>
      </c>
      <c r="E49254" s="8" t="s">
        <v>107</v>
      </c>
      <c r="F49254" s="8">
        <v>0</v>
      </c>
      <c r="G49254" s="7" t="s">
        <v>35</v>
      </c>
      <c r="H49254" s="7" t="s">
        <v>196</v>
      </c>
      <c r="I49254" s="9"/>
      <c r="J49254" s="17" t="s">
        <v>197</v>
      </c>
      <c r="K49254" s="10" t="s">
        <v>197</v>
      </c>
      <c r="L49254" s="7">
        <v>2</v>
      </c>
      <c r="M49254" s="11">
        <v>41338</v>
      </c>
      <c r="N49254" s="7" t="s">
        <v>514</v>
      </c>
      <c r="O49254" s="7" t="s">
        <v>147</v>
      </c>
      <c r="P49254" s="10">
        <v>2013</v>
      </c>
      <c r="Q49254" s="12">
        <v>41256</v>
      </c>
      <c r="R49254" s="12">
        <v>41258</v>
      </c>
    </row>
    <row r="49255" spans="1:18" x14ac:dyDescent="0.25">
      <c r="A49255" s="7" t="s">
        <v>166799</v>
      </c>
      <c r="B49255" s="7" t="s">
        <v>166800</v>
      </c>
      <c r="C49255" s="7" t="s">
        <v>166801</v>
      </c>
      <c r="D49255" s="7" t="s">
        <v>166802</v>
      </c>
      <c r="E49255" s="8" t="s">
        <v>323</v>
      </c>
      <c r="F49255" s="8">
        <v>800000</v>
      </c>
      <c r="G49255" s="7" t="s">
        <v>35</v>
      </c>
      <c r="H49255" s="7" t="s">
        <v>1097</v>
      </c>
      <c r="I49255" s="9"/>
      <c r="J49255" s="17" t="s">
        <v>1578</v>
      </c>
      <c r="K49255" s="10" t="s">
        <v>1579</v>
      </c>
      <c r="L49255" s="7">
        <v>2</v>
      </c>
      <c r="M49255" s="11">
        <v>40269</v>
      </c>
      <c r="N49255" s="7" t="s">
        <v>4205</v>
      </c>
      <c r="O49255" s="7" t="s">
        <v>1110</v>
      </c>
      <c r="P49255" s="10">
        <v>2010</v>
      </c>
      <c r="Q49255" s="12">
        <v>40634</v>
      </c>
      <c r="R49255" s="12">
        <v>41244</v>
      </c>
    </row>
    <row r="49256" spans="1:18" x14ac:dyDescent="0.25">
      <c r="A49256" s="7" t="s">
        <v>166803</v>
      </c>
      <c r="B49256" s="7" t="s">
        <v>166804</v>
      </c>
      <c r="C49256" s="7" t="s">
        <v>166805</v>
      </c>
      <c r="D49256" s="7" t="s">
        <v>2573</v>
      </c>
      <c r="E49256" s="8" t="s">
        <v>1744</v>
      </c>
      <c r="F49256" s="8">
        <v>580000</v>
      </c>
      <c r="G49256" s="7" t="s">
        <v>35</v>
      </c>
      <c r="H49256" s="7" t="s">
        <v>24</v>
      </c>
      <c r="I49256" s="9" t="s">
        <v>36</v>
      </c>
      <c r="J49256" s="17" t="s">
        <v>181</v>
      </c>
      <c r="K49256" s="10" t="s">
        <v>594</v>
      </c>
      <c r="L49256" s="7">
        <v>1</v>
      </c>
      <c r="M49256" s="11">
        <v>40544</v>
      </c>
      <c r="N49256" s="7" t="s">
        <v>537</v>
      </c>
      <c r="O49256" s="7" t="s">
        <v>505</v>
      </c>
      <c r="P49256" s="10">
        <v>2011</v>
      </c>
      <c r="Q49256" s="12">
        <v>40994</v>
      </c>
      <c r="R49256" s="12">
        <v>40994</v>
      </c>
    </row>
    <row r="49257" spans="1:18" x14ac:dyDescent="0.25">
      <c r="A49257" s="7" t="s">
        <v>166806</v>
      </c>
      <c r="B49257" s="7" t="s">
        <v>166807</v>
      </c>
      <c r="C49257" s="7" t="s">
        <v>166808</v>
      </c>
      <c r="D49257" s="7" t="s">
        <v>2886</v>
      </c>
      <c r="E49257" s="8" t="s">
        <v>1665</v>
      </c>
      <c r="F49257" s="8">
        <v>167062156</v>
      </c>
      <c r="G49257" s="7" t="s">
        <v>35</v>
      </c>
      <c r="H49257" s="7" t="s">
        <v>24</v>
      </c>
      <c r="I49257" s="9" t="s">
        <v>36</v>
      </c>
      <c r="J49257" s="17" t="s">
        <v>1162</v>
      </c>
      <c r="K49257" s="10" t="s">
        <v>1162</v>
      </c>
      <c r="L49257" s="7">
        <v>6</v>
      </c>
      <c r="M49257" s="11">
        <v>38718</v>
      </c>
      <c r="N49257" s="7" t="s">
        <v>400</v>
      </c>
      <c r="O49257" s="7" t="s">
        <v>401</v>
      </c>
      <c r="P49257" s="10">
        <v>2006</v>
      </c>
      <c r="Q49257" s="12">
        <v>38957</v>
      </c>
      <c r="R49257" s="12">
        <v>40372</v>
      </c>
    </row>
    <row r="49258" spans="1:18" x14ac:dyDescent="0.25">
      <c r="A49258" s="7" t="s">
        <v>166809</v>
      </c>
      <c r="B49258" s="7" t="s">
        <v>166810</v>
      </c>
      <c r="C49258" s="7" t="s">
        <v>166811</v>
      </c>
      <c r="D49258" s="7" t="s">
        <v>166812</v>
      </c>
      <c r="E49258" s="8" t="s">
        <v>23092</v>
      </c>
      <c r="F49258" s="8">
        <v>100000</v>
      </c>
      <c r="G49258" s="7" t="s">
        <v>35</v>
      </c>
      <c r="H49258" s="7" t="s">
        <v>24</v>
      </c>
      <c r="I49258" s="9" t="s">
        <v>25</v>
      </c>
      <c r="J49258" s="17" t="s">
        <v>26</v>
      </c>
      <c r="K49258" s="10" t="s">
        <v>27</v>
      </c>
      <c r="L49258" s="7">
        <v>1</v>
      </c>
      <c r="M49258" s="11">
        <v>41791</v>
      </c>
      <c r="N49258" s="7" t="s">
        <v>1150</v>
      </c>
      <c r="O49258" s="7" t="s">
        <v>1151</v>
      </c>
      <c r="P49258" s="10">
        <v>2014</v>
      </c>
      <c r="Q49258" s="12">
        <v>41640</v>
      </c>
      <c r="R49258" s="12">
        <v>41640</v>
      </c>
    </row>
    <row r="49259" spans="1:18" x14ac:dyDescent="0.25">
      <c r="A49259" s="7" t="s">
        <v>166813</v>
      </c>
      <c r="B49259" s="7" t="s">
        <v>166814</v>
      </c>
      <c r="C49259" s="7" t="s">
        <v>166815</v>
      </c>
      <c r="D49259" s="7" t="s">
        <v>86</v>
      </c>
      <c r="E49259" s="8" t="s">
        <v>87</v>
      </c>
      <c r="F49259" s="8">
        <v>48600</v>
      </c>
      <c r="G49259" s="7" t="s">
        <v>23</v>
      </c>
      <c r="H49259" s="7" t="s">
        <v>240</v>
      </c>
      <c r="I49259" s="9" t="s">
        <v>241</v>
      </c>
      <c r="J49259" s="17" t="s">
        <v>1017</v>
      </c>
      <c r="K49259" s="10" t="s">
        <v>1017</v>
      </c>
      <c r="L49259" s="7">
        <v>1</v>
      </c>
      <c r="Q49259" s="12">
        <v>40471</v>
      </c>
      <c r="R49259" s="12">
        <v>40471</v>
      </c>
    </row>
    <row r="49260" spans="1:18" x14ac:dyDescent="0.25">
      <c r="A49260" s="7" t="s">
        <v>166816</v>
      </c>
      <c r="B49260" s="7" t="s">
        <v>166817</v>
      </c>
      <c r="C49260" s="7" t="s">
        <v>166818</v>
      </c>
      <c r="D49260" s="7" t="s">
        <v>86</v>
      </c>
      <c r="E49260" s="8" t="s">
        <v>87</v>
      </c>
      <c r="F49260" s="8">
        <v>1500000</v>
      </c>
      <c r="G49260" s="7" t="s">
        <v>80</v>
      </c>
      <c r="H49260" s="7" t="s">
        <v>24</v>
      </c>
      <c r="I49260" s="9" t="s">
        <v>188</v>
      </c>
      <c r="J49260" s="17" t="s">
        <v>189</v>
      </c>
      <c r="K49260" s="10" t="s">
        <v>189</v>
      </c>
      <c r="L49260" s="7">
        <v>1</v>
      </c>
      <c r="M49260" s="11">
        <v>38261</v>
      </c>
      <c r="N49260" s="7" t="s">
        <v>2363</v>
      </c>
      <c r="O49260" s="7" t="s">
        <v>2364</v>
      </c>
      <c r="P49260" s="10">
        <v>2004</v>
      </c>
      <c r="Q49260" s="12">
        <v>39356</v>
      </c>
      <c r="R49260" s="12">
        <v>39356</v>
      </c>
    </row>
    <row r="49261" spans="1:18" x14ac:dyDescent="0.25">
      <c r="A49261" s="7" t="s">
        <v>166819</v>
      </c>
      <c r="B49261" s="7" t="s">
        <v>166820</v>
      </c>
      <c r="C49261" s="7" t="s">
        <v>166821</v>
      </c>
      <c r="D49261" s="7" t="s">
        <v>166822</v>
      </c>
      <c r="E49261" s="8" t="s">
        <v>228</v>
      </c>
      <c r="F49261" s="8">
        <v>2388400</v>
      </c>
      <c r="G49261" s="7" t="s">
        <v>23</v>
      </c>
      <c r="H49261" s="7" t="s">
        <v>1891</v>
      </c>
      <c r="I49261" s="9"/>
      <c r="J49261" s="17" t="s">
        <v>1892</v>
      </c>
      <c r="K49261" s="10" t="s">
        <v>1893</v>
      </c>
      <c r="L49261" s="7">
        <v>1</v>
      </c>
      <c r="M49261" s="11">
        <v>39448</v>
      </c>
      <c r="N49261" s="7" t="s">
        <v>164</v>
      </c>
      <c r="O49261" s="7" t="s">
        <v>165</v>
      </c>
      <c r="P49261" s="10">
        <v>2008</v>
      </c>
      <c r="Q49261" s="12">
        <v>40337</v>
      </c>
      <c r="R49261" s="12">
        <v>40337</v>
      </c>
    </row>
    <row r="49262" spans="1:18" x14ac:dyDescent="0.25">
      <c r="A49262" s="7" t="s">
        <v>166823</v>
      </c>
      <c r="B49262" s="7" t="s">
        <v>166824</v>
      </c>
      <c r="C49262" s="7" t="s">
        <v>166825</v>
      </c>
      <c r="D49262" s="7" t="s">
        <v>86</v>
      </c>
      <c r="E49262" s="8" t="s">
        <v>87</v>
      </c>
      <c r="F49262" s="8">
        <v>210000</v>
      </c>
      <c r="G49262" s="7" t="s">
        <v>35</v>
      </c>
      <c r="H49262" s="7" t="s">
        <v>24</v>
      </c>
      <c r="I49262" s="9" t="s">
        <v>25</v>
      </c>
      <c r="J49262" s="17" t="s">
        <v>26</v>
      </c>
      <c r="K49262" s="10" t="s">
        <v>27</v>
      </c>
      <c r="L49262" s="7">
        <v>1</v>
      </c>
      <c r="M49262" s="11">
        <v>40544</v>
      </c>
      <c r="N49262" s="7" t="s">
        <v>537</v>
      </c>
      <c r="O49262" s="7" t="s">
        <v>505</v>
      </c>
      <c r="P49262" s="10">
        <v>2011</v>
      </c>
      <c r="Q49262" s="12">
        <v>40695</v>
      </c>
      <c r="R49262" s="12">
        <v>40695</v>
      </c>
    </row>
    <row r="49263" spans="1:18" x14ac:dyDescent="0.25">
      <c r="A49263" s="7" t="s">
        <v>166826</v>
      </c>
      <c r="B49263" s="7" t="s">
        <v>166827</v>
      </c>
      <c r="F49263" s="8">
        <v>321000</v>
      </c>
      <c r="G49263" s="7" t="s">
        <v>35</v>
      </c>
      <c r="H49263" s="7" t="s">
        <v>24</v>
      </c>
      <c r="I49263" s="9" t="s">
        <v>36</v>
      </c>
      <c r="J49263" s="17" t="s">
        <v>181</v>
      </c>
      <c r="K49263" s="10" t="s">
        <v>5478</v>
      </c>
      <c r="L49263" s="7">
        <v>1</v>
      </c>
      <c r="Q49263" s="12">
        <v>41955</v>
      </c>
      <c r="R49263" s="12">
        <v>41955</v>
      </c>
    </row>
    <row r="49264" spans="1:18" x14ac:dyDescent="0.25">
      <c r="A49264" s="7" t="s">
        <v>166828</v>
      </c>
      <c r="B49264" s="7" t="s">
        <v>166829</v>
      </c>
      <c r="C49264" s="7" t="s">
        <v>166830</v>
      </c>
      <c r="D49264" s="7" t="s">
        <v>106</v>
      </c>
      <c r="E49264" s="8" t="s">
        <v>107</v>
      </c>
      <c r="F49264" s="8">
        <v>5849999</v>
      </c>
      <c r="G49264" s="7" t="s">
        <v>35</v>
      </c>
      <c r="H49264" s="7" t="s">
        <v>24</v>
      </c>
      <c r="I49264" s="9" t="s">
        <v>25</v>
      </c>
      <c r="J49264" s="17" t="s">
        <v>26</v>
      </c>
      <c r="K49264" s="10" t="s">
        <v>27</v>
      </c>
      <c r="L49264" s="7">
        <v>2</v>
      </c>
      <c r="M49264" s="11">
        <v>41275</v>
      </c>
      <c r="N49264" s="7" t="s">
        <v>146</v>
      </c>
      <c r="O49264" s="7" t="s">
        <v>147</v>
      </c>
      <c r="P49264" s="10">
        <v>2013</v>
      </c>
      <c r="Q49264" s="12">
        <v>41583</v>
      </c>
      <c r="R49264" s="12">
        <v>41932</v>
      </c>
    </row>
    <row r="49265" spans="1:18" x14ac:dyDescent="0.25">
      <c r="A49265" s="7" t="s">
        <v>166831</v>
      </c>
      <c r="B49265" s="7" t="s">
        <v>166832</v>
      </c>
      <c r="C49265" s="7" t="s">
        <v>166833</v>
      </c>
      <c r="D49265" s="7" t="s">
        <v>106</v>
      </c>
      <c r="E49265" s="8" t="s">
        <v>107</v>
      </c>
      <c r="F49265" s="8">
        <v>5500000</v>
      </c>
      <c r="G49265" s="7" t="s">
        <v>35</v>
      </c>
      <c r="H49265" s="7" t="s">
        <v>24</v>
      </c>
      <c r="I49265" s="9" t="s">
        <v>25</v>
      </c>
      <c r="J49265" s="17" t="s">
        <v>26</v>
      </c>
      <c r="K49265" s="10" t="s">
        <v>27</v>
      </c>
      <c r="L49265" s="7">
        <v>1</v>
      </c>
      <c r="M49265" s="11">
        <v>40805</v>
      </c>
      <c r="N49265" s="7" t="s">
        <v>229</v>
      </c>
      <c r="O49265" s="7" t="s">
        <v>230</v>
      </c>
      <c r="P49265" s="10">
        <v>2011</v>
      </c>
      <c r="Q49265" s="12">
        <v>41549</v>
      </c>
      <c r="R49265" s="12">
        <v>41549</v>
      </c>
    </row>
    <row r="49266" spans="1:18" x14ac:dyDescent="0.25">
      <c r="A49266" s="7" t="s">
        <v>166834</v>
      </c>
      <c r="B49266" s="7" t="s">
        <v>166835</v>
      </c>
      <c r="C49266" s="7" t="s">
        <v>166836</v>
      </c>
      <c r="D49266" s="7" t="s">
        <v>166837</v>
      </c>
      <c r="E49266" s="8" t="s">
        <v>166838</v>
      </c>
      <c r="F49266" s="8">
        <v>0</v>
      </c>
      <c r="G49266" s="7" t="s">
        <v>35</v>
      </c>
      <c r="I49266" s="9"/>
      <c r="L49266" s="7">
        <v>1</v>
      </c>
      <c r="M49266" s="11">
        <v>41671</v>
      </c>
      <c r="N49266" s="7" t="s">
        <v>1308</v>
      </c>
      <c r="O49266" s="7" t="s">
        <v>64</v>
      </c>
      <c r="P49266" s="10">
        <v>2014</v>
      </c>
      <c r="Q49266" s="12">
        <v>41730</v>
      </c>
      <c r="R49266" s="12">
        <v>41730</v>
      </c>
    </row>
    <row r="49267" spans="1:18" x14ac:dyDescent="0.25">
      <c r="A49267" s="7" t="s">
        <v>166839</v>
      </c>
      <c r="B49267" s="7" t="s">
        <v>166840</v>
      </c>
      <c r="C49267" s="7" t="s">
        <v>166841</v>
      </c>
      <c r="D49267" s="7" t="s">
        <v>625</v>
      </c>
      <c r="E49267" s="8" t="s">
        <v>323</v>
      </c>
      <c r="F49267" s="8">
        <v>638550</v>
      </c>
      <c r="G49267" s="7" t="s">
        <v>35</v>
      </c>
      <c r="I49267" s="9"/>
      <c r="L49267" s="7">
        <v>1</v>
      </c>
      <c r="Q49267" s="12">
        <v>40921</v>
      </c>
      <c r="R49267" s="12">
        <v>40921</v>
      </c>
    </row>
    <row r="49268" spans="1:18" x14ac:dyDescent="0.25">
      <c r="A49268" s="7" t="s">
        <v>166842</v>
      </c>
      <c r="B49268" s="7" t="s">
        <v>166843</v>
      </c>
      <c r="C49268" s="7" t="s">
        <v>166844</v>
      </c>
      <c r="D49268" s="7" t="s">
        <v>86</v>
      </c>
      <c r="E49268" s="8" t="s">
        <v>87</v>
      </c>
      <c r="F49268" s="8">
        <v>900000</v>
      </c>
      <c r="G49268" s="7" t="s">
        <v>35</v>
      </c>
      <c r="H49268" s="7" t="s">
        <v>680</v>
      </c>
      <c r="I49268" s="9"/>
      <c r="J49268" s="17" t="s">
        <v>11106</v>
      </c>
      <c r="K49268" s="10" t="s">
        <v>22989</v>
      </c>
      <c r="L49268" s="7">
        <v>1</v>
      </c>
      <c r="M49268" s="11">
        <v>40909</v>
      </c>
      <c r="N49268" s="7" t="s">
        <v>111</v>
      </c>
      <c r="O49268" s="7" t="s">
        <v>112</v>
      </c>
      <c r="P49268" s="10">
        <v>2012</v>
      </c>
      <c r="Q49268" s="12">
        <v>41456</v>
      </c>
      <c r="R49268" s="12">
        <v>41456</v>
      </c>
    </row>
    <row r="49269" spans="1:18" x14ac:dyDescent="0.25">
      <c r="A49269" s="7" t="s">
        <v>166845</v>
      </c>
      <c r="B49269" s="7" t="s">
        <v>166846</v>
      </c>
      <c r="C49269" s="7" t="s">
        <v>166847</v>
      </c>
      <c r="D49269" s="7" t="s">
        <v>365</v>
      </c>
      <c r="E49269" s="8" t="s">
        <v>366</v>
      </c>
      <c r="F49269" s="8">
        <v>19000008</v>
      </c>
      <c r="G49269" s="7" t="s">
        <v>35</v>
      </c>
      <c r="H49269" s="7" t="s">
        <v>24</v>
      </c>
      <c r="I49269" s="9" t="s">
        <v>782</v>
      </c>
      <c r="J49269" s="17" t="s">
        <v>783</v>
      </c>
      <c r="K49269" s="10" t="s">
        <v>784</v>
      </c>
      <c r="L49269" s="7">
        <v>3</v>
      </c>
      <c r="M49269" s="11">
        <v>36161</v>
      </c>
      <c r="N49269" s="7" t="s">
        <v>1066</v>
      </c>
      <c r="O49269" s="7" t="s">
        <v>1067</v>
      </c>
      <c r="P49269" s="10">
        <v>1999</v>
      </c>
      <c r="Q49269" s="12">
        <v>38548</v>
      </c>
      <c r="R49269" s="12">
        <v>40081</v>
      </c>
    </row>
    <row r="49270" spans="1:18" x14ac:dyDescent="0.25">
      <c r="A49270" s="7" t="s">
        <v>166848</v>
      </c>
      <c r="B49270" s="7" t="s">
        <v>166849</v>
      </c>
      <c r="C49270" s="7" t="s">
        <v>166850</v>
      </c>
      <c r="D49270" s="7" t="s">
        <v>106</v>
      </c>
      <c r="E49270" s="8" t="s">
        <v>107</v>
      </c>
      <c r="F49270" s="8">
        <v>0</v>
      </c>
      <c r="G49270" s="7" t="s">
        <v>35</v>
      </c>
      <c r="H49270" s="7" t="s">
        <v>24</v>
      </c>
      <c r="I49270" s="9" t="s">
        <v>36</v>
      </c>
      <c r="J49270" s="17" t="s">
        <v>181</v>
      </c>
      <c r="K49270" s="10" t="s">
        <v>594</v>
      </c>
      <c r="L49270" s="7">
        <v>1</v>
      </c>
      <c r="M49270" s="11">
        <v>41275</v>
      </c>
      <c r="N49270" s="7" t="s">
        <v>146</v>
      </c>
      <c r="O49270" s="7" t="s">
        <v>147</v>
      </c>
      <c r="P49270" s="10">
        <v>2013</v>
      </c>
      <c r="Q49270" s="12">
        <v>41275</v>
      </c>
      <c r="R49270" s="12">
        <v>41275</v>
      </c>
    </row>
    <row r="49271" spans="1:18" x14ac:dyDescent="0.25">
      <c r="A49271" s="7" t="s">
        <v>166851</v>
      </c>
      <c r="B49271" s="7" t="s">
        <v>166852</v>
      </c>
      <c r="C49271" s="7" t="s">
        <v>166853</v>
      </c>
      <c r="D49271" s="7" t="s">
        <v>86</v>
      </c>
      <c r="E49271" s="8" t="s">
        <v>87</v>
      </c>
      <c r="F49271" s="8">
        <v>65000</v>
      </c>
      <c r="G49271" s="7" t="s">
        <v>35</v>
      </c>
      <c r="H49271" s="7" t="s">
        <v>108</v>
      </c>
      <c r="I49271" s="9"/>
      <c r="J49271" s="17" t="s">
        <v>109</v>
      </c>
      <c r="K49271" s="10" t="s">
        <v>109</v>
      </c>
      <c r="L49271" s="7">
        <v>2</v>
      </c>
      <c r="M49271" s="11">
        <v>41536</v>
      </c>
      <c r="N49271" s="7" t="s">
        <v>900</v>
      </c>
      <c r="O49271" s="7" t="s">
        <v>258</v>
      </c>
      <c r="P49271" s="10">
        <v>2013</v>
      </c>
      <c r="Q49271" s="12">
        <v>41487</v>
      </c>
      <c r="R49271" s="12">
        <v>41791</v>
      </c>
    </row>
    <row r="49272" spans="1:18" x14ac:dyDescent="0.25">
      <c r="A49272" s="7" t="s">
        <v>166854</v>
      </c>
      <c r="B49272" s="7" t="s">
        <v>166855</v>
      </c>
      <c r="C49272" s="7" t="s">
        <v>166856</v>
      </c>
      <c r="D49272" s="7" t="s">
        <v>166857</v>
      </c>
      <c r="E49272" s="8" t="s">
        <v>195</v>
      </c>
      <c r="F49272" s="8">
        <v>113800000</v>
      </c>
      <c r="G49272" s="7" t="s">
        <v>35</v>
      </c>
      <c r="H49272" s="7" t="s">
        <v>469</v>
      </c>
      <c r="I49272" s="9"/>
      <c r="J49272" s="17" t="s">
        <v>651</v>
      </c>
      <c r="K49272" s="10" t="s">
        <v>652</v>
      </c>
      <c r="L49272" s="7">
        <v>6</v>
      </c>
      <c r="M49272" s="11">
        <v>39639</v>
      </c>
      <c r="N49272" s="7" t="s">
        <v>2736</v>
      </c>
      <c r="O49272" s="7" t="s">
        <v>2049</v>
      </c>
      <c r="P49272" s="10">
        <v>2008</v>
      </c>
      <c r="Q49272" s="12">
        <v>40391</v>
      </c>
      <c r="R49272" s="12">
        <v>41961</v>
      </c>
    </row>
    <row r="49273" spans="1:18" x14ac:dyDescent="0.25">
      <c r="A49273" s="7" t="s">
        <v>166858</v>
      </c>
      <c r="B49273" s="7" t="s">
        <v>166859</v>
      </c>
      <c r="C49273" s="7" t="s">
        <v>166860</v>
      </c>
      <c r="D49273" s="7" t="s">
        <v>86</v>
      </c>
      <c r="E49273" s="8" t="s">
        <v>87</v>
      </c>
      <c r="F49273" s="8">
        <v>2040342</v>
      </c>
      <c r="G49273" s="7" t="s">
        <v>35</v>
      </c>
      <c r="H49273" s="7" t="s">
        <v>24</v>
      </c>
      <c r="I49273" s="9" t="s">
        <v>36</v>
      </c>
      <c r="J49273" s="17" t="s">
        <v>37</v>
      </c>
      <c r="K49273" s="10" t="s">
        <v>37313</v>
      </c>
      <c r="L49273" s="7">
        <v>1</v>
      </c>
      <c r="M49273" s="11">
        <v>40179</v>
      </c>
      <c r="N49273" s="7" t="s">
        <v>96</v>
      </c>
      <c r="O49273" s="7" t="s">
        <v>97</v>
      </c>
      <c r="P49273" s="10">
        <v>2010</v>
      </c>
      <c r="Q49273" s="12">
        <v>41080</v>
      </c>
      <c r="R49273" s="12">
        <v>41080</v>
      </c>
    </row>
    <row r="49274" spans="1:18" x14ac:dyDescent="0.25">
      <c r="A49274" s="7" t="s">
        <v>166861</v>
      </c>
      <c r="B49274" s="7" t="s">
        <v>166862</v>
      </c>
      <c r="C49274" s="7" t="s">
        <v>166863</v>
      </c>
      <c r="D49274" s="7" t="s">
        <v>68</v>
      </c>
      <c r="E49274" s="8" t="s">
        <v>69</v>
      </c>
      <c r="F49274" s="8">
        <v>7000000</v>
      </c>
      <c r="G49274" s="7" t="s">
        <v>35</v>
      </c>
      <c r="H49274" s="7" t="s">
        <v>680</v>
      </c>
      <c r="I49274" s="9"/>
      <c r="J49274" s="17" t="s">
        <v>11106</v>
      </c>
      <c r="K49274" s="10" t="s">
        <v>11106</v>
      </c>
      <c r="L49274" s="7">
        <v>1</v>
      </c>
      <c r="M49274" s="11">
        <v>41153</v>
      </c>
      <c r="N49274" s="7" t="s">
        <v>2143</v>
      </c>
      <c r="O49274" s="7" t="s">
        <v>570</v>
      </c>
      <c r="P49274" s="10">
        <v>2012</v>
      </c>
      <c r="Q49274" s="12">
        <v>39638</v>
      </c>
      <c r="R49274" s="12">
        <v>39638</v>
      </c>
    </row>
    <row r="49275" spans="1:18" x14ac:dyDescent="0.25">
      <c r="A49275" s="7" t="s">
        <v>166864</v>
      </c>
      <c r="B49275" s="7" t="s">
        <v>166865</v>
      </c>
      <c r="C49275" s="7" t="s">
        <v>166866</v>
      </c>
      <c r="D49275" s="7" t="s">
        <v>1664</v>
      </c>
      <c r="E49275" s="8" t="s">
        <v>1665</v>
      </c>
      <c r="F49275" s="8">
        <v>45693276</v>
      </c>
      <c r="G49275" s="7" t="s">
        <v>23</v>
      </c>
      <c r="H49275" s="7" t="s">
        <v>24</v>
      </c>
      <c r="I49275" s="9" t="s">
        <v>36</v>
      </c>
      <c r="J49275" s="17" t="s">
        <v>181</v>
      </c>
      <c r="K49275" s="10" t="s">
        <v>695</v>
      </c>
      <c r="L49275" s="7">
        <v>3</v>
      </c>
      <c r="M49275" s="11">
        <v>36161</v>
      </c>
      <c r="N49275" s="7" t="s">
        <v>1066</v>
      </c>
      <c r="O49275" s="7" t="s">
        <v>1067</v>
      </c>
      <c r="P49275" s="10">
        <v>1999</v>
      </c>
      <c r="Q49275" s="12">
        <v>39499</v>
      </c>
      <c r="R49275" s="12">
        <v>40500</v>
      </c>
    </row>
    <row r="49276" spans="1:18" x14ac:dyDescent="0.25">
      <c r="A49276" s="7" t="s">
        <v>166867</v>
      </c>
      <c r="B49276" s="7" t="s">
        <v>166868</v>
      </c>
      <c r="C49276" s="7" t="s">
        <v>166869</v>
      </c>
      <c r="D49276" s="7" t="s">
        <v>619</v>
      </c>
      <c r="E49276" s="8" t="s">
        <v>22</v>
      </c>
      <c r="F49276" s="8">
        <v>0</v>
      </c>
      <c r="G49276" s="7" t="s">
        <v>35</v>
      </c>
      <c r="H49276" s="7" t="s">
        <v>205</v>
      </c>
      <c r="I49276" s="9"/>
      <c r="J49276" s="17" t="s">
        <v>206</v>
      </c>
      <c r="K49276" s="10" t="s">
        <v>206</v>
      </c>
      <c r="L49276" s="7">
        <v>3</v>
      </c>
      <c r="Q49276" s="12">
        <v>37622</v>
      </c>
      <c r="R49276" s="12">
        <v>39142</v>
      </c>
    </row>
    <row r="49277" spans="1:18" x14ac:dyDescent="0.25">
      <c r="A49277" s="7" t="s">
        <v>166870</v>
      </c>
      <c r="B49277" s="7" t="s">
        <v>166871</v>
      </c>
      <c r="C49277" s="7" t="s">
        <v>166872</v>
      </c>
      <c r="D49277" s="7" t="s">
        <v>106</v>
      </c>
      <c r="E49277" s="8" t="s">
        <v>107</v>
      </c>
      <c r="F49277" s="8">
        <v>1200000</v>
      </c>
      <c r="G49277" s="7" t="s">
        <v>35</v>
      </c>
      <c r="H49277" s="7" t="s">
        <v>24</v>
      </c>
      <c r="I49277" s="9" t="s">
        <v>1233</v>
      </c>
      <c r="J49277" s="17" t="s">
        <v>1234</v>
      </c>
      <c r="K49277" s="10" t="s">
        <v>14024</v>
      </c>
      <c r="L49277" s="7">
        <v>1</v>
      </c>
      <c r="Q49277" s="12">
        <v>39083</v>
      </c>
      <c r="R49277" s="12">
        <v>39083</v>
      </c>
    </row>
    <row r="49278" spans="1:18" x14ac:dyDescent="0.25">
      <c r="A49278" s="7" t="s">
        <v>166873</v>
      </c>
      <c r="B49278" s="7" t="s">
        <v>166874</v>
      </c>
      <c r="C49278" s="7" t="s">
        <v>166875</v>
      </c>
      <c r="D49278" s="7" t="s">
        <v>166876</v>
      </c>
      <c r="E49278" s="8" t="s">
        <v>145</v>
      </c>
      <c r="F49278" s="8">
        <v>0</v>
      </c>
      <c r="G49278" s="7" t="s">
        <v>35</v>
      </c>
      <c r="I49278" s="9"/>
      <c r="L49278" s="7">
        <v>1</v>
      </c>
      <c r="M49278" s="11">
        <v>40544</v>
      </c>
      <c r="N49278" s="7" t="s">
        <v>537</v>
      </c>
      <c r="O49278" s="7" t="s">
        <v>505</v>
      </c>
      <c r="P49278" s="10">
        <v>2011</v>
      </c>
      <c r="Q49278" s="12">
        <v>40817</v>
      </c>
      <c r="R49278" s="12">
        <v>40817</v>
      </c>
    </row>
    <row r="49279" spans="1:18" x14ac:dyDescent="0.25">
      <c r="A49279" s="7" t="s">
        <v>166877</v>
      </c>
      <c r="B49279" s="7" t="s">
        <v>166878</v>
      </c>
      <c r="C49279" s="7" t="s">
        <v>166879</v>
      </c>
      <c r="D49279" s="7" t="s">
        <v>210</v>
      </c>
      <c r="E49279" s="8" t="s">
        <v>211</v>
      </c>
      <c r="F49279" s="8">
        <v>0</v>
      </c>
      <c r="G49279" s="7" t="s">
        <v>35</v>
      </c>
      <c r="H49279" s="7" t="s">
        <v>24</v>
      </c>
      <c r="I49279" s="9" t="s">
        <v>161</v>
      </c>
      <c r="J49279" s="17" t="s">
        <v>3874</v>
      </c>
      <c r="K49279" s="10" t="s">
        <v>8749</v>
      </c>
      <c r="L49279" s="7">
        <v>1</v>
      </c>
      <c r="M49279" s="11">
        <v>40909</v>
      </c>
      <c r="N49279" s="7" t="s">
        <v>111</v>
      </c>
      <c r="O49279" s="7" t="s">
        <v>112</v>
      </c>
      <c r="P49279" s="10">
        <v>2012</v>
      </c>
      <c r="Q49279" s="12">
        <v>41645</v>
      </c>
      <c r="R49279" s="12">
        <v>41645</v>
      </c>
    </row>
    <row r="49280" spans="1:18" x14ac:dyDescent="0.25">
      <c r="A49280" s="7" t="s">
        <v>166880</v>
      </c>
      <c r="B49280" s="7" t="s">
        <v>166881</v>
      </c>
      <c r="C49280" s="7" t="s">
        <v>166882</v>
      </c>
      <c r="D49280" s="7" t="s">
        <v>106</v>
      </c>
      <c r="E49280" s="8" t="s">
        <v>107</v>
      </c>
      <c r="F49280" s="8">
        <v>700000</v>
      </c>
      <c r="G49280" s="7" t="s">
        <v>35</v>
      </c>
      <c r="H49280" s="7" t="s">
        <v>24</v>
      </c>
      <c r="I49280" s="9" t="s">
        <v>188</v>
      </c>
      <c r="J49280" s="17" t="s">
        <v>189</v>
      </c>
      <c r="K49280" s="10" t="s">
        <v>74456</v>
      </c>
      <c r="L49280" s="7">
        <v>1</v>
      </c>
      <c r="M49280" s="11">
        <v>32143</v>
      </c>
      <c r="N49280" s="7" t="s">
        <v>2509</v>
      </c>
      <c r="O49280" s="7" t="s">
        <v>2510</v>
      </c>
      <c r="P49280" s="10">
        <v>1988</v>
      </c>
      <c r="Q49280" s="12">
        <v>39905</v>
      </c>
      <c r="R49280" s="12">
        <v>39905</v>
      </c>
    </row>
    <row r="49281" spans="1:18" x14ac:dyDescent="0.25">
      <c r="A49281" s="7" t="s">
        <v>166883</v>
      </c>
      <c r="B49281" s="7" t="s">
        <v>166884</v>
      </c>
      <c r="C49281" s="7" t="s">
        <v>166885</v>
      </c>
      <c r="D49281" s="7" t="s">
        <v>39187</v>
      </c>
      <c r="E49281" s="8" t="s">
        <v>2121</v>
      </c>
      <c r="F49281" s="8">
        <v>15000000</v>
      </c>
      <c r="G49281" s="7" t="s">
        <v>23</v>
      </c>
      <c r="H49281" s="7" t="s">
        <v>1089</v>
      </c>
      <c r="I49281" s="9"/>
      <c r="J49281" s="17" t="s">
        <v>1090</v>
      </c>
      <c r="K49281" s="10" t="s">
        <v>1090</v>
      </c>
      <c r="L49281" s="7">
        <v>1</v>
      </c>
      <c r="M49281" s="11">
        <v>36845</v>
      </c>
      <c r="N49281" s="7" t="s">
        <v>14000</v>
      </c>
      <c r="O49281" s="7" t="s">
        <v>600</v>
      </c>
      <c r="P49281" s="10">
        <v>2000</v>
      </c>
      <c r="Q49281" s="12">
        <v>40294</v>
      </c>
      <c r="R49281" s="12">
        <v>40294</v>
      </c>
    </row>
    <row r="49282" spans="1:18" x14ac:dyDescent="0.25">
      <c r="A49282" s="7" t="s">
        <v>166886</v>
      </c>
      <c r="B49282" s="7" t="s">
        <v>166887</v>
      </c>
      <c r="C49282" s="7" t="s">
        <v>166888</v>
      </c>
      <c r="D49282" s="7" t="s">
        <v>1295</v>
      </c>
      <c r="E49282" s="8" t="s">
        <v>1296</v>
      </c>
      <c r="F49282" s="8">
        <v>500000</v>
      </c>
      <c r="G49282" s="7" t="s">
        <v>35</v>
      </c>
      <c r="H49282" s="7" t="s">
        <v>24</v>
      </c>
      <c r="I49282" s="9" t="s">
        <v>782</v>
      </c>
      <c r="J49282" s="17" t="s">
        <v>783</v>
      </c>
      <c r="K49282" s="10" t="s">
        <v>784</v>
      </c>
      <c r="L49282" s="7">
        <v>1</v>
      </c>
      <c r="Q49282" s="12">
        <v>40619</v>
      </c>
      <c r="R49282" s="12">
        <v>40619</v>
      </c>
    </row>
    <row r="49283" spans="1:18" x14ac:dyDescent="0.25">
      <c r="A49283" s="7" t="s">
        <v>166889</v>
      </c>
      <c r="B49283" s="7" t="s">
        <v>166890</v>
      </c>
      <c r="C49283" s="7" t="s">
        <v>166891</v>
      </c>
      <c r="D49283" s="7" t="s">
        <v>51056</v>
      </c>
      <c r="E49283" s="8" t="s">
        <v>9146</v>
      </c>
      <c r="F49283" s="8">
        <v>3800000</v>
      </c>
      <c r="G49283" s="7" t="s">
        <v>35</v>
      </c>
      <c r="H49283" s="7" t="s">
        <v>24</v>
      </c>
      <c r="I49283" s="9" t="s">
        <v>502</v>
      </c>
      <c r="J49283" s="17" t="s">
        <v>503</v>
      </c>
      <c r="K49283" s="10" t="s">
        <v>3499</v>
      </c>
      <c r="L49283" s="7">
        <v>1</v>
      </c>
      <c r="M49283" s="11">
        <v>40664</v>
      </c>
      <c r="N49283" s="7" t="s">
        <v>394</v>
      </c>
      <c r="O49283" s="7" t="s">
        <v>55</v>
      </c>
      <c r="P49283" s="10">
        <v>2011</v>
      </c>
      <c r="Q49283" s="12">
        <v>41383</v>
      </c>
      <c r="R49283" s="12">
        <v>41383</v>
      </c>
    </row>
    <row r="49284" spans="1:18" x14ac:dyDescent="0.25">
      <c r="A49284" s="7" t="s">
        <v>166892</v>
      </c>
      <c r="B49284" s="7" t="s">
        <v>166893</v>
      </c>
      <c r="C49284" s="7" t="s">
        <v>166894</v>
      </c>
      <c r="D49284" s="7" t="s">
        <v>166895</v>
      </c>
      <c r="E49284" s="8" t="s">
        <v>323</v>
      </c>
      <c r="F49284" s="8">
        <v>1286600</v>
      </c>
      <c r="G49284" s="7" t="s">
        <v>35</v>
      </c>
      <c r="H49284" s="7" t="s">
        <v>176</v>
      </c>
      <c r="I49284" s="9"/>
      <c r="J49284" s="17" t="s">
        <v>177</v>
      </c>
      <c r="K49284" s="10" t="s">
        <v>177</v>
      </c>
      <c r="L49284" s="7">
        <v>1</v>
      </c>
      <c r="M49284" s="11">
        <v>40414</v>
      </c>
      <c r="N49284" s="7" t="s">
        <v>751</v>
      </c>
      <c r="O49284" s="7" t="s">
        <v>184</v>
      </c>
      <c r="P49284" s="10">
        <v>2010</v>
      </c>
      <c r="Q49284" s="12">
        <v>41424</v>
      </c>
      <c r="R49284" s="12">
        <v>41424</v>
      </c>
    </row>
    <row r="49285" spans="1:18" x14ac:dyDescent="0.25">
      <c r="A49285" s="7" t="s">
        <v>166896</v>
      </c>
      <c r="B49285" s="7" t="s">
        <v>166897</v>
      </c>
      <c r="C49285" s="7" t="s">
        <v>166898</v>
      </c>
      <c r="D49285" s="7" t="s">
        <v>86</v>
      </c>
      <c r="E49285" s="8" t="s">
        <v>87</v>
      </c>
      <c r="F49285" s="8">
        <v>1242619</v>
      </c>
      <c r="G49285" s="7" t="s">
        <v>35</v>
      </c>
      <c r="H49285" s="7" t="s">
        <v>24</v>
      </c>
      <c r="I49285" s="9" t="s">
        <v>1321</v>
      </c>
      <c r="J49285" s="17" t="s">
        <v>613</v>
      </c>
      <c r="K49285" s="10" t="s">
        <v>6864</v>
      </c>
      <c r="L49285" s="7">
        <v>3</v>
      </c>
      <c r="M49285" s="11">
        <v>40909</v>
      </c>
      <c r="N49285" s="7" t="s">
        <v>111</v>
      </c>
      <c r="O49285" s="7" t="s">
        <v>112</v>
      </c>
      <c r="P49285" s="10">
        <v>2012</v>
      </c>
      <c r="Q49285" s="12">
        <v>41436</v>
      </c>
      <c r="R49285" s="12">
        <v>41752</v>
      </c>
    </row>
    <row r="49286" spans="1:18" x14ac:dyDescent="0.25">
      <c r="A49286" s="7" t="s">
        <v>166899</v>
      </c>
      <c r="B49286" s="7" t="s">
        <v>166900</v>
      </c>
      <c r="C49286" s="7" t="s">
        <v>166901</v>
      </c>
      <c r="D49286" s="7" t="s">
        <v>433</v>
      </c>
      <c r="E49286" s="8" t="s">
        <v>434</v>
      </c>
      <c r="F49286" s="8">
        <v>580000</v>
      </c>
      <c r="G49286" s="7" t="s">
        <v>80</v>
      </c>
      <c r="H49286" s="7" t="s">
        <v>24</v>
      </c>
      <c r="I49286" s="9" t="s">
        <v>36</v>
      </c>
      <c r="J49286" s="17" t="s">
        <v>181</v>
      </c>
      <c r="K49286" s="10" t="s">
        <v>2265</v>
      </c>
      <c r="L49286" s="7">
        <v>1</v>
      </c>
      <c r="M49286" s="11">
        <v>39539</v>
      </c>
      <c r="N49286" s="7" t="s">
        <v>16619</v>
      </c>
      <c r="O49286" s="7" t="s">
        <v>496</v>
      </c>
      <c r="P49286" s="10">
        <v>2008</v>
      </c>
      <c r="Q49286" s="12">
        <v>40026</v>
      </c>
      <c r="R49286" s="12">
        <v>40026</v>
      </c>
    </row>
    <row r="49287" spans="1:18" x14ac:dyDescent="0.25">
      <c r="A49287" s="7" t="s">
        <v>166902</v>
      </c>
      <c r="B49287" s="7" t="s">
        <v>166903</v>
      </c>
      <c r="C49287" s="7" t="s">
        <v>166904</v>
      </c>
      <c r="D49287" s="7" t="s">
        <v>78</v>
      </c>
      <c r="E49287" s="8" t="s">
        <v>79</v>
      </c>
      <c r="F49287" s="8">
        <v>0</v>
      </c>
      <c r="G49287" s="7" t="s">
        <v>35</v>
      </c>
      <c r="H49287" s="7" t="s">
        <v>24</v>
      </c>
      <c r="I49287" s="9" t="s">
        <v>36</v>
      </c>
      <c r="J49287" s="17" t="s">
        <v>181</v>
      </c>
      <c r="K49287" s="10" t="s">
        <v>1073</v>
      </c>
      <c r="L49287" s="7">
        <v>1</v>
      </c>
      <c r="M49287" s="11">
        <v>40544</v>
      </c>
      <c r="N49287" s="7" t="s">
        <v>537</v>
      </c>
      <c r="O49287" s="7" t="s">
        <v>505</v>
      </c>
      <c r="P49287" s="10">
        <v>2011</v>
      </c>
      <c r="Q49287" s="12">
        <v>40725</v>
      </c>
      <c r="R49287" s="12">
        <v>40725</v>
      </c>
    </row>
    <row r="49288" spans="1:18" x14ac:dyDescent="0.25">
      <c r="A49288" s="7" t="s">
        <v>166905</v>
      </c>
      <c r="B49288" s="7" t="s">
        <v>166906</v>
      </c>
      <c r="C49288" s="7" t="s">
        <v>166907</v>
      </c>
      <c r="D49288" s="7" t="s">
        <v>33</v>
      </c>
      <c r="E49288" s="8" t="s">
        <v>34</v>
      </c>
      <c r="F49288" s="8">
        <v>2600000</v>
      </c>
      <c r="G49288" s="7" t="s">
        <v>35</v>
      </c>
      <c r="H49288" s="7" t="s">
        <v>24</v>
      </c>
      <c r="I49288" s="9" t="s">
        <v>36</v>
      </c>
      <c r="J49288" s="17" t="s">
        <v>181</v>
      </c>
      <c r="K49288" s="10" t="s">
        <v>695</v>
      </c>
      <c r="L49288" s="7">
        <v>1</v>
      </c>
      <c r="M49288" s="11">
        <v>39448</v>
      </c>
      <c r="N49288" s="7" t="s">
        <v>164</v>
      </c>
      <c r="O49288" s="7" t="s">
        <v>165</v>
      </c>
      <c r="P49288" s="10">
        <v>2008</v>
      </c>
      <c r="Q49288" s="12">
        <v>40310</v>
      </c>
      <c r="R49288" s="12">
        <v>40310</v>
      </c>
    </row>
    <row r="49289" spans="1:18" x14ac:dyDescent="0.25">
      <c r="A49289" s="7" t="s">
        <v>166908</v>
      </c>
      <c r="B49289" s="7" t="s">
        <v>166909</v>
      </c>
      <c r="C49289" s="7" t="s">
        <v>166910</v>
      </c>
      <c r="F49289" s="8">
        <v>500000</v>
      </c>
      <c r="G49289" s="7" t="s">
        <v>35</v>
      </c>
      <c r="H49289" s="7" t="s">
        <v>469</v>
      </c>
      <c r="I49289" s="9"/>
      <c r="J49289" s="17" t="s">
        <v>166911</v>
      </c>
      <c r="K49289" s="10" t="s">
        <v>166911</v>
      </c>
      <c r="L49289" s="7">
        <v>1</v>
      </c>
      <c r="M49289" s="11">
        <v>41723</v>
      </c>
      <c r="N49289" s="7" t="s">
        <v>2021</v>
      </c>
      <c r="O49289" s="7" t="s">
        <v>64</v>
      </c>
      <c r="P49289" s="10">
        <v>2014</v>
      </c>
      <c r="Q49289" s="12">
        <v>41769</v>
      </c>
      <c r="R49289" s="12">
        <v>41769</v>
      </c>
    </row>
    <row r="49290" spans="1:18" x14ac:dyDescent="0.25">
      <c r="A49290" s="7" t="s">
        <v>166912</v>
      </c>
      <c r="B49290" s="7" t="s">
        <v>166913</v>
      </c>
      <c r="C49290" s="7" t="s">
        <v>166914</v>
      </c>
      <c r="D49290" s="7" t="s">
        <v>68</v>
      </c>
      <c r="E49290" s="8" t="s">
        <v>69</v>
      </c>
      <c r="F49290" s="8">
        <v>0</v>
      </c>
      <c r="H49290" s="7" t="s">
        <v>469</v>
      </c>
      <c r="I49290" s="9"/>
      <c r="J49290" s="17" t="s">
        <v>470</v>
      </c>
      <c r="K49290" s="10" t="s">
        <v>470</v>
      </c>
      <c r="L49290" s="7">
        <v>1</v>
      </c>
      <c r="M49290" s="11">
        <v>40909</v>
      </c>
      <c r="N49290" s="7" t="s">
        <v>111</v>
      </c>
      <c r="O49290" s="7" t="s">
        <v>112</v>
      </c>
      <c r="P49290" s="10">
        <v>2012</v>
      </c>
      <c r="Q49290" s="12">
        <v>41774</v>
      </c>
      <c r="R49290" s="12">
        <v>41774</v>
      </c>
    </row>
    <row r="49291" spans="1:18" x14ac:dyDescent="0.25">
      <c r="A49291" s="7" t="s">
        <v>166915</v>
      </c>
      <c r="B49291" s="7" t="s">
        <v>166916</v>
      </c>
      <c r="C49291" s="7" t="s">
        <v>166917</v>
      </c>
      <c r="D49291" s="7" t="s">
        <v>61276</v>
      </c>
      <c r="E49291" s="8" t="s">
        <v>107</v>
      </c>
      <c r="F49291" s="8">
        <v>2060000</v>
      </c>
      <c r="H49291" s="7" t="s">
        <v>264</v>
      </c>
      <c r="I49291" s="9"/>
      <c r="J49291" s="17" t="s">
        <v>265</v>
      </c>
      <c r="K49291" s="10" t="s">
        <v>265</v>
      </c>
      <c r="L49291" s="7">
        <v>3</v>
      </c>
      <c r="M49291" s="11">
        <v>40603</v>
      </c>
      <c r="N49291" s="7" t="s">
        <v>1552</v>
      </c>
      <c r="O49291" s="7" t="s">
        <v>505</v>
      </c>
      <c r="P49291" s="10">
        <v>2011</v>
      </c>
      <c r="Q49291" s="12">
        <v>40878</v>
      </c>
      <c r="R49291" s="12">
        <v>41547</v>
      </c>
    </row>
    <row r="49292" spans="1:18" x14ac:dyDescent="0.25">
      <c r="A49292" s="7" t="s">
        <v>166918</v>
      </c>
      <c r="B49292" s="7" t="s">
        <v>166919</v>
      </c>
      <c r="C49292" s="7" t="s">
        <v>166920</v>
      </c>
      <c r="D49292" s="7" t="s">
        <v>49681</v>
      </c>
      <c r="E49292" s="8" t="s">
        <v>5766</v>
      </c>
      <c r="F49292" s="8">
        <v>1600000</v>
      </c>
      <c r="G49292" s="7" t="s">
        <v>35</v>
      </c>
      <c r="H49292" s="7" t="s">
        <v>469</v>
      </c>
      <c r="I49292" s="9"/>
      <c r="J49292" s="17" t="s">
        <v>470</v>
      </c>
      <c r="K49292" s="10" t="s">
        <v>470</v>
      </c>
      <c r="L49292" s="7">
        <v>1</v>
      </c>
      <c r="Q49292" s="12">
        <v>41551</v>
      </c>
      <c r="R49292" s="12">
        <v>41551</v>
      </c>
    </row>
    <row r="49293" spans="1:18" x14ac:dyDescent="0.25">
      <c r="A49293" s="7" t="s">
        <v>166921</v>
      </c>
      <c r="B49293" s="7" t="s">
        <v>166919</v>
      </c>
      <c r="C49293" s="7" t="s">
        <v>166922</v>
      </c>
      <c r="D49293" s="7" t="s">
        <v>84281</v>
      </c>
      <c r="E49293" s="8" t="s">
        <v>4265</v>
      </c>
      <c r="F49293" s="8">
        <v>15500000</v>
      </c>
      <c r="G49293" s="7" t="s">
        <v>35</v>
      </c>
      <c r="H49293" s="7" t="s">
        <v>24</v>
      </c>
      <c r="I49293" s="9" t="s">
        <v>36</v>
      </c>
      <c r="J49293" s="17" t="s">
        <v>181</v>
      </c>
      <c r="K49293" s="10" t="s">
        <v>1297</v>
      </c>
      <c r="L49293" s="7">
        <v>3</v>
      </c>
      <c r="M49293" s="11">
        <v>40695</v>
      </c>
      <c r="N49293" s="7" t="s">
        <v>702</v>
      </c>
      <c r="O49293" s="7" t="s">
        <v>55</v>
      </c>
      <c r="P49293" s="10">
        <v>2011</v>
      </c>
      <c r="Q49293" s="12">
        <v>40695</v>
      </c>
      <c r="R49293" s="12">
        <v>41541</v>
      </c>
    </row>
    <row r="49294" spans="1:18" x14ac:dyDescent="0.25">
      <c r="A49294" s="7" t="s">
        <v>166923</v>
      </c>
      <c r="B49294" s="7" t="s">
        <v>166924</v>
      </c>
      <c r="C49294" s="7" t="s">
        <v>166925</v>
      </c>
      <c r="D49294" s="7" t="s">
        <v>78</v>
      </c>
      <c r="E49294" s="8" t="s">
        <v>79</v>
      </c>
      <c r="F49294" s="8">
        <v>30000000</v>
      </c>
      <c r="G49294" s="7" t="s">
        <v>35</v>
      </c>
      <c r="H49294" s="7" t="s">
        <v>24</v>
      </c>
      <c r="I49294" s="9" t="s">
        <v>25</v>
      </c>
      <c r="J49294" s="17" t="s">
        <v>26</v>
      </c>
      <c r="K49294" s="10" t="s">
        <v>27</v>
      </c>
      <c r="L49294" s="7">
        <v>1</v>
      </c>
      <c r="M49294" s="11">
        <v>33239</v>
      </c>
      <c r="N49294" s="7" t="s">
        <v>448</v>
      </c>
      <c r="O49294" s="7" t="s">
        <v>449</v>
      </c>
      <c r="P49294" s="10">
        <v>1991</v>
      </c>
      <c r="Q49294" s="12">
        <v>39873</v>
      </c>
      <c r="R49294" s="12">
        <v>39873</v>
      </c>
    </row>
    <row r="49295" spans="1:18" x14ac:dyDescent="0.25">
      <c r="A49295" s="7" t="s">
        <v>166926</v>
      </c>
      <c r="B49295" s="7" t="s">
        <v>166927</v>
      </c>
      <c r="C49295" s="7" t="s">
        <v>166928</v>
      </c>
      <c r="D49295" s="7" t="s">
        <v>625</v>
      </c>
      <c r="E49295" s="8" t="s">
        <v>323</v>
      </c>
      <c r="F49295" s="8">
        <v>7926240</v>
      </c>
      <c r="G49295" s="7" t="s">
        <v>35</v>
      </c>
      <c r="H49295" s="7" t="s">
        <v>24</v>
      </c>
      <c r="I49295" s="9" t="s">
        <v>25</v>
      </c>
      <c r="J49295" s="17" t="s">
        <v>26</v>
      </c>
      <c r="K49295" s="10" t="s">
        <v>27</v>
      </c>
      <c r="L49295" s="7">
        <v>1</v>
      </c>
      <c r="Q49295" s="12">
        <v>40534</v>
      </c>
      <c r="R49295" s="12">
        <v>40534</v>
      </c>
    </row>
    <row r="49296" spans="1:18" x14ac:dyDescent="0.25">
      <c r="A49296" s="7" t="s">
        <v>166929</v>
      </c>
      <c r="B49296" s="7" t="s">
        <v>166930</v>
      </c>
      <c r="C49296" s="7" t="s">
        <v>166931</v>
      </c>
      <c r="D49296" s="7" t="s">
        <v>1295</v>
      </c>
      <c r="E49296" s="8" t="s">
        <v>1296</v>
      </c>
      <c r="F49296" s="8">
        <v>1000000</v>
      </c>
      <c r="G49296" s="7" t="s">
        <v>35</v>
      </c>
      <c r="H49296" s="7" t="s">
        <v>24</v>
      </c>
      <c r="I49296" s="9" t="s">
        <v>281</v>
      </c>
      <c r="J49296" s="17" t="s">
        <v>282</v>
      </c>
      <c r="K49296" s="10" t="s">
        <v>282</v>
      </c>
      <c r="L49296" s="7">
        <v>1</v>
      </c>
      <c r="Q49296" s="12">
        <v>41011</v>
      </c>
      <c r="R49296" s="12">
        <v>41011</v>
      </c>
    </row>
    <row r="49297" spans="1:18" x14ac:dyDescent="0.25">
      <c r="A49297" s="7" t="s">
        <v>166932</v>
      </c>
      <c r="B49297" s="7" t="s">
        <v>166933</v>
      </c>
      <c r="C49297" s="7" t="s">
        <v>166934</v>
      </c>
      <c r="D49297" s="7" t="s">
        <v>166935</v>
      </c>
      <c r="E49297" s="8" t="s">
        <v>3662</v>
      </c>
      <c r="F49297" s="8">
        <v>150000</v>
      </c>
      <c r="G49297" s="7" t="s">
        <v>35</v>
      </c>
      <c r="I49297" s="9"/>
      <c r="L49297" s="7">
        <v>1</v>
      </c>
      <c r="M49297" s="11">
        <v>41308</v>
      </c>
      <c r="N49297" s="7" t="s">
        <v>1258</v>
      </c>
      <c r="O49297" s="7" t="s">
        <v>147</v>
      </c>
      <c r="P49297" s="10">
        <v>2013</v>
      </c>
      <c r="Q49297" s="12">
        <v>41546</v>
      </c>
      <c r="R49297" s="12">
        <v>41546</v>
      </c>
    </row>
    <row r="49298" spans="1:18" x14ac:dyDescent="0.25">
      <c r="A49298" s="7" t="s">
        <v>166936</v>
      </c>
      <c r="B49298" s="7" t="s">
        <v>166937</v>
      </c>
      <c r="C49298" s="7" t="s">
        <v>166938</v>
      </c>
      <c r="D49298" s="7" t="s">
        <v>86</v>
      </c>
      <c r="E49298" s="8" t="s">
        <v>87</v>
      </c>
      <c r="F49298" s="8">
        <v>0</v>
      </c>
      <c r="G49298" s="7" t="s">
        <v>35</v>
      </c>
      <c r="I49298" s="9"/>
      <c r="L49298" s="7">
        <v>2</v>
      </c>
      <c r="M49298" s="11">
        <v>41105</v>
      </c>
      <c r="N49298" s="7" t="s">
        <v>785</v>
      </c>
      <c r="O49298" s="7" t="s">
        <v>570</v>
      </c>
      <c r="P49298" s="10">
        <v>2012</v>
      </c>
      <c r="Q49298" s="12">
        <v>41105</v>
      </c>
      <c r="R49298" s="12">
        <v>41365</v>
      </c>
    </row>
    <row r="49299" spans="1:18" x14ac:dyDescent="0.25">
      <c r="A49299" s="7" t="s">
        <v>166939</v>
      </c>
      <c r="B49299" s="7" t="s">
        <v>166940</v>
      </c>
      <c r="C49299" s="7" t="s">
        <v>166941</v>
      </c>
      <c r="D49299" s="7" t="s">
        <v>166942</v>
      </c>
      <c r="E49299" s="8" t="s">
        <v>18377</v>
      </c>
      <c r="F49299" s="8">
        <v>0</v>
      </c>
      <c r="G49299" s="7" t="s">
        <v>35</v>
      </c>
      <c r="H49299" s="7" t="s">
        <v>24</v>
      </c>
      <c r="I49299" s="9" t="s">
        <v>25</v>
      </c>
      <c r="J49299" s="17" t="s">
        <v>26</v>
      </c>
      <c r="K49299" s="10" t="s">
        <v>27</v>
      </c>
      <c r="L49299" s="7">
        <v>1</v>
      </c>
      <c r="M49299" s="11">
        <v>38718</v>
      </c>
      <c r="N49299" s="7" t="s">
        <v>400</v>
      </c>
      <c r="O49299" s="7" t="s">
        <v>401</v>
      </c>
      <c r="P49299" s="10">
        <v>2006</v>
      </c>
      <c r="Q49299" s="12">
        <v>38718</v>
      </c>
      <c r="R49299" s="12">
        <v>38718</v>
      </c>
    </row>
    <row r="49300" spans="1:18" x14ac:dyDescent="0.25">
      <c r="A49300" s="7" t="s">
        <v>166943</v>
      </c>
      <c r="B49300" s="7" t="s">
        <v>166944</v>
      </c>
      <c r="C49300" s="7" t="s">
        <v>166945</v>
      </c>
      <c r="D49300" s="7" t="s">
        <v>166946</v>
      </c>
      <c r="E49300" s="8" t="s">
        <v>160</v>
      </c>
      <c r="F49300" s="8">
        <v>0</v>
      </c>
      <c r="G49300" s="7" t="s">
        <v>23</v>
      </c>
      <c r="H49300" s="7" t="s">
        <v>52</v>
      </c>
      <c r="I49300" s="9"/>
      <c r="J49300" s="17" t="s">
        <v>53</v>
      </c>
      <c r="K49300" s="10" t="s">
        <v>53</v>
      </c>
      <c r="L49300" s="7">
        <v>2</v>
      </c>
      <c r="M49300" s="11">
        <v>39630</v>
      </c>
      <c r="N49300" s="7" t="s">
        <v>2736</v>
      </c>
      <c r="O49300" s="7" t="s">
        <v>2049</v>
      </c>
      <c r="P49300" s="10">
        <v>2008</v>
      </c>
      <c r="Q49300" s="12">
        <v>39783</v>
      </c>
      <c r="R49300" s="12">
        <v>39966</v>
      </c>
    </row>
    <row r="49301" spans="1:18" x14ac:dyDescent="0.25">
      <c r="A49301" s="7" t="s">
        <v>166947</v>
      </c>
      <c r="B49301" s="7" t="s">
        <v>166948</v>
      </c>
      <c r="C49301" s="7" t="s">
        <v>166920</v>
      </c>
      <c r="D49301" s="7" t="s">
        <v>166949</v>
      </c>
      <c r="E49301" s="8" t="s">
        <v>964</v>
      </c>
      <c r="F49301" s="8">
        <v>10900000</v>
      </c>
      <c r="G49301" s="7" t="s">
        <v>35</v>
      </c>
      <c r="H49301" s="7" t="s">
        <v>469</v>
      </c>
      <c r="I49301" s="9"/>
      <c r="J49301" s="17" t="s">
        <v>470</v>
      </c>
      <c r="K49301" s="10" t="s">
        <v>470</v>
      </c>
      <c r="L49301" s="7">
        <v>4</v>
      </c>
      <c r="M49301" s="11">
        <v>40909</v>
      </c>
      <c r="N49301" s="7" t="s">
        <v>111</v>
      </c>
      <c r="O49301" s="7" t="s">
        <v>112</v>
      </c>
      <c r="P49301" s="10">
        <v>2012</v>
      </c>
      <c r="Q49301" s="12">
        <v>41365</v>
      </c>
      <c r="R49301" s="12">
        <v>41943</v>
      </c>
    </row>
    <row r="49302" spans="1:18" x14ac:dyDescent="0.25">
      <c r="A49302" s="7" t="s">
        <v>166950</v>
      </c>
      <c r="B49302" s="7" t="s">
        <v>166951</v>
      </c>
      <c r="C49302" s="7" t="s">
        <v>166952</v>
      </c>
      <c r="D49302" s="7" t="s">
        <v>166953</v>
      </c>
      <c r="E49302" s="8" t="s">
        <v>123</v>
      </c>
      <c r="F49302" s="8">
        <v>0</v>
      </c>
      <c r="G49302" s="7" t="s">
        <v>35</v>
      </c>
      <c r="H49302" s="7" t="s">
        <v>24</v>
      </c>
      <c r="I49302" s="9" t="s">
        <v>161</v>
      </c>
      <c r="J49302" s="17" t="s">
        <v>162</v>
      </c>
      <c r="K49302" s="10" t="s">
        <v>5265</v>
      </c>
      <c r="L49302" s="7">
        <v>1</v>
      </c>
      <c r="M49302" s="11">
        <v>38852</v>
      </c>
      <c r="N49302" s="7" t="s">
        <v>6689</v>
      </c>
      <c r="O49302" s="7" t="s">
        <v>463</v>
      </c>
      <c r="P49302" s="10">
        <v>2006</v>
      </c>
      <c r="Q49302" s="12">
        <v>41828</v>
      </c>
      <c r="R49302" s="12">
        <v>41828</v>
      </c>
    </row>
    <row r="49303" spans="1:18" x14ac:dyDescent="0.25">
      <c r="A49303" s="7" t="s">
        <v>166954</v>
      </c>
      <c r="B49303" s="7" t="s">
        <v>166955</v>
      </c>
      <c r="C49303" s="7" t="s">
        <v>166956</v>
      </c>
      <c r="D49303" s="7" t="s">
        <v>166957</v>
      </c>
      <c r="E49303" s="8" t="s">
        <v>8309</v>
      </c>
      <c r="F49303" s="8">
        <v>22200000</v>
      </c>
      <c r="G49303" s="7" t="s">
        <v>35</v>
      </c>
      <c r="H49303" s="7" t="s">
        <v>24</v>
      </c>
      <c r="I49303" s="9" t="s">
        <v>1321</v>
      </c>
      <c r="J49303" s="17" t="s">
        <v>613</v>
      </c>
      <c r="K49303" s="10" t="s">
        <v>3118</v>
      </c>
      <c r="L49303" s="7">
        <v>3</v>
      </c>
      <c r="M49303" s="11">
        <v>41153</v>
      </c>
      <c r="N49303" s="7" t="s">
        <v>2143</v>
      </c>
      <c r="O49303" s="7" t="s">
        <v>570</v>
      </c>
      <c r="P49303" s="10">
        <v>2012</v>
      </c>
      <c r="Q49303" s="12">
        <v>41226</v>
      </c>
      <c r="R49303" s="12">
        <v>41918</v>
      </c>
    </row>
    <row r="49304" spans="1:18" x14ac:dyDescent="0.25">
      <c r="A49304" s="7" t="s">
        <v>166958</v>
      </c>
      <c r="B49304" s="7" t="s">
        <v>166959</v>
      </c>
      <c r="C49304" s="7" t="s">
        <v>166960</v>
      </c>
      <c r="D49304" s="7" t="s">
        <v>27561</v>
      </c>
      <c r="E49304" s="8" t="s">
        <v>1096</v>
      </c>
      <c r="F49304" s="8">
        <v>1300000</v>
      </c>
      <c r="G49304" s="7" t="s">
        <v>35</v>
      </c>
      <c r="H49304" s="7" t="s">
        <v>24</v>
      </c>
      <c r="I49304" s="9" t="s">
        <v>36</v>
      </c>
      <c r="J49304" s="17" t="s">
        <v>181</v>
      </c>
      <c r="K49304" s="10" t="s">
        <v>182</v>
      </c>
      <c r="L49304" s="7">
        <v>1</v>
      </c>
      <c r="M49304" s="11">
        <v>40909</v>
      </c>
      <c r="N49304" s="7" t="s">
        <v>111</v>
      </c>
      <c r="O49304" s="7" t="s">
        <v>112</v>
      </c>
      <c r="P49304" s="10">
        <v>2012</v>
      </c>
      <c r="Q49304" s="12">
        <v>41823</v>
      </c>
      <c r="R49304" s="12">
        <v>41823</v>
      </c>
    </row>
    <row r="49305" spans="1:18" x14ac:dyDescent="0.25">
      <c r="A49305" s="7" t="s">
        <v>166961</v>
      </c>
      <c r="B49305" s="7" t="s">
        <v>166962</v>
      </c>
      <c r="C49305" s="7" t="s">
        <v>166963</v>
      </c>
      <c r="D49305" s="7" t="s">
        <v>86</v>
      </c>
      <c r="E49305" s="8" t="s">
        <v>87</v>
      </c>
      <c r="F49305" s="8">
        <v>21500000</v>
      </c>
      <c r="G49305" s="7" t="s">
        <v>35</v>
      </c>
      <c r="H49305" s="7" t="s">
        <v>469</v>
      </c>
      <c r="I49305" s="9"/>
      <c r="J49305" s="17" t="s">
        <v>2274</v>
      </c>
      <c r="K49305" s="10" t="s">
        <v>2274</v>
      </c>
      <c r="L49305" s="7">
        <v>3</v>
      </c>
      <c r="M49305" s="11">
        <v>39203</v>
      </c>
      <c r="N49305" s="7" t="s">
        <v>2755</v>
      </c>
      <c r="O49305" s="7" t="s">
        <v>2756</v>
      </c>
      <c r="P49305" s="10">
        <v>2007</v>
      </c>
      <c r="Q49305" s="12">
        <v>39448</v>
      </c>
      <c r="R49305" s="12">
        <v>41880</v>
      </c>
    </row>
    <row r="49306" spans="1:18" x14ac:dyDescent="0.25">
      <c r="A49306" s="7" t="s">
        <v>166964</v>
      </c>
      <c r="B49306" s="7" t="s">
        <v>166965</v>
      </c>
      <c r="C49306" s="7" t="s">
        <v>166966</v>
      </c>
      <c r="D49306" s="7" t="s">
        <v>166967</v>
      </c>
      <c r="E49306" s="8" t="s">
        <v>552</v>
      </c>
      <c r="F49306" s="8">
        <v>7000000</v>
      </c>
      <c r="G49306" s="7" t="s">
        <v>35</v>
      </c>
      <c r="H49306" s="7" t="s">
        <v>24</v>
      </c>
      <c r="I49306" s="9" t="s">
        <v>281</v>
      </c>
      <c r="J49306" s="17" t="s">
        <v>282</v>
      </c>
      <c r="K49306" s="10" t="s">
        <v>1560</v>
      </c>
      <c r="L49306" s="7">
        <v>1</v>
      </c>
      <c r="M49306" s="11">
        <v>36557</v>
      </c>
      <c r="N49306" s="7" t="s">
        <v>3709</v>
      </c>
      <c r="O49306" s="7" t="s">
        <v>235</v>
      </c>
      <c r="P49306" s="10">
        <v>2000</v>
      </c>
      <c r="Q49306" s="12">
        <v>38169</v>
      </c>
      <c r="R49306" s="12">
        <v>38169</v>
      </c>
    </row>
    <row r="49307" spans="1:18" x14ac:dyDescent="0.25">
      <c r="A49307" s="7" t="s">
        <v>166968</v>
      </c>
      <c r="B49307" s="7" t="s">
        <v>166969</v>
      </c>
      <c r="C49307" s="7" t="s">
        <v>166970</v>
      </c>
      <c r="D49307" s="7" t="s">
        <v>166971</v>
      </c>
      <c r="E49307" s="8" t="s">
        <v>34</v>
      </c>
      <c r="F49307" s="8">
        <v>2475000</v>
      </c>
      <c r="G49307" s="7" t="s">
        <v>35</v>
      </c>
      <c r="H49307" s="7" t="s">
        <v>24</v>
      </c>
      <c r="I49307" s="9" t="s">
        <v>188</v>
      </c>
      <c r="J49307" s="17" t="s">
        <v>189</v>
      </c>
      <c r="K49307" s="10" t="s">
        <v>190</v>
      </c>
      <c r="L49307" s="7">
        <v>2</v>
      </c>
      <c r="M49307" s="11">
        <v>36526</v>
      </c>
      <c r="N49307" s="7" t="s">
        <v>234</v>
      </c>
      <c r="O49307" s="7" t="s">
        <v>235</v>
      </c>
      <c r="P49307" s="10">
        <v>2000</v>
      </c>
      <c r="Q49307" s="12">
        <v>41579</v>
      </c>
      <c r="R49307" s="12">
        <v>41583</v>
      </c>
    </row>
    <row r="49308" spans="1:18" x14ac:dyDescent="0.25">
      <c r="A49308" s="7" t="s">
        <v>166972</v>
      </c>
      <c r="B49308" s="7" t="s">
        <v>166973</v>
      </c>
      <c r="C49308" s="7" t="s">
        <v>166974</v>
      </c>
      <c r="D49308" s="7" t="s">
        <v>68</v>
      </c>
      <c r="E49308" s="8" t="s">
        <v>69</v>
      </c>
      <c r="F49308" s="8">
        <v>7130000</v>
      </c>
      <c r="G49308" s="7" t="s">
        <v>23</v>
      </c>
      <c r="H49308" s="7" t="s">
        <v>454</v>
      </c>
      <c r="I49308" s="9"/>
      <c r="J49308" s="17" t="s">
        <v>455</v>
      </c>
      <c r="K49308" s="10" t="s">
        <v>455</v>
      </c>
      <c r="L49308" s="7">
        <v>1</v>
      </c>
      <c r="M49308" s="11">
        <v>37257</v>
      </c>
      <c r="N49308" s="7" t="s">
        <v>527</v>
      </c>
      <c r="O49308" s="7" t="s">
        <v>528</v>
      </c>
      <c r="P49308" s="10">
        <v>2002</v>
      </c>
      <c r="Q49308" s="12">
        <v>39435</v>
      </c>
      <c r="R49308" s="12">
        <v>39435</v>
      </c>
    </row>
    <row r="49309" spans="1:18" x14ac:dyDescent="0.25">
      <c r="A49309" s="7" t="s">
        <v>166975</v>
      </c>
      <c r="B49309" s="7" t="s">
        <v>166976</v>
      </c>
      <c r="C49309" s="7" t="s">
        <v>166977</v>
      </c>
      <c r="D49309" s="7" t="s">
        <v>86</v>
      </c>
      <c r="E49309" s="8" t="s">
        <v>87</v>
      </c>
      <c r="F49309" s="8">
        <v>2150110</v>
      </c>
      <c r="G49309" s="7" t="s">
        <v>80</v>
      </c>
      <c r="H49309" s="7" t="s">
        <v>196</v>
      </c>
      <c r="I49309" s="9"/>
      <c r="J49309" s="17" t="s">
        <v>197</v>
      </c>
      <c r="K49309" s="10" t="s">
        <v>197</v>
      </c>
      <c r="L49309" s="7">
        <v>2</v>
      </c>
      <c r="Q49309" s="12">
        <v>39173</v>
      </c>
      <c r="R49309" s="12">
        <v>39600</v>
      </c>
    </row>
    <row r="49310" spans="1:18" x14ac:dyDescent="0.25">
      <c r="A49310" s="7" t="s">
        <v>166978</v>
      </c>
      <c r="B49310" s="7" t="s">
        <v>166979</v>
      </c>
      <c r="C49310" s="7" t="s">
        <v>166980</v>
      </c>
      <c r="D49310" s="7" t="s">
        <v>166981</v>
      </c>
      <c r="E49310" s="8" t="s">
        <v>10959</v>
      </c>
      <c r="F49310" s="8">
        <v>500000</v>
      </c>
      <c r="G49310" s="7" t="s">
        <v>35</v>
      </c>
      <c r="H49310" s="7" t="s">
        <v>24</v>
      </c>
      <c r="I49310" s="9" t="s">
        <v>1321</v>
      </c>
      <c r="J49310" s="17" t="s">
        <v>613</v>
      </c>
      <c r="K49310" s="10" t="s">
        <v>3118</v>
      </c>
      <c r="L49310" s="7">
        <v>1</v>
      </c>
      <c r="M49310" s="11">
        <v>41640</v>
      </c>
      <c r="N49310" s="7" t="s">
        <v>63</v>
      </c>
      <c r="O49310" s="7" t="s">
        <v>64</v>
      </c>
      <c r="P49310" s="10">
        <v>2014</v>
      </c>
      <c r="Q49310" s="12">
        <v>40909</v>
      </c>
      <c r="R49310" s="12">
        <v>40909</v>
      </c>
    </row>
    <row r="49311" spans="1:18" x14ac:dyDescent="0.25">
      <c r="A49311" s="7" t="s">
        <v>166982</v>
      </c>
      <c r="B49311" s="7" t="s">
        <v>166983</v>
      </c>
      <c r="C49311" s="7" t="s">
        <v>166984</v>
      </c>
      <c r="D49311" s="7" t="s">
        <v>166985</v>
      </c>
      <c r="E49311" s="8" t="s">
        <v>323</v>
      </c>
      <c r="F49311" s="8">
        <v>3350000</v>
      </c>
      <c r="G49311" s="7" t="s">
        <v>23</v>
      </c>
      <c r="H49311" s="7" t="s">
        <v>24</v>
      </c>
      <c r="I49311" s="9" t="s">
        <v>1321</v>
      </c>
      <c r="J49311" s="17" t="s">
        <v>613</v>
      </c>
      <c r="K49311" s="10" t="s">
        <v>1523</v>
      </c>
      <c r="L49311" s="7">
        <v>4</v>
      </c>
      <c r="M49311" s="11">
        <v>39814</v>
      </c>
      <c r="N49311" s="7" t="s">
        <v>171</v>
      </c>
      <c r="O49311" s="7" t="s">
        <v>172</v>
      </c>
      <c r="P49311" s="10">
        <v>2009</v>
      </c>
      <c r="Q49311" s="12">
        <v>39873</v>
      </c>
      <c r="R49311" s="12">
        <v>40609</v>
      </c>
    </row>
    <row r="49312" spans="1:18" x14ac:dyDescent="0.25">
      <c r="A49312" s="7" t="s">
        <v>166986</v>
      </c>
      <c r="B49312" s="7" t="s">
        <v>166987</v>
      </c>
      <c r="C49312" s="7" t="s">
        <v>166988</v>
      </c>
      <c r="D49312" s="7" t="s">
        <v>136</v>
      </c>
      <c r="E49312" s="8" t="s">
        <v>137</v>
      </c>
      <c r="F49312" s="8">
        <v>0</v>
      </c>
      <c r="G49312" s="7" t="s">
        <v>35</v>
      </c>
      <c r="H49312" s="7" t="s">
        <v>4129</v>
      </c>
      <c r="I49312" s="9"/>
      <c r="J49312" s="17" t="s">
        <v>4130</v>
      </c>
      <c r="K49312" s="10" t="s">
        <v>4130</v>
      </c>
      <c r="L49312" s="7">
        <v>1</v>
      </c>
      <c r="M49312" s="11">
        <v>40909</v>
      </c>
      <c r="N49312" s="7" t="s">
        <v>111</v>
      </c>
      <c r="O49312" s="7" t="s">
        <v>112</v>
      </c>
      <c r="P49312" s="10">
        <v>2012</v>
      </c>
      <c r="Q49312" s="12">
        <v>41693</v>
      </c>
      <c r="R49312" s="12">
        <v>41693</v>
      </c>
    </row>
    <row r="49313" spans="1:18" x14ac:dyDescent="0.25">
      <c r="A49313" s="7" t="s">
        <v>166989</v>
      </c>
      <c r="B49313" s="7" t="s">
        <v>166990</v>
      </c>
      <c r="C49313" s="7" t="s">
        <v>166991</v>
      </c>
      <c r="D49313" s="7" t="s">
        <v>719</v>
      </c>
      <c r="E49313" s="8" t="s">
        <v>720</v>
      </c>
      <c r="F49313" s="8">
        <v>87000000</v>
      </c>
      <c r="G49313" s="7" t="s">
        <v>35</v>
      </c>
      <c r="H49313" s="7" t="s">
        <v>24</v>
      </c>
      <c r="I49313" s="9" t="s">
        <v>36</v>
      </c>
      <c r="J49313" s="17" t="s">
        <v>181</v>
      </c>
      <c r="K49313" s="10" t="s">
        <v>182</v>
      </c>
      <c r="L49313" s="7">
        <v>5</v>
      </c>
      <c r="M49313" s="11">
        <v>37257</v>
      </c>
      <c r="N49313" s="7" t="s">
        <v>527</v>
      </c>
      <c r="O49313" s="7" t="s">
        <v>528</v>
      </c>
      <c r="P49313" s="10">
        <v>2002</v>
      </c>
      <c r="Q49313" s="12">
        <v>38552</v>
      </c>
      <c r="R49313" s="12">
        <v>40192</v>
      </c>
    </row>
    <row r="49314" spans="1:18" x14ac:dyDescent="0.25">
      <c r="A49314" s="7" t="s">
        <v>166992</v>
      </c>
      <c r="B49314" s="7" t="s">
        <v>166993</v>
      </c>
      <c r="C49314" s="7" t="s">
        <v>166994</v>
      </c>
      <c r="D49314" s="7" t="s">
        <v>166995</v>
      </c>
      <c r="E49314" s="8" t="s">
        <v>4903</v>
      </c>
      <c r="F49314" s="8">
        <v>88000</v>
      </c>
      <c r="G49314" s="7" t="s">
        <v>35</v>
      </c>
      <c r="H49314" s="7" t="s">
        <v>24</v>
      </c>
      <c r="I49314" s="9" t="s">
        <v>281</v>
      </c>
      <c r="J49314" s="17" t="s">
        <v>282</v>
      </c>
      <c r="K49314" s="10" t="s">
        <v>346</v>
      </c>
      <c r="L49314" s="7">
        <v>1</v>
      </c>
      <c r="Q49314" s="12">
        <v>41333</v>
      </c>
      <c r="R49314" s="12">
        <v>41333</v>
      </c>
    </row>
    <row r="49315" spans="1:18" x14ac:dyDescent="0.25">
      <c r="A49315" s="7" t="s">
        <v>166996</v>
      </c>
      <c r="B49315" s="7" t="s">
        <v>166997</v>
      </c>
      <c r="C49315" s="7" t="s">
        <v>166998</v>
      </c>
      <c r="D49315" s="7" t="s">
        <v>421</v>
      </c>
      <c r="E49315" s="8" t="s">
        <v>422</v>
      </c>
      <c r="F49315" s="8">
        <v>0</v>
      </c>
      <c r="G49315" s="7" t="s">
        <v>35</v>
      </c>
      <c r="H49315" s="7" t="s">
        <v>845</v>
      </c>
      <c r="I49315" s="9"/>
      <c r="J49315" s="17" t="s">
        <v>846</v>
      </c>
      <c r="K49315" s="10" t="s">
        <v>846</v>
      </c>
      <c r="L49315" s="7">
        <v>1</v>
      </c>
      <c r="M49315" s="11">
        <v>41275</v>
      </c>
      <c r="N49315" s="7" t="s">
        <v>146</v>
      </c>
      <c r="O49315" s="7" t="s">
        <v>147</v>
      </c>
      <c r="P49315" s="10">
        <v>2013</v>
      </c>
      <c r="Q49315" s="12">
        <v>41662</v>
      </c>
      <c r="R49315" s="12">
        <v>41662</v>
      </c>
    </row>
    <row r="49316" spans="1:18" x14ac:dyDescent="0.25">
      <c r="A49316" s="7" t="s">
        <v>166999</v>
      </c>
      <c r="B49316" s="7" t="s">
        <v>167000</v>
      </c>
      <c r="C49316" s="7" t="s">
        <v>167001</v>
      </c>
      <c r="D49316" s="7" t="s">
        <v>625</v>
      </c>
      <c r="E49316" s="8" t="s">
        <v>323</v>
      </c>
      <c r="F49316" s="8">
        <v>4000000</v>
      </c>
      <c r="G49316" s="7" t="s">
        <v>35</v>
      </c>
      <c r="I49316" s="9"/>
      <c r="L49316" s="7">
        <v>1</v>
      </c>
      <c r="Q49316" s="12">
        <v>40970</v>
      </c>
      <c r="R49316" s="12">
        <v>40970</v>
      </c>
    </row>
    <row r="49317" spans="1:18" x14ac:dyDescent="0.25">
      <c r="A49317" s="7" t="s">
        <v>167002</v>
      </c>
      <c r="B49317" s="7" t="s">
        <v>167003</v>
      </c>
      <c r="C49317" s="7" t="s">
        <v>167004</v>
      </c>
      <c r="D49317" s="7" t="s">
        <v>86</v>
      </c>
      <c r="E49317" s="8" t="s">
        <v>87</v>
      </c>
      <c r="F49317" s="8">
        <v>75000</v>
      </c>
      <c r="G49317" s="7" t="s">
        <v>35</v>
      </c>
      <c r="H49317" s="7" t="s">
        <v>24</v>
      </c>
      <c r="I49317" s="9" t="s">
        <v>36</v>
      </c>
      <c r="J49317" s="17" t="s">
        <v>37</v>
      </c>
      <c r="K49317" s="10" t="s">
        <v>37</v>
      </c>
      <c r="L49317" s="7">
        <v>1</v>
      </c>
      <c r="M49317" s="11">
        <v>41156</v>
      </c>
      <c r="N49317" s="7" t="s">
        <v>2143</v>
      </c>
      <c r="O49317" s="7" t="s">
        <v>570</v>
      </c>
      <c r="P49317" s="10">
        <v>2012</v>
      </c>
      <c r="Q49317" s="12">
        <v>41276</v>
      </c>
      <c r="R49317" s="12">
        <v>41276</v>
      </c>
    </row>
    <row r="49318" spans="1:18" x14ac:dyDescent="0.25">
      <c r="A49318" s="7" t="s">
        <v>167005</v>
      </c>
      <c r="B49318" s="7" t="s">
        <v>167006</v>
      </c>
      <c r="C49318" s="7" t="s">
        <v>167007</v>
      </c>
      <c r="D49318" s="7" t="s">
        <v>167008</v>
      </c>
      <c r="E49318" s="8" t="s">
        <v>542</v>
      </c>
      <c r="F49318" s="8">
        <v>50000</v>
      </c>
      <c r="G49318" s="7" t="s">
        <v>80</v>
      </c>
      <c r="H49318" s="7" t="s">
        <v>24</v>
      </c>
      <c r="I49318" s="9" t="s">
        <v>36</v>
      </c>
      <c r="J49318" s="17" t="s">
        <v>181</v>
      </c>
      <c r="K49318" s="10" t="s">
        <v>182</v>
      </c>
      <c r="L49318" s="7">
        <v>1</v>
      </c>
      <c r="M49318" s="11">
        <v>38777</v>
      </c>
      <c r="N49318" s="7" t="s">
        <v>6235</v>
      </c>
      <c r="O49318" s="7" t="s">
        <v>401</v>
      </c>
      <c r="P49318" s="10">
        <v>2006</v>
      </c>
      <c r="Q49318" s="12">
        <v>38749</v>
      </c>
      <c r="R49318" s="12">
        <v>38749</v>
      </c>
    </row>
    <row r="49319" spans="1:18" x14ac:dyDescent="0.25">
      <c r="A49319" s="7" t="s">
        <v>167009</v>
      </c>
      <c r="B49319" s="7" t="s">
        <v>167010</v>
      </c>
      <c r="C49319" s="7" t="s">
        <v>167011</v>
      </c>
      <c r="D49319" s="7" t="s">
        <v>12341</v>
      </c>
      <c r="E49319" s="8" t="s">
        <v>2220</v>
      </c>
      <c r="F49319" s="8">
        <v>750000</v>
      </c>
      <c r="G49319" s="7" t="s">
        <v>35</v>
      </c>
      <c r="H49319" s="7" t="s">
        <v>24</v>
      </c>
      <c r="I49319" s="9" t="s">
        <v>2213</v>
      </c>
      <c r="J49319" s="17" t="s">
        <v>6394</v>
      </c>
      <c r="K49319" s="10" t="s">
        <v>2397</v>
      </c>
      <c r="L49319" s="7">
        <v>1</v>
      </c>
      <c r="M49319" s="11">
        <v>41030</v>
      </c>
      <c r="N49319" s="7" t="s">
        <v>1953</v>
      </c>
      <c r="O49319" s="7" t="s">
        <v>29</v>
      </c>
      <c r="P49319" s="10">
        <v>2012</v>
      </c>
      <c r="Q49319" s="12">
        <v>41588</v>
      </c>
      <c r="R49319" s="12">
        <v>41588</v>
      </c>
    </row>
    <row r="49320" spans="1:18" x14ac:dyDescent="0.25">
      <c r="A49320" s="7" t="s">
        <v>167012</v>
      </c>
      <c r="B49320" s="7" t="s">
        <v>167013</v>
      </c>
      <c r="C49320" s="7" t="s">
        <v>167014</v>
      </c>
      <c r="D49320" s="7" t="s">
        <v>66603</v>
      </c>
      <c r="E49320" s="8" t="s">
        <v>36634</v>
      </c>
      <c r="F49320" s="8">
        <v>13387373</v>
      </c>
      <c r="G49320" s="7" t="s">
        <v>35</v>
      </c>
      <c r="H49320" s="7" t="s">
        <v>52</v>
      </c>
      <c r="I49320" s="9"/>
      <c r="J49320" s="17" t="s">
        <v>53</v>
      </c>
      <c r="K49320" s="10" t="s">
        <v>53</v>
      </c>
      <c r="L49320" s="7">
        <v>3</v>
      </c>
      <c r="M49320" s="11">
        <v>39234</v>
      </c>
      <c r="N49320" s="7" t="s">
        <v>8416</v>
      </c>
      <c r="O49320" s="7" t="s">
        <v>2756</v>
      </c>
      <c r="P49320" s="10">
        <v>2007</v>
      </c>
      <c r="Q49320" s="12">
        <v>39083</v>
      </c>
      <c r="R49320" s="12">
        <v>40535</v>
      </c>
    </row>
    <row r="49321" spans="1:18" x14ac:dyDescent="0.25">
      <c r="A49321" s="7" t="s">
        <v>167015</v>
      </c>
      <c r="B49321" s="7" t="s">
        <v>167016</v>
      </c>
      <c r="C49321" s="7" t="s">
        <v>167017</v>
      </c>
      <c r="D49321" s="7" t="s">
        <v>167018</v>
      </c>
      <c r="E49321" s="8" t="s">
        <v>8902</v>
      </c>
      <c r="F49321" s="8">
        <v>0</v>
      </c>
      <c r="G49321" s="7" t="s">
        <v>35</v>
      </c>
      <c r="H49321" s="7" t="s">
        <v>176</v>
      </c>
      <c r="I49321" s="9"/>
      <c r="J49321" s="17" t="s">
        <v>167019</v>
      </c>
      <c r="K49321" s="10" t="s">
        <v>167019</v>
      </c>
      <c r="L49321" s="7">
        <v>1</v>
      </c>
      <c r="M49321" s="11">
        <v>36161</v>
      </c>
      <c r="N49321" s="7" t="s">
        <v>1066</v>
      </c>
      <c r="O49321" s="7" t="s">
        <v>1067</v>
      </c>
      <c r="P49321" s="10">
        <v>1999</v>
      </c>
      <c r="Q49321" s="12">
        <v>36526</v>
      </c>
      <c r="R49321" s="12">
        <v>36526</v>
      </c>
    </row>
    <row r="49322" spans="1:18" x14ac:dyDescent="0.25">
      <c r="A49322" s="7" t="s">
        <v>167020</v>
      </c>
      <c r="B49322" s="7" t="s">
        <v>167021</v>
      </c>
      <c r="C49322" s="7" t="s">
        <v>167022</v>
      </c>
      <c r="D49322" s="7" t="s">
        <v>167023</v>
      </c>
      <c r="E49322" s="8" t="s">
        <v>1228</v>
      </c>
      <c r="F49322" s="8">
        <v>0</v>
      </c>
      <c r="G49322" s="7" t="s">
        <v>35</v>
      </c>
      <c r="H49322" s="7" t="s">
        <v>24</v>
      </c>
      <c r="I49322" s="9" t="s">
        <v>188</v>
      </c>
      <c r="J49322" s="17" t="s">
        <v>189</v>
      </c>
      <c r="K49322" s="10" t="s">
        <v>189</v>
      </c>
      <c r="L49322" s="7">
        <v>1</v>
      </c>
      <c r="M49322" s="11">
        <v>39083</v>
      </c>
      <c r="N49322" s="7" t="s">
        <v>88</v>
      </c>
      <c r="O49322" s="7" t="s">
        <v>89</v>
      </c>
      <c r="P49322" s="10">
        <v>2007</v>
      </c>
      <c r="Q49322" s="12">
        <v>39114</v>
      </c>
      <c r="R49322" s="12">
        <v>39114</v>
      </c>
    </row>
    <row r="49323" spans="1:18" x14ac:dyDescent="0.25">
      <c r="A49323" s="7" t="s">
        <v>167024</v>
      </c>
      <c r="B49323" s="7" t="s">
        <v>167025</v>
      </c>
      <c r="C49323" s="7" t="s">
        <v>167026</v>
      </c>
      <c r="D49323" s="7" t="s">
        <v>167027</v>
      </c>
      <c r="E49323" s="8" t="s">
        <v>69</v>
      </c>
      <c r="F49323" s="8">
        <v>20000</v>
      </c>
      <c r="G49323" s="7" t="s">
        <v>35</v>
      </c>
      <c r="H49323" s="7" t="s">
        <v>24</v>
      </c>
      <c r="I49323" s="9" t="s">
        <v>248</v>
      </c>
      <c r="J49323" s="17" t="s">
        <v>826</v>
      </c>
      <c r="K49323" s="10" t="s">
        <v>827</v>
      </c>
      <c r="L49323" s="7">
        <v>2</v>
      </c>
      <c r="M49323" s="11">
        <v>40954</v>
      </c>
      <c r="N49323" s="7" t="s">
        <v>325</v>
      </c>
      <c r="O49323" s="7" t="s">
        <v>112</v>
      </c>
      <c r="P49323" s="10">
        <v>2012</v>
      </c>
      <c r="Q49323" s="12">
        <v>40954</v>
      </c>
      <c r="R49323" s="12">
        <v>41291</v>
      </c>
    </row>
    <row r="49324" spans="1:18" x14ac:dyDescent="0.25">
      <c r="A49324" s="7" t="s">
        <v>167028</v>
      </c>
      <c r="B49324" s="7" t="s">
        <v>167029</v>
      </c>
      <c r="C49324" s="7" t="s">
        <v>167030</v>
      </c>
      <c r="D49324" s="7" t="s">
        <v>532</v>
      </c>
      <c r="E49324" s="8" t="s">
        <v>533</v>
      </c>
      <c r="F49324" s="8">
        <v>61600000</v>
      </c>
      <c r="G49324" s="7" t="s">
        <v>35</v>
      </c>
      <c r="H49324" s="7" t="s">
        <v>24</v>
      </c>
      <c r="I49324" s="9" t="s">
        <v>36</v>
      </c>
      <c r="J49324" s="17" t="s">
        <v>181</v>
      </c>
      <c r="K49324" s="10" t="s">
        <v>182</v>
      </c>
      <c r="L49324" s="7">
        <v>6</v>
      </c>
      <c r="M49324" s="11">
        <v>39387</v>
      </c>
      <c r="N49324" s="7" t="s">
        <v>1409</v>
      </c>
      <c r="O49324" s="7" t="s">
        <v>1361</v>
      </c>
      <c r="P49324" s="10">
        <v>2007</v>
      </c>
      <c r="Q49324" s="12">
        <v>39142</v>
      </c>
      <c r="R49324" s="12">
        <v>40909</v>
      </c>
    </row>
    <row r="49325" spans="1:18" x14ac:dyDescent="0.25">
      <c r="A49325" s="7" t="s">
        <v>167031</v>
      </c>
      <c r="B49325" s="7" t="s">
        <v>167032</v>
      </c>
      <c r="C49325" s="7" t="s">
        <v>167033</v>
      </c>
      <c r="D49325" s="7" t="s">
        <v>86</v>
      </c>
      <c r="E49325" s="8" t="s">
        <v>87</v>
      </c>
      <c r="F49325" s="8">
        <v>750000</v>
      </c>
      <c r="G49325" s="7" t="s">
        <v>35</v>
      </c>
      <c r="I49325" s="9"/>
      <c r="L49325" s="7">
        <v>1</v>
      </c>
      <c r="M49325" s="11">
        <v>41061</v>
      </c>
      <c r="N49325" s="7" t="s">
        <v>28</v>
      </c>
      <c r="O49325" s="7" t="s">
        <v>29</v>
      </c>
      <c r="P49325" s="10">
        <v>2012</v>
      </c>
      <c r="Q49325" s="12">
        <v>41816</v>
      </c>
      <c r="R49325" s="12">
        <v>41816</v>
      </c>
    </row>
    <row r="49326" spans="1:18" x14ac:dyDescent="0.25">
      <c r="A49326" s="7" t="s">
        <v>167034</v>
      </c>
      <c r="B49326" s="7" t="s">
        <v>167035</v>
      </c>
      <c r="C49326" s="7" t="s">
        <v>167036</v>
      </c>
      <c r="D49326" s="7" t="s">
        <v>167037</v>
      </c>
      <c r="E49326" s="8" t="s">
        <v>20012</v>
      </c>
      <c r="F49326" s="8">
        <v>110000</v>
      </c>
      <c r="G49326" s="7" t="s">
        <v>35</v>
      </c>
      <c r="H49326" s="7" t="s">
        <v>24</v>
      </c>
      <c r="I49326" s="9" t="s">
        <v>36</v>
      </c>
      <c r="J49326" s="17" t="s">
        <v>181</v>
      </c>
      <c r="K49326" s="10" t="s">
        <v>695</v>
      </c>
      <c r="L49326" s="7">
        <v>1</v>
      </c>
      <c r="M49326" s="11">
        <v>41275</v>
      </c>
      <c r="N49326" s="7" t="s">
        <v>146</v>
      </c>
      <c r="O49326" s="7" t="s">
        <v>147</v>
      </c>
      <c r="P49326" s="10">
        <v>2013</v>
      </c>
      <c r="Q49326" s="12">
        <v>41743</v>
      </c>
      <c r="R49326" s="12">
        <v>41743</v>
      </c>
    </row>
    <row r="49327" spans="1:18" x14ac:dyDescent="0.25">
      <c r="A49327" s="7" t="s">
        <v>167038</v>
      </c>
      <c r="B49327" s="7" t="s">
        <v>167039</v>
      </c>
      <c r="C49327" s="7" t="s">
        <v>167040</v>
      </c>
      <c r="D49327" s="7" t="s">
        <v>5310</v>
      </c>
      <c r="E49327" s="8" t="s">
        <v>323</v>
      </c>
      <c r="F49327" s="8">
        <v>59139710</v>
      </c>
      <c r="G49327" s="7" t="s">
        <v>23</v>
      </c>
      <c r="H49327" s="7" t="s">
        <v>24</v>
      </c>
      <c r="I49327" s="9" t="s">
        <v>25</v>
      </c>
      <c r="J49327" s="17" t="s">
        <v>26</v>
      </c>
      <c r="K49327" s="10" t="s">
        <v>27</v>
      </c>
      <c r="L49327" s="7">
        <v>7</v>
      </c>
      <c r="M49327" s="11">
        <v>38047</v>
      </c>
      <c r="N49327" s="7" t="s">
        <v>13375</v>
      </c>
      <c r="O49327" s="7" t="s">
        <v>425</v>
      </c>
      <c r="P49327" s="10">
        <v>2004</v>
      </c>
      <c r="Q49327" s="12">
        <v>38888</v>
      </c>
      <c r="R49327" s="12">
        <v>41703</v>
      </c>
    </row>
    <row r="49328" spans="1:18" x14ac:dyDescent="0.25">
      <c r="A49328" s="7" t="s">
        <v>167041</v>
      </c>
      <c r="B49328" s="7" t="s">
        <v>167042</v>
      </c>
      <c r="C49328" s="7" t="s">
        <v>167043</v>
      </c>
      <c r="D49328" s="7" t="s">
        <v>167044</v>
      </c>
      <c r="E49328" s="8" t="s">
        <v>1358</v>
      </c>
      <c r="F49328" s="8">
        <v>16500000</v>
      </c>
      <c r="G49328" s="7" t="s">
        <v>35</v>
      </c>
      <c r="H49328" s="7" t="s">
        <v>680</v>
      </c>
      <c r="I49328" s="9"/>
      <c r="J49328" s="17" t="s">
        <v>2027</v>
      </c>
      <c r="K49328" s="10" t="s">
        <v>167045</v>
      </c>
      <c r="L49328" s="7">
        <v>3</v>
      </c>
      <c r="M49328" s="11">
        <v>40331</v>
      </c>
      <c r="N49328" s="7" t="s">
        <v>1109</v>
      </c>
      <c r="O49328" s="7" t="s">
        <v>1110</v>
      </c>
      <c r="P49328" s="10">
        <v>2010</v>
      </c>
      <c r="Q49328" s="12">
        <v>40848</v>
      </c>
      <c r="R49328" s="12">
        <v>41836</v>
      </c>
    </row>
    <row r="49329" spans="1:18" x14ac:dyDescent="0.25">
      <c r="A49329" s="7" t="s">
        <v>167046</v>
      </c>
      <c r="B49329" s="7" t="s">
        <v>167047</v>
      </c>
      <c r="C49329" s="7" t="s">
        <v>167048</v>
      </c>
      <c r="D49329" s="7" t="s">
        <v>433</v>
      </c>
      <c r="E49329" s="8" t="s">
        <v>434</v>
      </c>
      <c r="F49329" s="8">
        <v>56628771</v>
      </c>
      <c r="G49329" s="7" t="s">
        <v>35</v>
      </c>
      <c r="H49329" s="7" t="s">
        <v>52</v>
      </c>
      <c r="I49329" s="9"/>
      <c r="J49329" s="17" t="s">
        <v>53</v>
      </c>
      <c r="K49329" s="10" t="s">
        <v>53</v>
      </c>
      <c r="L49329" s="7">
        <v>6</v>
      </c>
      <c r="M49329" s="11">
        <v>38412</v>
      </c>
      <c r="N49329" s="7" t="s">
        <v>2168</v>
      </c>
      <c r="O49329" s="7" t="s">
        <v>436</v>
      </c>
      <c r="P49329" s="10">
        <v>2005</v>
      </c>
      <c r="Q49329" s="12">
        <v>38353</v>
      </c>
      <c r="R49329" s="12">
        <v>41668</v>
      </c>
    </row>
    <row r="49330" spans="1:18" x14ac:dyDescent="0.25">
      <c r="A49330" s="7" t="s">
        <v>167049</v>
      </c>
      <c r="B49330" s="7" t="s">
        <v>167050</v>
      </c>
      <c r="C49330" s="7" t="s">
        <v>167051</v>
      </c>
      <c r="D49330" s="7" t="s">
        <v>167052</v>
      </c>
      <c r="E49330" s="8" t="s">
        <v>468</v>
      </c>
      <c r="F49330" s="8">
        <v>392000</v>
      </c>
      <c r="G49330" s="7" t="s">
        <v>23</v>
      </c>
      <c r="H49330" s="7" t="s">
        <v>477</v>
      </c>
      <c r="I49330" s="9"/>
      <c r="J49330" s="17" t="s">
        <v>478</v>
      </c>
      <c r="K49330" s="10" t="s">
        <v>478</v>
      </c>
      <c r="L49330" s="7">
        <v>3</v>
      </c>
      <c r="M49330" s="11">
        <v>39448</v>
      </c>
      <c r="N49330" s="7" t="s">
        <v>164</v>
      </c>
      <c r="O49330" s="7" t="s">
        <v>165</v>
      </c>
      <c r="P49330" s="10">
        <v>2008</v>
      </c>
      <c r="Q49330" s="12">
        <v>39326</v>
      </c>
      <c r="R49330" s="12">
        <v>40456</v>
      </c>
    </row>
    <row r="49331" spans="1:18" x14ac:dyDescent="0.25">
      <c r="A49331" s="7" t="s">
        <v>167053</v>
      </c>
      <c r="B49331" s="7" t="s">
        <v>167054</v>
      </c>
      <c r="C49331" s="7" t="s">
        <v>167055</v>
      </c>
      <c r="D49331" s="7" t="s">
        <v>167056</v>
      </c>
      <c r="E49331" s="8" t="s">
        <v>1269</v>
      </c>
      <c r="F49331" s="8">
        <v>2251000</v>
      </c>
      <c r="G49331" s="7" t="s">
        <v>80</v>
      </c>
      <c r="H49331" s="7" t="s">
        <v>24</v>
      </c>
      <c r="I49331" s="9" t="s">
        <v>2443</v>
      </c>
      <c r="J49331" s="17" t="s">
        <v>6623</v>
      </c>
      <c r="K49331" s="10" t="s">
        <v>101333</v>
      </c>
      <c r="L49331" s="7">
        <v>2</v>
      </c>
      <c r="M49331" s="11">
        <v>39559</v>
      </c>
      <c r="N49331" s="7" t="s">
        <v>16619</v>
      </c>
      <c r="O49331" s="7" t="s">
        <v>496</v>
      </c>
      <c r="P49331" s="10">
        <v>2008</v>
      </c>
      <c r="Q49331" s="12">
        <v>40118</v>
      </c>
      <c r="R49331" s="12">
        <v>40469</v>
      </c>
    </row>
    <row r="49332" spans="1:18" x14ac:dyDescent="0.25">
      <c r="A49332" s="7" t="s">
        <v>167057</v>
      </c>
      <c r="B49332" s="7" t="s">
        <v>167058</v>
      </c>
      <c r="C49332" s="7" t="s">
        <v>167059</v>
      </c>
      <c r="F49332" s="8">
        <v>0</v>
      </c>
      <c r="G49332" s="7" t="s">
        <v>35</v>
      </c>
      <c r="I49332" s="9"/>
      <c r="L49332" s="7">
        <v>1</v>
      </c>
      <c r="M49332" s="11">
        <v>41487</v>
      </c>
      <c r="N49332" s="7" t="s">
        <v>1385</v>
      </c>
      <c r="O49332" s="7" t="s">
        <v>258</v>
      </c>
      <c r="P49332" s="10">
        <v>2013</v>
      </c>
      <c r="Q49332" s="12">
        <v>41791</v>
      </c>
      <c r="R49332" s="12">
        <v>41791</v>
      </c>
    </row>
    <row r="49333" spans="1:18" x14ac:dyDescent="0.25">
      <c r="A49333" s="7" t="s">
        <v>167060</v>
      </c>
      <c r="B49333" s="7" t="s">
        <v>167061</v>
      </c>
      <c r="C49333" s="7" t="s">
        <v>167062</v>
      </c>
      <c r="D49333" s="7" t="s">
        <v>275</v>
      </c>
      <c r="E49333" s="8" t="s">
        <v>276</v>
      </c>
      <c r="F49333" s="8">
        <v>142355891</v>
      </c>
      <c r="G49333" s="7" t="s">
        <v>35</v>
      </c>
      <c r="H49333" s="7" t="s">
        <v>24</v>
      </c>
      <c r="I49333" s="9" t="s">
        <v>36</v>
      </c>
      <c r="J49333" s="17" t="s">
        <v>181</v>
      </c>
      <c r="K49333" s="10" t="s">
        <v>3663</v>
      </c>
      <c r="L49333" s="7">
        <v>7</v>
      </c>
      <c r="M49333" s="11">
        <v>38991</v>
      </c>
      <c r="N49333" s="7" t="s">
        <v>6345</v>
      </c>
      <c r="O49333" s="7" t="s">
        <v>1281</v>
      </c>
      <c r="P49333" s="10">
        <v>2006</v>
      </c>
      <c r="Q49333" s="12">
        <v>39401</v>
      </c>
      <c r="R49333" s="12">
        <v>41703</v>
      </c>
    </row>
    <row r="49334" spans="1:18" x14ac:dyDescent="0.25">
      <c r="A49334" s="7" t="s">
        <v>167063</v>
      </c>
      <c r="B49334" s="7" t="s">
        <v>167064</v>
      </c>
      <c r="C49334" s="7" t="s">
        <v>167065</v>
      </c>
      <c r="D49334" s="7" t="s">
        <v>106</v>
      </c>
      <c r="E49334" s="8" t="s">
        <v>107</v>
      </c>
      <c r="F49334" s="8">
        <v>1000000</v>
      </c>
      <c r="G49334" s="7" t="s">
        <v>35</v>
      </c>
      <c r="I49334" s="9"/>
      <c r="L49334" s="7">
        <v>1</v>
      </c>
      <c r="M49334" s="11">
        <v>41487</v>
      </c>
      <c r="N49334" s="7" t="s">
        <v>1385</v>
      </c>
      <c r="O49334" s="7" t="s">
        <v>258</v>
      </c>
      <c r="P49334" s="10">
        <v>2013</v>
      </c>
      <c r="Q49334" s="12">
        <v>41772</v>
      </c>
      <c r="R49334" s="12">
        <v>41772</v>
      </c>
    </row>
    <row r="49335" spans="1:18" x14ac:dyDescent="0.25">
      <c r="A49335" s="7" t="s">
        <v>167066</v>
      </c>
      <c r="B49335" s="7" t="s">
        <v>167067</v>
      </c>
      <c r="C49335" s="7" t="s">
        <v>167068</v>
      </c>
      <c r="D49335" s="7" t="s">
        <v>167069</v>
      </c>
      <c r="E49335" s="8" t="s">
        <v>3773</v>
      </c>
      <c r="F49335" s="8">
        <v>32166307</v>
      </c>
      <c r="G49335" s="7" t="s">
        <v>35</v>
      </c>
      <c r="H49335" s="7" t="s">
        <v>24</v>
      </c>
      <c r="I49335" s="9" t="s">
        <v>2591</v>
      </c>
      <c r="J49335" s="17" t="s">
        <v>2592</v>
      </c>
      <c r="K49335" s="10" t="s">
        <v>2592</v>
      </c>
      <c r="L49335" s="7">
        <v>3</v>
      </c>
      <c r="M49335" s="11">
        <v>38353</v>
      </c>
      <c r="N49335" s="7" t="s">
        <v>435</v>
      </c>
      <c r="O49335" s="7" t="s">
        <v>436</v>
      </c>
      <c r="P49335" s="10">
        <v>2005</v>
      </c>
      <c r="Q49335" s="12">
        <v>39127</v>
      </c>
      <c r="R49335" s="12">
        <v>40856</v>
      </c>
    </row>
    <row r="49336" spans="1:18" x14ac:dyDescent="0.25">
      <c r="A49336" s="7" t="s">
        <v>167070</v>
      </c>
      <c r="B49336" s="7" t="s">
        <v>167071</v>
      </c>
      <c r="C49336" s="7" t="s">
        <v>167072</v>
      </c>
      <c r="D49336" s="7" t="s">
        <v>1664</v>
      </c>
      <c r="E49336" s="8" t="s">
        <v>1665</v>
      </c>
      <c r="F49336" s="8">
        <v>10000000</v>
      </c>
      <c r="G49336" s="7" t="s">
        <v>35</v>
      </c>
      <c r="H49336" s="7" t="s">
        <v>24</v>
      </c>
      <c r="I49336" s="9" t="s">
        <v>2591</v>
      </c>
      <c r="J49336" s="17" t="s">
        <v>2592</v>
      </c>
      <c r="K49336" s="10" t="s">
        <v>2593</v>
      </c>
      <c r="L49336" s="7">
        <v>1</v>
      </c>
      <c r="Q49336" s="12">
        <v>41781</v>
      </c>
      <c r="R49336" s="12">
        <v>41781</v>
      </c>
    </row>
    <row r="49337" spans="1:18" x14ac:dyDescent="0.25">
      <c r="A49337" s="7" t="s">
        <v>167073</v>
      </c>
      <c r="B49337" s="7" t="s">
        <v>167074</v>
      </c>
      <c r="C49337" s="7" t="s">
        <v>167075</v>
      </c>
      <c r="D49337" s="7" t="s">
        <v>106</v>
      </c>
      <c r="E49337" s="8" t="s">
        <v>107</v>
      </c>
      <c r="F49337" s="8">
        <v>3300000</v>
      </c>
      <c r="G49337" s="7" t="s">
        <v>35</v>
      </c>
      <c r="H49337" s="7" t="s">
        <v>469</v>
      </c>
      <c r="I49337" s="9"/>
      <c r="J49337" s="17" t="s">
        <v>651</v>
      </c>
      <c r="K49337" s="10" t="s">
        <v>651</v>
      </c>
      <c r="L49337" s="7">
        <v>1</v>
      </c>
      <c r="M49337" s="11">
        <v>41275</v>
      </c>
      <c r="N49337" s="7" t="s">
        <v>146</v>
      </c>
      <c r="O49337" s="7" t="s">
        <v>147</v>
      </c>
      <c r="P49337" s="10">
        <v>2013</v>
      </c>
      <c r="Q49337" s="12">
        <v>41523</v>
      </c>
      <c r="R49337" s="12">
        <v>41523</v>
      </c>
    </row>
    <row r="49338" spans="1:18" x14ac:dyDescent="0.25">
      <c r="A49338" s="7" t="s">
        <v>167076</v>
      </c>
      <c r="B49338" s="7" t="s">
        <v>167077</v>
      </c>
      <c r="C49338" s="7" t="s">
        <v>167078</v>
      </c>
      <c r="D49338" s="7" t="s">
        <v>167079</v>
      </c>
      <c r="E49338" s="8" t="s">
        <v>310</v>
      </c>
      <c r="F49338" s="8">
        <v>0</v>
      </c>
      <c r="G49338" s="7" t="s">
        <v>35</v>
      </c>
      <c r="H49338" s="7" t="s">
        <v>264</v>
      </c>
      <c r="I49338" s="9"/>
      <c r="J49338" s="17" t="s">
        <v>837</v>
      </c>
      <c r="K49338" s="10" t="s">
        <v>837</v>
      </c>
      <c r="L49338" s="7">
        <v>1</v>
      </c>
      <c r="M49338" s="11">
        <v>41518</v>
      </c>
      <c r="N49338" s="7" t="s">
        <v>900</v>
      </c>
      <c r="O49338" s="7" t="s">
        <v>258</v>
      </c>
      <c r="P49338" s="10">
        <v>2013</v>
      </c>
      <c r="Q49338" s="12">
        <v>41487</v>
      </c>
      <c r="R49338" s="12">
        <v>41487</v>
      </c>
    </row>
    <row r="49339" spans="1:18" x14ac:dyDescent="0.25">
      <c r="A49339" s="7" t="s">
        <v>167080</v>
      </c>
      <c r="B49339" s="7" t="s">
        <v>167081</v>
      </c>
      <c r="C49339" s="7" t="s">
        <v>167082</v>
      </c>
      <c r="D49339" s="7" t="s">
        <v>33</v>
      </c>
      <c r="E49339" s="8" t="s">
        <v>34</v>
      </c>
      <c r="F49339" s="8">
        <v>900000</v>
      </c>
      <c r="G49339" s="7" t="s">
        <v>35</v>
      </c>
      <c r="I49339" s="9"/>
      <c r="L49339" s="7">
        <v>1</v>
      </c>
      <c r="Q49339" s="12">
        <v>40909</v>
      </c>
      <c r="R49339" s="12">
        <v>40909</v>
      </c>
    </row>
    <row r="49340" spans="1:18" x14ac:dyDescent="0.25">
      <c r="A49340" s="7" t="s">
        <v>167083</v>
      </c>
      <c r="B49340" s="7" t="s">
        <v>167084</v>
      </c>
      <c r="C49340" s="7" t="s">
        <v>167085</v>
      </c>
      <c r="D49340" s="7" t="s">
        <v>33</v>
      </c>
      <c r="E49340" s="8" t="s">
        <v>34</v>
      </c>
      <c r="F49340" s="8">
        <v>0</v>
      </c>
      <c r="G49340" s="7" t="s">
        <v>35</v>
      </c>
      <c r="H49340" s="7" t="s">
        <v>24</v>
      </c>
      <c r="I49340" s="9" t="s">
        <v>36</v>
      </c>
      <c r="J49340" s="17" t="s">
        <v>181</v>
      </c>
      <c r="K49340" s="10" t="s">
        <v>182</v>
      </c>
      <c r="L49340" s="7">
        <v>1</v>
      </c>
      <c r="Q49340" s="12">
        <v>41640</v>
      </c>
      <c r="R49340" s="12">
        <v>41640</v>
      </c>
    </row>
    <row r="49341" spans="1:18" x14ac:dyDescent="0.25">
      <c r="A49341" s="7" t="s">
        <v>167086</v>
      </c>
      <c r="B49341" s="7" t="s">
        <v>167087</v>
      </c>
      <c r="C49341" s="7" t="s">
        <v>167088</v>
      </c>
      <c r="D49341" s="7" t="s">
        <v>78</v>
      </c>
      <c r="E49341" s="8" t="s">
        <v>79</v>
      </c>
      <c r="F49341" s="8">
        <v>650000</v>
      </c>
      <c r="G49341" s="7" t="s">
        <v>35</v>
      </c>
      <c r="H49341" s="7" t="s">
        <v>1503</v>
      </c>
      <c r="I49341" s="9"/>
      <c r="J49341" s="17" t="s">
        <v>1504</v>
      </c>
      <c r="K49341" s="10" t="s">
        <v>1504</v>
      </c>
      <c r="L49341" s="7">
        <v>1</v>
      </c>
      <c r="M49341" s="11">
        <v>40476</v>
      </c>
      <c r="N49341" s="7" t="s">
        <v>1799</v>
      </c>
      <c r="O49341" s="7" t="s">
        <v>199</v>
      </c>
      <c r="P49341" s="10">
        <v>2010</v>
      </c>
      <c r="Q49341" s="12">
        <v>40787</v>
      </c>
      <c r="R49341" s="12">
        <v>40787</v>
      </c>
    </row>
    <row r="49342" spans="1:18" x14ac:dyDescent="0.25">
      <c r="A49342" s="7" t="s">
        <v>167089</v>
      </c>
      <c r="B49342" s="7" t="s">
        <v>167090</v>
      </c>
      <c r="C49342" s="7" t="s">
        <v>167091</v>
      </c>
      <c r="D49342" s="7" t="s">
        <v>167092</v>
      </c>
      <c r="E49342" s="8" t="s">
        <v>422</v>
      </c>
      <c r="F49342" s="8">
        <v>21300000</v>
      </c>
      <c r="G49342" s="7" t="s">
        <v>35</v>
      </c>
      <c r="H49342" s="7" t="s">
        <v>24</v>
      </c>
      <c r="I49342" s="9" t="s">
        <v>36</v>
      </c>
      <c r="J49342" s="17" t="s">
        <v>181</v>
      </c>
      <c r="K49342" s="10" t="s">
        <v>182</v>
      </c>
      <c r="L49342" s="7">
        <v>4</v>
      </c>
      <c r="M49342" s="11">
        <v>39083</v>
      </c>
      <c r="N49342" s="7" t="s">
        <v>88</v>
      </c>
      <c r="O49342" s="7" t="s">
        <v>89</v>
      </c>
      <c r="P49342" s="10">
        <v>2007</v>
      </c>
      <c r="Q49342" s="12">
        <v>39661</v>
      </c>
      <c r="R49342" s="12">
        <v>41368</v>
      </c>
    </row>
    <row r="49343" spans="1:18" x14ac:dyDescent="0.25">
      <c r="A49343" s="7" t="s">
        <v>167093</v>
      </c>
      <c r="B49343" s="7" t="s">
        <v>167094</v>
      </c>
      <c r="D49343" s="7" t="s">
        <v>532</v>
      </c>
      <c r="E49343" s="8" t="s">
        <v>533</v>
      </c>
      <c r="F49343" s="8">
        <v>25000</v>
      </c>
      <c r="G49343" s="7" t="s">
        <v>35</v>
      </c>
      <c r="H49343" s="7" t="s">
        <v>24</v>
      </c>
      <c r="I49343" s="9" t="s">
        <v>1233</v>
      </c>
      <c r="J49343" s="17" t="s">
        <v>1234</v>
      </c>
      <c r="K49343" s="10" t="s">
        <v>23893</v>
      </c>
      <c r="L49343" s="7">
        <v>1</v>
      </c>
      <c r="M49343" s="11">
        <v>40179</v>
      </c>
      <c r="N49343" s="7" t="s">
        <v>96</v>
      </c>
      <c r="O49343" s="7" t="s">
        <v>97</v>
      </c>
      <c r="P49343" s="10">
        <v>2010</v>
      </c>
      <c r="Q49343" s="12">
        <v>41178</v>
      </c>
      <c r="R49343" s="12">
        <v>41178</v>
      </c>
    </row>
    <row r="49344" spans="1:18" x14ac:dyDescent="0.25">
      <c r="A49344" s="7" t="s">
        <v>167095</v>
      </c>
      <c r="B49344" s="7" t="s">
        <v>167096</v>
      </c>
      <c r="C49344" s="7" t="s">
        <v>167097</v>
      </c>
      <c r="D49344" s="7" t="s">
        <v>21292</v>
      </c>
      <c r="E49344" s="8" t="s">
        <v>738</v>
      </c>
      <c r="F49344" s="8">
        <v>133437465</v>
      </c>
      <c r="G49344" s="7" t="s">
        <v>35</v>
      </c>
      <c r="H49344" s="7" t="s">
        <v>24</v>
      </c>
      <c r="I49344" s="9" t="s">
        <v>36</v>
      </c>
      <c r="J49344" s="17" t="s">
        <v>3849</v>
      </c>
      <c r="K49344" s="10" t="s">
        <v>51981</v>
      </c>
      <c r="L49344" s="7">
        <v>8</v>
      </c>
      <c r="M49344" s="11">
        <v>35065</v>
      </c>
      <c r="N49344" s="7" t="s">
        <v>3258</v>
      </c>
      <c r="O49344" s="7" t="s">
        <v>3259</v>
      </c>
      <c r="P49344" s="10">
        <v>1996</v>
      </c>
      <c r="Q49344" s="12">
        <v>38272</v>
      </c>
      <c r="R49344" s="12">
        <v>41787</v>
      </c>
    </row>
    <row r="49345" spans="1:18" x14ac:dyDescent="0.25">
      <c r="A49345" s="7" t="s">
        <v>167098</v>
      </c>
      <c r="B49345" s="7" t="s">
        <v>167099</v>
      </c>
      <c r="C49345" s="7" t="s">
        <v>167100</v>
      </c>
      <c r="D49345" s="7" t="s">
        <v>33</v>
      </c>
      <c r="E49345" s="8" t="s">
        <v>34</v>
      </c>
      <c r="F49345" s="8">
        <v>4220018</v>
      </c>
      <c r="G49345" s="7" t="s">
        <v>35</v>
      </c>
      <c r="H49345" s="7" t="s">
        <v>24</v>
      </c>
      <c r="I49345" s="9" t="s">
        <v>36</v>
      </c>
      <c r="J49345" s="17" t="s">
        <v>37</v>
      </c>
      <c r="K49345" s="10" t="s">
        <v>3207</v>
      </c>
      <c r="L49345" s="7">
        <v>1</v>
      </c>
      <c r="M49345" s="11">
        <v>40603</v>
      </c>
      <c r="N49345" s="7" t="s">
        <v>1552</v>
      </c>
      <c r="O49345" s="7" t="s">
        <v>505</v>
      </c>
      <c r="P49345" s="10">
        <v>2011</v>
      </c>
      <c r="Q49345" s="12">
        <v>39417</v>
      </c>
      <c r="R49345" s="12">
        <v>39417</v>
      </c>
    </row>
    <row r="49346" spans="1:18" x14ac:dyDescent="0.25">
      <c r="A49346" s="7" t="s">
        <v>167101</v>
      </c>
      <c r="B49346" s="7" t="s">
        <v>167102</v>
      </c>
      <c r="C49346" s="7" t="s">
        <v>167103</v>
      </c>
      <c r="D49346" s="7" t="s">
        <v>275</v>
      </c>
      <c r="E49346" s="8" t="s">
        <v>276</v>
      </c>
      <c r="F49346" s="8">
        <v>2444963</v>
      </c>
      <c r="G49346" s="7" t="s">
        <v>35</v>
      </c>
      <c r="H49346" s="7" t="s">
        <v>24</v>
      </c>
      <c r="I49346" s="9" t="s">
        <v>281</v>
      </c>
      <c r="J49346" s="17" t="s">
        <v>282</v>
      </c>
      <c r="K49346" s="10" t="s">
        <v>8906</v>
      </c>
      <c r="L49346" s="7">
        <v>3</v>
      </c>
      <c r="M49346" s="11">
        <v>38353</v>
      </c>
      <c r="N49346" s="7" t="s">
        <v>435</v>
      </c>
      <c r="O49346" s="7" t="s">
        <v>436</v>
      </c>
      <c r="P49346" s="10">
        <v>2005</v>
      </c>
      <c r="Q49346" s="12">
        <v>40914</v>
      </c>
      <c r="R49346" s="12">
        <v>41775</v>
      </c>
    </row>
    <row r="49347" spans="1:18" x14ac:dyDescent="0.25">
      <c r="A49347" s="7" t="s">
        <v>167104</v>
      </c>
      <c r="B49347" s="7" t="s">
        <v>167105</v>
      </c>
      <c r="C49347" s="7" t="s">
        <v>167106</v>
      </c>
      <c r="D49347" s="7" t="s">
        <v>275</v>
      </c>
      <c r="E49347" s="8" t="s">
        <v>276</v>
      </c>
      <c r="F49347" s="8">
        <v>122987972</v>
      </c>
      <c r="G49347" s="7" t="s">
        <v>35</v>
      </c>
      <c r="H49347" s="7" t="s">
        <v>24</v>
      </c>
      <c r="I49347" s="9" t="s">
        <v>60</v>
      </c>
      <c r="J49347" s="17" t="s">
        <v>61</v>
      </c>
      <c r="K49347" s="10" t="s">
        <v>59320</v>
      </c>
      <c r="L49347" s="7">
        <v>5</v>
      </c>
      <c r="M49347" s="11">
        <v>39448</v>
      </c>
      <c r="N49347" s="7" t="s">
        <v>164</v>
      </c>
      <c r="O49347" s="7" t="s">
        <v>165</v>
      </c>
      <c r="P49347" s="10">
        <v>2008</v>
      </c>
      <c r="Q49347" s="12">
        <v>40526</v>
      </c>
      <c r="R49347" s="12">
        <v>41838</v>
      </c>
    </row>
    <row r="49348" spans="1:18" x14ac:dyDescent="0.25">
      <c r="A49348" s="7" t="s">
        <v>167107</v>
      </c>
      <c r="B49348" s="7" t="s">
        <v>167108</v>
      </c>
      <c r="C49348" s="7" t="s">
        <v>167109</v>
      </c>
      <c r="D49348" s="7" t="s">
        <v>167110</v>
      </c>
      <c r="E49348" s="8" t="s">
        <v>12286</v>
      </c>
      <c r="F49348" s="8">
        <v>38000000</v>
      </c>
      <c r="G49348" s="7" t="s">
        <v>35</v>
      </c>
      <c r="H49348" s="7" t="s">
        <v>24</v>
      </c>
      <c r="I49348" s="9" t="s">
        <v>36</v>
      </c>
      <c r="J49348" s="17" t="s">
        <v>181</v>
      </c>
      <c r="K49348" s="10" t="s">
        <v>594</v>
      </c>
      <c r="L49348" s="7">
        <v>1</v>
      </c>
      <c r="M49348" s="11">
        <v>39083</v>
      </c>
      <c r="N49348" s="7" t="s">
        <v>88</v>
      </c>
      <c r="O49348" s="7" t="s">
        <v>89</v>
      </c>
      <c r="P49348" s="10">
        <v>2007</v>
      </c>
      <c r="Q49348" s="12">
        <v>41151</v>
      </c>
      <c r="R49348" s="12">
        <v>41151</v>
      </c>
    </row>
    <row r="49349" spans="1:18" x14ac:dyDescent="0.25">
      <c r="A49349" s="7" t="s">
        <v>167111</v>
      </c>
      <c r="B49349" s="7" t="s">
        <v>167112</v>
      </c>
      <c r="C49349" s="7" t="s">
        <v>167113</v>
      </c>
      <c r="D49349" s="7" t="s">
        <v>167114</v>
      </c>
      <c r="E49349" s="8" t="s">
        <v>160</v>
      </c>
      <c r="F49349" s="8">
        <v>90000</v>
      </c>
      <c r="G49349" s="7" t="s">
        <v>35</v>
      </c>
      <c r="H49349" s="7" t="s">
        <v>1503</v>
      </c>
      <c r="I49349" s="9"/>
      <c r="J49349" s="17" t="s">
        <v>26656</v>
      </c>
      <c r="K49349" s="10" t="s">
        <v>26656</v>
      </c>
      <c r="L49349" s="7">
        <v>1</v>
      </c>
      <c r="M49349" s="11">
        <v>39326</v>
      </c>
      <c r="N49349" s="7" t="s">
        <v>642</v>
      </c>
      <c r="O49349" s="7" t="s">
        <v>643</v>
      </c>
      <c r="P49349" s="10">
        <v>2007</v>
      </c>
      <c r="Q49349" s="12">
        <v>39326</v>
      </c>
      <c r="R49349" s="12">
        <v>39326</v>
      </c>
    </row>
    <row r="49350" spans="1:18" x14ac:dyDescent="0.25">
      <c r="A49350" s="7" t="s">
        <v>167115</v>
      </c>
      <c r="B49350" s="7" t="s">
        <v>167116</v>
      </c>
      <c r="C49350" s="7" t="s">
        <v>167117</v>
      </c>
      <c r="D49350" s="7" t="s">
        <v>99046</v>
      </c>
      <c r="E49350" s="8" t="s">
        <v>10462</v>
      </c>
      <c r="F49350" s="8">
        <v>1500000</v>
      </c>
      <c r="G49350" s="7" t="s">
        <v>80</v>
      </c>
      <c r="H49350" s="7" t="s">
        <v>24</v>
      </c>
      <c r="I49350" s="9" t="s">
        <v>36</v>
      </c>
      <c r="J49350" s="17" t="s">
        <v>181</v>
      </c>
      <c r="K49350" s="10" t="s">
        <v>794</v>
      </c>
      <c r="L49350" s="7">
        <v>2</v>
      </c>
      <c r="M49350" s="11">
        <v>38353</v>
      </c>
      <c r="N49350" s="7" t="s">
        <v>435</v>
      </c>
      <c r="O49350" s="7" t="s">
        <v>436</v>
      </c>
      <c r="P49350" s="10">
        <v>2005</v>
      </c>
      <c r="Q49350" s="12">
        <v>39569</v>
      </c>
      <c r="R49350" s="12">
        <v>39904</v>
      </c>
    </row>
    <row r="49351" spans="1:18" x14ac:dyDescent="0.25">
      <c r="A49351" s="7" t="s">
        <v>167118</v>
      </c>
      <c r="B49351" s="7" t="s">
        <v>167119</v>
      </c>
      <c r="C49351" s="7" t="s">
        <v>167120</v>
      </c>
      <c r="D49351" s="7" t="s">
        <v>625</v>
      </c>
      <c r="E49351" s="8" t="s">
        <v>323</v>
      </c>
      <c r="F49351" s="8">
        <v>2059308</v>
      </c>
      <c r="G49351" s="7" t="s">
        <v>35</v>
      </c>
      <c r="I49351" s="9"/>
      <c r="L49351" s="7">
        <v>1</v>
      </c>
      <c r="Q49351" s="12">
        <v>41671</v>
      </c>
      <c r="R49351" s="12">
        <v>41671</v>
      </c>
    </row>
    <row r="49352" spans="1:18" x14ac:dyDescent="0.25">
      <c r="A49352" s="7" t="s">
        <v>167121</v>
      </c>
      <c r="B49352" s="7" t="s">
        <v>167122</v>
      </c>
      <c r="C49352" s="7" t="s">
        <v>167123</v>
      </c>
      <c r="D49352" s="7" t="s">
        <v>755</v>
      </c>
      <c r="E49352" s="8" t="s">
        <v>756</v>
      </c>
      <c r="F49352" s="8">
        <v>0</v>
      </c>
      <c r="G49352" s="7" t="s">
        <v>35</v>
      </c>
      <c r="H49352" s="7" t="s">
        <v>376</v>
      </c>
      <c r="I49352" s="9"/>
      <c r="J49352" s="17" t="s">
        <v>2775</v>
      </c>
      <c r="K49352" s="10" t="s">
        <v>107448</v>
      </c>
      <c r="L49352" s="7">
        <v>1</v>
      </c>
      <c r="M49352" s="11">
        <v>41275</v>
      </c>
      <c r="N49352" s="7" t="s">
        <v>146</v>
      </c>
      <c r="O49352" s="7" t="s">
        <v>147</v>
      </c>
      <c r="P49352" s="10">
        <v>2013</v>
      </c>
      <c r="Q49352" s="12">
        <v>41905</v>
      </c>
      <c r="R49352" s="12">
        <v>41905</v>
      </c>
    </row>
    <row r="49353" spans="1:18" x14ac:dyDescent="0.25">
      <c r="A49353" s="7" t="s">
        <v>167124</v>
      </c>
      <c r="B49353" s="7" t="s">
        <v>167125</v>
      </c>
      <c r="C49353" s="7" t="s">
        <v>167126</v>
      </c>
      <c r="D49353" s="7" t="s">
        <v>167127</v>
      </c>
      <c r="E49353" s="8" t="s">
        <v>533</v>
      </c>
      <c r="F49353" s="8">
        <v>12000000</v>
      </c>
      <c r="G49353" s="7" t="s">
        <v>35</v>
      </c>
      <c r="H49353" s="7" t="s">
        <v>24</v>
      </c>
      <c r="I49353" s="9" t="s">
        <v>36</v>
      </c>
      <c r="J49353" s="17" t="s">
        <v>181</v>
      </c>
      <c r="K49353" s="10" t="s">
        <v>8597</v>
      </c>
      <c r="L49353" s="7">
        <v>2</v>
      </c>
      <c r="M49353" s="11">
        <v>39114</v>
      </c>
      <c r="N49353" s="7" t="s">
        <v>1291</v>
      </c>
      <c r="O49353" s="7" t="s">
        <v>89</v>
      </c>
      <c r="P49353" s="10">
        <v>2007</v>
      </c>
      <c r="Q49353" s="12">
        <v>39776</v>
      </c>
      <c r="R49353" s="12">
        <v>40477</v>
      </c>
    </row>
    <row r="49354" spans="1:18" x14ac:dyDescent="0.25">
      <c r="A49354" s="7" t="s">
        <v>167128</v>
      </c>
      <c r="B49354" s="7" t="s">
        <v>167129</v>
      </c>
      <c r="C49354" s="7" t="s">
        <v>167130</v>
      </c>
      <c r="D49354" s="7" t="s">
        <v>167131</v>
      </c>
      <c r="E49354" s="8" t="s">
        <v>87</v>
      </c>
      <c r="F49354" s="8">
        <v>0</v>
      </c>
      <c r="G49354" s="7" t="s">
        <v>23</v>
      </c>
      <c r="H49354" s="7" t="s">
        <v>24</v>
      </c>
      <c r="I49354" s="9" t="s">
        <v>36</v>
      </c>
      <c r="J49354" s="17" t="s">
        <v>3849</v>
      </c>
      <c r="K49354" s="10" t="s">
        <v>4630</v>
      </c>
      <c r="L49354" s="7">
        <v>1</v>
      </c>
      <c r="M49354" s="11">
        <v>39052</v>
      </c>
      <c r="N49354" s="7" t="s">
        <v>4838</v>
      </c>
      <c r="O49354" s="7" t="s">
        <v>1281</v>
      </c>
      <c r="P49354" s="10">
        <v>2006</v>
      </c>
      <c r="Q49354" s="12">
        <v>39569</v>
      </c>
      <c r="R49354" s="12">
        <v>39569</v>
      </c>
    </row>
    <row r="49355" spans="1:18" x14ac:dyDescent="0.25">
      <c r="A49355" s="7" t="s">
        <v>167132</v>
      </c>
      <c r="B49355" s="7" t="s">
        <v>167133</v>
      </c>
      <c r="C49355" s="7" t="s">
        <v>167134</v>
      </c>
      <c r="D49355" s="7" t="s">
        <v>719</v>
      </c>
      <c r="E49355" s="8" t="s">
        <v>720</v>
      </c>
      <c r="F49355" s="8">
        <v>18000000</v>
      </c>
      <c r="G49355" s="7" t="s">
        <v>35</v>
      </c>
      <c r="H49355" s="7" t="s">
        <v>24</v>
      </c>
      <c r="I49355" s="9" t="s">
        <v>1171</v>
      </c>
      <c r="J49355" s="17" t="s">
        <v>14749</v>
      </c>
      <c r="K49355" s="10" t="s">
        <v>65738</v>
      </c>
      <c r="L49355" s="7">
        <v>3</v>
      </c>
      <c r="M49355" s="11">
        <v>41030</v>
      </c>
      <c r="N49355" s="7" t="s">
        <v>1953</v>
      </c>
      <c r="O49355" s="7" t="s">
        <v>29</v>
      </c>
      <c r="P49355" s="10">
        <v>2012</v>
      </c>
      <c r="Q49355" s="12">
        <v>41030</v>
      </c>
      <c r="R49355" s="12">
        <v>41862</v>
      </c>
    </row>
    <row r="49356" spans="1:18" x14ac:dyDescent="0.25">
      <c r="A49356" s="7" t="s">
        <v>167135</v>
      </c>
      <c r="B49356" s="7" t="s">
        <v>167136</v>
      </c>
      <c r="C49356" s="7" t="s">
        <v>167137</v>
      </c>
      <c r="D49356" s="7" t="s">
        <v>2066</v>
      </c>
      <c r="E49356" s="8" t="s">
        <v>2067</v>
      </c>
      <c r="F49356" s="8">
        <v>3896936</v>
      </c>
      <c r="G49356" s="7" t="s">
        <v>80</v>
      </c>
      <c r="H49356" s="7" t="s">
        <v>52</v>
      </c>
      <c r="I49356" s="9"/>
      <c r="J49356" s="17" t="s">
        <v>167138</v>
      </c>
      <c r="L49356" s="7">
        <v>1</v>
      </c>
      <c r="M49356" s="11">
        <v>38718</v>
      </c>
      <c r="N49356" s="7" t="s">
        <v>400</v>
      </c>
      <c r="O49356" s="7" t="s">
        <v>401</v>
      </c>
      <c r="P49356" s="10">
        <v>2006</v>
      </c>
      <c r="Q49356" s="12">
        <v>39122</v>
      </c>
      <c r="R49356" s="12">
        <v>39122</v>
      </c>
    </row>
    <row r="49357" spans="1:18" x14ac:dyDescent="0.25">
      <c r="A49357" s="7" t="s">
        <v>167139</v>
      </c>
      <c r="B49357" s="7" t="s">
        <v>167140</v>
      </c>
      <c r="C49357" s="7" t="s">
        <v>167141</v>
      </c>
      <c r="D49357" s="7" t="s">
        <v>122</v>
      </c>
      <c r="E49357" s="8" t="s">
        <v>123</v>
      </c>
      <c r="F49357" s="8">
        <v>150000</v>
      </c>
      <c r="G49357" s="7" t="s">
        <v>35</v>
      </c>
      <c r="H49357" s="7" t="s">
        <v>24</v>
      </c>
      <c r="I49357" s="9" t="s">
        <v>93</v>
      </c>
      <c r="J49357" s="17" t="s">
        <v>314</v>
      </c>
      <c r="K49357" s="10" t="s">
        <v>314</v>
      </c>
      <c r="L49357" s="7">
        <v>1</v>
      </c>
      <c r="M49357" s="11">
        <v>36892</v>
      </c>
      <c r="N49357" s="7" t="s">
        <v>154</v>
      </c>
      <c r="O49357" s="7" t="s">
        <v>155</v>
      </c>
      <c r="P49357" s="10">
        <v>2001</v>
      </c>
      <c r="Q49357" s="12">
        <v>41380</v>
      </c>
      <c r="R49357" s="12">
        <v>41380</v>
      </c>
    </row>
    <row r="49358" spans="1:18" x14ac:dyDescent="0.25">
      <c r="A49358" s="7" t="s">
        <v>167142</v>
      </c>
      <c r="B49358" s="7" t="s">
        <v>167143</v>
      </c>
      <c r="F49358" s="8">
        <v>132351</v>
      </c>
      <c r="G49358" s="7" t="s">
        <v>35</v>
      </c>
      <c r="H49358" s="7" t="s">
        <v>635</v>
      </c>
      <c r="I49358" s="9"/>
      <c r="J49358" s="17" t="s">
        <v>9841</v>
      </c>
      <c r="K49358" s="10" t="s">
        <v>167144</v>
      </c>
      <c r="L49358" s="7">
        <v>1</v>
      </c>
      <c r="Q49358" s="12">
        <v>41481</v>
      </c>
      <c r="R49358" s="12">
        <v>41481</v>
      </c>
    </row>
    <row r="49359" spans="1:18" x14ac:dyDescent="0.25">
      <c r="A49359" s="7" t="s">
        <v>167145</v>
      </c>
      <c r="B49359" s="7" t="s">
        <v>167146</v>
      </c>
      <c r="C49359" s="7" t="s">
        <v>167147</v>
      </c>
      <c r="D49359" s="7" t="s">
        <v>719</v>
      </c>
      <c r="E49359" s="8" t="s">
        <v>720</v>
      </c>
      <c r="F49359" s="8">
        <v>350000</v>
      </c>
      <c r="G49359" s="7" t="s">
        <v>35</v>
      </c>
      <c r="H49359" s="7" t="s">
        <v>24</v>
      </c>
      <c r="I49359" s="9" t="s">
        <v>248</v>
      </c>
      <c r="J49359" s="17" t="s">
        <v>249</v>
      </c>
      <c r="K49359" s="10" t="s">
        <v>249</v>
      </c>
      <c r="L49359" s="7">
        <v>2</v>
      </c>
      <c r="M49359" s="11">
        <v>39814</v>
      </c>
      <c r="N49359" s="7" t="s">
        <v>171</v>
      </c>
      <c r="O49359" s="7" t="s">
        <v>172</v>
      </c>
      <c r="P49359" s="10">
        <v>2009</v>
      </c>
      <c r="Q49359" s="12">
        <v>40991</v>
      </c>
      <c r="R49359" s="12">
        <v>41437</v>
      </c>
    </row>
    <row r="49360" spans="1:18" x14ac:dyDescent="0.25">
      <c r="A49360" s="7" t="s">
        <v>167148</v>
      </c>
      <c r="B49360" s="7" t="s">
        <v>167149</v>
      </c>
      <c r="C49360" s="7" t="s">
        <v>167150</v>
      </c>
      <c r="D49360" s="7" t="s">
        <v>159</v>
      </c>
      <c r="E49360" s="8" t="s">
        <v>160</v>
      </c>
      <c r="F49360" s="8">
        <v>40000</v>
      </c>
      <c r="G49360" s="7" t="s">
        <v>35</v>
      </c>
      <c r="I49360" s="9"/>
      <c r="L49360" s="7">
        <v>1</v>
      </c>
      <c r="M49360" s="11">
        <v>40483</v>
      </c>
      <c r="N49360" s="7" t="s">
        <v>198</v>
      </c>
      <c r="O49360" s="7" t="s">
        <v>199</v>
      </c>
      <c r="P49360" s="10">
        <v>2010</v>
      </c>
      <c r="Q49360" s="12">
        <v>40714</v>
      </c>
      <c r="R49360" s="12">
        <v>40714</v>
      </c>
    </row>
    <row r="49361" spans="1:18" x14ac:dyDescent="0.25">
      <c r="A49361" s="7" t="s">
        <v>167151</v>
      </c>
      <c r="B49361" s="7" t="s">
        <v>167152</v>
      </c>
      <c r="C49361" s="7" t="s">
        <v>167153</v>
      </c>
      <c r="D49361" s="7" t="s">
        <v>625</v>
      </c>
      <c r="E49361" s="8" t="s">
        <v>323</v>
      </c>
      <c r="F49361" s="8">
        <v>30000</v>
      </c>
      <c r="G49361" s="7" t="s">
        <v>35</v>
      </c>
      <c r="I49361" s="9"/>
      <c r="L49361" s="7">
        <v>1</v>
      </c>
      <c r="M49361" s="11">
        <v>41091</v>
      </c>
      <c r="N49361" s="7" t="s">
        <v>785</v>
      </c>
      <c r="O49361" s="7" t="s">
        <v>570</v>
      </c>
      <c r="P49361" s="10">
        <v>2012</v>
      </c>
      <c r="Q49361" s="12">
        <v>41091</v>
      </c>
      <c r="R49361" s="12">
        <v>41091</v>
      </c>
    </row>
    <row r="49362" spans="1:18" x14ac:dyDescent="0.25">
      <c r="A49362" s="7" t="s">
        <v>167154</v>
      </c>
      <c r="B49362" s="7" t="s">
        <v>167155</v>
      </c>
      <c r="C49362" s="7" t="s">
        <v>167156</v>
      </c>
      <c r="D49362" s="7" t="s">
        <v>625</v>
      </c>
      <c r="E49362" s="8" t="s">
        <v>323</v>
      </c>
      <c r="F49362" s="8">
        <v>4000000</v>
      </c>
      <c r="G49362" s="7" t="s">
        <v>35</v>
      </c>
      <c r="H49362" s="7" t="s">
        <v>24</v>
      </c>
      <c r="I49362" s="9" t="s">
        <v>25</v>
      </c>
      <c r="J49362" s="17" t="s">
        <v>26</v>
      </c>
      <c r="K49362" s="10" t="s">
        <v>27</v>
      </c>
      <c r="L49362" s="7">
        <v>3</v>
      </c>
      <c r="M49362" s="11">
        <v>40969</v>
      </c>
      <c r="N49362" s="7" t="s">
        <v>1542</v>
      </c>
      <c r="O49362" s="7" t="s">
        <v>112</v>
      </c>
      <c r="P49362" s="10">
        <v>2012</v>
      </c>
      <c r="Q49362" s="12">
        <v>41416</v>
      </c>
      <c r="R49362" s="12">
        <v>41801</v>
      </c>
    </row>
    <row r="49363" spans="1:18" x14ac:dyDescent="0.25">
      <c r="A49363" s="7" t="s">
        <v>167157</v>
      </c>
      <c r="B49363" s="7" t="s">
        <v>167158</v>
      </c>
      <c r="C49363" s="7" t="s">
        <v>167159</v>
      </c>
      <c r="D49363" s="7" t="s">
        <v>68</v>
      </c>
      <c r="E49363" s="8" t="s">
        <v>69</v>
      </c>
      <c r="F49363" s="8">
        <v>100000</v>
      </c>
      <c r="G49363" s="7" t="s">
        <v>35</v>
      </c>
      <c r="H49363" s="7" t="s">
        <v>24</v>
      </c>
      <c r="I49363" s="9" t="s">
        <v>60</v>
      </c>
      <c r="J49363" s="17" t="s">
        <v>61</v>
      </c>
      <c r="K49363" s="10" t="s">
        <v>4449</v>
      </c>
      <c r="L49363" s="7">
        <v>1</v>
      </c>
      <c r="M49363" s="11">
        <v>39814</v>
      </c>
      <c r="N49363" s="7" t="s">
        <v>171</v>
      </c>
      <c r="O49363" s="7" t="s">
        <v>172</v>
      </c>
      <c r="P49363" s="10">
        <v>2009</v>
      </c>
      <c r="Q49363" s="12">
        <v>41313</v>
      </c>
      <c r="R49363" s="12">
        <v>41313</v>
      </c>
    </row>
    <row r="49364" spans="1:18" x14ac:dyDescent="0.25">
      <c r="A49364" s="7" t="s">
        <v>167160</v>
      </c>
      <c r="B49364" s="7" t="s">
        <v>167161</v>
      </c>
      <c r="C49364" s="7" t="s">
        <v>167162</v>
      </c>
      <c r="D49364" s="7" t="s">
        <v>144</v>
      </c>
      <c r="E49364" s="8" t="s">
        <v>145</v>
      </c>
      <c r="F49364" s="8">
        <v>200000</v>
      </c>
      <c r="G49364" s="7" t="s">
        <v>35</v>
      </c>
      <c r="H49364" s="7" t="s">
        <v>24</v>
      </c>
      <c r="I49364" s="9" t="s">
        <v>502</v>
      </c>
      <c r="J49364" s="17" t="s">
        <v>993</v>
      </c>
      <c r="K49364" s="10" t="s">
        <v>993</v>
      </c>
      <c r="L49364" s="7">
        <v>1</v>
      </c>
      <c r="M49364" s="11">
        <v>39814</v>
      </c>
      <c r="N49364" s="7" t="s">
        <v>171</v>
      </c>
      <c r="O49364" s="7" t="s">
        <v>172</v>
      </c>
      <c r="P49364" s="10">
        <v>2009</v>
      </c>
      <c r="Q49364" s="12">
        <v>41307</v>
      </c>
      <c r="R49364" s="12">
        <v>41307</v>
      </c>
    </row>
    <row r="49365" spans="1:18" x14ac:dyDescent="0.25">
      <c r="A49365" s="7" t="s">
        <v>167163</v>
      </c>
      <c r="B49365" s="7" t="s">
        <v>167164</v>
      </c>
      <c r="C49365" s="7" t="s">
        <v>167165</v>
      </c>
      <c r="D49365" s="7" t="s">
        <v>167166</v>
      </c>
      <c r="E49365" s="8" t="s">
        <v>31929</v>
      </c>
      <c r="F49365" s="8">
        <v>80000</v>
      </c>
      <c r="G49365" s="7" t="s">
        <v>35</v>
      </c>
      <c r="H49365" s="7" t="s">
        <v>24</v>
      </c>
      <c r="I49365" s="9" t="s">
        <v>947</v>
      </c>
      <c r="J49365" s="17" t="s">
        <v>948</v>
      </c>
      <c r="K49365" s="10" t="s">
        <v>948</v>
      </c>
      <c r="L49365" s="7">
        <v>3</v>
      </c>
      <c r="M49365" s="11">
        <v>40878</v>
      </c>
      <c r="N49365" s="7" t="s">
        <v>595</v>
      </c>
      <c r="O49365" s="7" t="s">
        <v>74</v>
      </c>
      <c r="P49365" s="10">
        <v>2011</v>
      </c>
      <c r="Q49365" s="12">
        <v>41010</v>
      </c>
      <c r="R49365" s="12">
        <v>41437</v>
      </c>
    </row>
    <row r="49366" spans="1:18" x14ac:dyDescent="0.25">
      <c r="A49366" s="7" t="s">
        <v>167167</v>
      </c>
      <c r="B49366" s="7" t="s">
        <v>167168</v>
      </c>
      <c r="C49366" s="7" t="s">
        <v>167169</v>
      </c>
      <c r="D49366" s="7" t="s">
        <v>167170</v>
      </c>
      <c r="E49366" s="8" t="s">
        <v>1732</v>
      </c>
      <c r="F49366" s="8">
        <v>1650000</v>
      </c>
      <c r="G49366" s="7" t="s">
        <v>35</v>
      </c>
      <c r="H49366" s="7" t="s">
        <v>24</v>
      </c>
      <c r="I49366" s="9" t="s">
        <v>36</v>
      </c>
      <c r="J49366" s="17" t="s">
        <v>181</v>
      </c>
      <c r="K49366" s="10" t="s">
        <v>182</v>
      </c>
      <c r="L49366" s="7">
        <v>3</v>
      </c>
      <c r="M49366" s="11">
        <v>40909</v>
      </c>
      <c r="N49366" s="7" t="s">
        <v>111</v>
      </c>
      <c r="O49366" s="7" t="s">
        <v>112</v>
      </c>
      <c r="P49366" s="10">
        <v>2012</v>
      </c>
      <c r="Q49366" s="12">
        <v>41109</v>
      </c>
      <c r="R49366" s="12">
        <v>41878</v>
      </c>
    </row>
    <row r="49367" spans="1:18" x14ac:dyDescent="0.25">
      <c r="A49367" s="7" t="s">
        <v>167171</v>
      </c>
      <c r="B49367" s="7" t="s">
        <v>167172</v>
      </c>
      <c r="C49367" s="7" t="s">
        <v>167173</v>
      </c>
      <c r="D49367" s="7" t="s">
        <v>167174</v>
      </c>
      <c r="E49367" s="8" t="s">
        <v>107</v>
      </c>
      <c r="F49367" s="8">
        <v>138600000</v>
      </c>
      <c r="G49367" s="7" t="s">
        <v>35</v>
      </c>
      <c r="H49367" s="7" t="s">
        <v>24</v>
      </c>
      <c r="I49367" s="9" t="s">
        <v>188</v>
      </c>
      <c r="J49367" s="17" t="s">
        <v>189</v>
      </c>
      <c r="K49367" s="10" t="s">
        <v>189</v>
      </c>
      <c r="L49367" s="7">
        <v>4</v>
      </c>
      <c r="M49367" s="11">
        <v>40179</v>
      </c>
      <c r="N49367" s="7" t="s">
        <v>96</v>
      </c>
      <c r="O49367" s="7" t="s">
        <v>97</v>
      </c>
      <c r="P49367" s="10">
        <v>2010</v>
      </c>
      <c r="Q49367" s="12">
        <v>40164</v>
      </c>
      <c r="R49367" s="12">
        <v>41228</v>
      </c>
    </row>
    <row r="49368" spans="1:18" x14ac:dyDescent="0.25">
      <c r="A49368" s="7" t="s">
        <v>167175</v>
      </c>
      <c r="B49368" s="7" t="s">
        <v>167176</v>
      </c>
      <c r="C49368" s="7" t="s">
        <v>167177</v>
      </c>
      <c r="D49368" s="7" t="s">
        <v>68</v>
      </c>
      <c r="E49368" s="8" t="s">
        <v>69</v>
      </c>
      <c r="F49368" s="8">
        <v>1070000</v>
      </c>
      <c r="G49368" s="7" t="s">
        <v>35</v>
      </c>
      <c r="H49368" s="7" t="s">
        <v>24</v>
      </c>
      <c r="I49368" s="9" t="s">
        <v>36</v>
      </c>
      <c r="J49368" s="17" t="s">
        <v>181</v>
      </c>
      <c r="K49368" s="10" t="s">
        <v>594</v>
      </c>
      <c r="L49368" s="7">
        <v>2</v>
      </c>
      <c r="M49368" s="11">
        <v>40967</v>
      </c>
      <c r="N49368" s="7" t="s">
        <v>325</v>
      </c>
      <c r="O49368" s="7" t="s">
        <v>112</v>
      </c>
      <c r="P49368" s="10">
        <v>2012</v>
      </c>
      <c r="Q49368" s="12">
        <v>41122</v>
      </c>
      <c r="R49368" s="12">
        <v>41359</v>
      </c>
    </row>
    <row r="49369" spans="1:18" x14ac:dyDescent="0.25">
      <c r="A49369" s="7" t="s">
        <v>167178</v>
      </c>
      <c r="B49369" s="7" t="s">
        <v>167179</v>
      </c>
      <c r="C49369" s="7" t="s">
        <v>167180</v>
      </c>
      <c r="D49369" s="7" t="s">
        <v>167181</v>
      </c>
      <c r="E49369" s="8" t="s">
        <v>1732</v>
      </c>
      <c r="F49369" s="8">
        <v>100000</v>
      </c>
      <c r="G49369" s="7" t="s">
        <v>35</v>
      </c>
      <c r="H49369" s="7" t="s">
        <v>24</v>
      </c>
      <c r="I49369" s="9" t="s">
        <v>36</v>
      </c>
      <c r="J49369" s="17" t="s">
        <v>37</v>
      </c>
      <c r="K49369" s="10" t="s">
        <v>387</v>
      </c>
      <c r="L49369" s="7">
        <v>1</v>
      </c>
      <c r="M49369" s="11">
        <v>41640</v>
      </c>
      <c r="N49369" s="7" t="s">
        <v>63</v>
      </c>
      <c r="O49369" s="7" t="s">
        <v>64</v>
      </c>
      <c r="P49369" s="10">
        <v>2014</v>
      </c>
      <c r="Q49369" s="12">
        <v>41879</v>
      </c>
      <c r="R49369" s="12">
        <v>41879</v>
      </c>
    </row>
    <row r="49370" spans="1:18" x14ac:dyDescent="0.25">
      <c r="A49370" s="7" t="s">
        <v>167182</v>
      </c>
      <c r="B49370" s="7" t="s">
        <v>167183</v>
      </c>
      <c r="C49370" s="7" t="s">
        <v>167184</v>
      </c>
      <c r="D49370" s="7" t="s">
        <v>275</v>
      </c>
      <c r="E49370" s="8" t="s">
        <v>276</v>
      </c>
      <c r="F49370" s="8">
        <v>150000</v>
      </c>
      <c r="G49370" s="7" t="s">
        <v>35</v>
      </c>
      <c r="H49370" s="7" t="s">
        <v>24</v>
      </c>
      <c r="I49370" s="9" t="s">
        <v>116</v>
      </c>
      <c r="J49370" s="17" t="s">
        <v>1586</v>
      </c>
      <c r="K49370" s="10" t="s">
        <v>3428</v>
      </c>
      <c r="L49370" s="7">
        <v>1</v>
      </c>
      <c r="M49370" s="11">
        <v>38353</v>
      </c>
      <c r="N49370" s="7" t="s">
        <v>435</v>
      </c>
      <c r="O49370" s="7" t="s">
        <v>436</v>
      </c>
      <c r="P49370" s="10">
        <v>2005</v>
      </c>
      <c r="Q49370" s="12">
        <v>40505</v>
      </c>
      <c r="R49370" s="12">
        <v>40505</v>
      </c>
    </row>
    <row r="49371" spans="1:18" x14ac:dyDescent="0.25">
      <c r="A49371" s="7" t="s">
        <v>167185</v>
      </c>
      <c r="B49371" s="7" t="s">
        <v>167186</v>
      </c>
      <c r="C49371" s="7" t="s">
        <v>167187</v>
      </c>
      <c r="D49371" s="7" t="s">
        <v>122</v>
      </c>
      <c r="E49371" s="8" t="s">
        <v>123</v>
      </c>
      <c r="F49371" s="8">
        <v>0</v>
      </c>
      <c r="G49371" s="7" t="s">
        <v>35</v>
      </c>
      <c r="H49371" s="7" t="s">
        <v>24</v>
      </c>
      <c r="I49371" s="9" t="s">
        <v>70</v>
      </c>
      <c r="J49371" s="17" t="s">
        <v>3714</v>
      </c>
      <c r="K49371" s="10" t="s">
        <v>35955</v>
      </c>
      <c r="L49371" s="7">
        <v>1</v>
      </c>
      <c r="M49371" s="11">
        <v>36892</v>
      </c>
      <c r="N49371" s="7" t="s">
        <v>154</v>
      </c>
      <c r="O49371" s="7" t="s">
        <v>155</v>
      </c>
      <c r="P49371" s="10">
        <v>2001</v>
      </c>
      <c r="Q49371" s="12">
        <v>40976</v>
      </c>
      <c r="R49371" s="12">
        <v>40976</v>
      </c>
    </row>
    <row r="49372" spans="1:18" x14ac:dyDescent="0.25">
      <c r="A49372" s="7" t="s">
        <v>167188</v>
      </c>
      <c r="B49372" s="7" t="s">
        <v>167189</v>
      </c>
      <c r="C49372" s="7" t="s">
        <v>167190</v>
      </c>
      <c r="D49372" s="7" t="s">
        <v>167191</v>
      </c>
      <c r="E49372" s="8" t="s">
        <v>386</v>
      </c>
      <c r="F49372" s="8">
        <v>140000</v>
      </c>
      <c r="G49372" s="7" t="s">
        <v>35</v>
      </c>
      <c r="H49372" s="7" t="s">
        <v>469</v>
      </c>
      <c r="I49372" s="9"/>
      <c r="J49372" s="17" t="s">
        <v>651</v>
      </c>
      <c r="K49372" s="10" t="s">
        <v>652</v>
      </c>
      <c r="L49372" s="7">
        <v>3</v>
      </c>
      <c r="M49372" s="11">
        <v>41214</v>
      </c>
      <c r="N49372" s="7" t="s">
        <v>471</v>
      </c>
      <c r="O49372" s="7" t="s">
        <v>46</v>
      </c>
      <c r="P49372" s="10">
        <v>2012</v>
      </c>
      <c r="Q49372" s="12">
        <v>41367</v>
      </c>
      <c r="R49372" s="12">
        <v>41734</v>
      </c>
    </row>
    <row r="49373" spans="1:18" x14ac:dyDescent="0.25">
      <c r="A49373" s="7" t="s">
        <v>167192</v>
      </c>
      <c r="B49373" s="7" t="s">
        <v>167193</v>
      </c>
      <c r="C49373" s="7" t="s">
        <v>167194</v>
      </c>
      <c r="D49373" s="7" t="s">
        <v>86</v>
      </c>
      <c r="E49373" s="8" t="s">
        <v>87</v>
      </c>
      <c r="F49373" s="8">
        <v>28300000</v>
      </c>
      <c r="G49373" s="7" t="s">
        <v>35</v>
      </c>
      <c r="H49373" s="7" t="s">
        <v>24</v>
      </c>
      <c r="I49373" s="9" t="s">
        <v>36</v>
      </c>
      <c r="J49373" s="17" t="s">
        <v>37</v>
      </c>
      <c r="K49373" s="10" t="s">
        <v>37</v>
      </c>
      <c r="L49373" s="7">
        <v>4</v>
      </c>
      <c r="M49373" s="11">
        <v>38991</v>
      </c>
      <c r="N49373" s="7" t="s">
        <v>6345</v>
      </c>
      <c r="O49373" s="7" t="s">
        <v>1281</v>
      </c>
      <c r="P49373" s="10">
        <v>2006</v>
      </c>
      <c r="Q49373" s="12">
        <v>39622</v>
      </c>
      <c r="R49373" s="12">
        <v>41100</v>
      </c>
    </row>
    <row r="49374" spans="1:18" x14ac:dyDescent="0.25">
      <c r="A49374" s="7" t="s">
        <v>167195</v>
      </c>
      <c r="B49374" s="7" t="s">
        <v>167196</v>
      </c>
      <c r="C49374" s="7" t="s">
        <v>167197</v>
      </c>
      <c r="D49374" s="7" t="s">
        <v>167198</v>
      </c>
      <c r="E49374" s="8" t="s">
        <v>6967</v>
      </c>
      <c r="F49374" s="8">
        <v>1700000</v>
      </c>
      <c r="G49374" s="7" t="s">
        <v>80</v>
      </c>
      <c r="H49374" s="7" t="s">
        <v>24</v>
      </c>
      <c r="I49374" s="9" t="s">
        <v>36</v>
      </c>
      <c r="J49374" s="17" t="s">
        <v>181</v>
      </c>
      <c r="K49374" s="10" t="s">
        <v>594</v>
      </c>
      <c r="L49374" s="7">
        <v>2</v>
      </c>
      <c r="M49374" s="11">
        <v>38923</v>
      </c>
      <c r="N49374" s="7" t="s">
        <v>2302</v>
      </c>
      <c r="O49374" s="7" t="s">
        <v>630</v>
      </c>
      <c r="P49374" s="10">
        <v>2006</v>
      </c>
      <c r="Q49374" s="12">
        <v>39083</v>
      </c>
      <c r="R49374" s="12">
        <v>39539</v>
      </c>
    </row>
    <row r="49375" spans="1:18" x14ac:dyDescent="0.25">
      <c r="A49375" s="7" t="s">
        <v>167199</v>
      </c>
      <c r="B49375" s="7" t="s">
        <v>167200</v>
      </c>
      <c r="C49375" s="7" t="s">
        <v>167201</v>
      </c>
      <c r="D49375" s="7" t="s">
        <v>167202</v>
      </c>
      <c r="E49375" s="8" t="s">
        <v>3174</v>
      </c>
      <c r="F49375" s="8">
        <v>100000</v>
      </c>
      <c r="G49375" s="7" t="s">
        <v>35</v>
      </c>
      <c r="H49375" s="7" t="s">
        <v>24</v>
      </c>
      <c r="I49375" s="9" t="s">
        <v>161</v>
      </c>
      <c r="J49375" s="17" t="s">
        <v>9620</v>
      </c>
      <c r="K49375" s="10" t="s">
        <v>9620</v>
      </c>
      <c r="L49375" s="7">
        <v>1</v>
      </c>
      <c r="M49375" s="11">
        <v>39203</v>
      </c>
      <c r="N49375" s="7" t="s">
        <v>2755</v>
      </c>
      <c r="O49375" s="7" t="s">
        <v>2756</v>
      </c>
      <c r="P49375" s="10">
        <v>2007</v>
      </c>
      <c r="Q49375" s="12">
        <v>39842</v>
      </c>
      <c r="R49375" s="12">
        <v>39842</v>
      </c>
    </row>
    <row r="49376" spans="1:18" x14ac:dyDescent="0.25">
      <c r="A49376" s="7" t="s">
        <v>167203</v>
      </c>
      <c r="B49376" s="7" t="s">
        <v>167204</v>
      </c>
      <c r="C49376" s="7" t="s">
        <v>167205</v>
      </c>
      <c r="D49376" s="7" t="s">
        <v>167206</v>
      </c>
      <c r="E49376" s="8" t="s">
        <v>228</v>
      </c>
      <c r="F49376" s="8">
        <v>500000</v>
      </c>
      <c r="G49376" s="7" t="s">
        <v>35</v>
      </c>
      <c r="H49376" s="7" t="s">
        <v>24</v>
      </c>
      <c r="I49376" s="9" t="s">
        <v>188</v>
      </c>
      <c r="J49376" s="17" t="s">
        <v>189</v>
      </c>
      <c r="K49376" s="10" t="s">
        <v>461</v>
      </c>
      <c r="L49376" s="7">
        <v>1</v>
      </c>
      <c r="M49376" s="11">
        <v>41518</v>
      </c>
      <c r="N49376" s="7" t="s">
        <v>900</v>
      </c>
      <c r="O49376" s="7" t="s">
        <v>258</v>
      </c>
      <c r="P49376" s="10">
        <v>2013</v>
      </c>
      <c r="Q49376" s="12">
        <v>41548</v>
      </c>
      <c r="R49376" s="12">
        <v>41548</v>
      </c>
    </row>
    <row r="49377" spans="1:18" x14ac:dyDescent="0.25">
      <c r="A49377" s="7" t="s">
        <v>167207</v>
      </c>
      <c r="B49377" s="7" t="s">
        <v>167208</v>
      </c>
      <c r="C49377" s="7" t="s">
        <v>167209</v>
      </c>
      <c r="D49377" s="7" t="s">
        <v>167210</v>
      </c>
      <c r="E49377" s="8" t="s">
        <v>4331</v>
      </c>
      <c r="F49377" s="8">
        <v>7720000</v>
      </c>
      <c r="G49377" s="7" t="s">
        <v>35</v>
      </c>
      <c r="H49377" s="7" t="s">
        <v>24</v>
      </c>
      <c r="I49377" s="9" t="s">
        <v>36</v>
      </c>
      <c r="J49377" s="17" t="s">
        <v>181</v>
      </c>
      <c r="K49377" s="10" t="s">
        <v>594</v>
      </c>
      <c r="L49377" s="7">
        <v>3</v>
      </c>
      <c r="M49377" s="11">
        <v>39448</v>
      </c>
      <c r="N49377" s="7" t="s">
        <v>164</v>
      </c>
      <c r="O49377" s="7" t="s">
        <v>165</v>
      </c>
      <c r="P49377" s="10">
        <v>2008</v>
      </c>
      <c r="Q49377" s="12">
        <v>40540</v>
      </c>
      <c r="R49377" s="12">
        <v>41873</v>
      </c>
    </row>
    <row r="49378" spans="1:18" x14ac:dyDescent="0.25">
      <c r="A49378" s="7" t="s">
        <v>167211</v>
      </c>
      <c r="B49378" s="7" t="s">
        <v>167212</v>
      </c>
      <c r="C49378" s="7" t="s">
        <v>167213</v>
      </c>
      <c r="D49378" s="7" t="s">
        <v>167214</v>
      </c>
      <c r="E49378" s="8" t="s">
        <v>533</v>
      </c>
      <c r="F49378" s="8">
        <v>50000</v>
      </c>
      <c r="G49378" s="7" t="s">
        <v>80</v>
      </c>
      <c r="H49378" s="7" t="s">
        <v>52</v>
      </c>
      <c r="I49378" s="9"/>
      <c r="J49378" s="17" t="s">
        <v>53</v>
      </c>
      <c r="K49378" s="10" t="s">
        <v>53</v>
      </c>
      <c r="L49378" s="7">
        <v>1</v>
      </c>
      <c r="M49378" s="11">
        <v>40853</v>
      </c>
      <c r="N49378" s="7" t="s">
        <v>2287</v>
      </c>
      <c r="O49378" s="7" t="s">
        <v>74</v>
      </c>
      <c r="P49378" s="10">
        <v>2011</v>
      </c>
      <c r="Q49378" s="12">
        <v>41051</v>
      </c>
      <c r="R49378" s="12">
        <v>41051</v>
      </c>
    </row>
    <row r="49379" spans="1:18" x14ac:dyDescent="0.25">
      <c r="A49379" s="7" t="s">
        <v>167215</v>
      </c>
      <c r="B49379" s="7" t="s">
        <v>167216</v>
      </c>
      <c r="C49379" s="7" t="s">
        <v>167217</v>
      </c>
      <c r="D49379" s="7" t="s">
        <v>625</v>
      </c>
      <c r="E49379" s="8" t="s">
        <v>323</v>
      </c>
      <c r="F49379" s="8">
        <v>12000000</v>
      </c>
      <c r="G49379" s="7" t="s">
        <v>35</v>
      </c>
      <c r="H49379" s="7" t="s">
        <v>24</v>
      </c>
      <c r="I49379" s="9" t="s">
        <v>188</v>
      </c>
      <c r="J49379" s="17" t="s">
        <v>189</v>
      </c>
      <c r="K49379" s="10" t="s">
        <v>189</v>
      </c>
      <c r="L49379" s="7">
        <v>1</v>
      </c>
      <c r="M49379" s="11">
        <v>39142</v>
      </c>
      <c r="N49379" s="7" t="s">
        <v>954</v>
      </c>
      <c r="O49379" s="7" t="s">
        <v>89</v>
      </c>
      <c r="P49379" s="10">
        <v>2007</v>
      </c>
      <c r="Q49379" s="12">
        <v>39209</v>
      </c>
      <c r="R49379" s="12">
        <v>39209</v>
      </c>
    </row>
    <row r="49380" spans="1:18" x14ac:dyDescent="0.25">
      <c r="A49380" s="7" t="s">
        <v>167218</v>
      </c>
      <c r="B49380" s="7" t="s">
        <v>167219</v>
      </c>
      <c r="F49380" s="8">
        <v>0</v>
      </c>
      <c r="G49380" s="7" t="s">
        <v>35</v>
      </c>
      <c r="I49380" s="9"/>
      <c r="L49380" s="7">
        <v>1</v>
      </c>
      <c r="Q49380" s="12">
        <v>39326</v>
      </c>
      <c r="R49380" s="12">
        <v>39326</v>
      </c>
    </row>
    <row r="49381" spans="1:18" x14ac:dyDescent="0.25">
      <c r="A49381" s="7" t="s">
        <v>167220</v>
      </c>
      <c r="B49381" s="7" t="s">
        <v>167221</v>
      </c>
      <c r="C49381" s="7" t="s">
        <v>167222</v>
      </c>
      <c r="D49381" s="7" t="s">
        <v>167223</v>
      </c>
      <c r="E49381" s="8" t="s">
        <v>6787</v>
      </c>
      <c r="F49381" s="8">
        <v>8200000</v>
      </c>
      <c r="G49381" s="7" t="s">
        <v>35</v>
      </c>
      <c r="H49381" s="7" t="s">
        <v>24</v>
      </c>
      <c r="I49381" s="9" t="s">
        <v>36</v>
      </c>
      <c r="J49381" s="17" t="s">
        <v>181</v>
      </c>
      <c r="K49381" s="10" t="s">
        <v>182</v>
      </c>
      <c r="L49381" s="7">
        <v>2</v>
      </c>
      <c r="M49381" s="11">
        <v>40909</v>
      </c>
      <c r="N49381" s="7" t="s">
        <v>111</v>
      </c>
      <c r="O49381" s="7" t="s">
        <v>112</v>
      </c>
      <c r="P49381" s="10">
        <v>2012</v>
      </c>
      <c r="Q49381" s="12">
        <v>41059</v>
      </c>
      <c r="R49381" s="12">
        <v>41702</v>
      </c>
    </row>
    <row r="49382" spans="1:18" x14ac:dyDescent="0.25">
      <c r="A49382" s="7" t="s">
        <v>167224</v>
      </c>
      <c r="B49382" s="7" t="s">
        <v>167225</v>
      </c>
      <c r="C49382" s="7" t="s">
        <v>167226</v>
      </c>
      <c r="D49382" s="7" t="s">
        <v>106</v>
      </c>
      <c r="E49382" s="8" t="s">
        <v>107</v>
      </c>
      <c r="F49382" s="8">
        <v>700000</v>
      </c>
      <c r="G49382" s="7" t="s">
        <v>35</v>
      </c>
      <c r="H49382" s="7" t="s">
        <v>24</v>
      </c>
      <c r="I49382" s="9" t="s">
        <v>25</v>
      </c>
      <c r="J49382" s="17" t="s">
        <v>26</v>
      </c>
      <c r="K49382" s="10" t="s">
        <v>27</v>
      </c>
      <c r="L49382" s="7">
        <v>1</v>
      </c>
      <c r="M49382" s="11">
        <v>40179</v>
      </c>
      <c r="N49382" s="7" t="s">
        <v>96</v>
      </c>
      <c r="O49382" s="7" t="s">
        <v>97</v>
      </c>
      <c r="P49382" s="10">
        <v>2010</v>
      </c>
      <c r="Q49382" s="12">
        <v>41932</v>
      </c>
      <c r="R49382" s="12">
        <v>41932</v>
      </c>
    </row>
    <row r="49383" spans="1:18" x14ac:dyDescent="0.25">
      <c r="A49383" s="7" t="s">
        <v>167227</v>
      </c>
      <c r="B49383" s="7" t="s">
        <v>167228</v>
      </c>
      <c r="C49383" s="7" t="s">
        <v>167229</v>
      </c>
      <c r="D49383" s="7" t="s">
        <v>19110</v>
      </c>
      <c r="E49383" s="8" t="s">
        <v>22843</v>
      </c>
      <c r="F49383" s="8">
        <v>127500000</v>
      </c>
      <c r="G49383" s="7" t="s">
        <v>35</v>
      </c>
      <c r="H49383" s="7" t="s">
        <v>24</v>
      </c>
      <c r="I49383" s="9" t="s">
        <v>36</v>
      </c>
      <c r="J49383" s="17" t="s">
        <v>181</v>
      </c>
      <c r="K49383" s="10" t="s">
        <v>4058</v>
      </c>
      <c r="L49383" s="7">
        <v>5</v>
      </c>
      <c r="M49383" s="11">
        <v>39083</v>
      </c>
      <c r="N49383" s="7" t="s">
        <v>88</v>
      </c>
      <c r="O49383" s="7" t="s">
        <v>89</v>
      </c>
      <c r="P49383" s="10">
        <v>2007</v>
      </c>
      <c r="Q49383" s="12">
        <v>39520</v>
      </c>
      <c r="R49383" s="12">
        <v>41522</v>
      </c>
    </row>
    <row r="49384" spans="1:18" x14ac:dyDescent="0.25">
      <c r="A49384" s="7" t="s">
        <v>167230</v>
      </c>
      <c r="B49384" s="7" t="s">
        <v>167231</v>
      </c>
      <c r="C49384" s="7" t="s">
        <v>167232</v>
      </c>
      <c r="D49384" s="7" t="s">
        <v>167233</v>
      </c>
      <c r="E49384" s="8" t="s">
        <v>323</v>
      </c>
      <c r="F49384" s="8">
        <v>700000</v>
      </c>
      <c r="G49384" s="7" t="s">
        <v>35</v>
      </c>
      <c r="H49384" s="7" t="s">
        <v>81</v>
      </c>
      <c r="I49384" s="9"/>
      <c r="J49384" s="17" t="s">
        <v>82</v>
      </c>
      <c r="K49384" s="10" t="s">
        <v>82</v>
      </c>
      <c r="L49384" s="7">
        <v>1</v>
      </c>
      <c r="M49384" s="11">
        <v>40787</v>
      </c>
      <c r="N49384" s="7" t="s">
        <v>229</v>
      </c>
      <c r="O49384" s="7" t="s">
        <v>230</v>
      </c>
      <c r="P49384" s="10">
        <v>2011</v>
      </c>
      <c r="Q49384" s="12">
        <v>40787</v>
      </c>
      <c r="R49384" s="12">
        <v>40787</v>
      </c>
    </row>
    <row r="49385" spans="1:18" x14ac:dyDescent="0.25">
      <c r="A49385" s="7" t="s">
        <v>167234</v>
      </c>
      <c r="B49385" s="7" t="s">
        <v>167235</v>
      </c>
      <c r="C49385" s="7" t="s">
        <v>167236</v>
      </c>
      <c r="D49385" s="7" t="s">
        <v>49879</v>
      </c>
      <c r="E49385" s="8" t="s">
        <v>195</v>
      </c>
      <c r="F49385" s="8">
        <v>1240000</v>
      </c>
      <c r="G49385" s="7" t="s">
        <v>35</v>
      </c>
      <c r="H49385" s="7" t="s">
        <v>24</v>
      </c>
      <c r="I49385" s="9" t="s">
        <v>502</v>
      </c>
      <c r="J49385" s="17" t="s">
        <v>503</v>
      </c>
      <c r="K49385" s="10" t="s">
        <v>3441</v>
      </c>
      <c r="L49385" s="7">
        <v>3</v>
      </c>
      <c r="M49385" s="11">
        <v>39767</v>
      </c>
      <c r="N49385" s="7" t="s">
        <v>2044</v>
      </c>
      <c r="O49385" s="7" t="s">
        <v>833</v>
      </c>
      <c r="P49385" s="10">
        <v>2008</v>
      </c>
      <c r="Q49385" s="12">
        <v>41228</v>
      </c>
      <c r="R49385" s="12">
        <v>41866</v>
      </c>
    </row>
    <row r="49386" spans="1:18" x14ac:dyDescent="0.25">
      <c r="A49386" s="7" t="s">
        <v>167237</v>
      </c>
      <c r="B49386" s="7" t="s">
        <v>167238</v>
      </c>
      <c r="C49386" s="7" t="s">
        <v>167239</v>
      </c>
      <c r="D49386" s="7" t="s">
        <v>106</v>
      </c>
      <c r="E49386" s="8" t="s">
        <v>107</v>
      </c>
      <c r="F49386" s="8">
        <v>0</v>
      </c>
      <c r="G49386" s="7" t="s">
        <v>35</v>
      </c>
      <c r="I49386" s="9"/>
      <c r="L49386" s="7">
        <v>1</v>
      </c>
      <c r="Q49386" s="12">
        <v>39448</v>
      </c>
      <c r="R49386" s="12">
        <v>39448</v>
      </c>
    </row>
    <row r="49387" spans="1:18" x14ac:dyDescent="0.25">
      <c r="A49387" s="7" t="s">
        <v>167240</v>
      </c>
      <c r="B49387" s="7" t="s">
        <v>167241</v>
      </c>
      <c r="C49387" s="7" t="s">
        <v>167242</v>
      </c>
      <c r="D49387" s="7" t="s">
        <v>1664</v>
      </c>
      <c r="E49387" s="8" t="s">
        <v>1665</v>
      </c>
      <c r="F49387" s="8">
        <v>11146457</v>
      </c>
      <c r="G49387" s="7" t="s">
        <v>35</v>
      </c>
      <c r="H49387" s="7" t="s">
        <v>24</v>
      </c>
      <c r="I49387" s="9" t="s">
        <v>220</v>
      </c>
      <c r="J49387" s="17" t="s">
        <v>221</v>
      </c>
      <c r="K49387" s="10" t="s">
        <v>7637</v>
      </c>
      <c r="L49387" s="7">
        <v>4</v>
      </c>
      <c r="M49387" s="11">
        <v>40179</v>
      </c>
      <c r="N49387" s="7" t="s">
        <v>96</v>
      </c>
      <c r="O49387" s="7" t="s">
        <v>97</v>
      </c>
      <c r="P49387" s="10">
        <v>2010</v>
      </c>
      <c r="Q49387" s="12">
        <v>40665</v>
      </c>
      <c r="R49387" s="12">
        <v>41822</v>
      </c>
    </row>
    <row r="49388" spans="1:18" x14ac:dyDescent="0.25">
      <c r="A49388" s="7" t="s">
        <v>167243</v>
      </c>
      <c r="B49388" s="7" t="s">
        <v>167244</v>
      </c>
      <c r="C49388" s="7" t="s">
        <v>167245</v>
      </c>
      <c r="D49388" s="7" t="s">
        <v>167246</v>
      </c>
      <c r="E49388" s="8" t="s">
        <v>12642</v>
      </c>
      <c r="F49388" s="8">
        <v>0</v>
      </c>
      <c r="G49388" s="7" t="s">
        <v>35</v>
      </c>
      <c r="H49388" s="7" t="s">
        <v>354</v>
      </c>
      <c r="I49388" s="9"/>
      <c r="J49388" s="17" t="s">
        <v>1140</v>
      </c>
      <c r="K49388" s="10" t="s">
        <v>167247</v>
      </c>
      <c r="L49388" s="7">
        <v>2</v>
      </c>
      <c r="M49388" s="11">
        <v>41640</v>
      </c>
      <c r="N49388" s="7" t="s">
        <v>63</v>
      </c>
      <c r="O49388" s="7" t="s">
        <v>64</v>
      </c>
      <c r="P49388" s="10">
        <v>2014</v>
      </c>
      <c r="Q49388" s="12">
        <v>41845</v>
      </c>
      <c r="R49388" s="12">
        <v>41907</v>
      </c>
    </row>
    <row r="49389" spans="1:18" x14ac:dyDescent="0.25">
      <c r="A49389" s="7" t="s">
        <v>167248</v>
      </c>
      <c r="B49389" s="7" t="s">
        <v>167249</v>
      </c>
      <c r="C49389" s="7" t="s">
        <v>167250</v>
      </c>
      <c r="D49389" s="7" t="s">
        <v>532</v>
      </c>
      <c r="E49389" s="8" t="s">
        <v>533</v>
      </c>
      <c r="F49389" s="8">
        <v>0</v>
      </c>
      <c r="G49389" s="7" t="s">
        <v>35</v>
      </c>
      <c r="H49389" s="7" t="s">
        <v>205</v>
      </c>
      <c r="I49389" s="9"/>
      <c r="J49389" s="17" t="s">
        <v>371</v>
      </c>
      <c r="L49389" s="7">
        <v>1</v>
      </c>
      <c r="M49389" s="11">
        <v>41275</v>
      </c>
      <c r="N49389" s="7" t="s">
        <v>146</v>
      </c>
      <c r="O49389" s="7" t="s">
        <v>147</v>
      </c>
      <c r="P49389" s="10">
        <v>2013</v>
      </c>
      <c r="Q49389" s="12">
        <v>41609</v>
      </c>
      <c r="R49389" s="12">
        <v>41609</v>
      </c>
    </row>
    <row r="49390" spans="1:18" x14ac:dyDescent="0.25">
      <c r="A49390" s="7" t="s">
        <v>167251</v>
      </c>
      <c r="B49390" s="7" t="s">
        <v>167252</v>
      </c>
      <c r="C49390" s="7" t="s">
        <v>167253</v>
      </c>
      <c r="D49390" s="7" t="s">
        <v>68</v>
      </c>
      <c r="E49390" s="8" t="s">
        <v>69</v>
      </c>
      <c r="F49390" s="8">
        <v>0</v>
      </c>
      <c r="G49390" s="7" t="s">
        <v>35</v>
      </c>
      <c r="H49390" s="7" t="s">
        <v>24</v>
      </c>
      <c r="I49390" s="9" t="s">
        <v>36</v>
      </c>
      <c r="J49390" s="17" t="s">
        <v>181</v>
      </c>
      <c r="K49390" s="10" t="s">
        <v>794</v>
      </c>
      <c r="L49390" s="7">
        <v>1</v>
      </c>
      <c r="Q49390" s="12">
        <v>41654</v>
      </c>
      <c r="R49390" s="12">
        <v>41654</v>
      </c>
    </row>
    <row r="49391" spans="1:18" x14ac:dyDescent="0.25">
      <c r="A49391" s="7" t="s">
        <v>167254</v>
      </c>
      <c r="B49391" s="7" t="s">
        <v>167255</v>
      </c>
      <c r="C49391" s="7" t="s">
        <v>167256</v>
      </c>
      <c r="F49391" s="8">
        <v>25000</v>
      </c>
      <c r="G49391" s="7" t="s">
        <v>35</v>
      </c>
      <c r="I49391" s="9"/>
      <c r="L49391" s="7">
        <v>1</v>
      </c>
      <c r="Q49391" s="12">
        <v>41760</v>
      </c>
      <c r="R49391" s="12">
        <v>41760</v>
      </c>
    </row>
    <row r="49392" spans="1:18" x14ac:dyDescent="0.25">
      <c r="A49392" s="7" t="s">
        <v>167257</v>
      </c>
      <c r="B49392" s="7" t="s">
        <v>167258</v>
      </c>
      <c r="D49392" s="7" t="s">
        <v>68</v>
      </c>
      <c r="E49392" s="8" t="s">
        <v>69</v>
      </c>
      <c r="F49392" s="8">
        <v>0</v>
      </c>
      <c r="G49392" s="7" t="s">
        <v>35</v>
      </c>
      <c r="H49392" s="7" t="s">
        <v>24</v>
      </c>
      <c r="I49392" s="9" t="s">
        <v>25</v>
      </c>
      <c r="J49392" s="17" t="s">
        <v>26</v>
      </c>
      <c r="K49392" s="10" t="s">
        <v>27</v>
      </c>
      <c r="L49392" s="7">
        <v>1</v>
      </c>
      <c r="Q49392" s="12">
        <v>41395</v>
      </c>
      <c r="R49392" s="12">
        <v>41395</v>
      </c>
    </row>
    <row r="49393" spans="1:18" x14ac:dyDescent="0.25">
      <c r="A49393" s="7" t="s">
        <v>167259</v>
      </c>
      <c r="B49393" s="7" t="s">
        <v>167260</v>
      </c>
      <c r="C49393" s="7" t="s">
        <v>167261</v>
      </c>
      <c r="D49393" s="7" t="s">
        <v>167262</v>
      </c>
      <c r="E49393" s="8" t="s">
        <v>23379</v>
      </c>
      <c r="F49393" s="8">
        <v>500000</v>
      </c>
      <c r="G49393" s="7" t="s">
        <v>35</v>
      </c>
      <c r="H49393" s="7" t="s">
        <v>24</v>
      </c>
      <c r="I49393" s="9" t="s">
        <v>93</v>
      </c>
      <c r="J49393" s="17" t="s">
        <v>314</v>
      </c>
      <c r="K49393" s="10" t="s">
        <v>4269</v>
      </c>
      <c r="L49393" s="7">
        <v>1</v>
      </c>
      <c r="Q49393" s="12">
        <v>41739</v>
      </c>
      <c r="R49393" s="12">
        <v>41739</v>
      </c>
    </row>
    <row r="49394" spans="1:18" x14ac:dyDescent="0.25">
      <c r="A49394" s="7" t="s">
        <v>167263</v>
      </c>
      <c r="B49394" s="7" t="s">
        <v>167264</v>
      </c>
      <c r="C49394" s="7" t="s">
        <v>167265</v>
      </c>
      <c r="D49394" s="7" t="s">
        <v>106</v>
      </c>
      <c r="E49394" s="8" t="s">
        <v>107</v>
      </c>
      <c r="F49394" s="8">
        <v>1503926</v>
      </c>
      <c r="G49394" s="7" t="s">
        <v>35</v>
      </c>
      <c r="H49394" s="7" t="s">
        <v>52</v>
      </c>
      <c r="I49394" s="9"/>
      <c r="J49394" s="17" t="s">
        <v>6583</v>
      </c>
      <c r="K49394" s="10" t="s">
        <v>6583</v>
      </c>
      <c r="L49394" s="7">
        <v>1</v>
      </c>
      <c r="Q49394" s="12">
        <v>41015</v>
      </c>
      <c r="R49394" s="12">
        <v>41015</v>
      </c>
    </row>
    <row r="49395" spans="1:18" x14ac:dyDescent="0.25">
      <c r="A49395" s="7" t="s">
        <v>167266</v>
      </c>
      <c r="B49395" s="7" t="s">
        <v>167267</v>
      </c>
      <c r="C49395" s="7" t="s">
        <v>167268</v>
      </c>
      <c r="D49395" s="7" t="s">
        <v>574</v>
      </c>
      <c r="E49395" s="8" t="s">
        <v>575</v>
      </c>
      <c r="F49395" s="8">
        <v>1000000</v>
      </c>
      <c r="G49395" s="7" t="s">
        <v>35</v>
      </c>
      <c r="H49395" s="7" t="s">
        <v>1347</v>
      </c>
      <c r="I49395" s="9"/>
      <c r="J49395" s="17" t="s">
        <v>1348</v>
      </c>
      <c r="K49395" s="10" t="s">
        <v>1348</v>
      </c>
      <c r="L49395" s="7">
        <v>1</v>
      </c>
      <c r="M49395" s="11">
        <v>41275</v>
      </c>
      <c r="N49395" s="7" t="s">
        <v>146</v>
      </c>
      <c r="O49395" s="7" t="s">
        <v>147</v>
      </c>
      <c r="P49395" s="10">
        <v>2013</v>
      </c>
      <c r="Q49395" s="12">
        <v>41875</v>
      </c>
      <c r="R49395" s="12">
        <v>41875</v>
      </c>
    </row>
    <row r="49396" spans="1:18" x14ac:dyDescent="0.25">
      <c r="A49396" s="7" t="s">
        <v>167269</v>
      </c>
      <c r="B49396" s="7" t="s">
        <v>167270</v>
      </c>
      <c r="C49396" s="7" t="s">
        <v>167271</v>
      </c>
      <c r="D49396" s="7" t="s">
        <v>106</v>
      </c>
      <c r="E49396" s="8" t="s">
        <v>107</v>
      </c>
      <c r="F49396" s="8">
        <v>2700000</v>
      </c>
      <c r="G49396" s="7" t="s">
        <v>80</v>
      </c>
      <c r="H49396" s="7" t="s">
        <v>24</v>
      </c>
      <c r="I49396" s="9" t="s">
        <v>36</v>
      </c>
      <c r="J49396" s="17" t="s">
        <v>3849</v>
      </c>
      <c r="K49396" s="10" t="s">
        <v>3849</v>
      </c>
      <c r="L49396" s="7">
        <v>1</v>
      </c>
      <c r="M49396" s="11">
        <v>40179</v>
      </c>
      <c r="N49396" s="7" t="s">
        <v>96</v>
      </c>
      <c r="O49396" s="7" t="s">
        <v>97</v>
      </c>
      <c r="P49396" s="10">
        <v>2010</v>
      </c>
      <c r="Q49396" s="12">
        <v>40298</v>
      </c>
      <c r="R49396" s="12">
        <v>40298</v>
      </c>
    </row>
    <row r="49397" spans="1:18" x14ac:dyDescent="0.25">
      <c r="A49397" s="7" t="s">
        <v>167272</v>
      </c>
      <c r="B49397" s="7" t="s">
        <v>167273</v>
      </c>
      <c r="C49397" s="7" t="s">
        <v>75204</v>
      </c>
      <c r="D49397" s="7" t="s">
        <v>167274</v>
      </c>
      <c r="E49397" s="8" t="s">
        <v>2825</v>
      </c>
      <c r="F49397" s="8">
        <v>0</v>
      </c>
      <c r="G49397" s="7" t="s">
        <v>23</v>
      </c>
      <c r="H49397" s="7" t="s">
        <v>24</v>
      </c>
      <c r="I49397" s="9" t="s">
        <v>36</v>
      </c>
      <c r="J49397" s="17" t="s">
        <v>3849</v>
      </c>
      <c r="K49397" s="10" t="s">
        <v>3849</v>
      </c>
      <c r="L49397" s="7">
        <v>2</v>
      </c>
      <c r="M49397" s="11">
        <v>39913</v>
      </c>
      <c r="N49397" s="7" t="s">
        <v>250</v>
      </c>
      <c r="O49397" s="7" t="s">
        <v>251</v>
      </c>
      <c r="P49397" s="10">
        <v>2009</v>
      </c>
      <c r="Q49397" s="12">
        <v>40567</v>
      </c>
      <c r="R49397" s="12">
        <v>41071</v>
      </c>
    </row>
    <row r="49398" spans="1:18" x14ac:dyDescent="0.25">
      <c r="A49398" s="7" t="s">
        <v>167275</v>
      </c>
      <c r="B49398" s="7" t="s">
        <v>167276</v>
      </c>
      <c r="C49398" s="7" t="s">
        <v>167277</v>
      </c>
      <c r="D49398" s="7" t="s">
        <v>167278</v>
      </c>
      <c r="E49398" s="8" t="s">
        <v>79</v>
      </c>
      <c r="F49398" s="8">
        <v>12000</v>
      </c>
      <c r="G49398" s="7" t="s">
        <v>80</v>
      </c>
      <c r="H49398" s="7" t="s">
        <v>469</v>
      </c>
      <c r="I49398" s="9"/>
      <c r="J49398" s="17" t="s">
        <v>19086</v>
      </c>
      <c r="K49398" s="10" t="s">
        <v>167279</v>
      </c>
      <c r="L49398" s="7">
        <v>1</v>
      </c>
      <c r="M49398" s="11">
        <v>40330</v>
      </c>
      <c r="N49398" s="7" t="s">
        <v>1109</v>
      </c>
      <c r="O49398" s="7" t="s">
        <v>1110</v>
      </c>
      <c r="P49398" s="10">
        <v>2010</v>
      </c>
      <c r="Q49398" s="12">
        <v>40848</v>
      </c>
      <c r="R49398" s="12">
        <v>40848</v>
      </c>
    </row>
    <row r="49399" spans="1:18" x14ac:dyDescent="0.25">
      <c r="A49399" s="7" t="s">
        <v>167280</v>
      </c>
      <c r="B49399" s="7" t="s">
        <v>167281</v>
      </c>
      <c r="C49399" s="7" t="s">
        <v>167282</v>
      </c>
      <c r="F49399" s="8">
        <v>15698</v>
      </c>
      <c r="G49399" s="7" t="s">
        <v>35</v>
      </c>
      <c r="I49399" s="9"/>
      <c r="L49399" s="7">
        <v>1</v>
      </c>
      <c r="M49399" s="11">
        <v>41030</v>
      </c>
      <c r="N49399" s="7" t="s">
        <v>1953</v>
      </c>
      <c r="O49399" s="7" t="s">
        <v>29</v>
      </c>
      <c r="P49399" s="10">
        <v>2012</v>
      </c>
      <c r="Q49399" s="12">
        <v>41122</v>
      </c>
      <c r="R49399" s="12">
        <v>41122</v>
      </c>
    </row>
    <row r="49400" spans="1:18" x14ac:dyDescent="0.25">
      <c r="A49400" s="7" t="s">
        <v>167283</v>
      </c>
      <c r="B49400" s="7" t="s">
        <v>167284</v>
      </c>
      <c r="C49400" s="7" t="s">
        <v>167285</v>
      </c>
      <c r="D49400" s="7" t="s">
        <v>11320</v>
      </c>
      <c r="E49400" s="8" t="s">
        <v>2825</v>
      </c>
      <c r="F49400" s="8">
        <v>650000</v>
      </c>
      <c r="G49400" s="7" t="s">
        <v>35</v>
      </c>
      <c r="H49400" s="7" t="s">
        <v>680</v>
      </c>
      <c r="I49400" s="9"/>
      <c r="J49400" s="17" t="s">
        <v>681</v>
      </c>
      <c r="K49400" s="10" t="s">
        <v>681</v>
      </c>
      <c r="L49400" s="7">
        <v>1</v>
      </c>
      <c r="M49400" s="11">
        <v>40179</v>
      </c>
      <c r="N49400" s="7" t="s">
        <v>96</v>
      </c>
      <c r="O49400" s="7" t="s">
        <v>97</v>
      </c>
      <c r="P49400" s="10">
        <v>2010</v>
      </c>
      <c r="Q49400" s="12">
        <v>41258</v>
      </c>
      <c r="R49400" s="12">
        <v>41258</v>
      </c>
    </row>
    <row r="49401" spans="1:18" x14ac:dyDescent="0.25">
      <c r="A49401" s="7" t="s">
        <v>167286</v>
      </c>
      <c r="B49401" s="7" t="s">
        <v>167287</v>
      </c>
      <c r="C49401" s="7" t="s">
        <v>167288</v>
      </c>
      <c r="D49401" s="7" t="s">
        <v>106</v>
      </c>
      <c r="E49401" s="8" t="s">
        <v>107</v>
      </c>
      <c r="F49401" s="8">
        <v>1515151</v>
      </c>
      <c r="G49401" s="7" t="s">
        <v>35</v>
      </c>
      <c r="H49401" s="7" t="s">
        <v>205</v>
      </c>
      <c r="I49401" s="9"/>
      <c r="J49401" s="17" t="s">
        <v>441</v>
      </c>
      <c r="K49401" s="10" t="s">
        <v>441</v>
      </c>
      <c r="L49401" s="7">
        <v>1</v>
      </c>
      <c r="M49401" s="11">
        <v>40544</v>
      </c>
      <c r="N49401" s="7" t="s">
        <v>537</v>
      </c>
      <c r="O49401" s="7" t="s">
        <v>505</v>
      </c>
      <c r="P49401" s="10">
        <v>2011</v>
      </c>
      <c r="Q49401" s="12">
        <v>40544</v>
      </c>
      <c r="R49401" s="12">
        <v>40544</v>
      </c>
    </row>
    <row r="49402" spans="1:18" x14ac:dyDescent="0.25">
      <c r="A49402" s="7" t="s">
        <v>167289</v>
      </c>
      <c r="B49402" s="7" t="s">
        <v>167290</v>
      </c>
      <c r="C49402" s="7" t="s">
        <v>167291</v>
      </c>
      <c r="D49402" s="7" t="s">
        <v>167292</v>
      </c>
      <c r="E49402" s="8" t="s">
        <v>386</v>
      </c>
      <c r="F49402" s="8">
        <v>55200000</v>
      </c>
      <c r="G49402" s="7" t="s">
        <v>23</v>
      </c>
      <c r="H49402" s="7" t="s">
        <v>24</v>
      </c>
      <c r="I49402" s="9" t="s">
        <v>36</v>
      </c>
      <c r="J49402" s="17" t="s">
        <v>181</v>
      </c>
      <c r="K49402" s="10" t="s">
        <v>1537</v>
      </c>
      <c r="L49402" s="7">
        <v>4</v>
      </c>
      <c r="M49402" s="11">
        <v>38412</v>
      </c>
      <c r="N49402" s="7" t="s">
        <v>2168</v>
      </c>
      <c r="O49402" s="7" t="s">
        <v>436</v>
      </c>
      <c r="P49402" s="10">
        <v>2005</v>
      </c>
      <c r="Q49402" s="12">
        <v>38630</v>
      </c>
      <c r="R49402" s="12">
        <v>40816</v>
      </c>
    </row>
    <row r="49403" spans="1:18" x14ac:dyDescent="0.25">
      <c r="A49403" s="7" t="s">
        <v>167293</v>
      </c>
      <c r="B49403" s="7" t="s">
        <v>167294</v>
      </c>
      <c r="C49403" s="7" t="s">
        <v>167295</v>
      </c>
      <c r="D49403" s="7" t="s">
        <v>1268</v>
      </c>
      <c r="E49403" s="8" t="s">
        <v>1269</v>
      </c>
      <c r="F49403" s="8">
        <v>20000000</v>
      </c>
      <c r="G49403" s="7" t="s">
        <v>35</v>
      </c>
      <c r="H49403" s="7" t="s">
        <v>446</v>
      </c>
      <c r="I49403" s="9"/>
      <c r="J49403" s="17" t="s">
        <v>447</v>
      </c>
      <c r="K49403" s="10" t="s">
        <v>447</v>
      </c>
      <c r="L49403" s="7">
        <v>2</v>
      </c>
      <c r="M49403" s="11">
        <v>40544</v>
      </c>
      <c r="N49403" s="7" t="s">
        <v>537</v>
      </c>
      <c r="O49403" s="7" t="s">
        <v>505</v>
      </c>
      <c r="P49403" s="10">
        <v>2011</v>
      </c>
      <c r="Q49403" s="12">
        <v>40695</v>
      </c>
      <c r="R49403" s="12">
        <v>41870</v>
      </c>
    </row>
    <row r="49404" spans="1:18" x14ac:dyDescent="0.25">
      <c r="A49404" s="7" t="s">
        <v>167296</v>
      </c>
      <c r="B49404" s="7" t="s">
        <v>167297</v>
      </c>
      <c r="F49404" s="8">
        <v>387794</v>
      </c>
      <c r="G49404" s="7" t="s">
        <v>35</v>
      </c>
      <c r="H49404" s="7" t="s">
        <v>24</v>
      </c>
      <c r="I49404" s="9" t="s">
        <v>36</v>
      </c>
      <c r="J49404" s="17" t="s">
        <v>181</v>
      </c>
      <c r="K49404" s="10" t="s">
        <v>45524</v>
      </c>
      <c r="L49404" s="7">
        <v>1</v>
      </c>
      <c r="M49404" s="11">
        <v>41275</v>
      </c>
      <c r="N49404" s="7" t="s">
        <v>146</v>
      </c>
      <c r="O49404" s="7" t="s">
        <v>147</v>
      </c>
      <c r="P49404" s="10">
        <v>2013</v>
      </c>
      <c r="Q49404" s="12">
        <v>41731</v>
      </c>
      <c r="R49404" s="12">
        <v>41731</v>
      </c>
    </row>
    <row r="49405" spans="1:18" x14ac:dyDescent="0.25">
      <c r="A49405" s="7" t="s">
        <v>167298</v>
      </c>
      <c r="B49405" s="7" t="s">
        <v>167299</v>
      </c>
      <c r="C49405" s="7" t="s">
        <v>167300</v>
      </c>
      <c r="D49405" s="7" t="s">
        <v>908</v>
      </c>
      <c r="E49405" s="8" t="s">
        <v>909</v>
      </c>
      <c r="F49405" s="8">
        <v>250000</v>
      </c>
      <c r="G49405" s="7" t="s">
        <v>35</v>
      </c>
      <c r="H49405" s="7" t="s">
        <v>24</v>
      </c>
      <c r="I49405" s="9" t="s">
        <v>1043</v>
      </c>
      <c r="J49405" s="17" t="s">
        <v>5175</v>
      </c>
      <c r="K49405" s="10" t="s">
        <v>88816</v>
      </c>
      <c r="L49405" s="7">
        <v>1</v>
      </c>
      <c r="M49405" s="11">
        <v>39814</v>
      </c>
      <c r="N49405" s="7" t="s">
        <v>171</v>
      </c>
      <c r="O49405" s="7" t="s">
        <v>172</v>
      </c>
      <c r="P49405" s="10">
        <v>2009</v>
      </c>
      <c r="Q49405" s="12">
        <v>40332</v>
      </c>
      <c r="R49405" s="12">
        <v>40332</v>
      </c>
    </row>
    <row r="49406" spans="1:18" x14ac:dyDescent="0.25">
      <c r="A49406" s="7" t="s">
        <v>167301</v>
      </c>
      <c r="B49406" s="7" t="s">
        <v>167302</v>
      </c>
      <c r="C49406" s="7" t="s">
        <v>167303</v>
      </c>
      <c r="D49406" s="7" t="s">
        <v>73413</v>
      </c>
      <c r="E49406" s="8" t="s">
        <v>69</v>
      </c>
      <c r="F49406" s="8">
        <v>651000</v>
      </c>
      <c r="G49406" s="7" t="s">
        <v>35</v>
      </c>
      <c r="H49406" s="7" t="s">
        <v>176</v>
      </c>
      <c r="I49406" s="9"/>
      <c r="J49406" s="17" t="s">
        <v>1418</v>
      </c>
      <c r="K49406" s="10" t="s">
        <v>1418</v>
      </c>
      <c r="L49406" s="7">
        <v>1</v>
      </c>
      <c r="M49406" s="11">
        <v>38892</v>
      </c>
      <c r="N49406" s="7" t="s">
        <v>462</v>
      </c>
      <c r="O49406" s="7" t="s">
        <v>463</v>
      </c>
      <c r="P49406" s="10">
        <v>2006</v>
      </c>
      <c r="Q49406" s="12">
        <v>39114</v>
      </c>
      <c r="R49406" s="12">
        <v>39114</v>
      </c>
    </row>
    <row r="49407" spans="1:18" x14ac:dyDescent="0.25">
      <c r="A49407" s="7" t="s">
        <v>167304</v>
      </c>
      <c r="B49407" s="7" t="s">
        <v>167305</v>
      </c>
      <c r="C49407" s="7" t="s">
        <v>167306</v>
      </c>
      <c r="D49407" s="7" t="s">
        <v>625</v>
      </c>
      <c r="E49407" s="8" t="s">
        <v>323</v>
      </c>
      <c r="F49407" s="8">
        <v>3500000</v>
      </c>
      <c r="G49407" s="7" t="s">
        <v>35</v>
      </c>
      <c r="H49407" s="7" t="s">
        <v>482</v>
      </c>
      <c r="I49407" s="9"/>
      <c r="J49407" s="17" t="s">
        <v>21686</v>
      </c>
      <c r="K49407" s="10" t="s">
        <v>21686</v>
      </c>
      <c r="L49407" s="7">
        <v>1</v>
      </c>
      <c r="M49407" s="11">
        <v>39814</v>
      </c>
      <c r="N49407" s="7" t="s">
        <v>171</v>
      </c>
      <c r="O49407" s="7" t="s">
        <v>172</v>
      </c>
      <c r="P49407" s="10">
        <v>2009</v>
      </c>
      <c r="Q49407" s="12">
        <v>41618</v>
      </c>
      <c r="R49407" s="12">
        <v>41618</v>
      </c>
    </row>
    <row r="49408" spans="1:18" x14ac:dyDescent="0.25">
      <c r="A49408" s="7" t="s">
        <v>167307</v>
      </c>
      <c r="B49408" s="7" t="s">
        <v>167308</v>
      </c>
      <c r="C49408" s="7" t="s">
        <v>167309</v>
      </c>
      <c r="D49408" s="7" t="s">
        <v>68</v>
      </c>
      <c r="E49408" s="8" t="s">
        <v>69</v>
      </c>
      <c r="F49408" s="8">
        <v>190000</v>
      </c>
      <c r="G49408" s="7" t="s">
        <v>35</v>
      </c>
      <c r="H49408" s="7" t="s">
        <v>24</v>
      </c>
      <c r="I49408" s="9" t="s">
        <v>1233</v>
      </c>
      <c r="J49408" s="17" t="s">
        <v>1234</v>
      </c>
      <c r="K49408" s="10" t="s">
        <v>64776</v>
      </c>
      <c r="L49408" s="7">
        <v>1</v>
      </c>
      <c r="M49408" s="11">
        <v>40544</v>
      </c>
      <c r="N49408" s="7" t="s">
        <v>537</v>
      </c>
      <c r="O49408" s="7" t="s">
        <v>505</v>
      </c>
      <c r="P49408" s="10">
        <v>2011</v>
      </c>
      <c r="Q49408" s="12">
        <v>41018</v>
      </c>
      <c r="R49408" s="12">
        <v>41018</v>
      </c>
    </row>
    <row r="49409" spans="1:18" x14ac:dyDescent="0.25">
      <c r="A49409" s="7" t="s">
        <v>167310</v>
      </c>
      <c r="B49409" s="7" t="s">
        <v>167311</v>
      </c>
      <c r="C49409" s="7" t="s">
        <v>167312</v>
      </c>
      <c r="D49409" s="7" t="s">
        <v>167313</v>
      </c>
      <c r="E49409" s="8" t="s">
        <v>52411</v>
      </c>
      <c r="F49409" s="8">
        <v>100000</v>
      </c>
      <c r="G49409" s="7" t="s">
        <v>35</v>
      </c>
      <c r="I49409" s="9"/>
      <c r="L49409" s="7">
        <v>1</v>
      </c>
      <c r="M49409" s="11">
        <v>40179</v>
      </c>
      <c r="N49409" s="7" t="s">
        <v>96</v>
      </c>
      <c r="O49409" s="7" t="s">
        <v>97</v>
      </c>
      <c r="P49409" s="10">
        <v>2010</v>
      </c>
      <c r="Q49409" s="12">
        <v>40544</v>
      </c>
      <c r="R49409" s="12">
        <v>40544</v>
      </c>
    </row>
    <row r="49410" spans="1:18" x14ac:dyDescent="0.25">
      <c r="A49410" s="7" t="s">
        <v>167314</v>
      </c>
      <c r="B49410" s="7" t="s">
        <v>167315</v>
      </c>
      <c r="C49410" s="7" t="s">
        <v>167316</v>
      </c>
      <c r="D49410" s="7" t="s">
        <v>619</v>
      </c>
      <c r="E49410" s="8" t="s">
        <v>22</v>
      </c>
      <c r="F49410" s="8">
        <v>870000</v>
      </c>
      <c r="G49410" s="7" t="s">
        <v>35</v>
      </c>
      <c r="H49410" s="7" t="s">
        <v>24</v>
      </c>
      <c r="I49410" s="9" t="s">
        <v>36</v>
      </c>
      <c r="J49410" s="17" t="s">
        <v>181</v>
      </c>
      <c r="K49410" s="10" t="s">
        <v>3495</v>
      </c>
      <c r="L49410" s="7">
        <v>2</v>
      </c>
      <c r="M49410" s="11">
        <v>40909</v>
      </c>
      <c r="N49410" s="7" t="s">
        <v>111</v>
      </c>
      <c r="O49410" s="7" t="s">
        <v>112</v>
      </c>
      <c r="P49410" s="10">
        <v>2012</v>
      </c>
      <c r="Q49410" s="12">
        <v>41609</v>
      </c>
      <c r="R49410" s="12">
        <v>41731</v>
      </c>
    </row>
    <row r="49411" spans="1:18" x14ac:dyDescent="0.25">
      <c r="A49411" s="7" t="s">
        <v>167317</v>
      </c>
      <c r="B49411" s="7" t="s">
        <v>167318</v>
      </c>
      <c r="C49411" s="7" t="s">
        <v>167319</v>
      </c>
      <c r="D49411" s="7" t="s">
        <v>167320</v>
      </c>
      <c r="E49411" s="8" t="s">
        <v>3894</v>
      </c>
      <c r="F49411" s="8">
        <v>3845100</v>
      </c>
      <c r="G49411" s="7" t="s">
        <v>23</v>
      </c>
      <c r="H49411" s="7" t="s">
        <v>454</v>
      </c>
      <c r="I49411" s="9"/>
      <c r="J49411" s="17" t="s">
        <v>455</v>
      </c>
      <c r="K49411" s="10" t="s">
        <v>455</v>
      </c>
      <c r="L49411" s="7">
        <v>2</v>
      </c>
      <c r="Q49411" s="12">
        <v>38353</v>
      </c>
      <c r="R49411" s="12">
        <v>38961</v>
      </c>
    </row>
    <row r="49412" spans="1:18" x14ac:dyDescent="0.25">
      <c r="A49412" s="7" t="s">
        <v>167321</v>
      </c>
      <c r="B49412" s="7" t="s">
        <v>167322</v>
      </c>
      <c r="C49412" s="7" t="s">
        <v>167323</v>
      </c>
      <c r="D49412" s="7" t="s">
        <v>4586</v>
      </c>
      <c r="E49412" s="8" t="s">
        <v>2933</v>
      </c>
      <c r="F49412" s="8">
        <v>55750000</v>
      </c>
      <c r="G49412" s="7" t="s">
        <v>35</v>
      </c>
      <c r="H49412" s="7" t="s">
        <v>24</v>
      </c>
      <c r="I49412" s="9" t="s">
        <v>1166</v>
      </c>
      <c r="J49412" s="17" t="s">
        <v>1167</v>
      </c>
      <c r="K49412" s="10" t="s">
        <v>2338</v>
      </c>
      <c r="L49412" s="7">
        <v>6</v>
      </c>
      <c r="M49412" s="11">
        <v>39448</v>
      </c>
      <c r="N49412" s="7" t="s">
        <v>164</v>
      </c>
      <c r="O49412" s="7" t="s">
        <v>165</v>
      </c>
      <c r="P49412" s="10">
        <v>2008</v>
      </c>
      <c r="Q49412" s="12">
        <v>39727</v>
      </c>
      <c r="R49412" s="12">
        <v>41907</v>
      </c>
    </row>
    <row r="49413" spans="1:18" x14ac:dyDescent="0.25">
      <c r="A49413" s="7" t="s">
        <v>167324</v>
      </c>
      <c r="B49413" s="7" t="s">
        <v>167325</v>
      </c>
      <c r="C49413" s="7" t="s">
        <v>167326</v>
      </c>
      <c r="D49413" s="7" t="s">
        <v>67314</v>
      </c>
      <c r="E49413" s="8" t="s">
        <v>323</v>
      </c>
      <c r="F49413" s="8">
        <v>0</v>
      </c>
      <c r="G49413" s="7" t="s">
        <v>80</v>
      </c>
      <c r="H49413" s="7" t="s">
        <v>52</v>
      </c>
      <c r="I49413" s="9"/>
      <c r="J49413" s="17" t="s">
        <v>53</v>
      </c>
      <c r="K49413" s="10" t="s">
        <v>53</v>
      </c>
      <c r="L49413" s="7">
        <v>1</v>
      </c>
      <c r="M49413" s="11">
        <v>38524</v>
      </c>
      <c r="N49413" s="7" t="s">
        <v>2266</v>
      </c>
      <c r="O49413" s="7" t="s">
        <v>1715</v>
      </c>
      <c r="P49413" s="10">
        <v>2005</v>
      </c>
      <c r="Q49413" s="12">
        <v>39405</v>
      </c>
      <c r="R49413" s="12">
        <v>39405</v>
      </c>
    </row>
    <row r="49414" spans="1:18" x14ac:dyDescent="0.25">
      <c r="A49414" s="7" t="s">
        <v>167327</v>
      </c>
      <c r="B49414" s="7" t="s">
        <v>167328</v>
      </c>
      <c r="C49414" s="7" t="s">
        <v>167329</v>
      </c>
      <c r="D49414" s="7" t="s">
        <v>365</v>
      </c>
      <c r="E49414" s="8" t="s">
        <v>366</v>
      </c>
      <c r="F49414" s="8">
        <v>9000000</v>
      </c>
      <c r="H49414" s="7" t="s">
        <v>24</v>
      </c>
      <c r="I49414" s="9" t="s">
        <v>1196</v>
      </c>
      <c r="J49414" s="17" t="s">
        <v>5975</v>
      </c>
      <c r="K49414" s="10" t="s">
        <v>76964</v>
      </c>
      <c r="L49414" s="7">
        <v>1</v>
      </c>
      <c r="Q49414" s="12">
        <v>40840</v>
      </c>
      <c r="R49414" s="12">
        <v>40840</v>
      </c>
    </row>
    <row r="49415" spans="1:18" x14ac:dyDescent="0.25">
      <c r="A49415" s="7" t="s">
        <v>167330</v>
      </c>
      <c r="B49415" s="7" t="s">
        <v>167331</v>
      </c>
      <c r="C49415" s="7" t="s">
        <v>167332</v>
      </c>
      <c r="D49415" s="7" t="s">
        <v>167333</v>
      </c>
      <c r="E49415" s="8" t="s">
        <v>720</v>
      </c>
      <c r="F49415" s="8">
        <v>3384225</v>
      </c>
      <c r="G49415" s="7" t="s">
        <v>23</v>
      </c>
      <c r="H49415" s="7" t="s">
        <v>196</v>
      </c>
      <c r="I49415" s="9"/>
      <c r="J49415" s="17" t="s">
        <v>197</v>
      </c>
      <c r="K49415" s="10" t="s">
        <v>197</v>
      </c>
      <c r="L49415" s="7">
        <v>4</v>
      </c>
      <c r="M49415" s="11">
        <v>38353</v>
      </c>
      <c r="N49415" s="7" t="s">
        <v>435</v>
      </c>
      <c r="O49415" s="7" t="s">
        <v>436</v>
      </c>
      <c r="P49415" s="10">
        <v>2005</v>
      </c>
      <c r="Q49415" s="12">
        <v>38353</v>
      </c>
      <c r="R49415" s="12">
        <v>41000</v>
      </c>
    </row>
    <row r="49416" spans="1:18" x14ac:dyDescent="0.25">
      <c r="A49416" s="7" t="s">
        <v>167334</v>
      </c>
      <c r="B49416" s="7" t="s">
        <v>167335</v>
      </c>
      <c r="C49416" s="7" t="s">
        <v>167336</v>
      </c>
      <c r="D49416" s="7" t="s">
        <v>167337</v>
      </c>
      <c r="E49416" s="8" t="s">
        <v>1206</v>
      </c>
      <c r="F49416" s="8">
        <v>800000</v>
      </c>
      <c r="G49416" s="7" t="s">
        <v>80</v>
      </c>
      <c r="H49416" s="7" t="s">
        <v>24</v>
      </c>
      <c r="I49416" s="9" t="s">
        <v>36</v>
      </c>
      <c r="J49416" s="17" t="s">
        <v>942</v>
      </c>
      <c r="K49416" s="10" t="s">
        <v>943</v>
      </c>
      <c r="L49416" s="7">
        <v>1</v>
      </c>
      <c r="M49416" s="11">
        <v>39017</v>
      </c>
      <c r="N49416" s="7" t="s">
        <v>6345</v>
      </c>
      <c r="O49416" s="7" t="s">
        <v>1281</v>
      </c>
      <c r="P49416" s="10">
        <v>2006</v>
      </c>
      <c r="Q49416" s="12">
        <v>39017</v>
      </c>
      <c r="R49416" s="12">
        <v>39017</v>
      </c>
    </row>
    <row r="49417" spans="1:18" x14ac:dyDescent="0.25">
      <c r="A49417" s="7" t="s">
        <v>167338</v>
      </c>
      <c r="B49417" s="7" t="s">
        <v>167339</v>
      </c>
      <c r="C49417" s="7" t="s">
        <v>167340</v>
      </c>
      <c r="D49417" s="7" t="s">
        <v>106</v>
      </c>
      <c r="E49417" s="8" t="s">
        <v>107</v>
      </c>
      <c r="F49417" s="8">
        <v>75000</v>
      </c>
      <c r="G49417" s="7" t="s">
        <v>35</v>
      </c>
      <c r="H49417" s="7" t="s">
        <v>24</v>
      </c>
      <c r="I49417" s="9" t="s">
        <v>1196</v>
      </c>
      <c r="J49417" s="17" t="s">
        <v>1197</v>
      </c>
      <c r="K49417" s="10" t="s">
        <v>10696</v>
      </c>
      <c r="L49417" s="7">
        <v>1</v>
      </c>
      <c r="M49417" s="11">
        <v>39814</v>
      </c>
      <c r="N49417" s="7" t="s">
        <v>171</v>
      </c>
      <c r="O49417" s="7" t="s">
        <v>172</v>
      </c>
      <c r="P49417" s="10">
        <v>2009</v>
      </c>
      <c r="Q49417" s="12">
        <v>41067</v>
      </c>
      <c r="R49417" s="12">
        <v>41067</v>
      </c>
    </row>
    <row r="49418" spans="1:18" x14ac:dyDescent="0.25">
      <c r="A49418" s="7" t="s">
        <v>167341</v>
      </c>
      <c r="B49418" s="7" t="s">
        <v>167342</v>
      </c>
      <c r="C49418" s="7" t="s">
        <v>167343</v>
      </c>
      <c r="D49418" s="7" t="s">
        <v>68</v>
      </c>
      <c r="E49418" s="8" t="s">
        <v>69</v>
      </c>
      <c r="F49418" s="8">
        <v>666154</v>
      </c>
      <c r="G49418" s="7" t="s">
        <v>35</v>
      </c>
      <c r="H49418" s="7" t="s">
        <v>24</v>
      </c>
      <c r="I49418" s="9" t="s">
        <v>1233</v>
      </c>
      <c r="J49418" s="17" t="s">
        <v>1234</v>
      </c>
      <c r="K49418" s="10" t="s">
        <v>14024</v>
      </c>
      <c r="L49418" s="7">
        <v>1</v>
      </c>
      <c r="M49418" s="11">
        <v>40179</v>
      </c>
      <c r="N49418" s="7" t="s">
        <v>96</v>
      </c>
      <c r="O49418" s="7" t="s">
        <v>97</v>
      </c>
      <c r="P49418" s="10">
        <v>2010</v>
      </c>
      <c r="Q49418" s="12">
        <v>41879</v>
      </c>
      <c r="R49418" s="12">
        <v>41879</v>
      </c>
    </row>
    <row r="49419" spans="1:18" x14ac:dyDescent="0.25">
      <c r="A49419" s="7" t="s">
        <v>167344</v>
      </c>
      <c r="B49419" s="7" t="s">
        <v>167345</v>
      </c>
      <c r="C49419" s="7" t="s">
        <v>167346</v>
      </c>
      <c r="D49419" s="7" t="s">
        <v>43709</v>
      </c>
      <c r="E49419" s="8" t="s">
        <v>10471</v>
      </c>
      <c r="F49419" s="8">
        <v>12039999</v>
      </c>
      <c r="G49419" s="7" t="s">
        <v>35</v>
      </c>
      <c r="H49419" s="7" t="s">
        <v>24</v>
      </c>
      <c r="I49419" s="9" t="s">
        <v>36</v>
      </c>
      <c r="J49419" s="17" t="s">
        <v>181</v>
      </c>
      <c r="K49419" s="10" t="s">
        <v>14991</v>
      </c>
      <c r="L49419" s="7">
        <v>5</v>
      </c>
      <c r="M49419" s="11">
        <v>37987</v>
      </c>
      <c r="N49419" s="7" t="s">
        <v>424</v>
      </c>
      <c r="O49419" s="7" t="s">
        <v>425</v>
      </c>
      <c r="P49419" s="10">
        <v>2004</v>
      </c>
      <c r="Q49419" s="12">
        <v>38607</v>
      </c>
      <c r="R49419" s="12">
        <v>41760</v>
      </c>
    </row>
    <row r="49420" spans="1:18" x14ac:dyDescent="0.25">
      <c r="A49420" s="7" t="s">
        <v>167347</v>
      </c>
      <c r="B49420" s="7" t="s">
        <v>167348</v>
      </c>
      <c r="C49420" s="7" t="s">
        <v>167349</v>
      </c>
      <c r="D49420" s="7" t="s">
        <v>275</v>
      </c>
      <c r="E49420" s="8" t="s">
        <v>276</v>
      </c>
      <c r="F49420" s="8">
        <v>0</v>
      </c>
      <c r="G49420" s="7" t="s">
        <v>35</v>
      </c>
      <c r="H49420" s="7" t="s">
        <v>24</v>
      </c>
      <c r="I49420" s="9" t="s">
        <v>36</v>
      </c>
      <c r="J49420" s="17" t="s">
        <v>181</v>
      </c>
      <c r="K49420" s="10" t="s">
        <v>182</v>
      </c>
      <c r="L49420" s="7">
        <v>1</v>
      </c>
      <c r="M49420" s="11">
        <v>41275</v>
      </c>
      <c r="N49420" s="7" t="s">
        <v>146</v>
      </c>
      <c r="O49420" s="7" t="s">
        <v>147</v>
      </c>
      <c r="P49420" s="10">
        <v>2013</v>
      </c>
      <c r="Q49420" s="12">
        <v>41640</v>
      </c>
      <c r="R49420" s="12">
        <v>41640</v>
      </c>
    </row>
    <row r="49421" spans="1:18" x14ac:dyDescent="0.25">
      <c r="A49421" s="7" t="s">
        <v>167350</v>
      </c>
      <c r="B49421" s="7" t="s">
        <v>167351</v>
      </c>
      <c r="C49421" s="7" t="s">
        <v>167352</v>
      </c>
      <c r="D49421" s="7" t="s">
        <v>275</v>
      </c>
      <c r="E49421" s="8" t="s">
        <v>276</v>
      </c>
      <c r="F49421" s="8">
        <v>2257464</v>
      </c>
      <c r="G49421" s="7" t="s">
        <v>80</v>
      </c>
      <c r="H49421" s="7" t="s">
        <v>24</v>
      </c>
      <c r="I49421" s="9" t="s">
        <v>151</v>
      </c>
      <c r="J49421" s="17" t="s">
        <v>613</v>
      </c>
      <c r="K49421" s="10" t="s">
        <v>36244</v>
      </c>
      <c r="L49421" s="7">
        <v>2</v>
      </c>
      <c r="M49421" s="11">
        <v>38718</v>
      </c>
      <c r="N49421" s="7" t="s">
        <v>400</v>
      </c>
      <c r="O49421" s="7" t="s">
        <v>401</v>
      </c>
      <c r="P49421" s="10">
        <v>2006</v>
      </c>
      <c r="Q49421" s="12">
        <v>40189</v>
      </c>
      <c r="R49421" s="12">
        <v>40209</v>
      </c>
    </row>
    <row r="49422" spans="1:18" x14ac:dyDescent="0.25">
      <c r="A49422" s="7" t="s">
        <v>167353</v>
      </c>
      <c r="B49422" s="7" t="s">
        <v>167354</v>
      </c>
      <c r="C49422" s="7" t="s">
        <v>167355</v>
      </c>
      <c r="D49422" s="7" t="s">
        <v>275</v>
      </c>
      <c r="E49422" s="8" t="s">
        <v>276</v>
      </c>
      <c r="F49422" s="8">
        <v>56200000</v>
      </c>
      <c r="G49422" s="7" t="s">
        <v>35</v>
      </c>
      <c r="H49422" s="7" t="s">
        <v>240</v>
      </c>
      <c r="I49422" s="9" t="s">
        <v>930</v>
      </c>
      <c r="J49422" s="17" t="s">
        <v>931</v>
      </c>
      <c r="K49422" s="10" t="s">
        <v>931</v>
      </c>
      <c r="L49422" s="7">
        <v>6</v>
      </c>
      <c r="M49422" s="11">
        <v>38078</v>
      </c>
      <c r="N49422" s="7" t="s">
        <v>17129</v>
      </c>
      <c r="O49422" s="7" t="s">
        <v>919</v>
      </c>
      <c r="P49422" s="10">
        <v>2004</v>
      </c>
      <c r="Q49422" s="12">
        <v>39510</v>
      </c>
      <c r="R49422" s="12">
        <v>41946</v>
      </c>
    </row>
    <row r="49423" spans="1:18" x14ac:dyDescent="0.25">
      <c r="A49423" s="7" t="s">
        <v>167356</v>
      </c>
      <c r="B49423" s="7" t="s">
        <v>167357</v>
      </c>
      <c r="C49423" s="7" t="s">
        <v>167358</v>
      </c>
      <c r="D49423" s="7" t="s">
        <v>167359</v>
      </c>
      <c r="E49423" s="8" t="s">
        <v>1296</v>
      </c>
      <c r="F49423" s="8">
        <v>0</v>
      </c>
      <c r="G49423" s="7" t="s">
        <v>35</v>
      </c>
      <c r="I49423" s="9"/>
      <c r="L49423" s="7">
        <v>1</v>
      </c>
      <c r="M49423" s="11">
        <v>40424</v>
      </c>
      <c r="N49423" s="7" t="s">
        <v>976</v>
      </c>
      <c r="O49423" s="7" t="s">
        <v>184</v>
      </c>
      <c r="P49423" s="10">
        <v>2010</v>
      </c>
      <c r="Q49423" s="12">
        <v>40869</v>
      </c>
      <c r="R49423" s="12">
        <v>40869</v>
      </c>
    </row>
    <row r="49424" spans="1:18" x14ac:dyDescent="0.25">
      <c r="A49424" s="7" t="s">
        <v>167360</v>
      </c>
      <c r="B49424" s="7" t="s">
        <v>167361</v>
      </c>
      <c r="C49424" s="7" t="s">
        <v>167362</v>
      </c>
      <c r="D49424" s="7" t="s">
        <v>167363</v>
      </c>
      <c r="E49424" s="8" t="s">
        <v>11078</v>
      </c>
      <c r="F49424" s="8">
        <v>0</v>
      </c>
      <c r="G49424" s="7" t="s">
        <v>35</v>
      </c>
      <c r="H49424" s="7" t="s">
        <v>24</v>
      </c>
      <c r="I49424" s="9" t="s">
        <v>36</v>
      </c>
      <c r="J49424" s="17" t="s">
        <v>181</v>
      </c>
      <c r="K49424" s="10" t="s">
        <v>1297</v>
      </c>
      <c r="L49424" s="7">
        <v>1</v>
      </c>
      <c r="Q49424" s="12">
        <v>41255</v>
      </c>
      <c r="R49424" s="12">
        <v>41255</v>
      </c>
    </row>
    <row r="49425" spans="1:18" x14ac:dyDescent="0.25">
      <c r="A49425" s="7" t="s">
        <v>167364</v>
      </c>
      <c r="B49425" s="7" t="s">
        <v>167365</v>
      </c>
      <c r="C49425" s="7" t="s">
        <v>167366</v>
      </c>
      <c r="D49425" s="7" t="s">
        <v>167367</v>
      </c>
      <c r="E49425" s="8" t="s">
        <v>7463</v>
      </c>
      <c r="F49425" s="8">
        <v>0</v>
      </c>
      <c r="G49425" s="7" t="s">
        <v>35</v>
      </c>
      <c r="H49425" s="7" t="s">
        <v>52</v>
      </c>
      <c r="I49425" s="9"/>
      <c r="J49425" s="17" t="s">
        <v>53</v>
      </c>
      <c r="K49425" s="10" t="s">
        <v>53</v>
      </c>
      <c r="L49425" s="7">
        <v>1</v>
      </c>
      <c r="M49425" s="11">
        <v>41640</v>
      </c>
      <c r="N49425" s="7" t="s">
        <v>63</v>
      </c>
      <c r="O49425" s="7" t="s">
        <v>64</v>
      </c>
      <c r="P49425" s="10">
        <v>2014</v>
      </c>
      <c r="Q49425" s="12">
        <v>41671</v>
      </c>
      <c r="R49425" s="12">
        <v>41671</v>
      </c>
    </row>
    <row r="49426" spans="1:18" x14ac:dyDescent="0.25">
      <c r="A49426" s="7" t="s">
        <v>167368</v>
      </c>
      <c r="B49426" s="7" t="s">
        <v>167369</v>
      </c>
      <c r="C49426" s="7" t="s">
        <v>167370</v>
      </c>
      <c r="D49426" s="7" t="s">
        <v>167371</v>
      </c>
      <c r="E49426" s="8" t="s">
        <v>24448</v>
      </c>
      <c r="F49426" s="8">
        <v>3805520</v>
      </c>
      <c r="G49426" s="7" t="s">
        <v>35</v>
      </c>
      <c r="H49426" s="7" t="s">
        <v>749</v>
      </c>
      <c r="I49426" s="9"/>
      <c r="J49426" s="17" t="s">
        <v>1359</v>
      </c>
      <c r="K49426" s="10" t="s">
        <v>1359</v>
      </c>
      <c r="L49426" s="7">
        <v>2</v>
      </c>
      <c r="M49426" s="11">
        <v>40057</v>
      </c>
      <c r="N49426" s="7" t="s">
        <v>1265</v>
      </c>
      <c r="O49426" s="7" t="s">
        <v>267</v>
      </c>
      <c r="P49426" s="10">
        <v>2009</v>
      </c>
      <c r="Q49426" s="12">
        <v>40638</v>
      </c>
      <c r="R49426" s="12">
        <v>40942</v>
      </c>
    </row>
    <row r="49427" spans="1:18" x14ac:dyDescent="0.25">
      <c r="A49427" s="7" t="s">
        <v>167372</v>
      </c>
      <c r="B49427" s="7" t="s">
        <v>167373</v>
      </c>
      <c r="C49427" s="7" t="s">
        <v>167374</v>
      </c>
      <c r="D49427" s="7" t="s">
        <v>5687</v>
      </c>
      <c r="E49427" s="8" t="s">
        <v>330</v>
      </c>
      <c r="F49427" s="8">
        <v>13000000</v>
      </c>
      <c r="G49427" s="7" t="s">
        <v>35</v>
      </c>
      <c r="H49427" s="7" t="s">
        <v>24</v>
      </c>
      <c r="I49427" s="9" t="s">
        <v>502</v>
      </c>
      <c r="J49427" s="17" t="s">
        <v>503</v>
      </c>
      <c r="K49427" s="10" t="s">
        <v>28963</v>
      </c>
      <c r="L49427" s="7">
        <v>1</v>
      </c>
      <c r="M49427" s="11">
        <v>41640</v>
      </c>
      <c r="N49427" s="7" t="s">
        <v>63</v>
      </c>
      <c r="O49427" s="7" t="s">
        <v>64</v>
      </c>
      <c r="P49427" s="10">
        <v>2014</v>
      </c>
      <c r="Q49427" s="12">
        <v>41926</v>
      </c>
      <c r="R49427" s="12">
        <v>41926</v>
      </c>
    </row>
    <row r="49428" spans="1:18" x14ac:dyDescent="0.25">
      <c r="A49428" s="7" t="s">
        <v>167375</v>
      </c>
      <c r="B49428" s="7" t="s">
        <v>167376</v>
      </c>
      <c r="C49428" s="7" t="s">
        <v>167377</v>
      </c>
      <c r="D49428" s="7" t="s">
        <v>167378</v>
      </c>
      <c r="E49428" s="8" t="s">
        <v>1732</v>
      </c>
      <c r="F49428" s="8">
        <v>866550786</v>
      </c>
      <c r="G49428" s="7" t="s">
        <v>35</v>
      </c>
      <c r="H49428" s="7" t="s">
        <v>24</v>
      </c>
      <c r="I49428" s="9" t="s">
        <v>36</v>
      </c>
      <c r="J49428" s="17" t="s">
        <v>181</v>
      </c>
      <c r="K49428" s="10" t="s">
        <v>182</v>
      </c>
      <c r="L49428" s="7">
        <v>9</v>
      </c>
      <c r="M49428" s="11">
        <v>39264</v>
      </c>
      <c r="N49428" s="7" t="s">
        <v>1018</v>
      </c>
      <c r="O49428" s="7" t="s">
        <v>643</v>
      </c>
      <c r="P49428" s="10">
        <v>2007</v>
      </c>
      <c r="Q49428" s="12">
        <v>39083</v>
      </c>
      <c r="R49428" s="12">
        <v>40592</v>
      </c>
    </row>
    <row r="49429" spans="1:18" x14ac:dyDescent="0.25">
      <c r="A49429" s="7" t="s">
        <v>167379</v>
      </c>
      <c r="B49429" s="7" t="s">
        <v>167380</v>
      </c>
      <c r="C49429" s="7" t="s">
        <v>167381</v>
      </c>
      <c r="D49429" s="7" t="s">
        <v>275</v>
      </c>
      <c r="E49429" s="8" t="s">
        <v>276</v>
      </c>
      <c r="F49429" s="8">
        <v>25000000</v>
      </c>
      <c r="G49429" s="7" t="s">
        <v>35</v>
      </c>
      <c r="H49429" s="7" t="s">
        <v>24</v>
      </c>
      <c r="I49429" s="9" t="s">
        <v>151</v>
      </c>
      <c r="J49429" s="17" t="s">
        <v>613</v>
      </c>
      <c r="K49429" s="10" t="s">
        <v>3346</v>
      </c>
      <c r="L49429" s="7">
        <v>1</v>
      </c>
      <c r="M49429" s="11">
        <v>39448</v>
      </c>
      <c r="N49429" s="7" t="s">
        <v>164</v>
      </c>
      <c r="O49429" s="7" t="s">
        <v>165</v>
      </c>
      <c r="P49429" s="10">
        <v>2008</v>
      </c>
      <c r="Q49429" s="12">
        <v>40430</v>
      </c>
      <c r="R49429" s="12">
        <v>40430</v>
      </c>
    </row>
    <row r="49430" spans="1:18" x14ac:dyDescent="0.25">
      <c r="A49430" s="7" t="s">
        <v>167382</v>
      </c>
      <c r="B49430" s="7" t="s">
        <v>167383</v>
      </c>
      <c r="C49430" s="7" t="s">
        <v>167384</v>
      </c>
      <c r="D49430" s="7" t="s">
        <v>68</v>
      </c>
      <c r="E49430" s="8" t="s">
        <v>69</v>
      </c>
      <c r="F49430" s="8">
        <v>14750000</v>
      </c>
      <c r="G49430" s="7" t="s">
        <v>35</v>
      </c>
      <c r="H49430" s="7" t="s">
        <v>52</v>
      </c>
      <c r="I49430" s="9"/>
      <c r="J49430" s="17" t="s">
        <v>3979</v>
      </c>
      <c r="K49430" s="10" t="s">
        <v>3979</v>
      </c>
      <c r="L49430" s="7">
        <v>4</v>
      </c>
      <c r="M49430" s="11">
        <v>40877</v>
      </c>
      <c r="N49430" s="7" t="s">
        <v>2287</v>
      </c>
      <c r="O49430" s="7" t="s">
        <v>74</v>
      </c>
      <c r="P49430" s="10">
        <v>2011</v>
      </c>
      <c r="Q49430" s="12">
        <v>40971</v>
      </c>
      <c r="R49430" s="12">
        <v>41829</v>
      </c>
    </row>
    <row r="49431" spans="1:18" x14ac:dyDescent="0.25">
      <c r="A49431" s="7" t="s">
        <v>167385</v>
      </c>
      <c r="B49431" s="7" t="s">
        <v>167386</v>
      </c>
      <c r="C49431" s="7" t="s">
        <v>167387</v>
      </c>
      <c r="D49431" s="7" t="s">
        <v>275</v>
      </c>
      <c r="E49431" s="8" t="s">
        <v>276</v>
      </c>
      <c r="F49431" s="8">
        <v>34275015</v>
      </c>
      <c r="G49431" s="7" t="s">
        <v>35</v>
      </c>
      <c r="H49431" s="7" t="s">
        <v>24</v>
      </c>
      <c r="I49431" s="9" t="s">
        <v>3380</v>
      </c>
      <c r="J49431" s="17" t="s">
        <v>9882</v>
      </c>
      <c r="K49431" s="10" t="s">
        <v>3663</v>
      </c>
      <c r="L49431" s="7">
        <v>4</v>
      </c>
      <c r="M49431" s="11">
        <v>35796</v>
      </c>
      <c r="N49431" s="7" t="s">
        <v>674</v>
      </c>
      <c r="O49431" s="7" t="s">
        <v>675</v>
      </c>
      <c r="P49431" s="10">
        <v>1998</v>
      </c>
      <c r="Q49431" s="12">
        <v>40207</v>
      </c>
      <c r="R49431" s="12">
        <v>41724</v>
      </c>
    </row>
    <row r="49432" spans="1:18" x14ac:dyDescent="0.25">
      <c r="A49432" s="7" t="s">
        <v>167388</v>
      </c>
      <c r="B49432" s="7" t="s">
        <v>167389</v>
      </c>
      <c r="C49432" s="7" t="s">
        <v>167390</v>
      </c>
      <c r="D49432" s="7" t="s">
        <v>275</v>
      </c>
      <c r="E49432" s="8" t="s">
        <v>276</v>
      </c>
      <c r="F49432" s="8">
        <v>15419877</v>
      </c>
      <c r="G49432" s="7" t="s">
        <v>80</v>
      </c>
      <c r="H49432" s="7" t="s">
        <v>13265</v>
      </c>
      <c r="I49432" s="9"/>
      <c r="J49432" s="17" t="s">
        <v>82259</v>
      </c>
      <c r="K49432" s="10" t="s">
        <v>167391</v>
      </c>
      <c r="L49432" s="7">
        <v>4</v>
      </c>
      <c r="M49432" s="11">
        <v>34335</v>
      </c>
      <c r="N49432" s="7" t="s">
        <v>3155</v>
      </c>
      <c r="O49432" s="7" t="s">
        <v>3156</v>
      </c>
      <c r="P49432" s="10">
        <v>1994</v>
      </c>
      <c r="Q49432" s="12">
        <v>39448</v>
      </c>
      <c r="R49432" s="12">
        <v>41320</v>
      </c>
    </row>
    <row r="49433" spans="1:18" x14ac:dyDescent="0.25">
      <c r="A49433" s="7" t="s">
        <v>167392</v>
      </c>
      <c r="B49433" s="7" t="s">
        <v>167393</v>
      </c>
      <c r="C49433" s="7" t="s">
        <v>167394</v>
      </c>
      <c r="D49433" s="7" t="s">
        <v>106</v>
      </c>
      <c r="E49433" s="8" t="s">
        <v>107</v>
      </c>
      <c r="F49433" s="8">
        <v>1510500</v>
      </c>
      <c r="G49433" s="7" t="s">
        <v>35</v>
      </c>
      <c r="H49433" s="7" t="s">
        <v>24</v>
      </c>
      <c r="I49433" s="9" t="s">
        <v>281</v>
      </c>
      <c r="J49433" s="17" t="s">
        <v>282</v>
      </c>
      <c r="K49433" s="10" t="s">
        <v>346</v>
      </c>
      <c r="L49433" s="7">
        <v>4</v>
      </c>
      <c r="Q49433" s="12">
        <v>40472</v>
      </c>
      <c r="R49433" s="12">
        <v>41200</v>
      </c>
    </row>
    <row r="49434" spans="1:18" x14ac:dyDescent="0.25">
      <c r="A49434" s="7" t="s">
        <v>167395</v>
      </c>
      <c r="B49434" s="7" t="s">
        <v>167396</v>
      </c>
      <c r="C49434" s="7" t="s">
        <v>167397</v>
      </c>
      <c r="D49434" s="7" t="s">
        <v>275</v>
      </c>
      <c r="E49434" s="8" t="s">
        <v>276</v>
      </c>
      <c r="F49434" s="8">
        <v>2686600</v>
      </c>
      <c r="G49434" s="7" t="s">
        <v>35</v>
      </c>
      <c r="H49434" s="7" t="s">
        <v>4129</v>
      </c>
      <c r="I49434" s="9"/>
      <c r="J49434" s="17" t="s">
        <v>4130</v>
      </c>
      <c r="K49434" s="10" t="s">
        <v>5954</v>
      </c>
      <c r="L49434" s="7">
        <v>1</v>
      </c>
      <c r="M49434" s="11">
        <v>39083</v>
      </c>
      <c r="N49434" s="7" t="s">
        <v>88</v>
      </c>
      <c r="O49434" s="7" t="s">
        <v>89</v>
      </c>
      <c r="P49434" s="10">
        <v>2007</v>
      </c>
      <c r="Q49434" s="12">
        <v>41303</v>
      </c>
      <c r="R49434" s="12">
        <v>41303</v>
      </c>
    </row>
    <row r="49435" spans="1:18" x14ac:dyDescent="0.25">
      <c r="A49435" s="7" t="s">
        <v>167398</v>
      </c>
      <c r="B49435" s="7" t="s">
        <v>167399</v>
      </c>
      <c r="C49435" s="7" t="s">
        <v>167400</v>
      </c>
      <c r="D49435" s="7" t="s">
        <v>167401</v>
      </c>
      <c r="E49435" s="8" t="s">
        <v>145</v>
      </c>
      <c r="F49435" s="8">
        <v>320000</v>
      </c>
      <c r="G49435" s="7" t="s">
        <v>35</v>
      </c>
      <c r="H49435" s="7" t="s">
        <v>52</v>
      </c>
      <c r="I49435" s="9"/>
      <c r="J49435" s="17" t="s">
        <v>53</v>
      </c>
      <c r="K49435" s="10" t="s">
        <v>53</v>
      </c>
      <c r="L49435" s="7">
        <v>1</v>
      </c>
      <c r="M49435" s="11">
        <v>41302</v>
      </c>
      <c r="N49435" s="7" t="s">
        <v>146</v>
      </c>
      <c r="O49435" s="7" t="s">
        <v>147</v>
      </c>
      <c r="P49435" s="10">
        <v>2013</v>
      </c>
      <c r="Q49435" s="12">
        <v>41722</v>
      </c>
      <c r="R49435" s="12">
        <v>41722</v>
      </c>
    </row>
    <row r="49436" spans="1:18" x14ac:dyDescent="0.25">
      <c r="A49436" s="7" t="s">
        <v>167402</v>
      </c>
      <c r="B49436" s="7" t="s">
        <v>167403</v>
      </c>
      <c r="C49436" s="7" t="s">
        <v>167404</v>
      </c>
      <c r="D49436" s="7" t="s">
        <v>296</v>
      </c>
      <c r="E49436" s="8" t="s">
        <v>297</v>
      </c>
      <c r="F49436" s="8">
        <v>1587301</v>
      </c>
      <c r="G49436" s="7" t="s">
        <v>35</v>
      </c>
      <c r="H49436" s="7" t="s">
        <v>205</v>
      </c>
      <c r="I49436" s="9"/>
      <c r="J49436" s="17" t="s">
        <v>206</v>
      </c>
      <c r="K49436" s="10" t="s">
        <v>206</v>
      </c>
      <c r="L49436" s="7">
        <v>1</v>
      </c>
      <c r="Q49436" s="12">
        <v>41000</v>
      </c>
      <c r="R49436" s="12">
        <v>41000</v>
      </c>
    </row>
    <row r="49437" spans="1:18" x14ac:dyDescent="0.25">
      <c r="A49437" s="7" t="s">
        <v>167405</v>
      </c>
      <c r="B49437" s="7" t="s">
        <v>167406</v>
      </c>
      <c r="C49437" s="7" t="s">
        <v>167407</v>
      </c>
      <c r="D49437" s="7" t="s">
        <v>167408</v>
      </c>
      <c r="E49437" s="8" t="s">
        <v>1096</v>
      </c>
      <c r="F49437" s="8">
        <v>97398</v>
      </c>
      <c r="G49437" s="7" t="s">
        <v>35</v>
      </c>
      <c r="H49437" s="7" t="s">
        <v>5887</v>
      </c>
      <c r="I49437" s="9"/>
      <c r="J49437" s="17" t="s">
        <v>37211</v>
      </c>
      <c r="K49437" s="10" t="s">
        <v>37211</v>
      </c>
      <c r="L49437" s="7">
        <v>5</v>
      </c>
      <c r="M49437" s="11">
        <v>41042</v>
      </c>
      <c r="N49437" s="7" t="s">
        <v>1953</v>
      </c>
      <c r="O49437" s="7" t="s">
        <v>29</v>
      </c>
      <c r="P49437" s="10">
        <v>2012</v>
      </c>
      <c r="Q49437" s="12">
        <v>40848</v>
      </c>
      <c r="R49437" s="12">
        <v>41892</v>
      </c>
    </row>
    <row r="49438" spans="1:18" x14ac:dyDescent="0.25">
      <c r="A49438" s="7" t="s">
        <v>167409</v>
      </c>
      <c r="B49438" s="7" t="s">
        <v>167410</v>
      </c>
      <c r="C49438" s="7" t="s">
        <v>167411</v>
      </c>
      <c r="D49438" s="7" t="s">
        <v>33</v>
      </c>
      <c r="E49438" s="8" t="s">
        <v>34</v>
      </c>
      <c r="F49438" s="8">
        <v>9300000</v>
      </c>
      <c r="G49438" s="7" t="s">
        <v>35</v>
      </c>
      <c r="I49438" s="9"/>
      <c r="L49438" s="7">
        <v>1</v>
      </c>
      <c r="Q49438" s="12">
        <v>40868</v>
      </c>
      <c r="R49438" s="12">
        <v>40868</v>
      </c>
    </row>
    <row r="49439" spans="1:18" x14ac:dyDescent="0.25">
      <c r="A49439" s="7" t="s">
        <v>167412</v>
      </c>
      <c r="B49439" s="7" t="s">
        <v>167413</v>
      </c>
      <c r="C49439" s="7" t="s">
        <v>167414</v>
      </c>
      <c r="D49439" s="7" t="s">
        <v>296</v>
      </c>
      <c r="E49439" s="8" t="s">
        <v>297</v>
      </c>
      <c r="F49439" s="8">
        <v>45000000</v>
      </c>
      <c r="G49439" s="7" t="s">
        <v>35</v>
      </c>
      <c r="H49439" s="7" t="s">
        <v>24</v>
      </c>
      <c r="I49439" s="9" t="s">
        <v>25</v>
      </c>
      <c r="J49439" s="17" t="s">
        <v>26</v>
      </c>
      <c r="K49439" s="10" t="s">
        <v>27</v>
      </c>
      <c r="L49439" s="7">
        <v>4</v>
      </c>
      <c r="M49439" s="11">
        <v>36161</v>
      </c>
      <c r="N49439" s="7" t="s">
        <v>1066</v>
      </c>
      <c r="O49439" s="7" t="s">
        <v>1067</v>
      </c>
      <c r="P49439" s="10">
        <v>1999</v>
      </c>
      <c r="Q49439" s="12">
        <v>39600</v>
      </c>
      <c r="R49439" s="12">
        <v>41368</v>
      </c>
    </row>
    <row r="49440" spans="1:18" x14ac:dyDescent="0.25">
      <c r="I49440" s="9"/>
    </row>
    <row r="49441" spans="9:9" x14ac:dyDescent="0.25">
      <c r="I49441" s="9"/>
    </row>
    <row r="49442" spans="9:9" x14ac:dyDescent="0.25">
      <c r="I49442" s="9"/>
    </row>
    <row r="49443" spans="9:9" x14ac:dyDescent="0.25">
      <c r="I49443" s="9"/>
    </row>
    <row r="49444" spans="9:9" x14ac:dyDescent="0.25">
      <c r="I49444" s="9"/>
    </row>
    <row r="49445" spans="9:9" x14ac:dyDescent="0.25">
      <c r="I49445" s="9"/>
    </row>
    <row r="49446" spans="9:9" x14ac:dyDescent="0.25">
      <c r="I49446" s="9"/>
    </row>
    <row r="49447" spans="9:9" x14ac:dyDescent="0.25">
      <c r="I49447" s="9"/>
    </row>
    <row r="49448" spans="9:9" x14ac:dyDescent="0.25">
      <c r="I49448" s="9"/>
    </row>
    <row r="49449" spans="9:9" x14ac:dyDescent="0.25">
      <c r="I49449" s="9"/>
    </row>
    <row r="49450" spans="9:9" x14ac:dyDescent="0.25">
      <c r="I49450" s="9"/>
    </row>
    <row r="49451" spans="9:9" x14ac:dyDescent="0.25">
      <c r="I49451" s="9"/>
    </row>
    <row r="49452" spans="9:9" x14ac:dyDescent="0.25">
      <c r="I49452" s="9"/>
    </row>
    <row r="49453" spans="9:9" x14ac:dyDescent="0.25">
      <c r="I49453" s="9"/>
    </row>
    <row r="49454" spans="9:9" x14ac:dyDescent="0.25">
      <c r="I49454" s="9"/>
    </row>
    <row r="49455" spans="9:9" x14ac:dyDescent="0.25">
      <c r="I49455" s="9"/>
    </row>
    <row r="49456" spans="9:9" x14ac:dyDescent="0.25">
      <c r="I49456" s="9"/>
    </row>
    <row r="49457" spans="9:9" x14ac:dyDescent="0.25">
      <c r="I49457" s="9"/>
    </row>
    <row r="49458" spans="9:9" x14ac:dyDescent="0.25">
      <c r="I49458" s="9"/>
    </row>
    <row r="49459" spans="9:9" x14ac:dyDescent="0.25">
      <c r="I49459" s="9"/>
    </row>
    <row r="49460" spans="9:9" x14ac:dyDescent="0.25">
      <c r="I49460" s="9"/>
    </row>
    <row r="49461" spans="9:9" x14ac:dyDescent="0.25">
      <c r="I49461" s="9"/>
    </row>
    <row r="49462" spans="9:9" x14ac:dyDescent="0.25">
      <c r="I49462" s="9"/>
    </row>
    <row r="49463" spans="9:9" x14ac:dyDescent="0.25">
      <c r="I49463" s="9"/>
    </row>
    <row r="49464" spans="9:9" x14ac:dyDescent="0.25">
      <c r="I49464" s="9"/>
    </row>
    <row r="49465" spans="9:9" x14ac:dyDescent="0.25">
      <c r="I49465" s="9"/>
    </row>
    <row r="49466" spans="9:9" x14ac:dyDescent="0.25">
      <c r="I49466" s="9"/>
    </row>
    <row r="49467" spans="9:9" x14ac:dyDescent="0.25">
      <c r="I49467" s="9"/>
    </row>
    <row r="49468" spans="9:9" x14ac:dyDescent="0.25">
      <c r="I49468" s="9"/>
    </row>
    <row r="49469" spans="9:9" x14ac:dyDescent="0.25">
      <c r="I49469" s="9"/>
    </row>
    <row r="49470" spans="9:9" x14ac:dyDescent="0.25">
      <c r="I49470" s="9"/>
    </row>
    <row r="49471" spans="9:9" x14ac:dyDescent="0.25">
      <c r="I49471" s="9"/>
    </row>
    <row r="49472" spans="9:9" x14ac:dyDescent="0.25">
      <c r="I49472" s="9"/>
    </row>
    <row r="49473" spans="9:9" x14ac:dyDescent="0.25">
      <c r="I49473" s="9"/>
    </row>
    <row r="49474" spans="9:9" x14ac:dyDescent="0.25">
      <c r="I49474" s="9"/>
    </row>
    <row r="49475" spans="9:9" x14ac:dyDescent="0.25">
      <c r="I49475" s="9"/>
    </row>
    <row r="49476" spans="9:9" x14ac:dyDescent="0.25">
      <c r="I49476" s="9"/>
    </row>
    <row r="49477" spans="9:9" x14ac:dyDescent="0.25">
      <c r="I49477" s="9"/>
    </row>
    <row r="49478" spans="9:9" x14ac:dyDescent="0.25">
      <c r="I49478" s="9"/>
    </row>
    <row r="49479" spans="9:9" x14ac:dyDescent="0.25">
      <c r="I49479" s="9"/>
    </row>
    <row r="49480" spans="9:9" x14ac:dyDescent="0.25">
      <c r="I49480" s="9"/>
    </row>
    <row r="49481" spans="9:9" x14ac:dyDescent="0.25">
      <c r="I49481" s="9"/>
    </row>
    <row r="49482" spans="9:9" x14ac:dyDescent="0.25">
      <c r="I49482" s="9"/>
    </row>
    <row r="49483" spans="9:9" x14ac:dyDescent="0.25">
      <c r="I49483" s="9"/>
    </row>
    <row r="49484" spans="9:9" x14ac:dyDescent="0.25">
      <c r="I49484" s="9"/>
    </row>
    <row r="49485" spans="9:9" x14ac:dyDescent="0.25">
      <c r="I49485" s="9"/>
    </row>
    <row r="49486" spans="9:9" x14ac:dyDescent="0.25">
      <c r="I49486" s="9"/>
    </row>
    <row r="49487" spans="9:9" x14ac:dyDescent="0.25">
      <c r="I49487" s="9"/>
    </row>
    <row r="49488" spans="9:9" x14ac:dyDescent="0.25">
      <c r="I49488" s="9"/>
    </row>
    <row r="49489" spans="9:9" x14ac:dyDescent="0.25">
      <c r="I49489" s="9"/>
    </row>
    <row r="49490" spans="9:9" x14ac:dyDescent="0.25">
      <c r="I49490" s="9"/>
    </row>
    <row r="49491" spans="9:9" x14ac:dyDescent="0.25">
      <c r="I49491" s="9"/>
    </row>
    <row r="49492" spans="9:9" x14ac:dyDescent="0.25">
      <c r="I49492" s="9"/>
    </row>
    <row r="49493" spans="9:9" x14ac:dyDescent="0.25">
      <c r="I49493" s="9"/>
    </row>
    <row r="49494" spans="9:9" x14ac:dyDescent="0.25">
      <c r="I49494" s="9"/>
    </row>
    <row r="49495" spans="9:9" x14ac:dyDescent="0.25">
      <c r="I49495" s="9"/>
    </row>
    <row r="49496" spans="9:9" x14ac:dyDescent="0.25">
      <c r="I49496" s="9"/>
    </row>
    <row r="49497" spans="9:9" x14ac:dyDescent="0.25">
      <c r="I49497" s="9"/>
    </row>
    <row r="49498" spans="9:9" x14ac:dyDescent="0.25">
      <c r="I49498" s="9"/>
    </row>
    <row r="49499" spans="9:9" x14ac:dyDescent="0.25">
      <c r="I49499" s="9"/>
    </row>
    <row r="49500" spans="9:9" x14ac:dyDescent="0.25">
      <c r="I49500" s="9"/>
    </row>
    <row r="49501" spans="9:9" x14ac:dyDescent="0.25">
      <c r="I49501" s="9"/>
    </row>
    <row r="49502" spans="9:9" x14ac:dyDescent="0.25">
      <c r="I49502" s="9"/>
    </row>
    <row r="49503" spans="9:9" x14ac:dyDescent="0.25">
      <c r="I49503" s="9"/>
    </row>
    <row r="49504" spans="9:9" x14ac:dyDescent="0.25">
      <c r="I49504" s="9"/>
    </row>
    <row r="49505" spans="9:9" x14ac:dyDescent="0.25">
      <c r="I49505" s="9"/>
    </row>
    <row r="49506" spans="9:9" x14ac:dyDescent="0.25">
      <c r="I49506" s="9"/>
    </row>
    <row r="49507" spans="9:9" x14ac:dyDescent="0.25">
      <c r="I49507" s="9"/>
    </row>
    <row r="49508" spans="9:9" x14ac:dyDescent="0.25">
      <c r="I49508" s="9"/>
    </row>
    <row r="49509" spans="9:9" x14ac:dyDescent="0.25">
      <c r="I49509" s="9"/>
    </row>
    <row r="49510" spans="9:9" x14ac:dyDescent="0.25">
      <c r="I49510" s="9"/>
    </row>
    <row r="49511" spans="9:9" x14ac:dyDescent="0.25">
      <c r="I49511" s="9"/>
    </row>
    <row r="49512" spans="9:9" x14ac:dyDescent="0.25">
      <c r="I49512" s="9"/>
    </row>
    <row r="49513" spans="9:9" x14ac:dyDescent="0.25">
      <c r="I49513" s="9"/>
    </row>
    <row r="49514" spans="9:9" x14ac:dyDescent="0.25">
      <c r="I49514" s="9"/>
    </row>
    <row r="49515" spans="9:9" x14ac:dyDescent="0.25">
      <c r="I49515" s="9"/>
    </row>
    <row r="49516" spans="9:9" x14ac:dyDescent="0.25">
      <c r="I49516" s="9"/>
    </row>
    <row r="49517" spans="9:9" x14ac:dyDescent="0.25">
      <c r="I49517" s="9"/>
    </row>
    <row r="49518" spans="9:9" x14ac:dyDescent="0.25">
      <c r="I49518" s="9"/>
    </row>
    <row r="49519" spans="9:9" x14ac:dyDescent="0.25">
      <c r="I49519" s="9"/>
    </row>
    <row r="49520" spans="9:9" x14ac:dyDescent="0.25">
      <c r="I49520" s="9"/>
    </row>
    <row r="49521" spans="9:9" x14ac:dyDescent="0.25">
      <c r="I49521" s="9"/>
    </row>
    <row r="49522" spans="9:9" x14ac:dyDescent="0.25">
      <c r="I49522" s="9"/>
    </row>
    <row r="49523" spans="9:9" x14ac:dyDescent="0.25">
      <c r="I49523" s="9"/>
    </row>
    <row r="49524" spans="9:9" x14ac:dyDescent="0.25">
      <c r="I49524" s="9"/>
    </row>
    <row r="49525" spans="9:9" x14ac:dyDescent="0.25">
      <c r="I49525" s="9"/>
    </row>
    <row r="49526" spans="9:9" x14ac:dyDescent="0.25">
      <c r="I49526" s="9"/>
    </row>
    <row r="49527" spans="9:9" x14ac:dyDescent="0.25">
      <c r="I49527" s="9"/>
    </row>
    <row r="49528" spans="9:9" x14ac:dyDescent="0.25">
      <c r="I49528" s="9"/>
    </row>
    <row r="49529" spans="9:9" x14ac:dyDescent="0.25">
      <c r="I49529" s="9"/>
    </row>
    <row r="49530" spans="9:9" x14ac:dyDescent="0.25">
      <c r="I49530" s="9"/>
    </row>
    <row r="49531" spans="9:9" x14ac:dyDescent="0.25">
      <c r="I49531" s="9"/>
    </row>
    <row r="49532" spans="9:9" x14ac:dyDescent="0.25">
      <c r="I49532" s="9"/>
    </row>
    <row r="49533" spans="9:9" x14ac:dyDescent="0.25">
      <c r="I49533" s="9"/>
    </row>
    <row r="49534" spans="9:9" x14ac:dyDescent="0.25">
      <c r="I49534" s="9"/>
    </row>
    <row r="49535" spans="9:9" x14ac:dyDescent="0.25">
      <c r="I49535" s="9"/>
    </row>
    <row r="49536" spans="9:9" x14ac:dyDescent="0.25">
      <c r="I49536" s="9"/>
    </row>
    <row r="49537" spans="9:9" x14ac:dyDescent="0.25">
      <c r="I49537" s="9"/>
    </row>
    <row r="49538" spans="9:9" x14ac:dyDescent="0.25">
      <c r="I49538" s="9"/>
    </row>
    <row r="49539" spans="9:9" x14ac:dyDescent="0.25">
      <c r="I49539" s="9"/>
    </row>
    <row r="49540" spans="9:9" x14ac:dyDescent="0.25">
      <c r="I49540" s="9"/>
    </row>
    <row r="49541" spans="9:9" x14ac:dyDescent="0.25">
      <c r="I49541" s="9"/>
    </row>
    <row r="49542" spans="9:9" x14ac:dyDescent="0.25">
      <c r="I49542" s="9"/>
    </row>
    <row r="49543" spans="9:9" x14ac:dyDescent="0.25">
      <c r="I49543" s="9"/>
    </row>
    <row r="49544" spans="9:9" x14ac:dyDescent="0.25">
      <c r="I49544" s="9"/>
    </row>
    <row r="49545" spans="9:9" x14ac:dyDescent="0.25">
      <c r="I49545" s="9"/>
    </row>
    <row r="49546" spans="9:9" x14ac:dyDescent="0.25">
      <c r="I49546" s="9"/>
    </row>
    <row r="49547" spans="9:9" x14ac:dyDescent="0.25">
      <c r="I49547" s="9"/>
    </row>
    <row r="49548" spans="9:9" x14ac:dyDescent="0.25">
      <c r="I49548" s="9"/>
    </row>
    <row r="49549" spans="9:9" x14ac:dyDescent="0.25">
      <c r="I49549" s="9"/>
    </row>
    <row r="49550" spans="9:9" x14ac:dyDescent="0.25">
      <c r="I49550" s="9"/>
    </row>
    <row r="49551" spans="9:9" x14ac:dyDescent="0.25">
      <c r="I49551" s="9"/>
    </row>
    <row r="49552" spans="9:9" x14ac:dyDescent="0.25">
      <c r="I49552" s="9"/>
    </row>
    <row r="49553" spans="9:9" x14ac:dyDescent="0.25">
      <c r="I49553" s="9"/>
    </row>
    <row r="49554" spans="9:9" x14ac:dyDescent="0.25">
      <c r="I49554" s="9"/>
    </row>
    <row r="49555" spans="9:9" x14ac:dyDescent="0.25">
      <c r="I49555" s="9"/>
    </row>
    <row r="49556" spans="9:9" x14ac:dyDescent="0.25">
      <c r="I49556" s="9"/>
    </row>
    <row r="49557" spans="9:9" x14ac:dyDescent="0.25">
      <c r="I49557" s="9"/>
    </row>
    <row r="49558" spans="9:9" x14ac:dyDescent="0.25">
      <c r="I49558" s="9"/>
    </row>
    <row r="49559" spans="9:9" x14ac:dyDescent="0.25">
      <c r="I49559" s="9"/>
    </row>
    <row r="49560" spans="9:9" x14ac:dyDescent="0.25">
      <c r="I49560" s="9"/>
    </row>
    <row r="49561" spans="9:9" x14ac:dyDescent="0.25">
      <c r="I49561" s="9"/>
    </row>
    <row r="49562" spans="9:9" x14ac:dyDescent="0.25">
      <c r="I49562" s="9"/>
    </row>
    <row r="49563" spans="9:9" x14ac:dyDescent="0.25">
      <c r="I49563" s="9"/>
    </row>
    <row r="49564" spans="9:9" x14ac:dyDescent="0.25">
      <c r="I49564" s="9"/>
    </row>
    <row r="49565" spans="9:9" x14ac:dyDescent="0.25">
      <c r="I49565" s="9"/>
    </row>
    <row r="49566" spans="9:9" x14ac:dyDescent="0.25">
      <c r="I49566" s="9"/>
    </row>
    <row r="49567" spans="9:9" x14ac:dyDescent="0.25">
      <c r="I49567" s="9"/>
    </row>
    <row r="49568" spans="9:9" x14ac:dyDescent="0.25">
      <c r="I49568" s="9"/>
    </row>
    <row r="49569" spans="9:9" x14ac:dyDescent="0.25">
      <c r="I49569" s="9"/>
    </row>
    <row r="49570" spans="9:9" x14ac:dyDescent="0.25">
      <c r="I49570" s="9"/>
    </row>
    <row r="49571" spans="9:9" x14ac:dyDescent="0.25">
      <c r="I49571" s="9"/>
    </row>
    <row r="49572" spans="9:9" x14ac:dyDescent="0.25">
      <c r="I49572" s="9"/>
    </row>
    <row r="49573" spans="9:9" x14ac:dyDescent="0.25">
      <c r="I49573" s="9"/>
    </row>
    <row r="49574" spans="9:9" x14ac:dyDescent="0.25">
      <c r="I49574" s="9"/>
    </row>
    <row r="49575" spans="9:9" x14ac:dyDescent="0.25">
      <c r="I49575" s="9"/>
    </row>
    <row r="49576" spans="9:9" x14ac:dyDescent="0.25">
      <c r="I49576" s="9"/>
    </row>
    <row r="49577" spans="9:9" x14ac:dyDescent="0.25">
      <c r="I49577" s="9"/>
    </row>
    <row r="49578" spans="9:9" x14ac:dyDescent="0.25">
      <c r="I49578" s="9"/>
    </row>
    <row r="49579" spans="9:9" x14ac:dyDescent="0.25">
      <c r="I49579" s="9"/>
    </row>
    <row r="49580" spans="9:9" x14ac:dyDescent="0.25">
      <c r="I49580" s="9"/>
    </row>
    <row r="49581" spans="9:9" x14ac:dyDescent="0.25">
      <c r="I49581" s="9"/>
    </row>
    <row r="49582" spans="9:9" x14ac:dyDescent="0.25">
      <c r="I49582" s="9"/>
    </row>
    <row r="49583" spans="9:9" x14ac:dyDescent="0.25">
      <c r="I49583" s="9"/>
    </row>
    <row r="49584" spans="9:9" x14ac:dyDescent="0.25">
      <c r="I49584" s="9"/>
    </row>
    <row r="49585" spans="9:9" x14ac:dyDescent="0.25">
      <c r="I49585" s="9"/>
    </row>
    <row r="49586" spans="9:9" x14ac:dyDescent="0.25">
      <c r="I49586" s="9"/>
    </row>
    <row r="49587" spans="9:9" x14ac:dyDescent="0.25">
      <c r="I49587" s="9"/>
    </row>
    <row r="49588" spans="9:9" x14ac:dyDescent="0.25">
      <c r="I49588" s="9"/>
    </row>
    <row r="49589" spans="9:9" x14ac:dyDescent="0.25">
      <c r="I49589" s="9"/>
    </row>
    <row r="49590" spans="9:9" x14ac:dyDescent="0.25">
      <c r="I49590" s="9"/>
    </row>
    <row r="49591" spans="9:9" x14ac:dyDescent="0.25">
      <c r="I49591" s="9"/>
    </row>
    <row r="49592" spans="9:9" x14ac:dyDescent="0.25">
      <c r="I49592" s="9"/>
    </row>
    <row r="49593" spans="9:9" x14ac:dyDescent="0.25">
      <c r="I49593" s="9"/>
    </row>
    <row r="49594" spans="9:9" x14ac:dyDescent="0.25">
      <c r="I49594" s="9"/>
    </row>
    <row r="49595" spans="9:9" x14ac:dyDescent="0.25">
      <c r="I49595" s="9"/>
    </row>
    <row r="49596" spans="9:9" x14ac:dyDescent="0.25">
      <c r="I49596" s="9"/>
    </row>
    <row r="49597" spans="9:9" x14ac:dyDescent="0.25">
      <c r="I49597" s="9"/>
    </row>
    <row r="49598" spans="9:9" x14ac:dyDescent="0.25">
      <c r="I49598" s="9"/>
    </row>
    <row r="49599" spans="9:9" x14ac:dyDescent="0.25">
      <c r="I49599" s="9"/>
    </row>
    <row r="49600" spans="9:9" x14ac:dyDescent="0.25">
      <c r="I49600" s="9"/>
    </row>
    <row r="49601" spans="9:9" x14ac:dyDescent="0.25">
      <c r="I49601" s="9"/>
    </row>
    <row r="49602" spans="9:9" x14ac:dyDescent="0.25">
      <c r="I49602" s="9"/>
    </row>
    <row r="49603" spans="9:9" x14ac:dyDescent="0.25">
      <c r="I49603" s="9"/>
    </row>
    <row r="49604" spans="9:9" x14ac:dyDescent="0.25">
      <c r="I49604" s="9"/>
    </row>
    <row r="49605" spans="9:9" x14ac:dyDescent="0.25">
      <c r="I49605" s="9"/>
    </row>
    <row r="49606" spans="9:9" x14ac:dyDescent="0.25">
      <c r="I49606" s="9"/>
    </row>
    <row r="49607" spans="9:9" x14ac:dyDescent="0.25">
      <c r="I49607" s="9"/>
    </row>
    <row r="49608" spans="9:9" x14ac:dyDescent="0.25">
      <c r="I49608" s="9"/>
    </row>
    <row r="49609" spans="9:9" x14ac:dyDescent="0.25">
      <c r="I49609" s="9"/>
    </row>
    <row r="49610" spans="9:9" x14ac:dyDescent="0.25">
      <c r="I49610" s="9"/>
    </row>
    <row r="49611" spans="9:9" x14ac:dyDescent="0.25">
      <c r="I49611" s="9"/>
    </row>
    <row r="49612" spans="9:9" x14ac:dyDescent="0.25">
      <c r="I49612" s="9"/>
    </row>
    <row r="49613" spans="9:9" x14ac:dyDescent="0.25">
      <c r="I49613" s="9"/>
    </row>
    <row r="49614" spans="9:9" x14ac:dyDescent="0.25">
      <c r="I49614" s="9"/>
    </row>
    <row r="49615" spans="9:9" x14ac:dyDescent="0.25">
      <c r="I49615" s="9"/>
    </row>
    <row r="49616" spans="9:9" x14ac:dyDescent="0.25">
      <c r="I49616" s="9"/>
    </row>
    <row r="49617" spans="9:9" x14ac:dyDescent="0.25">
      <c r="I49617" s="9"/>
    </row>
    <row r="49618" spans="9:9" x14ac:dyDescent="0.25">
      <c r="I49618" s="9"/>
    </row>
    <row r="49619" spans="9:9" x14ac:dyDescent="0.25">
      <c r="I49619" s="9"/>
    </row>
    <row r="49620" spans="9:9" x14ac:dyDescent="0.25">
      <c r="I49620" s="9"/>
    </row>
    <row r="49621" spans="9:9" x14ac:dyDescent="0.25">
      <c r="I49621" s="9"/>
    </row>
    <row r="49622" spans="9:9" x14ac:dyDescent="0.25">
      <c r="I49622" s="9"/>
    </row>
    <row r="49623" spans="9:9" x14ac:dyDescent="0.25">
      <c r="I49623" s="9"/>
    </row>
    <row r="49624" spans="9:9" x14ac:dyDescent="0.25">
      <c r="I49624" s="9"/>
    </row>
    <row r="49625" spans="9:9" x14ac:dyDescent="0.25">
      <c r="I49625" s="9"/>
    </row>
    <row r="49626" spans="9:9" x14ac:dyDescent="0.25">
      <c r="I49626" s="9"/>
    </row>
    <row r="49627" spans="9:9" x14ac:dyDescent="0.25">
      <c r="I49627" s="9"/>
    </row>
    <row r="49628" spans="9:9" x14ac:dyDescent="0.25">
      <c r="I49628" s="9"/>
    </row>
    <row r="49629" spans="9:9" x14ac:dyDescent="0.25">
      <c r="I49629" s="9"/>
    </row>
    <row r="49630" spans="9:9" x14ac:dyDescent="0.25">
      <c r="I49630" s="9"/>
    </row>
    <row r="49631" spans="9:9" x14ac:dyDescent="0.25">
      <c r="I49631" s="9"/>
    </row>
    <row r="49632" spans="9:9" x14ac:dyDescent="0.25">
      <c r="I49632" s="9"/>
    </row>
    <row r="49633" spans="9:9" x14ac:dyDescent="0.25">
      <c r="I49633" s="9"/>
    </row>
    <row r="49634" spans="9:9" x14ac:dyDescent="0.25">
      <c r="I49634" s="9"/>
    </row>
    <row r="49635" spans="9:9" x14ac:dyDescent="0.25">
      <c r="I49635" s="9"/>
    </row>
    <row r="49636" spans="9:9" x14ac:dyDescent="0.25">
      <c r="I49636" s="9"/>
    </row>
    <row r="49637" spans="9:9" x14ac:dyDescent="0.25">
      <c r="I49637" s="9"/>
    </row>
    <row r="49638" spans="9:9" x14ac:dyDescent="0.25">
      <c r="I49638" s="9"/>
    </row>
    <row r="49639" spans="9:9" x14ac:dyDescent="0.25">
      <c r="I49639" s="9"/>
    </row>
    <row r="49640" spans="9:9" x14ac:dyDescent="0.25">
      <c r="I49640" s="9"/>
    </row>
    <row r="49641" spans="9:9" x14ac:dyDescent="0.25">
      <c r="I49641" s="9"/>
    </row>
    <row r="49642" spans="9:9" x14ac:dyDescent="0.25">
      <c r="I49642" s="9"/>
    </row>
    <row r="49643" spans="9:9" x14ac:dyDescent="0.25">
      <c r="I49643" s="9"/>
    </row>
    <row r="49644" spans="9:9" x14ac:dyDescent="0.25">
      <c r="I49644" s="9"/>
    </row>
    <row r="49645" spans="9:9" x14ac:dyDescent="0.25">
      <c r="I49645" s="9"/>
    </row>
    <row r="49646" spans="9:9" x14ac:dyDescent="0.25">
      <c r="I49646" s="9"/>
    </row>
    <row r="49647" spans="9:9" x14ac:dyDescent="0.25">
      <c r="I49647" s="9"/>
    </row>
    <row r="49648" spans="9:9" x14ac:dyDescent="0.25">
      <c r="I49648" s="9"/>
    </row>
    <row r="49649" spans="9:9" x14ac:dyDescent="0.25">
      <c r="I49649" s="9"/>
    </row>
    <row r="49650" spans="9:9" x14ac:dyDescent="0.25">
      <c r="I49650" s="9"/>
    </row>
    <row r="49651" spans="9:9" x14ac:dyDescent="0.25">
      <c r="I49651" s="9"/>
    </row>
    <row r="49652" spans="9:9" x14ac:dyDescent="0.25">
      <c r="I49652" s="9"/>
    </row>
    <row r="49653" spans="9:9" x14ac:dyDescent="0.25">
      <c r="I49653" s="9"/>
    </row>
    <row r="49654" spans="9:9" x14ac:dyDescent="0.25">
      <c r="I49654" s="9"/>
    </row>
    <row r="49655" spans="9:9" x14ac:dyDescent="0.25">
      <c r="I49655" s="9"/>
    </row>
    <row r="49656" spans="9:9" x14ac:dyDescent="0.25">
      <c r="I49656" s="9"/>
    </row>
    <row r="49657" spans="9:9" x14ac:dyDescent="0.25">
      <c r="I49657" s="9"/>
    </row>
    <row r="49658" spans="9:9" x14ac:dyDescent="0.25">
      <c r="I49658" s="9"/>
    </row>
    <row r="49659" spans="9:9" x14ac:dyDescent="0.25">
      <c r="I49659" s="9"/>
    </row>
    <row r="49660" spans="9:9" x14ac:dyDescent="0.25">
      <c r="I49660" s="9"/>
    </row>
    <row r="49661" spans="9:9" x14ac:dyDescent="0.25">
      <c r="I49661" s="9"/>
    </row>
    <row r="49662" spans="9:9" x14ac:dyDescent="0.25">
      <c r="I49662" s="9"/>
    </row>
    <row r="49663" spans="9:9" x14ac:dyDescent="0.25">
      <c r="I49663" s="9"/>
    </row>
    <row r="49664" spans="9:9" x14ac:dyDescent="0.25">
      <c r="I49664" s="9"/>
    </row>
    <row r="49665" spans="9:9" x14ac:dyDescent="0.25">
      <c r="I49665" s="9"/>
    </row>
    <row r="49666" spans="9:9" x14ac:dyDescent="0.25">
      <c r="I49666" s="9"/>
    </row>
    <row r="49667" spans="9:9" x14ac:dyDescent="0.25">
      <c r="I49667" s="9"/>
    </row>
    <row r="49668" spans="9:9" x14ac:dyDescent="0.25">
      <c r="I49668" s="9"/>
    </row>
    <row r="49669" spans="9:9" x14ac:dyDescent="0.25">
      <c r="I49669" s="9"/>
    </row>
    <row r="49670" spans="9:9" x14ac:dyDescent="0.25">
      <c r="I49670" s="9"/>
    </row>
    <row r="49671" spans="9:9" x14ac:dyDescent="0.25">
      <c r="I49671" s="9"/>
    </row>
    <row r="49672" spans="9:9" x14ac:dyDescent="0.25">
      <c r="I49672" s="9"/>
    </row>
    <row r="49673" spans="9:9" x14ac:dyDescent="0.25">
      <c r="I49673" s="9"/>
    </row>
    <row r="49674" spans="9:9" x14ac:dyDescent="0.25">
      <c r="I49674" s="9"/>
    </row>
    <row r="49675" spans="9:9" x14ac:dyDescent="0.25">
      <c r="I49675" s="9"/>
    </row>
    <row r="49676" spans="9:9" x14ac:dyDescent="0.25">
      <c r="I49676" s="9"/>
    </row>
    <row r="49677" spans="9:9" x14ac:dyDescent="0.25">
      <c r="I49677" s="9"/>
    </row>
    <row r="49678" spans="9:9" x14ac:dyDescent="0.25">
      <c r="I49678" s="9"/>
    </row>
    <row r="49679" spans="9:9" x14ac:dyDescent="0.25">
      <c r="I49679" s="9"/>
    </row>
    <row r="49680" spans="9:9" x14ac:dyDescent="0.25">
      <c r="I49680" s="9"/>
    </row>
    <row r="49681" spans="9:9" x14ac:dyDescent="0.25">
      <c r="I49681" s="9"/>
    </row>
    <row r="49682" spans="9:9" x14ac:dyDescent="0.25">
      <c r="I49682" s="9"/>
    </row>
    <row r="49683" spans="9:9" x14ac:dyDescent="0.25">
      <c r="I49683" s="9"/>
    </row>
    <row r="49684" spans="9:9" x14ac:dyDescent="0.25">
      <c r="I49684" s="9"/>
    </row>
    <row r="49685" spans="9:9" x14ac:dyDescent="0.25">
      <c r="I49685" s="9"/>
    </row>
    <row r="49686" spans="9:9" x14ac:dyDescent="0.25">
      <c r="I49686" s="9"/>
    </row>
    <row r="49687" spans="9:9" x14ac:dyDescent="0.25">
      <c r="I49687" s="9"/>
    </row>
    <row r="49688" spans="9:9" x14ac:dyDescent="0.25">
      <c r="I49688" s="9"/>
    </row>
    <row r="49689" spans="9:9" x14ac:dyDescent="0.25">
      <c r="I49689" s="9"/>
    </row>
    <row r="49690" spans="9:9" x14ac:dyDescent="0.25">
      <c r="I49690" s="9"/>
    </row>
    <row r="49691" spans="9:9" x14ac:dyDescent="0.25">
      <c r="I49691" s="9"/>
    </row>
    <row r="49692" spans="9:9" x14ac:dyDescent="0.25">
      <c r="I49692" s="9"/>
    </row>
    <row r="49693" spans="9:9" x14ac:dyDescent="0.25">
      <c r="I49693" s="9"/>
    </row>
    <row r="49694" spans="9:9" x14ac:dyDescent="0.25">
      <c r="I49694" s="9"/>
    </row>
    <row r="49695" spans="9:9" x14ac:dyDescent="0.25">
      <c r="I49695" s="9"/>
    </row>
    <row r="49696" spans="9:9" x14ac:dyDescent="0.25">
      <c r="I49696" s="9"/>
    </row>
    <row r="49697" spans="9:9" x14ac:dyDescent="0.25">
      <c r="I49697" s="9"/>
    </row>
    <row r="49698" spans="9:9" x14ac:dyDescent="0.25">
      <c r="I49698" s="9"/>
    </row>
    <row r="49699" spans="9:9" x14ac:dyDescent="0.25">
      <c r="I49699" s="9"/>
    </row>
    <row r="49700" spans="9:9" x14ac:dyDescent="0.25">
      <c r="I49700" s="9"/>
    </row>
    <row r="49701" spans="9:9" x14ac:dyDescent="0.25">
      <c r="I49701" s="9"/>
    </row>
    <row r="49702" spans="9:9" x14ac:dyDescent="0.25">
      <c r="I49702" s="9"/>
    </row>
    <row r="49703" spans="9:9" x14ac:dyDescent="0.25">
      <c r="I49703" s="9"/>
    </row>
    <row r="49704" spans="9:9" x14ac:dyDescent="0.25">
      <c r="I49704" s="9"/>
    </row>
    <row r="49705" spans="9:9" x14ac:dyDescent="0.25">
      <c r="I49705" s="9"/>
    </row>
    <row r="49706" spans="9:9" x14ac:dyDescent="0.25">
      <c r="I49706" s="9"/>
    </row>
    <row r="49707" spans="9:9" x14ac:dyDescent="0.25">
      <c r="I49707" s="9"/>
    </row>
    <row r="49708" spans="9:9" x14ac:dyDescent="0.25">
      <c r="I49708" s="9"/>
    </row>
    <row r="49709" spans="9:9" x14ac:dyDescent="0.25">
      <c r="I49709" s="9"/>
    </row>
    <row r="49710" spans="9:9" x14ac:dyDescent="0.25">
      <c r="I49710" s="9"/>
    </row>
    <row r="49711" spans="9:9" x14ac:dyDescent="0.25">
      <c r="I49711" s="9"/>
    </row>
    <row r="49712" spans="9:9" x14ac:dyDescent="0.25">
      <c r="I49712" s="9"/>
    </row>
    <row r="49713" spans="9:9" x14ac:dyDescent="0.25">
      <c r="I49713" s="9"/>
    </row>
    <row r="49714" spans="9:9" x14ac:dyDescent="0.25">
      <c r="I49714" s="9"/>
    </row>
    <row r="49715" spans="9:9" x14ac:dyDescent="0.25">
      <c r="I49715" s="9"/>
    </row>
    <row r="49716" spans="9:9" x14ac:dyDescent="0.25">
      <c r="I49716" s="9"/>
    </row>
    <row r="49717" spans="9:9" x14ac:dyDescent="0.25">
      <c r="I49717" s="9"/>
    </row>
    <row r="49718" spans="9:9" x14ac:dyDescent="0.25">
      <c r="I49718" s="9"/>
    </row>
    <row r="49719" spans="9:9" x14ac:dyDescent="0.25">
      <c r="I49719" s="9"/>
    </row>
    <row r="49720" spans="9:9" x14ac:dyDescent="0.25">
      <c r="I49720" s="9"/>
    </row>
    <row r="49721" spans="9:9" x14ac:dyDescent="0.25">
      <c r="I49721" s="9"/>
    </row>
    <row r="49722" spans="9:9" x14ac:dyDescent="0.25">
      <c r="I49722" s="9"/>
    </row>
    <row r="49723" spans="9:9" x14ac:dyDescent="0.25">
      <c r="I49723" s="9"/>
    </row>
    <row r="49724" spans="9:9" x14ac:dyDescent="0.25">
      <c r="I49724" s="9"/>
    </row>
    <row r="49725" spans="9:9" x14ac:dyDescent="0.25">
      <c r="I49725" s="9"/>
    </row>
    <row r="49726" spans="9:9" x14ac:dyDescent="0.25">
      <c r="I49726" s="9"/>
    </row>
    <row r="49727" spans="9:9" x14ac:dyDescent="0.25">
      <c r="I49727" s="9"/>
    </row>
    <row r="49728" spans="9:9" x14ac:dyDescent="0.25">
      <c r="I49728" s="9"/>
    </row>
    <row r="49729" spans="9:9" x14ac:dyDescent="0.25">
      <c r="I49729" s="9"/>
    </row>
    <row r="49730" spans="9:9" x14ac:dyDescent="0.25">
      <c r="I49730" s="9"/>
    </row>
    <row r="49731" spans="9:9" x14ac:dyDescent="0.25">
      <c r="I49731" s="9"/>
    </row>
    <row r="49732" spans="9:9" x14ac:dyDescent="0.25">
      <c r="I49732" s="9"/>
    </row>
    <row r="49733" spans="9:9" x14ac:dyDescent="0.25">
      <c r="I49733" s="9"/>
    </row>
    <row r="49734" spans="9:9" x14ac:dyDescent="0.25">
      <c r="I49734" s="9"/>
    </row>
    <row r="49735" spans="9:9" x14ac:dyDescent="0.25">
      <c r="I49735" s="9"/>
    </row>
    <row r="49736" spans="9:9" x14ac:dyDescent="0.25">
      <c r="I49736" s="9"/>
    </row>
    <row r="49737" spans="9:9" x14ac:dyDescent="0.25">
      <c r="I49737" s="9"/>
    </row>
    <row r="49738" spans="9:9" x14ac:dyDescent="0.25">
      <c r="I49738" s="9"/>
    </row>
    <row r="49739" spans="9:9" x14ac:dyDescent="0.25">
      <c r="I49739" s="9"/>
    </row>
    <row r="49740" spans="9:9" x14ac:dyDescent="0.25">
      <c r="I49740" s="9"/>
    </row>
    <row r="49741" spans="9:9" x14ac:dyDescent="0.25">
      <c r="I49741" s="9"/>
    </row>
    <row r="49742" spans="9:9" x14ac:dyDescent="0.25">
      <c r="I49742" s="9"/>
    </row>
    <row r="49743" spans="9:9" x14ac:dyDescent="0.25">
      <c r="I49743" s="9"/>
    </row>
    <row r="49744" spans="9:9" x14ac:dyDescent="0.25">
      <c r="I49744" s="9"/>
    </row>
    <row r="49745" spans="9:9" x14ac:dyDescent="0.25">
      <c r="I49745" s="9"/>
    </row>
    <row r="49746" spans="9:9" x14ac:dyDescent="0.25">
      <c r="I49746" s="9"/>
    </row>
    <row r="49747" spans="9:9" x14ac:dyDescent="0.25">
      <c r="I49747" s="9"/>
    </row>
    <row r="49748" spans="9:9" x14ac:dyDescent="0.25">
      <c r="I49748" s="9"/>
    </row>
    <row r="49749" spans="9:9" x14ac:dyDescent="0.25">
      <c r="I49749" s="9"/>
    </row>
    <row r="49750" spans="9:9" x14ac:dyDescent="0.25">
      <c r="I49750" s="9"/>
    </row>
    <row r="49751" spans="9:9" x14ac:dyDescent="0.25">
      <c r="I49751" s="9"/>
    </row>
    <row r="49752" spans="9:9" x14ac:dyDescent="0.25">
      <c r="I49752" s="9"/>
    </row>
    <row r="49753" spans="9:9" x14ac:dyDescent="0.25">
      <c r="I49753" s="9"/>
    </row>
    <row r="49754" spans="9:9" x14ac:dyDescent="0.25">
      <c r="I49754" s="9"/>
    </row>
    <row r="49755" spans="9:9" x14ac:dyDescent="0.25">
      <c r="I49755" s="9"/>
    </row>
    <row r="49756" spans="9:9" x14ac:dyDescent="0.25">
      <c r="I49756" s="9"/>
    </row>
    <row r="49757" spans="9:9" x14ac:dyDescent="0.25">
      <c r="I49757" s="9"/>
    </row>
    <row r="49758" spans="9:9" x14ac:dyDescent="0.25">
      <c r="I49758" s="9"/>
    </row>
    <row r="49759" spans="9:9" x14ac:dyDescent="0.25">
      <c r="I49759" s="9"/>
    </row>
    <row r="49760" spans="9:9" x14ac:dyDescent="0.25">
      <c r="I49760" s="9"/>
    </row>
    <row r="49761" spans="9:9" x14ac:dyDescent="0.25">
      <c r="I49761" s="9"/>
    </row>
    <row r="49762" spans="9:9" x14ac:dyDescent="0.25">
      <c r="I49762" s="9"/>
    </row>
    <row r="49763" spans="9:9" x14ac:dyDescent="0.25">
      <c r="I49763" s="9"/>
    </row>
    <row r="49764" spans="9:9" x14ac:dyDescent="0.25">
      <c r="I49764" s="9"/>
    </row>
    <row r="49765" spans="9:9" x14ac:dyDescent="0.25">
      <c r="I49765" s="9"/>
    </row>
    <row r="49766" spans="9:9" x14ac:dyDescent="0.25">
      <c r="I49766" s="9"/>
    </row>
    <row r="49767" spans="9:9" x14ac:dyDescent="0.25">
      <c r="I49767" s="9"/>
    </row>
    <row r="49768" spans="9:9" x14ac:dyDescent="0.25">
      <c r="I49768" s="9"/>
    </row>
    <row r="49769" spans="9:9" x14ac:dyDescent="0.25">
      <c r="I49769" s="9"/>
    </row>
    <row r="49770" spans="9:9" x14ac:dyDescent="0.25">
      <c r="I49770" s="9"/>
    </row>
    <row r="49771" spans="9:9" x14ac:dyDescent="0.25">
      <c r="I49771" s="9"/>
    </row>
    <row r="49772" spans="9:9" x14ac:dyDescent="0.25">
      <c r="I49772" s="9"/>
    </row>
    <row r="49773" spans="9:9" x14ac:dyDescent="0.25">
      <c r="I49773" s="9"/>
    </row>
    <row r="49774" spans="9:9" x14ac:dyDescent="0.25">
      <c r="I49774" s="9"/>
    </row>
    <row r="49775" spans="9:9" x14ac:dyDescent="0.25">
      <c r="I49775" s="9"/>
    </row>
    <row r="49776" spans="9:9" x14ac:dyDescent="0.25">
      <c r="I49776" s="9"/>
    </row>
    <row r="49777" spans="9:9" x14ac:dyDescent="0.25">
      <c r="I49777" s="9"/>
    </row>
    <row r="49778" spans="9:9" x14ac:dyDescent="0.25">
      <c r="I49778" s="9"/>
    </row>
    <row r="49779" spans="9:9" x14ac:dyDescent="0.25">
      <c r="I49779" s="9"/>
    </row>
    <row r="49780" spans="9:9" x14ac:dyDescent="0.25">
      <c r="I49780" s="9"/>
    </row>
    <row r="49781" spans="9:9" x14ac:dyDescent="0.25">
      <c r="I49781" s="9"/>
    </row>
    <row r="49782" spans="9:9" x14ac:dyDescent="0.25">
      <c r="I49782" s="9"/>
    </row>
    <row r="49783" spans="9:9" x14ac:dyDescent="0.25">
      <c r="I49783" s="9"/>
    </row>
    <row r="49784" spans="9:9" x14ac:dyDescent="0.25">
      <c r="I49784" s="9"/>
    </row>
    <row r="49785" spans="9:9" x14ac:dyDescent="0.25">
      <c r="I49785" s="9"/>
    </row>
    <row r="49786" spans="9:9" x14ac:dyDescent="0.25">
      <c r="I49786" s="9"/>
    </row>
    <row r="49787" spans="9:9" x14ac:dyDescent="0.25">
      <c r="I49787" s="9"/>
    </row>
    <row r="49788" spans="9:9" x14ac:dyDescent="0.25">
      <c r="I49788" s="9"/>
    </row>
    <row r="49789" spans="9:9" x14ac:dyDescent="0.25">
      <c r="I49789" s="9"/>
    </row>
    <row r="49790" spans="9:9" x14ac:dyDescent="0.25">
      <c r="I49790" s="9"/>
    </row>
    <row r="49791" spans="9:9" x14ac:dyDescent="0.25">
      <c r="I49791" s="9"/>
    </row>
    <row r="49792" spans="9:9" x14ac:dyDescent="0.25">
      <c r="I49792" s="9"/>
    </row>
    <row r="49793" spans="9:9" x14ac:dyDescent="0.25">
      <c r="I49793" s="9"/>
    </row>
    <row r="49794" spans="9:9" x14ac:dyDescent="0.25">
      <c r="I49794" s="9"/>
    </row>
    <row r="49795" spans="9:9" x14ac:dyDescent="0.25">
      <c r="I49795" s="9"/>
    </row>
    <row r="49796" spans="9:9" x14ac:dyDescent="0.25">
      <c r="I49796" s="9"/>
    </row>
    <row r="49797" spans="9:9" x14ac:dyDescent="0.25">
      <c r="I49797" s="9"/>
    </row>
    <row r="49798" spans="9:9" x14ac:dyDescent="0.25">
      <c r="I49798" s="9"/>
    </row>
    <row r="49799" spans="9:9" x14ac:dyDescent="0.25">
      <c r="I49799" s="9"/>
    </row>
    <row r="49800" spans="9:9" x14ac:dyDescent="0.25">
      <c r="I49800" s="9"/>
    </row>
    <row r="49801" spans="9:9" x14ac:dyDescent="0.25">
      <c r="I49801" s="9"/>
    </row>
    <row r="49802" spans="9:9" x14ac:dyDescent="0.25">
      <c r="I49802" s="9"/>
    </row>
    <row r="49803" spans="9:9" x14ac:dyDescent="0.25">
      <c r="I49803" s="9"/>
    </row>
    <row r="49804" spans="9:9" x14ac:dyDescent="0.25">
      <c r="I49804" s="9"/>
    </row>
    <row r="49805" spans="9:9" x14ac:dyDescent="0.25">
      <c r="I49805" s="9"/>
    </row>
    <row r="49806" spans="9:9" x14ac:dyDescent="0.25">
      <c r="I49806" s="9"/>
    </row>
    <row r="49807" spans="9:9" x14ac:dyDescent="0.25">
      <c r="I49807" s="9"/>
    </row>
    <row r="49808" spans="9:9" x14ac:dyDescent="0.25">
      <c r="I49808" s="9"/>
    </row>
    <row r="49809" spans="9:9" x14ac:dyDescent="0.25">
      <c r="I49809" s="9"/>
    </row>
    <row r="49810" spans="9:9" x14ac:dyDescent="0.25">
      <c r="I49810" s="9"/>
    </row>
    <row r="49811" spans="9:9" x14ac:dyDescent="0.25">
      <c r="I49811" s="9"/>
    </row>
    <row r="49812" spans="9:9" x14ac:dyDescent="0.25">
      <c r="I49812" s="9"/>
    </row>
    <row r="49813" spans="9:9" x14ac:dyDescent="0.25">
      <c r="I49813" s="9"/>
    </row>
    <row r="49814" spans="9:9" x14ac:dyDescent="0.25">
      <c r="I49814" s="9"/>
    </row>
    <row r="49815" spans="9:9" x14ac:dyDescent="0.25">
      <c r="I49815" s="9"/>
    </row>
    <row r="49816" spans="9:9" x14ac:dyDescent="0.25">
      <c r="I49816" s="9"/>
    </row>
    <row r="49817" spans="9:9" x14ac:dyDescent="0.25">
      <c r="I49817" s="9"/>
    </row>
    <row r="49818" spans="9:9" x14ac:dyDescent="0.25">
      <c r="I49818" s="9"/>
    </row>
    <row r="49819" spans="9:9" x14ac:dyDescent="0.25">
      <c r="I49819" s="9"/>
    </row>
    <row r="49820" spans="9:9" x14ac:dyDescent="0.25">
      <c r="I49820" s="9"/>
    </row>
    <row r="49821" spans="9:9" x14ac:dyDescent="0.25">
      <c r="I49821" s="9"/>
    </row>
    <row r="49822" spans="9:9" x14ac:dyDescent="0.25">
      <c r="I49822" s="9"/>
    </row>
    <row r="49823" spans="9:9" x14ac:dyDescent="0.25">
      <c r="I49823" s="9"/>
    </row>
    <row r="49824" spans="9:9" x14ac:dyDescent="0.25">
      <c r="I49824" s="9"/>
    </row>
    <row r="49825" spans="9:9" x14ac:dyDescent="0.25">
      <c r="I49825" s="9"/>
    </row>
    <row r="49826" spans="9:9" x14ac:dyDescent="0.25">
      <c r="I49826" s="9"/>
    </row>
    <row r="49827" spans="9:9" x14ac:dyDescent="0.25">
      <c r="I49827" s="9"/>
    </row>
    <row r="49828" spans="9:9" x14ac:dyDescent="0.25">
      <c r="I49828" s="9"/>
    </row>
    <row r="49829" spans="9:9" x14ac:dyDescent="0.25">
      <c r="I49829" s="9"/>
    </row>
    <row r="49830" spans="9:9" x14ac:dyDescent="0.25">
      <c r="I49830" s="9"/>
    </row>
    <row r="49831" spans="9:9" x14ac:dyDescent="0.25">
      <c r="I49831" s="9"/>
    </row>
    <row r="49832" spans="9:9" x14ac:dyDescent="0.25">
      <c r="I49832" s="9"/>
    </row>
    <row r="49833" spans="9:9" x14ac:dyDescent="0.25">
      <c r="I49833" s="9"/>
    </row>
    <row r="49834" spans="9:9" x14ac:dyDescent="0.25">
      <c r="I49834" s="9"/>
    </row>
    <row r="49835" spans="9:9" x14ac:dyDescent="0.25">
      <c r="I49835" s="9"/>
    </row>
    <row r="49836" spans="9:9" x14ac:dyDescent="0.25">
      <c r="I49836" s="9"/>
    </row>
    <row r="49837" spans="9:9" x14ac:dyDescent="0.25">
      <c r="I49837" s="9"/>
    </row>
    <row r="49838" spans="9:9" x14ac:dyDescent="0.25">
      <c r="I49838" s="9"/>
    </row>
    <row r="49839" spans="9:9" x14ac:dyDescent="0.25">
      <c r="I49839" s="9"/>
    </row>
    <row r="49840" spans="9:9" x14ac:dyDescent="0.25">
      <c r="I49840" s="9"/>
    </row>
    <row r="49841" spans="9:9" x14ac:dyDescent="0.25">
      <c r="I49841" s="9"/>
    </row>
    <row r="49842" spans="9:9" x14ac:dyDescent="0.25">
      <c r="I49842" s="9"/>
    </row>
    <row r="49843" spans="9:9" x14ac:dyDescent="0.25">
      <c r="I49843" s="9"/>
    </row>
    <row r="49844" spans="9:9" x14ac:dyDescent="0.25">
      <c r="I49844" s="9"/>
    </row>
    <row r="49845" spans="9:9" x14ac:dyDescent="0.25">
      <c r="I49845" s="9"/>
    </row>
    <row r="49846" spans="9:9" x14ac:dyDescent="0.25">
      <c r="I49846" s="9"/>
    </row>
    <row r="49847" spans="9:9" x14ac:dyDescent="0.25">
      <c r="I49847" s="9"/>
    </row>
    <row r="49848" spans="9:9" x14ac:dyDescent="0.25">
      <c r="I49848" s="9"/>
    </row>
    <row r="49849" spans="9:9" x14ac:dyDescent="0.25">
      <c r="I49849" s="9"/>
    </row>
    <row r="49850" spans="9:9" x14ac:dyDescent="0.25">
      <c r="I49850" s="9"/>
    </row>
    <row r="49851" spans="9:9" x14ac:dyDescent="0.25">
      <c r="I49851" s="9"/>
    </row>
    <row r="49852" spans="9:9" x14ac:dyDescent="0.25">
      <c r="I49852" s="9"/>
    </row>
    <row r="49853" spans="9:9" x14ac:dyDescent="0.25">
      <c r="I49853" s="9"/>
    </row>
    <row r="49854" spans="9:9" x14ac:dyDescent="0.25">
      <c r="I49854" s="9"/>
    </row>
    <row r="49855" spans="9:9" x14ac:dyDescent="0.25">
      <c r="I49855" s="9"/>
    </row>
    <row r="49856" spans="9:9" x14ac:dyDescent="0.25">
      <c r="I49856" s="9"/>
    </row>
    <row r="49857" spans="9:9" x14ac:dyDescent="0.25">
      <c r="I49857" s="9"/>
    </row>
    <row r="49858" spans="9:9" x14ac:dyDescent="0.25">
      <c r="I49858" s="9"/>
    </row>
    <row r="49859" spans="9:9" x14ac:dyDescent="0.25">
      <c r="I49859" s="9"/>
    </row>
    <row r="49860" spans="9:9" x14ac:dyDescent="0.25">
      <c r="I49860" s="9"/>
    </row>
    <row r="49861" spans="9:9" x14ac:dyDescent="0.25">
      <c r="I49861" s="9"/>
    </row>
    <row r="49862" spans="9:9" x14ac:dyDescent="0.25">
      <c r="I49862" s="9"/>
    </row>
    <row r="49863" spans="9:9" x14ac:dyDescent="0.25">
      <c r="I49863" s="9"/>
    </row>
    <row r="49864" spans="9:9" x14ac:dyDescent="0.25">
      <c r="I49864" s="9"/>
    </row>
    <row r="49865" spans="9:9" x14ac:dyDescent="0.25">
      <c r="I49865" s="9"/>
    </row>
    <row r="49866" spans="9:9" x14ac:dyDescent="0.25">
      <c r="I49866" s="9"/>
    </row>
    <row r="49867" spans="9:9" x14ac:dyDescent="0.25">
      <c r="I49867" s="9"/>
    </row>
    <row r="49868" spans="9:9" x14ac:dyDescent="0.25">
      <c r="I49868" s="9"/>
    </row>
    <row r="49869" spans="9:9" x14ac:dyDescent="0.25">
      <c r="I49869" s="9"/>
    </row>
    <row r="49870" spans="9:9" x14ac:dyDescent="0.25">
      <c r="I49870" s="9"/>
    </row>
    <row r="49871" spans="9:9" x14ac:dyDescent="0.25">
      <c r="I49871" s="9"/>
    </row>
    <row r="49872" spans="9:9" x14ac:dyDescent="0.25">
      <c r="I49872" s="9"/>
    </row>
    <row r="49873" spans="9:9" x14ac:dyDescent="0.25">
      <c r="I49873" s="9"/>
    </row>
    <row r="49874" spans="9:9" x14ac:dyDescent="0.25">
      <c r="I49874" s="9"/>
    </row>
    <row r="49875" spans="9:9" x14ac:dyDescent="0.25">
      <c r="I49875" s="9"/>
    </row>
    <row r="49876" spans="9:9" x14ac:dyDescent="0.25">
      <c r="I49876" s="9"/>
    </row>
    <row r="49877" spans="9:9" x14ac:dyDescent="0.25">
      <c r="I49877" s="9"/>
    </row>
    <row r="49878" spans="9:9" x14ac:dyDescent="0.25">
      <c r="I49878" s="9"/>
    </row>
    <row r="49879" spans="9:9" x14ac:dyDescent="0.25">
      <c r="I49879" s="9"/>
    </row>
    <row r="49880" spans="9:9" x14ac:dyDescent="0.25">
      <c r="I49880" s="9"/>
    </row>
    <row r="49881" spans="9:9" x14ac:dyDescent="0.25">
      <c r="I49881" s="9"/>
    </row>
    <row r="49882" spans="9:9" x14ac:dyDescent="0.25">
      <c r="I49882" s="9"/>
    </row>
    <row r="49883" spans="9:9" x14ac:dyDescent="0.25">
      <c r="I49883" s="9"/>
    </row>
    <row r="49884" spans="9:9" x14ac:dyDescent="0.25">
      <c r="I49884" s="9"/>
    </row>
    <row r="49885" spans="9:9" x14ac:dyDescent="0.25">
      <c r="I49885" s="9"/>
    </row>
    <row r="49886" spans="9:9" x14ac:dyDescent="0.25">
      <c r="I49886" s="9"/>
    </row>
    <row r="49887" spans="9:9" x14ac:dyDescent="0.25">
      <c r="I49887" s="9"/>
    </row>
    <row r="49888" spans="9:9" x14ac:dyDescent="0.25">
      <c r="I49888" s="9"/>
    </row>
    <row r="49889" spans="9:9" x14ac:dyDescent="0.25">
      <c r="I49889" s="9"/>
    </row>
    <row r="49890" spans="9:9" x14ac:dyDescent="0.25">
      <c r="I49890" s="9"/>
    </row>
    <row r="49891" spans="9:9" x14ac:dyDescent="0.25">
      <c r="I49891" s="9"/>
    </row>
    <row r="49892" spans="9:9" x14ac:dyDescent="0.25">
      <c r="I49892" s="9"/>
    </row>
    <row r="49893" spans="9:9" x14ac:dyDescent="0.25">
      <c r="I49893" s="9"/>
    </row>
    <row r="49894" spans="9:9" x14ac:dyDescent="0.25">
      <c r="I49894" s="9"/>
    </row>
    <row r="49895" spans="9:9" x14ac:dyDescent="0.25">
      <c r="I49895" s="9"/>
    </row>
    <row r="49896" spans="9:9" x14ac:dyDescent="0.25">
      <c r="I49896" s="9"/>
    </row>
    <row r="49897" spans="9:9" x14ac:dyDescent="0.25">
      <c r="I49897" s="9"/>
    </row>
    <row r="49898" spans="9:9" x14ac:dyDescent="0.25">
      <c r="I49898" s="9"/>
    </row>
    <row r="49899" spans="9:9" x14ac:dyDescent="0.25">
      <c r="I49899" s="9"/>
    </row>
    <row r="49900" spans="9:9" x14ac:dyDescent="0.25">
      <c r="I49900" s="9"/>
    </row>
    <row r="49901" spans="9:9" x14ac:dyDescent="0.25">
      <c r="I49901" s="9"/>
    </row>
    <row r="49902" spans="9:9" x14ac:dyDescent="0.25">
      <c r="I49902" s="9"/>
    </row>
    <row r="49903" spans="9:9" x14ac:dyDescent="0.25">
      <c r="I49903" s="9"/>
    </row>
    <row r="49904" spans="9:9" x14ac:dyDescent="0.25">
      <c r="I49904" s="9"/>
    </row>
    <row r="49905" spans="9:9" x14ac:dyDescent="0.25">
      <c r="I49905" s="9"/>
    </row>
    <row r="49906" spans="9:9" x14ac:dyDescent="0.25">
      <c r="I49906" s="9"/>
    </row>
    <row r="49907" spans="9:9" x14ac:dyDescent="0.25">
      <c r="I49907" s="9"/>
    </row>
    <row r="49908" spans="9:9" x14ac:dyDescent="0.25">
      <c r="I49908" s="9"/>
    </row>
    <row r="49909" spans="9:9" x14ac:dyDescent="0.25">
      <c r="I49909" s="9"/>
    </row>
    <row r="49910" spans="9:9" x14ac:dyDescent="0.25">
      <c r="I49910" s="9"/>
    </row>
    <row r="49911" spans="9:9" x14ac:dyDescent="0.25">
      <c r="I49911" s="9"/>
    </row>
    <row r="49912" spans="9:9" x14ac:dyDescent="0.25">
      <c r="I49912" s="9"/>
    </row>
    <row r="49913" spans="9:9" x14ac:dyDescent="0.25">
      <c r="I49913" s="9"/>
    </row>
    <row r="49914" spans="9:9" x14ac:dyDescent="0.25">
      <c r="I49914" s="9"/>
    </row>
    <row r="49915" spans="9:9" x14ac:dyDescent="0.25">
      <c r="I49915" s="9"/>
    </row>
    <row r="49916" spans="9:9" x14ac:dyDescent="0.25">
      <c r="I49916" s="9"/>
    </row>
    <row r="49917" spans="9:9" x14ac:dyDescent="0.25">
      <c r="I49917" s="9"/>
    </row>
    <row r="49918" spans="9:9" x14ac:dyDescent="0.25">
      <c r="I49918" s="9"/>
    </row>
    <row r="49919" spans="9:9" x14ac:dyDescent="0.25">
      <c r="I49919" s="9"/>
    </row>
    <row r="49920" spans="9:9" x14ac:dyDescent="0.25">
      <c r="I49920" s="9"/>
    </row>
    <row r="49921" spans="9:9" x14ac:dyDescent="0.25">
      <c r="I49921" s="9"/>
    </row>
    <row r="49922" spans="9:9" x14ac:dyDescent="0.25">
      <c r="I49922" s="9"/>
    </row>
    <row r="49923" spans="9:9" x14ac:dyDescent="0.25">
      <c r="I49923" s="9"/>
    </row>
    <row r="49924" spans="9:9" x14ac:dyDescent="0.25">
      <c r="I49924" s="9"/>
    </row>
    <row r="49925" spans="9:9" x14ac:dyDescent="0.25">
      <c r="I49925" s="9"/>
    </row>
    <row r="49926" spans="9:9" x14ac:dyDescent="0.25">
      <c r="I49926" s="9"/>
    </row>
    <row r="49927" spans="9:9" x14ac:dyDescent="0.25">
      <c r="I49927" s="9"/>
    </row>
    <row r="49928" spans="9:9" x14ac:dyDescent="0.25">
      <c r="I49928" s="9"/>
    </row>
    <row r="49929" spans="9:9" x14ac:dyDescent="0.25">
      <c r="I49929" s="9"/>
    </row>
    <row r="49930" spans="9:9" x14ac:dyDescent="0.25">
      <c r="I49930" s="9"/>
    </row>
    <row r="49931" spans="9:9" x14ac:dyDescent="0.25">
      <c r="I49931" s="9"/>
    </row>
    <row r="49932" spans="9:9" x14ac:dyDescent="0.25">
      <c r="I49932" s="9"/>
    </row>
    <row r="49933" spans="9:9" x14ac:dyDescent="0.25">
      <c r="I49933" s="9"/>
    </row>
    <row r="49934" spans="9:9" x14ac:dyDescent="0.25">
      <c r="I49934" s="9"/>
    </row>
    <row r="49935" spans="9:9" x14ac:dyDescent="0.25">
      <c r="I49935" s="9"/>
    </row>
    <row r="49936" spans="9:9" x14ac:dyDescent="0.25">
      <c r="I49936" s="9"/>
    </row>
    <row r="49937" spans="9:9" x14ac:dyDescent="0.25">
      <c r="I49937" s="9"/>
    </row>
    <row r="49938" spans="9:9" x14ac:dyDescent="0.25">
      <c r="I49938" s="9"/>
    </row>
    <row r="49939" spans="9:9" x14ac:dyDescent="0.25">
      <c r="I49939" s="9"/>
    </row>
    <row r="49940" spans="9:9" x14ac:dyDescent="0.25">
      <c r="I49940" s="9"/>
    </row>
    <row r="49941" spans="9:9" x14ac:dyDescent="0.25">
      <c r="I49941" s="9"/>
    </row>
    <row r="49942" spans="9:9" x14ac:dyDescent="0.25">
      <c r="I49942" s="9"/>
    </row>
    <row r="49943" spans="9:9" x14ac:dyDescent="0.25">
      <c r="I49943" s="9"/>
    </row>
    <row r="49944" spans="9:9" x14ac:dyDescent="0.25">
      <c r="I49944" s="9"/>
    </row>
    <row r="49945" spans="9:9" x14ac:dyDescent="0.25">
      <c r="I49945" s="9"/>
    </row>
    <row r="49946" spans="9:9" x14ac:dyDescent="0.25">
      <c r="I49946" s="9"/>
    </row>
    <row r="49947" spans="9:9" x14ac:dyDescent="0.25">
      <c r="I49947" s="9"/>
    </row>
    <row r="49948" spans="9:9" x14ac:dyDescent="0.25">
      <c r="I49948" s="9"/>
    </row>
    <row r="49949" spans="9:9" x14ac:dyDescent="0.25">
      <c r="I49949" s="9"/>
    </row>
    <row r="49950" spans="9:9" x14ac:dyDescent="0.25">
      <c r="I49950" s="9"/>
    </row>
    <row r="49951" spans="9:9" x14ac:dyDescent="0.25">
      <c r="I49951" s="9"/>
    </row>
    <row r="49952" spans="9:9" x14ac:dyDescent="0.25">
      <c r="I49952" s="9"/>
    </row>
    <row r="49953" spans="9:9" x14ac:dyDescent="0.25">
      <c r="I49953" s="9"/>
    </row>
    <row r="49954" spans="9:9" x14ac:dyDescent="0.25">
      <c r="I49954" s="9"/>
    </row>
    <row r="49955" spans="9:9" x14ac:dyDescent="0.25">
      <c r="I49955" s="9"/>
    </row>
    <row r="49956" spans="9:9" x14ac:dyDescent="0.25">
      <c r="I49956" s="9"/>
    </row>
    <row r="49957" spans="9:9" x14ac:dyDescent="0.25">
      <c r="I49957" s="9"/>
    </row>
    <row r="49958" spans="9:9" x14ac:dyDescent="0.25">
      <c r="I49958" s="9"/>
    </row>
    <row r="49959" spans="9:9" x14ac:dyDescent="0.25">
      <c r="I49959" s="9"/>
    </row>
    <row r="49960" spans="9:9" x14ac:dyDescent="0.25">
      <c r="I49960" s="9"/>
    </row>
    <row r="49961" spans="9:9" x14ac:dyDescent="0.25">
      <c r="I49961" s="9"/>
    </row>
    <row r="49962" spans="9:9" x14ac:dyDescent="0.25">
      <c r="I49962" s="9"/>
    </row>
    <row r="49963" spans="9:9" x14ac:dyDescent="0.25">
      <c r="I49963" s="9"/>
    </row>
    <row r="49964" spans="9:9" x14ac:dyDescent="0.25">
      <c r="I49964" s="9"/>
    </row>
    <row r="49965" spans="9:9" x14ac:dyDescent="0.25">
      <c r="I49965" s="9"/>
    </row>
    <row r="49966" spans="9:9" x14ac:dyDescent="0.25">
      <c r="I49966" s="9"/>
    </row>
    <row r="49967" spans="9:9" x14ac:dyDescent="0.25">
      <c r="I49967" s="9"/>
    </row>
    <row r="49968" spans="9:9" x14ac:dyDescent="0.25">
      <c r="I49968" s="9"/>
    </row>
    <row r="49969" spans="9:9" x14ac:dyDescent="0.25">
      <c r="I49969" s="9"/>
    </row>
    <row r="49970" spans="9:9" x14ac:dyDescent="0.25">
      <c r="I49970" s="9"/>
    </row>
    <row r="49971" spans="9:9" x14ac:dyDescent="0.25">
      <c r="I49971" s="9"/>
    </row>
    <row r="49972" spans="9:9" x14ac:dyDescent="0.25">
      <c r="I49972" s="9"/>
    </row>
    <row r="49973" spans="9:9" x14ac:dyDescent="0.25">
      <c r="I49973" s="9"/>
    </row>
    <row r="49974" spans="9:9" x14ac:dyDescent="0.25">
      <c r="I49974" s="9"/>
    </row>
    <row r="49975" spans="9:9" x14ac:dyDescent="0.25">
      <c r="I49975" s="9"/>
    </row>
    <row r="49976" spans="9:9" x14ac:dyDescent="0.25">
      <c r="I49976" s="9"/>
    </row>
    <row r="49977" spans="9:9" x14ac:dyDescent="0.25">
      <c r="I49977" s="9"/>
    </row>
    <row r="49978" spans="9:9" x14ac:dyDescent="0.25">
      <c r="I49978" s="9"/>
    </row>
    <row r="49979" spans="9:9" x14ac:dyDescent="0.25">
      <c r="I49979" s="9"/>
    </row>
    <row r="49980" spans="9:9" x14ac:dyDescent="0.25">
      <c r="I49980" s="9"/>
    </row>
    <row r="49981" spans="9:9" x14ac:dyDescent="0.25">
      <c r="I49981" s="9"/>
    </row>
    <row r="49982" spans="9:9" x14ac:dyDescent="0.25">
      <c r="I49982" s="9"/>
    </row>
    <row r="49983" spans="9:9" x14ac:dyDescent="0.25">
      <c r="I49983" s="9"/>
    </row>
    <row r="49984" spans="9:9" x14ac:dyDescent="0.25">
      <c r="I49984" s="9"/>
    </row>
    <row r="49985" spans="9:9" x14ac:dyDescent="0.25">
      <c r="I49985" s="9"/>
    </row>
    <row r="49986" spans="9:9" x14ac:dyDescent="0.25">
      <c r="I49986" s="9"/>
    </row>
    <row r="49987" spans="9:9" x14ac:dyDescent="0.25">
      <c r="I49987" s="9"/>
    </row>
    <row r="49988" spans="9:9" x14ac:dyDescent="0.25">
      <c r="I49988" s="9"/>
    </row>
    <row r="49989" spans="9:9" x14ac:dyDescent="0.25">
      <c r="I49989" s="9"/>
    </row>
    <row r="49990" spans="9:9" x14ac:dyDescent="0.25">
      <c r="I49990" s="9"/>
    </row>
    <row r="49991" spans="9:9" x14ac:dyDescent="0.25">
      <c r="I49991" s="9"/>
    </row>
    <row r="49992" spans="9:9" x14ac:dyDescent="0.25">
      <c r="I49992" s="9"/>
    </row>
    <row r="49993" spans="9:9" x14ac:dyDescent="0.25">
      <c r="I49993" s="9"/>
    </row>
    <row r="49994" spans="9:9" x14ac:dyDescent="0.25">
      <c r="I49994" s="9"/>
    </row>
    <row r="49995" spans="9:9" x14ac:dyDescent="0.25">
      <c r="I49995" s="9"/>
    </row>
    <row r="49996" spans="9:9" x14ac:dyDescent="0.25">
      <c r="I49996" s="9"/>
    </row>
    <row r="49997" spans="9:9" x14ac:dyDescent="0.25">
      <c r="I49997" s="9"/>
    </row>
    <row r="49998" spans="9:9" x14ac:dyDescent="0.25">
      <c r="I49998" s="9"/>
    </row>
    <row r="49999" spans="9:9" x14ac:dyDescent="0.25">
      <c r="I49999" s="9"/>
    </row>
    <row r="50000" spans="9:9" x14ac:dyDescent="0.25">
      <c r="I50000" s="9"/>
    </row>
    <row r="50001" spans="9:9" x14ac:dyDescent="0.25">
      <c r="I50001" s="9"/>
    </row>
    <row r="50002" spans="9:9" x14ac:dyDescent="0.25">
      <c r="I50002" s="9"/>
    </row>
    <row r="50003" spans="9:9" x14ac:dyDescent="0.25">
      <c r="I50003" s="9"/>
    </row>
    <row r="50004" spans="9:9" x14ac:dyDescent="0.25">
      <c r="I50004" s="9"/>
    </row>
    <row r="50005" spans="9:9" x14ac:dyDescent="0.25">
      <c r="I50005" s="9"/>
    </row>
    <row r="50006" spans="9:9" x14ac:dyDescent="0.25">
      <c r="I50006" s="9"/>
    </row>
    <row r="50007" spans="9:9" x14ac:dyDescent="0.25">
      <c r="I50007" s="9"/>
    </row>
    <row r="50008" spans="9:9" x14ac:dyDescent="0.25">
      <c r="I50008" s="9"/>
    </row>
    <row r="50009" spans="9:9" x14ac:dyDescent="0.25">
      <c r="I50009" s="9"/>
    </row>
    <row r="50010" spans="9:9" x14ac:dyDescent="0.25">
      <c r="I50010" s="9"/>
    </row>
    <row r="50011" spans="9:9" x14ac:dyDescent="0.25">
      <c r="I50011" s="9"/>
    </row>
    <row r="50012" spans="9:9" x14ac:dyDescent="0.25">
      <c r="I50012" s="9"/>
    </row>
    <row r="50013" spans="9:9" x14ac:dyDescent="0.25">
      <c r="I50013" s="9"/>
    </row>
    <row r="50014" spans="9:9" x14ac:dyDescent="0.25">
      <c r="I50014" s="9"/>
    </row>
    <row r="50015" spans="9:9" x14ac:dyDescent="0.25">
      <c r="I50015" s="9"/>
    </row>
    <row r="50016" spans="9:9" x14ac:dyDescent="0.25">
      <c r="I50016" s="9"/>
    </row>
    <row r="50017" spans="9:9" x14ac:dyDescent="0.25">
      <c r="I50017" s="9"/>
    </row>
    <row r="50018" spans="9:9" x14ac:dyDescent="0.25">
      <c r="I50018" s="9"/>
    </row>
    <row r="50019" spans="9:9" x14ac:dyDescent="0.25">
      <c r="I50019" s="9"/>
    </row>
    <row r="50020" spans="9:9" x14ac:dyDescent="0.25">
      <c r="I50020" s="9"/>
    </row>
    <row r="50021" spans="9:9" x14ac:dyDescent="0.25">
      <c r="I50021" s="9"/>
    </row>
    <row r="50022" spans="9:9" x14ac:dyDescent="0.25">
      <c r="I50022" s="9"/>
    </row>
    <row r="50023" spans="9:9" x14ac:dyDescent="0.25">
      <c r="I50023" s="9"/>
    </row>
    <row r="50024" spans="9:9" x14ac:dyDescent="0.25">
      <c r="I50024" s="9"/>
    </row>
    <row r="50025" spans="9:9" x14ac:dyDescent="0.25">
      <c r="I50025" s="9"/>
    </row>
    <row r="50026" spans="9:9" x14ac:dyDescent="0.25">
      <c r="I50026" s="9"/>
    </row>
    <row r="50027" spans="9:9" x14ac:dyDescent="0.25">
      <c r="I50027" s="9"/>
    </row>
    <row r="50028" spans="9:9" x14ac:dyDescent="0.25">
      <c r="I50028" s="9"/>
    </row>
    <row r="50029" spans="9:9" x14ac:dyDescent="0.25">
      <c r="I50029" s="9"/>
    </row>
    <row r="50030" spans="9:9" x14ac:dyDescent="0.25">
      <c r="I50030" s="9"/>
    </row>
    <row r="50031" spans="9:9" x14ac:dyDescent="0.25">
      <c r="I50031" s="9"/>
    </row>
    <row r="50032" spans="9:9" x14ac:dyDescent="0.25">
      <c r="I50032" s="9"/>
    </row>
    <row r="50033" spans="9:9" x14ac:dyDescent="0.25">
      <c r="I50033" s="9"/>
    </row>
    <row r="50034" spans="9:9" x14ac:dyDescent="0.25">
      <c r="I50034" s="9"/>
    </row>
    <row r="50035" spans="9:9" x14ac:dyDescent="0.25">
      <c r="I50035" s="9"/>
    </row>
    <row r="50036" spans="9:9" x14ac:dyDescent="0.25">
      <c r="I50036" s="9"/>
    </row>
    <row r="50037" spans="9:9" x14ac:dyDescent="0.25">
      <c r="I50037" s="9"/>
    </row>
    <row r="50038" spans="9:9" x14ac:dyDescent="0.25">
      <c r="I50038" s="9"/>
    </row>
    <row r="50039" spans="9:9" x14ac:dyDescent="0.25">
      <c r="I50039" s="9"/>
    </row>
    <row r="50040" spans="9:9" x14ac:dyDescent="0.25">
      <c r="I50040" s="9"/>
    </row>
    <row r="50041" spans="9:9" x14ac:dyDescent="0.25">
      <c r="I50041" s="9"/>
    </row>
    <row r="50042" spans="9:9" x14ac:dyDescent="0.25">
      <c r="I50042" s="9"/>
    </row>
    <row r="50043" spans="9:9" x14ac:dyDescent="0.25">
      <c r="I50043" s="9"/>
    </row>
    <row r="50044" spans="9:9" x14ac:dyDescent="0.25">
      <c r="I50044" s="9"/>
    </row>
    <row r="50045" spans="9:9" x14ac:dyDescent="0.25">
      <c r="I50045" s="9"/>
    </row>
    <row r="50046" spans="9:9" x14ac:dyDescent="0.25">
      <c r="I50046" s="9"/>
    </row>
    <row r="50047" spans="9:9" x14ac:dyDescent="0.25">
      <c r="I50047" s="9"/>
    </row>
    <row r="50048" spans="9:9" x14ac:dyDescent="0.25">
      <c r="I50048" s="9"/>
    </row>
    <row r="50049" spans="9:9" x14ac:dyDescent="0.25">
      <c r="I50049" s="9"/>
    </row>
    <row r="50050" spans="9:9" x14ac:dyDescent="0.25">
      <c r="I50050" s="9"/>
    </row>
    <row r="50051" spans="9:9" x14ac:dyDescent="0.25">
      <c r="I50051" s="9"/>
    </row>
    <row r="50052" spans="9:9" x14ac:dyDescent="0.25">
      <c r="I50052" s="9"/>
    </row>
    <row r="50053" spans="9:9" x14ac:dyDescent="0.25">
      <c r="I50053" s="9"/>
    </row>
    <row r="50054" spans="9:9" x14ac:dyDescent="0.25">
      <c r="I50054" s="9"/>
    </row>
    <row r="50055" spans="9:9" x14ac:dyDescent="0.25">
      <c r="I50055" s="9"/>
    </row>
    <row r="50056" spans="9:9" x14ac:dyDescent="0.25">
      <c r="I50056" s="9"/>
    </row>
    <row r="50057" spans="9:9" x14ac:dyDescent="0.25">
      <c r="I50057" s="9"/>
    </row>
    <row r="50058" spans="9:9" x14ac:dyDescent="0.25">
      <c r="I50058" s="9"/>
    </row>
    <row r="50059" spans="9:9" x14ac:dyDescent="0.25">
      <c r="I50059" s="9"/>
    </row>
    <row r="50060" spans="9:9" x14ac:dyDescent="0.25">
      <c r="I50060" s="9"/>
    </row>
    <row r="50061" spans="9:9" x14ac:dyDescent="0.25">
      <c r="I50061" s="9"/>
    </row>
    <row r="50062" spans="9:9" x14ac:dyDescent="0.25">
      <c r="I50062" s="9"/>
    </row>
    <row r="50063" spans="9:9" x14ac:dyDescent="0.25">
      <c r="I50063" s="9"/>
    </row>
    <row r="50064" spans="9:9" x14ac:dyDescent="0.25">
      <c r="I50064" s="9"/>
    </row>
    <row r="50065" spans="9:9" x14ac:dyDescent="0.25">
      <c r="I50065" s="9"/>
    </row>
    <row r="50066" spans="9:9" x14ac:dyDescent="0.25">
      <c r="I50066" s="9"/>
    </row>
    <row r="50067" spans="9:9" x14ac:dyDescent="0.25">
      <c r="I50067" s="9"/>
    </row>
    <row r="50068" spans="9:9" x14ac:dyDescent="0.25">
      <c r="I50068" s="9"/>
    </row>
    <row r="50069" spans="9:9" x14ac:dyDescent="0.25">
      <c r="I50069" s="9"/>
    </row>
    <row r="50070" spans="9:9" x14ac:dyDescent="0.25">
      <c r="I50070" s="9"/>
    </row>
    <row r="50071" spans="9:9" x14ac:dyDescent="0.25">
      <c r="I50071" s="9"/>
    </row>
    <row r="50072" spans="9:9" x14ac:dyDescent="0.25">
      <c r="I50072" s="9"/>
    </row>
    <row r="50073" spans="9:9" x14ac:dyDescent="0.25">
      <c r="I50073" s="9"/>
    </row>
    <row r="50074" spans="9:9" x14ac:dyDescent="0.25">
      <c r="I50074" s="9"/>
    </row>
    <row r="50075" spans="9:9" x14ac:dyDescent="0.25">
      <c r="I50075" s="9"/>
    </row>
    <row r="50076" spans="9:9" x14ac:dyDescent="0.25">
      <c r="I50076" s="9"/>
    </row>
    <row r="50077" spans="9:9" x14ac:dyDescent="0.25">
      <c r="I50077" s="9"/>
    </row>
    <row r="50078" spans="9:9" x14ac:dyDescent="0.25">
      <c r="I50078" s="9"/>
    </row>
    <row r="50079" spans="9:9" x14ac:dyDescent="0.25">
      <c r="I50079" s="9"/>
    </row>
    <row r="50080" spans="9:9" x14ac:dyDescent="0.25">
      <c r="I50080" s="9"/>
    </row>
    <row r="50081" spans="9:9" x14ac:dyDescent="0.25">
      <c r="I50081" s="9"/>
    </row>
    <row r="50082" spans="9:9" x14ac:dyDescent="0.25">
      <c r="I50082" s="9"/>
    </row>
    <row r="50083" spans="9:9" x14ac:dyDescent="0.25">
      <c r="I50083" s="9"/>
    </row>
    <row r="50084" spans="9:9" x14ac:dyDescent="0.25">
      <c r="I50084" s="9"/>
    </row>
    <row r="50085" spans="9:9" x14ac:dyDescent="0.25">
      <c r="I50085" s="9"/>
    </row>
    <row r="50086" spans="9:9" x14ac:dyDescent="0.25">
      <c r="I50086" s="9"/>
    </row>
    <row r="50087" spans="9:9" x14ac:dyDescent="0.25">
      <c r="I50087" s="9"/>
    </row>
    <row r="50088" spans="9:9" x14ac:dyDescent="0.25">
      <c r="I50088" s="9"/>
    </row>
    <row r="50089" spans="9:9" x14ac:dyDescent="0.25">
      <c r="I50089" s="9"/>
    </row>
    <row r="50090" spans="9:9" x14ac:dyDescent="0.25">
      <c r="I50090" s="9"/>
    </row>
    <row r="50091" spans="9:9" x14ac:dyDescent="0.25">
      <c r="I50091" s="9"/>
    </row>
    <row r="50092" spans="9:9" x14ac:dyDescent="0.25">
      <c r="I50092" s="9"/>
    </row>
    <row r="50093" spans="9:9" x14ac:dyDescent="0.25">
      <c r="I50093" s="9"/>
    </row>
    <row r="50094" spans="9:9" x14ac:dyDescent="0.25">
      <c r="I50094" s="9"/>
    </row>
    <row r="50095" spans="9:9" x14ac:dyDescent="0.25">
      <c r="I50095" s="9"/>
    </row>
    <row r="50096" spans="9:9" x14ac:dyDescent="0.25">
      <c r="I50096" s="9"/>
    </row>
    <row r="50097" spans="9:9" x14ac:dyDescent="0.25">
      <c r="I50097" s="9"/>
    </row>
    <row r="50098" spans="9:9" x14ac:dyDescent="0.25">
      <c r="I50098" s="9"/>
    </row>
    <row r="50099" spans="9:9" x14ac:dyDescent="0.25">
      <c r="I50099" s="9"/>
    </row>
    <row r="50100" spans="9:9" x14ac:dyDescent="0.25">
      <c r="I50100" s="9"/>
    </row>
    <row r="50101" spans="9:9" x14ac:dyDescent="0.25">
      <c r="I50101" s="9"/>
    </row>
    <row r="50102" spans="9:9" x14ac:dyDescent="0.25">
      <c r="I50102" s="9"/>
    </row>
    <row r="50103" spans="9:9" x14ac:dyDescent="0.25">
      <c r="I50103" s="9"/>
    </row>
    <row r="50104" spans="9:9" x14ac:dyDescent="0.25">
      <c r="I50104" s="9"/>
    </row>
    <row r="50105" spans="9:9" x14ac:dyDescent="0.25">
      <c r="I50105" s="9"/>
    </row>
    <row r="50106" spans="9:9" x14ac:dyDescent="0.25">
      <c r="I50106" s="9"/>
    </row>
    <row r="50107" spans="9:9" x14ac:dyDescent="0.25">
      <c r="I50107" s="9"/>
    </row>
    <row r="50108" spans="9:9" x14ac:dyDescent="0.25">
      <c r="I50108" s="9"/>
    </row>
    <row r="50109" spans="9:9" x14ac:dyDescent="0.25">
      <c r="I50109" s="9"/>
    </row>
    <row r="50110" spans="9:9" x14ac:dyDescent="0.25">
      <c r="I50110" s="9"/>
    </row>
    <row r="50111" spans="9:9" x14ac:dyDescent="0.25">
      <c r="I50111" s="9"/>
    </row>
    <row r="50112" spans="9:9" x14ac:dyDescent="0.25">
      <c r="I50112" s="9"/>
    </row>
    <row r="50113" spans="9:9" x14ac:dyDescent="0.25">
      <c r="I50113" s="9"/>
    </row>
    <row r="50114" spans="9:9" x14ac:dyDescent="0.25">
      <c r="I50114" s="9"/>
    </row>
    <row r="50115" spans="9:9" x14ac:dyDescent="0.25">
      <c r="I50115" s="9"/>
    </row>
    <row r="50116" spans="9:9" x14ac:dyDescent="0.25">
      <c r="I50116" s="9"/>
    </row>
    <row r="50117" spans="9:9" x14ac:dyDescent="0.25">
      <c r="I50117" s="9"/>
    </row>
    <row r="50118" spans="9:9" x14ac:dyDescent="0.25">
      <c r="I50118" s="9"/>
    </row>
    <row r="50119" spans="9:9" x14ac:dyDescent="0.25">
      <c r="I50119" s="9"/>
    </row>
    <row r="50120" spans="9:9" x14ac:dyDescent="0.25">
      <c r="I50120" s="9"/>
    </row>
    <row r="50121" spans="9:9" x14ac:dyDescent="0.25">
      <c r="I50121" s="9"/>
    </row>
    <row r="50122" spans="9:9" x14ac:dyDescent="0.25">
      <c r="I50122" s="9"/>
    </row>
    <row r="50123" spans="9:9" x14ac:dyDescent="0.25">
      <c r="I50123" s="9"/>
    </row>
    <row r="50124" spans="9:9" x14ac:dyDescent="0.25">
      <c r="I50124" s="9"/>
    </row>
    <row r="50125" spans="9:9" x14ac:dyDescent="0.25">
      <c r="I50125" s="9"/>
    </row>
    <row r="50126" spans="9:9" x14ac:dyDescent="0.25">
      <c r="I50126" s="9"/>
    </row>
    <row r="50127" spans="9:9" x14ac:dyDescent="0.25">
      <c r="I50127" s="9"/>
    </row>
    <row r="50128" spans="9:9" x14ac:dyDescent="0.25">
      <c r="I50128" s="9"/>
    </row>
    <row r="50129" spans="9:9" x14ac:dyDescent="0.25">
      <c r="I50129" s="9"/>
    </row>
    <row r="50130" spans="9:9" x14ac:dyDescent="0.25">
      <c r="I50130" s="9"/>
    </row>
    <row r="50131" spans="9:9" x14ac:dyDescent="0.25">
      <c r="I50131" s="9"/>
    </row>
    <row r="50132" spans="9:9" x14ac:dyDescent="0.25">
      <c r="I50132" s="9"/>
    </row>
    <row r="50133" spans="9:9" x14ac:dyDescent="0.25">
      <c r="I50133" s="9"/>
    </row>
    <row r="50134" spans="9:9" x14ac:dyDescent="0.25">
      <c r="I50134" s="9"/>
    </row>
    <row r="50135" spans="9:9" x14ac:dyDescent="0.25">
      <c r="I50135" s="9"/>
    </row>
    <row r="50136" spans="9:9" x14ac:dyDescent="0.25">
      <c r="I50136" s="9"/>
    </row>
    <row r="50137" spans="9:9" x14ac:dyDescent="0.25">
      <c r="I50137" s="9"/>
    </row>
    <row r="50138" spans="9:9" x14ac:dyDescent="0.25">
      <c r="I50138" s="9"/>
    </row>
    <row r="50139" spans="9:9" x14ac:dyDescent="0.25">
      <c r="I50139" s="9"/>
    </row>
    <row r="50140" spans="9:9" x14ac:dyDescent="0.25">
      <c r="I50140" s="9"/>
    </row>
    <row r="50141" spans="9:9" x14ac:dyDescent="0.25">
      <c r="I50141" s="9"/>
    </row>
    <row r="50142" spans="9:9" x14ac:dyDescent="0.25">
      <c r="I50142" s="9"/>
    </row>
    <row r="50143" spans="9:9" x14ac:dyDescent="0.25">
      <c r="I50143" s="9"/>
    </row>
    <row r="50144" spans="9:9" x14ac:dyDescent="0.25">
      <c r="I50144" s="9"/>
    </row>
    <row r="50145" spans="9:9" x14ac:dyDescent="0.25">
      <c r="I50145" s="9"/>
    </row>
    <row r="50146" spans="9:9" x14ac:dyDescent="0.25">
      <c r="I50146" s="9"/>
    </row>
    <row r="50147" spans="9:9" x14ac:dyDescent="0.25">
      <c r="I50147" s="9"/>
    </row>
    <row r="50148" spans="9:9" x14ac:dyDescent="0.25">
      <c r="I50148" s="9"/>
    </row>
    <row r="50149" spans="9:9" x14ac:dyDescent="0.25">
      <c r="I50149" s="9"/>
    </row>
    <row r="50150" spans="9:9" x14ac:dyDescent="0.25">
      <c r="I50150" s="9"/>
    </row>
    <row r="50151" spans="9:9" x14ac:dyDescent="0.25">
      <c r="I50151" s="9"/>
    </row>
    <row r="50152" spans="9:9" x14ac:dyDescent="0.25">
      <c r="I50152" s="9"/>
    </row>
    <row r="50153" spans="9:9" x14ac:dyDescent="0.25">
      <c r="I50153" s="9"/>
    </row>
    <row r="50154" spans="9:9" x14ac:dyDescent="0.25">
      <c r="I50154" s="9"/>
    </row>
    <row r="50155" spans="9:9" x14ac:dyDescent="0.25">
      <c r="I50155" s="9"/>
    </row>
    <row r="50156" spans="9:9" x14ac:dyDescent="0.25">
      <c r="I50156" s="9"/>
    </row>
    <row r="50157" spans="9:9" x14ac:dyDescent="0.25">
      <c r="I50157" s="9"/>
    </row>
    <row r="50158" spans="9:9" x14ac:dyDescent="0.25">
      <c r="I50158" s="9"/>
    </row>
    <row r="50159" spans="9:9" x14ac:dyDescent="0.25">
      <c r="I50159" s="9"/>
    </row>
    <row r="50160" spans="9:9" x14ac:dyDescent="0.25">
      <c r="I50160" s="9"/>
    </row>
    <row r="50161" spans="9:9" x14ac:dyDescent="0.25">
      <c r="I50161" s="9"/>
    </row>
    <row r="50162" spans="9:9" x14ac:dyDescent="0.25">
      <c r="I50162" s="9"/>
    </row>
    <row r="50163" spans="9:9" x14ac:dyDescent="0.25">
      <c r="I50163" s="9"/>
    </row>
    <row r="50164" spans="9:9" x14ac:dyDescent="0.25">
      <c r="I50164" s="9"/>
    </row>
    <row r="50165" spans="9:9" x14ac:dyDescent="0.25">
      <c r="I50165" s="9"/>
    </row>
    <row r="50166" spans="9:9" x14ac:dyDescent="0.25">
      <c r="I50166" s="9"/>
    </row>
    <row r="50167" spans="9:9" x14ac:dyDescent="0.25">
      <c r="I50167" s="9"/>
    </row>
    <row r="50168" spans="9:9" x14ac:dyDescent="0.25">
      <c r="I50168" s="9"/>
    </row>
    <row r="50169" spans="9:9" x14ac:dyDescent="0.25">
      <c r="I50169" s="9"/>
    </row>
    <row r="50170" spans="9:9" x14ac:dyDescent="0.25">
      <c r="I50170" s="9"/>
    </row>
    <row r="50171" spans="9:9" x14ac:dyDescent="0.25">
      <c r="I50171" s="9"/>
    </row>
    <row r="50172" spans="9:9" x14ac:dyDescent="0.25">
      <c r="I50172" s="9"/>
    </row>
    <row r="50173" spans="9:9" x14ac:dyDescent="0.25">
      <c r="I50173" s="9"/>
    </row>
    <row r="50174" spans="9:9" x14ac:dyDescent="0.25">
      <c r="I50174" s="9"/>
    </row>
    <row r="50175" spans="9:9" x14ac:dyDescent="0.25">
      <c r="I50175" s="9"/>
    </row>
    <row r="50176" spans="9:9" x14ac:dyDescent="0.25">
      <c r="I50176" s="9"/>
    </row>
    <row r="50177" spans="9:9" x14ac:dyDescent="0.25">
      <c r="I50177" s="9"/>
    </row>
    <row r="50178" spans="9:9" x14ac:dyDescent="0.25">
      <c r="I50178" s="9"/>
    </row>
    <row r="50179" spans="9:9" x14ac:dyDescent="0.25">
      <c r="I50179" s="9"/>
    </row>
    <row r="50180" spans="9:9" x14ac:dyDescent="0.25">
      <c r="I50180" s="9"/>
    </row>
    <row r="50181" spans="9:9" x14ac:dyDescent="0.25">
      <c r="I50181" s="9"/>
    </row>
    <row r="50182" spans="9:9" x14ac:dyDescent="0.25">
      <c r="I50182" s="9"/>
    </row>
    <row r="50183" spans="9:9" x14ac:dyDescent="0.25">
      <c r="I50183" s="9"/>
    </row>
    <row r="50184" spans="9:9" x14ac:dyDescent="0.25">
      <c r="I50184" s="9"/>
    </row>
    <row r="50185" spans="9:9" x14ac:dyDescent="0.25">
      <c r="I50185" s="9"/>
    </row>
    <row r="50186" spans="9:9" x14ac:dyDescent="0.25">
      <c r="I50186" s="9"/>
    </row>
    <row r="50187" spans="9:9" x14ac:dyDescent="0.25">
      <c r="I50187" s="9"/>
    </row>
    <row r="50188" spans="9:9" x14ac:dyDescent="0.25">
      <c r="I50188" s="9"/>
    </row>
    <row r="50189" spans="9:9" x14ac:dyDescent="0.25">
      <c r="I50189" s="9"/>
    </row>
    <row r="50190" spans="9:9" x14ac:dyDescent="0.25">
      <c r="I50190" s="9"/>
    </row>
    <row r="50191" spans="9:9" x14ac:dyDescent="0.25">
      <c r="I50191" s="9"/>
    </row>
    <row r="50192" spans="9:9" x14ac:dyDescent="0.25">
      <c r="I50192" s="9"/>
    </row>
    <row r="50193" spans="9:9" x14ac:dyDescent="0.25">
      <c r="I50193" s="9"/>
    </row>
    <row r="50194" spans="9:9" x14ac:dyDescent="0.25">
      <c r="I50194" s="9"/>
    </row>
    <row r="50195" spans="9:9" x14ac:dyDescent="0.25">
      <c r="I50195" s="9"/>
    </row>
    <row r="50196" spans="9:9" x14ac:dyDescent="0.25">
      <c r="I50196" s="9"/>
    </row>
    <row r="50197" spans="9:9" x14ac:dyDescent="0.25">
      <c r="I50197" s="9"/>
    </row>
    <row r="50198" spans="9:9" x14ac:dyDescent="0.25">
      <c r="I50198" s="9"/>
    </row>
    <row r="50199" spans="9:9" x14ac:dyDescent="0.25">
      <c r="I50199" s="9"/>
    </row>
    <row r="50200" spans="9:9" x14ac:dyDescent="0.25">
      <c r="I50200" s="9"/>
    </row>
    <row r="50201" spans="9:9" x14ac:dyDescent="0.25">
      <c r="I50201" s="9"/>
    </row>
    <row r="50202" spans="9:9" x14ac:dyDescent="0.25">
      <c r="I50202" s="9"/>
    </row>
    <row r="50203" spans="9:9" x14ac:dyDescent="0.25">
      <c r="I50203" s="9"/>
    </row>
    <row r="50204" spans="9:9" x14ac:dyDescent="0.25">
      <c r="I50204" s="9"/>
    </row>
    <row r="50205" spans="9:9" x14ac:dyDescent="0.25">
      <c r="I50205" s="9"/>
    </row>
    <row r="50206" spans="9:9" x14ac:dyDescent="0.25">
      <c r="I50206" s="9"/>
    </row>
    <row r="50207" spans="9:9" x14ac:dyDescent="0.25">
      <c r="I50207" s="9"/>
    </row>
    <row r="50208" spans="9:9" x14ac:dyDescent="0.25">
      <c r="I50208" s="9"/>
    </row>
    <row r="50209" spans="9:9" x14ac:dyDescent="0.25">
      <c r="I50209" s="9"/>
    </row>
    <row r="50210" spans="9:9" x14ac:dyDescent="0.25">
      <c r="I50210" s="9"/>
    </row>
    <row r="50211" spans="9:9" x14ac:dyDescent="0.25">
      <c r="I50211" s="9"/>
    </row>
    <row r="50212" spans="9:9" x14ac:dyDescent="0.25">
      <c r="I50212" s="9"/>
    </row>
    <row r="50213" spans="9:9" x14ac:dyDescent="0.25">
      <c r="I50213" s="9"/>
    </row>
    <row r="50214" spans="9:9" x14ac:dyDescent="0.25">
      <c r="I50214" s="9"/>
    </row>
    <row r="50215" spans="9:9" x14ac:dyDescent="0.25">
      <c r="I50215" s="9"/>
    </row>
    <row r="50216" spans="9:9" x14ac:dyDescent="0.25">
      <c r="I50216" s="9"/>
    </row>
    <row r="50217" spans="9:9" x14ac:dyDescent="0.25">
      <c r="I50217" s="9"/>
    </row>
    <row r="50218" spans="9:9" x14ac:dyDescent="0.25">
      <c r="I50218" s="9"/>
    </row>
    <row r="50219" spans="9:9" x14ac:dyDescent="0.25">
      <c r="I50219" s="9"/>
    </row>
    <row r="50220" spans="9:9" x14ac:dyDescent="0.25">
      <c r="I50220" s="9"/>
    </row>
    <row r="50221" spans="9:9" x14ac:dyDescent="0.25">
      <c r="I50221" s="9"/>
    </row>
    <row r="50222" spans="9:9" x14ac:dyDescent="0.25">
      <c r="I50222" s="9"/>
    </row>
    <row r="50223" spans="9:9" x14ac:dyDescent="0.25">
      <c r="I50223" s="9"/>
    </row>
    <row r="50224" spans="9:9" x14ac:dyDescent="0.25">
      <c r="I50224" s="9"/>
    </row>
    <row r="50225" spans="9:9" x14ac:dyDescent="0.25">
      <c r="I50225" s="9"/>
    </row>
    <row r="50226" spans="9:9" x14ac:dyDescent="0.25">
      <c r="I50226" s="9"/>
    </row>
    <row r="50227" spans="9:9" x14ac:dyDescent="0.25">
      <c r="I50227" s="9"/>
    </row>
    <row r="50228" spans="9:9" x14ac:dyDescent="0.25">
      <c r="I50228" s="9"/>
    </row>
    <row r="50229" spans="9:9" x14ac:dyDescent="0.25">
      <c r="I50229" s="9"/>
    </row>
    <row r="50230" spans="9:9" x14ac:dyDescent="0.25">
      <c r="I50230" s="9"/>
    </row>
    <row r="50231" spans="9:9" x14ac:dyDescent="0.25">
      <c r="I50231" s="9"/>
    </row>
    <row r="50232" spans="9:9" x14ac:dyDescent="0.25">
      <c r="I50232" s="9"/>
    </row>
    <row r="50233" spans="9:9" x14ac:dyDescent="0.25">
      <c r="I50233" s="9"/>
    </row>
    <row r="50234" spans="9:9" x14ac:dyDescent="0.25">
      <c r="I50234" s="9"/>
    </row>
    <row r="50235" spans="9:9" x14ac:dyDescent="0.25">
      <c r="I50235" s="9"/>
    </row>
    <row r="50236" spans="9:9" x14ac:dyDescent="0.25">
      <c r="I50236" s="9"/>
    </row>
    <row r="50237" spans="9:9" x14ac:dyDescent="0.25">
      <c r="I50237" s="9"/>
    </row>
    <row r="50238" spans="9:9" x14ac:dyDescent="0.25">
      <c r="I50238" s="9"/>
    </row>
    <row r="50239" spans="9:9" x14ac:dyDescent="0.25">
      <c r="I50239" s="9"/>
    </row>
    <row r="50240" spans="9:9" x14ac:dyDescent="0.25">
      <c r="I50240" s="9"/>
    </row>
    <row r="50241" spans="9:9" x14ac:dyDescent="0.25">
      <c r="I50241" s="9"/>
    </row>
    <row r="50242" spans="9:9" x14ac:dyDescent="0.25">
      <c r="I50242" s="9"/>
    </row>
    <row r="50243" spans="9:9" x14ac:dyDescent="0.25">
      <c r="I50243" s="9"/>
    </row>
    <row r="50244" spans="9:9" x14ac:dyDescent="0.25">
      <c r="I50244" s="9"/>
    </row>
    <row r="50245" spans="9:9" x14ac:dyDescent="0.25">
      <c r="I50245" s="9"/>
    </row>
    <row r="50246" spans="9:9" x14ac:dyDescent="0.25">
      <c r="I50246" s="9"/>
    </row>
    <row r="50247" spans="9:9" x14ac:dyDescent="0.25">
      <c r="I50247" s="9"/>
    </row>
    <row r="50248" spans="9:9" x14ac:dyDescent="0.25">
      <c r="I50248" s="9"/>
    </row>
    <row r="50249" spans="9:9" x14ac:dyDescent="0.25">
      <c r="I50249" s="9"/>
    </row>
    <row r="50250" spans="9:9" x14ac:dyDescent="0.25">
      <c r="I50250" s="9"/>
    </row>
    <row r="50251" spans="9:9" x14ac:dyDescent="0.25">
      <c r="I50251" s="9"/>
    </row>
    <row r="50252" spans="9:9" x14ac:dyDescent="0.25">
      <c r="I50252" s="9"/>
    </row>
    <row r="50253" spans="9:9" x14ac:dyDescent="0.25">
      <c r="I50253" s="9"/>
    </row>
    <row r="50254" spans="9:9" x14ac:dyDescent="0.25">
      <c r="I50254" s="9"/>
    </row>
    <row r="50255" spans="9:9" x14ac:dyDescent="0.25">
      <c r="I50255" s="9"/>
    </row>
    <row r="50256" spans="9:9" x14ac:dyDescent="0.25">
      <c r="I50256" s="9"/>
    </row>
    <row r="50257" spans="9:9" x14ac:dyDescent="0.25">
      <c r="I50257" s="9"/>
    </row>
    <row r="50258" spans="9:9" x14ac:dyDescent="0.25">
      <c r="I50258" s="9"/>
    </row>
    <row r="50259" spans="9:9" x14ac:dyDescent="0.25">
      <c r="I50259" s="9"/>
    </row>
    <row r="50260" spans="9:9" x14ac:dyDescent="0.25">
      <c r="I50260" s="9"/>
    </row>
    <row r="50261" spans="9:9" x14ac:dyDescent="0.25">
      <c r="I50261" s="9"/>
    </row>
    <row r="50262" spans="9:9" x14ac:dyDescent="0.25">
      <c r="I50262" s="9"/>
    </row>
    <row r="50263" spans="9:9" x14ac:dyDescent="0.25">
      <c r="I50263" s="9"/>
    </row>
    <row r="50264" spans="9:9" x14ac:dyDescent="0.25">
      <c r="I50264" s="9"/>
    </row>
    <row r="50265" spans="9:9" x14ac:dyDescent="0.25">
      <c r="I50265" s="9"/>
    </row>
    <row r="50266" spans="9:9" x14ac:dyDescent="0.25">
      <c r="I50266" s="9"/>
    </row>
    <row r="50267" spans="9:9" x14ac:dyDescent="0.25">
      <c r="I50267" s="9"/>
    </row>
    <row r="50268" spans="9:9" x14ac:dyDescent="0.25">
      <c r="I50268" s="9"/>
    </row>
    <row r="50269" spans="9:9" x14ac:dyDescent="0.25">
      <c r="I50269" s="9"/>
    </row>
    <row r="50270" spans="9:9" x14ac:dyDescent="0.25">
      <c r="I50270" s="9"/>
    </row>
    <row r="50271" spans="9:9" x14ac:dyDescent="0.25">
      <c r="I50271" s="9"/>
    </row>
    <row r="50272" spans="9:9" x14ac:dyDescent="0.25">
      <c r="I50272" s="9"/>
    </row>
    <row r="50273" spans="9:9" x14ac:dyDescent="0.25">
      <c r="I50273" s="9"/>
    </row>
    <row r="50274" spans="9:9" x14ac:dyDescent="0.25">
      <c r="I50274" s="9"/>
    </row>
    <row r="50275" spans="9:9" x14ac:dyDescent="0.25">
      <c r="I50275" s="9"/>
    </row>
    <row r="50276" spans="9:9" x14ac:dyDescent="0.25">
      <c r="I50276" s="9"/>
    </row>
    <row r="50277" spans="9:9" x14ac:dyDescent="0.25">
      <c r="I50277" s="9"/>
    </row>
    <row r="50278" spans="9:9" x14ac:dyDescent="0.25">
      <c r="I50278" s="9"/>
    </row>
    <row r="50279" spans="9:9" x14ac:dyDescent="0.25">
      <c r="I50279" s="9"/>
    </row>
    <row r="50280" spans="9:9" x14ac:dyDescent="0.25">
      <c r="I50280" s="9"/>
    </row>
    <row r="50281" spans="9:9" x14ac:dyDescent="0.25">
      <c r="I50281" s="9"/>
    </row>
    <row r="50282" spans="9:9" x14ac:dyDescent="0.25">
      <c r="I50282" s="9"/>
    </row>
    <row r="50283" spans="9:9" x14ac:dyDescent="0.25">
      <c r="I50283" s="9"/>
    </row>
    <row r="50284" spans="9:9" x14ac:dyDescent="0.25">
      <c r="I50284" s="9"/>
    </row>
    <row r="50285" spans="9:9" x14ac:dyDescent="0.25">
      <c r="I50285" s="9"/>
    </row>
    <row r="50286" spans="9:9" x14ac:dyDescent="0.25">
      <c r="I50286" s="9"/>
    </row>
    <row r="50287" spans="9:9" x14ac:dyDescent="0.25">
      <c r="I50287" s="9"/>
    </row>
    <row r="50288" spans="9:9" x14ac:dyDescent="0.25">
      <c r="I50288" s="9"/>
    </row>
    <row r="50289" spans="9:9" x14ac:dyDescent="0.25">
      <c r="I50289" s="9"/>
    </row>
    <row r="50290" spans="9:9" x14ac:dyDescent="0.25">
      <c r="I50290" s="9"/>
    </row>
    <row r="50291" spans="9:9" x14ac:dyDescent="0.25">
      <c r="I50291" s="9"/>
    </row>
    <row r="50292" spans="9:9" x14ac:dyDescent="0.25">
      <c r="I50292" s="9"/>
    </row>
    <row r="50293" spans="9:9" x14ac:dyDescent="0.25">
      <c r="I50293" s="9"/>
    </row>
    <row r="50294" spans="9:9" x14ac:dyDescent="0.25">
      <c r="I50294" s="9"/>
    </row>
    <row r="50295" spans="9:9" x14ac:dyDescent="0.25">
      <c r="I50295" s="9"/>
    </row>
    <row r="50296" spans="9:9" x14ac:dyDescent="0.25">
      <c r="I50296" s="9"/>
    </row>
    <row r="50297" spans="9:9" x14ac:dyDescent="0.25">
      <c r="I50297" s="9"/>
    </row>
    <row r="50298" spans="9:9" x14ac:dyDescent="0.25">
      <c r="I50298" s="9"/>
    </row>
    <row r="50299" spans="9:9" x14ac:dyDescent="0.25">
      <c r="I50299" s="9"/>
    </row>
    <row r="50300" spans="9:9" x14ac:dyDescent="0.25">
      <c r="I50300" s="9"/>
    </row>
    <row r="50301" spans="9:9" x14ac:dyDescent="0.25">
      <c r="I50301" s="9"/>
    </row>
    <row r="50302" spans="9:9" x14ac:dyDescent="0.25">
      <c r="I50302" s="9"/>
    </row>
    <row r="50303" spans="9:9" x14ac:dyDescent="0.25">
      <c r="I50303" s="9"/>
    </row>
    <row r="50304" spans="9:9" x14ac:dyDescent="0.25">
      <c r="I50304" s="9"/>
    </row>
    <row r="50305" spans="9:9" x14ac:dyDescent="0.25">
      <c r="I50305" s="9"/>
    </row>
    <row r="50306" spans="9:9" x14ac:dyDescent="0.25">
      <c r="I50306" s="9"/>
    </row>
    <row r="50307" spans="9:9" x14ac:dyDescent="0.25">
      <c r="I50307" s="9"/>
    </row>
    <row r="50308" spans="9:9" x14ac:dyDescent="0.25">
      <c r="I50308" s="9"/>
    </row>
    <row r="50309" spans="9:9" x14ac:dyDescent="0.25">
      <c r="I50309" s="9"/>
    </row>
    <row r="50310" spans="9:9" x14ac:dyDescent="0.25">
      <c r="I50310" s="9"/>
    </row>
    <row r="50311" spans="9:9" x14ac:dyDescent="0.25">
      <c r="I50311" s="9"/>
    </row>
    <row r="50312" spans="9:9" x14ac:dyDescent="0.25">
      <c r="I50312" s="9"/>
    </row>
    <row r="50313" spans="9:9" x14ac:dyDescent="0.25">
      <c r="I50313" s="9"/>
    </row>
    <row r="50314" spans="9:9" x14ac:dyDescent="0.25">
      <c r="I50314" s="9"/>
    </row>
    <row r="50315" spans="9:9" x14ac:dyDescent="0.25">
      <c r="I50315" s="9"/>
    </row>
    <row r="50316" spans="9:9" x14ac:dyDescent="0.25">
      <c r="I50316" s="9"/>
    </row>
    <row r="50317" spans="9:9" x14ac:dyDescent="0.25">
      <c r="I50317" s="9"/>
    </row>
    <row r="50318" spans="9:9" x14ac:dyDescent="0.25">
      <c r="I50318" s="9"/>
    </row>
    <row r="50319" spans="9:9" x14ac:dyDescent="0.25">
      <c r="I50319" s="9"/>
    </row>
    <row r="50320" spans="9:9" x14ac:dyDescent="0.25">
      <c r="I50320" s="9"/>
    </row>
    <row r="50321" spans="9:9" x14ac:dyDescent="0.25">
      <c r="I50321" s="9"/>
    </row>
    <row r="50322" spans="9:9" x14ac:dyDescent="0.25">
      <c r="I50322" s="9"/>
    </row>
    <row r="50323" spans="9:9" x14ac:dyDescent="0.25">
      <c r="I50323" s="9"/>
    </row>
    <row r="50324" spans="9:9" x14ac:dyDescent="0.25">
      <c r="I50324" s="9"/>
    </row>
    <row r="50325" spans="9:9" x14ac:dyDescent="0.25">
      <c r="I50325" s="9"/>
    </row>
    <row r="50326" spans="9:9" x14ac:dyDescent="0.25">
      <c r="I50326" s="9"/>
    </row>
    <row r="50327" spans="9:9" x14ac:dyDescent="0.25">
      <c r="I50327" s="9"/>
    </row>
    <row r="50328" spans="9:9" x14ac:dyDescent="0.25">
      <c r="I50328" s="9"/>
    </row>
    <row r="50329" spans="9:9" x14ac:dyDescent="0.25">
      <c r="I50329" s="9"/>
    </row>
    <row r="50330" spans="9:9" x14ac:dyDescent="0.25">
      <c r="I50330" s="9"/>
    </row>
    <row r="50331" spans="9:9" x14ac:dyDescent="0.25">
      <c r="I50331" s="9"/>
    </row>
    <row r="50332" spans="9:9" x14ac:dyDescent="0.25">
      <c r="I50332" s="9"/>
    </row>
    <row r="50333" spans="9:9" x14ac:dyDescent="0.25">
      <c r="I50333" s="9"/>
    </row>
    <row r="50334" spans="9:9" x14ac:dyDescent="0.25">
      <c r="I50334" s="9"/>
    </row>
    <row r="50335" spans="9:9" x14ac:dyDescent="0.25">
      <c r="I50335" s="9"/>
    </row>
    <row r="50336" spans="9:9" x14ac:dyDescent="0.25">
      <c r="I50336" s="9"/>
    </row>
    <row r="50337" spans="9:9" x14ac:dyDescent="0.25">
      <c r="I50337" s="9"/>
    </row>
    <row r="50338" spans="9:9" x14ac:dyDescent="0.25">
      <c r="I50338" s="9"/>
    </row>
    <row r="50339" spans="9:9" x14ac:dyDescent="0.25">
      <c r="I50339" s="9"/>
    </row>
    <row r="50340" spans="9:9" x14ac:dyDescent="0.25">
      <c r="I50340" s="9"/>
    </row>
    <row r="50341" spans="9:9" x14ac:dyDescent="0.25">
      <c r="I50341" s="9"/>
    </row>
    <row r="50342" spans="9:9" x14ac:dyDescent="0.25">
      <c r="I50342" s="9"/>
    </row>
    <row r="50343" spans="9:9" x14ac:dyDescent="0.25">
      <c r="I50343" s="9"/>
    </row>
    <row r="50344" spans="9:9" x14ac:dyDescent="0.25">
      <c r="I50344" s="9"/>
    </row>
    <row r="50345" spans="9:9" x14ac:dyDescent="0.25">
      <c r="I50345" s="9"/>
    </row>
    <row r="50346" spans="9:9" x14ac:dyDescent="0.25">
      <c r="I50346" s="9"/>
    </row>
    <row r="50347" spans="9:9" x14ac:dyDescent="0.25">
      <c r="I50347" s="9"/>
    </row>
    <row r="50348" spans="9:9" x14ac:dyDescent="0.25">
      <c r="I50348" s="9"/>
    </row>
    <row r="50349" spans="9:9" x14ac:dyDescent="0.25">
      <c r="I50349" s="9"/>
    </row>
    <row r="50350" spans="9:9" x14ac:dyDescent="0.25">
      <c r="I50350" s="9"/>
    </row>
    <row r="50351" spans="9:9" x14ac:dyDescent="0.25">
      <c r="I50351" s="9"/>
    </row>
    <row r="50352" spans="9:9" x14ac:dyDescent="0.25">
      <c r="I50352" s="9"/>
    </row>
    <row r="50353" spans="9:9" x14ac:dyDescent="0.25">
      <c r="I50353" s="9"/>
    </row>
    <row r="50354" spans="9:9" x14ac:dyDescent="0.25">
      <c r="I50354" s="9"/>
    </row>
    <row r="50355" spans="9:9" x14ac:dyDescent="0.25">
      <c r="I50355" s="9"/>
    </row>
    <row r="50356" spans="9:9" x14ac:dyDescent="0.25">
      <c r="I50356" s="9"/>
    </row>
    <row r="50357" spans="9:9" x14ac:dyDescent="0.25">
      <c r="I50357" s="9"/>
    </row>
    <row r="50358" spans="9:9" x14ac:dyDescent="0.25">
      <c r="I50358" s="9"/>
    </row>
    <row r="50359" spans="9:9" x14ac:dyDescent="0.25">
      <c r="I50359" s="9"/>
    </row>
    <row r="50360" spans="9:9" x14ac:dyDescent="0.25">
      <c r="I50360" s="9"/>
    </row>
    <row r="50361" spans="9:9" x14ac:dyDescent="0.25">
      <c r="I50361" s="9"/>
    </row>
    <row r="50362" spans="9:9" x14ac:dyDescent="0.25">
      <c r="I50362" s="9"/>
    </row>
    <row r="50363" spans="9:9" x14ac:dyDescent="0.25">
      <c r="I50363" s="9"/>
    </row>
    <row r="50364" spans="9:9" x14ac:dyDescent="0.25">
      <c r="I50364" s="9"/>
    </row>
    <row r="50365" spans="9:9" x14ac:dyDescent="0.25">
      <c r="I50365" s="9"/>
    </row>
    <row r="50366" spans="9:9" x14ac:dyDescent="0.25">
      <c r="I50366" s="9"/>
    </row>
    <row r="50367" spans="9:9" x14ac:dyDescent="0.25">
      <c r="I50367" s="9"/>
    </row>
    <row r="50368" spans="9:9" x14ac:dyDescent="0.25">
      <c r="I50368" s="9"/>
    </row>
    <row r="50369" spans="9:9" x14ac:dyDescent="0.25">
      <c r="I50369" s="9"/>
    </row>
    <row r="50370" spans="9:9" x14ac:dyDescent="0.25">
      <c r="I50370" s="9"/>
    </row>
    <row r="50371" spans="9:9" x14ac:dyDescent="0.25">
      <c r="I50371" s="9"/>
    </row>
    <row r="50372" spans="9:9" x14ac:dyDescent="0.25">
      <c r="I50372" s="9"/>
    </row>
    <row r="50373" spans="9:9" x14ac:dyDescent="0.25">
      <c r="I50373" s="9"/>
    </row>
    <row r="50374" spans="9:9" x14ac:dyDescent="0.25">
      <c r="I50374" s="9"/>
    </row>
    <row r="50375" spans="9:9" x14ac:dyDescent="0.25">
      <c r="I50375" s="9"/>
    </row>
    <row r="50376" spans="9:9" x14ac:dyDescent="0.25">
      <c r="I50376" s="9"/>
    </row>
    <row r="50377" spans="9:9" x14ac:dyDescent="0.25">
      <c r="I50377" s="9"/>
    </row>
    <row r="50378" spans="9:9" x14ac:dyDescent="0.25">
      <c r="I50378" s="9"/>
    </row>
    <row r="50379" spans="9:9" x14ac:dyDescent="0.25">
      <c r="I50379" s="9"/>
    </row>
    <row r="50380" spans="9:9" x14ac:dyDescent="0.25">
      <c r="I50380" s="9"/>
    </row>
    <row r="50381" spans="9:9" x14ac:dyDescent="0.25">
      <c r="I50381" s="9"/>
    </row>
    <row r="50382" spans="9:9" x14ac:dyDescent="0.25">
      <c r="I50382" s="9"/>
    </row>
    <row r="50383" spans="9:9" x14ac:dyDescent="0.25">
      <c r="I50383" s="9"/>
    </row>
    <row r="50384" spans="9:9" x14ac:dyDescent="0.25">
      <c r="I50384" s="9"/>
    </row>
    <row r="50385" spans="9:9" x14ac:dyDescent="0.25">
      <c r="I50385" s="9"/>
    </row>
    <row r="50386" spans="9:9" x14ac:dyDescent="0.25">
      <c r="I50386" s="9"/>
    </row>
    <row r="50387" spans="9:9" x14ac:dyDescent="0.25">
      <c r="I50387" s="9"/>
    </row>
    <row r="50388" spans="9:9" x14ac:dyDescent="0.25">
      <c r="I50388" s="9"/>
    </row>
    <row r="50389" spans="9:9" x14ac:dyDescent="0.25">
      <c r="I50389" s="9"/>
    </row>
    <row r="50390" spans="9:9" x14ac:dyDescent="0.25">
      <c r="I50390" s="9"/>
    </row>
    <row r="50391" spans="9:9" x14ac:dyDescent="0.25">
      <c r="I50391" s="9"/>
    </row>
    <row r="50392" spans="9:9" x14ac:dyDescent="0.25">
      <c r="I50392" s="9"/>
    </row>
    <row r="50393" spans="9:9" x14ac:dyDescent="0.25">
      <c r="I50393" s="9"/>
    </row>
    <row r="50394" spans="9:9" x14ac:dyDescent="0.25">
      <c r="I50394" s="9"/>
    </row>
    <row r="50395" spans="9:9" x14ac:dyDescent="0.25">
      <c r="I50395" s="9"/>
    </row>
    <row r="50396" spans="9:9" x14ac:dyDescent="0.25">
      <c r="I50396" s="9"/>
    </row>
    <row r="50397" spans="9:9" x14ac:dyDescent="0.25">
      <c r="I50397" s="9"/>
    </row>
    <row r="50398" spans="9:9" x14ac:dyDescent="0.25">
      <c r="I50398" s="9"/>
    </row>
    <row r="50399" spans="9:9" x14ac:dyDescent="0.25">
      <c r="I50399" s="9"/>
    </row>
    <row r="50400" spans="9:9" x14ac:dyDescent="0.25">
      <c r="I50400" s="9"/>
    </row>
    <row r="50401" spans="9:9" x14ac:dyDescent="0.25">
      <c r="I50401" s="9"/>
    </row>
    <row r="50402" spans="9:9" x14ac:dyDescent="0.25">
      <c r="I50402" s="9"/>
    </row>
    <row r="50403" spans="9:9" x14ac:dyDescent="0.25">
      <c r="I50403" s="9"/>
    </row>
    <row r="50404" spans="9:9" x14ac:dyDescent="0.25">
      <c r="I50404" s="9"/>
    </row>
    <row r="50405" spans="9:9" x14ac:dyDescent="0.25">
      <c r="I50405" s="9"/>
    </row>
    <row r="50406" spans="9:9" x14ac:dyDescent="0.25">
      <c r="I50406" s="9"/>
    </row>
    <row r="50407" spans="9:9" x14ac:dyDescent="0.25">
      <c r="I50407" s="9"/>
    </row>
    <row r="50408" spans="9:9" x14ac:dyDescent="0.25">
      <c r="I50408" s="9"/>
    </row>
    <row r="50409" spans="9:9" x14ac:dyDescent="0.25">
      <c r="I50409" s="9"/>
    </row>
    <row r="50410" spans="9:9" x14ac:dyDescent="0.25">
      <c r="I50410" s="9"/>
    </row>
    <row r="50411" spans="9:9" x14ac:dyDescent="0.25">
      <c r="I50411" s="9"/>
    </row>
    <row r="50412" spans="9:9" x14ac:dyDescent="0.25">
      <c r="I50412" s="9"/>
    </row>
    <row r="50413" spans="9:9" x14ac:dyDescent="0.25">
      <c r="I50413" s="9"/>
    </row>
    <row r="50414" spans="9:9" x14ac:dyDescent="0.25">
      <c r="I50414" s="9"/>
    </row>
    <row r="50415" spans="9:9" x14ac:dyDescent="0.25">
      <c r="I50415" s="9"/>
    </row>
    <row r="50416" spans="9:9" x14ac:dyDescent="0.25">
      <c r="I50416" s="9"/>
    </row>
    <row r="50417" spans="9:9" x14ac:dyDescent="0.25">
      <c r="I50417" s="9"/>
    </row>
    <row r="50418" spans="9:9" x14ac:dyDescent="0.25">
      <c r="I50418" s="9"/>
    </row>
    <row r="50419" spans="9:9" x14ac:dyDescent="0.25">
      <c r="I50419" s="9"/>
    </row>
    <row r="50420" spans="9:9" x14ac:dyDescent="0.25">
      <c r="I50420" s="9"/>
    </row>
    <row r="50421" spans="9:9" x14ac:dyDescent="0.25">
      <c r="I50421" s="9"/>
    </row>
    <row r="50422" spans="9:9" x14ac:dyDescent="0.25">
      <c r="I50422" s="9"/>
    </row>
    <row r="50423" spans="9:9" x14ac:dyDescent="0.25">
      <c r="I50423" s="9"/>
    </row>
    <row r="50424" spans="9:9" x14ac:dyDescent="0.25">
      <c r="I50424" s="9"/>
    </row>
    <row r="50425" spans="9:9" x14ac:dyDescent="0.25">
      <c r="I50425" s="9"/>
    </row>
    <row r="50426" spans="9:9" x14ac:dyDescent="0.25">
      <c r="I50426" s="9"/>
    </row>
    <row r="50427" spans="9:9" x14ac:dyDescent="0.25">
      <c r="I50427" s="9"/>
    </row>
    <row r="50428" spans="9:9" x14ac:dyDescent="0.25">
      <c r="I50428" s="9"/>
    </row>
    <row r="50429" spans="9:9" x14ac:dyDescent="0.25">
      <c r="I50429" s="9"/>
    </row>
    <row r="50430" spans="9:9" x14ac:dyDescent="0.25">
      <c r="I50430" s="9"/>
    </row>
    <row r="50431" spans="9:9" x14ac:dyDescent="0.25">
      <c r="I50431" s="9"/>
    </row>
    <row r="50432" spans="9:9" x14ac:dyDescent="0.25">
      <c r="I50432" s="9"/>
    </row>
    <row r="50433" spans="9:9" x14ac:dyDescent="0.25">
      <c r="I50433" s="9"/>
    </row>
    <row r="50434" spans="9:9" x14ac:dyDescent="0.25">
      <c r="I50434" s="9"/>
    </row>
    <row r="50435" spans="9:9" x14ac:dyDescent="0.25">
      <c r="I50435" s="9"/>
    </row>
    <row r="50436" spans="9:9" x14ac:dyDescent="0.25">
      <c r="I50436" s="9"/>
    </row>
    <row r="50437" spans="9:9" x14ac:dyDescent="0.25">
      <c r="I50437" s="9"/>
    </row>
    <row r="50438" spans="9:9" x14ac:dyDescent="0.25">
      <c r="I50438" s="9"/>
    </row>
    <row r="50439" spans="9:9" x14ac:dyDescent="0.25">
      <c r="I50439" s="9"/>
    </row>
    <row r="50440" spans="9:9" x14ac:dyDescent="0.25">
      <c r="I50440" s="9"/>
    </row>
    <row r="50441" spans="9:9" x14ac:dyDescent="0.25">
      <c r="I50441" s="9"/>
    </row>
    <row r="50442" spans="9:9" x14ac:dyDescent="0.25">
      <c r="I50442" s="9"/>
    </row>
    <row r="50443" spans="9:9" x14ac:dyDescent="0.25">
      <c r="I50443" s="9"/>
    </row>
    <row r="50444" spans="9:9" x14ac:dyDescent="0.25">
      <c r="I50444" s="9"/>
    </row>
    <row r="50445" spans="9:9" x14ac:dyDescent="0.25">
      <c r="I50445" s="9"/>
    </row>
    <row r="50446" spans="9:9" x14ac:dyDescent="0.25">
      <c r="I50446" s="9"/>
    </row>
    <row r="50447" spans="9:9" x14ac:dyDescent="0.25">
      <c r="I50447" s="9"/>
    </row>
    <row r="50448" spans="9:9" x14ac:dyDescent="0.25">
      <c r="I50448" s="9"/>
    </row>
    <row r="50449" spans="9:9" x14ac:dyDescent="0.25">
      <c r="I50449" s="9"/>
    </row>
    <row r="50450" spans="9:9" x14ac:dyDescent="0.25">
      <c r="I50450" s="9"/>
    </row>
    <row r="50451" spans="9:9" x14ac:dyDescent="0.25">
      <c r="I50451" s="9"/>
    </row>
    <row r="50452" spans="9:9" x14ac:dyDescent="0.25">
      <c r="I50452" s="9"/>
    </row>
    <row r="50453" spans="9:9" x14ac:dyDescent="0.25">
      <c r="I50453" s="9"/>
    </row>
    <row r="50454" spans="9:9" x14ac:dyDescent="0.25">
      <c r="I50454" s="9"/>
    </row>
    <row r="50455" spans="9:9" x14ac:dyDescent="0.25">
      <c r="I50455" s="9"/>
    </row>
    <row r="50456" spans="9:9" x14ac:dyDescent="0.25">
      <c r="I50456" s="9"/>
    </row>
    <row r="50457" spans="9:9" x14ac:dyDescent="0.25">
      <c r="I50457" s="9"/>
    </row>
    <row r="50458" spans="9:9" x14ac:dyDescent="0.25">
      <c r="I50458" s="9"/>
    </row>
    <row r="50459" spans="9:9" x14ac:dyDescent="0.25">
      <c r="I50459" s="9"/>
    </row>
    <row r="50460" spans="9:9" x14ac:dyDescent="0.25">
      <c r="I50460" s="9"/>
    </row>
    <row r="50461" spans="9:9" x14ac:dyDescent="0.25">
      <c r="I50461" s="9"/>
    </row>
    <row r="50462" spans="9:9" x14ac:dyDescent="0.25">
      <c r="I50462" s="9"/>
    </row>
    <row r="50463" spans="9:9" x14ac:dyDescent="0.25">
      <c r="I50463" s="9"/>
    </row>
    <row r="50464" spans="9:9" x14ac:dyDescent="0.25">
      <c r="I50464" s="9"/>
    </row>
    <row r="50465" spans="9:9" x14ac:dyDescent="0.25">
      <c r="I50465" s="9"/>
    </row>
    <row r="50466" spans="9:9" x14ac:dyDescent="0.25">
      <c r="I50466" s="9"/>
    </row>
    <row r="50467" spans="9:9" x14ac:dyDescent="0.25">
      <c r="I50467" s="9"/>
    </row>
    <row r="50468" spans="9:9" x14ac:dyDescent="0.25">
      <c r="I50468" s="9"/>
    </row>
    <row r="50469" spans="9:9" x14ac:dyDescent="0.25">
      <c r="I50469" s="9"/>
    </row>
    <row r="50470" spans="9:9" x14ac:dyDescent="0.25">
      <c r="I50470" s="9"/>
    </row>
    <row r="50471" spans="9:9" x14ac:dyDescent="0.25">
      <c r="I50471" s="9"/>
    </row>
    <row r="50472" spans="9:9" x14ac:dyDescent="0.25">
      <c r="I50472" s="9"/>
    </row>
    <row r="50473" spans="9:9" x14ac:dyDescent="0.25">
      <c r="I50473" s="9"/>
    </row>
    <row r="50474" spans="9:9" x14ac:dyDescent="0.25">
      <c r="I50474" s="9"/>
    </row>
    <row r="50475" spans="9:9" x14ac:dyDescent="0.25">
      <c r="I50475" s="9"/>
    </row>
    <row r="50476" spans="9:9" x14ac:dyDescent="0.25">
      <c r="I50476" s="9"/>
    </row>
    <row r="50477" spans="9:9" x14ac:dyDescent="0.25">
      <c r="I50477" s="9"/>
    </row>
    <row r="50478" spans="9:9" x14ac:dyDescent="0.25">
      <c r="I50478" s="9"/>
    </row>
    <row r="50479" spans="9:9" x14ac:dyDescent="0.25">
      <c r="I50479" s="9"/>
    </row>
    <row r="50480" spans="9:9" x14ac:dyDescent="0.25">
      <c r="I50480" s="9"/>
    </row>
    <row r="50481" spans="9:9" x14ac:dyDescent="0.25">
      <c r="I50481" s="9"/>
    </row>
    <row r="50482" spans="9:9" x14ac:dyDescent="0.25">
      <c r="I50482" s="9"/>
    </row>
    <row r="50483" spans="9:9" x14ac:dyDescent="0.25">
      <c r="I50483" s="9"/>
    </row>
    <row r="50484" spans="9:9" x14ac:dyDescent="0.25">
      <c r="I50484" s="9"/>
    </row>
    <row r="50485" spans="9:9" x14ac:dyDescent="0.25">
      <c r="I50485" s="9"/>
    </row>
    <row r="50486" spans="9:9" x14ac:dyDescent="0.25">
      <c r="I50486" s="9"/>
    </row>
    <row r="50487" spans="9:9" x14ac:dyDescent="0.25">
      <c r="I50487" s="9"/>
    </row>
    <row r="50488" spans="9:9" x14ac:dyDescent="0.25">
      <c r="I50488" s="9"/>
    </row>
    <row r="50489" spans="9:9" x14ac:dyDescent="0.25">
      <c r="I50489" s="9"/>
    </row>
    <row r="50490" spans="9:9" x14ac:dyDescent="0.25">
      <c r="I50490" s="9"/>
    </row>
    <row r="50491" spans="9:9" x14ac:dyDescent="0.25">
      <c r="I50491" s="9"/>
    </row>
    <row r="50492" spans="9:9" x14ac:dyDescent="0.25">
      <c r="I50492" s="9"/>
    </row>
    <row r="50493" spans="9:9" x14ac:dyDescent="0.25">
      <c r="I50493" s="9"/>
    </row>
    <row r="50494" spans="9:9" x14ac:dyDescent="0.25">
      <c r="I50494" s="9"/>
    </row>
    <row r="50495" spans="9:9" x14ac:dyDescent="0.25">
      <c r="I50495" s="9"/>
    </row>
    <row r="50496" spans="9:9" x14ac:dyDescent="0.25">
      <c r="I50496" s="9"/>
    </row>
    <row r="50497" spans="9:9" x14ac:dyDescent="0.25">
      <c r="I50497" s="9"/>
    </row>
    <row r="50498" spans="9:9" x14ac:dyDescent="0.25">
      <c r="I50498" s="9"/>
    </row>
    <row r="50499" spans="9:9" x14ac:dyDescent="0.25">
      <c r="I50499" s="9"/>
    </row>
    <row r="50500" spans="9:9" x14ac:dyDescent="0.25">
      <c r="I50500" s="9"/>
    </row>
    <row r="50501" spans="9:9" x14ac:dyDescent="0.25">
      <c r="I50501" s="9"/>
    </row>
    <row r="50502" spans="9:9" x14ac:dyDescent="0.25">
      <c r="I50502" s="9"/>
    </row>
    <row r="50503" spans="9:9" x14ac:dyDescent="0.25">
      <c r="I50503" s="9"/>
    </row>
    <row r="50504" spans="9:9" x14ac:dyDescent="0.25">
      <c r="I50504" s="9"/>
    </row>
    <row r="50505" spans="9:9" x14ac:dyDescent="0.25">
      <c r="I50505" s="9"/>
    </row>
    <row r="50506" spans="9:9" x14ac:dyDescent="0.25">
      <c r="I50506" s="9"/>
    </row>
    <row r="50507" spans="9:9" x14ac:dyDescent="0.25">
      <c r="I50507" s="9"/>
    </row>
    <row r="50508" spans="9:9" x14ac:dyDescent="0.25">
      <c r="I50508" s="9"/>
    </row>
    <row r="50509" spans="9:9" x14ac:dyDescent="0.25">
      <c r="I50509" s="9"/>
    </row>
    <row r="50510" spans="9:9" x14ac:dyDescent="0.25">
      <c r="I50510" s="9"/>
    </row>
    <row r="50511" spans="9:9" x14ac:dyDescent="0.25">
      <c r="I50511" s="9"/>
    </row>
    <row r="50512" spans="9:9" x14ac:dyDescent="0.25">
      <c r="I50512" s="9"/>
    </row>
    <row r="50513" spans="9:9" x14ac:dyDescent="0.25">
      <c r="I50513" s="9"/>
    </row>
    <row r="50514" spans="9:9" x14ac:dyDescent="0.25">
      <c r="I50514" s="9"/>
    </row>
    <row r="50515" spans="9:9" x14ac:dyDescent="0.25">
      <c r="I50515" s="9"/>
    </row>
    <row r="50516" spans="9:9" x14ac:dyDescent="0.25">
      <c r="I50516" s="9"/>
    </row>
    <row r="50517" spans="9:9" x14ac:dyDescent="0.25">
      <c r="I50517" s="9"/>
    </row>
    <row r="50518" spans="9:9" x14ac:dyDescent="0.25">
      <c r="I50518" s="9"/>
    </row>
    <row r="50519" spans="9:9" x14ac:dyDescent="0.25">
      <c r="I50519" s="9"/>
    </row>
    <row r="50520" spans="9:9" x14ac:dyDescent="0.25">
      <c r="I50520" s="9"/>
    </row>
    <row r="50521" spans="9:9" x14ac:dyDescent="0.25">
      <c r="I50521" s="9"/>
    </row>
    <row r="50522" spans="9:9" x14ac:dyDescent="0.25">
      <c r="I50522" s="9"/>
    </row>
    <row r="50523" spans="9:9" x14ac:dyDescent="0.25">
      <c r="I50523" s="9"/>
    </row>
    <row r="50524" spans="9:9" x14ac:dyDescent="0.25">
      <c r="I50524" s="9"/>
    </row>
    <row r="50525" spans="9:9" x14ac:dyDescent="0.25">
      <c r="I50525" s="9"/>
    </row>
    <row r="50526" spans="9:9" x14ac:dyDescent="0.25">
      <c r="I50526" s="9"/>
    </row>
    <row r="50527" spans="9:9" x14ac:dyDescent="0.25">
      <c r="I50527" s="9"/>
    </row>
    <row r="50528" spans="9:9" x14ac:dyDescent="0.25">
      <c r="I50528" s="9"/>
    </row>
    <row r="50529" spans="9:9" x14ac:dyDescent="0.25">
      <c r="I50529" s="9"/>
    </row>
    <row r="50530" spans="9:9" x14ac:dyDescent="0.25">
      <c r="I50530" s="9"/>
    </row>
    <row r="50531" spans="9:9" x14ac:dyDescent="0.25">
      <c r="I50531" s="9"/>
    </row>
    <row r="50532" spans="9:9" x14ac:dyDescent="0.25">
      <c r="I50532" s="9"/>
    </row>
    <row r="50533" spans="9:9" x14ac:dyDescent="0.25">
      <c r="I50533" s="9"/>
    </row>
    <row r="50534" spans="9:9" x14ac:dyDescent="0.25">
      <c r="I50534" s="9"/>
    </row>
    <row r="50535" spans="9:9" x14ac:dyDescent="0.25">
      <c r="I50535" s="9"/>
    </row>
    <row r="50536" spans="9:9" x14ac:dyDescent="0.25">
      <c r="I50536" s="9"/>
    </row>
    <row r="50537" spans="9:9" x14ac:dyDescent="0.25">
      <c r="I50537" s="9"/>
    </row>
    <row r="50538" spans="9:9" x14ac:dyDescent="0.25">
      <c r="I50538" s="9"/>
    </row>
    <row r="50539" spans="9:9" x14ac:dyDescent="0.25">
      <c r="I50539" s="9"/>
    </row>
    <row r="50540" spans="9:9" x14ac:dyDescent="0.25">
      <c r="I50540" s="9"/>
    </row>
    <row r="50541" spans="9:9" x14ac:dyDescent="0.25">
      <c r="I50541" s="9"/>
    </row>
    <row r="50542" spans="9:9" x14ac:dyDescent="0.25">
      <c r="I50542" s="9"/>
    </row>
    <row r="50543" spans="9:9" x14ac:dyDescent="0.25">
      <c r="I50543" s="9"/>
    </row>
    <row r="50544" spans="9:9" x14ac:dyDescent="0.25">
      <c r="I50544" s="9"/>
    </row>
    <row r="50545" spans="9:9" x14ac:dyDescent="0.25">
      <c r="I50545" s="9"/>
    </row>
    <row r="50546" spans="9:9" x14ac:dyDescent="0.25">
      <c r="I50546" s="9"/>
    </row>
    <row r="50547" spans="9:9" x14ac:dyDescent="0.25">
      <c r="I50547" s="9"/>
    </row>
    <row r="50548" spans="9:9" x14ac:dyDescent="0.25">
      <c r="I50548" s="9"/>
    </row>
    <row r="50549" spans="9:9" x14ac:dyDescent="0.25">
      <c r="I50549" s="9"/>
    </row>
    <row r="50550" spans="9:9" x14ac:dyDescent="0.25">
      <c r="I50550" s="9"/>
    </row>
    <row r="50551" spans="9:9" x14ac:dyDescent="0.25">
      <c r="I50551" s="9"/>
    </row>
    <row r="50552" spans="9:9" x14ac:dyDescent="0.25">
      <c r="I50552" s="9"/>
    </row>
    <row r="50553" spans="9:9" x14ac:dyDescent="0.25">
      <c r="I50553" s="9"/>
    </row>
    <row r="50554" spans="9:9" x14ac:dyDescent="0.25">
      <c r="I50554" s="9"/>
    </row>
    <row r="50555" spans="9:9" x14ac:dyDescent="0.25">
      <c r="I50555" s="9"/>
    </row>
    <row r="50556" spans="9:9" x14ac:dyDescent="0.25">
      <c r="I50556" s="9"/>
    </row>
    <row r="50557" spans="9:9" x14ac:dyDescent="0.25">
      <c r="I50557" s="9"/>
    </row>
    <row r="50558" spans="9:9" x14ac:dyDescent="0.25">
      <c r="I50558" s="9"/>
    </row>
    <row r="50559" spans="9:9" x14ac:dyDescent="0.25">
      <c r="I50559" s="9"/>
    </row>
    <row r="50560" spans="9:9" x14ac:dyDescent="0.25">
      <c r="I50560" s="9"/>
    </row>
    <row r="50561" spans="9:9" x14ac:dyDescent="0.25">
      <c r="I50561" s="9"/>
    </row>
    <row r="50562" spans="9:9" x14ac:dyDescent="0.25">
      <c r="I50562" s="9"/>
    </row>
    <row r="50563" spans="9:9" x14ac:dyDescent="0.25">
      <c r="I50563" s="9"/>
    </row>
    <row r="50564" spans="9:9" x14ac:dyDescent="0.25">
      <c r="I50564" s="9"/>
    </row>
    <row r="50565" spans="9:9" x14ac:dyDescent="0.25">
      <c r="I50565" s="9"/>
    </row>
    <row r="50566" spans="9:9" x14ac:dyDescent="0.25">
      <c r="I50566" s="9"/>
    </row>
    <row r="50567" spans="9:9" x14ac:dyDescent="0.25">
      <c r="I50567" s="9"/>
    </row>
    <row r="50568" spans="9:9" x14ac:dyDescent="0.25">
      <c r="I50568" s="9"/>
    </row>
    <row r="50569" spans="9:9" x14ac:dyDescent="0.25">
      <c r="I50569" s="9"/>
    </row>
    <row r="50570" spans="9:9" x14ac:dyDescent="0.25">
      <c r="I50570" s="9"/>
    </row>
    <row r="50571" spans="9:9" x14ac:dyDescent="0.25">
      <c r="I50571" s="9"/>
    </row>
    <row r="50572" spans="9:9" x14ac:dyDescent="0.25">
      <c r="I50572" s="9"/>
    </row>
    <row r="50573" spans="9:9" x14ac:dyDescent="0.25">
      <c r="I50573" s="9"/>
    </row>
    <row r="50574" spans="9:9" x14ac:dyDescent="0.25">
      <c r="I50574" s="9"/>
    </row>
    <row r="50575" spans="9:9" x14ac:dyDescent="0.25">
      <c r="I50575" s="9"/>
    </row>
    <row r="50576" spans="9:9" x14ac:dyDescent="0.25">
      <c r="I50576" s="9"/>
    </row>
    <row r="50577" spans="9:9" x14ac:dyDescent="0.25">
      <c r="I50577" s="9"/>
    </row>
    <row r="50578" spans="9:9" x14ac:dyDescent="0.25">
      <c r="I50578" s="9"/>
    </row>
    <row r="50579" spans="9:9" x14ac:dyDescent="0.25">
      <c r="I50579" s="9"/>
    </row>
    <row r="50580" spans="9:9" x14ac:dyDescent="0.25">
      <c r="I50580" s="9"/>
    </row>
    <row r="50581" spans="9:9" x14ac:dyDescent="0.25">
      <c r="I50581" s="9"/>
    </row>
    <row r="50582" spans="9:9" x14ac:dyDescent="0.25">
      <c r="I50582" s="9"/>
    </row>
    <row r="50583" spans="9:9" x14ac:dyDescent="0.25">
      <c r="I50583" s="9"/>
    </row>
    <row r="50584" spans="9:9" x14ac:dyDescent="0.25">
      <c r="I50584" s="9"/>
    </row>
    <row r="50585" spans="9:9" x14ac:dyDescent="0.25">
      <c r="I50585" s="9"/>
    </row>
    <row r="50586" spans="9:9" x14ac:dyDescent="0.25">
      <c r="I50586" s="9"/>
    </row>
    <row r="50587" spans="9:9" x14ac:dyDescent="0.25">
      <c r="I50587" s="9"/>
    </row>
    <row r="50588" spans="9:9" x14ac:dyDescent="0.25">
      <c r="I50588" s="9"/>
    </row>
    <row r="50589" spans="9:9" x14ac:dyDescent="0.25">
      <c r="I50589" s="9"/>
    </row>
    <row r="50590" spans="9:9" x14ac:dyDescent="0.25">
      <c r="I50590" s="9"/>
    </row>
    <row r="50591" spans="9:9" x14ac:dyDescent="0.25">
      <c r="I50591" s="9"/>
    </row>
    <row r="50592" spans="9:9" x14ac:dyDescent="0.25">
      <c r="I50592" s="9"/>
    </row>
    <row r="50593" spans="9:9" x14ac:dyDescent="0.25">
      <c r="I50593" s="9"/>
    </row>
    <row r="50594" spans="9:9" x14ac:dyDescent="0.25">
      <c r="I50594" s="9"/>
    </row>
    <row r="50595" spans="9:9" x14ac:dyDescent="0.25">
      <c r="I50595" s="9"/>
    </row>
    <row r="50596" spans="9:9" x14ac:dyDescent="0.25">
      <c r="I50596" s="9"/>
    </row>
    <row r="50597" spans="9:9" x14ac:dyDescent="0.25">
      <c r="I50597" s="9"/>
    </row>
    <row r="50598" spans="9:9" x14ac:dyDescent="0.25">
      <c r="I50598" s="9"/>
    </row>
    <row r="50599" spans="9:9" x14ac:dyDescent="0.25">
      <c r="I50599" s="9"/>
    </row>
    <row r="50600" spans="9:9" x14ac:dyDescent="0.25">
      <c r="I50600" s="9"/>
    </row>
    <row r="50601" spans="9:9" x14ac:dyDescent="0.25">
      <c r="I50601" s="9"/>
    </row>
    <row r="50602" spans="9:9" x14ac:dyDescent="0.25">
      <c r="I50602" s="9"/>
    </row>
    <row r="50603" spans="9:9" x14ac:dyDescent="0.25">
      <c r="I50603" s="9"/>
    </row>
    <row r="50604" spans="9:9" x14ac:dyDescent="0.25">
      <c r="I50604" s="9"/>
    </row>
    <row r="50605" spans="9:9" x14ac:dyDescent="0.25">
      <c r="I50605" s="9"/>
    </row>
    <row r="50606" spans="9:9" x14ac:dyDescent="0.25">
      <c r="I50606" s="9"/>
    </row>
    <row r="50607" spans="9:9" x14ac:dyDescent="0.25">
      <c r="I50607" s="9"/>
    </row>
    <row r="50608" spans="9:9" x14ac:dyDescent="0.25">
      <c r="I50608" s="9"/>
    </row>
    <row r="50609" spans="9:9" x14ac:dyDescent="0.25">
      <c r="I50609" s="9"/>
    </row>
    <row r="50610" spans="9:9" x14ac:dyDescent="0.25">
      <c r="I50610" s="9"/>
    </row>
    <row r="50611" spans="9:9" x14ac:dyDescent="0.25">
      <c r="I50611" s="9"/>
    </row>
    <row r="50612" spans="9:9" x14ac:dyDescent="0.25">
      <c r="I50612" s="9"/>
    </row>
    <row r="50613" spans="9:9" x14ac:dyDescent="0.25">
      <c r="I50613" s="9"/>
    </row>
    <row r="50614" spans="9:9" x14ac:dyDescent="0.25">
      <c r="I50614" s="9"/>
    </row>
    <row r="50615" spans="9:9" x14ac:dyDescent="0.25">
      <c r="I50615" s="9"/>
    </row>
    <row r="50616" spans="9:9" x14ac:dyDescent="0.25">
      <c r="I50616" s="9"/>
    </row>
    <row r="50617" spans="9:9" x14ac:dyDescent="0.25">
      <c r="I50617" s="9"/>
    </row>
    <row r="50618" spans="9:9" x14ac:dyDescent="0.25">
      <c r="I50618" s="9"/>
    </row>
    <row r="50619" spans="9:9" x14ac:dyDescent="0.25">
      <c r="I50619" s="9"/>
    </row>
    <row r="50620" spans="9:9" x14ac:dyDescent="0.25">
      <c r="I50620" s="9"/>
    </row>
    <row r="50621" spans="9:9" x14ac:dyDescent="0.25">
      <c r="I50621" s="9"/>
    </row>
    <row r="50622" spans="9:9" x14ac:dyDescent="0.25">
      <c r="I50622" s="9"/>
    </row>
    <row r="50623" spans="9:9" x14ac:dyDescent="0.25">
      <c r="I50623" s="9"/>
    </row>
    <row r="50624" spans="9:9" x14ac:dyDescent="0.25">
      <c r="I50624" s="9"/>
    </row>
    <row r="50625" spans="9:9" x14ac:dyDescent="0.25">
      <c r="I50625" s="9"/>
    </row>
    <row r="50626" spans="9:9" x14ac:dyDescent="0.25">
      <c r="I50626" s="9"/>
    </row>
    <row r="50627" spans="9:9" x14ac:dyDescent="0.25">
      <c r="I50627" s="9"/>
    </row>
    <row r="50628" spans="9:9" x14ac:dyDescent="0.25">
      <c r="I50628" s="9"/>
    </row>
    <row r="50629" spans="9:9" x14ac:dyDescent="0.25">
      <c r="I50629" s="9"/>
    </row>
    <row r="50630" spans="9:9" x14ac:dyDescent="0.25">
      <c r="I50630" s="9"/>
    </row>
    <row r="50631" spans="9:9" x14ac:dyDescent="0.25">
      <c r="I50631" s="9"/>
    </row>
    <row r="50632" spans="9:9" x14ac:dyDescent="0.25">
      <c r="I50632" s="9"/>
    </row>
    <row r="50633" spans="9:9" x14ac:dyDescent="0.25">
      <c r="I50633" s="9"/>
    </row>
    <row r="50634" spans="9:9" x14ac:dyDescent="0.25">
      <c r="I50634" s="9"/>
    </row>
    <row r="50635" spans="9:9" x14ac:dyDescent="0.25">
      <c r="I50635" s="9"/>
    </row>
    <row r="50636" spans="9:9" x14ac:dyDescent="0.25">
      <c r="I50636" s="9"/>
    </row>
    <row r="50637" spans="9:9" x14ac:dyDescent="0.25">
      <c r="I50637" s="9"/>
    </row>
    <row r="50638" spans="9:9" x14ac:dyDescent="0.25">
      <c r="I50638" s="9"/>
    </row>
    <row r="50639" spans="9:9" x14ac:dyDescent="0.25">
      <c r="I50639" s="9"/>
    </row>
    <row r="50640" spans="9:9" x14ac:dyDescent="0.25">
      <c r="I50640" s="9"/>
    </row>
    <row r="50641" spans="9:9" x14ac:dyDescent="0.25">
      <c r="I50641" s="9"/>
    </row>
    <row r="50642" spans="9:9" x14ac:dyDescent="0.25">
      <c r="I50642" s="9"/>
    </row>
    <row r="50643" spans="9:9" x14ac:dyDescent="0.25">
      <c r="I50643" s="9"/>
    </row>
    <row r="50644" spans="9:9" x14ac:dyDescent="0.25">
      <c r="I50644" s="9"/>
    </row>
    <row r="50645" spans="9:9" x14ac:dyDescent="0.25">
      <c r="I50645" s="9"/>
    </row>
    <row r="50646" spans="9:9" x14ac:dyDescent="0.25">
      <c r="I50646" s="9"/>
    </row>
    <row r="50647" spans="9:9" x14ac:dyDescent="0.25">
      <c r="I50647" s="9"/>
    </row>
    <row r="50648" spans="9:9" x14ac:dyDescent="0.25">
      <c r="I50648" s="9"/>
    </row>
    <row r="50649" spans="9:9" x14ac:dyDescent="0.25">
      <c r="I50649" s="9"/>
    </row>
    <row r="50650" spans="9:9" x14ac:dyDescent="0.25">
      <c r="I50650" s="9"/>
    </row>
    <row r="50651" spans="9:9" x14ac:dyDescent="0.25">
      <c r="I50651" s="9"/>
    </row>
    <row r="50652" spans="9:9" x14ac:dyDescent="0.25">
      <c r="I50652" s="9"/>
    </row>
    <row r="50653" spans="9:9" x14ac:dyDescent="0.25">
      <c r="I50653" s="9"/>
    </row>
    <row r="50654" spans="9:9" x14ac:dyDescent="0.25">
      <c r="I50654" s="9"/>
    </row>
    <row r="50655" spans="9:9" x14ac:dyDescent="0.25">
      <c r="I50655" s="9"/>
    </row>
    <row r="50656" spans="9:9" x14ac:dyDescent="0.25">
      <c r="I50656" s="9"/>
    </row>
    <row r="50657" spans="9:9" x14ac:dyDescent="0.25">
      <c r="I50657" s="9"/>
    </row>
    <row r="50658" spans="9:9" x14ac:dyDescent="0.25">
      <c r="I50658" s="9"/>
    </row>
    <row r="50659" spans="9:9" x14ac:dyDescent="0.25">
      <c r="I50659" s="9"/>
    </row>
    <row r="50660" spans="9:9" x14ac:dyDescent="0.25">
      <c r="I50660" s="9"/>
    </row>
    <row r="50661" spans="9:9" x14ac:dyDescent="0.25">
      <c r="I50661" s="9"/>
    </row>
    <row r="50662" spans="9:9" x14ac:dyDescent="0.25">
      <c r="I50662" s="9"/>
    </row>
    <row r="50663" spans="9:9" x14ac:dyDescent="0.25">
      <c r="I50663" s="9"/>
    </row>
    <row r="50664" spans="9:9" x14ac:dyDescent="0.25">
      <c r="I50664" s="9"/>
    </row>
    <row r="50665" spans="9:9" x14ac:dyDescent="0.25">
      <c r="I50665" s="9"/>
    </row>
    <row r="50666" spans="9:9" x14ac:dyDescent="0.25">
      <c r="I50666" s="9"/>
    </row>
    <row r="50667" spans="9:9" x14ac:dyDescent="0.25">
      <c r="I50667" s="9"/>
    </row>
    <row r="50668" spans="9:9" x14ac:dyDescent="0.25">
      <c r="I50668" s="9"/>
    </row>
    <row r="50669" spans="9:9" x14ac:dyDescent="0.25">
      <c r="I50669" s="9"/>
    </row>
    <row r="50670" spans="9:9" x14ac:dyDescent="0.25">
      <c r="I50670" s="9"/>
    </row>
    <row r="50671" spans="9:9" x14ac:dyDescent="0.25">
      <c r="I50671" s="9"/>
    </row>
    <row r="50672" spans="9:9" x14ac:dyDescent="0.25">
      <c r="I50672" s="9"/>
    </row>
    <row r="50673" spans="9:9" x14ac:dyDescent="0.25">
      <c r="I50673" s="9"/>
    </row>
    <row r="50674" spans="9:9" x14ac:dyDescent="0.25">
      <c r="I50674" s="9"/>
    </row>
    <row r="50675" spans="9:9" x14ac:dyDescent="0.25">
      <c r="I50675" s="9"/>
    </row>
    <row r="50676" spans="9:9" x14ac:dyDescent="0.25">
      <c r="I50676" s="9"/>
    </row>
    <row r="50677" spans="9:9" x14ac:dyDescent="0.25">
      <c r="I50677" s="9"/>
    </row>
    <row r="50678" spans="9:9" x14ac:dyDescent="0.25">
      <c r="I50678" s="9"/>
    </row>
    <row r="50679" spans="9:9" x14ac:dyDescent="0.25">
      <c r="I50679" s="9"/>
    </row>
    <row r="50680" spans="9:9" x14ac:dyDescent="0.25">
      <c r="I50680" s="9"/>
    </row>
    <row r="50681" spans="9:9" x14ac:dyDescent="0.25">
      <c r="I50681" s="9"/>
    </row>
    <row r="50682" spans="9:9" x14ac:dyDescent="0.25">
      <c r="I50682" s="9"/>
    </row>
    <row r="50683" spans="9:9" x14ac:dyDescent="0.25">
      <c r="I50683" s="9"/>
    </row>
    <row r="50684" spans="9:9" x14ac:dyDescent="0.25">
      <c r="I50684" s="9"/>
    </row>
    <row r="50685" spans="9:9" x14ac:dyDescent="0.25">
      <c r="I50685" s="9"/>
    </row>
    <row r="50686" spans="9:9" x14ac:dyDescent="0.25">
      <c r="I50686" s="9"/>
    </row>
    <row r="50687" spans="9:9" x14ac:dyDescent="0.25">
      <c r="I50687" s="9"/>
    </row>
    <row r="50688" spans="9:9" x14ac:dyDescent="0.25">
      <c r="I50688" s="9"/>
    </row>
    <row r="50689" spans="9:9" x14ac:dyDescent="0.25">
      <c r="I50689" s="9"/>
    </row>
    <row r="50690" spans="9:9" x14ac:dyDescent="0.25">
      <c r="I50690" s="9"/>
    </row>
    <row r="50691" spans="9:9" x14ac:dyDescent="0.25">
      <c r="I50691" s="9"/>
    </row>
    <row r="50692" spans="9:9" x14ac:dyDescent="0.25">
      <c r="I50692" s="9"/>
    </row>
    <row r="50693" spans="9:9" x14ac:dyDescent="0.25">
      <c r="I50693" s="9"/>
    </row>
    <row r="50694" spans="9:9" x14ac:dyDescent="0.25">
      <c r="I50694" s="9"/>
    </row>
    <row r="50695" spans="9:9" x14ac:dyDescent="0.25">
      <c r="I50695" s="9"/>
    </row>
    <row r="50696" spans="9:9" x14ac:dyDescent="0.25">
      <c r="I50696" s="9"/>
    </row>
    <row r="50697" spans="9:9" x14ac:dyDescent="0.25">
      <c r="I50697" s="9"/>
    </row>
    <row r="50698" spans="9:9" x14ac:dyDescent="0.25">
      <c r="I50698" s="9"/>
    </row>
    <row r="50699" spans="9:9" x14ac:dyDescent="0.25">
      <c r="I50699" s="9"/>
    </row>
    <row r="50700" spans="9:9" x14ac:dyDescent="0.25">
      <c r="I50700" s="9"/>
    </row>
    <row r="50701" spans="9:9" x14ac:dyDescent="0.25">
      <c r="I50701" s="9"/>
    </row>
    <row r="50702" spans="9:9" x14ac:dyDescent="0.25">
      <c r="I50702" s="9"/>
    </row>
    <row r="50703" spans="9:9" x14ac:dyDescent="0.25">
      <c r="I50703" s="9"/>
    </row>
    <row r="50704" spans="9:9" x14ac:dyDescent="0.25">
      <c r="I50704" s="9"/>
    </row>
    <row r="50705" spans="9:9" x14ac:dyDescent="0.25">
      <c r="I50705" s="9"/>
    </row>
    <row r="50706" spans="9:9" x14ac:dyDescent="0.25">
      <c r="I50706" s="9"/>
    </row>
    <row r="50707" spans="9:9" x14ac:dyDescent="0.25">
      <c r="I50707" s="9"/>
    </row>
    <row r="50708" spans="9:9" x14ac:dyDescent="0.25">
      <c r="I50708" s="9"/>
    </row>
    <row r="50709" spans="9:9" x14ac:dyDescent="0.25">
      <c r="I50709" s="9"/>
    </row>
    <row r="50710" spans="9:9" x14ac:dyDescent="0.25">
      <c r="I50710" s="9"/>
    </row>
    <row r="50711" spans="9:9" x14ac:dyDescent="0.25">
      <c r="I50711" s="9"/>
    </row>
    <row r="50712" spans="9:9" x14ac:dyDescent="0.25">
      <c r="I50712" s="9"/>
    </row>
    <row r="50713" spans="9:9" x14ac:dyDescent="0.25">
      <c r="I50713" s="9"/>
    </row>
    <row r="50714" spans="9:9" x14ac:dyDescent="0.25">
      <c r="I50714" s="9"/>
    </row>
    <row r="50715" spans="9:9" x14ac:dyDescent="0.25">
      <c r="I50715" s="9"/>
    </row>
    <row r="50716" spans="9:9" x14ac:dyDescent="0.25">
      <c r="I50716" s="9"/>
    </row>
    <row r="50717" spans="9:9" x14ac:dyDescent="0.25">
      <c r="I50717" s="9"/>
    </row>
    <row r="50718" spans="9:9" x14ac:dyDescent="0.25">
      <c r="I50718" s="9"/>
    </row>
    <row r="50719" spans="9:9" x14ac:dyDescent="0.25">
      <c r="I50719" s="9"/>
    </row>
    <row r="50720" spans="9:9" x14ac:dyDescent="0.25">
      <c r="I50720" s="9"/>
    </row>
    <row r="50721" spans="9:9" x14ac:dyDescent="0.25">
      <c r="I50721" s="9"/>
    </row>
    <row r="50722" spans="9:9" x14ac:dyDescent="0.25">
      <c r="I50722" s="9"/>
    </row>
    <row r="50723" spans="9:9" x14ac:dyDescent="0.25">
      <c r="I50723" s="9"/>
    </row>
    <row r="50724" spans="9:9" x14ac:dyDescent="0.25">
      <c r="I50724" s="9"/>
    </row>
    <row r="50725" spans="9:9" x14ac:dyDescent="0.25">
      <c r="I50725" s="9"/>
    </row>
    <row r="50726" spans="9:9" x14ac:dyDescent="0.25">
      <c r="I50726" s="9"/>
    </row>
    <row r="50727" spans="9:9" x14ac:dyDescent="0.25">
      <c r="I50727" s="9"/>
    </row>
    <row r="50728" spans="9:9" x14ac:dyDescent="0.25">
      <c r="I50728" s="9"/>
    </row>
    <row r="50729" spans="9:9" x14ac:dyDescent="0.25">
      <c r="I50729" s="9"/>
    </row>
    <row r="50730" spans="9:9" x14ac:dyDescent="0.25">
      <c r="I50730" s="9"/>
    </row>
    <row r="50731" spans="9:9" x14ac:dyDescent="0.25">
      <c r="I50731" s="9"/>
    </row>
    <row r="50732" spans="9:9" x14ac:dyDescent="0.25">
      <c r="I50732" s="9"/>
    </row>
    <row r="50733" spans="9:9" x14ac:dyDescent="0.25">
      <c r="I50733" s="9"/>
    </row>
    <row r="50734" spans="9:9" x14ac:dyDescent="0.25">
      <c r="I50734" s="9"/>
    </row>
    <row r="50735" spans="9:9" x14ac:dyDescent="0.25">
      <c r="I50735" s="9"/>
    </row>
    <row r="50736" spans="9:9" x14ac:dyDescent="0.25">
      <c r="I50736" s="9"/>
    </row>
    <row r="50737" spans="9:9" x14ac:dyDescent="0.25">
      <c r="I50737" s="9"/>
    </row>
    <row r="50738" spans="9:9" x14ac:dyDescent="0.25">
      <c r="I50738" s="9"/>
    </row>
    <row r="50739" spans="9:9" x14ac:dyDescent="0.25">
      <c r="I50739" s="9"/>
    </row>
    <row r="50740" spans="9:9" x14ac:dyDescent="0.25">
      <c r="I50740" s="9"/>
    </row>
    <row r="50741" spans="9:9" x14ac:dyDescent="0.25">
      <c r="I50741" s="9"/>
    </row>
    <row r="50742" spans="9:9" x14ac:dyDescent="0.25">
      <c r="I50742" s="9"/>
    </row>
    <row r="50743" spans="9:9" x14ac:dyDescent="0.25">
      <c r="I50743" s="9"/>
    </row>
    <row r="50744" spans="9:9" x14ac:dyDescent="0.25">
      <c r="I50744" s="9"/>
    </row>
    <row r="50745" spans="9:9" x14ac:dyDescent="0.25">
      <c r="I50745" s="9"/>
    </row>
    <row r="50746" spans="9:9" x14ac:dyDescent="0.25">
      <c r="I50746" s="9"/>
    </row>
    <row r="50747" spans="9:9" x14ac:dyDescent="0.25">
      <c r="I50747" s="9"/>
    </row>
    <row r="50748" spans="9:9" x14ac:dyDescent="0.25">
      <c r="I50748" s="9"/>
    </row>
    <row r="50749" spans="9:9" x14ac:dyDescent="0.25">
      <c r="I50749" s="9"/>
    </row>
    <row r="50750" spans="9:9" x14ac:dyDescent="0.25">
      <c r="I50750" s="9"/>
    </row>
    <row r="50751" spans="9:9" x14ac:dyDescent="0.25">
      <c r="I50751" s="9"/>
    </row>
    <row r="50752" spans="9:9" x14ac:dyDescent="0.25">
      <c r="I50752" s="9"/>
    </row>
    <row r="50753" spans="9:9" x14ac:dyDescent="0.25">
      <c r="I50753" s="9"/>
    </row>
    <row r="50754" spans="9:9" x14ac:dyDescent="0.25">
      <c r="I50754" s="9"/>
    </row>
    <row r="50755" spans="9:9" x14ac:dyDescent="0.25">
      <c r="I50755" s="9"/>
    </row>
    <row r="50756" spans="9:9" x14ac:dyDescent="0.25">
      <c r="I50756" s="9"/>
    </row>
    <row r="50757" spans="9:9" x14ac:dyDescent="0.25">
      <c r="I50757" s="9"/>
    </row>
    <row r="50758" spans="9:9" x14ac:dyDescent="0.25">
      <c r="I50758" s="9"/>
    </row>
    <row r="50759" spans="9:9" x14ac:dyDescent="0.25">
      <c r="I50759" s="9"/>
    </row>
    <row r="50760" spans="9:9" x14ac:dyDescent="0.25">
      <c r="I50760" s="9"/>
    </row>
    <row r="50761" spans="9:9" x14ac:dyDescent="0.25">
      <c r="I50761" s="9"/>
    </row>
    <row r="50762" spans="9:9" x14ac:dyDescent="0.25">
      <c r="I50762" s="9"/>
    </row>
    <row r="50763" spans="9:9" x14ac:dyDescent="0.25">
      <c r="I50763" s="9"/>
    </row>
    <row r="50764" spans="9:9" x14ac:dyDescent="0.25">
      <c r="I50764" s="9"/>
    </row>
    <row r="50765" spans="9:9" x14ac:dyDescent="0.25">
      <c r="I50765" s="9"/>
    </row>
    <row r="50766" spans="9:9" x14ac:dyDescent="0.25">
      <c r="I50766" s="9"/>
    </row>
    <row r="50767" spans="9:9" x14ac:dyDescent="0.25">
      <c r="I50767" s="9"/>
    </row>
    <row r="50768" spans="9:9" x14ac:dyDescent="0.25">
      <c r="I50768" s="9"/>
    </row>
    <row r="50769" spans="9:9" x14ac:dyDescent="0.25">
      <c r="I50769" s="9"/>
    </row>
    <row r="50770" spans="9:9" x14ac:dyDescent="0.25">
      <c r="I50770" s="9"/>
    </row>
    <row r="50771" spans="9:9" x14ac:dyDescent="0.25">
      <c r="I50771" s="9"/>
    </row>
    <row r="50772" spans="9:9" x14ac:dyDescent="0.25">
      <c r="I50772" s="9"/>
    </row>
    <row r="50773" spans="9:9" x14ac:dyDescent="0.25">
      <c r="I50773" s="9"/>
    </row>
    <row r="50774" spans="9:9" x14ac:dyDescent="0.25">
      <c r="I50774" s="9"/>
    </row>
    <row r="50775" spans="9:9" x14ac:dyDescent="0.25">
      <c r="I50775" s="9"/>
    </row>
    <row r="50776" spans="9:9" x14ac:dyDescent="0.25">
      <c r="I50776" s="9"/>
    </row>
    <row r="50777" spans="9:9" x14ac:dyDescent="0.25">
      <c r="I50777" s="9"/>
    </row>
    <row r="50778" spans="9:9" x14ac:dyDescent="0.25">
      <c r="I50778" s="9"/>
    </row>
    <row r="50779" spans="9:9" x14ac:dyDescent="0.25">
      <c r="I50779" s="9"/>
    </row>
    <row r="50780" spans="9:9" x14ac:dyDescent="0.25">
      <c r="I50780" s="9"/>
    </row>
    <row r="50781" spans="9:9" x14ac:dyDescent="0.25">
      <c r="I50781" s="9"/>
    </row>
    <row r="50782" spans="9:9" x14ac:dyDescent="0.25">
      <c r="I50782" s="9"/>
    </row>
    <row r="50783" spans="9:9" x14ac:dyDescent="0.25">
      <c r="I50783" s="9"/>
    </row>
    <row r="50784" spans="9:9" x14ac:dyDescent="0.25">
      <c r="I50784" s="9"/>
    </row>
    <row r="50785" spans="9:9" x14ac:dyDescent="0.25">
      <c r="I50785" s="9"/>
    </row>
    <row r="50786" spans="9:9" x14ac:dyDescent="0.25">
      <c r="I50786" s="9"/>
    </row>
    <row r="50787" spans="9:9" x14ac:dyDescent="0.25">
      <c r="I50787" s="9"/>
    </row>
    <row r="50788" spans="9:9" x14ac:dyDescent="0.25">
      <c r="I50788" s="9"/>
    </row>
    <row r="50789" spans="9:9" x14ac:dyDescent="0.25">
      <c r="I50789" s="9"/>
    </row>
    <row r="50790" spans="9:9" x14ac:dyDescent="0.25">
      <c r="I50790" s="9"/>
    </row>
    <row r="50791" spans="9:9" x14ac:dyDescent="0.25">
      <c r="I50791" s="9"/>
    </row>
    <row r="50792" spans="9:9" x14ac:dyDescent="0.25">
      <c r="I50792" s="9"/>
    </row>
    <row r="50793" spans="9:9" x14ac:dyDescent="0.25">
      <c r="I50793" s="9"/>
    </row>
    <row r="50794" spans="9:9" x14ac:dyDescent="0.25">
      <c r="I50794" s="9"/>
    </row>
    <row r="50795" spans="9:9" x14ac:dyDescent="0.25">
      <c r="I50795" s="9"/>
    </row>
    <row r="50796" spans="9:9" x14ac:dyDescent="0.25">
      <c r="I50796" s="9"/>
    </row>
    <row r="50797" spans="9:9" x14ac:dyDescent="0.25">
      <c r="I50797" s="9"/>
    </row>
    <row r="50798" spans="9:9" x14ac:dyDescent="0.25">
      <c r="I50798" s="9"/>
    </row>
    <row r="50799" spans="9:9" x14ac:dyDescent="0.25">
      <c r="I50799" s="9"/>
    </row>
    <row r="50800" spans="9:9" x14ac:dyDescent="0.25">
      <c r="I50800" s="9"/>
    </row>
    <row r="50801" spans="9:9" x14ac:dyDescent="0.25">
      <c r="I50801" s="9"/>
    </row>
    <row r="50802" spans="9:9" x14ac:dyDescent="0.25">
      <c r="I50802" s="9"/>
    </row>
    <row r="50803" spans="9:9" x14ac:dyDescent="0.25">
      <c r="I50803" s="9"/>
    </row>
    <row r="50804" spans="9:9" x14ac:dyDescent="0.25">
      <c r="I50804" s="9"/>
    </row>
    <row r="50805" spans="9:9" x14ac:dyDescent="0.25">
      <c r="I50805" s="9"/>
    </row>
    <row r="50806" spans="9:9" x14ac:dyDescent="0.25">
      <c r="I50806" s="9"/>
    </row>
    <row r="50807" spans="9:9" x14ac:dyDescent="0.25">
      <c r="I50807" s="9"/>
    </row>
    <row r="50808" spans="9:9" x14ac:dyDescent="0.25">
      <c r="I50808" s="9"/>
    </row>
    <row r="50809" spans="9:9" x14ac:dyDescent="0.25">
      <c r="I50809" s="9"/>
    </row>
    <row r="50810" spans="9:9" x14ac:dyDescent="0.25">
      <c r="I50810" s="9"/>
    </row>
    <row r="50811" spans="9:9" x14ac:dyDescent="0.25">
      <c r="I50811" s="9"/>
    </row>
    <row r="50812" spans="9:9" x14ac:dyDescent="0.25">
      <c r="I50812" s="9"/>
    </row>
    <row r="50813" spans="9:9" x14ac:dyDescent="0.25">
      <c r="I50813" s="9"/>
    </row>
    <row r="50814" spans="9:9" x14ac:dyDescent="0.25">
      <c r="I50814" s="9"/>
    </row>
    <row r="50815" spans="9:9" x14ac:dyDescent="0.25">
      <c r="I50815" s="9"/>
    </row>
    <row r="50816" spans="9:9" x14ac:dyDescent="0.25">
      <c r="I50816" s="9"/>
    </row>
    <row r="50817" spans="9:9" x14ac:dyDescent="0.25">
      <c r="I50817" s="9"/>
    </row>
    <row r="50818" spans="9:9" x14ac:dyDescent="0.25">
      <c r="I50818" s="9"/>
    </row>
    <row r="50819" spans="9:9" x14ac:dyDescent="0.25">
      <c r="I50819" s="9"/>
    </row>
    <row r="50820" spans="9:9" x14ac:dyDescent="0.25">
      <c r="I50820" s="9"/>
    </row>
    <row r="50821" spans="9:9" x14ac:dyDescent="0.25">
      <c r="I50821" s="9"/>
    </row>
    <row r="50822" spans="9:9" x14ac:dyDescent="0.25">
      <c r="I50822" s="9"/>
    </row>
    <row r="50823" spans="9:9" x14ac:dyDescent="0.25">
      <c r="I50823" s="9"/>
    </row>
    <row r="50824" spans="9:9" x14ac:dyDescent="0.25">
      <c r="I50824" s="9"/>
    </row>
    <row r="50825" spans="9:9" x14ac:dyDescent="0.25">
      <c r="I50825" s="9"/>
    </row>
    <row r="50826" spans="9:9" x14ac:dyDescent="0.25">
      <c r="I50826" s="9"/>
    </row>
    <row r="50827" spans="9:9" x14ac:dyDescent="0.25">
      <c r="I50827" s="9"/>
    </row>
    <row r="50828" spans="9:9" x14ac:dyDescent="0.25">
      <c r="I50828" s="9"/>
    </row>
    <row r="50829" spans="9:9" x14ac:dyDescent="0.25">
      <c r="I50829" s="9"/>
    </row>
    <row r="50830" spans="9:9" x14ac:dyDescent="0.25">
      <c r="I50830" s="9"/>
    </row>
    <row r="50831" spans="9:9" x14ac:dyDescent="0.25">
      <c r="I50831" s="9"/>
    </row>
    <row r="50832" spans="9:9" x14ac:dyDescent="0.25">
      <c r="I50832" s="9"/>
    </row>
    <row r="50833" spans="9:9" x14ac:dyDescent="0.25">
      <c r="I50833" s="9"/>
    </row>
    <row r="50834" spans="9:9" x14ac:dyDescent="0.25">
      <c r="I50834" s="9"/>
    </row>
    <row r="50835" spans="9:9" x14ac:dyDescent="0.25">
      <c r="I50835" s="9"/>
    </row>
    <row r="50836" spans="9:9" x14ac:dyDescent="0.25">
      <c r="I50836" s="9"/>
    </row>
    <row r="50837" spans="9:9" x14ac:dyDescent="0.25">
      <c r="I50837" s="9"/>
    </row>
    <row r="50838" spans="9:9" x14ac:dyDescent="0.25">
      <c r="I50838" s="9"/>
    </row>
    <row r="50839" spans="9:9" x14ac:dyDescent="0.25">
      <c r="I50839" s="9"/>
    </row>
    <row r="50840" spans="9:9" x14ac:dyDescent="0.25">
      <c r="I50840" s="9"/>
    </row>
    <row r="50841" spans="9:9" x14ac:dyDescent="0.25">
      <c r="I50841" s="9"/>
    </row>
    <row r="50842" spans="9:9" x14ac:dyDescent="0.25">
      <c r="I50842" s="9"/>
    </row>
    <row r="50843" spans="9:9" x14ac:dyDescent="0.25">
      <c r="I50843" s="9"/>
    </row>
    <row r="50844" spans="9:9" x14ac:dyDescent="0.25">
      <c r="I50844" s="9"/>
    </row>
    <row r="50845" spans="9:9" x14ac:dyDescent="0.25">
      <c r="I50845" s="9"/>
    </row>
    <row r="50846" spans="9:9" x14ac:dyDescent="0.25">
      <c r="I50846" s="9"/>
    </row>
    <row r="50847" spans="9:9" x14ac:dyDescent="0.25">
      <c r="I50847" s="9"/>
    </row>
    <row r="50848" spans="9:9" x14ac:dyDescent="0.25">
      <c r="I50848" s="9"/>
    </row>
    <row r="50849" spans="9:9" x14ac:dyDescent="0.25">
      <c r="I50849" s="9"/>
    </row>
    <row r="50850" spans="9:9" x14ac:dyDescent="0.25">
      <c r="I50850" s="9"/>
    </row>
    <row r="50851" spans="9:9" x14ac:dyDescent="0.25">
      <c r="I50851" s="9"/>
    </row>
    <row r="50852" spans="9:9" x14ac:dyDescent="0.25">
      <c r="I50852" s="9"/>
    </row>
    <row r="50853" spans="9:9" x14ac:dyDescent="0.25">
      <c r="I50853" s="9"/>
    </row>
    <row r="50854" spans="9:9" x14ac:dyDescent="0.25">
      <c r="I50854" s="9"/>
    </row>
    <row r="50855" spans="9:9" x14ac:dyDescent="0.25">
      <c r="I50855" s="9"/>
    </row>
    <row r="50856" spans="9:9" x14ac:dyDescent="0.25">
      <c r="I50856" s="9"/>
    </row>
    <row r="50857" spans="9:9" x14ac:dyDescent="0.25">
      <c r="I50857" s="9"/>
    </row>
    <row r="50858" spans="9:9" x14ac:dyDescent="0.25">
      <c r="I50858" s="9"/>
    </row>
    <row r="50859" spans="9:9" x14ac:dyDescent="0.25">
      <c r="I50859" s="9"/>
    </row>
    <row r="50860" spans="9:9" x14ac:dyDescent="0.25">
      <c r="I50860" s="9"/>
    </row>
    <row r="50861" spans="9:9" x14ac:dyDescent="0.25">
      <c r="I50861" s="9"/>
    </row>
    <row r="50862" spans="9:9" x14ac:dyDescent="0.25">
      <c r="I50862" s="9"/>
    </row>
    <row r="50863" spans="9:9" x14ac:dyDescent="0.25">
      <c r="I50863" s="9"/>
    </row>
    <row r="50864" spans="9:9" x14ac:dyDescent="0.25">
      <c r="I50864" s="9"/>
    </row>
    <row r="50865" spans="9:9" x14ac:dyDescent="0.25">
      <c r="I50865" s="9"/>
    </row>
    <row r="50866" spans="9:9" x14ac:dyDescent="0.25">
      <c r="I50866" s="9"/>
    </row>
    <row r="50867" spans="9:9" x14ac:dyDescent="0.25">
      <c r="I50867" s="9"/>
    </row>
    <row r="50868" spans="9:9" x14ac:dyDescent="0.25">
      <c r="I50868" s="9"/>
    </row>
    <row r="50869" spans="9:9" x14ac:dyDescent="0.25">
      <c r="I50869" s="9"/>
    </row>
    <row r="50870" spans="9:9" x14ac:dyDescent="0.25">
      <c r="I50870" s="9"/>
    </row>
    <row r="50871" spans="9:9" x14ac:dyDescent="0.25">
      <c r="I50871" s="9"/>
    </row>
    <row r="50872" spans="9:9" x14ac:dyDescent="0.25">
      <c r="I50872" s="9"/>
    </row>
    <row r="50873" spans="9:9" x14ac:dyDescent="0.25">
      <c r="I50873" s="9"/>
    </row>
    <row r="50874" spans="9:9" x14ac:dyDescent="0.25">
      <c r="I50874" s="9"/>
    </row>
    <row r="50875" spans="9:9" x14ac:dyDescent="0.25">
      <c r="I50875" s="9"/>
    </row>
    <row r="50876" spans="9:9" x14ac:dyDescent="0.25">
      <c r="I50876" s="9"/>
    </row>
    <row r="50877" spans="9:9" x14ac:dyDescent="0.25">
      <c r="I50877" s="9"/>
    </row>
    <row r="50878" spans="9:9" x14ac:dyDescent="0.25">
      <c r="I50878" s="9"/>
    </row>
    <row r="50879" spans="9:9" x14ac:dyDescent="0.25">
      <c r="I50879" s="9"/>
    </row>
    <row r="50880" spans="9:9" x14ac:dyDescent="0.25">
      <c r="I50880" s="9"/>
    </row>
    <row r="50881" spans="9:9" x14ac:dyDescent="0.25">
      <c r="I50881" s="9"/>
    </row>
    <row r="50882" spans="9:9" x14ac:dyDescent="0.25">
      <c r="I50882" s="9"/>
    </row>
    <row r="50883" spans="9:9" x14ac:dyDescent="0.25">
      <c r="I50883" s="9"/>
    </row>
    <row r="50884" spans="9:9" x14ac:dyDescent="0.25">
      <c r="I50884" s="9"/>
    </row>
    <row r="50885" spans="9:9" x14ac:dyDescent="0.25">
      <c r="I50885" s="9"/>
    </row>
    <row r="50886" spans="9:9" x14ac:dyDescent="0.25">
      <c r="I50886" s="9"/>
    </row>
    <row r="50887" spans="9:9" x14ac:dyDescent="0.25">
      <c r="I50887" s="9"/>
    </row>
    <row r="50888" spans="9:9" x14ac:dyDescent="0.25">
      <c r="I50888" s="9"/>
    </row>
    <row r="50889" spans="9:9" x14ac:dyDescent="0.25">
      <c r="I50889" s="9"/>
    </row>
    <row r="50890" spans="9:9" x14ac:dyDescent="0.25">
      <c r="I50890" s="9"/>
    </row>
    <row r="50891" spans="9:9" x14ac:dyDescent="0.25">
      <c r="I50891" s="9"/>
    </row>
    <row r="50892" spans="9:9" x14ac:dyDescent="0.25">
      <c r="I50892" s="9"/>
    </row>
    <row r="50893" spans="9:9" x14ac:dyDescent="0.25">
      <c r="I50893" s="9"/>
    </row>
    <row r="50894" spans="9:9" x14ac:dyDescent="0.25">
      <c r="I50894" s="9"/>
    </row>
    <row r="50895" spans="9:9" x14ac:dyDescent="0.25">
      <c r="I50895" s="9"/>
    </row>
    <row r="50896" spans="9:9" x14ac:dyDescent="0.25">
      <c r="I50896" s="9"/>
    </row>
    <row r="50897" spans="9:9" x14ac:dyDescent="0.25">
      <c r="I50897" s="9"/>
    </row>
    <row r="50898" spans="9:9" x14ac:dyDescent="0.25">
      <c r="I50898" s="9"/>
    </row>
    <row r="50899" spans="9:9" x14ac:dyDescent="0.25">
      <c r="I50899" s="9"/>
    </row>
    <row r="50900" spans="9:9" x14ac:dyDescent="0.25">
      <c r="I50900" s="9"/>
    </row>
    <row r="50901" spans="9:9" x14ac:dyDescent="0.25">
      <c r="I50901" s="9"/>
    </row>
    <row r="50902" spans="9:9" x14ac:dyDescent="0.25">
      <c r="I50902" s="9"/>
    </row>
    <row r="50903" spans="9:9" x14ac:dyDescent="0.25">
      <c r="I50903" s="9"/>
    </row>
    <row r="50904" spans="9:9" x14ac:dyDescent="0.25">
      <c r="I50904" s="9"/>
    </row>
    <row r="50905" spans="9:9" x14ac:dyDescent="0.25">
      <c r="I50905" s="9"/>
    </row>
    <row r="50906" spans="9:9" x14ac:dyDescent="0.25">
      <c r="I50906" s="9"/>
    </row>
    <row r="50907" spans="9:9" x14ac:dyDescent="0.25">
      <c r="I50907" s="9"/>
    </row>
    <row r="50908" spans="9:9" x14ac:dyDescent="0.25">
      <c r="I50908" s="9"/>
    </row>
    <row r="50909" spans="9:9" x14ac:dyDescent="0.25">
      <c r="I50909" s="9"/>
    </row>
    <row r="50910" spans="9:9" x14ac:dyDescent="0.25">
      <c r="I50910" s="9"/>
    </row>
    <row r="50911" spans="9:9" x14ac:dyDescent="0.25">
      <c r="I50911" s="9"/>
    </row>
    <row r="50912" spans="9:9" x14ac:dyDescent="0.25">
      <c r="I50912" s="9"/>
    </row>
    <row r="50913" spans="9:9" x14ac:dyDescent="0.25">
      <c r="I50913" s="9"/>
    </row>
    <row r="50914" spans="9:9" x14ac:dyDescent="0.25">
      <c r="I50914" s="9"/>
    </row>
    <row r="50915" spans="9:9" x14ac:dyDescent="0.25">
      <c r="I50915" s="9"/>
    </row>
    <row r="50916" spans="9:9" x14ac:dyDescent="0.25">
      <c r="I50916" s="9"/>
    </row>
    <row r="50917" spans="9:9" x14ac:dyDescent="0.25">
      <c r="I50917" s="9"/>
    </row>
    <row r="50918" spans="9:9" x14ac:dyDescent="0.25">
      <c r="I50918" s="9"/>
    </row>
    <row r="50919" spans="9:9" x14ac:dyDescent="0.25">
      <c r="I50919" s="9"/>
    </row>
    <row r="50920" spans="9:9" x14ac:dyDescent="0.25">
      <c r="I50920" s="9"/>
    </row>
    <row r="50921" spans="9:9" x14ac:dyDescent="0.25">
      <c r="I50921" s="9"/>
    </row>
    <row r="50922" spans="9:9" x14ac:dyDescent="0.25">
      <c r="I50922" s="9"/>
    </row>
    <row r="50923" spans="9:9" x14ac:dyDescent="0.25">
      <c r="I50923" s="9"/>
    </row>
    <row r="50924" spans="9:9" x14ac:dyDescent="0.25">
      <c r="I50924" s="9"/>
    </row>
    <row r="50925" spans="9:9" x14ac:dyDescent="0.25">
      <c r="I50925" s="9"/>
    </row>
    <row r="50926" spans="9:9" x14ac:dyDescent="0.25">
      <c r="I50926" s="9"/>
    </row>
    <row r="50927" spans="9:9" x14ac:dyDescent="0.25">
      <c r="I50927" s="9"/>
    </row>
    <row r="50928" spans="9:9" x14ac:dyDescent="0.25">
      <c r="I50928" s="9"/>
    </row>
    <row r="50929" spans="9:9" x14ac:dyDescent="0.25">
      <c r="I50929" s="9"/>
    </row>
    <row r="50930" spans="9:9" x14ac:dyDescent="0.25">
      <c r="I50930" s="9"/>
    </row>
    <row r="50931" spans="9:9" x14ac:dyDescent="0.25">
      <c r="I50931" s="9"/>
    </row>
    <row r="50932" spans="9:9" x14ac:dyDescent="0.25">
      <c r="I50932" s="9"/>
    </row>
    <row r="50933" spans="9:9" x14ac:dyDescent="0.25">
      <c r="I50933" s="9"/>
    </row>
    <row r="50934" spans="9:9" x14ac:dyDescent="0.25">
      <c r="I50934" s="9"/>
    </row>
    <row r="50935" spans="9:9" x14ac:dyDescent="0.25">
      <c r="I50935" s="9"/>
    </row>
    <row r="50936" spans="9:9" x14ac:dyDescent="0.25">
      <c r="I50936" s="9"/>
    </row>
    <row r="50937" spans="9:9" x14ac:dyDescent="0.25">
      <c r="I50937" s="9"/>
    </row>
    <row r="50938" spans="9:9" x14ac:dyDescent="0.25">
      <c r="I50938" s="9"/>
    </row>
    <row r="50939" spans="9:9" x14ac:dyDescent="0.25">
      <c r="I50939" s="9"/>
    </row>
    <row r="50940" spans="9:9" x14ac:dyDescent="0.25">
      <c r="I50940" s="9"/>
    </row>
    <row r="50941" spans="9:9" x14ac:dyDescent="0.25">
      <c r="I50941" s="9"/>
    </row>
    <row r="50942" spans="9:9" x14ac:dyDescent="0.25">
      <c r="I50942" s="9"/>
    </row>
    <row r="50943" spans="9:9" x14ac:dyDescent="0.25">
      <c r="I50943" s="9"/>
    </row>
    <row r="50944" spans="9:9" x14ac:dyDescent="0.25">
      <c r="I50944" s="9"/>
    </row>
    <row r="50945" spans="9:9" x14ac:dyDescent="0.25">
      <c r="I50945" s="9"/>
    </row>
    <row r="50946" spans="9:9" x14ac:dyDescent="0.25">
      <c r="I50946" s="9"/>
    </row>
    <row r="50947" spans="9:9" x14ac:dyDescent="0.25">
      <c r="I50947" s="9"/>
    </row>
    <row r="50948" spans="9:9" x14ac:dyDescent="0.25">
      <c r="I50948" s="9"/>
    </row>
    <row r="50949" spans="9:9" x14ac:dyDescent="0.25">
      <c r="I50949" s="9"/>
    </row>
    <row r="50950" spans="9:9" x14ac:dyDescent="0.25">
      <c r="I50950" s="9"/>
    </row>
    <row r="50951" spans="9:9" x14ac:dyDescent="0.25">
      <c r="I50951" s="9"/>
    </row>
    <row r="50952" spans="9:9" x14ac:dyDescent="0.25">
      <c r="I50952" s="9"/>
    </row>
    <row r="50953" spans="9:9" x14ac:dyDescent="0.25">
      <c r="I50953" s="9"/>
    </row>
    <row r="50954" spans="9:9" x14ac:dyDescent="0.25">
      <c r="I50954" s="9"/>
    </row>
    <row r="50955" spans="9:9" x14ac:dyDescent="0.25">
      <c r="I50955" s="9"/>
    </row>
    <row r="50956" spans="9:9" x14ac:dyDescent="0.25">
      <c r="I50956" s="9"/>
    </row>
    <row r="50957" spans="9:9" x14ac:dyDescent="0.25">
      <c r="I50957" s="9"/>
    </row>
    <row r="50958" spans="9:9" x14ac:dyDescent="0.25">
      <c r="I50958" s="9"/>
    </row>
    <row r="50959" spans="9:9" x14ac:dyDescent="0.25">
      <c r="I50959" s="9"/>
    </row>
    <row r="50960" spans="9:9" x14ac:dyDescent="0.25">
      <c r="I50960" s="9"/>
    </row>
    <row r="50961" spans="9:9" x14ac:dyDescent="0.25">
      <c r="I50961" s="9"/>
    </row>
    <row r="50962" spans="9:9" x14ac:dyDescent="0.25">
      <c r="I50962" s="9"/>
    </row>
    <row r="50963" spans="9:9" x14ac:dyDescent="0.25">
      <c r="I50963" s="9"/>
    </row>
    <row r="50964" spans="9:9" x14ac:dyDescent="0.25">
      <c r="I50964" s="9"/>
    </row>
    <row r="50965" spans="9:9" x14ac:dyDescent="0.25">
      <c r="I50965" s="9"/>
    </row>
    <row r="50966" spans="9:9" x14ac:dyDescent="0.25">
      <c r="I50966" s="9"/>
    </row>
    <row r="50967" spans="9:9" x14ac:dyDescent="0.25">
      <c r="I50967" s="9"/>
    </row>
    <row r="50968" spans="9:9" x14ac:dyDescent="0.25">
      <c r="I50968" s="9"/>
    </row>
    <row r="50969" spans="9:9" x14ac:dyDescent="0.25">
      <c r="I50969" s="9"/>
    </row>
    <row r="50970" spans="9:9" x14ac:dyDescent="0.25">
      <c r="I50970" s="9"/>
    </row>
    <row r="50971" spans="9:9" x14ac:dyDescent="0.25">
      <c r="I50971" s="9"/>
    </row>
    <row r="50972" spans="9:9" x14ac:dyDescent="0.25">
      <c r="I50972" s="9"/>
    </row>
    <row r="50973" spans="9:9" x14ac:dyDescent="0.25">
      <c r="I50973" s="9"/>
    </row>
    <row r="50974" spans="9:9" x14ac:dyDescent="0.25">
      <c r="I50974" s="9"/>
    </row>
    <row r="50975" spans="9:9" x14ac:dyDescent="0.25">
      <c r="I50975" s="9"/>
    </row>
    <row r="50976" spans="9:9" x14ac:dyDescent="0.25">
      <c r="I50976" s="9"/>
    </row>
    <row r="50977" spans="9:9" x14ac:dyDescent="0.25">
      <c r="I50977" s="9"/>
    </row>
    <row r="50978" spans="9:9" x14ac:dyDescent="0.25">
      <c r="I50978" s="9"/>
    </row>
    <row r="50979" spans="9:9" x14ac:dyDescent="0.25">
      <c r="I50979" s="9"/>
    </row>
    <row r="50980" spans="9:9" x14ac:dyDescent="0.25">
      <c r="I50980" s="9"/>
    </row>
    <row r="50981" spans="9:9" x14ac:dyDescent="0.25">
      <c r="I50981" s="9"/>
    </row>
    <row r="50982" spans="9:9" x14ac:dyDescent="0.25">
      <c r="I50982" s="9"/>
    </row>
    <row r="50983" spans="9:9" x14ac:dyDescent="0.25">
      <c r="I50983" s="9"/>
    </row>
    <row r="50984" spans="9:9" x14ac:dyDescent="0.25">
      <c r="I50984" s="9"/>
    </row>
    <row r="50985" spans="9:9" x14ac:dyDescent="0.25">
      <c r="I50985" s="9"/>
    </row>
    <row r="50986" spans="9:9" x14ac:dyDescent="0.25">
      <c r="I50986" s="9"/>
    </row>
    <row r="50987" spans="9:9" x14ac:dyDescent="0.25">
      <c r="I50987" s="9"/>
    </row>
    <row r="50988" spans="9:9" x14ac:dyDescent="0.25">
      <c r="I50988" s="9"/>
    </row>
    <row r="50989" spans="9:9" x14ac:dyDescent="0.25">
      <c r="I50989" s="9"/>
    </row>
    <row r="50990" spans="9:9" x14ac:dyDescent="0.25">
      <c r="I50990" s="9"/>
    </row>
    <row r="50991" spans="9:9" x14ac:dyDescent="0.25">
      <c r="I50991" s="9"/>
    </row>
    <row r="50992" spans="9:9" x14ac:dyDescent="0.25">
      <c r="I50992" s="9"/>
    </row>
    <row r="50993" spans="9:9" x14ac:dyDescent="0.25">
      <c r="I50993" s="9"/>
    </row>
    <row r="50994" spans="9:9" x14ac:dyDescent="0.25">
      <c r="I50994" s="9"/>
    </row>
    <row r="50995" spans="9:9" x14ac:dyDescent="0.25">
      <c r="I50995" s="9"/>
    </row>
    <row r="50996" spans="9:9" x14ac:dyDescent="0.25">
      <c r="I50996" s="9"/>
    </row>
    <row r="50997" spans="9:9" x14ac:dyDescent="0.25">
      <c r="I50997" s="9"/>
    </row>
    <row r="50998" spans="9:9" x14ac:dyDescent="0.25">
      <c r="I50998" s="9"/>
    </row>
    <row r="50999" spans="9:9" x14ac:dyDescent="0.25">
      <c r="I50999" s="9"/>
    </row>
    <row r="51000" spans="9:9" x14ac:dyDescent="0.25">
      <c r="I51000" s="9"/>
    </row>
    <row r="51001" spans="9:9" x14ac:dyDescent="0.25">
      <c r="I51001" s="9"/>
    </row>
    <row r="51002" spans="9:9" x14ac:dyDescent="0.25">
      <c r="I51002" s="9"/>
    </row>
    <row r="51003" spans="9:9" x14ac:dyDescent="0.25">
      <c r="I51003" s="9"/>
    </row>
    <row r="51004" spans="9:9" x14ac:dyDescent="0.25">
      <c r="I51004" s="9"/>
    </row>
    <row r="51005" spans="9:9" x14ac:dyDescent="0.25">
      <c r="I51005" s="9"/>
    </row>
    <row r="51006" spans="9:9" x14ac:dyDescent="0.25">
      <c r="I51006" s="9"/>
    </row>
    <row r="51007" spans="9:9" x14ac:dyDescent="0.25">
      <c r="I51007" s="9"/>
    </row>
    <row r="51008" spans="9:9" x14ac:dyDescent="0.25">
      <c r="I51008" s="9"/>
    </row>
    <row r="51009" spans="9:9" x14ac:dyDescent="0.25">
      <c r="I51009" s="9"/>
    </row>
    <row r="51010" spans="9:9" x14ac:dyDescent="0.25">
      <c r="I51010" s="9"/>
    </row>
    <row r="51011" spans="9:9" x14ac:dyDescent="0.25">
      <c r="I51011" s="9"/>
    </row>
    <row r="51012" spans="9:9" x14ac:dyDescent="0.25">
      <c r="I51012" s="9"/>
    </row>
    <row r="51013" spans="9:9" x14ac:dyDescent="0.25">
      <c r="I51013" s="9"/>
    </row>
    <row r="51014" spans="9:9" x14ac:dyDescent="0.25">
      <c r="I51014" s="9"/>
    </row>
    <row r="51015" spans="9:9" x14ac:dyDescent="0.25">
      <c r="I51015" s="9"/>
    </row>
    <row r="51016" spans="9:9" x14ac:dyDescent="0.25">
      <c r="I51016" s="9"/>
    </row>
    <row r="51017" spans="9:9" x14ac:dyDescent="0.25">
      <c r="I51017" s="9"/>
    </row>
    <row r="51018" spans="9:9" x14ac:dyDescent="0.25">
      <c r="I51018" s="9"/>
    </row>
    <row r="51019" spans="9:9" x14ac:dyDescent="0.25">
      <c r="I51019" s="9"/>
    </row>
    <row r="51020" spans="9:9" x14ac:dyDescent="0.25">
      <c r="I51020" s="9"/>
    </row>
    <row r="51021" spans="9:9" x14ac:dyDescent="0.25">
      <c r="I51021" s="9"/>
    </row>
    <row r="51022" spans="9:9" x14ac:dyDescent="0.25">
      <c r="I51022" s="9"/>
    </row>
    <row r="51023" spans="9:9" x14ac:dyDescent="0.25">
      <c r="I51023" s="9"/>
    </row>
    <row r="51024" spans="9:9" x14ac:dyDescent="0.25">
      <c r="I51024" s="9"/>
    </row>
    <row r="51025" spans="9:9" x14ac:dyDescent="0.25">
      <c r="I51025" s="9"/>
    </row>
    <row r="51026" spans="9:9" x14ac:dyDescent="0.25">
      <c r="I51026" s="9"/>
    </row>
    <row r="51027" spans="9:9" x14ac:dyDescent="0.25">
      <c r="I51027" s="9"/>
    </row>
    <row r="51028" spans="9:9" x14ac:dyDescent="0.25">
      <c r="I51028" s="9"/>
    </row>
    <row r="51029" spans="9:9" x14ac:dyDescent="0.25">
      <c r="I51029" s="9"/>
    </row>
    <row r="51030" spans="9:9" x14ac:dyDescent="0.25">
      <c r="I51030" s="9"/>
    </row>
    <row r="51031" spans="9:9" x14ac:dyDescent="0.25">
      <c r="I51031" s="9"/>
    </row>
    <row r="51032" spans="9:9" x14ac:dyDescent="0.25">
      <c r="I51032" s="9"/>
    </row>
    <row r="51033" spans="9:9" x14ac:dyDescent="0.25">
      <c r="I51033" s="9"/>
    </row>
    <row r="51034" spans="9:9" x14ac:dyDescent="0.25">
      <c r="I51034" s="9"/>
    </row>
    <row r="51035" spans="9:9" x14ac:dyDescent="0.25">
      <c r="I51035" s="9"/>
    </row>
    <row r="51036" spans="9:9" x14ac:dyDescent="0.25">
      <c r="I51036" s="9"/>
    </row>
    <row r="51037" spans="9:9" x14ac:dyDescent="0.25">
      <c r="I51037" s="9"/>
    </row>
    <row r="51038" spans="9:9" x14ac:dyDescent="0.25">
      <c r="I51038" s="9"/>
    </row>
    <row r="51039" spans="9:9" x14ac:dyDescent="0.25">
      <c r="I51039" s="9"/>
    </row>
    <row r="51040" spans="9:9" x14ac:dyDescent="0.25">
      <c r="I51040" s="9"/>
    </row>
    <row r="51041" spans="9:9" x14ac:dyDescent="0.25">
      <c r="I51041" s="9"/>
    </row>
    <row r="51042" spans="9:9" x14ac:dyDescent="0.25">
      <c r="I51042" s="9"/>
    </row>
    <row r="51043" spans="9:9" x14ac:dyDescent="0.25">
      <c r="I51043" s="9"/>
    </row>
    <row r="51044" spans="9:9" x14ac:dyDescent="0.25">
      <c r="I51044" s="9"/>
    </row>
    <row r="51045" spans="9:9" x14ac:dyDescent="0.25">
      <c r="I51045" s="9"/>
    </row>
    <row r="51046" spans="9:9" x14ac:dyDescent="0.25">
      <c r="I51046" s="9"/>
    </row>
    <row r="51047" spans="9:9" x14ac:dyDescent="0.25">
      <c r="I51047" s="9"/>
    </row>
    <row r="51048" spans="9:9" x14ac:dyDescent="0.25">
      <c r="I51048" s="9"/>
    </row>
    <row r="51049" spans="9:9" x14ac:dyDescent="0.25">
      <c r="I51049" s="9"/>
    </row>
    <row r="51050" spans="9:9" x14ac:dyDescent="0.25">
      <c r="I51050" s="9"/>
    </row>
    <row r="51051" spans="9:9" x14ac:dyDescent="0.25">
      <c r="I51051" s="9"/>
    </row>
    <row r="51052" spans="9:9" x14ac:dyDescent="0.25">
      <c r="I51052" s="9"/>
    </row>
    <row r="51053" spans="9:9" x14ac:dyDescent="0.25">
      <c r="I51053" s="9"/>
    </row>
    <row r="51054" spans="9:9" x14ac:dyDescent="0.25">
      <c r="I51054" s="9"/>
    </row>
    <row r="51055" spans="9:9" x14ac:dyDescent="0.25">
      <c r="I51055" s="9"/>
    </row>
    <row r="51056" spans="9:9" x14ac:dyDescent="0.25">
      <c r="I51056" s="9"/>
    </row>
    <row r="51057" spans="9:9" x14ac:dyDescent="0.25">
      <c r="I51057" s="9"/>
    </row>
    <row r="51058" spans="9:9" x14ac:dyDescent="0.25">
      <c r="I51058" s="9"/>
    </row>
    <row r="51059" spans="9:9" x14ac:dyDescent="0.25">
      <c r="I51059" s="9"/>
    </row>
    <row r="51060" spans="9:9" x14ac:dyDescent="0.25">
      <c r="I51060" s="9"/>
    </row>
    <row r="51061" spans="9:9" x14ac:dyDescent="0.25">
      <c r="I51061" s="9"/>
    </row>
    <row r="51062" spans="9:9" x14ac:dyDescent="0.25">
      <c r="I51062" s="9"/>
    </row>
    <row r="51063" spans="9:9" x14ac:dyDescent="0.25">
      <c r="I51063" s="9"/>
    </row>
    <row r="51064" spans="9:9" x14ac:dyDescent="0.25">
      <c r="I51064" s="9"/>
    </row>
    <row r="51065" spans="9:9" x14ac:dyDescent="0.25">
      <c r="I51065" s="9"/>
    </row>
    <row r="51066" spans="9:9" x14ac:dyDescent="0.25">
      <c r="I51066" s="9"/>
    </row>
    <row r="51067" spans="9:9" x14ac:dyDescent="0.25">
      <c r="I51067" s="9"/>
    </row>
    <row r="51068" spans="9:9" x14ac:dyDescent="0.25">
      <c r="I51068" s="9"/>
    </row>
    <row r="51069" spans="9:9" x14ac:dyDescent="0.25">
      <c r="I51069" s="9"/>
    </row>
    <row r="51070" spans="9:9" x14ac:dyDescent="0.25">
      <c r="I51070" s="9"/>
    </row>
    <row r="51071" spans="9:9" x14ac:dyDescent="0.25">
      <c r="I51071" s="9"/>
    </row>
    <row r="51072" spans="9:9" x14ac:dyDescent="0.25">
      <c r="I51072" s="9"/>
    </row>
    <row r="51073" spans="9:9" x14ac:dyDescent="0.25">
      <c r="I51073" s="9"/>
    </row>
    <row r="51074" spans="9:9" x14ac:dyDescent="0.25">
      <c r="I51074" s="9"/>
    </row>
    <row r="51075" spans="9:9" x14ac:dyDescent="0.25">
      <c r="I51075" s="9"/>
    </row>
    <row r="51076" spans="9:9" x14ac:dyDescent="0.25">
      <c r="I51076" s="9"/>
    </row>
    <row r="51077" spans="9:9" x14ac:dyDescent="0.25">
      <c r="I51077" s="9"/>
    </row>
    <row r="51078" spans="9:9" x14ac:dyDescent="0.25">
      <c r="I51078" s="9"/>
    </row>
    <row r="51079" spans="9:9" x14ac:dyDescent="0.25">
      <c r="I51079" s="9"/>
    </row>
    <row r="51080" spans="9:9" x14ac:dyDescent="0.25">
      <c r="I51080" s="9"/>
    </row>
    <row r="51081" spans="9:9" x14ac:dyDescent="0.25">
      <c r="I51081" s="9"/>
    </row>
    <row r="51082" spans="9:9" x14ac:dyDescent="0.25">
      <c r="I51082" s="9"/>
    </row>
    <row r="51083" spans="9:9" x14ac:dyDescent="0.25">
      <c r="I51083" s="9"/>
    </row>
    <row r="51084" spans="9:9" x14ac:dyDescent="0.25">
      <c r="I51084" s="9"/>
    </row>
    <row r="51085" spans="9:9" x14ac:dyDescent="0.25">
      <c r="I51085" s="9"/>
    </row>
    <row r="51086" spans="9:9" x14ac:dyDescent="0.25">
      <c r="I51086" s="9"/>
    </row>
    <row r="51087" spans="9:9" x14ac:dyDescent="0.25">
      <c r="I51087" s="9"/>
    </row>
    <row r="51088" spans="9:9" x14ac:dyDescent="0.25">
      <c r="I51088" s="9"/>
    </row>
    <row r="51089" spans="9:9" x14ac:dyDescent="0.25">
      <c r="I51089" s="9"/>
    </row>
    <row r="51090" spans="9:9" x14ac:dyDescent="0.25">
      <c r="I51090" s="9"/>
    </row>
    <row r="51091" spans="9:9" x14ac:dyDescent="0.25">
      <c r="I51091" s="9"/>
    </row>
    <row r="51092" spans="9:9" x14ac:dyDescent="0.25">
      <c r="I51092" s="9"/>
    </row>
    <row r="51093" spans="9:9" x14ac:dyDescent="0.25">
      <c r="I51093" s="9"/>
    </row>
    <row r="51094" spans="9:9" x14ac:dyDescent="0.25">
      <c r="I51094" s="9"/>
    </row>
    <row r="51095" spans="9:9" x14ac:dyDescent="0.25">
      <c r="I51095" s="9"/>
    </row>
    <row r="51096" spans="9:9" x14ac:dyDescent="0.25">
      <c r="I51096" s="9"/>
    </row>
    <row r="51097" spans="9:9" x14ac:dyDescent="0.25">
      <c r="I51097" s="9"/>
    </row>
    <row r="51098" spans="9:9" x14ac:dyDescent="0.25">
      <c r="I51098" s="9"/>
    </row>
    <row r="51099" spans="9:9" x14ac:dyDescent="0.25">
      <c r="I51099" s="9"/>
    </row>
    <row r="51100" spans="9:9" x14ac:dyDescent="0.25">
      <c r="I51100" s="9"/>
    </row>
    <row r="51101" spans="9:9" x14ac:dyDescent="0.25">
      <c r="I51101" s="9"/>
    </row>
    <row r="51102" spans="9:9" x14ac:dyDescent="0.25">
      <c r="I51102" s="9"/>
    </row>
    <row r="51103" spans="9:9" x14ac:dyDescent="0.25">
      <c r="I51103" s="9"/>
    </row>
    <row r="51104" spans="9:9" x14ac:dyDescent="0.25">
      <c r="I51104" s="9"/>
    </row>
    <row r="51105" spans="9:9" x14ac:dyDescent="0.25">
      <c r="I51105" s="9"/>
    </row>
    <row r="51106" spans="9:9" x14ac:dyDescent="0.25">
      <c r="I51106" s="9"/>
    </row>
    <row r="51107" spans="9:9" x14ac:dyDescent="0.25">
      <c r="I51107" s="9"/>
    </row>
    <row r="51108" spans="9:9" x14ac:dyDescent="0.25">
      <c r="I51108" s="9"/>
    </row>
    <row r="51109" spans="9:9" x14ac:dyDescent="0.25">
      <c r="I51109" s="9"/>
    </row>
    <row r="51110" spans="9:9" x14ac:dyDescent="0.25">
      <c r="I51110" s="9"/>
    </row>
    <row r="51111" spans="9:9" x14ac:dyDescent="0.25">
      <c r="I51111" s="9"/>
    </row>
    <row r="51112" spans="9:9" x14ac:dyDescent="0.25">
      <c r="I51112" s="9"/>
    </row>
    <row r="51113" spans="9:9" x14ac:dyDescent="0.25">
      <c r="I51113" s="9"/>
    </row>
    <row r="51114" spans="9:9" x14ac:dyDescent="0.25">
      <c r="I51114" s="9"/>
    </row>
    <row r="51115" spans="9:9" x14ac:dyDescent="0.25">
      <c r="I51115" s="9"/>
    </row>
    <row r="51116" spans="9:9" x14ac:dyDescent="0.25">
      <c r="I51116" s="9"/>
    </row>
    <row r="51117" spans="9:9" x14ac:dyDescent="0.25">
      <c r="I51117" s="9"/>
    </row>
    <row r="51118" spans="9:9" x14ac:dyDescent="0.25">
      <c r="I51118" s="9"/>
    </row>
    <row r="51119" spans="9:9" x14ac:dyDescent="0.25">
      <c r="I51119" s="9"/>
    </row>
    <row r="51120" spans="9:9" x14ac:dyDescent="0.25">
      <c r="I51120" s="9"/>
    </row>
    <row r="51121" spans="9:9" x14ac:dyDescent="0.25">
      <c r="I51121" s="9"/>
    </row>
    <row r="51122" spans="9:9" x14ac:dyDescent="0.25">
      <c r="I51122" s="9"/>
    </row>
    <row r="51123" spans="9:9" x14ac:dyDescent="0.25">
      <c r="I51123" s="9"/>
    </row>
    <row r="51124" spans="9:9" x14ac:dyDescent="0.25">
      <c r="I51124" s="9"/>
    </row>
    <row r="51125" spans="9:9" x14ac:dyDescent="0.25">
      <c r="I51125" s="9"/>
    </row>
    <row r="51126" spans="9:9" x14ac:dyDescent="0.25">
      <c r="I51126" s="9"/>
    </row>
    <row r="51127" spans="9:9" x14ac:dyDescent="0.25">
      <c r="I51127" s="9"/>
    </row>
    <row r="51128" spans="9:9" x14ac:dyDescent="0.25">
      <c r="I51128" s="9"/>
    </row>
    <row r="51129" spans="9:9" x14ac:dyDescent="0.25">
      <c r="I51129" s="9"/>
    </row>
    <row r="51130" spans="9:9" x14ac:dyDescent="0.25">
      <c r="I51130" s="9"/>
    </row>
    <row r="51131" spans="9:9" x14ac:dyDescent="0.25">
      <c r="I51131" s="9"/>
    </row>
    <row r="51132" spans="9:9" x14ac:dyDescent="0.25">
      <c r="I51132" s="9"/>
    </row>
    <row r="51133" spans="9:9" x14ac:dyDescent="0.25">
      <c r="I51133" s="9"/>
    </row>
    <row r="51134" spans="9:9" x14ac:dyDescent="0.25">
      <c r="I51134" s="9"/>
    </row>
    <row r="51135" spans="9:9" x14ac:dyDescent="0.25">
      <c r="I51135" s="9"/>
    </row>
    <row r="51136" spans="9:9" x14ac:dyDescent="0.25">
      <c r="I51136" s="9"/>
    </row>
    <row r="51137" spans="9:9" x14ac:dyDescent="0.25">
      <c r="I51137" s="9"/>
    </row>
    <row r="51138" spans="9:9" x14ac:dyDescent="0.25">
      <c r="I51138" s="9"/>
    </row>
    <row r="51139" spans="9:9" x14ac:dyDescent="0.25">
      <c r="I51139" s="9"/>
    </row>
    <row r="51140" spans="9:9" x14ac:dyDescent="0.25">
      <c r="I51140" s="9"/>
    </row>
    <row r="51141" spans="9:9" x14ac:dyDescent="0.25">
      <c r="I51141" s="9"/>
    </row>
    <row r="51142" spans="9:9" x14ac:dyDescent="0.25">
      <c r="I51142" s="9"/>
    </row>
    <row r="51143" spans="9:9" x14ac:dyDescent="0.25">
      <c r="I51143" s="9"/>
    </row>
    <row r="51144" spans="9:9" x14ac:dyDescent="0.25">
      <c r="I51144" s="9"/>
    </row>
    <row r="51145" spans="9:9" x14ac:dyDescent="0.25">
      <c r="I51145" s="9"/>
    </row>
    <row r="51146" spans="9:9" x14ac:dyDescent="0.25">
      <c r="I51146" s="9"/>
    </row>
    <row r="51147" spans="9:9" x14ac:dyDescent="0.25">
      <c r="I51147" s="9"/>
    </row>
    <row r="51148" spans="9:9" x14ac:dyDescent="0.25">
      <c r="I51148" s="9"/>
    </row>
    <row r="51149" spans="9:9" x14ac:dyDescent="0.25">
      <c r="I51149" s="9"/>
    </row>
    <row r="51150" spans="9:9" x14ac:dyDescent="0.25">
      <c r="I51150" s="9"/>
    </row>
    <row r="51151" spans="9:9" x14ac:dyDescent="0.25">
      <c r="I51151" s="9"/>
    </row>
    <row r="51152" spans="9:9" x14ac:dyDescent="0.25">
      <c r="I51152" s="9"/>
    </row>
    <row r="51153" spans="9:9" x14ac:dyDescent="0.25">
      <c r="I51153" s="9"/>
    </row>
    <row r="51154" spans="9:9" x14ac:dyDescent="0.25">
      <c r="I51154" s="9"/>
    </row>
    <row r="51155" spans="9:9" x14ac:dyDescent="0.25">
      <c r="I51155" s="9"/>
    </row>
    <row r="51156" spans="9:9" x14ac:dyDescent="0.25">
      <c r="I51156" s="9"/>
    </row>
    <row r="51157" spans="9:9" x14ac:dyDescent="0.25">
      <c r="I51157" s="9"/>
    </row>
    <row r="51158" spans="9:9" x14ac:dyDescent="0.25">
      <c r="I51158" s="9"/>
    </row>
    <row r="51159" spans="9:9" x14ac:dyDescent="0.25">
      <c r="I51159" s="9"/>
    </row>
    <row r="51160" spans="9:9" x14ac:dyDescent="0.25">
      <c r="I51160" s="9"/>
    </row>
    <row r="51161" spans="9:9" x14ac:dyDescent="0.25">
      <c r="I51161" s="9"/>
    </row>
    <row r="51162" spans="9:9" x14ac:dyDescent="0.25">
      <c r="I51162" s="9"/>
    </row>
    <row r="51163" spans="9:9" x14ac:dyDescent="0.25">
      <c r="I51163" s="9"/>
    </row>
    <row r="51164" spans="9:9" x14ac:dyDescent="0.25">
      <c r="I51164" s="9"/>
    </row>
    <row r="51165" spans="9:9" x14ac:dyDescent="0.25">
      <c r="I51165" s="9"/>
    </row>
    <row r="51166" spans="9:9" x14ac:dyDescent="0.25">
      <c r="I51166" s="9"/>
    </row>
    <row r="51167" spans="9:9" x14ac:dyDescent="0.25">
      <c r="I51167" s="9"/>
    </row>
    <row r="51168" spans="9:9" x14ac:dyDescent="0.25">
      <c r="I51168" s="9"/>
    </row>
    <row r="51169" spans="9:9" x14ac:dyDescent="0.25">
      <c r="I51169" s="9"/>
    </row>
    <row r="51170" spans="9:9" x14ac:dyDescent="0.25">
      <c r="I51170" s="9"/>
    </row>
    <row r="51171" spans="9:9" x14ac:dyDescent="0.25">
      <c r="I51171" s="9"/>
    </row>
    <row r="51172" spans="9:9" x14ac:dyDescent="0.25">
      <c r="I51172" s="9"/>
    </row>
    <row r="51173" spans="9:9" x14ac:dyDescent="0.25">
      <c r="I51173" s="9"/>
    </row>
    <row r="51174" spans="9:9" x14ac:dyDescent="0.25">
      <c r="I51174" s="9"/>
    </row>
    <row r="51175" spans="9:9" x14ac:dyDescent="0.25">
      <c r="I51175" s="9"/>
    </row>
    <row r="51176" spans="9:9" x14ac:dyDescent="0.25">
      <c r="I51176" s="9"/>
    </row>
    <row r="51177" spans="9:9" x14ac:dyDescent="0.25">
      <c r="I51177" s="9"/>
    </row>
    <row r="51178" spans="9:9" x14ac:dyDescent="0.25">
      <c r="I51178" s="9"/>
    </row>
    <row r="51179" spans="9:9" x14ac:dyDescent="0.25">
      <c r="I51179" s="9"/>
    </row>
    <row r="51180" spans="9:9" x14ac:dyDescent="0.25">
      <c r="I51180" s="9"/>
    </row>
    <row r="51181" spans="9:9" x14ac:dyDescent="0.25">
      <c r="I51181" s="9"/>
    </row>
    <row r="51182" spans="9:9" x14ac:dyDescent="0.25">
      <c r="I51182" s="9"/>
    </row>
    <row r="51183" spans="9:9" x14ac:dyDescent="0.25">
      <c r="I51183" s="9"/>
    </row>
    <row r="51184" spans="9:9" x14ac:dyDescent="0.25">
      <c r="I51184" s="9"/>
    </row>
    <row r="51185" spans="9:9" x14ac:dyDescent="0.25">
      <c r="I51185" s="9"/>
    </row>
    <row r="51186" spans="9:9" x14ac:dyDescent="0.25">
      <c r="I51186" s="9"/>
    </row>
    <row r="51187" spans="9:9" x14ac:dyDescent="0.25">
      <c r="I51187" s="9"/>
    </row>
    <row r="51188" spans="9:9" x14ac:dyDescent="0.25">
      <c r="I51188" s="9"/>
    </row>
    <row r="51189" spans="9:9" x14ac:dyDescent="0.25">
      <c r="I51189" s="9"/>
    </row>
    <row r="51190" spans="9:9" x14ac:dyDescent="0.25">
      <c r="I51190" s="9"/>
    </row>
    <row r="51191" spans="9:9" x14ac:dyDescent="0.25">
      <c r="I51191" s="9"/>
    </row>
    <row r="51192" spans="9:9" x14ac:dyDescent="0.25">
      <c r="I51192" s="9"/>
    </row>
    <row r="51193" spans="9:9" x14ac:dyDescent="0.25">
      <c r="I51193" s="9"/>
    </row>
    <row r="51194" spans="9:9" x14ac:dyDescent="0.25">
      <c r="I51194" s="9"/>
    </row>
    <row r="51195" spans="9:9" x14ac:dyDescent="0.25">
      <c r="I51195" s="9"/>
    </row>
    <row r="51196" spans="9:9" x14ac:dyDescent="0.25">
      <c r="I51196" s="9"/>
    </row>
    <row r="51197" spans="9:9" x14ac:dyDescent="0.25">
      <c r="I51197" s="9"/>
    </row>
    <row r="51198" spans="9:9" x14ac:dyDescent="0.25">
      <c r="I51198" s="9"/>
    </row>
    <row r="51199" spans="9:9" x14ac:dyDescent="0.25">
      <c r="I51199" s="9"/>
    </row>
    <row r="51200" spans="9:9" x14ac:dyDescent="0.25">
      <c r="I51200" s="9"/>
    </row>
    <row r="51201" spans="9:9" x14ac:dyDescent="0.25">
      <c r="I51201" s="9"/>
    </row>
    <row r="51202" spans="9:9" x14ac:dyDescent="0.25">
      <c r="I51202" s="9"/>
    </row>
    <row r="51203" spans="9:9" x14ac:dyDescent="0.25">
      <c r="I51203" s="9"/>
    </row>
    <row r="51204" spans="9:9" x14ac:dyDescent="0.25">
      <c r="I51204" s="9"/>
    </row>
    <row r="51205" spans="9:9" x14ac:dyDescent="0.25">
      <c r="I51205" s="9"/>
    </row>
    <row r="51206" spans="9:9" x14ac:dyDescent="0.25">
      <c r="I51206" s="9"/>
    </row>
    <row r="51207" spans="9:9" x14ac:dyDescent="0.25">
      <c r="I51207" s="9"/>
    </row>
    <row r="51208" spans="9:9" x14ac:dyDescent="0.25">
      <c r="I51208" s="9"/>
    </row>
    <row r="51209" spans="9:9" x14ac:dyDescent="0.25">
      <c r="I51209" s="9"/>
    </row>
    <row r="51210" spans="9:9" x14ac:dyDescent="0.25">
      <c r="I51210" s="9"/>
    </row>
    <row r="51211" spans="9:9" x14ac:dyDescent="0.25">
      <c r="I51211" s="9"/>
    </row>
    <row r="51212" spans="9:9" x14ac:dyDescent="0.25">
      <c r="I51212" s="9"/>
    </row>
    <row r="51213" spans="9:9" x14ac:dyDescent="0.25">
      <c r="I51213" s="9"/>
    </row>
    <row r="51214" spans="9:9" x14ac:dyDescent="0.25">
      <c r="I51214" s="9"/>
    </row>
    <row r="51215" spans="9:9" x14ac:dyDescent="0.25">
      <c r="I51215" s="9"/>
    </row>
    <row r="51216" spans="9:9" x14ac:dyDescent="0.25">
      <c r="I51216" s="9"/>
    </row>
    <row r="51217" spans="9:9" x14ac:dyDescent="0.25">
      <c r="I51217" s="9"/>
    </row>
    <row r="51218" spans="9:9" x14ac:dyDescent="0.25">
      <c r="I51218" s="9"/>
    </row>
    <row r="51219" spans="9:9" x14ac:dyDescent="0.25">
      <c r="I51219" s="9"/>
    </row>
    <row r="51220" spans="9:9" x14ac:dyDescent="0.25">
      <c r="I51220" s="9"/>
    </row>
    <row r="51221" spans="9:9" x14ac:dyDescent="0.25">
      <c r="I51221" s="9"/>
    </row>
    <row r="51222" spans="9:9" x14ac:dyDescent="0.25">
      <c r="I51222" s="9"/>
    </row>
    <row r="51223" spans="9:9" x14ac:dyDescent="0.25">
      <c r="I51223" s="9"/>
    </row>
    <row r="51224" spans="9:9" x14ac:dyDescent="0.25">
      <c r="I51224" s="9"/>
    </row>
    <row r="51225" spans="9:9" x14ac:dyDescent="0.25">
      <c r="I51225" s="9"/>
    </row>
    <row r="51226" spans="9:9" x14ac:dyDescent="0.25">
      <c r="I51226" s="9"/>
    </row>
    <row r="51227" spans="9:9" x14ac:dyDescent="0.25">
      <c r="I51227" s="9"/>
    </row>
    <row r="51228" spans="9:9" x14ac:dyDescent="0.25">
      <c r="I51228" s="9"/>
    </row>
    <row r="51229" spans="9:9" x14ac:dyDescent="0.25">
      <c r="I51229" s="9"/>
    </row>
    <row r="51230" spans="9:9" x14ac:dyDescent="0.25">
      <c r="I51230" s="9"/>
    </row>
    <row r="51231" spans="9:9" x14ac:dyDescent="0.25">
      <c r="I51231" s="9"/>
    </row>
    <row r="51232" spans="9:9" x14ac:dyDescent="0.25">
      <c r="I51232" s="9"/>
    </row>
    <row r="51233" spans="9:9" x14ac:dyDescent="0.25">
      <c r="I51233" s="9"/>
    </row>
    <row r="51234" spans="9:9" x14ac:dyDescent="0.25">
      <c r="I51234" s="9"/>
    </row>
    <row r="51235" spans="9:9" x14ac:dyDescent="0.25">
      <c r="I51235" s="9"/>
    </row>
    <row r="51236" spans="9:9" x14ac:dyDescent="0.25">
      <c r="I51236" s="9"/>
    </row>
    <row r="51237" spans="9:9" x14ac:dyDescent="0.25">
      <c r="I51237" s="9"/>
    </row>
    <row r="51238" spans="9:9" x14ac:dyDescent="0.25">
      <c r="I51238" s="9"/>
    </row>
    <row r="51239" spans="9:9" x14ac:dyDescent="0.25">
      <c r="I51239" s="9"/>
    </row>
    <row r="51240" spans="9:9" x14ac:dyDescent="0.25">
      <c r="I51240" s="9"/>
    </row>
    <row r="51241" spans="9:9" x14ac:dyDescent="0.25">
      <c r="I51241" s="9"/>
    </row>
    <row r="51242" spans="9:9" x14ac:dyDescent="0.25">
      <c r="I51242" s="9"/>
    </row>
    <row r="51243" spans="9:9" x14ac:dyDescent="0.25">
      <c r="I51243" s="9"/>
    </row>
    <row r="51244" spans="9:9" x14ac:dyDescent="0.25">
      <c r="I51244" s="9"/>
    </row>
    <row r="51245" spans="9:9" x14ac:dyDescent="0.25">
      <c r="I51245" s="9"/>
    </row>
    <row r="51246" spans="9:9" x14ac:dyDescent="0.25">
      <c r="I51246" s="9"/>
    </row>
    <row r="51247" spans="9:9" x14ac:dyDescent="0.25">
      <c r="I51247" s="9"/>
    </row>
    <row r="51248" spans="9:9" x14ac:dyDescent="0.25">
      <c r="I51248" s="9"/>
    </row>
    <row r="51249" spans="9:9" x14ac:dyDescent="0.25">
      <c r="I51249" s="9"/>
    </row>
    <row r="51250" spans="9:9" x14ac:dyDescent="0.25">
      <c r="I51250" s="9"/>
    </row>
    <row r="51251" spans="9:9" x14ac:dyDescent="0.25">
      <c r="I51251" s="9"/>
    </row>
    <row r="51252" spans="9:9" x14ac:dyDescent="0.25">
      <c r="I51252" s="9"/>
    </row>
    <row r="51253" spans="9:9" x14ac:dyDescent="0.25">
      <c r="I51253" s="9"/>
    </row>
    <row r="51254" spans="9:9" x14ac:dyDescent="0.25">
      <c r="I51254" s="9"/>
    </row>
    <row r="51255" spans="9:9" x14ac:dyDescent="0.25">
      <c r="I51255" s="9"/>
    </row>
    <row r="51256" spans="9:9" x14ac:dyDescent="0.25">
      <c r="I51256" s="9"/>
    </row>
    <row r="51257" spans="9:9" x14ac:dyDescent="0.25">
      <c r="I51257" s="9"/>
    </row>
    <row r="51258" spans="9:9" x14ac:dyDescent="0.25">
      <c r="I51258" s="9"/>
    </row>
    <row r="51259" spans="9:9" x14ac:dyDescent="0.25">
      <c r="I51259" s="9"/>
    </row>
    <row r="51260" spans="9:9" x14ac:dyDescent="0.25">
      <c r="I51260" s="9"/>
    </row>
    <row r="51261" spans="9:9" x14ac:dyDescent="0.25">
      <c r="I51261" s="9"/>
    </row>
    <row r="51262" spans="9:9" x14ac:dyDescent="0.25">
      <c r="I51262" s="9"/>
    </row>
    <row r="51263" spans="9:9" x14ac:dyDescent="0.25">
      <c r="I51263" s="9"/>
    </row>
    <row r="51264" spans="9:9" x14ac:dyDescent="0.25">
      <c r="I51264" s="9"/>
    </row>
    <row r="51265" spans="9:9" x14ac:dyDescent="0.25">
      <c r="I51265" s="9"/>
    </row>
    <row r="51266" spans="9:9" x14ac:dyDescent="0.25">
      <c r="I51266" s="9"/>
    </row>
    <row r="51267" spans="9:9" x14ac:dyDescent="0.25">
      <c r="I51267" s="9"/>
    </row>
    <row r="51268" spans="9:9" x14ac:dyDescent="0.25">
      <c r="I51268" s="9"/>
    </row>
    <row r="51269" spans="9:9" x14ac:dyDescent="0.25">
      <c r="I51269" s="9"/>
    </row>
    <row r="51270" spans="9:9" x14ac:dyDescent="0.25">
      <c r="I51270" s="9"/>
    </row>
    <row r="51271" spans="9:9" x14ac:dyDescent="0.25">
      <c r="I51271" s="9"/>
    </row>
    <row r="51272" spans="9:9" x14ac:dyDescent="0.25">
      <c r="I51272" s="9"/>
    </row>
    <row r="51273" spans="9:9" x14ac:dyDescent="0.25">
      <c r="I51273" s="9"/>
    </row>
    <row r="51274" spans="9:9" x14ac:dyDescent="0.25">
      <c r="I51274" s="9"/>
    </row>
    <row r="51275" spans="9:9" x14ac:dyDescent="0.25">
      <c r="I51275" s="9"/>
    </row>
    <row r="51276" spans="9:9" x14ac:dyDescent="0.25">
      <c r="I51276" s="9"/>
    </row>
    <row r="51277" spans="9:9" x14ac:dyDescent="0.25">
      <c r="I51277" s="9"/>
    </row>
    <row r="51278" spans="9:9" x14ac:dyDescent="0.25">
      <c r="I51278" s="9"/>
    </row>
    <row r="51279" spans="9:9" x14ac:dyDescent="0.25">
      <c r="I51279" s="9"/>
    </row>
    <row r="51280" spans="9:9" x14ac:dyDescent="0.25">
      <c r="I51280" s="9"/>
    </row>
    <row r="51281" spans="9:9" x14ac:dyDescent="0.25">
      <c r="I51281" s="9"/>
    </row>
    <row r="51282" spans="9:9" x14ac:dyDescent="0.25">
      <c r="I51282" s="9"/>
    </row>
    <row r="51283" spans="9:9" x14ac:dyDescent="0.25">
      <c r="I51283" s="9"/>
    </row>
    <row r="51284" spans="9:9" x14ac:dyDescent="0.25">
      <c r="I51284" s="9"/>
    </row>
    <row r="51285" spans="9:9" x14ac:dyDescent="0.25">
      <c r="I51285" s="9"/>
    </row>
    <row r="51286" spans="9:9" x14ac:dyDescent="0.25">
      <c r="I51286" s="9"/>
    </row>
    <row r="51287" spans="9:9" x14ac:dyDescent="0.25">
      <c r="I51287" s="9"/>
    </row>
    <row r="51288" spans="9:9" x14ac:dyDescent="0.25">
      <c r="I51288" s="9"/>
    </row>
    <row r="51289" spans="9:9" x14ac:dyDescent="0.25">
      <c r="I51289" s="9"/>
    </row>
    <row r="51290" spans="9:9" x14ac:dyDescent="0.25">
      <c r="I51290" s="9"/>
    </row>
    <row r="51291" spans="9:9" x14ac:dyDescent="0.25">
      <c r="I51291" s="9"/>
    </row>
    <row r="51292" spans="9:9" x14ac:dyDescent="0.25">
      <c r="I51292" s="9"/>
    </row>
    <row r="51293" spans="9:9" x14ac:dyDescent="0.25">
      <c r="I51293" s="9"/>
    </row>
    <row r="51294" spans="9:9" x14ac:dyDescent="0.25">
      <c r="I51294" s="9"/>
    </row>
    <row r="51295" spans="9:9" x14ac:dyDescent="0.25">
      <c r="I51295" s="9"/>
    </row>
    <row r="51296" spans="9:9" x14ac:dyDescent="0.25">
      <c r="I51296" s="9"/>
    </row>
    <row r="51297" spans="9:9" x14ac:dyDescent="0.25">
      <c r="I51297" s="9"/>
    </row>
    <row r="51298" spans="9:9" x14ac:dyDescent="0.25">
      <c r="I51298" s="9"/>
    </row>
    <row r="51299" spans="9:9" x14ac:dyDescent="0.25">
      <c r="I51299" s="9"/>
    </row>
    <row r="51300" spans="9:9" x14ac:dyDescent="0.25">
      <c r="I51300" s="9"/>
    </row>
    <row r="51301" spans="9:9" x14ac:dyDescent="0.25">
      <c r="I51301" s="9"/>
    </row>
    <row r="51302" spans="9:9" x14ac:dyDescent="0.25">
      <c r="I51302" s="9"/>
    </row>
    <row r="51303" spans="9:9" x14ac:dyDescent="0.25">
      <c r="I51303" s="9"/>
    </row>
    <row r="51304" spans="9:9" x14ac:dyDescent="0.25">
      <c r="I51304" s="9"/>
    </row>
    <row r="51305" spans="9:9" x14ac:dyDescent="0.25">
      <c r="I51305" s="9"/>
    </row>
    <row r="51306" spans="9:9" x14ac:dyDescent="0.25">
      <c r="I51306" s="9"/>
    </row>
    <row r="51307" spans="9:9" x14ac:dyDescent="0.25">
      <c r="I51307" s="9"/>
    </row>
    <row r="51308" spans="9:9" x14ac:dyDescent="0.25">
      <c r="I51308" s="9"/>
    </row>
    <row r="51309" spans="9:9" x14ac:dyDescent="0.25">
      <c r="I51309" s="9"/>
    </row>
    <row r="51310" spans="9:9" x14ac:dyDescent="0.25">
      <c r="I51310" s="9"/>
    </row>
    <row r="51311" spans="9:9" x14ac:dyDescent="0.25">
      <c r="I51311" s="9"/>
    </row>
    <row r="51312" spans="9:9" x14ac:dyDescent="0.25">
      <c r="I51312" s="9"/>
    </row>
    <row r="51313" spans="9:9" x14ac:dyDescent="0.25">
      <c r="I51313" s="9"/>
    </row>
    <row r="51314" spans="9:9" x14ac:dyDescent="0.25">
      <c r="I51314" s="9"/>
    </row>
    <row r="51315" spans="9:9" x14ac:dyDescent="0.25">
      <c r="I51315" s="9"/>
    </row>
    <row r="51316" spans="9:9" x14ac:dyDescent="0.25">
      <c r="I51316" s="9"/>
    </row>
    <row r="51317" spans="9:9" x14ac:dyDescent="0.25">
      <c r="I51317" s="9"/>
    </row>
    <row r="51318" spans="9:9" x14ac:dyDescent="0.25">
      <c r="I51318" s="9"/>
    </row>
    <row r="51319" spans="9:9" x14ac:dyDescent="0.25">
      <c r="I51319" s="9"/>
    </row>
    <row r="51320" spans="9:9" x14ac:dyDescent="0.25">
      <c r="I51320" s="9"/>
    </row>
    <row r="51321" spans="9:9" x14ac:dyDescent="0.25">
      <c r="I51321" s="9"/>
    </row>
    <row r="51322" spans="9:9" x14ac:dyDescent="0.25">
      <c r="I51322" s="9"/>
    </row>
    <row r="51323" spans="9:9" x14ac:dyDescent="0.25">
      <c r="I51323" s="9"/>
    </row>
    <row r="51324" spans="9:9" x14ac:dyDescent="0.25">
      <c r="I51324" s="9"/>
    </row>
    <row r="51325" spans="9:9" x14ac:dyDescent="0.25">
      <c r="I51325" s="9"/>
    </row>
    <row r="51326" spans="9:9" x14ac:dyDescent="0.25">
      <c r="I51326" s="9"/>
    </row>
    <row r="51327" spans="9:9" x14ac:dyDescent="0.25">
      <c r="I51327" s="9"/>
    </row>
    <row r="51328" spans="9:9" x14ac:dyDescent="0.25">
      <c r="I51328" s="9"/>
    </row>
    <row r="51329" spans="9:9" x14ac:dyDescent="0.25">
      <c r="I51329" s="9"/>
    </row>
    <row r="51330" spans="9:9" x14ac:dyDescent="0.25">
      <c r="I51330" s="9"/>
    </row>
    <row r="51331" spans="9:9" x14ac:dyDescent="0.25">
      <c r="I51331" s="9"/>
    </row>
    <row r="51332" spans="9:9" x14ac:dyDescent="0.25">
      <c r="I51332" s="9"/>
    </row>
    <row r="51333" spans="9:9" x14ac:dyDescent="0.25">
      <c r="I51333" s="9"/>
    </row>
    <row r="51334" spans="9:9" x14ac:dyDescent="0.25">
      <c r="I51334" s="9"/>
    </row>
    <row r="51335" spans="9:9" x14ac:dyDescent="0.25">
      <c r="I51335" s="9"/>
    </row>
    <row r="51336" spans="9:9" x14ac:dyDescent="0.25">
      <c r="I51336" s="9"/>
    </row>
    <row r="51337" spans="9:9" x14ac:dyDescent="0.25">
      <c r="I51337" s="9"/>
    </row>
    <row r="51338" spans="9:9" x14ac:dyDescent="0.25">
      <c r="I51338" s="9"/>
    </row>
    <row r="51339" spans="9:9" x14ac:dyDescent="0.25">
      <c r="I51339" s="9"/>
    </row>
    <row r="51340" spans="9:9" x14ac:dyDescent="0.25">
      <c r="I51340" s="9"/>
    </row>
    <row r="51341" spans="9:9" x14ac:dyDescent="0.25">
      <c r="I51341" s="9"/>
    </row>
    <row r="51342" spans="9:9" x14ac:dyDescent="0.25">
      <c r="I51342" s="9"/>
    </row>
    <row r="51343" spans="9:9" x14ac:dyDescent="0.25">
      <c r="I51343" s="9"/>
    </row>
    <row r="51344" spans="9:9" x14ac:dyDescent="0.25">
      <c r="I51344" s="9"/>
    </row>
    <row r="51345" spans="9:9" x14ac:dyDescent="0.25">
      <c r="I51345" s="9"/>
    </row>
    <row r="51346" spans="9:9" x14ac:dyDescent="0.25">
      <c r="I51346" s="9"/>
    </row>
    <row r="51347" spans="9:9" x14ac:dyDescent="0.25">
      <c r="I51347" s="9"/>
    </row>
    <row r="51348" spans="9:9" x14ac:dyDescent="0.25">
      <c r="I51348" s="9"/>
    </row>
    <row r="51349" spans="9:9" x14ac:dyDescent="0.25">
      <c r="I51349" s="9"/>
    </row>
    <row r="51350" spans="9:9" x14ac:dyDescent="0.25">
      <c r="I51350" s="9"/>
    </row>
    <row r="51351" spans="9:9" x14ac:dyDescent="0.25">
      <c r="I51351" s="9"/>
    </row>
    <row r="51352" spans="9:9" x14ac:dyDescent="0.25">
      <c r="I51352" s="9"/>
    </row>
    <row r="51353" spans="9:9" x14ac:dyDescent="0.25">
      <c r="I51353" s="9"/>
    </row>
    <row r="51354" spans="9:9" x14ac:dyDescent="0.25">
      <c r="I51354" s="9"/>
    </row>
    <row r="51355" spans="9:9" x14ac:dyDescent="0.25">
      <c r="I51355" s="9"/>
    </row>
    <row r="51356" spans="9:9" x14ac:dyDescent="0.25">
      <c r="I51356" s="9"/>
    </row>
    <row r="51357" spans="9:9" x14ac:dyDescent="0.25">
      <c r="I51357" s="9"/>
    </row>
    <row r="51358" spans="9:9" x14ac:dyDescent="0.25">
      <c r="I51358" s="9"/>
    </row>
    <row r="51359" spans="9:9" x14ac:dyDescent="0.25">
      <c r="I51359" s="9"/>
    </row>
    <row r="51360" spans="9:9" x14ac:dyDescent="0.25">
      <c r="I51360" s="9"/>
    </row>
    <row r="51361" spans="9:9" x14ac:dyDescent="0.25">
      <c r="I51361" s="9"/>
    </row>
    <row r="51362" spans="9:9" x14ac:dyDescent="0.25">
      <c r="I51362" s="9"/>
    </row>
    <row r="51363" spans="9:9" x14ac:dyDescent="0.25">
      <c r="I51363" s="9"/>
    </row>
    <row r="51364" spans="9:9" x14ac:dyDescent="0.25">
      <c r="I51364" s="9"/>
    </row>
    <row r="51365" spans="9:9" x14ac:dyDescent="0.25">
      <c r="I51365" s="9"/>
    </row>
    <row r="51366" spans="9:9" x14ac:dyDescent="0.25">
      <c r="I51366" s="9"/>
    </row>
    <row r="51367" spans="9:9" x14ac:dyDescent="0.25">
      <c r="I51367" s="9"/>
    </row>
    <row r="51368" spans="9:9" x14ac:dyDescent="0.25">
      <c r="I51368" s="9"/>
    </row>
    <row r="51369" spans="9:9" x14ac:dyDescent="0.25">
      <c r="I51369" s="9"/>
    </row>
    <row r="51370" spans="9:9" x14ac:dyDescent="0.25">
      <c r="I51370" s="9"/>
    </row>
    <row r="51371" spans="9:9" x14ac:dyDescent="0.25">
      <c r="I51371" s="9"/>
    </row>
    <row r="51372" spans="9:9" x14ac:dyDescent="0.25">
      <c r="I51372" s="9"/>
    </row>
    <row r="51373" spans="9:9" x14ac:dyDescent="0.25">
      <c r="I51373" s="9"/>
    </row>
    <row r="51374" spans="9:9" x14ac:dyDescent="0.25">
      <c r="I51374" s="9"/>
    </row>
    <row r="51375" spans="9:9" x14ac:dyDescent="0.25">
      <c r="I51375" s="9"/>
    </row>
    <row r="51376" spans="9:9" x14ac:dyDescent="0.25">
      <c r="I51376" s="9"/>
    </row>
    <row r="51377" spans="9:9" x14ac:dyDescent="0.25">
      <c r="I51377" s="9"/>
    </row>
    <row r="51378" spans="9:9" x14ac:dyDescent="0.25">
      <c r="I51378" s="9"/>
    </row>
    <row r="51379" spans="9:9" x14ac:dyDescent="0.25">
      <c r="I51379" s="9"/>
    </row>
    <row r="51380" spans="9:9" x14ac:dyDescent="0.25">
      <c r="I51380" s="9"/>
    </row>
    <row r="51381" spans="9:9" x14ac:dyDescent="0.25">
      <c r="I51381" s="9"/>
    </row>
    <row r="51382" spans="9:9" x14ac:dyDescent="0.25">
      <c r="I51382" s="9"/>
    </row>
    <row r="51383" spans="9:9" x14ac:dyDescent="0.25">
      <c r="I51383" s="9"/>
    </row>
    <row r="51384" spans="9:9" x14ac:dyDescent="0.25">
      <c r="I51384" s="9"/>
    </row>
    <row r="51385" spans="9:9" x14ac:dyDescent="0.25">
      <c r="I51385" s="9"/>
    </row>
    <row r="51386" spans="9:9" x14ac:dyDescent="0.25">
      <c r="I51386" s="9"/>
    </row>
    <row r="51387" spans="9:9" x14ac:dyDescent="0.25">
      <c r="I51387" s="9"/>
    </row>
    <row r="51388" spans="9:9" x14ac:dyDescent="0.25">
      <c r="I51388" s="9"/>
    </row>
    <row r="51389" spans="9:9" x14ac:dyDescent="0.25">
      <c r="I51389" s="9"/>
    </row>
    <row r="51390" spans="9:9" x14ac:dyDescent="0.25">
      <c r="I51390" s="9"/>
    </row>
    <row r="51391" spans="9:9" x14ac:dyDescent="0.25">
      <c r="I51391" s="9"/>
    </row>
    <row r="51392" spans="9:9" x14ac:dyDescent="0.25">
      <c r="I51392" s="9"/>
    </row>
    <row r="51393" spans="9:9" x14ac:dyDescent="0.25">
      <c r="I51393" s="9"/>
    </row>
    <row r="51394" spans="9:9" x14ac:dyDescent="0.25">
      <c r="I51394" s="9"/>
    </row>
    <row r="51395" spans="9:9" x14ac:dyDescent="0.25">
      <c r="I51395" s="9"/>
    </row>
    <row r="51396" spans="9:9" x14ac:dyDescent="0.25">
      <c r="I51396" s="9"/>
    </row>
    <row r="51397" spans="9:9" x14ac:dyDescent="0.25">
      <c r="I51397" s="9"/>
    </row>
    <row r="51398" spans="9:9" x14ac:dyDescent="0.25">
      <c r="I51398" s="9"/>
    </row>
    <row r="51399" spans="9:9" x14ac:dyDescent="0.25">
      <c r="I51399" s="9"/>
    </row>
    <row r="51400" spans="9:9" x14ac:dyDescent="0.25">
      <c r="I51400" s="9"/>
    </row>
    <row r="51401" spans="9:9" x14ac:dyDescent="0.25">
      <c r="I51401" s="9"/>
    </row>
    <row r="51402" spans="9:9" x14ac:dyDescent="0.25">
      <c r="I51402" s="9"/>
    </row>
    <row r="51403" spans="9:9" x14ac:dyDescent="0.25">
      <c r="I51403" s="9"/>
    </row>
    <row r="51404" spans="9:9" x14ac:dyDescent="0.25">
      <c r="I51404" s="9"/>
    </row>
    <row r="51405" spans="9:9" x14ac:dyDescent="0.25">
      <c r="I51405" s="9"/>
    </row>
    <row r="51406" spans="9:9" x14ac:dyDescent="0.25">
      <c r="I51406" s="9"/>
    </row>
    <row r="51407" spans="9:9" x14ac:dyDescent="0.25">
      <c r="I51407" s="9"/>
    </row>
    <row r="51408" spans="9:9" x14ac:dyDescent="0.25">
      <c r="I51408" s="9"/>
    </row>
    <row r="51409" spans="9:9" x14ac:dyDescent="0.25">
      <c r="I51409" s="9"/>
    </row>
    <row r="51410" spans="9:9" x14ac:dyDescent="0.25">
      <c r="I51410" s="9"/>
    </row>
    <row r="51411" spans="9:9" x14ac:dyDescent="0.25">
      <c r="I51411" s="9"/>
    </row>
    <row r="51412" spans="9:9" x14ac:dyDescent="0.25">
      <c r="I51412" s="9"/>
    </row>
    <row r="51413" spans="9:9" x14ac:dyDescent="0.25">
      <c r="I51413" s="9"/>
    </row>
    <row r="51414" spans="9:9" x14ac:dyDescent="0.25">
      <c r="I51414" s="9"/>
    </row>
    <row r="51415" spans="9:9" x14ac:dyDescent="0.25">
      <c r="I51415" s="9"/>
    </row>
    <row r="51416" spans="9:9" x14ac:dyDescent="0.25">
      <c r="I51416" s="9"/>
    </row>
    <row r="51417" spans="9:9" x14ac:dyDescent="0.25">
      <c r="I51417" s="9"/>
    </row>
    <row r="51418" spans="9:9" x14ac:dyDescent="0.25">
      <c r="I51418" s="9"/>
    </row>
    <row r="51419" spans="9:9" x14ac:dyDescent="0.25">
      <c r="I51419" s="9"/>
    </row>
    <row r="51420" spans="9:9" x14ac:dyDescent="0.25">
      <c r="I51420" s="9"/>
    </row>
    <row r="51421" spans="9:9" x14ac:dyDescent="0.25">
      <c r="I51421" s="9"/>
    </row>
    <row r="51422" spans="9:9" x14ac:dyDescent="0.25">
      <c r="I51422" s="9"/>
    </row>
    <row r="51423" spans="9:9" x14ac:dyDescent="0.25">
      <c r="I51423" s="9"/>
    </row>
    <row r="51424" spans="9:9" x14ac:dyDescent="0.25">
      <c r="I51424" s="9"/>
    </row>
    <row r="51425" spans="9:9" x14ac:dyDescent="0.25">
      <c r="I51425" s="9"/>
    </row>
    <row r="51426" spans="9:9" x14ac:dyDescent="0.25">
      <c r="I51426" s="9"/>
    </row>
    <row r="51427" spans="9:9" x14ac:dyDescent="0.25">
      <c r="I51427" s="9"/>
    </row>
    <row r="51428" spans="9:9" x14ac:dyDescent="0.25">
      <c r="I51428" s="9"/>
    </row>
    <row r="51429" spans="9:9" x14ac:dyDescent="0.25">
      <c r="I51429" s="9"/>
    </row>
    <row r="51430" spans="9:9" x14ac:dyDescent="0.25">
      <c r="I51430" s="9"/>
    </row>
    <row r="51431" spans="9:9" x14ac:dyDescent="0.25">
      <c r="I51431" s="9"/>
    </row>
    <row r="51432" spans="9:9" x14ac:dyDescent="0.25">
      <c r="I51432" s="9"/>
    </row>
    <row r="51433" spans="9:9" x14ac:dyDescent="0.25">
      <c r="I51433" s="9"/>
    </row>
    <row r="51434" spans="9:9" x14ac:dyDescent="0.25">
      <c r="I51434" s="9"/>
    </row>
    <row r="51435" spans="9:9" x14ac:dyDescent="0.25">
      <c r="I51435" s="9"/>
    </row>
    <row r="51436" spans="9:9" x14ac:dyDescent="0.25">
      <c r="I51436" s="9"/>
    </row>
    <row r="51437" spans="9:9" x14ac:dyDescent="0.25">
      <c r="I51437" s="9"/>
    </row>
    <row r="51438" spans="9:9" x14ac:dyDescent="0.25">
      <c r="I51438" s="9"/>
    </row>
    <row r="51439" spans="9:9" x14ac:dyDescent="0.25">
      <c r="I51439" s="9"/>
    </row>
    <row r="51440" spans="9:9" x14ac:dyDescent="0.25">
      <c r="I51440" s="9"/>
    </row>
    <row r="51441" spans="9:9" x14ac:dyDescent="0.25">
      <c r="I51441" s="9"/>
    </row>
    <row r="51442" spans="9:9" x14ac:dyDescent="0.25">
      <c r="I51442" s="9"/>
    </row>
    <row r="51443" spans="9:9" x14ac:dyDescent="0.25">
      <c r="I51443" s="9"/>
    </row>
    <row r="51444" spans="9:9" x14ac:dyDescent="0.25">
      <c r="I51444" s="9"/>
    </row>
    <row r="51445" spans="9:9" x14ac:dyDescent="0.25">
      <c r="I51445" s="9"/>
    </row>
    <row r="51446" spans="9:9" x14ac:dyDescent="0.25">
      <c r="I51446" s="9"/>
    </row>
    <row r="51447" spans="9:9" x14ac:dyDescent="0.25">
      <c r="I51447" s="9"/>
    </row>
    <row r="51448" spans="9:9" x14ac:dyDescent="0.25">
      <c r="I51448" s="9"/>
    </row>
    <row r="51449" spans="9:9" x14ac:dyDescent="0.25">
      <c r="I51449" s="9"/>
    </row>
    <row r="51450" spans="9:9" x14ac:dyDescent="0.25">
      <c r="I51450" s="9"/>
    </row>
    <row r="51451" spans="9:9" x14ac:dyDescent="0.25">
      <c r="I51451" s="9"/>
    </row>
    <row r="51452" spans="9:9" x14ac:dyDescent="0.25">
      <c r="I51452" s="9"/>
    </row>
    <row r="51453" spans="9:9" x14ac:dyDescent="0.25">
      <c r="I51453" s="9"/>
    </row>
    <row r="51454" spans="9:9" x14ac:dyDescent="0.25">
      <c r="I51454" s="9"/>
    </row>
    <row r="51455" spans="9:9" x14ac:dyDescent="0.25">
      <c r="I51455" s="9"/>
    </row>
    <row r="51456" spans="9:9" x14ac:dyDescent="0.25">
      <c r="I51456" s="9"/>
    </row>
    <row r="51457" spans="9:9" x14ac:dyDescent="0.25">
      <c r="I51457" s="9"/>
    </row>
    <row r="51458" spans="9:9" x14ac:dyDescent="0.25">
      <c r="I51458" s="9"/>
    </row>
    <row r="51459" spans="9:9" x14ac:dyDescent="0.25">
      <c r="I51459" s="9"/>
    </row>
    <row r="51460" spans="9:9" x14ac:dyDescent="0.25">
      <c r="I51460" s="9"/>
    </row>
    <row r="51461" spans="9:9" x14ac:dyDescent="0.25">
      <c r="I51461" s="9"/>
    </row>
    <row r="51462" spans="9:9" x14ac:dyDescent="0.25">
      <c r="I51462" s="9"/>
    </row>
    <row r="51463" spans="9:9" x14ac:dyDescent="0.25">
      <c r="I51463" s="9"/>
    </row>
    <row r="51464" spans="9:9" x14ac:dyDescent="0.25">
      <c r="I51464" s="9"/>
    </row>
    <row r="51465" spans="9:9" x14ac:dyDescent="0.25">
      <c r="I51465" s="9"/>
    </row>
    <row r="51466" spans="9:9" x14ac:dyDescent="0.25">
      <c r="I51466" s="9"/>
    </row>
    <row r="51467" spans="9:9" x14ac:dyDescent="0.25">
      <c r="I51467" s="9"/>
    </row>
    <row r="51468" spans="9:9" x14ac:dyDescent="0.25">
      <c r="I51468" s="9"/>
    </row>
    <row r="51469" spans="9:9" x14ac:dyDescent="0.25">
      <c r="I51469" s="9"/>
    </row>
    <row r="51470" spans="9:9" x14ac:dyDescent="0.25">
      <c r="I51470" s="9"/>
    </row>
    <row r="51471" spans="9:9" x14ac:dyDescent="0.25">
      <c r="I51471" s="9"/>
    </row>
    <row r="51472" spans="9:9" x14ac:dyDescent="0.25">
      <c r="I51472" s="9"/>
    </row>
    <row r="51473" spans="9:9" x14ac:dyDescent="0.25">
      <c r="I51473" s="9"/>
    </row>
    <row r="51474" spans="9:9" x14ac:dyDescent="0.25">
      <c r="I51474" s="9"/>
    </row>
    <row r="51475" spans="9:9" x14ac:dyDescent="0.25">
      <c r="I51475" s="9"/>
    </row>
    <row r="51476" spans="9:9" x14ac:dyDescent="0.25">
      <c r="I51476" s="9"/>
    </row>
    <row r="51477" spans="9:9" x14ac:dyDescent="0.25">
      <c r="I51477" s="9"/>
    </row>
    <row r="51478" spans="9:9" x14ac:dyDescent="0.25">
      <c r="I51478" s="9"/>
    </row>
    <row r="51479" spans="9:9" x14ac:dyDescent="0.25">
      <c r="I51479" s="9"/>
    </row>
    <row r="51480" spans="9:9" x14ac:dyDescent="0.25">
      <c r="I51480" s="9"/>
    </row>
    <row r="51481" spans="9:9" x14ac:dyDescent="0.25">
      <c r="I51481" s="9"/>
    </row>
    <row r="51482" spans="9:9" x14ac:dyDescent="0.25">
      <c r="I51482" s="9"/>
    </row>
    <row r="51483" spans="9:9" x14ac:dyDescent="0.25">
      <c r="I51483" s="9"/>
    </row>
    <row r="51484" spans="9:9" x14ac:dyDescent="0.25">
      <c r="I51484" s="9"/>
    </row>
    <row r="51485" spans="9:9" x14ac:dyDescent="0.25">
      <c r="I51485" s="9"/>
    </row>
    <row r="51486" spans="9:9" x14ac:dyDescent="0.25">
      <c r="I51486" s="9"/>
    </row>
    <row r="51487" spans="9:9" x14ac:dyDescent="0.25">
      <c r="I51487" s="9"/>
    </row>
    <row r="51488" spans="9:9" x14ac:dyDescent="0.25">
      <c r="I51488" s="9"/>
    </row>
    <row r="51489" spans="9:9" x14ac:dyDescent="0.25">
      <c r="I51489" s="9"/>
    </row>
    <row r="51490" spans="9:9" x14ac:dyDescent="0.25">
      <c r="I51490" s="9"/>
    </row>
    <row r="51491" spans="9:9" x14ac:dyDescent="0.25">
      <c r="I51491" s="9"/>
    </row>
    <row r="51492" spans="9:9" x14ac:dyDescent="0.25">
      <c r="I51492" s="9"/>
    </row>
    <row r="51493" spans="9:9" x14ac:dyDescent="0.25">
      <c r="I51493" s="9"/>
    </row>
    <row r="51494" spans="9:9" x14ac:dyDescent="0.25">
      <c r="I51494" s="9"/>
    </row>
    <row r="51495" spans="9:9" x14ac:dyDescent="0.25">
      <c r="I51495" s="9"/>
    </row>
    <row r="51496" spans="9:9" x14ac:dyDescent="0.25">
      <c r="I51496" s="9"/>
    </row>
    <row r="51497" spans="9:9" x14ac:dyDescent="0.25">
      <c r="I51497" s="9"/>
    </row>
    <row r="51498" spans="9:9" x14ac:dyDescent="0.25">
      <c r="I51498" s="9"/>
    </row>
    <row r="51499" spans="9:9" x14ac:dyDescent="0.25">
      <c r="I51499" s="9"/>
    </row>
    <row r="51500" spans="9:9" x14ac:dyDescent="0.25">
      <c r="I51500" s="9"/>
    </row>
    <row r="51501" spans="9:9" x14ac:dyDescent="0.25">
      <c r="I51501" s="9"/>
    </row>
    <row r="51502" spans="9:9" x14ac:dyDescent="0.25">
      <c r="I51502" s="9"/>
    </row>
    <row r="51503" spans="9:9" x14ac:dyDescent="0.25">
      <c r="I51503" s="9"/>
    </row>
    <row r="51504" spans="9:9" x14ac:dyDescent="0.25">
      <c r="I51504" s="9"/>
    </row>
    <row r="51505" spans="9:9" x14ac:dyDescent="0.25">
      <c r="I51505" s="9"/>
    </row>
    <row r="51506" spans="9:9" x14ac:dyDescent="0.25">
      <c r="I51506" s="9"/>
    </row>
    <row r="51507" spans="9:9" x14ac:dyDescent="0.25">
      <c r="I51507" s="9"/>
    </row>
    <row r="51508" spans="9:9" x14ac:dyDescent="0.25">
      <c r="I51508" s="9"/>
    </row>
    <row r="51509" spans="9:9" x14ac:dyDescent="0.25">
      <c r="I51509" s="9"/>
    </row>
    <row r="51510" spans="9:9" x14ac:dyDescent="0.25">
      <c r="I51510" s="9"/>
    </row>
    <row r="51511" spans="9:9" x14ac:dyDescent="0.25">
      <c r="I51511" s="9"/>
    </row>
    <row r="51512" spans="9:9" x14ac:dyDescent="0.25">
      <c r="I51512" s="9"/>
    </row>
    <row r="51513" spans="9:9" x14ac:dyDescent="0.25">
      <c r="I51513" s="9"/>
    </row>
    <row r="51514" spans="9:9" x14ac:dyDescent="0.25">
      <c r="I51514" s="9"/>
    </row>
    <row r="51515" spans="9:9" x14ac:dyDescent="0.25">
      <c r="I51515" s="9"/>
    </row>
    <row r="51516" spans="9:9" x14ac:dyDescent="0.25">
      <c r="I51516" s="9"/>
    </row>
    <row r="51517" spans="9:9" x14ac:dyDescent="0.25">
      <c r="I51517" s="9"/>
    </row>
    <row r="51518" spans="9:9" x14ac:dyDescent="0.25">
      <c r="I51518" s="9"/>
    </row>
    <row r="51519" spans="9:9" x14ac:dyDescent="0.25">
      <c r="I51519" s="9"/>
    </row>
    <row r="51520" spans="9:9" x14ac:dyDescent="0.25">
      <c r="I51520" s="9"/>
    </row>
    <row r="51521" spans="9:9" x14ac:dyDescent="0.25">
      <c r="I51521" s="9"/>
    </row>
    <row r="51522" spans="9:9" x14ac:dyDescent="0.25">
      <c r="I51522" s="9"/>
    </row>
    <row r="51523" spans="9:9" x14ac:dyDescent="0.25">
      <c r="I51523" s="9"/>
    </row>
    <row r="51524" spans="9:9" x14ac:dyDescent="0.25">
      <c r="I51524" s="9"/>
    </row>
    <row r="51525" spans="9:9" x14ac:dyDescent="0.25">
      <c r="I51525" s="9"/>
    </row>
    <row r="51526" spans="9:9" x14ac:dyDescent="0.25">
      <c r="I51526" s="9"/>
    </row>
    <row r="51527" spans="9:9" x14ac:dyDescent="0.25">
      <c r="I51527" s="9"/>
    </row>
    <row r="51528" spans="9:9" x14ac:dyDescent="0.25">
      <c r="I51528" s="9"/>
    </row>
    <row r="51529" spans="9:9" x14ac:dyDescent="0.25">
      <c r="I51529" s="9"/>
    </row>
    <row r="51530" spans="9:9" x14ac:dyDescent="0.25">
      <c r="I51530" s="9"/>
    </row>
    <row r="51531" spans="9:9" x14ac:dyDescent="0.25">
      <c r="I51531" s="9"/>
    </row>
    <row r="51532" spans="9:9" x14ac:dyDescent="0.25">
      <c r="I51532" s="9"/>
    </row>
    <row r="51533" spans="9:9" x14ac:dyDescent="0.25">
      <c r="I51533" s="9"/>
    </row>
    <row r="51534" spans="9:9" x14ac:dyDescent="0.25">
      <c r="I51534" s="9"/>
    </row>
    <row r="51535" spans="9:9" x14ac:dyDescent="0.25">
      <c r="I51535" s="9"/>
    </row>
    <row r="51536" spans="9:9" x14ac:dyDescent="0.25">
      <c r="I51536" s="9"/>
    </row>
    <row r="51537" spans="9:9" x14ac:dyDescent="0.25">
      <c r="I51537" s="9"/>
    </row>
    <row r="51538" spans="9:9" x14ac:dyDescent="0.25">
      <c r="I51538" s="9"/>
    </row>
    <row r="51539" spans="9:9" x14ac:dyDescent="0.25">
      <c r="I51539" s="9"/>
    </row>
    <row r="51540" spans="9:9" x14ac:dyDescent="0.25">
      <c r="I51540" s="9"/>
    </row>
    <row r="51541" spans="9:9" x14ac:dyDescent="0.25">
      <c r="I51541" s="9"/>
    </row>
    <row r="51542" spans="9:9" x14ac:dyDescent="0.25">
      <c r="I51542" s="9"/>
    </row>
    <row r="51543" spans="9:9" x14ac:dyDescent="0.25">
      <c r="I51543" s="9"/>
    </row>
    <row r="51544" spans="9:9" x14ac:dyDescent="0.25">
      <c r="I51544" s="9"/>
    </row>
    <row r="51545" spans="9:9" x14ac:dyDescent="0.25">
      <c r="I51545" s="9"/>
    </row>
    <row r="51546" spans="9:9" x14ac:dyDescent="0.25">
      <c r="I51546" s="9"/>
    </row>
    <row r="51547" spans="9:9" x14ac:dyDescent="0.25">
      <c r="I51547" s="9"/>
    </row>
    <row r="51548" spans="9:9" x14ac:dyDescent="0.25">
      <c r="I51548" s="9"/>
    </row>
    <row r="51549" spans="9:9" x14ac:dyDescent="0.25">
      <c r="I51549" s="9"/>
    </row>
    <row r="51550" spans="9:9" x14ac:dyDescent="0.25">
      <c r="I51550" s="9"/>
    </row>
    <row r="51551" spans="9:9" x14ac:dyDescent="0.25">
      <c r="I51551" s="9"/>
    </row>
    <row r="51552" spans="9:9" x14ac:dyDescent="0.25">
      <c r="I51552" s="9"/>
    </row>
    <row r="51553" spans="9:9" x14ac:dyDescent="0.25">
      <c r="I51553" s="9"/>
    </row>
    <row r="51554" spans="9:9" x14ac:dyDescent="0.25">
      <c r="I51554" s="9"/>
    </row>
    <row r="51555" spans="9:9" x14ac:dyDescent="0.25">
      <c r="I51555" s="9"/>
    </row>
    <row r="51556" spans="9:9" x14ac:dyDescent="0.25">
      <c r="I51556" s="9"/>
    </row>
    <row r="51557" spans="9:9" x14ac:dyDescent="0.25">
      <c r="I51557" s="9"/>
    </row>
    <row r="51558" spans="9:9" x14ac:dyDescent="0.25">
      <c r="I51558" s="9"/>
    </row>
    <row r="51559" spans="9:9" x14ac:dyDescent="0.25">
      <c r="I51559" s="9"/>
    </row>
    <row r="51560" spans="9:9" x14ac:dyDescent="0.25">
      <c r="I51560" s="9"/>
    </row>
    <row r="51561" spans="9:9" x14ac:dyDescent="0.25">
      <c r="I51561" s="9"/>
    </row>
    <row r="51562" spans="9:9" x14ac:dyDescent="0.25">
      <c r="I51562" s="9"/>
    </row>
    <row r="51563" spans="9:9" x14ac:dyDescent="0.25">
      <c r="I51563" s="9"/>
    </row>
    <row r="51564" spans="9:9" x14ac:dyDescent="0.25">
      <c r="I51564" s="9"/>
    </row>
    <row r="51565" spans="9:9" x14ac:dyDescent="0.25">
      <c r="I51565" s="9"/>
    </row>
    <row r="51566" spans="9:9" x14ac:dyDescent="0.25">
      <c r="I51566" s="9"/>
    </row>
    <row r="51567" spans="9:9" x14ac:dyDescent="0.25">
      <c r="I51567" s="9"/>
    </row>
    <row r="51568" spans="9:9" x14ac:dyDescent="0.25">
      <c r="I51568" s="9"/>
    </row>
    <row r="51569" spans="9:9" x14ac:dyDescent="0.25">
      <c r="I51569" s="9"/>
    </row>
    <row r="51570" spans="9:9" x14ac:dyDescent="0.25">
      <c r="I51570" s="9"/>
    </row>
    <row r="51571" spans="9:9" x14ac:dyDescent="0.25">
      <c r="I51571" s="9"/>
    </row>
    <row r="51572" spans="9:9" x14ac:dyDescent="0.25">
      <c r="I51572" s="9"/>
    </row>
    <row r="51573" spans="9:9" x14ac:dyDescent="0.25">
      <c r="I51573" s="9"/>
    </row>
    <row r="51574" spans="9:9" x14ac:dyDescent="0.25">
      <c r="I51574" s="9"/>
    </row>
    <row r="51575" spans="9:9" x14ac:dyDescent="0.25">
      <c r="I51575" s="9"/>
    </row>
    <row r="51576" spans="9:9" x14ac:dyDescent="0.25">
      <c r="I51576" s="9"/>
    </row>
    <row r="51577" spans="9:9" x14ac:dyDescent="0.25">
      <c r="I51577" s="9"/>
    </row>
    <row r="51578" spans="9:9" x14ac:dyDescent="0.25">
      <c r="I51578" s="9"/>
    </row>
    <row r="51579" spans="9:9" x14ac:dyDescent="0.25">
      <c r="I51579" s="9"/>
    </row>
    <row r="51580" spans="9:9" x14ac:dyDescent="0.25">
      <c r="I51580" s="9"/>
    </row>
    <row r="51581" spans="9:9" x14ac:dyDescent="0.25">
      <c r="I51581" s="9"/>
    </row>
    <row r="51582" spans="9:9" x14ac:dyDescent="0.25">
      <c r="I51582" s="9"/>
    </row>
    <row r="51583" spans="9:9" x14ac:dyDescent="0.25">
      <c r="I51583" s="9"/>
    </row>
    <row r="51584" spans="9:9" x14ac:dyDescent="0.25">
      <c r="I51584" s="9"/>
    </row>
    <row r="51585" spans="9:9" x14ac:dyDescent="0.25">
      <c r="I51585" s="9"/>
    </row>
    <row r="51586" spans="9:9" x14ac:dyDescent="0.25">
      <c r="I51586" s="9"/>
    </row>
    <row r="51587" spans="9:9" x14ac:dyDescent="0.25">
      <c r="I51587" s="9"/>
    </row>
    <row r="51588" spans="9:9" x14ac:dyDescent="0.25">
      <c r="I51588" s="9"/>
    </row>
    <row r="51589" spans="9:9" x14ac:dyDescent="0.25">
      <c r="I51589" s="9"/>
    </row>
    <row r="51590" spans="9:9" x14ac:dyDescent="0.25">
      <c r="I51590" s="9"/>
    </row>
    <row r="51591" spans="9:9" x14ac:dyDescent="0.25">
      <c r="I51591" s="9"/>
    </row>
    <row r="51592" spans="9:9" x14ac:dyDescent="0.25">
      <c r="I51592" s="9"/>
    </row>
    <row r="51593" spans="9:9" x14ac:dyDescent="0.25">
      <c r="I51593" s="9"/>
    </row>
    <row r="51594" spans="9:9" x14ac:dyDescent="0.25">
      <c r="I51594" s="9"/>
    </row>
    <row r="51595" spans="9:9" x14ac:dyDescent="0.25">
      <c r="I51595" s="9"/>
    </row>
    <row r="51596" spans="9:9" x14ac:dyDescent="0.25">
      <c r="I51596" s="9"/>
    </row>
    <row r="51597" spans="9:9" x14ac:dyDescent="0.25">
      <c r="I51597" s="9"/>
    </row>
    <row r="51598" spans="9:9" x14ac:dyDescent="0.25">
      <c r="I51598" s="9"/>
    </row>
    <row r="51599" spans="9:9" x14ac:dyDescent="0.25">
      <c r="I51599" s="9"/>
    </row>
    <row r="51600" spans="9:9" x14ac:dyDescent="0.25">
      <c r="I51600" s="9"/>
    </row>
    <row r="51601" spans="9:9" x14ac:dyDescent="0.25">
      <c r="I51601" s="9"/>
    </row>
    <row r="51602" spans="9:9" x14ac:dyDescent="0.25">
      <c r="I51602" s="9"/>
    </row>
    <row r="51603" spans="9:9" x14ac:dyDescent="0.25">
      <c r="I51603" s="9"/>
    </row>
    <row r="51604" spans="9:9" x14ac:dyDescent="0.25">
      <c r="I51604" s="9"/>
    </row>
    <row r="51605" spans="9:9" x14ac:dyDescent="0.25">
      <c r="I51605" s="9"/>
    </row>
    <row r="51606" spans="9:9" x14ac:dyDescent="0.25">
      <c r="I51606" s="9"/>
    </row>
    <row r="51607" spans="9:9" x14ac:dyDescent="0.25">
      <c r="I51607" s="9"/>
    </row>
    <row r="51608" spans="9:9" x14ac:dyDescent="0.25">
      <c r="I51608" s="9"/>
    </row>
    <row r="51609" spans="9:9" x14ac:dyDescent="0.25">
      <c r="I51609" s="9"/>
    </row>
    <row r="51610" spans="9:9" x14ac:dyDescent="0.25">
      <c r="I51610" s="9"/>
    </row>
    <row r="51611" spans="9:9" x14ac:dyDescent="0.25">
      <c r="I51611" s="9"/>
    </row>
    <row r="51612" spans="9:9" x14ac:dyDescent="0.25">
      <c r="I51612" s="9"/>
    </row>
    <row r="51613" spans="9:9" x14ac:dyDescent="0.25">
      <c r="I51613" s="9"/>
    </row>
    <row r="51614" spans="9:9" x14ac:dyDescent="0.25">
      <c r="I51614" s="9"/>
    </row>
    <row r="51615" spans="9:9" x14ac:dyDescent="0.25">
      <c r="I51615" s="9"/>
    </row>
    <row r="51616" spans="9:9" x14ac:dyDescent="0.25">
      <c r="I51616" s="9"/>
    </row>
    <row r="51617" spans="9:9" x14ac:dyDescent="0.25">
      <c r="I51617" s="9"/>
    </row>
    <row r="51618" spans="9:9" x14ac:dyDescent="0.25">
      <c r="I51618" s="9"/>
    </row>
    <row r="51619" spans="9:9" x14ac:dyDescent="0.25">
      <c r="I51619" s="9"/>
    </row>
    <row r="51620" spans="9:9" x14ac:dyDescent="0.25">
      <c r="I51620" s="9"/>
    </row>
    <row r="51621" spans="9:9" x14ac:dyDescent="0.25">
      <c r="I51621" s="9"/>
    </row>
    <row r="51622" spans="9:9" x14ac:dyDescent="0.25">
      <c r="I51622" s="9"/>
    </row>
    <row r="51623" spans="9:9" x14ac:dyDescent="0.25">
      <c r="I51623" s="9"/>
    </row>
    <row r="51624" spans="9:9" x14ac:dyDescent="0.25">
      <c r="I51624" s="9"/>
    </row>
    <row r="51625" spans="9:9" x14ac:dyDescent="0.25">
      <c r="I51625" s="9"/>
    </row>
    <row r="51626" spans="9:9" x14ac:dyDescent="0.25">
      <c r="I51626" s="9"/>
    </row>
    <row r="51627" spans="9:9" x14ac:dyDescent="0.25">
      <c r="I51627" s="9"/>
    </row>
    <row r="51628" spans="9:9" x14ac:dyDescent="0.25">
      <c r="I51628" s="9"/>
    </row>
    <row r="51629" spans="9:9" x14ac:dyDescent="0.25">
      <c r="I51629" s="9"/>
    </row>
    <row r="51630" spans="9:9" x14ac:dyDescent="0.25">
      <c r="I51630" s="9"/>
    </row>
    <row r="51631" spans="9:9" x14ac:dyDescent="0.25">
      <c r="I51631" s="9"/>
    </row>
    <row r="51632" spans="9:9" x14ac:dyDescent="0.25">
      <c r="I51632" s="9"/>
    </row>
    <row r="51633" spans="9:9" x14ac:dyDescent="0.25">
      <c r="I51633" s="9"/>
    </row>
    <row r="51634" spans="9:9" x14ac:dyDescent="0.25">
      <c r="I51634" s="9"/>
    </row>
    <row r="51635" spans="9:9" x14ac:dyDescent="0.25">
      <c r="I51635" s="9"/>
    </row>
    <row r="51636" spans="9:9" x14ac:dyDescent="0.25">
      <c r="I51636" s="9"/>
    </row>
    <row r="51637" spans="9:9" x14ac:dyDescent="0.25">
      <c r="I51637" s="9"/>
    </row>
    <row r="51638" spans="9:9" x14ac:dyDescent="0.25">
      <c r="I51638" s="9"/>
    </row>
    <row r="51639" spans="9:9" x14ac:dyDescent="0.25">
      <c r="I51639" s="9"/>
    </row>
    <row r="51640" spans="9:9" x14ac:dyDescent="0.25">
      <c r="I51640" s="9"/>
    </row>
    <row r="51641" spans="9:9" x14ac:dyDescent="0.25">
      <c r="I51641" s="9"/>
    </row>
    <row r="51642" spans="9:9" x14ac:dyDescent="0.25">
      <c r="I51642" s="9"/>
    </row>
    <row r="51643" spans="9:9" x14ac:dyDescent="0.25">
      <c r="I51643" s="9"/>
    </row>
    <row r="51644" spans="9:9" x14ac:dyDescent="0.25">
      <c r="I51644" s="9"/>
    </row>
    <row r="51645" spans="9:9" x14ac:dyDescent="0.25">
      <c r="I51645" s="9"/>
    </row>
    <row r="51646" spans="9:9" x14ac:dyDescent="0.25">
      <c r="I51646" s="9"/>
    </row>
    <row r="51647" spans="9:9" x14ac:dyDescent="0.25">
      <c r="I51647" s="9"/>
    </row>
    <row r="51648" spans="9:9" x14ac:dyDescent="0.25">
      <c r="I51648" s="9"/>
    </row>
    <row r="51649" spans="9:9" x14ac:dyDescent="0.25">
      <c r="I51649" s="9"/>
    </row>
    <row r="51650" spans="9:9" x14ac:dyDescent="0.25">
      <c r="I51650" s="9"/>
    </row>
    <row r="51651" spans="9:9" x14ac:dyDescent="0.25">
      <c r="I51651" s="9"/>
    </row>
    <row r="51652" spans="9:9" x14ac:dyDescent="0.25">
      <c r="I51652" s="9"/>
    </row>
    <row r="51653" spans="9:9" x14ac:dyDescent="0.25">
      <c r="I51653" s="9"/>
    </row>
    <row r="51654" spans="9:9" x14ac:dyDescent="0.25">
      <c r="I51654" s="9"/>
    </row>
    <row r="51655" spans="9:9" x14ac:dyDescent="0.25">
      <c r="I51655" s="9"/>
    </row>
    <row r="51656" spans="9:9" x14ac:dyDescent="0.25">
      <c r="I51656" s="9"/>
    </row>
    <row r="51657" spans="9:9" x14ac:dyDescent="0.25">
      <c r="I51657" s="9"/>
    </row>
    <row r="51658" spans="9:9" x14ac:dyDescent="0.25">
      <c r="I51658" s="9"/>
    </row>
    <row r="51659" spans="9:9" x14ac:dyDescent="0.25">
      <c r="I51659" s="9"/>
    </row>
    <row r="51660" spans="9:9" x14ac:dyDescent="0.25">
      <c r="I51660" s="9"/>
    </row>
    <row r="51661" spans="9:9" x14ac:dyDescent="0.25">
      <c r="I51661" s="9"/>
    </row>
    <row r="51662" spans="9:9" x14ac:dyDescent="0.25">
      <c r="I51662" s="9"/>
    </row>
    <row r="51663" spans="9:9" x14ac:dyDescent="0.25">
      <c r="I51663" s="9"/>
    </row>
    <row r="51664" spans="9:9" x14ac:dyDescent="0.25">
      <c r="I51664" s="9"/>
    </row>
    <row r="51665" spans="9:9" x14ac:dyDescent="0.25">
      <c r="I51665" s="9"/>
    </row>
    <row r="51666" spans="9:9" x14ac:dyDescent="0.25">
      <c r="I51666" s="9"/>
    </row>
    <row r="51667" spans="9:9" x14ac:dyDescent="0.25">
      <c r="I51667" s="9"/>
    </row>
    <row r="51668" spans="9:9" x14ac:dyDescent="0.25">
      <c r="I51668" s="9"/>
    </row>
    <row r="51669" spans="9:9" x14ac:dyDescent="0.25">
      <c r="I51669" s="9"/>
    </row>
    <row r="51670" spans="9:9" x14ac:dyDescent="0.25">
      <c r="I51670" s="9"/>
    </row>
    <row r="51671" spans="9:9" x14ac:dyDescent="0.25">
      <c r="I51671" s="9"/>
    </row>
    <row r="51672" spans="9:9" x14ac:dyDescent="0.25">
      <c r="I51672" s="9"/>
    </row>
    <row r="51673" spans="9:9" x14ac:dyDescent="0.25">
      <c r="I51673" s="9"/>
    </row>
    <row r="51674" spans="9:9" x14ac:dyDescent="0.25">
      <c r="I51674" s="9"/>
    </row>
    <row r="51675" spans="9:9" x14ac:dyDescent="0.25">
      <c r="I51675" s="9"/>
    </row>
    <row r="51676" spans="9:9" x14ac:dyDescent="0.25">
      <c r="I51676" s="9"/>
    </row>
    <row r="51677" spans="9:9" x14ac:dyDescent="0.25">
      <c r="I51677" s="9"/>
    </row>
    <row r="51678" spans="9:9" x14ac:dyDescent="0.25">
      <c r="I51678" s="9"/>
    </row>
    <row r="51679" spans="9:9" x14ac:dyDescent="0.25">
      <c r="I51679" s="9"/>
    </row>
    <row r="51680" spans="9:9" x14ac:dyDescent="0.25">
      <c r="I51680" s="9"/>
    </row>
    <row r="51681" spans="9:9" x14ac:dyDescent="0.25">
      <c r="I51681" s="9"/>
    </row>
    <row r="51682" spans="9:9" x14ac:dyDescent="0.25">
      <c r="I51682" s="9"/>
    </row>
    <row r="51683" spans="9:9" x14ac:dyDescent="0.25">
      <c r="I51683" s="9"/>
    </row>
    <row r="51684" spans="9:9" x14ac:dyDescent="0.25">
      <c r="I51684" s="9"/>
    </row>
    <row r="51685" spans="9:9" x14ac:dyDescent="0.25">
      <c r="I51685" s="9"/>
    </row>
    <row r="51686" spans="9:9" x14ac:dyDescent="0.25">
      <c r="I51686" s="9"/>
    </row>
    <row r="51687" spans="9:9" x14ac:dyDescent="0.25">
      <c r="I51687" s="9"/>
    </row>
    <row r="51688" spans="9:9" x14ac:dyDescent="0.25">
      <c r="I51688" s="9"/>
    </row>
    <row r="51689" spans="9:9" x14ac:dyDescent="0.25">
      <c r="I51689" s="9"/>
    </row>
    <row r="51690" spans="9:9" x14ac:dyDescent="0.25">
      <c r="I51690" s="9"/>
    </row>
    <row r="51691" spans="9:9" x14ac:dyDescent="0.25">
      <c r="I51691" s="9"/>
    </row>
    <row r="51692" spans="9:9" x14ac:dyDescent="0.25">
      <c r="I51692" s="9"/>
    </row>
    <row r="51693" spans="9:9" x14ac:dyDescent="0.25">
      <c r="I51693" s="9"/>
    </row>
    <row r="51694" spans="9:9" x14ac:dyDescent="0.25">
      <c r="I51694" s="9"/>
    </row>
    <row r="51695" spans="9:9" x14ac:dyDescent="0.25">
      <c r="I51695" s="9"/>
    </row>
    <row r="51696" spans="9:9" x14ac:dyDescent="0.25">
      <c r="I51696" s="9"/>
    </row>
    <row r="51697" spans="9:9" x14ac:dyDescent="0.25">
      <c r="I51697" s="9"/>
    </row>
    <row r="51698" spans="9:9" x14ac:dyDescent="0.25">
      <c r="I51698" s="9"/>
    </row>
    <row r="51699" spans="9:9" x14ac:dyDescent="0.25">
      <c r="I51699" s="9"/>
    </row>
    <row r="51700" spans="9:9" x14ac:dyDescent="0.25">
      <c r="I51700" s="9"/>
    </row>
    <row r="51701" spans="9:9" x14ac:dyDescent="0.25">
      <c r="I51701" s="9"/>
    </row>
    <row r="51702" spans="9:9" x14ac:dyDescent="0.25">
      <c r="I51702" s="9"/>
    </row>
    <row r="51703" spans="9:9" x14ac:dyDescent="0.25">
      <c r="I51703" s="9"/>
    </row>
    <row r="51704" spans="9:9" x14ac:dyDescent="0.25">
      <c r="I51704" s="9"/>
    </row>
    <row r="51705" spans="9:9" x14ac:dyDescent="0.25">
      <c r="I51705" s="9"/>
    </row>
    <row r="51706" spans="9:9" x14ac:dyDescent="0.25">
      <c r="I51706" s="9"/>
    </row>
    <row r="51707" spans="9:9" x14ac:dyDescent="0.25">
      <c r="I51707" s="9"/>
    </row>
    <row r="51708" spans="9:9" x14ac:dyDescent="0.25">
      <c r="I51708" s="9"/>
    </row>
    <row r="51709" spans="9:9" x14ac:dyDescent="0.25">
      <c r="I51709" s="9"/>
    </row>
    <row r="51710" spans="9:9" x14ac:dyDescent="0.25">
      <c r="I51710" s="9"/>
    </row>
    <row r="51711" spans="9:9" x14ac:dyDescent="0.25">
      <c r="I51711" s="9"/>
    </row>
    <row r="51712" spans="9:9" x14ac:dyDescent="0.25">
      <c r="I51712" s="9"/>
    </row>
    <row r="51713" spans="9:9" x14ac:dyDescent="0.25">
      <c r="I51713" s="9"/>
    </row>
    <row r="51714" spans="9:9" x14ac:dyDescent="0.25">
      <c r="I51714" s="9"/>
    </row>
    <row r="51715" spans="9:9" x14ac:dyDescent="0.25">
      <c r="I51715" s="9"/>
    </row>
    <row r="51716" spans="9:9" x14ac:dyDescent="0.25">
      <c r="I51716" s="9"/>
    </row>
    <row r="51717" spans="9:9" x14ac:dyDescent="0.25">
      <c r="I51717" s="9"/>
    </row>
    <row r="51718" spans="9:9" x14ac:dyDescent="0.25">
      <c r="I51718" s="9"/>
    </row>
    <row r="51719" spans="9:9" x14ac:dyDescent="0.25">
      <c r="I51719" s="9"/>
    </row>
    <row r="51720" spans="9:9" x14ac:dyDescent="0.25">
      <c r="I51720" s="9"/>
    </row>
    <row r="51721" spans="9:9" x14ac:dyDescent="0.25">
      <c r="I51721" s="9"/>
    </row>
    <row r="51722" spans="9:9" x14ac:dyDescent="0.25">
      <c r="I51722" s="9"/>
    </row>
    <row r="51723" spans="9:9" x14ac:dyDescent="0.25">
      <c r="I51723" s="9"/>
    </row>
    <row r="51724" spans="9:9" x14ac:dyDescent="0.25">
      <c r="I51724" s="9"/>
    </row>
    <row r="51725" spans="9:9" x14ac:dyDescent="0.25">
      <c r="I51725" s="9"/>
    </row>
    <row r="51726" spans="9:9" x14ac:dyDescent="0.25">
      <c r="I51726" s="9"/>
    </row>
    <row r="51727" spans="9:9" x14ac:dyDescent="0.25">
      <c r="I51727" s="9"/>
    </row>
    <row r="51728" spans="9:9" x14ac:dyDescent="0.25">
      <c r="I51728" s="9"/>
    </row>
    <row r="51729" spans="9:9" x14ac:dyDescent="0.25">
      <c r="I51729" s="9"/>
    </row>
    <row r="51730" spans="9:9" x14ac:dyDescent="0.25">
      <c r="I51730" s="9"/>
    </row>
    <row r="51731" spans="9:9" x14ac:dyDescent="0.25">
      <c r="I51731" s="9"/>
    </row>
    <row r="51732" spans="9:9" x14ac:dyDescent="0.25">
      <c r="I51732" s="9"/>
    </row>
    <row r="51733" spans="9:9" x14ac:dyDescent="0.25">
      <c r="I51733" s="9"/>
    </row>
    <row r="51734" spans="9:9" x14ac:dyDescent="0.25">
      <c r="I51734" s="9"/>
    </row>
    <row r="51735" spans="9:9" x14ac:dyDescent="0.25">
      <c r="I51735" s="9"/>
    </row>
    <row r="51736" spans="9:9" x14ac:dyDescent="0.25">
      <c r="I51736" s="9"/>
    </row>
    <row r="51737" spans="9:9" x14ac:dyDescent="0.25">
      <c r="I51737" s="9"/>
    </row>
    <row r="51738" spans="9:9" x14ac:dyDescent="0.25">
      <c r="I51738" s="9"/>
    </row>
    <row r="51739" spans="9:9" x14ac:dyDescent="0.25">
      <c r="I51739" s="9"/>
    </row>
    <row r="51740" spans="9:9" x14ac:dyDescent="0.25">
      <c r="I51740" s="9"/>
    </row>
    <row r="51741" spans="9:9" x14ac:dyDescent="0.25">
      <c r="I51741" s="9"/>
    </row>
    <row r="51742" spans="9:9" x14ac:dyDescent="0.25">
      <c r="I51742" s="9"/>
    </row>
    <row r="51743" spans="9:9" x14ac:dyDescent="0.25">
      <c r="I51743" s="9"/>
    </row>
    <row r="51744" spans="9:9" x14ac:dyDescent="0.25">
      <c r="I51744" s="9"/>
    </row>
    <row r="51745" spans="9:9" x14ac:dyDescent="0.25">
      <c r="I51745" s="9"/>
    </row>
    <row r="51746" spans="9:9" x14ac:dyDescent="0.25">
      <c r="I51746" s="9"/>
    </row>
    <row r="51747" spans="9:9" x14ac:dyDescent="0.25">
      <c r="I51747" s="9"/>
    </row>
    <row r="51748" spans="9:9" x14ac:dyDescent="0.25">
      <c r="I51748" s="9"/>
    </row>
    <row r="51749" spans="9:9" x14ac:dyDescent="0.25">
      <c r="I51749" s="9"/>
    </row>
    <row r="51750" spans="9:9" x14ac:dyDescent="0.25">
      <c r="I51750" s="9"/>
    </row>
    <row r="51751" spans="9:9" x14ac:dyDescent="0.25">
      <c r="I51751" s="9"/>
    </row>
    <row r="51752" spans="9:9" x14ac:dyDescent="0.25">
      <c r="I51752" s="9"/>
    </row>
    <row r="51753" spans="9:9" x14ac:dyDescent="0.25">
      <c r="I51753" s="9"/>
    </row>
    <row r="51754" spans="9:9" x14ac:dyDescent="0.25">
      <c r="I51754" s="9"/>
    </row>
    <row r="51755" spans="9:9" x14ac:dyDescent="0.25">
      <c r="I51755" s="9"/>
    </row>
    <row r="51756" spans="9:9" x14ac:dyDescent="0.25">
      <c r="I51756" s="9"/>
    </row>
    <row r="51757" spans="9:9" x14ac:dyDescent="0.25">
      <c r="I51757" s="9"/>
    </row>
    <row r="51758" spans="9:9" x14ac:dyDescent="0.25">
      <c r="I51758" s="9"/>
    </row>
    <row r="51759" spans="9:9" x14ac:dyDescent="0.25">
      <c r="I51759" s="9"/>
    </row>
    <row r="51760" spans="9:9" x14ac:dyDescent="0.25">
      <c r="I51760" s="9"/>
    </row>
    <row r="51761" spans="9:9" x14ac:dyDescent="0.25">
      <c r="I51761" s="9"/>
    </row>
    <row r="51762" spans="9:9" x14ac:dyDescent="0.25">
      <c r="I51762" s="9"/>
    </row>
    <row r="51763" spans="9:9" x14ac:dyDescent="0.25">
      <c r="I51763" s="9"/>
    </row>
    <row r="51764" spans="9:9" x14ac:dyDescent="0.25">
      <c r="I51764" s="9"/>
    </row>
    <row r="51765" spans="9:9" x14ac:dyDescent="0.25">
      <c r="I51765" s="9"/>
    </row>
    <row r="51766" spans="9:9" x14ac:dyDescent="0.25">
      <c r="I51766" s="9"/>
    </row>
    <row r="51767" spans="9:9" x14ac:dyDescent="0.25">
      <c r="I51767" s="9"/>
    </row>
    <row r="51768" spans="9:9" x14ac:dyDescent="0.25">
      <c r="I51768" s="9"/>
    </row>
    <row r="51769" spans="9:9" x14ac:dyDescent="0.25">
      <c r="I51769" s="9"/>
    </row>
    <row r="51770" spans="9:9" x14ac:dyDescent="0.25">
      <c r="I51770" s="9"/>
    </row>
    <row r="51771" spans="9:9" x14ac:dyDescent="0.25">
      <c r="I51771" s="9"/>
    </row>
    <row r="51772" spans="9:9" x14ac:dyDescent="0.25">
      <c r="I51772" s="9"/>
    </row>
    <row r="51773" spans="9:9" x14ac:dyDescent="0.25">
      <c r="I51773" s="9"/>
    </row>
    <row r="51774" spans="9:9" x14ac:dyDescent="0.25">
      <c r="I51774" s="9"/>
    </row>
    <row r="51775" spans="9:9" x14ac:dyDescent="0.25">
      <c r="I51775" s="9"/>
    </row>
    <row r="51776" spans="9:9" x14ac:dyDescent="0.25">
      <c r="I51776" s="9"/>
    </row>
    <row r="51777" spans="9:9" x14ac:dyDescent="0.25">
      <c r="I51777" s="9"/>
    </row>
    <row r="51778" spans="9:9" x14ac:dyDescent="0.25">
      <c r="I51778" s="9"/>
    </row>
    <row r="51779" spans="9:9" x14ac:dyDescent="0.25">
      <c r="I51779" s="9"/>
    </row>
    <row r="51780" spans="9:9" x14ac:dyDescent="0.25">
      <c r="I51780" s="9"/>
    </row>
    <row r="51781" spans="9:9" x14ac:dyDescent="0.25">
      <c r="I51781" s="9"/>
    </row>
    <row r="51782" spans="9:9" x14ac:dyDescent="0.25">
      <c r="I51782" s="9"/>
    </row>
    <row r="51783" spans="9:9" x14ac:dyDescent="0.25">
      <c r="I51783" s="9"/>
    </row>
    <row r="51784" spans="9:9" x14ac:dyDescent="0.25">
      <c r="I51784" s="9"/>
    </row>
    <row r="51785" spans="9:9" x14ac:dyDescent="0.25">
      <c r="I51785" s="9"/>
    </row>
    <row r="51786" spans="9:9" x14ac:dyDescent="0.25">
      <c r="I51786" s="9"/>
    </row>
    <row r="51787" spans="9:9" x14ac:dyDescent="0.25">
      <c r="I51787" s="9"/>
    </row>
    <row r="51788" spans="9:9" x14ac:dyDescent="0.25">
      <c r="I51788" s="9"/>
    </row>
    <row r="51789" spans="9:9" x14ac:dyDescent="0.25">
      <c r="I51789" s="9"/>
    </row>
    <row r="51790" spans="9:9" x14ac:dyDescent="0.25">
      <c r="I51790" s="9"/>
    </row>
    <row r="51791" spans="9:9" x14ac:dyDescent="0.25">
      <c r="I51791" s="9"/>
    </row>
    <row r="51792" spans="9:9" x14ac:dyDescent="0.25">
      <c r="I51792" s="9"/>
    </row>
    <row r="51793" spans="9:9" x14ac:dyDescent="0.25">
      <c r="I51793" s="9"/>
    </row>
    <row r="51794" spans="9:9" x14ac:dyDescent="0.25">
      <c r="I51794" s="9"/>
    </row>
    <row r="51795" spans="9:9" x14ac:dyDescent="0.25">
      <c r="I51795" s="9"/>
    </row>
    <row r="51796" spans="9:9" x14ac:dyDescent="0.25">
      <c r="I51796" s="9"/>
    </row>
    <row r="51797" spans="9:9" x14ac:dyDescent="0.25">
      <c r="I51797" s="9"/>
    </row>
    <row r="51798" spans="9:9" x14ac:dyDescent="0.25">
      <c r="I51798" s="9"/>
    </row>
    <row r="51799" spans="9:9" x14ac:dyDescent="0.25">
      <c r="I51799" s="9"/>
    </row>
    <row r="51800" spans="9:9" x14ac:dyDescent="0.25">
      <c r="I51800" s="9"/>
    </row>
    <row r="51801" spans="9:9" x14ac:dyDescent="0.25">
      <c r="I51801" s="9"/>
    </row>
    <row r="51802" spans="9:9" x14ac:dyDescent="0.25">
      <c r="I51802" s="9"/>
    </row>
    <row r="51803" spans="9:9" x14ac:dyDescent="0.25">
      <c r="I51803" s="9"/>
    </row>
    <row r="51804" spans="9:9" x14ac:dyDescent="0.25">
      <c r="I51804" s="9"/>
    </row>
    <row r="51805" spans="9:9" x14ac:dyDescent="0.25">
      <c r="I51805" s="9"/>
    </row>
    <row r="51806" spans="9:9" x14ac:dyDescent="0.25">
      <c r="I51806" s="9"/>
    </row>
    <row r="51807" spans="9:9" x14ac:dyDescent="0.25">
      <c r="I51807" s="9"/>
    </row>
    <row r="51808" spans="9:9" x14ac:dyDescent="0.25">
      <c r="I51808" s="9"/>
    </row>
    <row r="51809" spans="9:9" x14ac:dyDescent="0.25">
      <c r="I51809" s="9"/>
    </row>
    <row r="51810" spans="9:9" x14ac:dyDescent="0.25">
      <c r="I51810" s="9"/>
    </row>
    <row r="51811" spans="9:9" x14ac:dyDescent="0.25">
      <c r="I51811" s="9"/>
    </row>
    <row r="51812" spans="9:9" x14ac:dyDescent="0.25">
      <c r="I51812" s="9"/>
    </row>
    <row r="51813" spans="9:9" x14ac:dyDescent="0.25">
      <c r="I51813" s="9"/>
    </row>
    <row r="51814" spans="9:9" x14ac:dyDescent="0.25">
      <c r="I51814" s="9"/>
    </row>
    <row r="51815" spans="9:9" x14ac:dyDescent="0.25">
      <c r="I51815" s="9"/>
    </row>
    <row r="51816" spans="9:9" x14ac:dyDescent="0.25">
      <c r="I51816" s="9"/>
    </row>
    <row r="51817" spans="9:9" x14ac:dyDescent="0.25">
      <c r="I51817" s="9"/>
    </row>
    <row r="51818" spans="9:9" x14ac:dyDescent="0.25">
      <c r="I51818" s="9"/>
    </row>
    <row r="51819" spans="9:9" x14ac:dyDescent="0.25">
      <c r="I51819" s="9"/>
    </row>
    <row r="51820" spans="9:9" x14ac:dyDescent="0.25">
      <c r="I51820" s="9"/>
    </row>
    <row r="51821" spans="9:9" x14ac:dyDescent="0.25">
      <c r="I51821" s="9"/>
    </row>
    <row r="51822" spans="9:9" x14ac:dyDescent="0.25">
      <c r="I51822" s="9"/>
    </row>
    <row r="51823" spans="9:9" x14ac:dyDescent="0.25">
      <c r="I51823" s="9"/>
    </row>
    <row r="51824" spans="9:9" x14ac:dyDescent="0.25">
      <c r="I51824" s="9"/>
    </row>
    <row r="51825" spans="9:9" x14ac:dyDescent="0.25">
      <c r="I51825" s="9"/>
    </row>
    <row r="51826" spans="9:9" x14ac:dyDescent="0.25">
      <c r="I51826" s="9"/>
    </row>
    <row r="51827" spans="9:9" x14ac:dyDescent="0.25">
      <c r="I51827" s="9"/>
    </row>
    <row r="51828" spans="9:9" x14ac:dyDescent="0.25">
      <c r="I51828" s="9"/>
    </row>
    <row r="51829" spans="9:9" x14ac:dyDescent="0.25">
      <c r="I51829" s="9"/>
    </row>
    <row r="51830" spans="9:9" x14ac:dyDescent="0.25">
      <c r="I51830" s="9"/>
    </row>
    <row r="51831" spans="9:9" x14ac:dyDescent="0.25">
      <c r="I51831" s="9"/>
    </row>
    <row r="51832" spans="9:9" x14ac:dyDescent="0.25">
      <c r="I51832" s="9"/>
    </row>
    <row r="51833" spans="9:9" x14ac:dyDescent="0.25">
      <c r="I51833" s="9"/>
    </row>
    <row r="51834" spans="9:9" x14ac:dyDescent="0.25">
      <c r="I51834" s="9"/>
    </row>
    <row r="51835" spans="9:9" x14ac:dyDescent="0.25">
      <c r="I51835" s="9"/>
    </row>
    <row r="51836" spans="9:9" x14ac:dyDescent="0.25">
      <c r="I51836" s="9"/>
    </row>
    <row r="51837" spans="9:9" x14ac:dyDescent="0.25">
      <c r="I51837" s="9"/>
    </row>
    <row r="51838" spans="9:9" x14ac:dyDescent="0.25">
      <c r="I51838" s="9"/>
    </row>
    <row r="51839" spans="9:9" x14ac:dyDescent="0.25">
      <c r="I51839" s="9"/>
    </row>
    <row r="51840" spans="9:9" x14ac:dyDescent="0.25">
      <c r="I51840" s="9"/>
    </row>
    <row r="51841" spans="9:9" x14ac:dyDescent="0.25">
      <c r="I51841" s="9"/>
    </row>
    <row r="51842" spans="9:9" x14ac:dyDescent="0.25">
      <c r="I51842" s="9"/>
    </row>
    <row r="51843" spans="9:9" x14ac:dyDescent="0.25">
      <c r="I51843" s="9"/>
    </row>
    <row r="51844" spans="9:9" x14ac:dyDescent="0.25">
      <c r="I51844" s="9"/>
    </row>
    <row r="51845" spans="9:9" x14ac:dyDescent="0.25">
      <c r="I51845" s="9"/>
    </row>
    <row r="51846" spans="9:9" x14ac:dyDescent="0.25">
      <c r="I51846" s="9"/>
    </row>
    <row r="51847" spans="9:9" x14ac:dyDescent="0.25">
      <c r="I51847" s="9"/>
    </row>
    <row r="51848" spans="9:9" x14ac:dyDescent="0.25">
      <c r="I51848" s="9"/>
    </row>
    <row r="51849" spans="9:9" x14ac:dyDescent="0.25">
      <c r="I51849" s="9"/>
    </row>
    <row r="51850" spans="9:9" x14ac:dyDescent="0.25">
      <c r="I51850" s="9"/>
    </row>
    <row r="51851" spans="9:9" x14ac:dyDescent="0.25">
      <c r="I51851" s="9"/>
    </row>
    <row r="51852" spans="9:9" x14ac:dyDescent="0.25">
      <c r="I51852" s="9"/>
    </row>
    <row r="51853" spans="9:9" x14ac:dyDescent="0.25">
      <c r="I51853" s="9"/>
    </row>
    <row r="51854" spans="9:9" x14ac:dyDescent="0.25">
      <c r="I51854" s="9"/>
    </row>
    <row r="51855" spans="9:9" x14ac:dyDescent="0.25">
      <c r="I51855" s="9"/>
    </row>
    <row r="51856" spans="9:9" x14ac:dyDescent="0.25">
      <c r="I51856" s="9"/>
    </row>
    <row r="51857" spans="9:9" x14ac:dyDescent="0.25">
      <c r="I51857" s="9"/>
    </row>
    <row r="51858" spans="9:9" x14ac:dyDescent="0.25">
      <c r="I51858" s="9"/>
    </row>
    <row r="51859" spans="9:9" x14ac:dyDescent="0.25">
      <c r="I51859" s="9"/>
    </row>
    <row r="51860" spans="9:9" x14ac:dyDescent="0.25">
      <c r="I51860" s="9"/>
    </row>
    <row r="51861" spans="9:9" x14ac:dyDescent="0.25">
      <c r="I51861" s="9"/>
    </row>
    <row r="51862" spans="9:9" x14ac:dyDescent="0.25">
      <c r="I51862" s="9"/>
    </row>
    <row r="51863" spans="9:9" x14ac:dyDescent="0.25">
      <c r="I51863" s="9"/>
    </row>
    <row r="51864" spans="9:9" x14ac:dyDescent="0.25">
      <c r="I51864" s="9"/>
    </row>
    <row r="51865" spans="9:9" x14ac:dyDescent="0.25">
      <c r="I51865" s="9"/>
    </row>
    <row r="51866" spans="9:9" x14ac:dyDescent="0.25">
      <c r="I51866" s="9"/>
    </row>
    <row r="51867" spans="9:9" x14ac:dyDescent="0.25">
      <c r="I51867" s="9"/>
    </row>
    <row r="51868" spans="9:9" x14ac:dyDescent="0.25">
      <c r="I51868" s="9"/>
    </row>
    <row r="51869" spans="9:9" x14ac:dyDescent="0.25">
      <c r="I51869" s="9"/>
    </row>
    <row r="51870" spans="9:9" x14ac:dyDescent="0.25">
      <c r="I51870" s="9"/>
    </row>
    <row r="51871" spans="9:9" x14ac:dyDescent="0.25">
      <c r="I51871" s="9"/>
    </row>
    <row r="51872" spans="9:9" x14ac:dyDescent="0.25">
      <c r="I51872" s="9"/>
    </row>
    <row r="51873" spans="9:9" x14ac:dyDescent="0.25">
      <c r="I51873" s="9"/>
    </row>
    <row r="51874" spans="9:9" x14ac:dyDescent="0.25">
      <c r="I51874" s="9"/>
    </row>
    <row r="51875" spans="9:9" x14ac:dyDescent="0.25">
      <c r="I51875" s="9"/>
    </row>
    <row r="51876" spans="9:9" x14ac:dyDescent="0.25">
      <c r="I51876" s="9"/>
    </row>
    <row r="51877" spans="9:9" x14ac:dyDescent="0.25">
      <c r="I51877" s="9"/>
    </row>
    <row r="51878" spans="9:9" x14ac:dyDescent="0.25">
      <c r="I51878" s="9"/>
    </row>
    <row r="51879" spans="9:9" x14ac:dyDescent="0.25">
      <c r="I51879" s="9"/>
    </row>
    <row r="51880" spans="9:9" x14ac:dyDescent="0.25">
      <c r="I51880" s="9"/>
    </row>
    <row r="51881" spans="9:9" x14ac:dyDescent="0.25">
      <c r="I51881" s="9"/>
    </row>
    <row r="51882" spans="9:9" x14ac:dyDescent="0.25">
      <c r="I51882" s="9"/>
    </row>
    <row r="51883" spans="9:9" x14ac:dyDescent="0.25">
      <c r="I51883" s="9"/>
    </row>
    <row r="51884" spans="9:9" x14ac:dyDescent="0.25">
      <c r="I51884" s="9"/>
    </row>
    <row r="51885" spans="9:9" x14ac:dyDescent="0.25">
      <c r="I51885" s="9"/>
    </row>
    <row r="51886" spans="9:9" x14ac:dyDescent="0.25">
      <c r="I51886" s="9"/>
    </row>
    <row r="51887" spans="9:9" x14ac:dyDescent="0.25">
      <c r="I51887" s="9"/>
    </row>
    <row r="51888" spans="9:9" x14ac:dyDescent="0.25">
      <c r="I51888" s="9"/>
    </row>
    <row r="51889" spans="9:9" x14ac:dyDescent="0.25">
      <c r="I51889" s="9"/>
    </row>
    <row r="51890" spans="9:9" x14ac:dyDescent="0.25">
      <c r="I51890" s="9"/>
    </row>
    <row r="51891" spans="9:9" x14ac:dyDescent="0.25">
      <c r="I51891" s="9"/>
    </row>
    <row r="51892" spans="9:9" x14ac:dyDescent="0.25">
      <c r="I51892" s="9"/>
    </row>
    <row r="51893" spans="9:9" x14ac:dyDescent="0.25">
      <c r="I51893" s="9"/>
    </row>
    <row r="51894" spans="9:9" x14ac:dyDescent="0.25">
      <c r="I51894" s="9"/>
    </row>
    <row r="51895" spans="9:9" x14ac:dyDescent="0.25">
      <c r="I51895" s="9"/>
    </row>
    <row r="51896" spans="9:9" x14ac:dyDescent="0.25">
      <c r="I51896" s="9"/>
    </row>
    <row r="51897" spans="9:9" x14ac:dyDescent="0.25">
      <c r="I51897" s="9"/>
    </row>
    <row r="51898" spans="9:9" x14ac:dyDescent="0.25">
      <c r="I51898" s="9"/>
    </row>
    <row r="51899" spans="9:9" x14ac:dyDescent="0.25">
      <c r="I51899" s="9"/>
    </row>
    <row r="51900" spans="9:9" x14ac:dyDescent="0.25">
      <c r="I51900" s="9"/>
    </row>
    <row r="51901" spans="9:9" x14ac:dyDescent="0.25">
      <c r="I51901" s="9"/>
    </row>
    <row r="51902" spans="9:9" x14ac:dyDescent="0.25">
      <c r="I51902" s="9"/>
    </row>
    <row r="51903" spans="9:9" x14ac:dyDescent="0.25">
      <c r="I51903" s="9"/>
    </row>
    <row r="51904" spans="9:9" x14ac:dyDescent="0.25">
      <c r="I51904" s="9"/>
    </row>
    <row r="51905" spans="9:9" x14ac:dyDescent="0.25">
      <c r="I51905" s="9"/>
    </row>
    <row r="51906" spans="9:9" x14ac:dyDescent="0.25">
      <c r="I51906" s="9"/>
    </row>
    <row r="51907" spans="9:9" x14ac:dyDescent="0.25">
      <c r="I51907" s="9"/>
    </row>
    <row r="51908" spans="9:9" x14ac:dyDescent="0.25">
      <c r="I51908" s="9"/>
    </row>
    <row r="51909" spans="9:9" x14ac:dyDescent="0.25">
      <c r="I51909" s="9"/>
    </row>
    <row r="51910" spans="9:9" x14ac:dyDescent="0.25">
      <c r="I51910" s="9"/>
    </row>
    <row r="51911" spans="9:9" x14ac:dyDescent="0.25">
      <c r="I51911" s="9"/>
    </row>
    <row r="51912" spans="9:9" x14ac:dyDescent="0.25">
      <c r="I51912" s="9"/>
    </row>
    <row r="51913" spans="9:9" x14ac:dyDescent="0.25">
      <c r="I51913" s="9"/>
    </row>
    <row r="51914" spans="9:9" x14ac:dyDescent="0.25">
      <c r="I51914" s="9"/>
    </row>
    <row r="51915" spans="9:9" x14ac:dyDescent="0.25">
      <c r="I51915" s="9"/>
    </row>
    <row r="51916" spans="9:9" x14ac:dyDescent="0.25">
      <c r="I51916" s="9"/>
    </row>
    <row r="51917" spans="9:9" x14ac:dyDescent="0.25">
      <c r="I51917" s="9"/>
    </row>
    <row r="51918" spans="9:9" x14ac:dyDescent="0.25">
      <c r="I51918" s="9"/>
    </row>
    <row r="51919" spans="9:9" x14ac:dyDescent="0.25">
      <c r="I51919" s="9"/>
    </row>
    <row r="51920" spans="9:9" x14ac:dyDescent="0.25">
      <c r="I51920" s="9"/>
    </row>
    <row r="51921" spans="9:9" x14ac:dyDescent="0.25">
      <c r="I51921" s="9"/>
    </row>
    <row r="51922" spans="9:9" x14ac:dyDescent="0.25">
      <c r="I51922" s="9"/>
    </row>
    <row r="51923" spans="9:9" x14ac:dyDescent="0.25">
      <c r="I51923" s="9"/>
    </row>
    <row r="51924" spans="9:9" x14ac:dyDescent="0.25">
      <c r="I51924" s="9"/>
    </row>
    <row r="51925" spans="9:9" x14ac:dyDescent="0.25">
      <c r="I51925" s="9"/>
    </row>
    <row r="51926" spans="9:9" x14ac:dyDescent="0.25">
      <c r="I51926" s="9"/>
    </row>
    <row r="51927" spans="9:9" x14ac:dyDescent="0.25">
      <c r="I51927" s="9"/>
    </row>
    <row r="51928" spans="9:9" x14ac:dyDescent="0.25">
      <c r="I51928" s="9"/>
    </row>
    <row r="51929" spans="9:9" x14ac:dyDescent="0.25">
      <c r="I51929" s="9"/>
    </row>
    <row r="51930" spans="9:9" x14ac:dyDescent="0.25">
      <c r="I51930" s="9"/>
    </row>
    <row r="51931" spans="9:9" x14ac:dyDescent="0.25">
      <c r="I51931" s="9"/>
    </row>
    <row r="51932" spans="9:9" x14ac:dyDescent="0.25">
      <c r="I51932" s="9"/>
    </row>
    <row r="51933" spans="9:9" x14ac:dyDescent="0.25">
      <c r="I51933" s="9"/>
    </row>
    <row r="51934" spans="9:9" x14ac:dyDescent="0.25">
      <c r="I51934" s="9"/>
    </row>
    <row r="51935" spans="9:9" x14ac:dyDescent="0.25">
      <c r="I51935" s="9"/>
    </row>
    <row r="51936" spans="9:9" x14ac:dyDescent="0.25">
      <c r="I51936" s="9"/>
    </row>
    <row r="51937" spans="9:9" x14ac:dyDescent="0.25">
      <c r="I51937" s="9"/>
    </row>
    <row r="51938" spans="9:9" x14ac:dyDescent="0.25">
      <c r="I51938" s="9"/>
    </row>
    <row r="51939" spans="9:9" x14ac:dyDescent="0.25">
      <c r="I51939" s="9"/>
    </row>
    <row r="51940" spans="9:9" x14ac:dyDescent="0.25">
      <c r="I51940" s="9"/>
    </row>
    <row r="51941" spans="9:9" x14ac:dyDescent="0.25">
      <c r="I51941" s="9"/>
    </row>
    <row r="51942" spans="9:9" x14ac:dyDescent="0.25">
      <c r="I51942" s="9"/>
    </row>
    <row r="51943" spans="9:9" x14ac:dyDescent="0.25">
      <c r="I51943" s="9"/>
    </row>
    <row r="51944" spans="9:9" x14ac:dyDescent="0.25">
      <c r="I51944" s="9"/>
    </row>
    <row r="51945" spans="9:9" x14ac:dyDescent="0.25">
      <c r="I51945" s="9"/>
    </row>
    <row r="51946" spans="9:9" x14ac:dyDescent="0.25">
      <c r="I51946" s="9"/>
    </row>
    <row r="51947" spans="9:9" x14ac:dyDescent="0.25">
      <c r="I51947" s="9"/>
    </row>
    <row r="51948" spans="9:9" x14ac:dyDescent="0.25">
      <c r="I51948" s="9"/>
    </row>
    <row r="51949" spans="9:9" x14ac:dyDescent="0.25">
      <c r="I51949" s="9"/>
    </row>
    <row r="51950" spans="9:9" x14ac:dyDescent="0.25">
      <c r="I51950" s="9"/>
    </row>
    <row r="51951" spans="9:9" x14ac:dyDescent="0.25">
      <c r="I51951" s="9"/>
    </row>
    <row r="51952" spans="9:9" x14ac:dyDescent="0.25">
      <c r="I51952" s="9"/>
    </row>
    <row r="51953" spans="9:9" x14ac:dyDescent="0.25">
      <c r="I51953" s="9"/>
    </row>
    <row r="51954" spans="9:9" x14ac:dyDescent="0.25">
      <c r="I51954" s="9"/>
    </row>
    <row r="51955" spans="9:9" x14ac:dyDescent="0.25">
      <c r="I51955" s="9"/>
    </row>
    <row r="51956" spans="9:9" x14ac:dyDescent="0.25">
      <c r="I51956" s="9"/>
    </row>
    <row r="51957" spans="9:9" x14ac:dyDescent="0.25">
      <c r="I51957" s="9"/>
    </row>
    <row r="51958" spans="9:9" x14ac:dyDescent="0.25">
      <c r="I51958" s="9"/>
    </row>
    <row r="51959" spans="9:9" x14ac:dyDescent="0.25">
      <c r="I51959" s="9"/>
    </row>
    <row r="51960" spans="9:9" x14ac:dyDescent="0.25">
      <c r="I51960" s="9"/>
    </row>
    <row r="51961" spans="9:9" x14ac:dyDescent="0.25">
      <c r="I51961" s="9"/>
    </row>
    <row r="51962" spans="9:9" x14ac:dyDescent="0.25">
      <c r="I51962" s="9"/>
    </row>
    <row r="51963" spans="9:9" x14ac:dyDescent="0.25">
      <c r="I51963" s="9"/>
    </row>
    <row r="51964" spans="9:9" x14ac:dyDescent="0.25">
      <c r="I51964" s="9"/>
    </row>
    <row r="51965" spans="9:9" x14ac:dyDescent="0.25">
      <c r="I51965" s="9"/>
    </row>
    <row r="51966" spans="9:9" x14ac:dyDescent="0.25">
      <c r="I51966" s="9"/>
    </row>
    <row r="51967" spans="9:9" x14ac:dyDescent="0.25">
      <c r="I51967" s="9"/>
    </row>
    <row r="51968" spans="9:9" x14ac:dyDescent="0.25">
      <c r="I51968" s="9"/>
    </row>
    <row r="51969" spans="9:9" x14ac:dyDescent="0.25">
      <c r="I51969" s="9"/>
    </row>
    <row r="51970" spans="9:9" x14ac:dyDescent="0.25">
      <c r="I51970" s="9"/>
    </row>
    <row r="51971" spans="9:9" x14ac:dyDescent="0.25">
      <c r="I51971" s="9"/>
    </row>
    <row r="51972" spans="9:9" x14ac:dyDescent="0.25">
      <c r="I51972" s="9"/>
    </row>
    <row r="51973" spans="9:9" x14ac:dyDescent="0.25">
      <c r="I51973" s="9"/>
    </row>
    <row r="51974" spans="9:9" x14ac:dyDescent="0.25">
      <c r="I51974" s="9"/>
    </row>
    <row r="51975" spans="9:9" x14ac:dyDescent="0.25">
      <c r="I51975" s="9"/>
    </row>
    <row r="51976" spans="9:9" x14ac:dyDescent="0.25">
      <c r="I51976" s="9"/>
    </row>
    <row r="51977" spans="9:9" x14ac:dyDescent="0.25">
      <c r="I51977" s="9"/>
    </row>
    <row r="51978" spans="9:9" x14ac:dyDescent="0.25">
      <c r="I51978" s="9"/>
    </row>
    <row r="51979" spans="9:9" x14ac:dyDescent="0.25">
      <c r="I51979" s="9"/>
    </row>
    <row r="51980" spans="9:9" x14ac:dyDescent="0.25">
      <c r="I51980" s="9"/>
    </row>
    <row r="51981" spans="9:9" x14ac:dyDescent="0.25">
      <c r="I51981" s="9"/>
    </row>
    <row r="51982" spans="9:9" x14ac:dyDescent="0.25">
      <c r="I51982" s="9"/>
    </row>
    <row r="51983" spans="9:9" x14ac:dyDescent="0.25">
      <c r="I51983" s="9"/>
    </row>
    <row r="51984" spans="9:9" x14ac:dyDescent="0.25">
      <c r="I51984" s="9"/>
    </row>
    <row r="51985" spans="9:9" x14ac:dyDescent="0.25">
      <c r="I51985" s="9"/>
    </row>
    <row r="51986" spans="9:9" x14ac:dyDescent="0.25">
      <c r="I51986" s="9"/>
    </row>
    <row r="51987" spans="9:9" x14ac:dyDescent="0.25">
      <c r="I51987" s="9"/>
    </row>
    <row r="51988" spans="9:9" x14ac:dyDescent="0.25">
      <c r="I51988" s="9"/>
    </row>
    <row r="51989" spans="9:9" x14ac:dyDescent="0.25">
      <c r="I51989" s="9"/>
    </row>
    <row r="51990" spans="9:9" x14ac:dyDescent="0.25">
      <c r="I51990" s="9"/>
    </row>
    <row r="51991" spans="9:9" x14ac:dyDescent="0.25">
      <c r="I51991" s="9"/>
    </row>
    <row r="51992" spans="9:9" x14ac:dyDescent="0.25">
      <c r="I51992" s="9"/>
    </row>
    <row r="51993" spans="9:9" x14ac:dyDescent="0.25">
      <c r="I51993" s="9"/>
    </row>
    <row r="51994" spans="9:9" x14ac:dyDescent="0.25">
      <c r="I51994" s="9"/>
    </row>
    <row r="51995" spans="9:9" x14ac:dyDescent="0.25">
      <c r="I51995" s="9"/>
    </row>
    <row r="51996" spans="9:9" x14ac:dyDescent="0.25">
      <c r="I51996" s="9"/>
    </row>
    <row r="51997" spans="9:9" x14ac:dyDescent="0.25">
      <c r="I51997" s="9"/>
    </row>
    <row r="51998" spans="9:9" x14ac:dyDescent="0.25">
      <c r="I51998" s="9"/>
    </row>
    <row r="51999" spans="9:9" x14ac:dyDescent="0.25">
      <c r="I51999" s="9"/>
    </row>
    <row r="52000" spans="9:9" x14ac:dyDescent="0.25">
      <c r="I52000" s="9"/>
    </row>
    <row r="52001" spans="9:9" x14ac:dyDescent="0.25">
      <c r="I52001" s="9"/>
    </row>
    <row r="52002" spans="9:9" x14ac:dyDescent="0.25">
      <c r="I52002" s="9"/>
    </row>
    <row r="52003" spans="9:9" x14ac:dyDescent="0.25">
      <c r="I52003" s="9"/>
    </row>
    <row r="52004" spans="9:9" x14ac:dyDescent="0.25">
      <c r="I52004" s="9"/>
    </row>
    <row r="52005" spans="9:9" x14ac:dyDescent="0.25">
      <c r="I52005" s="9"/>
    </row>
    <row r="52006" spans="9:9" x14ac:dyDescent="0.25">
      <c r="I52006" s="9"/>
    </row>
    <row r="52007" spans="9:9" x14ac:dyDescent="0.25">
      <c r="I52007" s="9"/>
    </row>
    <row r="52008" spans="9:9" x14ac:dyDescent="0.25">
      <c r="I52008" s="9"/>
    </row>
    <row r="52009" spans="9:9" x14ac:dyDescent="0.25">
      <c r="I52009" s="9"/>
    </row>
    <row r="52010" spans="9:9" x14ac:dyDescent="0.25">
      <c r="I52010" s="9"/>
    </row>
    <row r="52011" spans="9:9" x14ac:dyDescent="0.25">
      <c r="I52011" s="9"/>
    </row>
    <row r="52012" spans="9:9" x14ac:dyDescent="0.25">
      <c r="I52012" s="9"/>
    </row>
    <row r="52013" spans="9:9" x14ac:dyDescent="0.25">
      <c r="I52013" s="9"/>
    </row>
    <row r="52014" spans="9:9" x14ac:dyDescent="0.25">
      <c r="I52014" s="9"/>
    </row>
    <row r="52015" spans="9:9" x14ac:dyDescent="0.25">
      <c r="I52015" s="9"/>
    </row>
    <row r="52016" spans="9:9" x14ac:dyDescent="0.25">
      <c r="I52016" s="9"/>
    </row>
    <row r="52017" spans="9:9" x14ac:dyDescent="0.25">
      <c r="I52017" s="9"/>
    </row>
    <row r="52018" spans="9:9" x14ac:dyDescent="0.25">
      <c r="I52018" s="9"/>
    </row>
    <row r="52019" spans="9:9" x14ac:dyDescent="0.25">
      <c r="I52019" s="9"/>
    </row>
    <row r="52020" spans="9:9" x14ac:dyDescent="0.25">
      <c r="I52020" s="9"/>
    </row>
    <row r="52021" spans="9:9" x14ac:dyDescent="0.25">
      <c r="I52021" s="9"/>
    </row>
    <row r="52022" spans="9:9" x14ac:dyDescent="0.25">
      <c r="I52022" s="9"/>
    </row>
    <row r="52023" spans="9:9" x14ac:dyDescent="0.25">
      <c r="I52023" s="9"/>
    </row>
    <row r="52024" spans="9:9" x14ac:dyDescent="0.25">
      <c r="I52024" s="9"/>
    </row>
    <row r="52025" spans="9:9" x14ac:dyDescent="0.25">
      <c r="I52025" s="9"/>
    </row>
    <row r="52026" spans="9:9" x14ac:dyDescent="0.25">
      <c r="I52026" s="9"/>
    </row>
    <row r="52027" spans="9:9" x14ac:dyDescent="0.25">
      <c r="I52027" s="9"/>
    </row>
    <row r="52028" spans="9:9" x14ac:dyDescent="0.25">
      <c r="I52028" s="9"/>
    </row>
    <row r="52029" spans="9:9" x14ac:dyDescent="0.25">
      <c r="I52029" s="9"/>
    </row>
    <row r="52030" spans="9:9" x14ac:dyDescent="0.25">
      <c r="I52030" s="9"/>
    </row>
    <row r="52031" spans="9:9" x14ac:dyDescent="0.25">
      <c r="I52031" s="9"/>
    </row>
    <row r="52032" spans="9:9" x14ac:dyDescent="0.25">
      <c r="I52032" s="9"/>
    </row>
    <row r="52033" spans="9:9" x14ac:dyDescent="0.25">
      <c r="I52033" s="9"/>
    </row>
    <row r="52034" spans="9:9" x14ac:dyDescent="0.25">
      <c r="I52034" s="9"/>
    </row>
    <row r="52035" spans="9:9" x14ac:dyDescent="0.25">
      <c r="I52035" s="9"/>
    </row>
    <row r="52036" spans="9:9" x14ac:dyDescent="0.25">
      <c r="I52036" s="9"/>
    </row>
    <row r="52037" spans="9:9" x14ac:dyDescent="0.25">
      <c r="I52037" s="9"/>
    </row>
    <row r="52038" spans="9:9" x14ac:dyDescent="0.25">
      <c r="I52038" s="9"/>
    </row>
    <row r="52039" spans="9:9" x14ac:dyDescent="0.25">
      <c r="I52039" s="9"/>
    </row>
    <row r="52040" spans="9:9" x14ac:dyDescent="0.25">
      <c r="I52040" s="9"/>
    </row>
    <row r="52041" spans="9:9" x14ac:dyDescent="0.25">
      <c r="I52041" s="9"/>
    </row>
    <row r="52042" spans="9:9" x14ac:dyDescent="0.25">
      <c r="I52042" s="9"/>
    </row>
    <row r="52043" spans="9:9" x14ac:dyDescent="0.25">
      <c r="I52043" s="9"/>
    </row>
    <row r="52044" spans="9:9" x14ac:dyDescent="0.25">
      <c r="I52044" s="9"/>
    </row>
    <row r="52045" spans="9:9" x14ac:dyDescent="0.25">
      <c r="I52045" s="9"/>
    </row>
    <row r="52046" spans="9:9" x14ac:dyDescent="0.25">
      <c r="I52046" s="9"/>
    </row>
    <row r="52047" spans="9:9" x14ac:dyDescent="0.25">
      <c r="I52047" s="9"/>
    </row>
    <row r="52048" spans="9:9" x14ac:dyDescent="0.25">
      <c r="I52048" s="9"/>
    </row>
    <row r="52049" spans="9:9" x14ac:dyDescent="0.25">
      <c r="I52049" s="9"/>
    </row>
    <row r="52050" spans="9:9" x14ac:dyDescent="0.25">
      <c r="I52050" s="9"/>
    </row>
    <row r="52051" spans="9:9" x14ac:dyDescent="0.25">
      <c r="I52051" s="9"/>
    </row>
    <row r="52052" spans="9:9" x14ac:dyDescent="0.25">
      <c r="I52052" s="9"/>
    </row>
    <row r="52053" spans="9:9" x14ac:dyDescent="0.25">
      <c r="I52053" s="9"/>
    </row>
    <row r="52054" spans="9:9" x14ac:dyDescent="0.25">
      <c r="I52054" s="9"/>
    </row>
    <row r="52055" spans="9:9" x14ac:dyDescent="0.25">
      <c r="I52055" s="9"/>
    </row>
    <row r="52056" spans="9:9" x14ac:dyDescent="0.25">
      <c r="I52056" s="9"/>
    </row>
    <row r="52057" spans="9:9" x14ac:dyDescent="0.25">
      <c r="I52057" s="9"/>
    </row>
    <row r="52058" spans="9:9" x14ac:dyDescent="0.25">
      <c r="I52058" s="9"/>
    </row>
    <row r="52059" spans="9:9" x14ac:dyDescent="0.25">
      <c r="I52059" s="9"/>
    </row>
    <row r="52060" spans="9:9" x14ac:dyDescent="0.25">
      <c r="I52060" s="9"/>
    </row>
    <row r="52061" spans="9:9" x14ac:dyDescent="0.25">
      <c r="I52061" s="9"/>
    </row>
    <row r="52062" spans="9:9" x14ac:dyDescent="0.25">
      <c r="I52062" s="9"/>
    </row>
    <row r="52063" spans="9:9" x14ac:dyDescent="0.25">
      <c r="I52063" s="9"/>
    </row>
    <row r="52064" spans="9:9" x14ac:dyDescent="0.25">
      <c r="I52064" s="9"/>
    </row>
    <row r="52065" spans="9:9" x14ac:dyDescent="0.25">
      <c r="I52065" s="9"/>
    </row>
    <row r="52066" spans="9:9" x14ac:dyDescent="0.25">
      <c r="I52066" s="9"/>
    </row>
    <row r="52067" spans="9:9" x14ac:dyDescent="0.25">
      <c r="I52067" s="9"/>
    </row>
    <row r="52068" spans="9:9" x14ac:dyDescent="0.25">
      <c r="I52068" s="9"/>
    </row>
    <row r="52069" spans="9:9" x14ac:dyDescent="0.25">
      <c r="I52069" s="9"/>
    </row>
    <row r="52070" spans="9:9" x14ac:dyDescent="0.25">
      <c r="I52070" s="9"/>
    </row>
    <row r="52071" spans="9:9" x14ac:dyDescent="0.25">
      <c r="I52071" s="9"/>
    </row>
    <row r="52072" spans="9:9" x14ac:dyDescent="0.25">
      <c r="I52072" s="9"/>
    </row>
    <row r="52073" spans="9:9" x14ac:dyDescent="0.25">
      <c r="I52073" s="9"/>
    </row>
    <row r="52074" spans="9:9" x14ac:dyDescent="0.25">
      <c r="I52074" s="9"/>
    </row>
    <row r="52075" spans="9:9" x14ac:dyDescent="0.25">
      <c r="I52075" s="9"/>
    </row>
    <row r="52076" spans="9:9" x14ac:dyDescent="0.25">
      <c r="I52076" s="9"/>
    </row>
    <row r="52077" spans="9:9" x14ac:dyDescent="0.25">
      <c r="I52077" s="9"/>
    </row>
    <row r="52078" spans="9:9" x14ac:dyDescent="0.25">
      <c r="I52078" s="9"/>
    </row>
    <row r="52079" spans="9:9" x14ac:dyDescent="0.25">
      <c r="I52079" s="9"/>
    </row>
    <row r="52080" spans="9:9" x14ac:dyDescent="0.25">
      <c r="I52080" s="9"/>
    </row>
    <row r="52081" spans="9:9" x14ac:dyDescent="0.25">
      <c r="I52081" s="9"/>
    </row>
    <row r="52082" spans="9:9" x14ac:dyDescent="0.25">
      <c r="I52082" s="9"/>
    </row>
    <row r="52083" spans="9:9" x14ac:dyDescent="0.25">
      <c r="I52083" s="9"/>
    </row>
    <row r="52084" spans="9:9" x14ac:dyDescent="0.25">
      <c r="I52084" s="9"/>
    </row>
    <row r="52085" spans="9:9" x14ac:dyDescent="0.25">
      <c r="I52085" s="9"/>
    </row>
    <row r="52086" spans="9:9" x14ac:dyDescent="0.25">
      <c r="I52086" s="9"/>
    </row>
    <row r="52087" spans="9:9" x14ac:dyDescent="0.25">
      <c r="I52087" s="9"/>
    </row>
    <row r="52088" spans="9:9" x14ac:dyDescent="0.25">
      <c r="I52088" s="9"/>
    </row>
    <row r="52089" spans="9:9" x14ac:dyDescent="0.25">
      <c r="I52089" s="9"/>
    </row>
    <row r="52090" spans="9:9" x14ac:dyDescent="0.25">
      <c r="I52090" s="9"/>
    </row>
    <row r="52091" spans="9:9" x14ac:dyDescent="0.25">
      <c r="I52091" s="9"/>
    </row>
    <row r="52092" spans="9:9" x14ac:dyDescent="0.25">
      <c r="I52092" s="9"/>
    </row>
    <row r="52093" spans="9:9" x14ac:dyDescent="0.25">
      <c r="I52093" s="9"/>
    </row>
    <row r="52094" spans="9:9" x14ac:dyDescent="0.25">
      <c r="I52094" s="9"/>
    </row>
    <row r="52095" spans="9:9" x14ac:dyDescent="0.25">
      <c r="I52095" s="9"/>
    </row>
    <row r="52096" spans="9:9" x14ac:dyDescent="0.25">
      <c r="I52096" s="9"/>
    </row>
    <row r="52097" spans="9:9" x14ac:dyDescent="0.25">
      <c r="I52097" s="9"/>
    </row>
    <row r="52098" spans="9:9" x14ac:dyDescent="0.25">
      <c r="I52098" s="9"/>
    </row>
    <row r="52099" spans="9:9" x14ac:dyDescent="0.25">
      <c r="I52099" s="9"/>
    </row>
    <row r="52100" spans="9:9" x14ac:dyDescent="0.25">
      <c r="I52100" s="9"/>
    </row>
    <row r="52101" spans="9:9" x14ac:dyDescent="0.25">
      <c r="I52101" s="9"/>
    </row>
    <row r="52102" spans="9:9" x14ac:dyDescent="0.25">
      <c r="I52102" s="9"/>
    </row>
    <row r="52103" spans="9:9" x14ac:dyDescent="0.25">
      <c r="I52103" s="9"/>
    </row>
    <row r="52104" spans="9:9" x14ac:dyDescent="0.25">
      <c r="I52104" s="9"/>
    </row>
    <row r="52105" spans="9:9" x14ac:dyDescent="0.25">
      <c r="I52105" s="9"/>
    </row>
    <row r="52106" spans="9:9" x14ac:dyDescent="0.25">
      <c r="I52106" s="9"/>
    </row>
    <row r="52107" spans="9:9" x14ac:dyDescent="0.25">
      <c r="I52107" s="9"/>
    </row>
    <row r="52108" spans="9:9" x14ac:dyDescent="0.25">
      <c r="I52108" s="9"/>
    </row>
    <row r="52109" spans="9:9" x14ac:dyDescent="0.25">
      <c r="I52109" s="9"/>
    </row>
    <row r="52110" spans="9:9" x14ac:dyDescent="0.25">
      <c r="I52110" s="9"/>
    </row>
    <row r="52111" spans="9:9" x14ac:dyDescent="0.25">
      <c r="I52111" s="9"/>
    </row>
    <row r="52112" spans="9:9" x14ac:dyDescent="0.25">
      <c r="I52112" s="9"/>
    </row>
    <row r="52113" spans="9:9" x14ac:dyDescent="0.25">
      <c r="I52113" s="9"/>
    </row>
    <row r="52114" spans="9:9" x14ac:dyDescent="0.25">
      <c r="I52114" s="9"/>
    </row>
    <row r="52115" spans="9:9" x14ac:dyDescent="0.25">
      <c r="I52115" s="9"/>
    </row>
    <row r="52116" spans="9:9" x14ac:dyDescent="0.25">
      <c r="I52116" s="9"/>
    </row>
    <row r="52117" spans="9:9" x14ac:dyDescent="0.25">
      <c r="I52117" s="9"/>
    </row>
    <row r="52118" spans="9:9" x14ac:dyDescent="0.25">
      <c r="I52118" s="9"/>
    </row>
    <row r="52119" spans="9:9" x14ac:dyDescent="0.25">
      <c r="I52119" s="9"/>
    </row>
    <row r="52120" spans="9:9" x14ac:dyDescent="0.25">
      <c r="I52120" s="9"/>
    </row>
    <row r="52121" spans="9:9" x14ac:dyDescent="0.25">
      <c r="I52121" s="9"/>
    </row>
    <row r="52122" spans="9:9" x14ac:dyDescent="0.25">
      <c r="I52122" s="9"/>
    </row>
    <row r="52123" spans="9:9" x14ac:dyDescent="0.25">
      <c r="I52123" s="9"/>
    </row>
    <row r="52124" spans="9:9" x14ac:dyDescent="0.25">
      <c r="I52124" s="9"/>
    </row>
    <row r="52125" spans="9:9" x14ac:dyDescent="0.25">
      <c r="I52125" s="9"/>
    </row>
    <row r="52126" spans="9:9" x14ac:dyDescent="0.25">
      <c r="I52126" s="9"/>
    </row>
    <row r="52127" spans="9:9" x14ac:dyDescent="0.25">
      <c r="I52127" s="9"/>
    </row>
    <row r="52128" spans="9:9" x14ac:dyDescent="0.25">
      <c r="I52128" s="9"/>
    </row>
    <row r="52129" spans="9:9" x14ac:dyDescent="0.25">
      <c r="I52129" s="9"/>
    </row>
    <row r="52130" spans="9:9" x14ac:dyDescent="0.25">
      <c r="I52130" s="9"/>
    </row>
    <row r="52131" spans="9:9" x14ac:dyDescent="0.25">
      <c r="I52131" s="9"/>
    </row>
    <row r="52132" spans="9:9" x14ac:dyDescent="0.25">
      <c r="I52132" s="9"/>
    </row>
    <row r="52133" spans="9:9" x14ac:dyDescent="0.25">
      <c r="I52133" s="9"/>
    </row>
    <row r="52134" spans="9:9" x14ac:dyDescent="0.25">
      <c r="I52134" s="9"/>
    </row>
    <row r="52135" spans="9:9" x14ac:dyDescent="0.25">
      <c r="I52135" s="9"/>
    </row>
    <row r="52136" spans="9:9" x14ac:dyDescent="0.25">
      <c r="I52136" s="9"/>
    </row>
    <row r="52137" spans="9:9" x14ac:dyDescent="0.25">
      <c r="I52137" s="9"/>
    </row>
    <row r="52138" spans="9:9" x14ac:dyDescent="0.25">
      <c r="I52138" s="9"/>
    </row>
    <row r="52139" spans="9:9" x14ac:dyDescent="0.25">
      <c r="I52139" s="9"/>
    </row>
    <row r="52140" spans="9:9" x14ac:dyDescent="0.25">
      <c r="I52140" s="9"/>
    </row>
    <row r="52141" spans="9:9" x14ac:dyDescent="0.25">
      <c r="I52141" s="9"/>
    </row>
    <row r="52142" spans="9:9" x14ac:dyDescent="0.25">
      <c r="I52142" s="9"/>
    </row>
    <row r="52143" spans="9:9" x14ac:dyDescent="0.25">
      <c r="I52143" s="9"/>
    </row>
    <row r="52144" spans="9:9" x14ac:dyDescent="0.25">
      <c r="I52144" s="9"/>
    </row>
    <row r="52145" spans="9:9" x14ac:dyDescent="0.25">
      <c r="I52145" s="9"/>
    </row>
    <row r="52146" spans="9:9" x14ac:dyDescent="0.25">
      <c r="I52146" s="9"/>
    </row>
    <row r="52147" spans="9:9" x14ac:dyDescent="0.25">
      <c r="I52147" s="9"/>
    </row>
    <row r="52148" spans="9:9" x14ac:dyDescent="0.25">
      <c r="I52148" s="9"/>
    </row>
    <row r="52149" spans="9:9" x14ac:dyDescent="0.25">
      <c r="I52149" s="9"/>
    </row>
    <row r="52150" spans="9:9" x14ac:dyDescent="0.25">
      <c r="I52150" s="9"/>
    </row>
    <row r="52151" spans="9:9" x14ac:dyDescent="0.25">
      <c r="I52151" s="9"/>
    </row>
    <row r="52152" spans="9:9" x14ac:dyDescent="0.25">
      <c r="I52152" s="9"/>
    </row>
    <row r="52153" spans="9:9" x14ac:dyDescent="0.25">
      <c r="I52153" s="9"/>
    </row>
    <row r="52154" spans="9:9" x14ac:dyDescent="0.25">
      <c r="I52154" s="9"/>
    </row>
    <row r="52155" spans="9:9" x14ac:dyDescent="0.25">
      <c r="I52155" s="9"/>
    </row>
    <row r="52156" spans="9:9" x14ac:dyDescent="0.25">
      <c r="I52156" s="9"/>
    </row>
    <row r="52157" spans="9:9" x14ac:dyDescent="0.25">
      <c r="I52157" s="9"/>
    </row>
    <row r="52158" spans="9:9" x14ac:dyDescent="0.25">
      <c r="I52158" s="9"/>
    </row>
    <row r="52159" spans="9:9" x14ac:dyDescent="0.25">
      <c r="I52159" s="9"/>
    </row>
    <row r="52160" spans="9:9" x14ac:dyDescent="0.25">
      <c r="I52160" s="9"/>
    </row>
    <row r="52161" spans="9:9" x14ac:dyDescent="0.25">
      <c r="I52161" s="9"/>
    </row>
    <row r="52162" spans="9:9" x14ac:dyDescent="0.25">
      <c r="I52162" s="9"/>
    </row>
    <row r="52163" spans="9:9" x14ac:dyDescent="0.25">
      <c r="I52163" s="9"/>
    </row>
    <row r="52164" spans="9:9" x14ac:dyDescent="0.25">
      <c r="I52164" s="9"/>
    </row>
    <row r="52165" spans="9:9" x14ac:dyDescent="0.25">
      <c r="I52165" s="9"/>
    </row>
    <row r="52166" spans="9:9" x14ac:dyDescent="0.25">
      <c r="I52166" s="9"/>
    </row>
    <row r="52167" spans="9:9" x14ac:dyDescent="0.25">
      <c r="I52167" s="9"/>
    </row>
    <row r="52168" spans="9:9" x14ac:dyDescent="0.25">
      <c r="I52168" s="9"/>
    </row>
    <row r="52169" spans="9:9" x14ac:dyDescent="0.25">
      <c r="I52169" s="9"/>
    </row>
    <row r="52170" spans="9:9" x14ac:dyDescent="0.25">
      <c r="I52170" s="9"/>
    </row>
    <row r="52171" spans="9:9" x14ac:dyDescent="0.25">
      <c r="I52171" s="9"/>
    </row>
    <row r="52172" spans="9:9" x14ac:dyDescent="0.25">
      <c r="I52172" s="9"/>
    </row>
    <row r="52173" spans="9:9" x14ac:dyDescent="0.25">
      <c r="I52173" s="9"/>
    </row>
    <row r="52174" spans="9:9" x14ac:dyDescent="0.25">
      <c r="I52174" s="9"/>
    </row>
    <row r="52175" spans="9:9" x14ac:dyDescent="0.25">
      <c r="I52175" s="9"/>
    </row>
    <row r="52176" spans="9:9" x14ac:dyDescent="0.25">
      <c r="I52176" s="9"/>
    </row>
    <row r="52177" spans="9:9" x14ac:dyDescent="0.25">
      <c r="I52177" s="9"/>
    </row>
    <row r="52178" spans="9:9" x14ac:dyDescent="0.25">
      <c r="I52178" s="9"/>
    </row>
    <row r="52179" spans="9:9" x14ac:dyDescent="0.25">
      <c r="I52179" s="9"/>
    </row>
    <row r="52180" spans="9:9" x14ac:dyDescent="0.25">
      <c r="I52180" s="9"/>
    </row>
    <row r="52181" spans="9:9" x14ac:dyDescent="0.25">
      <c r="I52181" s="9"/>
    </row>
    <row r="52182" spans="9:9" x14ac:dyDescent="0.25">
      <c r="I52182" s="9"/>
    </row>
    <row r="52183" spans="9:9" x14ac:dyDescent="0.25">
      <c r="I52183" s="9"/>
    </row>
    <row r="52184" spans="9:9" x14ac:dyDescent="0.25">
      <c r="I52184" s="9"/>
    </row>
    <row r="52185" spans="9:9" x14ac:dyDescent="0.25">
      <c r="I52185" s="9"/>
    </row>
    <row r="52186" spans="9:9" x14ac:dyDescent="0.25">
      <c r="I52186" s="9"/>
    </row>
    <row r="52187" spans="9:9" x14ac:dyDescent="0.25">
      <c r="I52187" s="9"/>
    </row>
    <row r="52188" spans="9:9" x14ac:dyDescent="0.25">
      <c r="I52188" s="9"/>
    </row>
    <row r="52189" spans="9:9" x14ac:dyDescent="0.25">
      <c r="I52189" s="9"/>
    </row>
    <row r="52190" spans="9:9" x14ac:dyDescent="0.25">
      <c r="I52190" s="9"/>
    </row>
    <row r="52191" spans="9:9" x14ac:dyDescent="0.25">
      <c r="I52191" s="9"/>
    </row>
    <row r="52192" spans="9:9" x14ac:dyDescent="0.25">
      <c r="I52192" s="9"/>
    </row>
    <row r="52193" spans="9:9" x14ac:dyDescent="0.25">
      <c r="I52193" s="9"/>
    </row>
    <row r="52194" spans="9:9" x14ac:dyDescent="0.25">
      <c r="I52194" s="9"/>
    </row>
    <row r="52195" spans="9:9" x14ac:dyDescent="0.25">
      <c r="I52195" s="9"/>
    </row>
    <row r="52196" spans="9:9" x14ac:dyDescent="0.25">
      <c r="I52196" s="9"/>
    </row>
    <row r="52197" spans="9:9" x14ac:dyDescent="0.25">
      <c r="I52197" s="9"/>
    </row>
    <row r="52198" spans="9:9" x14ac:dyDescent="0.25">
      <c r="I52198" s="9"/>
    </row>
    <row r="52199" spans="9:9" x14ac:dyDescent="0.25">
      <c r="I52199" s="9"/>
    </row>
    <row r="52200" spans="9:9" x14ac:dyDescent="0.25">
      <c r="I52200" s="9"/>
    </row>
    <row r="52201" spans="9:9" x14ac:dyDescent="0.25">
      <c r="I52201" s="9"/>
    </row>
    <row r="52202" spans="9:9" x14ac:dyDescent="0.25">
      <c r="I52202" s="9"/>
    </row>
    <row r="52203" spans="9:9" x14ac:dyDescent="0.25">
      <c r="I52203" s="9"/>
    </row>
    <row r="52204" spans="9:9" x14ac:dyDescent="0.25">
      <c r="I52204" s="9"/>
    </row>
    <row r="52205" spans="9:9" x14ac:dyDescent="0.25">
      <c r="I52205" s="9"/>
    </row>
    <row r="52206" spans="9:9" x14ac:dyDescent="0.25">
      <c r="I52206" s="9"/>
    </row>
    <row r="52207" spans="9:9" x14ac:dyDescent="0.25">
      <c r="I52207" s="9"/>
    </row>
    <row r="52208" spans="9:9" x14ac:dyDescent="0.25">
      <c r="I52208" s="9"/>
    </row>
    <row r="52209" spans="9:9" x14ac:dyDescent="0.25">
      <c r="I52209" s="9"/>
    </row>
    <row r="52210" spans="9:9" x14ac:dyDescent="0.25">
      <c r="I52210" s="9"/>
    </row>
    <row r="52211" spans="9:9" x14ac:dyDescent="0.25">
      <c r="I52211" s="9"/>
    </row>
    <row r="52212" spans="9:9" x14ac:dyDescent="0.25">
      <c r="I52212" s="9"/>
    </row>
    <row r="52213" spans="9:9" x14ac:dyDescent="0.25">
      <c r="I52213" s="9"/>
    </row>
    <row r="52214" spans="9:9" x14ac:dyDescent="0.25">
      <c r="I52214" s="9"/>
    </row>
    <row r="52215" spans="9:9" x14ac:dyDescent="0.25">
      <c r="I52215" s="9"/>
    </row>
    <row r="52216" spans="9:9" x14ac:dyDescent="0.25">
      <c r="I52216" s="9"/>
    </row>
    <row r="52217" spans="9:9" x14ac:dyDescent="0.25">
      <c r="I52217" s="9"/>
    </row>
    <row r="52218" spans="9:9" x14ac:dyDescent="0.25">
      <c r="I52218" s="9"/>
    </row>
    <row r="52219" spans="9:9" x14ac:dyDescent="0.25">
      <c r="I52219" s="9"/>
    </row>
    <row r="52220" spans="9:9" x14ac:dyDescent="0.25">
      <c r="I52220" s="9"/>
    </row>
    <row r="52221" spans="9:9" x14ac:dyDescent="0.25">
      <c r="I52221" s="9"/>
    </row>
    <row r="52222" spans="9:9" x14ac:dyDescent="0.25">
      <c r="I52222" s="9"/>
    </row>
    <row r="52223" spans="9:9" x14ac:dyDescent="0.25">
      <c r="I52223" s="9"/>
    </row>
    <row r="52224" spans="9:9" x14ac:dyDescent="0.25">
      <c r="I52224" s="9"/>
    </row>
    <row r="52225" spans="9:9" x14ac:dyDescent="0.25">
      <c r="I52225" s="9"/>
    </row>
    <row r="52226" spans="9:9" x14ac:dyDescent="0.25">
      <c r="I52226" s="9"/>
    </row>
    <row r="52227" spans="9:9" x14ac:dyDescent="0.25">
      <c r="I52227" s="9"/>
    </row>
    <row r="52228" spans="9:9" x14ac:dyDescent="0.25">
      <c r="I52228" s="9"/>
    </row>
    <row r="52229" spans="9:9" x14ac:dyDescent="0.25">
      <c r="I52229" s="9"/>
    </row>
    <row r="52230" spans="9:9" x14ac:dyDescent="0.25">
      <c r="I52230" s="9"/>
    </row>
    <row r="52231" spans="9:9" x14ac:dyDescent="0.25">
      <c r="I52231" s="9"/>
    </row>
    <row r="52232" spans="9:9" x14ac:dyDescent="0.25">
      <c r="I52232" s="9"/>
    </row>
    <row r="52233" spans="9:9" x14ac:dyDescent="0.25">
      <c r="I52233" s="9"/>
    </row>
    <row r="52234" spans="9:9" x14ac:dyDescent="0.25">
      <c r="I52234" s="9"/>
    </row>
    <row r="52235" spans="9:9" x14ac:dyDescent="0.25">
      <c r="I52235" s="9"/>
    </row>
    <row r="52236" spans="9:9" x14ac:dyDescent="0.25">
      <c r="I52236" s="9"/>
    </row>
    <row r="52237" spans="9:9" x14ac:dyDescent="0.25">
      <c r="I52237" s="9"/>
    </row>
    <row r="52238" spans="9:9" x14ac:dyDescent="0.25">
      <c r="I52238" s="9"/>
    </row>
    <row r="52239" spans="9:9" x14ac:dyDescent="0.25">
      <c r="I52239" s="9"/>
    </row>
    <row r="52240" spans="9:9" x14ac:dyDescent="0.25">
      <c r="I52240" s="9"/>
    </row>
    <row r="52241" spans="9:9" x14ac:dyDescent="0.25">
      <c r="I52241" s="9"/>
    </row>
    <row r="52242" spans="9:9" x14ac:dyDescent="0.25">
      <c r="I52242" s="9"/>
    </row>
    <row r="52243" spans="9:9" x14ac:dyDescent="0.25">
      <c r="I52243" s="9"/>
    </row>
    <row r="52244" spans="9:9" x14ac:dyDescent="0.25">
      <c r="I52244" s="9"/>
    </row>
    <row r="52245" spans="9:9" x14ac:dyDescent="0.25">
      <c r="I52245" s="9"/>
    </row>
    <row r="52246" spans="9:9" x14ac:dyDescent="0.25">
      <c r="I52246" s="9"/>
    </row>
    <row r="52247" spans="9:9" x14ac:dyDescent="0.25">
      <c r="I52247" s="9"/>
    </row>
    <row r="52248" spans="9:9" x14ac:dyDescent="0.25">
      <c r="I52248" s="9"/>
    </row>
    <row r="52249" spans="9:9" x14ac:dyDescent="0.25">
      <c r="I52249" s="9"/>
    </row>
    <row r="52250" spans="9:9" x14ac:dyDescent="0.25">
      <c r="I52250" s="9"/>
    </row>
    <row r="52251" spans="9:9" x14ac:dyDescent="0.25">
      <c r="I52251" s="9"/>
    </row>
    <row r="52252" spans="9:9" x14ac:dyDescent="0.25">
      <c r="I52252" s="9"/>
    </row>
    <row r="52253" spans="9:9" x14ac:dyDescent="0.25">
      <c r="I52253" s="9"/>
    </row>
    <row r="52254" spans="9:9" x14ac:dyDescent="0.25">
      <c r="I52254" s="9"/>
    </row>
    <row r="52255" spans="9:9" x14ac:dyDescent="0.25">
      <c r="I52255" s="9"/>
    </row>
    <row r="52256" spans="9:9" x14ac:dyDescent="0.25">
      <c r="I52256" s="9"/>
    </row>
    <row r="52257" spans="9:9" x14ac:dyDescent="0.25">
      <c r="I52257" s="9"/>
    </row>
    <row r="52258" spans="9:9" x14ac:dyDescent="0.25">
      <c r="I52258" s="9"/>
    </row>
    <row r="52259" spans="9:9" x14ac:dyDescent="0.25">
      <c r="I52259" s="9"/>
    </row>
    <row r="52260" spans="9:9" x14ac:dyDescent="0.25">
      <c r="I52260" s="9"/>
    </row>
    <row r="52261" spans="9:9" x14ac:dyDescent="0.25">
      <c r="I52261" s="9"/>
    </row>
    <row r="52262" spans="9:9" x14ac:dyDescent="0.25">
      <c r="I52262" s="9"/>
    </row>
    <row r="52263" spans="9:9" x14ac:dyDescent="0.25">
      <c r="I52263" s="9"/>
    </row>
    <row r="52264" spans="9:9" x14ac:dyDescent="0.25">
      <c r="I52264" s="9"/>
    </row>
    <row r="52265" spans="9:9" x14ac:dyDescent="0.25">
      <c r="I52265" s="9"/>
    </row>
    <row r="52266" spans="9:9" x14ac:dyDescent="0.25">
      <c r="I52266" s="9"/>
    </row>
    <row r="52267" spans="9:9" x14ac:dyDescent="0.25">
      <c r="I52267" s="9"/>
    </row>
    <row r="52268" spans="9:9" x14ac:dyDescent="0.25">
      <c r="I52268" s="9"/>
    </row>
    <row r="52269" spans="9:9" x14ac:dyDescent="0.25">
      <c r="I52269" s="9"/>
    </row>
    <row r="52270" spans="9:9" x14ac:dyDescent="0.25">
      <c r="I52270" s="9"/>
    </row>
    <row r="52271" spans="9:9" x14ac:dyDescent="0.25">
      <c r="I52271" s="9"/>
    </row>
    <row r="52272" spans="9:9" x14ac:dyDescent="0.25">
      <c r="I52272" s="9"/>
    </row>
    <row r="52273" spans="9:9" x14ac:dyDescent="0.25">
      <c r="I52273" s="9"/>
    </row>
    <row r="52274" spans="9:9" x14ac:dyDescent="0.25">
      <c r="I52274" s="9"/>
    </row>
    <row r="52275" spans="9:9" x14ac:dyDescent="0.25">
      <c r="I52275" s="9"/>
    </row>
    <row r="52276" spans="9:9" x14ac:dyDescent="0.25">
      <c r="I52276" s="9"/>
    </row>
    <row r="52277" spans="9:9" x14ac:dyDescent="0.25">
      <c r="I52277" s="9"/>
    </row>
    <row r="52278" spans="9:9" x14ac:dyDescent="0.25">
      <c r="I52278" s="9"/>
    </row>
    <row r="52279" spans="9:9" x14ac:dyDescent="0.25">
      <c r="I52279" s="9"/>
    </row>
    <row r="52280" spans="9:9" x14ac:dyDescent="0.25">
      <c r="I52280" s="9"/>
    </row>
    <row r="52281" spans="9:9" x14ac:dyDescent="0.25">
      <c r="I52281" s="9"/>
    </row>
    <row r="52282" spans="9:9" x14ac:dyDescent="0.25">
      <c r="I52282" s="9"/>
    </row>
    <row r="52283" spans="9:9" x14ac:dyDescent="0.25">
      <c r="I52283" s="9"/>
    </row>
    <row r="52284" spans="9:9" x14ac:dyDescent="0.25">
      <c r="I52284" s="9"/>
    </row>
    <row r="52285" spans="9:9" x14ac:dyDescent="0.25">
      <c r="I52285" s="9"/>
    </row>
    <row r="52286" spans="9:9" x14ac:dyDescent="0.25">
      <c r="I52286" s="9"/>
    </row>
    <row r="52287" spans="9:9" x14ac:dyDescent="0.25">
      <c r="I52287" s="9"/>
    </row>
    <row r="52288" spans="9:9" x14ac:dyDescent="0.25">
      <c r="I52288" s="9"/>
    </row>
    <row r="52289" spans="9:9" x14ac:dyDescent="0.25">
      <c r="I52289" s="9"/>
    </row>
    <row r="52290" spans="9:9" x14ac:dyDescent="0.25">
      <c r="I52290" s="9"/>
    </row>
    <row r="52291" spans="9:9" x14ac:dyDescent="0.25">
      <c r="I52291" s="9"/>
    </row>
    <row r="52292" spans="9:9" x14ac:dyDescent="0.25">
      <c r="I52292" s="9"/>
    </row>
    <row r="52293" spans="9:9" x14ac:dyDescent="0.25">
      <c r="I52293" s="9"/>
    </row>
    <row r="52294" spans="9:9" x14ac:dyDescent="0.25">
      <c r="I52294" s="9"/>
    </row>
    <row r="52295" spans="9:9" x14ac:dyDescent="0.25">
      <c r="I52295" s="9"/>
    </row>
    <row r="52296" spans="9:9" x14ac:dyDescent="0.25">
      <c r="I52296" s="9"/>
    </row>
    <row r="52297" spans="9:9" x14ac:dyDescent="0.25">
      <c r="I52297" s="9"/>
    </row>
    <row r="52298" spans="9:9" x14ac:dyDescent="0.25">
      <c r="I52298" s="9"/>
    </row>
    <row r="52299" spans="9:9" x14ac:dyDescent="0.25">
      <c r="I52299" s="9"/>
    </row>
    <row r="52300" spans="9:9" x14ac:dyDescent="0.25">
      <c r="I52300" s="9"/>
    </row>
    <row r="52301" spans="9:9" x14ac:dyDescent="0.25">
      <c r="I52301" s="9"/>
    </row>
    <row r="52302" spans="9:9" x14ac:dyDescent="0.25">
      <c r="I52302" s="9"/>
    </row>
    <row r="52303" spans="9:9" x14ac:dyDescent="0.25">
      <c r="I52303" s="9"/>
    </row>
    <row r="52304" spans="9:9" x14ac:dyDescent="0.25">
      <c r="I52304" s="9"/>
    </row>
    <row r="52305" spans="9:9" x14ac:dyDescent="0.25">
      <c r="I52305" s="9"/>
    </row>
    <row r="52306" spans="9:9" x14ac:dyDescent="0.25">
      <c r="I52306" s="9"/>
    </row>
    <row r="52307" spans="9:9" x14ac:dyDescent="0.25">
      <c r="I52307" s="9"/>
    </row>
    <row r="52308" spans="9:9" x14ac:dyDescent="0.25">
      <c r="I52308" s="9"/>
    </row>
    <row r="52309" spans="9:9" x14ac:dyDescent="0.25">
      <c r="I52309" s="9"/>
    </row>
    <row r="52310" spans="9:9" x14ac:dyDescent="0.25">
      <c r="I52310" s="9"/>
    </row>
    <row r="52311" spans="9:9" x14ac:dyDescent="0.25">
      <c r="I52311" s="9"/>
    </row>
    <row r="52312" spans="9:9" x14ac:dyDescent="0.25">
      <c r="I52312" s="9"/>
    </row>
    <row r="52313" spans="9:9" x14ac:dyDescent="0.25">
      <c r="I52313" s="9"/>
    </row>
    <row r="52314" spans="9:9" x14ac:dyDescent="0.25">
      <c r="I52314" s="9"/>
    </row>
    <row r="52315" spans="9:9" x14ac:dyDescent="0.25">
      <c r="I52315" s="9"/>
    </row>
    <row r="52316" spans="9:9" x14ac:dyDescent="0.25">
      <c r="I52316" s="9"/>
    </row>
    <row r="52317" spans="9:9" x14ac:dyDescent="0.25">
      <c r="I52317" s="9"/>
    </row>
    <row r="52318" spans="9:9" x14ac:dyDescent="0.25">
      <c r="I52318" s="9"/>
    </row>
    <row r="52319" spans="9:9" x14ac:dyDescent="0.25">
      <c r="I52319" s="9"/>
    </row>
    <row r="52320" spans="9:9" x14ac:dyDescent="0.25">
      <c r="I52320" s="9"/>
    </row>
    <row r="52321" spans="9:9" x14ac:dyDescent="0.25">
      <c r="I52321" s="9"/>
    </row>
    <row r="52322" spans="9:9" x14ac:dyDescent="0.25">
      <c r="I52322" s="9"/>
    </row>
    <row r="52323" spans="9:9" x14ac:dyDescent="0.25">
      <c r="I52323" s="9"/>
    </row>
    <row r="52324" spans="9:9" x14ac:dyDescent="0.25">
      <c r="I52324" s="9"/>
    </row>
    <row r="52325" spans="9:9" x14ac:dyDescent="0.25">
      <c r="I52325" s="9"/>
    </row>
    <row r="52326" spans="9:9" x14ac:dyDescent="0.25">
      <c r="I52326" s="9"/>
    </row>
    <row r="52327" spans="9:9" x14ac:dyDescent="0.25">
      <c r="I52327" s="9"/>
    </row>
    <row r="52328" spans="9:9" x14ac:dyDescent="0.25">
      <c r="I52328" s="9"/>
    </row>
    <row r="52329" spans="9:9" x14ac:dyDescent="0.25">
      <c r="I52329" s="9"/>
    </row>
    <row r="52330" spans="9:9" x14ac:dyDescent="0.25">
      <c r="I52330" s="9"/>
    </row>
    <row r="52331" spans="9:9" x14ac:dyDescent="0.25">
      <c r="I52331" s="9"/>
    </row>
    <row r="52332" spans="9:9" x14ac:dyDescent="0.25">
      <c r="I52332" s="9"/>
    </row>
    <row r="52333" spans="9:9" x14ac:dyDescent="0.25">
      <c r="I52333" s="9"/>
    </row>
    <row r="52334" spans="9:9" x14ac:dyDescent="0.25">
      <c r="I52334" s="9"/>
    </row>
    <row r="52335" spans="9:9" x14ac:dyDescent="0.25">
      <c r="I52335" s="9"/>
    </row>
    <row r="52336" spans="9:9" x14ac:dyDescent="0.25">
      <c r="I52336" s="9"/>
    </row>
    <row r="52337" spans="9:9" x14ac:dyDescent="0.25">
      <c r="I52337" s="9"/>
    </row>
    <row r="52338" spans="9:9" x14ac:dyDescent="0.25">
      <c r="I52338" s="9"/>
    </row>
    <row r="52339" spans="9:9" x14ac:dyDescent="0.25">
      <c r="I52339" s="9"/>
    </row>
    <row r="52340" spans="9:9" x14ac:dyDescent="0.25">
      <c r="I52340" s="9"/>
    </row>
    <row r="52341" spans="9:9" x14ac:dyDescent="0.25">
      <c r="I52341" s="9"/>
    </row>
    <row r="52342" spans="9:9" x14ac:dyDescent="0.25">
      <c r="I52342" s="9"/>
    </row>
    <row r="52343" spans="9:9" x14ac:dyDescent="0.25">
      <c r="I52343" s="9"/>
    </row>
    <row r="52344" spans="9:9" x14ac:dyDescent="0.25">
      <c r="I52344" s="9"/>
    </row>
    <row r="52345" spans="9:9" x14ac:dyDescent="0.25">
      <c r="I52345" s="9"/>
    </row>
    <row r="52346" spans="9:9" x14ac:dyDescent="0.25">
      <c r="I52346" s="9"/>
    </row>
    <row r="52347" spans="9:9" x14ac:dyDescent="0.25">
      <c r="I52347" s="9"/>
    </row>
    <row r="52348" spans="9:9" x14ac:dyDescent="0.25">
      <c r="I52348" s="9"/>
    </row>
    <row r="52349" spans="9:9" x14ac:dyDescent="0.25">
      <c r="I52349" s="9"/>
    </row>
    <row r="52350" spans="9:9" x14ac:dyDescent="0.25">
      <c r="I52350" s="9"/>
    </row>
    <row r="52351" spans="9:9" x14ac:dyDescent="0.25">
      <c r="I52351" s="9"/>
    </row>
    <row r="52352" spans="9:9" x14ac:dyDescent="0.25">
      <c r="I52352" s="9"/>
    </row>
    <row r="52353" spans="9:9" x14ac:dyDescent="0.25">
      <c r="I52353" s="9"/>
    </row>
    <row r="52354" spans="9:9" x14ac:dyDescent="0.25">
      <c r="I52354" s="9"/>
    </row>
    <row r="52355" spans="9:9" x14ac:dyDescent="0.25">
      <c r="I52355" s="9"/>
    </row>
    <row r="52356" spans="9:9" x14ac:dyDescent="0.25">
      <c r="I52356" s="9"/>
    </row>
    <row r="52357" spans="9:9" x14ac:dyDescent="0.25">
      <c r="I52357" s="9"/>
    </row>
    <row r="52358" spans="9:9" x14ac:dyDescent="0.25">
      <c r="I52358" s="9"/>
    </row>
    <row r="52359" spans="9:9" x14ac:dyDescent="0.25">
      <c r="I52359" s="9"/>
    </row>
    <row r="52360" spans="9:9" x14ac:dyDescent="0.25">
      <c r="I52360" s="9"/>
    </row>
    <row r="52361" spans="9:9" x14ac:dyDescent="0.25">
      <c r="I52361" s="9"/>
    </row>
    <row r="52362" spans="9:9" x14ac:dyDescent="0.25">
      <c r="I52362" s="9"/>
    </row>
    <row r="52363" spans="9:9" x14ac:dyDescent="0.25">
      <c r="I52363" s="9"/>
    </row>
    <row r="52364" spans="9:9" x14ac:dyDescent="0.25">
      <c r="I52364" s="9"/>
    </row>
    <row r="52365" spans="9:9" x14ac:dyDescent="0.25">
      <c r="I52365" s="9"/>
    </row>
    <row r="52366" spans="9:9" x14ac:dyDescent="0.25">
      <c r="I52366" s="9"/>
    </row>
    <row r="52367" spans="9:9" x14ac:dyDescent="0.25">
      <c r="I52367" s="9"/>
    </row>
    <row r="52368" spans="9:9" x14ac:dyDescent="0.25">
      <c r="I52368" s="9"/>
    </row>
    <row r="52369" spans="9:9" x14ac:dyDescent="0.25">
      <c r="I52369" s="9"/>
    </row>
    <row r="52370" spans="9:9" x14ac:dyDescent="0.25">
      <c r="I52370" s="9"/>
    </row>
    <row r="52371" spans="9:9" x14ac:dyDescent="0.25">
      <c r="I52371" s="9"/>
    </row>
    <row r="52372" spans="9:9" x14ac:dyDescent="0.25">
      <c r="I52372" s="9"/>
    </row>
    <row r="52373" spans="9:9" x14ac:dyDescent="0.25">
      <c r="I52373" s="9"/>
    </row>
    <row r="52374" spans="9:9" x14ac:dyDescent="0.25">
      <c r="I52374" s="9"/>
    </row>
    <row r="52375" spans="9:9" x14ac:dyDescent="0.25">
      <c r="I52375" s="9"/>
    </row>
    <row r="52376" spans="9:9" x14ac:dyDescent="0.25">
      <c r="I52376" s="9"/>
    </row>
    <row r="52377" spans="9:9" x14ac:dyDescent="0.25">
      <c r="I52377" s="9"/>
    </row>
    <row r="52378" spans="9:9" x14ac:dyDescent="0.25">
      <c r="I52378" s="9"/>
    </row>
    <row r="52379" spans="9:9" x14ac:dyDescent="0.25">
      <c r="I52379" s="9"/>
    </row>
    <row r="52380" spans="9:9" x14ac:dyDescent="0.25">
      <c r="I52380" s="9"/>
    </row>
    <row r="52381" spans="9:9" x14ac:dyDescent="0.25">
      <c r="I52381" s="9"/>
    </row>
    <row r="52382" spans="9:9" x14ac:dyDescent="0.25">
      <c r="I52382" s="9"/>
    </row>
    <row r="52383" spans="9:9" x14ac:dyDescent="0.25">
      <c r="I52383" s="9"/>
    </row>
    <row r="52384" spans="9:9" x14ac:dyDescent="0.25">
      <c r="I52384" s="9"/>
    </row>
    <row r="52385" spans="9:9" x14ac:dyDescent="0.25">
      <c r="I52385" s="9"/>
    </row>
    <row r="52386" spans="9:9" x14ac:dyDescent="0.25">
      <c r="I52386" s="9"/>
    </row>
    <row r="52387" spans="9:9" x14ac:dyDescent="0.25">
      <c r="I52387" s="9"/>
    </row>
    <row r="52388" spans="9:9" x14ac:dyDescent="0.25">
      <c r="I52388" s="9"/>
    </row>
    <row r="52389" spans="9:9" x14ac:dyDescent="0.25">
      <c r="I52389" s="9"/>
    </row>
    <row r="52390" spans="9:9" x14ac:dyDescent="0.25">
      <c r="I52390" s="9"/>
    </row>
    <row r="52391" spans="9:9" x14ac:dyDescent="0.25">
      <c r="I52391" s="9"/>
    </row>
    <row r="52392" spans="9:9" x14ac:dyDescent="0.25">
      <c r="I52392" s="9"/>
    </row>
    <row r="52393" spans="9:9" x14ac:dyDescent="0.25">
      <c r="I52393" s="9"/>
    </row>
    <row r="52394" spans="9:9" x14ac:dyDescent="0.25">
      <c r="I52394" s="9"/>
    </row>
    <row r="52395" spans="9:9" x14ac:dyDescent="0.25">
      <c r="I52395" s="9"/>
    </row>
    <row r="52396" spans="9:9" x14ac:dyDescent="0.25">
      <c r="I52396" s="9"/>
    </row>
    <row r="52397" spans="9:9" x14ac:dyDescent="0.25">
      <c r="I52397" s="9"/>
    </row>
    <row r="52398" spans="9:9" x14ac:dyDescent="0.25">
      <c r="I52398" s="9"/>
    </row>
    <row r="52399" spans="9:9" x14ac:dyDescent="0.25">
      <c r="I52399" s="9"/>
    </row>
    <row r="52400" spans="9:9" x14ac:dyDescent="0.25">
      <c r="I52400" s="9"/>
    </row>
    <row r="52401" spans="9:9" x14ac:dyDescent="0.25">
      <c r="I52401" s="9"/>
    </row>
    <row r="52402" spans="9:9" x14ac:dyDescent="0.25">
      <c r="I52402" s="9"/>
    </row>
    <row r="52403" spans="9:9" x14ac:dyDescent="0.25">
      <c r="I52403" s="9"/>
    </row>
    <row r="52404" spans="9:9" x14ac:dyDescent="0.25">
      <c r="I52404" s="9"/>
    </row>
    <row r="52405" spans="9:9" x14ac:dyDescent="0.25">
      <c r="I52405" s="9"/>
    </row>
    <row r="52406" spans="9:9" x14ac:dyDescent="0.25">
      <c r="I52406" s="9"/>
    </row>
    <row r="52407" spans="9:9" x14ac:dyDescent="0.25">
      <c r="I52407" s="9"/>
    </row>
    <row r="52408" spans="9:9" x14ac:dyDescent="0.25">
      <c r="I52408" s="9"/>
    </row>
    <row r="52409" spans="9:9" x14ac:dyDescent="0.25">
      <c r="I52409" s="9"/>
    </row>
    <row r="52410" spans="9:9" x14ac:dyDescent="0.25">
      <c r="I52410" s="9"/>
    </row>
    <row r="52411" spans="9:9" x14ac:dyDescent="0.25">
      <c r="I52411" s="9"/>
    </row>
    <row r="52412" spans="9:9" x14ac:dyDescent="0.25">
      <c r="I52412" s="9"/>
    </row>
    <row r="52413" spans="9:9" x14ac:dyDescent="0.25">
      <c r="I52413" s="9"/>
    </row>
    <row r="52414" spans="9:9" x14ac:dyDescent="0.25">
      <c r="I52414" s="9"/>
    </row>
    <row r="52415" spans="9:9" x14ac:dyDescent="0.25">
      <c r="I52415" s="9"/>
    </row>
    <row r="52416" spans="9:9" x14ac:dyDescent="0.25">
      <c r="I52416" s="9"/>
    </row>
    <row r="52417" spans="9:9" x14ac:dyDescent="0.25">
      <c r="I52417" s="9"/>
    </row>
    <row r="52418" spans="9:9" x14ac:dyDescent="0.25">
      <c r="I52418" s="9"/>
    </row>
    <row r="52419" spans="9:9" x14ac:dyDescent="0.25">
      <c r="I52419" s="9"/>
    </row>
    <row r="52420" spans="9:9" x14ac:dyDescent="0.25">
      <c r="I52420" s="9"/>
    </row>
    <row r="52421" spans="9:9" x14ac:dyDescent="0.25">
      <c r="I52421" s="9"/>
    </row>
    <row r="52422" spans="9:9" x14ac:dyDescent="0.25">
      <c r="I52422" s="9"/>
    </row>
    <row r="52423" spans="9:9" x14ac:dyDescent="0.25">
      <c r="I52423" s="9"/>
    </row>
    <row r="52424" spans="9:9" x14ac:dyDescent="0.25">
      <c r="I52424" s="9"/>
    </row>
    <row r="52425" spans="9:9" x14ac:dyDescent="0.25">
      <c r="I52425" s="9"/>
    </row>
    <row r="52426" spans="9:9" x14ac:dyDescent="0.25">
      <c r="I52426" s="9"/>
    </row>
    <row r="52427" spans="9:9" x14ac:dyDescent="0.25">
      <c r="I52427" s="9"/>
    </row>
    <row r="52428" spans="9:9" x14ac:dyDescent="0.25">
      <c r="I52428" s="9"/>
    </row>
    <row r="52429" spans="9:9" x14ac:dyDescent="0.25">
      <c r="I52429" s="9"/>
    </row>
    <row r="52430" spans="9:9" x14ac:dyDescent="0.25">
      <c r="I52430" s="9"/>
    </row>
    <row r="52431" spans="9:9" x14ac:dyDescent="0.25">
      <c r="I52431" s="9"/>
    </row>
    <row r="52432" spans="9:9" x14ac:dyDescent="0.25">
      <c r="I52432" s="9"/>
    </row>
    <row r="52433" spans="9:9" x14ac:dyDescent="0.25">
      <c r="I52433" s="9"/>
    </row>
    <row r="52434" spans="9:9" x14ac:dyDescent="0.25">
      <c r="I52434" s="9"/>
    </row>
    <row r="52435" spans="9:9" x14ac:dyDescent="0.25">
      <c r="I52435" s="9"/>
    </row>
    <row r="52436" spans="9:9" x14ac:dyDescent="0.25">
      <c r="I52436" s="9"/>
    </row>
    <row r="52437" spans="9:9" x14ac:dyDescent="0.25">
      <c r="I52437" s="9"/>
    </row>
    <row r="52438" spans="9:9" x14ac:dyDescent="0.25">
      <c r="I52438" s="9"/>
    </row>
    <row r="52439" spans="9:9" x14ac:dyDescent="0.25">
      <c r="I52439" s="9"/>
    </row>
    <row r="52440" spans="9:9" x14ac:dyDescent="0.25">
      <c r="I52440" s="9"/>
    </row>
    <row r="52441" spans="9:9" x14ac:dyDescent="0.25">
      <c r="I52441" s="9"/>
    </row>
    <row r="52442" spans="9:9" x14ac:dyDescent="0.25">
      <c r="I52442" s="9"/>
    </row>
    <row r="52443" spans="9:9" x14ac:dyDescent="0.25">
      <c r="I52443" s="9"/>
    </row>
    <row r="52444" spans="9:9" x14ac:dyDescent="0.25">
      <c r="I52444" s="9"/>
    </row>
    <row r="52445" spans="9:9" x14ac:dyDescent="0.25">
      <c r="I52445" s="9"/>
    </row>
    <row r="52446" spans="9:9" x14ac:dyDescent="0.25">
      <c r="I52446" s="9"/>
    </row>
    <row r="52447" spans="9:9" x14ac:dyDescent="0.25">
      <c r="I52447" s="9"/>
    </row>
    <row r="52448" spans="9:9" x14ac:dyDescent="0.25">
      <c r="I52448" s="9"/>
    </row>
    <row r="52449" spans="9:9" x14ac:dyDescent="0.25">
      <c r="I52449" s="9"/>
    </row>
    <row r="52450" spans="9:9" x14ac:dyDescent="0.25">
      <c r="I52450" s="9"/>
    </row>
    <row r="52451" spans="9:9" x14ac:dyDescent="0.25">
      <c r="I52451" s="9"/>
    </row>
    <row r="52452" spans="9:9" x14ac:dyDescent="0.25">
      <c r="I52452" s="9"/>
    </row>
    <row r="52453" spans="9:9" x14ac:dyDescent="0.25">
      <c r="I52453" s="9"/>
    </row>
    <row r="52454" spans="9:9" x14ac:dyDescent="0.25">
      <c r="I52454" s="9"/>
    </row>
    <row r="52455" spans="9:9" x14ac:dyDescent="0.25">
      <c r="I52455" s="9"/>
    </row>
    <row r="52456" spans="9:9" x14ac:dyDescent="0.25">
      <c r="I52456" s="9"/>
    </row>
    <row r="52457" spans="9:9" x14ac:dyDescent="0.25">
      <c r="I52457" s="9"/>
    </row>
    <row r="52458" spans="9:9" x14ac:dyDescent="0.25">
      <c r="I52458" s="9"/>
    </row>
    <row r="52459" spans="9:9" x14ac:dyDescent="0.25">
      <c r="I52459" s="9"/>
    </row>
    <row r="52460" spans="9:9" x14ac:dyDescent="0.25">
      <c r="I52460" s="9"/>
    </row>
    <row r="52461" spans="9:9" x14ac:dyDescent="0.25">
      <c r="I52461" s="9"/>
    </row>
    <row r="52462" spans="9:9" x14ac:dyDescent="0.25">
      <c r="I52462" s="9"/>
    </row>
    <row r="52463" spans="9:9" x14ac:dyDescent="0.25">
      <c r="I52463" s="9"/>
    </row>
    <row r="52464" spans="9:9" x14ac:dyDescent="0.25">
      <c r="I52464" s="9"/>
    </row>
    <row r="52465" spans="9:9" x14ac:dyDescent="0.25">
      <c r="I52465" s="9"/>
    </row>
    <row r="52466" spans="9:9" x14ac:dyDescent="0.25">
      <c r="I52466" s="9"/>
    </row>
    <row r="52467" spans="9:9" x14ac:dyDescent="0.25">
      <c r="I52467" s="9"/>
    </row>
    <row r="52468" spans="9:9" x14ac:dyDescent="0.25">
      <c r="I52468" s="9"/>
    </row>
    <row r="52469" spans="9:9" x14ac:dyDescent="0.25">
      <c r="I52469" s="9"/>
    </row>
    <row r="52470" spans="9:9" x14ac:dyDescent="0.25">
      <c r="I52470" s="9"/>
    </row>
    <row r="52471" spans="9:9" x14ac:dyDescent="0.25">
      <c r="I52471" s="9"/>
    </row>
    <row r="52472" spans="9:9" x14ac:dyDescent="0.25">
      <c r="I52472" s="9"/>
    </row>
    <row r="52473" spans="9:9" x14ac:dyDescent="0.25">
      <c r="I52473" s="9"/>
    </row>
    <row r="52474" spans="9:9" x14ac:dyDescent="0.25">
      <c r="I52474" s="9"/>
    </row>
    <row r="52475" spans="9:9" x14ac:dyDescent="0.25">
      <c r="I52475" s="9"/>
    </row>
    <row r="52476" spans="9:9" x14ac:dyDescent="0.25">
      <c r="I52476" s="9"/>
    </row>
    <row r="52477" spans="9:9" x14ac:dyDescent="0.25">
      <c r="I52477" s="9"/>
    </row>
    <row r="52478" spans="9:9" x14ac:dyDescent="0.25">
      <c r="I52478" s="9"/>
    </row>
    <row r="52479" spans="9:9" x14ac:dyDescent="0.25">
      <c r="I52479" s="9"/>
    </row>
    <row r="52480" spans="9:9" x14ac:dyDescent="0.25">
      <c r="I52480" s="9"/>
    </row>
    <row r="52481" spans="9:9" x14ac:dyDescent="0.25">
      <c r="I52481" s="9"/>
    </row>
    <row r="52482" spans="9:9" x14ac:dyDescent="0.25">
      <c r="I52482" s="9"/>
    </row>
    <row r="52483" spans="9:9" x14ac:dyDescent="0.25">
      <c r="I52483" s="9"/>
    </row>
    <row r="52484" spans="9:9" x14ac:dyDescent="0.25">
      <c r="I52484" s="9"/>
    </row>
    <row r="52485" spans="9:9" x14ac:dyDescent="0.25">
      <c r="I52485" s="9"/>
    </row>
    <row r="52486" spans="9:9" x14ac:dyDescent="0.25">
      <c r="I52486" s="9"/>
    </row>
    <row r="52487" spans="9:9" x14ac:dyDescent="0.25">
      <c r="I52487" s="9"/>
    </row>
    <row r="52488" spans="9:9" x14ac:dyDescent="0.25">
      <c r="I52488" s="9"/>
    </row>
    <row r="52489" spans="9:9" x14ac:dyDescent="0.25">
      <c r="I52489" s="9"/>
    </row>
    <row r="52490" spans="9:9" x14ac:dyDescent="0.25">
      <c r="I52490" s="9"/>
    </row>
    <row r="52491" spans="9:9" x14ac:dyDescent="0.25">
      <c r="I52491" s="9"/>
    </row>
    <row r="52492" spans="9:9" x14ac:dyDescent="0.25">
      <c r="I52492" s="9"/>
    </row>
    <row r="52493" spans="9:9" x14ac:dyDescent="0.25">
      <c r="I52493" s="9"/>
    </row>
    <row r="52494" spans="9:9" x14ac:dyDescent="0.25">
      <c r="I52494" s="9"/>
    </row>
    <row r="52495" spans="9:9" x14ac:dyDescent="0.25">
      <c r="I52495" s="9"/>
    </row>
    <row r="52496" spans="9:9" x14ac:dyDescent="0.25">
      <c r="I52496" s="9"/>
    </row>
    <row r="52497" spans="9:9" x14ac:dyDescent="0.25">
      <c r="I52497" s="9"/>
    </row>
    <row r="52498" spans="9:9" x14ac:dyDescent="0.25">
      <c r="I52498" s="9"/>
    </row>
    <row r="52499" spans="9:9" x14ac:dyDescent="0.25">
      <c r="I52499" s="9"/>
    </row>
    <row r="52500" spans="9:9" x14ac:dyDescent="0.25">
      <c r="I52500" s="9"/>
    </row>
    <row r="52501" spans="9:9" x14ac:dyDescent="0.25">
      <c r="I52501" s="9"/>
    </row>
    <row r="52502" spans="9:9" x14ac:dyDescent="0.25">
      <c r="I52502" s="9"/>
    </row>
    <row r="52503" spans="9:9" x14ac:dyDescent="0.25">
      <c r="I52503" s="9"/>
    </row>
    <row r="52504" spans="9:9" x14ac:dyDescent="0.25">
      <c r="I52504" s="9"/>
    </row>
    <row r="52505" spans="9:9" x14ac:dyDescent="0.25">
      <c r="I52505" s="9"/>
    </row>
    <row r="52506" spans="9:9" x14ac:dyDescent="0.25">
      <c r="I52506" s="9"/>
    </row>
    <row r="52507" spans="9:9" x14ac:dyDescent="0.25">
      <c r="I52507" s="9"/>
    </row>
    <row r="52508" spans="9:9" x14ac:dyDescent="0.25">
      <c r="I52508" s="9"/>
    </row>
    <row r="52509" spans="9:9" x14ac:dyDescent="0.25">
      <c r="I52509" s="9"/>
    </row>
    <row r="52510" spans="9:9" x14ac:dyDescent="0.25">
      <c r="I52510" s="9"/>
    </row>
    <row r="52511" spans="9:9" x14ac:dyDescent="0.25">
      <c r="I52511" s="9"/>
    </row>
    <row r="52512" spans="9:9" x14ac:dyDescent="0.25">
      <c r="I52512" s="9"/>
    </row>
    <row r="52513" spans="9:9" x14ac:dyDescent="0.25">
      <c r="I52513" s="9"/>
    </row>
    <row r="52514" spans="9:9" x14ac:dyDescent="0.25">
      <c r="I52514" s="9"/>
    </row>
    <row r="52515" spans="9:9" x14ac:dyDescent="0.25">
      <c r="I52515" s="9"/>
    </row>
    <row r="52516" spans="9:9" x14ac:dyDescent="0.25">
      <c r="I52516" s="9"/>
    </row>
    <row r="52517" spans="9:9" x14ac:dyDescent="0.25">
      <c r="I52517" s="9"/>
    </row>
    <row r="52518" spans="9:9" x14ac:dyDescent="0.25">
      <c r="I52518" s="9"/>
    </row>
    <row r="52519" spans="9:9" x14ac:dyDescent="0.25">
      <c r="I52519" s="9"/>
    </row>
    <row r="52520" spans="9:9" x14ac:dyDescent="0.25">
      <c r="I52520" s="9"/>
    </row>
    <row r="52521" spans="9:9" x14ac:dyDescent="0.25">
      <c r="I52521" s="9"/>
    </row>
    <row r="52522" spans="9:9" x14ac:dyDescent="0.25">
      <c r="I52522" s="9"/>
    </row>
    <row r="52523" spans="9:9" x14ac:dyDescent="0.25">
      <c r="I52523" s="9"/>
    </row>
    <row r="52524" spans="9:9" x14ac:dyDescent="0.25">
      <c r="I52524" s="9"/>
    </row>
    <row r="52525" spans="9:9" x14ac:dyDescent="0.25">
      <c r="I52525" s="9"/>
    </row>
    <row r="52526" spans="9:9" x14ac:dyDescent="0.25">
      <c r="I52526" s="9"/>
    </row>
    <row r="52527" spans="9:9" x14ac:dyDescent="0.25">
      <c r="I52527" s="9"/>
    </row>
    <row r="52528" spans="9:9" x14ac:dyDescent="0.25">
      <c r="I52528" s="9"/>
    </row>
    <row r="52529" spans="9:9" x14ac:dyDescent="0.25">
      <c r="I52529" s="9"/>
    </row>
    <row r="52530" spans="9:9" x14ac:dyDescent="0.25">
      <c r="I52530" s="9"/>
    </row>
    <row r="52531" spans="9:9" x14ac:dyDescent="0.25">
      <c r="I52531" s="9"/>
    </row>
    <row r="52532" spans="9:9" x14ac:dyDescent="0.25">
      <c r="I52532" s="9"/>
    </row>
    <row r="52533" spans="9:9" x14ac:dyDescent="0.25">
      <c r="I52533" s="9"/>
    </row>
    <row r="52534" spans="9:9" x14ac:dyDescent="0.25">
      <c r="I52534" s="9"/>
    </row>
    <row r="52535" spans="9:9" x14ac:dyDescent="0.25">
      <c r="I52535" s="9"/>
    </row>
    <row r="52536" spans="9:9" x14ac:dyDescent="0.25">
      <c r="I52536" s="9"/>
    </row>
    <row r="52537" spans="9:9" x14ac:dyDescent="0.25">
      <c r="I52537" s="9"/>
    </row>
    <row r="52538" spans="9:9" x14ac:dyDescent="0.25">
      <c r="I52538" s="9"/>
    </row>
    <row r="52539" spans="9:9" x14ac:dyDescent="0.25">
      <c r="I52539" s="9"/>
    </row>
    <row r="52540" spans="9:9" x14ac:dyDescent="0.25">
      <c r="I52540" s="9"/>
    </row>
    <row r="52541" spans="9:9" x14ac:dyDescent="0.25">
      <c r="I52541" s="9"/>
    </row>
    <row r="52542" spans="9:9" x14ac:dyDescent="0.25">
      <c r="I52542" s="9"/>
    </row>
    <row r="52543" spans="9:9" x14ac:dyDescent="0.25">
      <c r="I52543" s="9"/>
    </row>
    <row r="52544" spans="9:9" x14ac:dyDescent="0.25">
      <c r="I52544" s="9"/>
    </row>
    <row r="52545" spans="9:9" x14ac:dyDescent="0.25">
      <c r="I52545" s="9"/>
    </row>
    <row r="52546" spans="9:9" x14ac:dyDescent="0.25">
      <c r="I52546" s="9"/>
    </row>
    <row r="52547" spans="9:9" x14ac:dyDescent="0.25">
      <c r="I52547" s="9"/>
    </row>
    <row r="52548" spans="9:9" x14ac:dyDescent="0.25">
      <c r="I52548" s="9"/>
    </row>
    <row r="52549" spans="9:9" x14ac:dyDescent="0.25">
      <c r="I52549" s="9"/>
    </row>
    <row r="52550" spans="9:9" x14ac:dyDescent="0.25">
      <c r="I52550" s="9"/>
    </row>
    <row r="52551" spans="9:9" x14ac:dyDescent="0.25">
      <c r="I52551" s="9"/>
    </row>
    <row r="52552" spans="9:9" x14ac:dyDescent="0.25">
      <c r="I52552" s="9"/>
    </row>
    <row r="52553" spans="9:9" x14ac:dyDescent="0.25">
      <c r="I52553" s="9"/>
    </row>
    <row r="52554" spans="9:9" x14ac:dyDescent="0.25">
      <c r="I52554" s="9"/>
    </row>
    <row r="52555" spans="9:9" x14ac:dyDescent="0.25">
      <c r="I52555" s="9"/>
    </row>
    <row r="52556" spans="9:9" x14ac:dyDescent="0.25">
      <c r="I52556" s="9"/>
    </row>
    <row r="52557" spans="9:9" x14ac:dyDescent="0.25">
      <c r="I52557" s="9"/>
    </row>
    <row r="52558" spans="9:9" x14ac:dyDescent="0.25">
      <c r="I52558" s="9"/>
    </row>
    <row r="52559" spans="9:9" x14ac:dyDescent="0.25">
      <c r="I52559" s="9"/>
    </row>
    <row r="52560" spans="9:9" x14ac:dyDescent="0.25">
      <c r="I52560" s="9"/>
    </row>
    <row r="52561" spans="9:9" x14ac:dyDescent="0.25">
      <c r="I52561" s="9"/>
    </row>
    <row r="52562" spans="9:9" x14ac:dyDescent="0.25">
      <c r="I52562" s="9"/>
    </row>
    <row r="52563" spans="9:9" x14ac:dyDescent="0.25">
      <c r="I52563" s="9"/>
    </row>
    <row r="52564" spans="9:9" x14ac:dyDescent="0.25">
      <c r="I52564" s="9"/>
    </row>
    <row r="52565" spans="9:9" x14ac:dyDescent="0.25">
      <c r="I52565" s="9"/>
    </row>
    <row r="52566" spans="9:9" x14ac:dyDescent="0.25">
      <c r="I52566" s="9"/>
    </row>
    <row r="52567" spans="9:9" x14ac:dyDescent="0.25">
      <c r="I52567" s="9"/>
    </row>
    <row r="52568" spans="9:9" x14ac:dyDescent="0.25">
      <c r="I52568" s="9"/>
    </row>
    <row r="52569" spans="9:9" x14ac:dyDescent="0.25">
      <c r="I52569" s="9"/>
    </row>
    <row r="52570" spans="9:9" x14ac:dyDescent="0.25">
      <c r="I52570" s="9"/>
    </row>
    <row r="52571" spans="9:9" x14ac:dyDescent="0.25">
      <c r="I52571" s="9"/>
    </row>
    <row r="52572" spans="9:9" x14ac:dyDescent="0.25">
      <c r="I52572" s="9"/>
    </row>
    <row r="52573" spans="9:9" x14ac:dyDescent="0.25">
      <c r="I52573" s="9"/>
    </row>
    <row r="52574" spans="9:9" x14ac:dyDescent="0.25">
      <c r="I52574" s="9"/>
    </row>
    <row r="52575" spans="9:9" x14ac:dyDescent="0.25">
      <c r="I52575" s="9"/>
    </row>
    <row r="52576" spans="9:9" x14ac:dyDescent="0.25">
      <c r="I52576" s="9"/>
    </row>
    <row r="52577" spans="9:9" x14ac:dyDescent="0.25">
      <c r="I52577" s="9"/>
    </row>
    <row r="52578" spans="9:9" x14ac:dyDescent="0.25">
      <c r="I52578" s="9"/>
    </row>
    <row r="52579" spans="9:9" x14ac:dyDescent="0.25">
      <c r="I52579" s="9"/>
    </row>
    <row r="52580" spans="9:9" x14ac:dyDescent="0.25">
      <c r="I52580" s="9"/>
    </row>
    <row r="52581" spans="9:9" x14ac:dyDescent="0.25">
      <c r="I52581" s="9"/>
    </row>
    <row r="52582" spans="9:9" x14ac:dyDescent="0.25">
      <c r="I52582" s="9"/>
    </row>
    <row r="52583" spans="9:9" x14ac:dyDescent="0.25">
      <c r="I52583" s="9"/>
    </row>
    <row r="52584" spans="9:9" x14ac:dyDescent="0.25">
      <c r="I52584" s="9"/>
    </row>
    <row r="52585" spans="9:9" x14ac:dyDescent="0.25">
      <c r="I52585" s="9"/>
    </row>
    <row r="52586" spans="9:9" x14ac:dyDescent="0.25">
      <c r="I52586" s="9"/>
    </row>
    <row r="52587" spans="9:9" x14ac:dyDescent="0.25">
      <c r="I52587" s="9"/>
    </row>
    <row r="52588" spans="9:9" x14ac:dyDescent="0.25">
      <c r="I52588" s="9"/>
    </row>
    <row r="52589" spans="9:9" x14ac:dyDescent="0.25">
      <c r="I52589" s="9"/>
    </row>
    <row r="52590" spans="9:9" x14ac:dyDescent="0.25">
      <c r="I52590" s="9"/>
    </row>
    <row r="52591" spans="9:9" x14ac:dyDescent="0.25">
      <c r="I52591" s="9"/>
    </row>
    <row r="52592" spans="9:9" x14ac:dyDescent="0.25">
      <c r="I52592" s="9"/>
    </row>
    <row r="52593" spans="9:9" x14ac:dyDescent="0.25">
      <c r="I52593" s="9"/>
    </row>
    <row r="52594" spans="9:9" x14ac:dyDescent="0.25">
      <c r="I52594" s="9"/>
    </row>
    <row r="52595" spans="9:9" x14ac:dyDescent="0.25">
      <c r="I52595" s="9"/>
    </row>
    <row r="52596" spans="9:9" x14ac:dyDescent="0.25">
      <c r="I52596" s="9"/>
    </row>
    <row r="52597" spans="9:9" x14ac:dyDescent="0.25">
      <c r="I52597" s="9"/>
    </row>
    <row r="52598" spans="9:9" x14ac:dyDescent="0.25">
      <c r="I52598" s="9"/>
    </row>
    <row r="52599" spans="9:9" x14ac:dyDescent="0.25">
      <c r="I52599" s="9"/>
    </row>
    <row r="52600" spans="9:9" x14ac:dyDescent="0.25">
      <c r="I52600" s="9"/>
    </row>
    <row r="52601" spans="9:9" x14ac:dyDescent="0.25">
      <c r="I52601" s="9"/>
    </row>
    <row r="52602" spans="9:9" x14ac:dyDescent="0.25">
      <c r="I52602" s="9"/>
    </row>
    <row r="52603" spans="9:9" x14ac:dyDescent="0.25">
      <c r="I52603" s="9"/>
    </row>
    <row r="52604" spans="9:9" x14ac:dyDescent="0.25">
      <c r="I52604" s="9"/>
    </row>
    <row r="52605" spans="9:9" x14ac:dyDescent="0.25">
      <c r="I52605" s="9"/>
    </row>
    <row r="52606" spans="9:9" x14ac:dyDescent="0.25">
      <c r="I52606" s="9"/>
    </row>
    <row r="52607" spans="9:9" x14ac:dyDescent="0.25">
      <c r="I52607" s="9"/>
    </row>
    <row r="52608" spans="9:9" x14ac:dyDescent="0.25">
      <c r="I52608" s="9"/>
    </row>
    <row r="52609" spans="9:9" x14ac:dyDescent="0.25">
      <c r="I52609" s="9"/>
    </row>
    <row r="52610" spans="9:9" x14ac:dyDescent="0.25">
      <c r="I52610" s="9"/>
    </row>
    <row r="52611" spans="9:9" x14ac:dyDescent="0.25">
      <c r="I52611" s="9"/>
    </row>
    <row r="52612" spans="9:9" x14ac:dyDescent="0.25">
      <c r="I52612" s="9"/>
    </row>
    <row r="52613" spans="9:9" x14ac:dyDescent="0.25">
      <c r="I52613" s="9"/>
    </row>
    <row r="52614" spans="9:9" x14ac:dyDescent="0.25">
      <c r="I52614" s="9"/>
    </row>
    <row r="52615" spans="9:9" x14ac:dyDescent="0.25">
      <c r="I52615" s="9"/>
    </row>
    <row r="52616" spans="9:9" x14ac:dyDescent="0.25">
      <c r="I52616" s="9"/>
    </row>
    <row r="52617" spans="9:9" x14ac:dyDescent="0.25">
      <c r="I52617" s="9"/>
    </row>
    <row r="52618" spans="9:9" x14ac:dyDescent="0.25">
      <c r="I52618" s="9"/>
    </row>
    <row r="52619" spans="9:9" x14ac:dyDescent="0.25">
      <c r="I52619" s="9"/>
    </row>
    <row r="52620" spans="9:9" x14ac:dyDescent="0.25">
      <c r="I52620" s="9"/>
    </row>
    <row r="52621" spans="9:9" x14ac:dyDescent="0.25">
      <c r="I52621" s="9"/>
    </row>
    <row r="52622" spans="9:9" x14ac:dyDescent="0.25">
      <c r="I52622" s="9"/>
    </row>
    <row r="52623" spans="9:9" x14ac:dyDescent="0.25">
      <c r="I52623" s="9"/>
    </row>
    <row r="52624" spans="9:9" x14ac:dyDescent="0.25">
      <c r="I52624" s="9"/>
    </row>
    <row r="52625" spans="9:9" x14ac:dyDescent="0.25">
      <c r="I52625" s="9"/>
    </row>
    <row r="52626" spans="9:9" x14ac:dyDescent="0.25">
      <c r="I52626" s="9"/>
    </row>
    <row r="52627" spans="9:9" x14ac:dyDescent="0.25">
      <c r="I52627" s="9"/>
    </row>
    <row r="52628" spans="9:9" x14ac:dyDescent="0.25">
      <c r="I52628" s="9"/>
    </row>
    <row r="52629" spans="9:9" x14ac:dyDescent="0.25">
      <c r="I52629" s="9"/>
    </row>
    <row r="52630" spans="9:9" x14ac:dyDescent="0.25">
      <c r="I52630" s="9"/>
    </row>
    <row r="52631" spans="9:9" x14ac:dyDescent="0.25">
      <c r="I52631" s="9"/>
    </row>
    <row r="52632" spans="9:9" x14ac:dyDescent="0.25">
      <c r="I52632" s="9"/>
    </row>
    <row r="52633" spans="9:9" x14ac:dyDescent="0.25">
      <c r="I52633" s="9"/>
    </row>
    <row r="52634" spans="9:9" x14ac:dyDescent="0.25">
      <c r="I52634" s="9"/>
    </row>
    <row r="52635" spans="9:9" x14ac:dyDescent="0.25">
      <c r="I52635" s="9"/>
    </row>
    <row r="52636" spans="9:9" x14ac:dyDescent="0.25">
      <c r="I52636" s="9"/>
    </row>
    <row r="52637" spans="9:9" x14ac:dyDescent="0.25">
      <c r="I52637" s="9"/>
    </row>
    <row r="52638" spans="9:9" x14ac:dyDescent="0.25">
      <c r="I52638" s="9"/>
    </row>
    <row r="52639" spans="9:9" x14ac:dyDescent="0.25">
      <c r="I52639" s="9"/>
    </row>
    <row r="52640" spans="9:9" x14ac:dyDescent="0.25">
      <c r="I52640" s="9"/>
    </row>
    <row r="52641" spans="9:9" x14ac:dyDescent="0.25">
      <c r="I52641" s="9"/>
    </row>
    <row r="52642" spans="9:9" x14ac:dyDescent="0.25">
      <c r="I52642" s="9"/>
    </row>
    <row r="52643" spans="9:9" x14ac:dyDescent="0.25">
      <c r="I52643" s="9"/>
    </row>
    <row r="52644" spans="9:9" x14ac:dyDescent="0.25">
      <c r="I52644" s="9"/>
    </row>
    <row r="52645" spans="9:9" x14ac:dyDescent="0.25">
      <c r="I52645" s="9"/>
    </row>
    <row r="52646" spans="9:9" x14ac:dyDescent="0.25">
      <c r="I52646" s="9"/>
    </row>
    <row r="52647" spans="9:9" x14ac:dyDescent="0.25">
      <c r="I52647" s="9"/>
    </row>
    <row r="52648" spans="9:9" x14ac:dyDescent="0.25">
      <c r="I52648" s="9"/>
    </row>
    <row r="52649" spans="9:9" x14ac:dyDescent="0.25">
      <c r="I52649" s="9"/>
    </row>
    <row r="52650" spans="9:9" x14ac:dyDescent="0.25">
      <c r="I52650" s="9"/>
    </row>
    <row r="52651" spans="9:9" x14ac:dyDescent="0.25">
      <c r="I52651" s="9"/>
    </row>
    <row r="52652" spans="9:9" x14ac:dyDescent="0.25">
      <c r="I52652" s="9"/>
    </row>
    <row r="52653" spans="9:9" x14ac:dyDescent="0.25">
      <c r="I52653" s="9"/>
    </row>
    <row r="52654" spans="9:9" x14ac:dyDescent="0.25">
      <c r="I52654" s="9"/>
    </row>
    <row r="52655" spans="9:9" x14ac:dyDescent="0.25">
      <c r="I52655" s="9"/>
    </row>
    <row r="52656" spans="9:9" x14ac:dyDescent="0.25">
      <c r="I52656" s="9"/>
    </row>
    <row r="52657" spans="9:9" x14ac:dyDescent="0.25">
      <c r="I52657" s="9"/>
    </row>
    <row r="52658" spans="9:9" x14ac:dyDescent="0.25">
      <c r="I52658" s="9"/>
    </row>
    <row r="52659" spans="9:9" x14ac:dyDescent="0.25">
      <c r="I52659" s="9"/>
    </row>
    <row r="52660" spans="9:9" x14ac:dyDescent="0.25">
      <c r="I52660" s="9"/>
    </row>
    <row r="52661" spans="9:9" x14ac:dyDescent="0.25">
      <c r="I52661" s="9"/>
    </row>
    <row r="52662" spans="9:9" x14ac:dyDescent="0.25">
      <c r="I52662" s="9"/>
    </row>
    <row r="52663" spans="9:9" x14ac:dyDescent="0.25">
      <c r="I52663" s="9"/>
    </row>
    <row r="52664" spans="9:9" x14ac:dyDescent="0.25">
      <c r="I52664" s="9"/>
    </row>
    <row r="52665" spans="9:9" x14ac:dyDescent="0.25">
      <c r="I52665" s="9"/>
    </row>
    <row r="52666" spans="9:9" x14ac:dyDescent="0.25">
      <c r="I52666" s="9"/>
    </row>
    <row r="52667" spans="9:9" x14ac:dyDescent="0.25">
      <c r="I52667" s="9"/>
    </row>
    <row r="52668" spans="9:9" x14ac:dyDescent="0.25">
      <c r="I52668" s="9"/>
    </row>
    <row r="52669" spans="9:9" x14ac:dyDescent="0.25">
      <c r="I52669" s="9"/>
    </row>
    <row r="52670" spans="9:9" x14ac:dyDescent="0.25">
      <c r="I52670" s="9"/>
    </row>
    <row r="52671" spans="9:9" x14ac:dyDescent="0.25">
      <c r="I52671" s="9"/>
    </row>
    <row r="52672" spans="9:9" x14ac:dyDescent="0.25">
      <c r="I52672" s="9"/>
    </row>
    <row r="52673" spans="9:9" x14ac:dyDescent="0.25">
      <c r="I52673" s="9"/>
    </row>
    <row r="52674" spans="9:9" x14ac:dyDescent="0.25">
      <c r="I52674" s="9"/>
    </row>
    <row r="52675" spans="9:9" x14ac:dyDescent="0.25">
      <c r="I52675" s="9"/>
    </row>
    <row r="52676" spans="9:9" x14ac:dyDescent="0.25">
      <c r="I52676" s="9"/>
    </row>
    <row r="52677" spans="9:9" x14ac:dyDescent="0.25">
      <c r="I52677" s="9"/>
    </row>
    <row r="52678" spans="9:9" x14ac:dyDescent="0.25">
      <c r="I52678" s="9"/>
    </row>
    <row r="52679" spans="9:9" x14ac:dyDescent="0.25">
      <c r="I52679" s="9"/>
    </row>
    <row r="52680" spans="9:9" x14ac:dyDescent="0.25">
      <c r="I52680" s="9"/>
    </row>
    <row r="52681" spans="9:9" x14ac:dyDescent="0.25">
      <c r="I52681" s="9"/>
    </row>
    <row r="52682" spans="9:9" x14ac:dyDescent="0.25">
      <c r="I52682" s="9"/>
    </row>
    <row r="52683" spans="9:9" x14ac:dyDescent="0.25">
      <c r="I52683" s="9"/>
    </row>
    <row r="52684" spans="9:9" x14ac:dyDescent="0.25">
      <c r="I52684" s="9"/>
    </row>
    <row r="52685" spans="9:9" x14ac:dyDescent="0.25">
      <c r="I52685" s="9"/>
    </row>
    <row r="52686" spans="9:9" x14ac:dyDescent="0.25">
      <c r="I52686" s="9"/>
    </row>
    <row r="52687" spans="9:9" x14ac:dyDescent="0.25">
      <c r="I52687" s="9"/>
    </row>
    <row r="52688" spans="9:9" x14ac:dyDescent="0.25">
      <c r="I52688" s="9"/>
    </row>
    <row r="52689" spans="9:9" x14ac:dyDescent="0.25">
      <c r="I52689" s="9"/>
    </row>
    <row r="52690" spans="9:9" x14ac:dyDescent="0.25">
      <c r="I52690" s="9"/>
    </row>
    <row r="52691" spans="9:9" x14ac:dyDescent="0.25">
      <c r="I52691" s="9"/>
    </row>
    <row r="52692" spans="9:9" x14ac:dyDescent="0.25">
      <c r="I52692" s="9"/>
    </row>
    <row r="52693" spans="9:9" x14ac:dyDescent="0.25">
      <c r="I52693" s="9"/>
    </row>
    <row r="52694" spans="9:9" x14ac:dyDescent="0.25">
      <c r="I52694" s="9"/>
    </row>
    <row r="52695" spans="9:9" x14ac:dyDescent="0.25">
      <c r="I52695" s="9"/>
    </row>
    <row r="52696" spans="9:9" x14ac:dyDescent="0.25">
      <c r="I52696" s="9"/>
    </row>
    <row r="52697" spans="9:9" x14ac:dyDescent="0.25">
      <c r="I52697" s="9"/>
    </row>
    <row r="52698" spans="9:9" x14ac:dyDescent="0.25">
      <c r="I52698" s="9"/>
    </row>
    <row r="52699" spans="9:9" x14ac:dyDescent="0.25">
      <c r="I52699" s="9"/>
    </row>
    <row r="52700" spans="9:9" x14ac:dyDescent="0.25">
      <c r="I52700" s="9"/>
    </row>
    <row r="52701" spans="9:9" x14ac:dyDescent="0.25">
      <c r="I52701" s="9"/>
    </row>
    <row r="52702" spans="9:9" x14ac:dyDescent="0.25">
      <c r="I52702" s="9"/>
    </row>
    <row r="52703" spans="9:9" x14ac:dyDescent="0.25">
      <c r="I52703" s="9"/>
    </row>
    <row r="52704" spans="9:9" x14ac:dyDescent="0.25">
      <c r="I52704" s="9"/>
    </row>
    <row r="52705" spans="9:9" x14ac:dyDescent="0.25">
      <c r="I52705" s="9"/>
    </row>
    <row r="52706" spans="9:9" x14ac:dyDescent="0.25">
      <c r="I52706" s="9"/>
    </row>
    <row r="52707" spans="9:9" x14ac:dyDescent="0.25">
      <c r="I52707" s="9"/>
    </row>
    <row r="52708" spans="9:9" x14ac:dyDescent="0.25">
      <c r="I52708" s="9"/>
    </row>
    <row r="52709" spans="9:9" x14ac:dyDescent="0.25">
      <c r="I52709" s="9"/>
    </row>
    <row r="52710" spans="9:9" x14ac:dyDescent="0.25">
      <c r="I52710" s="9"/>
    </row>
    <row r="52711" spans="9:9" x14ac:dyDescent="0.25">
      <c r="I52711" s="9"/>
    </row>
    <row r="52712" spans="9:9" x14ac:dyDescent="0.25">
      <c r="I52712" s="9"/>
    </row>
    <row r="52713" spans="9:9" x14ac:dyDescent="0.25">
      <c r="I52713" s="9"/>
    </row>
    <row r="52714" spans="9:9" x14ac:dyDescent="0.25">
      <c r="I52714" s="9"/>
    </row>
    <row r="52715" spans="9:9" x14ac:dyDescent="0.25">
      <c r="I52715" s="9"/>
    </row>
    <row r="52716" spans="9:9" x14ac:dyDescent="0.25">
      <c r="I52716" s="9"/>
    </row>
    <row r="52717" spans="9:9" x14ac:dyDescent="0.25">
      <c r="I52717" s="9"/>
    </row>
    <row r="52718" spans="9:9" x14ac:dyDescent="0.25">
      <c r="I52718" s="9"/>
    </row>
    <row r="52719" spans="9:9" x14ac:dyDescent="0.25">
      <c r="I52719" s="9"/>
    </row>
    <row r="52720" spans="9:9" x14ac:dyDescent="0.25">
      <c r="I52720" s="9"/>
    </row>
    <row r="52721" spans="9:9" x14ac:dyDescent="0.25">
      <c r="I52721" s="9"/>
    </row>
    <row r="52722" spans="9:9" x14ac:dyDescent="0.25">
      <c r="I52722" s="9"/>
    </row>
    <row r="52723" spans="9:9" x14ac:dyDescent="0.25">
      <c r="I52723" s="9"/>
    </row>
    <row r="52724" spans="9:9" x14ac:dyDescent="0.25">
      <c r="I52724" s="9"/>
    </row>
    <row r="52725" spans="9:9" x14ac:dyDescent="0.25">
      <c r="I52725" s="9"/>
    </row>
    <row r="52726" spans="9:9" x14ac:dyDescent="0.25">
      <c r="I52726" s="9"/>
    </row>
    <row r="52727" spans="9:9" x14ac:dyDescent="0.25">
      <c r="I52727" s="9"/>
    </row>
    <row r="52728" spans="9:9" x14ac:dyDescent="0.25">
      <c r="I52728" s="9"/>
    </row>
    <row r="52729" spans="9:9" x14ac:dyDescent="0.25">
      <c r="I52729" s="9"/>
    </row>
    <row r="52730" spans="9:9" x14ac:dyDescent="0.25">
      <c r="I52730" s="9"/>
    </row>
    <row r="52731" spans="9:9" x14ac:dyDescent="0.25">
      <c r="I52731" s="9"/>
    </row>
    <row r="52732" spans="9:9" x14ac:dyDescent="0.25">
      <c r="I52732" s="9"/>
    </row>
    <row r="52733" spans="9:9" x14ac:dyDescent="0.25">
      <c r="I52733" s="9"/>
    </row>
    <row r="52734" spans="9:9" x14ac:dyDescent="0.25">
      <c r="I52734" s="9"/>
    </row>
    <row r="52735" spans="9:9" x14ac:dyDescent="0.25">
      <c r="I52735" s="9"/>
    </row>
    <row r="52736" spans="9:9" x14ac:dyDescent="0.25">
      <c r="I52736" s="9"/>
    </row>
    <row r="52737" spans="9:9" x14ac:dyDescent="0.25">
      <c r="I52737" s="9"/>
    </row>
    <row r="52738" spans="9:9" x14ac:dyDescent="0.25">
      <c r="I52738" s="9"/>
    </row>
    <row r="52739" spans="9:9" x14ac:dyDescent="0.25">
      <c r="I52739" s="9"/>
    </row>
    <row r="52740" spans="9:9" x14ac:dyDescent="0.25">
      <c r="I52740" s="9"/>
    </row>
    <row r="52741" spans="9:9" x14ac:dyDescent="0.25">
      <c r="I52741" s="9"/>
    </row>
    <row r="52742" spans="9:9" x14ac:dyDescent="0.25">
      <c r="I52742" s="9"/>
    </row>
    <row r="52743" spans="9:9" x14ac:dyDescent="0.25">
      <c r="I52743" s="9"/>
    </row>
    <row r="52744" spans="9:9" x14ac:dyDescent="0.25">
      <c r="I52744" s="9"/>
    </row>
    <row r="52745" spans="9:9" x14ac:dyDescent="0.25">
      <c r="I52745" s="9"/>
    </row>
    <row r="52746" spans="9:9" x14ac:dyDescent="0.25">
      <c r="I52746" s="9"/>
    </row>
    <row r="52747" spans="9:9" x14ac:dyDescent="0.25">
      <c r="I52747" s="9"/>
    </row>
    <row r="52748" spans="9:9" x14ac:dyDescent="0.25">
      <c r="I52748" s="9"/>
    </row>
    <row r="52749" spans="9:9" x14ac:dyDescent="0.25">
      <c r="I52749" s="9"/>
    </row>
    <row r="52750" spans="9:9" x14ac:dyDescent="0.25">
      <c r="I52750" s="9"/>
    </row>
    <row r="52751" spans="9:9" x14ac:dyDescent="0.25">
      <c r="I52751" s="9"/>
    </row>
    <row r="52752" spans="9:9" x14ac:dyDescent="0.25">
      <c r="I52752" s="9"/>
    </row>
    <row r="52753" spans="9:9" x14ac:dyDescent="0.25">
      <c r="I52753" s="9"/>
    </row>
    <row r="52754" spans="9:9" x14ac:dyDescent="0.25">
      <c r="I52754" s="9"/>
    </row>
    <row r="52755" spans="9:9" x14ac:dyDescent="0.25">
      <c r="I52755" s="9"/>
    </row>
    <row r="52756" spans="9:9" x14ac:dyDescent="0.25">
      <c r="I52756" s="9"/>
    </row>
    <row r="52757" spans="9:9" x14ac:dyDescent="0.25">
      <c r="I52757" s="9"/>
    </row>
    <row r="52758" spans="9:9" x14ac:dyDescent="0.25">
      <c r="I52758" s="9"/>
    </row>
    <row r="52759" spans="9:9" x14ac:dyDescent="0.25">
      <c r="I52759" s="9"/>
    </row>
    <row r="52760" spans="9:9" x14ac:dyDescent="0.25">
      <c r="I52760" s="9"/>
    </row>
    <row r="52761" spans="9:9" x14ac:dyDescent="0.25">
      <c r="I52761" s="9"/>
    </row>
    <row r="52762" spans="9:9" x14ac:dyDescent="0.25">
      <c r="I52762" s="9"/>
    </row>
    <row r="52763" spans="9:9" x14ac:dyDescent="0.25">
      <c r="I52763" s="9"/>
    </row>
    <row r="52764" spans="9:9" x14ac:dyDescent="0.25">
      <c r="I52764" s="9"/>
    </row>
    <row r="52765" spans="9:9" x14ac:dyDescent="0.25">
      <c r="I52765" s="9"/>
    </row>
    <row r="52766" spans="9:9" x14ac:dyDescent="0.25">
      <c r="I52766" s="9"/>
    </row>
    <row r="52767" spans="9:9" x14ac:dyDescent="0.25">
      <c r="I52767" s="9"/>
    </row>
    <row r="52768" spans="9:9" x14ac:dyDescent="0.25">
      <c r="I52768" s="9"/>
    </row>
    <row r="52769" spans="9:9" x14ac:dyDescent="0.25">
      <c r="I52769" s="9"/>
    </row>
    <row r="52770" spans="9:9" x14ac:dyDescent="0.25">
      <c r="I52770" s="9"/>
    </row>
    <row r="52771" spans="9:9" x14ac:dyDescent="0.25">
      <c r="I52771" s="9"/>
    </row>
    <row r="52772" spans="9:9" x14ac:dyDescent="0.25">
      <c r="I52772" s="9"/>
    </row>
    <row r="52773" spans="9:9" x14ac:dyDescent="0.25">
      <c r="I52773" s="9"/>
    </row>
    <row r="52774" spans="9:9" x14ac:dyDescent="0.25">
      <c r="I52774" s="9"/>
    </row>
    <row r="52775" spans="9:9" x14ac:dyDescent="0.25">
      <c r="I52775" s="9"/>
    </row>
    <row r="52776" spans="9:9" x14ac:dyDescent="0.25">
      <c r="I52776" s="9"/>
    </row>
    <row r="52777" spans="9:9" x14ac:dyDescent="0.25">
      <c r="I52777" s="9"/>
    </row>
    <row r="52778" spans="9:9" x14ac:dyDescent="0.25">
      <c r="I52778" s="9"/>
    </row>
    <row r="52779" spans="9:9" x14ac:dyDescent="0.25">
      <c r="I52779" s="9"/>
    </row>
    <row r="52780" spans="9:9" x14ac:dyDescent="0.25">
      <c r="I52780" s="9"/>
    </row>
    <row r="52781" spans="9:9" x14ac:dyDescent="0.25">
      <c r="I52781" s="9"/>
    </row>
    <row r="52782" spans="9:9" x14ac:dyDescent="0.25">
      <c r="I52782" s="9"/>
    </row>
    <row r="52783" spans="9:9" x14ac:dyDescent="0.25">
      <c r="I52783" s="9"/>
    </row>
    <row r="52784" spans="9:9" x14ac:dyDescent="0.25">
      <c r="I52784" s="9"/>
    </row>
    <row r="52785" spans="9:9" x14ac:dyDescent="0.25">
      <c r="I52785" s="9"/>
    </row>
    <row r="52786" spans="9:9" x14ac:dyDescent="0.25">
      <c r="I52786" s="9"/>
    </row>
    <row r="52787" spans="9:9" x14ac:dyDescent="0.25">
      <c r="I52787" s="9"/>
    </row>
    <row r="52788" spans="9:9" x14ac:dyDescent="0.25">
      <c r="I52788" s="9"/>
    </row>
    <row r="52789" spans="9:9" x14ac:dyDescent="0.25">
      <c r="I52789" s="9"/>
    </row>
    <row r="52790" spans="9:9" x14ac:dyDescent="0.25">
      <c r="I52790" s="9"/>
    </row>
    <row r="52791" spans="9:9" x14ac:dyDescent="0.25">
      <c r="I52791" s="9"/>
    </row>
    <row r="52792" spans="9:9" x14ac:dyDescent="0.25">
      <c r="I52792" s="9"/>
    </row>
    <row r="52793" spans="9:9" x14ac:dyDescent="0.25">
      <c r="I52793" s="9"/>
    </row>
    <row r="52794" spans="9:9" x14ac:dyDescent="0.25">
      <c r="I52794" s="9"/>
    </row>
    <row r="52795" spans="9:9" x14ac:dyDescent="0.25">
      <c r="I52795" s="9"/>
    </row>
    <row r="52796" spans="9:9" x14ac:dyDescent="0.25">
      <c r="I52796" s="9"/>
    </row>
    <row r="52797" spans="9:9" x14ac:dyDescent="0.25">
      <c r="I52797" s="9"/>
    </row>
    <row r="52798" spans="9:9" x14ac:dyDescent="0.25">
      <c r="I52798" s="9"/>
    </row>
    <row r="52799" spans="9:9" x14ac:dyDescent="0.25">
      <c r="I52799" s="9"/>
    </row>
    <row r="52800" spans="9:9" x14ac:dyDescent="0.25">
      <c r="I52800" s="9"/>
    </row>
    <row r="52801" spans="9:9" x14ac:dyDescent="0.25">
      <c r="I52801" s="9"/>
    </row>
    <row r="52802" spans="9:9" x14ac:dyDescent="0.25">
      <c r="I52802" s="9"/>
    </row>
    <row r="52803" spans="9:9" x14ac:dyDescent="0.25">
      <c r="I52803" s="9"/>
    </row>
    <row r="52804" spans="9:9" x14ac:dyDescent="0.25">
      <c r="I52804" s="9"/>
    </row>
    <row r="52805" spans="9:9" x14ac:dyDescent="0.25">
      <c r="I52805" s="9"/>
    </row>
    <row r="52806" spans="9:9" x14ac:dyDescent="0.25">
      <c r="I52806" s="9"/>
    </row>
    <row r="52807" spans="9:9" x14ac:dyDescent="0.25">
      <c r="I52807" s="9"/>
    </row>
    <row r="52808" spans="9:9" x14ac:dyDescent="0.25">
      <c r="I52808" s="9"/>
    </row>
    <row r="52809" spans="9:9" x14ac:dyDescent="0.25">
      <c r="I52809" s="9"/>
    </row>
    <row r="52810" spans="9:9" x14ac:dyDescent="0.25">
      <c r="I52810" s="9"/>
    </row>
    <row r="52811" spans="9:9" x14ac:dyDescent="0.25">
      <c r="I52811" s="9"/>
    </row>
    <row r="52812" spans="9:9" x14ac:dyDescent="0.25">
      <c r="I52812" s="9"/>
    </row>
    <row r="52813" spans="9:9" x14ac:dyDescent="0.25">
      <c r="I52813" s="9"/>
    </row>
    <row r="52814" spans="9:9" x14ac:dyDescent="0.25">
      <c r="I52814" s="9"/>
    </row>
    <row r="52815" spans="9:9" x14ac:dyDescent="0.25">
      <c r="I52815" s="9"/>
    </row>
    <row r="52816" spans="9:9" x14ac:dyDescent="0.25">
      <c r="I52816" s="9"/>
    </row>
    <row r="52817" spans="9:9" x14ac:dyDescent="0.25">
      <c r="I52817" s="9"/>
    </row>
    <row r="52818" spans="9:9" x14ac:dyDescent="0.25">
      <c r="I52818" s="9"/>
    </row>
    <row r="52819" spans="9:9" x14ac:dyDescent="0.25">
      <c r="I52819" s="9"/>
    </row>
    <row r="52820" spans="9:9" x14ac:dyDescent="0.25">
      <c r="I52820" s="9"/>
    </row>
    <row r="52821" spans="9:9" x14ac:dyDescent="0.25">
      <c r="I52821" s="9"/>
    </row>
    <row r="52822" spans="9:9" x14ac:dyDescent="0.25">
      <c r="I52822" s="9"/>
    </row>
    <row r="52823" spans="9:9" x14ac:dyDescent="0.25">
      <c r="I52823" s="9"/>
    </row>
    <row r="52824" spans="9:9" x14ac:dyDescent="0.25">
      <c r="I52824" s="9"/>
    </row>
    <row r="52825" spans="9:9" x14ac:dyDescent="0.25">
      <c r="I52825" s="9"/>
    </row>
    <row r="52826" spans="9:9" x14ac:dyDescent="0.25">
      <c r="I52826" s="9"/>
    </row>
    <row r="52827" spans="9:9" x14ac:dyDescent="0.25">
      <c r="I52827" s="9"/>
    </row>
    <row r="52828" spans="9:9" x14ac:dyDescent="0.25">
      <c r="I52828" s="9"/>
    </row>
    <row r="52829" spans="9:9" x14ac:dyDescent="0.25">
      <c r="I52829" s="9"/>
    </row>
    <row r="52830" spans="9:9" x14ac:dyDescent="0.25">
      <c r="I52830" s="9"/>
    </row>
    <row r="52831" spans="9:9" x14ac:dyDescent="0.25">
      <c r="I52831" s="9"/>
    </row>
    <row r="52832" spans="9:9" x14ac:dyDescent="0.25">
      <c r="I52832" s="9"/>
    </row>
    <row r="52833" spans="9:9" x14ac:dyDescent="0.25">
      <c r="I52833" s="9"/>
    </row>
    <row r="52834" spans="9:9" x14ac:dyDescent="0.25">
      <c r="I52834" s="9"/>
    </row>
    <row r="52835" spans="9:9" x14ac:dyDescent="0.25">
      <c r="I52835" s="9"/>
    </row>
    <row r="52836" spans="9:9" x14ac:dyDescent="0.25">
      <c r="I52836" s="9"/>
    </row>
    <row r="52837" spans="9:9" x14ac:dyDescent="0.25">
      <c r="I52837" s="9"/>
    </row>
    <row r="52838" spans="9:9" x14ac:dyDescent="0.25">
      <c r="I52838" s="9"/>
    </row>
    <row r="52839" spans="9:9" x14ac:dyDescent="0.25">
      <c r="I52839" s="9"/>
    </row>
    <row r="52840" spans="9:9" x14ac:dyDescent="0.25">
      <c r="I52840" s="9"/>
    </row>
    <row r="52841" spans="9:9" x14ac:dyDescent="0.25">
      <c r="I52841" s="9"/>
    </row>
    <row r="52842" spans="9:9" x14ac:dyDescent="0.25">
      <c r="I52842" s="9"/>
    </row>
    <row r="52843" spans="9:9" x14ac:dyDescent="0.25">
      <c r="I52843" s="9"/>
    </row>
    <row r="52844" spans="9:9" x14ac:dyDescent="0.25">
      <c r="I52844" s="9"/>
    </row>
    <row r="52845" spans="9:9" x14ac:dyDescent="0.25">
      <c r="I52845" s="9"/>
    </row>
    <row r="52846" spans="9:9" x14ac:dyDescent="0.25">
      <c r="I52846" s="9"/>
    </row>
    <row r="52847" spans="9:9" x14ac:dyDescent="0.25">
      <c r="I52847" s="9"/>
    </row>
    <row r="52848" spans="9:9" x14ac:dyDescent="0.25">
      <c r="I52848" s="9"/>
    </row>
    <row r="52849" spans="9:9" x14ac:dyDescent="0.25">
      <c r="I52849" s="9"/>
    </row>
    <row r="52850" spans="9:9" x14ac:dyDescent="0.25">
      <c r="I52850" s="9"/>
    </row>
    <row r="52851" spans="9:9" x14ac:dyDescent="0.25">
      <c r="I52851" s="9"/>
    </row>
    <row r="52852" spans="9:9" x14ac:dyDescent="0.25">
      <c r="I52852" s="9"/>
    </row>
    <row r="52853" spans="9:9" x14ac:dyDescent="0.25">
      <c r="I52853" s="9"/>
    </row>
    <row r="52854" spans="9:9" x14ac:dyDescent="0.25">
      <c r="I52854" s="9"/>
    </row>
    <row r="52855" spans="9:9" x14ac:dyDescent="0.25">
      <c r="I52855" s="9"/>
    </row>
    <row r="52856" spans="9:9" x14ac:dyDescent="0.25">
      <c r="I52856" s="9"/>
    </row>
    <row r="52857" spans="9:9" x14ac:dyDescent="0.25">
      <c r="I52857" s="9"/>
    </row>
    <row r="52858" spans="9:9" x14ac:dyDescent="0.25">
      <c r="I52858" s="9"/>
    </row>
    <row r="52859" spans="9:9" x14ac:dyDescent="0.25">
      <c r="I52859" s="9"/>
    </row>
    <row r="52860" spans="9:9" x14ac:dyDescent="0.25">
      <c r="I52860" s="9"/>
    </row>
    <row r="52861" spans="9:9" x14ac:dyDescent="0.25">
      <c r="I52861" s="9"/>
    </row>
    <row r="52862" spans="9:9" x14ac:dyDescent="0.25">
      <c r="I52862" s="9"/>
    </row>
    <row r="52863" spans="9:9" x14ac:dyDescent="0.25">
      <c r="I52863" s="9"/>
    </row>
    <row r="52864" spans="9:9" x14ac:dyDescent="0.25">
      <c r="I52864" s="9"/>
    </row>
    <row r="52865" spans="9:9" x14ac:dyDescent="0.25">
      <c r="I52865" s="9"/>
    </row>
    <row r="52866" spans="9:9" x14ac:dyDescent="0.25">
      <c r="I52866" s="9"/>
    </row>
    <row r="52867" spans="9:9" x14ac:dyDescent="0.25">
      <c r="I52867" s="9"/>
    </row>
    <row r="52868" spans="9:9" x14ac:dyDescent="0.25">
      <c r="I52868" s="9"/>
    </row>
    <row r="52869" spans="9:9" x14ac:dyDescent="0.25">
      <c r="I52869" s="9"/>
    </row>
    <row r="52870" spans="9:9" x14ac:dyDescent="0.25">
      <c r="I52870" s="9"/>
    </row>
    <row r="52871" spans="9:9" x14ac:dyDescent="0.25">
      <c r="I52871" s="9"/>
    </row>
    <row r="52872" spans="9:9" x14ac:dyDescent="0.25">
      <c r="I52872" s="9"/>
    </row>
    <row r="52873" spans="9:9" x14ac:dyDescent="0.25">
      <c r="I52873" s="9"/>
    </row>
    <row r="52874" spans="9:9" x14ac:dyDescent="0.25">
      <c r="I52874" s="9"/>
    </row>
    <row r="52875" spans="9:9" x14ac:dyDescent="0.25">
      <c r="I52875" s="9"/>
    </row>
    <row r="52876" spans="9:9" x14ac:dyDescent="0.25">
      <c r="I52876" s="9"/>
    </row>
    <row r="52877" spans="9:9" x14ac:dyDescent="0.25">
      <c r="I52877" s="9"/>
    </row>
    <row r="52878" spans="9:9" x14ac:dyDescent="0.25">
      <c r="I52878" s="9"/>
    </row>
    <row r="52879" spans="9:9" x14ac:dyDescent="0.25">
      <c r="I52879" s="9"/>
    </row>
    <row r="52880" spans="9:9" x14ac:dyDescent="0.25">
      <c r="I52880" s="9"/>
    </row>
    <row r="52881" spans="9:9" x14ac:dyDescent="0.25">
      <c r="I52881" s="9"/>
    </row>
    <row r="52882" spans="9:9" x14ac:dyDescent="0.25">
      <c r="I52882" s="9"/>
    </row>
    <row r="52883" spans="9:9" x14ac:dyDescent="0.25">
      <c r="I52883" s="9"/>
    </row>
    <row r="52884" spans="9:9" x14ac:dyDescent="0.25">
      <c r="I52884" s="9"/>
    </row>
    <row r="52885" spans="9:9" x14ac:dyDescent="0.25">
      <c r="I52885" s="9"/>
    </row>
    <row r="52886" spans="9:9" x14ac:dyDescent="0.25">
      <c r="I52886" s="9"/>
    </row>
    <row r="52887" spans="9:9" x14ac:dyDescent="0.25">
      <c r="I52887" s="9"/>
    </row>
    <row r="52888" spans="9:9" x14ac:dyDescent="0.25">
      <c r="I52888" s="9"/>
    </row>
    <row r="52889" spans="9:9" x14ac:dyDescent="0.25">
      <c r="I52889" s="9"/>
    </row>
    <row r="52890" spans="9:9" x14ac:dyDescent="0.25">
      <c r="I52890" s="9"/>
    </row>
    <row r="52891" spans="9:9" x14ac:dyDescent="0.25">
      <c r="I52891" s="9"/>
    </row>
    <row r="52892" spans="9:9" x14ac:dyDescent="0.25">
      <c r="I52892" s="9"/>
    </row>
    <row r="52893" spans="9:9" x14ac:dyDescent="0.25">
      <c r="I52893" s="9"/>
    </row>
    <row r="52894" spans="9:9" x14ac:dyDescent="0.25">
      <c r="I52894" s="9"/>
    </row>
    <row r="52895" spans="9:9" x14ac:dyDescent="0.25">
      <c r="I52895" s="9"/>
    </row>
    <row r="52896" spans="9:9" x14ac:dyDescent="0.25">
      <c r="I52896" s="9"/>
    </row>
    <row r="52897" spans="9:9" x14ac:dyDescent="0.25">
      <c r="I52897" s="9"/>
    </row>
    <row r="52898" spans="9:9" x14ac:dyDescent="0.25">
      <c r="I52898" s="9"/>
    </row>
    <row r="52899" spans="9:9" x14ac:dyDescent="0.25">
      <c r="I52899" s="9"/>
    </row>
    <row r="52900" spans="9:9" x14ac:dyDescent="0.25">
      <c r="I52900" s="9"/>
    </row>
    <row r="52901" spans="9:9" x14ac:dyDescent="0.25">
      <c r="I52901" s="9"/>
    </row>
    <row r="52902" spans="9:9" x14ac:dyDescent="0.25">
      <c r="I52902" s="9"/>
    </row>
    <row r="52903" spans="9:9" x14ac:dyDescent="0.25">
      <c r="I52903" s="9"/>
    </row>
    <row r="52904" spans="9:9" x14ac:dyDescent="0.25">
      <c r="I52904" s="9"/>
    </row>
    <row r="52905" spans="9:9" x14ac:dyDescent="0.25">
      <c r="I52905" s="9"/>
    </row>
    <row r="52906" spans="9:9" x14ac:dyDescent="0.25">
      <c r="I52906" s="9"/>
    </row>
    <row r="52907" spans="9:9" x14ac:dyDescent="0.25">
      <c r="I52907" s="9"/>
    </row>
    <row r="52908" spans="9:9" x14ac:dyDescent="0.25">
      <c r="I52908" s="9"/>
    </row>
    <row r="52909" spans="9:9" x14ac:dyDescent="0.25">
      <c r="I52909" s="9"/>
    </row>
    <row r="52910" spans="9:9" x14ac:dyDescent="0.25">
      <c r="I52910" s="9"/>
    </row>
    <row r="52911" spans="9:9" x14ac:dyDescent="0.25">
      <c r="I52911" s="9"/>
    </row>
    <row r="52912" spans="9:9" x14ac:dyDescent="0.25">
      <c r="I52912" s="9"/>
    </row>
    <row r="52913" spans="9:9" x14ac:dyDescent="0.25">
      <c r="I52913" s="9"/>
    </row>
    <row r="52914" spans="9:9" x14ac:dyDescent="0.25">
      <c r="I52914" s="9"/>
    </row>
    <row r="52915" spans="9:9" x14ac:dyDescent="0.25">
      <c r="I52915" s="9"/>
    </row>
    <row r="52916" spans="9:9" x14ac:dyDescent="0.25">
      <c r="I52916" s="9"/>
    </row>
    <row r="52917" spans="9:9" x14ac:dyDescent="0.25">
      <c r="I52917" s="9"/>
    </row>
    <row r="52918" spans="9:9" x14ac:dyDescent="0.25">
      <c r="I52918" s="9"/>
    </row>
    <row r="52919" spans="9:9" x14ac:dyDescent="0.25">
      <c r="I52919" s="9"/>
    </row>
    <row r="52920" spans="9:9" x14ac:dyDescent="0.25">
      <c r="I52920" s="9"/>
    </row>
    <row r="52921" spans="9:9" x14ac:dyDescent="0.25">
      <c r="I52921" s="9"/>
    </row>
    <row r="52922" spans="9:9" x14ac:dyDescent="0.25">
      <c r="I52922" s="9"/>
    </row>
    <row r="52923" spans="9:9" x14ac:dyDescent="0.25">
      <c r="I52923" s="9"/>
    </row>
    <row r="52924" spans="9:9" x14ac:dyDescent="0.25">
      <c r="I52924" s="9"/>
    </row>
    <row r="52925" spans="9:9" x14ac:dyDescent="0.25">
      <c r="I52925" s="9"/>
    </row>
    <row r="52926" spans="9:9" x14ac:dyDescent="0.25">
      <c r="I52926" s="9"/>
    </row>
    <row r="52927" spans="9:9" x14ac:dyDescent="0.25">
      <c r="I52927" s="9"/>
    </row>
    <row r="52928" spans="9:9" x14ac:dyDescent="0.25">
      <c r="I52928" s="9"/>
    </row>
    <row r="52929" spans="9:9" x14ac:dyDescent="0.25">
      <c r="I52929" s="9"/>
    </row>
    <row r="52930" spans="9:9" x14ac:dyDescent="0.25">
      <c r="I52930" s="9"/>
    </row>
    <row r="52931" spans="9:9" x14ac:dyDescent="0.25">
      <c r="I52931" s="9"/>
    </row>
    <row r="52932" spans="9:9" x14ac:dyDescent="0.25">
      <c r="I52932" s="9"/>
    </row>
    <row r="52933" spans="9:9" x14ac:dyDescent="0.25">
      <c r="I52933" s="9"/>
    </row>
    <row r="52934" spans="9:9" x14ac:dyDescent="0.25">
      <c r="I52934" s="9"/>
    </row>
    <row r="52935" spans="9:9" x14ac:dyDescent="0.25">
      <c r="I52935" s="9"/>
    </row>
    <row r="52936" spans="9:9" x14ac:dyDescent="0.25">
      <c r="I52936" s="9"/>
    </row>
    <row r="52937" spans="9:9" x14ac:dyDescent="0.25">
      <c r="I52937" s="9"/>
    </row>
    <row r="52938" spans="9:9" x14ac:dyDescent="0.25">
      <c r="I52938" s="9"/>
    </row>
    <row r="52939" spans="9:9" x14ac:dyDescent="0.25">
      <c r="I52939" s="9"/>
    </row>
    <row r="52940" spans="9:9" x14ac:dyDescent="0.25">
      <c r="I52940" s="9"/>
    </row>
    <row r="52941" spans="9:9" x14ac:dyDescent="0.25">
      <c r="I52941" s="9"/>
    </row>
    <row r="52942" spans="9:9" x14ac:dyDescent="0.25">
      <c r="I52942" s="9"/>
    </row>
    <row r="52943" spans="9:9" x14ac:dyDescent="0.25">
      <c r="I52943" s="9"/>
    </row>
    <row r="52944" spans="9:9" x14ac:dyDescent="0.25">
      <c r="I52944" s="9"/>
    </row>
    <row r="52945" spans="9:9" x14ac:dyDescent="0.25">
      <c r="I52945" s="9"/>
    </row>
    <row r="52946" spans="9:9" x14ac:dyDescent="0.25">
      <c r="I52946" s="9"/>
    </row>
    <row r="52947" spans="9:9" x14ac:dyDescent="0.25">
      <c r="I52947" s="9"/>
    </row>
    <row r="52948" spans="9:9" x14ac:dyDescent="0.25">
      <c r="I52948" s="9"/>
    </row>
    <row r="52949" spans="9:9" x14ac:dyDescent="0.25">
      <c r="I52949" s="9"/>
    </row>
    <row r="52950" spans="9:9" x14ac:dyDescent="0.25">
      <c r="I52950" s="9"/>
    </row>
    <row r="52951" spans="9:9" x14ac:dyDescent="0.25">
      <c r="I52951" s="9"/>
    </row>
    <row r="52952" spans="9:9" x14ac:dyDescent="0.25">
      <c r="I52952" s="9"/>
    </row>
    <row r="52953" spans="9:9" x14ac:dyDescent="0.25">
      <c r="I52953" s="9"/>
    </row>
    <row r="52954" spans="9:9" x14ac:dyDescent="0.25">
      <c r="I52954" s="9"/>
    </row>
    <row r="52955" spans="9:9" x14ac:dyDescent="0.25">
      <c r="I52955" s="9"/>
    </row>
    <row r="52956" spans="9:9" x14ac:dyDescent="0.25">
      <c r="I52956" s="9"/>
    </row>
    <row r="52957" spans="9:9" x14ac:dyDescent="0.25">
      <c r="I52957" s="9"/>
    </row>
    <row r="52958" spans="9:9" x14ac:dyDescent="0.25">
      <c r="I52958" s="9"/>
    </row>
    <row r="52959" spans="9:9" x14ac:dyDescent="0.25">
      <c r="I52959" s="9"/>
    </row>
    <row r="52960" spans="9:9" x14ac:dyDescent="0.25">
      <c r="I52960" s="9"/>
    </row>
    <row r="52961" spans="9:9" x14ac:dyDescent="0.25">
      <c r="I52961" s="9"/>
    </row>
    <row r="52962" spans="9:9" x14ac:dyDescent="0.25">
      <c r="I52962" s="9"/>
    </row>
    <row r="52963" spans="9:9" x14ac:dyDescent="0.25">
      <c r="I52963" s="9"/>
    </row>
    <row r="52964" spans="9:9" x14ac:dyDescent="0.25">
      <c r="I52964" s="9"/>
    </row>
    <row r="52965" spans="9:9" x14ac:dyDescent="0.25">
      <c r="I52965" s="9"/>
    </row>
    <row r="52966" spans="9:9" x14ac:dyDescent="0.25">
      <c r="I52966" s="9"/>
    </row>
    <row r="52967" spans="9:9" x14ac:dyDescent="0.25">
      <c r="I52967" s="9"/>
    </row>
    <row r="52968" spans="9:9" x14ac:dyDescent="0.25">
      <c r="I52968" s="9"/>
    </row>
    <row r="52969" spans="9:9" x14ac:dyDescent="0.25">
      <c r="I52969" s="9"/>
    </row>
    <row r="52970" spans="9:9" x14ac:dyDescent="0.25">
      <c r="I52970" s="9"/>
    </row>
    <row r="52971" spans="9:9" x14ac:dyDescent="0.25">
      <c r="I52971" s="9"/>
    </row>
    <row r="52972" spans="9:9" x14ac:dyDescent="0.25">
      <c r="I52972" s="9"/>
    </row>
    <row r="52973" spans="9:9" x14ac:dyDescent="0.25">
      <c r="I52973" s="9"/>
    </row>
    <row r="52974" spans="9:9" x14ac:dyDescent="0.25">
      <c r="I52974" s="9"/>
    </row>
    <row r="52975" spans="9:9" x14ac:dyDescent="0.25">
      <c r="I52975" s="9"/>
    </row>
    <row r="52976" spans="9:9" x14ac:dyDescent="0.25">
      <c r="I52976" s="9"/>
    </row>
    <row r="52977" spans="9:9" x14ac:dyDescent="0.25">
      <c r="I52977" s="9"/>
    </row>
    <row r="52978" spans="9:9" x14ac:dyDescent="0.25">
      <c r="I52978" s="9"/>
    </row>
    <row r="52979" spans="9:9" x14ac:dyDescent="0.25">
      <c r="I52979" s="9"/>
    </row>
    <row r="52980" spans="9:9" x14ac:dyDescent="0.25">
      <c r="I52980" s="9"/>
    </row>
    <row r="52981" spans="9:9" x14ac:dyDescent="0.25">
      <c r="I52981" s="9"/>
    </row>
    <row r="52982" spans="9:9" x14ac:dyDescent="0.25">
      <c r="I52982" s="9"/>
    </row>
    <row r="52983" spans="9:9" x14ac:dyDescent="0.25">
      <c r="I52983" s="9"/>
    </row>
    <row r="52984" spans="9:9" x14ac:dyDescent="0.25">
      <c r="I52984" s="9"/>
    </row>
    <row r="52985" spans="9:9" x14ac:dyDescent="0.25">
      <c r="I52985" s="9"/>
    </row>
    <row r="52986" spans="9:9" x14ac:dyDescent="0.25">
      <c r="I52986" s="9"/>
    </row>
    <row r="52987" spans="9:9" x14ac:dyDescent="0.25">
      <c r="I52987" s="9"/>
    </row>
    <row r="52988" spans="9:9" x14ac:dyDescent="0.25">
      <c r="I52988" s="9"/>
    </row>
    <row r="52989" spans="9:9" x14ac:dyDescent="0.25">
      <c r="I52989" s="9"/>
    </row>
    <row r="52990" spans="9:9" x14ac:dyDescent="0.25">
      <c r="I52990" s="9"/>
    </row>
    <row r="52991" spans="9:9" x14ac:dyDescent="0.25">
      <c r="I52991" s="9"/>
    </row>
    <row r="52992" spans="9:9" x14ac:dyDescent="0.25">
      <c r="I52992" s="9"/>
    </row>
    <row r="52993" spans="9:9" x14ac:dyDescent="0.25">
      <c r="I52993" s="9"/>
    </row>
    <row r="52994" spans="9:9" x14ac:dyDescent="0.25">
      <c r="I52994" s="9"/>
    </row>
    <row r="52995" spans="9:9" x14ac:dyDescent="0.25">
      <c r="I52995" s="9"/>
    </row>
    <row r="52996" spans="9:9" x14ac:dyDescent="0.25">
      <c r="I52996" s="9"/>
    </row>
    <row r="52997" spans="9:9" x14ac:dyDescent="0.25">
      <c r="I52997" s="9"/>
    </row>
    <row r="52998" spans="9:9" x14ac:dyDescent="0.25">
      <c r="I52998" s="9"/>
    </row>
    <row r="52999" spans="9:9" x14ac:dyDescent="0.25">
      <c r="I52999" s="9"/>
    </row>
    <row r="53000" spans="9:9" x14ac:dyDescent="0.25">
      <c r="I53000" s="9"/>
    </row>
    <row r="53001" spans="9:9" x14ac:dyDescent="0.25">
      <c r="I53001" s="9"/>
    </row>
    <row r="53002" spans="9:9" x14ac:dyDescent="0.25">
      <c r="I53002" s="9"/>
    </row>
    <row r="53003" spans="9:9" x14ac:dyDescent="0.25">
      <c r="I53003" s="9"/>
    </row>
    <row r="53004" spans="9:9" x14ac:dyDescent="0.25">
      <c r="I53004" s="9"/>
    </row>
    <row r="53005" spans="9:9" x14ac:dyDescent="0.25">
      <c r="I53005" s="9"/>
    </row>
    <row r="53006" spans="9:9" x14ac:dyDescent="0.25">
      <c r="I53006" s="9"/>
    </row>
    <row r="53007" spans="9:9" x14ac:dyDescent="0.25">
      <c r="I53007" s="9"/>
    </row>
    <row r="53008" spans="9:9" x14ac:dyDescent="0.25">
      <c r="I53008" s="9"/>
    </row>
    <row r="53009" spans="9:9" x14ac:dyDescent="0.25">
      <c r="I53009" s="9"/>
    </row>
    <row r="53010" spans="9:9" x14ac:dyDescent="0.25">
      <c r="I53010" s="9"/>
    </row>
    <row r="53011" spans="9:9" x14ac:dyDescent="0.25">
      <c r="I53011" s="9"/>
    </row>
    <row r="53012" spans="9:9" x14ac:dyDescent="0.25">
      <c r="I53012" s="9"/>
    </row>
    <row r="53013" spans="9:9" x14ac:dyDescent="0.25">
      <c r="I53013" s="9"/>
    </row>
    <row r="53014" spans="9:9" x14ac:dyDescent="0.25">
      <c r="I53014" s="9"/>
    </row>
    <row r="53015" spans="9:9" x14ac:dyDescent="0.25">
      <c r="I53015" s="9"/>
    </row>
    <row r="53016" spans="9:9" x14ac:dyDescent="0.25">
      <c r="I53016" s="9"/>
    </row>
    <row r="53017" spans="9:9" x14ac:dyDescent="0.25">
      <c r="I53017" s="9"/>
    </row>
    <row r="53018" spans="9:9" x14ac:dyDescent="0.25">
      <c r="I53018" s="9"/>
    </row>
    <row r="53019" spans="9:9" x14ac:dyDescent="0.25">
      <c r="I53019" s="9"/>
    </row>
    <row r="53020" spans="9:9" x14ac:dyDescent="0.25">
      <c r="I53020" s="9"/>
    </row>
    <row r="53021" spans="9:9" x14ac:dyDescent="0.25">
      <c r="I53021" s="9"/>
    </row>
    <row r="53022" spans="9:9" x14ac:dyDescent="0.25">
      <c r="I53022" s="9"/>
    </row>
    <row r="53023" spans="9:9" x14ac:dyDescent="0.25">
      <c r="I53023" s="9"/>
    </row>
    <row r="53024" spans="9:9" x14ac:dyDescent="0.25">
      <c r="I53024" s="9"/>
    </row>
    <row r="53025" spans="9:9" x14ac:dyDescent="0.25">
      <c r="I53025" s="9"/>
    </row>
    <row r="53026" spans="9:9" x14ac:dyDescent="0.25">
      <c r="I53026" s="9"/>
    </row>
    <row r="53027" spans="9:9" x14ac:dyDescent="0.25">
      <c r="I53027" s="9"/>
    </row>
    <row r="53028" spans="9:9" x14ac:dyDescent="0.25">
      <c r="I53028" s="9"/>
    </row>
    <row r="53029" spans="9:9" x14ac:dyDescent="0.25">
      <c r="I53029" s="9"/>
    </row>
    <row r="53030" spans="9:9" x14ac:dyDescent="0.25">
      <c r="I53030" s="9"/>
    </row>
    <row r="53031" spans="9:9" x14ac:dyDescent="0.25">
      <c r="I53031" s="9"/>
    </row>
    <row r="53032" spans="9:9" x14ac:dyDescent="0.25">
      <c r="I53032" s="9"/>
    </row>
    <row r="53033" spans="9:9" x14ac:dyDescent="0.25">
      <c r="I53033" s="9"/>
    </row>
    <row r="53034" spans="9:9" x14ac:dyDescent="0.25">
      <c r="I53034" s="9"/>
    </row>
    <row r="53035" spans="9:9" x14ac:dyDescent="0.25">
      <c r="I53035" s="9"/>
    </row>
    <row r="53036" spans="9:9" x14ac:dyDescent="0.25">
      <c r="I53036" s="9"/>
    </row>
    <row r="53037" spans="9:9" x14ac:dyDescent="0.25">
      <c r="I53037" s="9"/>
    </row>
    <row r="53038" spans="9:9" x14ac:dyDescent="0.25">
      <c r="I53038" s="9"/>
    </row>
    <row r="53039" spans="9:9" x14ac:dyDescent="0.25">
      <c r="I53039" s="9"/>
    </row>
    <row r="53040" spans="9:9" x14ac:dyDescent="0.25">
      <c r="I53040" s="9"/>
    </row>
    <row r="53041" spans="9:9" x14ac:dyDescent="0.25">
      <c r="I53041" s="9"/>
    </row>
    <row r="53042" spans="9:9" x14ac:dyDescent="0.25">
      <c r="I53042" s="9"/>
    </row>
    <row r="53043" spans="9:9" x14ac:dyDescent="0.25">
      <c r="I53043" s="9"/>
    </row>
    <row r="53044" spans="9:9" x14ac:dyDescent="0.25">
      <c r="I53044" s="9"/>
    </row>
    <row r="53045" spans="9:9" x14ac:dyDescent="0.25">
      <c r="I53045" s="9"/>
    </row>
    <row r="53046" spans="9:9" x14ac:dyDescent="0.25">
      <c r="I53046" s="9"/>
    </row>
    <row r="53047" spans="9:9" x14ac:dyDescent="0.25">
      <c r="I53047" s="9"/>
    </row>
    <row r="53048" spans="9:9" x14ac:dyDescent="0.25">
      <c r="I53048" s="9"/>
    </row>
    <row r="53049" spans="9:9" x14ac:dyDescent="0.25">
      <c r="I53049" s="9"/>
    </row>
    <row r="53050" spans="9:9" x14ac:dyDescent="0.25">
      <c r="I53050" s="9"/>
    </row>
    <row r="53051" spans="9:9" x14ac:dyDescent="0.25">
      <c r="I53051" s="9"/>
    </row>
    <row r="53052" spans="9:9" x14ac:dyDescent="0.25">
      <c r="I53052" s="9"/>
    </row>
    <row r="53053" spans="9:9" x14ac:dyDescent="0.25">
      <c r="I53053" s="9"/>
    </row>
    <row r="53054" spans="9:9" x14ac:dyDescent="0.25">
      <c r="I53054" s="9"/>
    </row>
    <row r="53055" spans="9:9" x14ac:dyDescent="0.25">
      <c r="I53055" s="9"/>
    </row>
    <row r="53056" spans="9:9" x14ac:dyDescent="0.25">
      <c r="I53056" s="9"/>
    </row>
    <row r="53057" spans="9:9" x14ac:dyDescent="0.25">
      <c r="I53057" s="9"/>
    </row>
    <row r="53058" spans="9:9" x14ac:dyDescent="0.25">
      <c r="I53058" s="9"/>
    </row>
    <row r="53059" spans="9:9" x14ac:dyDescent="0.25">
      <c r="I53059" s="9"/>
    </row>
    <row r="53060" spans="9:9" x14ac:dyDescent="0.25">
      <c r="I53060" s="9"/>
    </row>
    <row r="53061" spans="9:9" x14ac:dyDescent="0.25">
      <c r="I53061" s="9"/>
    </row>
    <row r="53062" spans="9:9" x14ac:dyDescent="0.25">
      <c r="I53062" s="9"/>
    </row>
    <row r="53063" spans="9:9" x14ac:dyDescent="0.25">
      <c r="I53063" s="9"/>
    </row>
    <row r="53064" spans="9:9" x14ac:dyDescent="0.25">
      <c r="I53064" s="9"/>
    </row>
    <row r="53065" spans="9:9" x14ac:dyDescent="0.25">
      <c r="I53065" s="9"/>
    </row>
    <row r="53066" spans="9:9" x14ac:dyDescent="0.25">
      <c r="I53066" s="9"/>
    </row>
    <row r="53067" spans="9:9" x14ac:dyDescent="0.25">
      <c r="I53067" s="9"/>
    </row>
    <row r="53068" spans="9:9" x14ac:dyDescent="0.25">
      <c r="I53068" s="9"/>
    </row>
    <row r="53069" spans="9:9" x14ac:dyDescent="0.25">
      <c r="I53069" s="9"/>
    </row>
    <row r="53070" spans="9:9" x14ac:dyDescent="0.25">
      <c r="I53070" s="9"/>
    </row>
    <row r="53071" spans="9:9" x14ac:dyDescent="0.25">
      <c r="I53071" s="9"/>
    </row>
    <row r="53072" spans="9:9" x14ac:dyDescent="0.25">
      <c r="I53072" s="9"/>
    </row>
    <row r="53073" spans="9:9" x14ac:dyDescent="0.25">
      <c r="I53073" s="9"/>
    </row>
    <row r="53074" spans="9:9" x14ac:dyDescent="0.25">
      <c r="I53074" s="9"/>
    </row>
    <row r="53075" spans="9:9" x14ac:dyDescent="0.25">
      <c r="I53075" s="9"/>
    </row>
    <row r="53076" spans="9:9" x14ac:dyDescent="0.25">
      <c r="I53076" s="9"/>
    </row>
    <row r="53077" spans="9:9" x14ac:dyDescent="0.25">
      <c r="I53077" s="9"/>
    </row>
    <row r="53078" spans="9:9" x14ac:dyDescent="0.25">
      <c r="I53078" s="9"/>
    </row>
    <row r="53079" spans="9:9" x14ac:dyDescent="0.25">
      <c r="I53079" s="9"/>
    </row>
    <row r="53080" spans="9:9" x14ac:dyDescent="0.25">
      <c r="I53080" s="9"/>
    </row>
    <row r="53081" spans="9:9" x14ac:dyDescent="0.25">
      <c r="I53081" s="9"/>
    </row>
    <row r="53082" spans="9:9" x14ac:dyDescent="0.25">
      <c r="I53082" s="9"/>
    </row>
    <row r="53083" spans="9:9" x14ac:dyDescent="0.25">
      <c r="I53083" s="9"/>
    </row>
    <row r="53084" spans="9:9" x14ac:dyDescent="0.25">
      <c r="I53084" s="9"/>
    </row>
    <row r="53085" spans="9:9" x14ac:dyDescent="0.25">
      <c r="I53085" s="9"/>
    </row>
    <row r="53086" spans="9:9" x14ac:dyDescent="0.25">
      <c r="I53086" s="9"/>
    </row>
    <row r="53087" spans="9:9" x14ac:dyDescent="0.25">
      <c r="I53087" s="9"/>
    </row>
    <row r="53088" spans="9:9" x14ac:dyDescent="0.25">
      <c r="I53088" s="9"/>
    </row>
    <row r="53089" spans="9:9" x14ac:dyDescent="0.25">
      <c r="I53089" s="9"/>
    </row>
    <row r="53090" spans="9:9" x14ac:dyDescent="0.25">
      <c r="I53090" s="9"/>
    </row>
    <row r="53091" spans="9:9" x14ac:dyDescent="0.25">
      <c r="I53091" s="9"/>
    </row>
    <row r="53092" spans="9:9" x14ac:dyDescent="0.25">
      <c r="I53092" s="9"/>
    </row>
    <row r="53093" spans="9:9" x14ac:dyDescent="0.25">
      <c r="I53093" s="9"/>
    </row>
    <row r="53094" spans="9:9" x14ac:dyDescent="0.25">
      <c r="I53094" s="9"/>
    </row>
    <row r="53095" spans="9:9" x14ac:dyDescent="0.25">
      <c r="I53095" s="9"/>
    </row>
    <row r="53096" spans="9:9" x14ac:dyDescent="0.25">
      <c r="I53096" s="9"/>
    </row>
    <row r="53097" spans="9:9" x14ac:dyDescent="0.25">
      <c r="I53097" s="9"/>
    </row>
    <row r="53098" spans="9:9" x14ac:dyDescent="0.25">
      <c r="I53098" s="9"/>
    </row>
    <row r="53099" spans="9:9" x14ac:dyDescent="0.25">
      <c r="I53099" s="9"/>
    </row>
    <row r="53100" spans="9:9" x14ac:dyDescent="0.25">
      <c r="I53100" s="9"/>
    </row>
    <row r="53101" spans="9:9" x14ac:dyDescent="0.25">
      <c r="I53101" s="9"/>
    </row>
    <row r="53102" spans="9:9" x14ac:dyDescent="0.25">
      <c r="I53102" s="9"/>
    </row>
    <row r="53103" spans="9:9" x14ac:dyDescent="0.25">
      <c r="I53103" s="9"/>
    </row>
    <row r="53104" spans="9:9" x14ac:dyDescent="0.25">
      <c r="I53104" s="9"/>
    </row>
    <row r="53105" spans="9:9" x14ac:dyDescent="0.25">
      <c r="I53105" s="9"/>
    </row>
    <row r="53106" spans="9:9" x14ac:dyDescent="0.25">
      <c r="I53106" s="9"/>
    </row>
    <row r="53107" spans="9:9" x14ac:dyDescent="0.25">
      <c r="I53107" s="9"/>
    </row>
    <row r="53108" spans="9:9" x14ac:dyDescent="0.25">
      <c r="I53108" s="9"/>
    </row>
    <row r="53109" spans="9:9" x14ac:dyDescent="0.25">
      <c r="I53109" s="9"/>
    </row>
    <row r="53110" spans="9:9" x14ac:dyDescent="0.25">
      <c r="I53110" s="9"/>
    </row>
    <row r="53111" spans="9:9" x14ac:dyDescent="0.25">
      <c r="I53111" s="9"/>
    </row>
    <row r="53112" spans="9:9" x14ac:dyDescent="0.25">
      <c r="I53112" s="9"/>
    </row>
    <row r="53113" spans="9:9" x14ac:dyDescent="0.25">
      <c r="I53113" s="9"/>
    </row>
    <row r="53114" spans="9:9" x14ac:dyDescent="0.25">
      <c r="I53114" s="9"/>
    </row>
    <row r="53115" spans="9:9" x14ac:dyDescent="0.25">
      <c r="I53115" s="9"/>
    </row>
    <row r="53116" spans="9:9" x14ac:dyDescent="0.25">
      <c r="I53116" s="9"/>
    </row>
    <row r="53117" spans="9:9" x14ac:dyDescent="0.25">
      <c r="I53117" s="9"/>
    </row>
    <row r="53118" spans="9:9" x14ac:dyDescent="0.25">
      <c r="I53118" s="9"/>
    </row>
    <row r="53119" spans="9:9" x14ac:dyDescent="0.25">
      <c r="I53119" s="9"/>
    </row>
    <row r="53120" spans="9:9" x14ac:dyDescent="0.25">
      <c r="I53120" s="9"/>
    </row>
    <row r="53121" spans="9:9" x14ac:dyDescent="0.25">
      <c r="I53121" s="9"/>
    </row>
    <row r="53122" spans="9:9" x14ac:dyDescent="0.25">
      <c r="I53122" s="9"/>
    </row>
    <row r="53123" spans="9:9" x14ac:dyDescent="0.25">
      <c r="I53123" s="9"/>
    </row>
    <row r="53124" spans="9:9" x14ac:dyDescent="0.25">
      <c r="I53124" s="9"/>
    </row>
    <row r="53125" spans="9:9" x14ac:dyDescent="0.25">
      <c r="I53125" s="9"/>
    </row>
    <row r="53126" spans="9:9" x14ac:dyDescent="0.25">
      <c r="I53126" s="9"/>
    </row>
    <row r="53127" spans="9:9" x14ac:dyDescent="0.25">
      <c r="I53127" s="9"/>
    </row>
    <row r="53128" spans="9:9" x14ac:dyDescent="0.25">
      <c r="I53128" s="9"/>
    </row>
    <row r="53129" spans="9:9" x14ac:dyDescent="0.25">
      <c r="I53129" s="9"/>
    </row>
    <row r="53130" spans="9:9" x14ac:dyDescent="0.25">
      <c r="I53130" s="9"/>
    </row>
    <row r="53131" spans="9:9" x14ac:dyDescent="0.25">
      <c r="I53131" s="9"/>
    </row>
    <row r="53132" spans="9:9" x14ac:dyDescent="0.25">
      <c r="I53132" s="9"/>
    </row>
    <row r="53133" spans="9:9" x14ac:dyDescent="0.25">
      <c r="I53133" s="9"/>
    </row>
    <row r="53134" spans="9:9" x14ac:dyDescent="0.25">
      <c r="I53134" s="9"/>
    </row>
    <row r="53135" spans="9:9" x14ac:dyDescent="0.25">
      <c r="I53135" s="9"/>
    </row>
    <row r="53136" spans="9:9" x14ac:dyDescent="0.25">
      <c r="I53136" s="9"/>
    </row>
    <row r="53137" spans="9:9" x14ac:dyDescent="0.25">
      <c r="I53137" s="9"/>
    </row>
    <row r="53138" spans="9:9" x14ac:dyDescent="0.25">
      <c r="I53138" s="9"/>
    </row>
    <row r="53139" spans="9:9" x14ac:dyDescent="0.25">
      <c r="I53139" s="9"/>
    </row>
    <row r="53140" spans="9:9" x14ac:dyDescent="0.25">
      <c r="I53140" s="9"/>
    </row>
    <row r="53141" spans="9:9" x14ac:dyDescent="0.25">
      <c r="I53141" s="9"/>
    </row>
    <row r="53142" spans="9:9" x14ac:dyDescent="0.25">
      <c r="I53142" s="9"/>
    </row>
    <row r="53143" spans="9:9" x14ac:dyDescent="0.25">
      <c r="I53143" s="9"/>
    </row>
    <row r="53144" spans="9:9" x14ac:dyDescent="0.25">
      <c r="I53144" s="9"/>
    </row>
    <row r="53145" spans="9:9" x14ac:dyDescent="0.25">
      <c r="I53145" s="9"/>
    </row>
    <row r="53146" spans="9:9" x14ac:dyDescent="0.25">
      <c r="I53146" s="9"/>
    </row>
    <row r="53147" spans="9:9" x14ac:dyDescent="0.25">
      <c r="I53147" s="9"/>
    </row>
    <row r="53148" spans="9:9" x14ac:dyDescent="0.25">
      <c r="I53148" s="9"/>
    </row>
    <row r="53149" spans="9:9" x14ac:dyDescent="0.25">
      <c r="I53149" s="9"/>
    </row>
    <row r="53150" spans="9:9" x14ac:dyDescent="0.25">
      <c r="I53150" s="9"/>
    </row>
    <row r="53151" spans="9:9" x14ac:dyDescent="0.25">
      <c r="I53151" s="9"/>
    </row>
    <row r="53152" spans="9:9" x14ac:dyDescent="0.25">
      <c r="I53152" s="9"/>
    </row>
    <row r="53153" spans="9:9" x14ac:dyDescent="0.25">
      <c r="I53153" s="9"/>
    </row>
    <row r="53154" spans="9:9" x14ac:dyDescent="0.25">
      <c r="I53154" s="9"/>
    </row>
    <row r="53155" spans="9:9" x14ac:dyDescent="0.25">
      <c r="I53155" s="9"/>
    </row>
    <row r="53156" spans="9:9" x14ac:dyDescent="0.25">
      <c r="I53156" s="9"/>
    </row>
    <row r="53157" spans="9:9" x14ac:dyDescent="0.25">
      <c r="I53157" s="9"/>
    </row>
    <row r="53158" spans="9:9" x14ac:dyDescent="0.25">
      <c r="I53158" s="9"/>
    </row>
    <row r="53159" spans="9:9" x14ac:dyDescent="0.25">
      <c r="I53159" s="9"/>
    </row>
    <row r="53160" spans="9:9" x14ac:dyDescent="0.25">
      <c r="I53160" s="9"/>
    </row>
    <row r="53161" spans="9:9" x14ac:dyDescent="0.25">
      <c r="I53161" s="9"/>
    </row>
    <row r="53162" spans="9:9" x14ac:dyDescent="0.25">
      <c r="I53162" s="9"/>
    </row>
    <row r="53163" spans="9:9" x14ac:dyDescent="0.25">
      <c r="I53163" s="9"/>
    </row>
    <row r="53164" spans="9:9" x14ac:dyDescent="0.25">
      <c r="I53164" s="9"/>
    </row>
    <row r="53165" spans="9:9" x14ac:dyDescent="0.25">
      <c r="I53165" s="9"/>
    </row>
    <row r="53166" spans="9:9" x14ac:dyDescent="0.25">
      <c r="I53166" s="9"/>
    </row>
    <row r="53167" spans="9:9" x14ac:dyDescent="0.25">
      <c r="I53167" s="9"/>
    </row>
    <row r="53168" spans="9:9" x14ac:dyDescent="0.25">
      <c r="I53168" s="9"/>
    </row>
    <row r="53169" spans="9:9" x14ac:dyDescent="0.25">
      <c r="I53169" s="9"/>
    </row>
    <row r="53170" spans="9:9" x14ac:dyDescent="0.25">
      <c r="I53170" s="9"/>
    </row>
    <row r="53171" spans="9:9" x14ac:dyDescent="0.25">
      <c r="I53171" s="9"/>
    </row>
    <row r="53172" spans="9:9" x14ac:dyDescent="0.25">
      <c r="I53172" s="9"/>
    </row>
    <row r="53173" spans="9:9" x14ac:dyDescent="0.25">
      <c r="I53173" s="9"/>
    </row>
    <row r="53174" spans="9:9" x14ac:dyDescent="0.25">
      <c r="I53174" s="9"/>
    </row>
    <row r="53175" spans="9:9" x14ac:dyDescent="0.25">
      <c r="I53175" s="9"/>
    </row>
    <row r="53176" spans="9:9" x14ac:dyDescent="0.25">
      <c r="I53176" s="9"/>
    </row>
    <row r="53177" spans="9:9" x14ac:dyDescent="0.25">
      <c r="I53177" s="9"/>
    </row>
    <row r="53178" spans="9:9" x14ac:dyDescent="0.25">
      <c r="I53178" s="9"/>
    </row>
    <row r="53179" spans="9:9" x14ac:dyDescent="0.25">
      <c r="I53179" s="9"/>
    </row>
    <row r="53180" spans="9:9" x14ac:dyDescent="0.25">
      <c r="I53180" s="9"/>
    </row>
    <row r="53181" spans="9:9" x14ac:dyDescent="0.25">
      <c r="I53181" s="9"/>
    </row>
    <row r="53182" spans="9:9" x14ac:dyDescent="0.25">
      <c r="I53182" s="9"/>
    </row>
    <row r="53183" spans="9:9" x14ac:dyDescent="0.25">
      <c r="I53183" s="9"/>
    </row>
    <row r="53184" spans="9:9" x14ac:dyDescent="0.25">
      <c r="I53184" s="9"/>
    </row>
    <row r="53185" spans="9:9" x14ac:dyDescent="0.25">
      <c r="I53185" s="9"/>
    </row>
    <row r="53186" spans="9:9" x14ac:dyDescent="0.25">
      <c r="I53186" s="9"/>
    </row>
    <row r="53187" spans="9:9" x14ac:dyDescent="0.25">
      <c r="I53187" s="9"/>
    </row>
    <row r="53188" spans="9:9" x14ac:dyDescent="0.25">
      <c r="I53188" s="9"/>
    </row>
    <row r="53189" spans="9:9" x14ac:dyDescent="0.25">
      <c r="I53189" s="9"/>
    </row>
    <row r="53190" spans="9:9" x14ac:dyDescent="0.25">
      <c r="I53190" s="9"/>
    </row>
    <row r="53191" spans="9:9" x14ac:dyDescent="0.25">
      <c r="I53191" s="9"/>
    </row>
    <row r="53192" spans="9:9" x14ac:dyDescent="0.25">
      <c r="I53192" s="9"/>
    </row>
    <row r="53193" spans="9:9" x14ac:dyDescent="0.25">
      <c r="I53193" s="9"/>
    </row>
    <row r="53194" spans="9:9" x14ac:dyDescent="0.25">
      <c r="I53194" s="9"/>
    </row>
    <row r="53195" spans="9:9" x14ac:dyDescent="0.25">
      <c r="I53195" s="9"/>
    </row>
    <row r="53196" spans="9:9" x14ac:dyDescent="0.25">
      <c r="I53196" s="9"/>
    </row>
    <row r="53197" spans="9:9" x14ac:dyDescent="0.25">
      <c r="I53197" s="9"/>
    </row>
    <row r="53198" spans="9:9" x14ac:dyDescent="0.25">
      <c r="I53198" s="9"/>
    </row>
    <row r="53199" spans="9:9" x14ac:dyDescent="0.25">
      <c r="I53199" s="9"/>
    </row>
    <row r="53200" spans="9:9" x14ac:dyDescent="0.25">
      <c r="I53200" s="9"/>
    </row>
    <row r="53201" spans="9:9" x14ac:dyDescent="0.25">
      <c r="I53201" s="9"/>
    </row>
    <row r="53202" spans="9:9" x14ac:dyDescent="0.25">
      <c r="I53202" s="9"/>
    </row>
    <row r="53203" spans="9:9" x14ac:dyDescent="0.25">
      <c r="I53203" s="9"/>
    </row>
    <row r="53204" spans="9:9" x14ac:dyDescent="0.25">
      <c r="I53204" s="9"/>
    </row>
    <row r="53205" spans="9:9" x14ac:dyDescent="0.25">
      <c r="I53205" s="9"/>
    </row>
    <row r="53206" spans="9:9" x14ac:dyDescent="0.25">
      <c r="I53206" s="9"/>
    </row>
    <row r="53207" spans="9:9" x14ac:dyDescent="0.25">
      <c r="I53207" s="9"/>
    </row>
    <row r="53208" spans="9:9" x14ac:dyDescent="0.25">
      <c r="I53208" s="9"/>
    </row>
    <row r="53209" spans="9:9" x14ac:dyDescent="0.25">
      <c r="I53209" s="9"/>
    </row>
    <row r="53210" spans="9:9" x14ac:dyDescent="0.25">
      <c r="I53210" s="9"/>
    </row>
    <row r="53211" spans="9:9" x14ac:dyDescent="0.25">
      <c r="I53211" s="9"/>
    </row>
    <row r="53212" spans="9:9" x14ac:dyDescent="0.25">
      <c r="I53212" s="9"/>
    </row>
    <row r="53213" spans="9:9" x14ac:dyDescent="0.25">
      <c r="I53213" s="9"/>
    </row>
    <row r="53214" spans="9:9" x14ac:dyDescent="0.25">
      <c r="I53214" s="9"/>
    </row>
    <row r="53215" spans="9:9" x14ac:dyDescent="0.25">
      <c r="I53215" s="9"/>
    </row>
    <row r="53216" spans="9:9" x14ac:dyDescent="0.25">
      <c r="I53216" s="9"/>
    </row>
    <row r="53217" spans="9:9" x14ac:dyDescent="0.25">
      <c r="I53217" s="9"/>
    </row>
    <row r="53218" spans="9:9" x14ac:dyDescent="0.25">
      <c r="I53218" s="9"/>
    </row>
    <row r="53219" spans="9:9" x14ac:dyDescent="0.25">
      <c r="I53219" s="9"/>
    </row>
    <row r="53220" spans="9:9" x14ac:dyDescent="0.25">
      <c r="I53220" s="9"/>
    </row>
    <row r="53221" spans="9:9" x14ac:dyDescent="0.25">
      <c r="I53221" s="9"/>
    </row>
    <row r="53222" spans="9:9" x14ac:dyDescent="0.25">
      <c r="I53222" s="9"/>
    </row>
    <row r="53223" spans="9:9" x14ac:dyDescent="0.25">
      <c r="I53223" s="9"/>
    </row>
    <row r="53224" spans="9:9" x14ac:dyDescent="0.25">
      <c r="I53224" s="9"/>
    </row>
    <row r="53225" spans="9:9" x14ac:dyDescent="0.25">
      <c r="I53225" s="9"/>
    </row>
    <row r="53226" spans="9:9" x14ac:dyDescent="0.25">
      <c r="I53226" s="9"/>
    </row>
    <row r="53227" spans="9:9" x14ac:dyDescent="0.25">
      <c r="I53227" s="9"/>
    </row>
    <row r="53228" spans="9:9" x14ac:dyDescent="0.25">
      <c r="I53228" s="9"/>
    </row>
    <row r="53229" spans="9:9" x14ac:dyDescent="0.25">
      <c r="I53229" s="9"/>
    </row>
    <row r="53230" spans="9:9" x14ac:dyDescent="0.25">
      <c r="I53230" s="9"/>
    </row>
    <row r="53231" spans="9:9" x14ac:dyDescent="0.25">
      <c r="I53231" s="9"/>
    </row>
    <row r="53232" spans="9:9" x14ac:dyDescent="0.25">
      <c r="I53232" s="9"/>
    </row>
    <row r="53233" spans="9:9" x14ac:dyDescent="0.25">
      <c r="I53233" s="9"/>
    </row>
    <row r="53234" spans="9:9" x14ac:dyDescent="0.25">
      <c r="I53234" s="9"/>
    </row>
    <row r="53235" spans="9:9" x14ac:dyDescent="0.25">
      <c r="I53235" s="9"/>
    </row>
    <row r="53236" spans="9:9" x14ac:dyDescent="0.25">
      <c r="I53236" s="9"/>
    </row>
    <row r="53237" spans="9:9" x14ac:dyDescent="0.25">
      <c r="I53237" s="9"/>
    </row>
    <row r="53238" spans="9:9" x14ac:dyDescent="0.25">
      <c r="I53238" s="9"/>
    </row>
    <row r="53239" spans="9:9" x14ac:dyDescent="0.25">
      <c r="I53239" s="9"/>
    </row>
    <row r="53240" spans="9:9" x14ac:dyDescent="0.25">
      <c r="I53240" s="9"/>
    </row>
    <row r="53241" spans="9:9" x14ac:dyDescent="0.25">
      <c r="I53241" s="9"/>
    </row>
    <row r="53242" spans="9:9" x14ac:dyDescent="0.25">
      <c r="I53242" s="9"/>
    </row>
    <row r="53243" spans="9:9" x14ac:dyDescent="0.25">
      <c r="I53243" s="9"/>
    </row>
    <row r="53244" spans="9:9" x14ac:dyDescent="0.25">
      <c r="I53244" s="9"/>
    </row>
    <row r="53245" spans="9:9" x14ac:dyDescent="0.25">
      <c r="I53245" s="9"/>
    </row>
    <row r="53246" spans="9:9" x14ac:dyDescent="0.25">
      <c r="I53246" s="9"/>
    </row>
    <row r="53247" spans="9:9" x14ac:dyDescent="0.25">
      <c r="I53247" s="9"/>
    </row>
    <row r="53248" spans="9:9" x14ac:dyDescent="0.25">
      <c r="I53248" s="9"/>
    </row>
    <row r="53249" spans="9:9" x14ac:dyDescent="0.25">
      <c r="I53249" s="9"/>
    </row>
    <row r="53250" spans="9:9" x14ac:dyDescent="0.25">
      <c r="I53250" s="9"/>
    </row>
    <row r="53251" spans="9:9" x14ac:dyDescent="0.25">
      <c r="I53251" s="9"/>
    </row>
    <row r="53252" spans="9:9" x14ac:dyDescent="0.25">
      <c r="I53252" s="9"/>
    </row>
    <row r="53253" spans="9:9" x14ac:dyDescent="0.25">
      <c r="I53253" s="9"/>
    </row>
    <row r="53254" spans="9:9" x14ac:dyDescent="0.25">
      <c r="I53254" s="9"/>
    </row>
    <row r="53255" spans="9:9" x14ac:dyDescent="0.25">
      <c r="I53255" s="9"/>
    </row>
    <row r="53256" spans="9:9" x14ac:dyDescent="0.25">
      <c r="I53256" s="9"/>
    </row>
    <row r="53257" spans="9:9" x14ac:dyDescent="0.25">
      <c r="I53257" s="9"/>
    </row>
    <row r="53258" spans="9:9" x14ac:dyDescent="0.25">
      <c r="I53258" s="9"/>
    </row>
    <row r="53259" spans="9:9" x14ac:dyDescent="0.25">
      <c r="I53259" s="9"/>
    </row>
    <row r="53260" spans="9:9" x14ac:dyDescent="0.25">
      <c r="I53260" s="9"/>
    </row>
    <row r="53261" spans="9:9" x14ac:dyDescent="0.25">
      <c r="I53261" s="9"/>
    </row>
    <row r="53262" spans="9:9" x14ac:dyDescent="0.25">
      <c r="I53262" s="9"/>
    </row>
    <row r="53263" spans="9:9" x14ac:dyDescent="0.25">
      <c r="I53263" s="9"/>
    </row>
    <row r="53264" spans="9:9" x14ac:dyDescent="0.25">
      <c r="I53264" s="9"/>
    </row>
    <row r="53265" spans="9:9" x14ac:dyDescent="0.25">
      <c r="I53265" s="9"/>
    </row>
    <row r="53266" spans="9:9" x14ac:dyDescent="0.25">
      <c r="I53266" s="9"/>
    </row>
    <row r="53267" spans="9:9" x14ac:dyDescent="0.25">
      <c r="I53267" s="9"/>
    </row>
    <row r="53268" spans="9:9" x14ac:dyDescent="0.25">
      <c r="I53268" s="9"/>
    </row>
    <row r="53269" spans="9:9" x14ac:dyDescent="0.25">
      <c r="I53269" s="9"/>
    </row>
    <row r="53270" spans="9:9" x14ac:dyDescent="0.25">
      <c r="I53270" s="9"/>
    </row>
    <row r="53271" spans="9:9" x14ac:dyDescent="0.25">
      <c r="I53271" s="9"/>
    </row>
    <row r="53272" spans="9:9" x14ac:dyDescent="0.25">
      <c r="I53272" s="9"/>
    </row>
    <row r="53273" spans="9:9" x14ac:dyDescent="0.25">
      <c r="I53273" s="9"/>
    </row>
    <row r="53274" spans="9:9" x14ac:dyDescent="0.25">
      <c r="I53274" s="9"/>
    </row>
    <row r="53275" spans="9:9" x14ac:dyDescent="0.25">
      <c r="I53275" s="9"/>
    </row>
    <row r="53276" spans="9:9" x14ac:dyDescent="0.25">
      <c r="I53276" s="9"/>
    </row>
    <row r="53277" spans="9:9" x14ac:dyDescent="0.25">
      <c r="I53277" s="9"/>
    </row>
    <row r="53278" spans="9:9" x14ac:dyDescent="0.25">
      <c r="I53278" s="9"/>
    </row>
    <row r="53279" spans="9:9" x14ac:dyDescent="0.25">
      <c r="I53279" s="9"/>
    </row>
    <row r="53280" spans="9:9" x14ac:dyDescent="0.25">
      <c r="I53280" s="9"/>
    </row>
    <row r="53281" spans="9:9" x14ac:dyDescent="0.25">
      <c r="I53281" s="9"/>
    </row>
    <row r="53282" spans="9:9" x14ac:dyDescent="0.25">
      <c r="I53282" s="9"/>
    </row>
    <row r="53283" spans="9:9" x14ac:dyDescent="0.25">
      <c r="I53283" s="9"/>
    </row>
    <row r="53284" spans="9:9" x14ac:dyDescent="0.25">
      <c r="I53284" s="9"/>
    </row>
    <row r="53285" spans="9:9" x14ac:dyDescent="0.25">
      <c r="I53285" s="9"/>
    </row>
    <row r="53286" spans="9:9" x14ac:dyDescent="0.25">
      <c r="I53286" s="9"/>
    </row>
    <row r="53287" spans="9:9" x14ac:dyDescent="0.25">
      <c r="I53287" s="9"/>
    </row>
    <row r="53288" spans="9:9" x14ac:dyDescent="0.25">
      <c r="I53288" s="9"/>
    </row>
    <row r="53289" spans="9:9" x14ac:dyDescent="0.25">
      <c r="I53289" s="9"/>
    </row>
    <row r="53290" spans="9:9" x14ac:dyDescent="0.25">
      <c r="I53290" s="9"/>
    </row>
    <row r="53291" spans="9:9" x14ac:dyDescent="0.25">
      <c r="I53291" s="9"/>
    </row>
    <row r="53292" spans="9:9" x14ac:dyDescent="0.25">
      <c r="I53292" s="9"/>
    </row>
    <row r="53293" spans="9:9" x14ac:dyDescent="0.25">
      <c r="I53293" s="9"/>
    </row>
    <row r="53294" spans="9:9" x14ac:dyDescent="0.25">
      <c r="I53294" s="9"/>
    </row>
    <row r="53295" spans="9:9" x14ac:dyDescent="0.25">
      <c r="I53295" s="9"/>
    </row>
    <row r="53296" spans="9:9" x14ac:dyDescent="0.25">
      <c r="I53296" s="9"/>
    </row>
    <row r="53297" spans="9:9" x14ac:dyDescent="0.25">
      <c r="I53297" s="9"/>
    </row>
    <row r="53298" spans="9:9" x14ac:dyDescent="0.25">
      <c r="I53298" s="9"/>
    </row>
    <row r="53299" spans="9:9" x14ac:dyDescent="0.25">
      <c r="I53299" s="9"/>
    </row>
    <row r="53300" spans="9:9" x14ac:dyDescent="0.25">
      <c r="I53300" s="9"/>
    </row>
    <row r="53301" spans="9:9" x14ac:dyDescent="0.25">
      <c r="I53301" s="9"/>
    </row>
    <row r="53302" spans="9:9" x14ac:dyDescent="0.25">
      <c r="I53302" s="9"/>
    </row>
    <row r="53303" spans="9:9" x14ac:dyDescent="0.25">
      <c r="I53303" s="9"/>
    </row>
    <row r="53304" spans="9:9" x14ac:dyDescent="0.25">
      <c r="I53304" s="9"/>
    </row>
    <row r="53305" spans="9:9" x14ac:dyDescent="0.25">
      <c r="I53305" s="9"/>
    </row>
    <row r="53306" spans="9:9" x14ac:dyDescent="0.25">
      <c r="I53306" s="9"/>
    </row>
    <row r="53307" spans="9:9" x14ac:dyDescent="0.25">
      <c r="I53307" s="9"/>
    </row>
    <row r="53308" spans="9:9" x14ac:dyDescent="0.25">
      <c r="I53308" s="9"/>
    </row>
    <row r="53309" spans="9:9" x14ac:dyDescent="0.25">
      <c r="I53309" s="9"/>
    </row>
    <row r="53310" spans="9:9" x14ac:dyDescent="0.25">
      <c r="I53310" s="9"/>
    </row>
    <row r="53311" spans="9:9" x14ac:dyDescent="0.25">
      <c r="I53311" s="9"/>
    </row>
    <row r="53312" spans="9:9" x14ac:dyDescent="0.25">
      <c r="I53312" s="9"/>
    </row>
    <row r="53313" spans="9:9" x14ac:dyDescent="0.25">
      <c r="I53313" s="9"/>
    </row>
    <row r="53314" spans="9:9" x14ac:dyDescent="0.25">
      <c r="I53314" s="9"/>
    </row>
    <row r="53315" spans="9:9" x14ac:dyDescent="0.25">
      <c r="I53315" s="9"/>
    </row>
    <row r="53316" spans="9:9" x14ac:dyDescent="0.25">
      <c r="I53316" s="9"/>
    </row>
    <row r="53317" spans="9:9" x14ac:dyDescent="0.25">
      <c r="I53317" s="9"/>
    </row>
    <row r="53318" spans="9:9" x14ac:dyDescent="0.25">
      <c r="I53318" s="9"/>
    </row>
    <row r="53319" spans="9:9" x14ac:dyDescent="0.25">
      <c r="I53319" s="9"/>
    </row>
    <row r="53320" spans="9:9" x14ac:dyDescent="0.25">
      <c r="I53320" s="9"/>
    </row>
    <row r="53321" spans="9:9" x14ac:dyDescent="0.25">
      <c r="I53321" s="9"/>
    </row>
    <row r="53322" spans="9:9" x14ac:dyDescent="0.25">
      <c r="I53322" s="9"/>
    </row>
    <row r="53323" spans="9:9" x14ac:dyDescent="0.25">
      <c r="I53323" s="9"/>
    </row>
    <row r="53324" spans="9:9" x14ac:dyDescent="0.25">
      <c r="I53324" s="9"/>
    </row>
    <row r="53325" spans="9:9" x14ac:dyDescent="0.25">
      <c r="I53325" s="9"/>
    </row>
    <row r="53326" spans="9:9" x14ac:dyDescent="0.25">
      <c r="I53326" s="9"/>
    </row>
    <row r="53327" spans="9:9" x14ac:dyDescent="0.25">
      <c r="I53327" s="9"/>
    </row>
    <row r="53328" spans="9:9" x14ac:dyDescent="0.25">
      <c r="I53328" s="9"/>
    </row>
    <row r="53329" spans="9:9" x14ac:dyDescent="0.25">
      <c r="I53329" s="9"/>
    </row>
    <row r="53330" spans="9:9" x14ac:dyDescent="0.25">
      <c r="I53330" s="9"/>
    </row>
    <row r="53331" spans="9:9" x14ac:dyDescent="0.25">
      <c r="I53331" s="9"/>
    </row>
    <row r="53332" spans="9:9" x14ac:dyDescent="0.25">
      <c r="I53332" s="9"/>
    </row>
    <row r="53333" spans="9:9" x14ac:dyDescent="0.25">
      <c r="I53333" s="9"/>
    </row>
    <row r="53334" spans="9:9" x14ac:dyDescent="0.25">
      <c r="I53334" s="9"/>
    </row>
    <row r="53335" spans="9:9" x14ac:dyDescent="0.25">
      <c r="I53335" s="9"/>
    </row>
    <row r="53336" spans="9:9" x14ac:dyDescent="0.25">
      <c r="I53336" s="9"/>
    </row>
    <row r="53337" spans="9:9" x14ac:dyDescent="0.25">
      <c r="I53337" s="9"/>
    </row>
    <row r="53338" spans="9:9" x14ac:dyDescent="0.25">
      <c r="I53338" s="9"/>
    </row>
    <row r="53339" spans="9:9" x14ac:dyDescent="0.25">
      <c r="I53339" s="9"/>
    </row>
    <row r="53340" spans="9:9" x14ac:dyDescent="0.25">
      <c r="I53340" s="9"/>
    </row>
    <row r="53341" spans="9:9" x14ac:dyDescent="0.25">
      <c r="I53341" s="9"/>
    </row>
    <row r="53342" spans="9:9" x14ac:dyDescent="0.25">
      <c r="I53342" s="9"/>
    </row>
    <row r="53343" spans="9:9" x14ac:dyDescent="0.25">
      <c r="I53343" s="9"/>
    </row>
    <row r="53344" spans="9:9" x14ac:dyDescent="0.25">
      <c r="I53344" s="9"/>
    </row>
    <row r="53345" spans="9:9" x14ac:dyDescent="0.25">
      <c r="I53345" s="9"/>
    </row>
    <row r="53346" spans="9:9" x14ac:dyDescent="0.25">
      <c r="I53346" s="9"/>
    </row>
    <row r="53347" spans="9:9" x14ac:dyDescent="0.25">
      <c r="I53347" s="9"/>
    </row>
    <row r="53348" spans="9:9" x14ac:dyDescent="0.25">
      <c r="I53348" s="9"/>
    </row>
    <row r="53349" spans="9:9" x14ac:dyDescent="0.25">
      <c r="I53349" s="9"/>
    </row>
    <row r="53350" spans="9:9" x14ac:dyDescent="0.25">
      <c r="I53350" s="9"/>
    </row>
    <row r="53351" spans="9:9" x14ac:dyDescent="0.25">
      <c r="I53351" s="9"/>
    </row>
    <row r="53352" spans="9:9" x14ac:dyDescent="0.25">
      <c r="I53352" s="9"/>
    </row>
    <row r="53353" spans="9:9" x14ac:dyDescent="0.25">
      <c r="I53353" s="9"/>
    </row>
    <row r="53354" spans="9:9" x14ac:dyDescent="0.25">
      <c r="I53354" s="9"/>
    </row>
    <row r="53355" spans="9:9" x14ac:dyDescent="0.25">
      <c r="I53355" s="9"/>
    </row>
    <row r="53356" spans="9:9" x14ac:dyDescent="0.25">
      <c r="I53356" s="9"/>
    </row>
    <row r="53357" spans="9:9" x14ac:dyDescent="0.25">
      <c r="I53357" s="9"/>
    </row>
    <row r="53358" spans="9:9" x14ac:dyDescent="0.25">
      <c r="I53358" s="9"/>
    </row>
    <row r="53359" spans="9:9" x14ac:dyDescent="0.25">
      <c r="I53359" s="9"/>
    </row>
    <row r="53360" spans="9:9" x14ac:dyDescent="0.25">
      <c r="I53360" s="9"/>
    </row>
    <row r="53361" spans="9:9" x14ac:dyDescent="0.25">
      <c r="I53361" s="9"/>
    </row>
    <row r="53362" spans="9:9" x14ac:dyDescent="0.25">
      <c r="I53362" s="9"/>
    </row>
    <row r="53363" spans="9:9" x14ac:dyDescent="0.25">
      <c r="I53363" s="9"/>
    </row>
    <row r="53364" spans="9:9" x14ac:dyDescent="0.25">
      <c r="I53364" s="9"/>
    </row>
    <row r="53365" spans="9:9" x14ac:dyDescent="0.25">
      <c r="I53365" s="9"/>
    </row>
    <row r="53366" spans="9:9" x14ac:dyDescent="0.25">
      <c r="I53366" s="9"/>
    </row>
    <row r="53367" spans="9:9" x14ac:dyDescent="0.25">
      <c r="I53367" s="9"/>
    </row>
    <row r="53368" spans="9:9" x14ac:dyDescent="0.25">
      <c r="I53368" s="9"/>
    </row>
    <row r="53369" spans="9:9" x14ac:dyDescent="0.25">
      <c r="I53369" s="9"/>
    </row>
    <row r="53370" spans="9:9" x14ac:dyDescent="0.25">
      <c r="I53370" s="9"/>
    </row>
    <row r="53371" spans="9:9" x14ac:dyDescent="0.25">
      <c r="I53371" s="9"/>
    </row>
    <row r="53372" spans="9:9" x14ac:dyDescent="0.25">
      <c r="I53372" s="9"/>
    </row>
    <row r="53373" spans="9:9" x14ac:dyDescent="0.25">
      <c r="I53373" s="9"/>
    </row>
    <row r="53374" spans="9:9" x14ac:dyDescent="0.25">
      <c r="I53374" s="9"/>
    </row>
    <row r="53375" spans="9:9" x14ac:dyDescent="0.25">
      <c r="I53375" s="9"/>
    </row>
    <row r="53376" spans="9:9" x14ac:dyDescent="0.25">
      <c r="I53376" s="9"/>
    </row>
    <row r="53377" spans="9:9" x14ac:dyDescent="0.25">
      <c r="I53377" s="9"/>
    </row>
    <row r="53378" spans="9:9" x14ac:dyDescent="0.25">
      <c r="I53378" s="9"/>
    </row>
    <row r="53379" spans="9:9" x14ac:dyDescent="0.25">
      <c r="I53379" s="9"/>
    </row>
    <row r="53380" spans="9:9" x14ac:dyDescent="0.25">
      <c r="I53380" s="9"/>
    </row>
    <row r="53381" spans="9:9" x14ac:dyDescent="0.25">
      <c r="I53381" s="9"/>
    </row>
    <row r="53382" spans="9:9" x14ac:dyDescent="0.25">
      <c r="I53382" s="9"/>
    </row>
    <row r="53383" spans="9:9" x14ac:dyDescent="0.25">
      <c r="I53383" s="9"/>
    </row>
    <row r="53384" spans="9:9" x14ac:dyDescent="0.25">
      <c r="I53384" s="9"/>
    </row>
    <row r="53385" spans="9:9" x14ac:dyDescent="0.25">
      <c r="I53385" s="9"/>
    </row>
    <row r="53386" spans="9:9" x14ac:dyDescent="0.25">
      <c r="I53386" s="9"/>
    </row>
    <row r="53387" spans="9:9" x14ac:dyDescent="0.25">
      <c r="I53387" s="9"/>
    </row>
    <row r="53388" spans="9:9" x14ac:dyDescent="0.25">
      <c r="I53388" s="9"/>
    </row>
    <row r="53389" spans="9:9" x14ac:dyDescent="0.25">
      <c r="I53389" s="9"/>
    </row>
    <row r="53390" spans="9:9" x14ac:dyDescent="0.25">
      <c r="I53390" s="9"/>
    </row>
    <row r="53391" spans="9:9" x14ac:dyDescent="0.25">
      <c r="I53391" s="9"/>
    </row>
    <row r="53392" spans="9:9" x14ac:dyDescent="0.25">
      <c r="I53392" s="9"/>
    </row>
    <row r="53393" spans="9:9" x14ac:dyDescent="0.25">
      <c r="I53393" s="9"/>
    </row>
    <row r="53394" spans="9:9" x14ac:dyDescent="0.25">
      <c r="I53394" s="9"/>
    </row>
    <row r="53395" spans="9:9" x14ac:dyDescent="0.25">
      <c r="I53395" s="9"/>
    </row>
    <row r="53396" spans="9:9" x14ac:dyDescent="0.25">
      <c r="I53396" s="9"/>
    </row>
    <row r="53397" spans="9:9" x14ac:dyDescent="0.25">
      <c r="I53397" s="9"/>
    </row>
    <row r="53398" spans="9:9" x14ac:dyDescent="0.25">
      <c r="I53398" s="9"/>
    </row>
    <row r="53399" spans="9:9" x14ac:dyDescent="0.25">
      <c r="I53399" s="9"/>
    </row>
    <row r="53400" spans="9:9" x14ac:dyDescent="0.25">
      <c r="I53400" s="9"/>
    </row>
    <row r="53401" spans="9:9" x14ac:dyDescent="0.25">
      <c r="I53401" s="9"/>
    </row>
    <row r="53402" spans="9:9" x14ac:dyDescent="0.25">
      <c r="I53402" s="9"/>
    </row>
    <row r="53403" spans="9:9" x14ac:dyDescent="0.25">
      <c r="I53403" s="9"/>
    </row>
    <row r="53404" spans="9:9" x14ac:dyDescent="0.25">
      <c r="I53404" s="9"/>
    </row>
    <row r="53405" spans="9:9" x14ac:dyDescent="0.25">
      <c r="I53405" s="9"/>
    </row>
    <row r="53406" spans="9:9" x14ac:dyDescent="0.25">
      <c r="I53406" s="9"/>
    </row>
    <row r="53407" spans="9:9" x14ac:dyDescent="0.25">
      <c r="I53407" s="9"/>
    </row>
    <row r="53408" spans="9:9" x14ac:dyDescent="0.25">
      <c r="I53408" s="9"/>
    </row>
    <row r="53409" spans="9:9" x14ac:dyDescent="0.25">
      <c r="I53409" s="9"/>
    </row>
    <row r="53410" spans="9:9" x14ac:dyDescent="0.25">
      <c r="I53410" s="9"/>
    </row>
    <row r="53411" spans="9:9" x14ac:dyDescent="0.25">
      <c r="I53411" s="9"/>
    </row>
    <row r="53412" spans="9:9" x14ac:dyDescent="0.25">
      <c r="I53412" s="9"/>
    </row>
    <row r="53413" spans="9:9" x14ac:dyDescent="0.25">
      <c r="I53413" s="9"/>
    </row>
    <row r="53414" spans="9:9" x14ac:dyDescent="0.25">
      <c r="I53414" s="9"/>
    </row>
    <row r="53415" spans="9:9" x14ac:dyDescent="0.25">
      <c r="I53415" s="9"/>
    </row>
    <row r="53416" spans="9:9" x14ac:dyDescent="0.25">
      <c r="I53416" s="9"/>
    </row>
    <row r="53417" spans="9:9" x14ac:dyDescent="0.25">
      <c r="I53417" s="9"/>
    </row>
    <row r="53418" spans="9:9" x14ac:dyDescent="0.25">
      <c r="I53418" s="9"/>
    </row>
    <row r="53419" spans="9:9" x14ac:dyDescent="0.25">
      <c r="I53419" s="9"/>
    </row>
    <row r="53420" spans="9:9" x14ac:dyDescent="0.25">
      <c r="I53420" s="9"/>
    </row>
    <row r="53421" spans="9:9" x14ac:dyDescent="0.25">
      <c r="I53421" s="9"/>
    </row>
    <row r="53422" spans="9:9" x14ac:dyDescent="0.25">
      <c r="I53422" s="9"/>
    </row>
    <row r="53423" spans="9:9" x14ac:dyDescent="0.25">
      <c r="I53423" s="9"/>
    </row>
    <row r="53424" spans="9:9" x14ac:dyDescent="0.25">
      <c r="I53424" s="9"/>
    </row>
    <row r="53425" spans="9:9" x14ac:dyDescent="0.25">
      <c r="I53425" s="9"/>
    </row>
    <row r="53426" spans="9:9" x14ac:dyDescent="0.25">
      <c r="I53426" s="9"/>
    </row>
    <row r="53427" spans="9:9" x14ac:dyDescent="0.25">
      <c r="I53427" s="9"/>
    </row>
    <row r="53428" spans="9:9" x14ac:dyDescent="0.25">
      <c r="I53428" s="9"/>
    </row>
    <row r="53429" spans="9:9" x14ac:dyDescent="0.25">
      <c r="I53429" s="9"/>
    </row>
    <row r="53430" spans="9:9" x14ac:dyDescent="0.25">
      <c r="I53430" s="9"/>
    </row>
    <row r="53431" spans="9:9" x14ac:dyDescent="0.25">
      <c r="I53431" s="9"/>
    </row>
    <row r="53432" spans="9:9" x14ac:dyDescent="0.25">
      <c r="I53432" s="9"/>
    </row>
    <row r="53433" spans="9:9" x14ac:dyDescent="0.25">
      <c r="I53433" s="9"/>
    </row>
    <row r="53434" spans="9:9" x14ac:dyDescent="0.25">
      <c r="I53434" s="9"/>
    </row>
    <row r="53435" spans="9:9" x14ac:dyDescent="0.25">
      <c r="I53435" s="9"/>
    </row>
    <row r="53436" spans="9:9" x14ac:dyDescent="0.25">
      <c r="I53436" s="9"/>
    </row>
    <row r="53437" spans="9:9" x14ac:dyDescent="0.25">
      <c r="I53437" s="9"/>
    </row>
    <row r="53438" spans="9:9" x14ac:dyDescent="0.25">
      <c r="I53438" s="9"/>
    </row>
    <row r="53439" spans="9:9" x14ac:dyDescent="0.25">
      <c r="I53439" s="9"/>
    </row>
    <row r="53440" spans="9:9" x14ac:dyDescent="0.25">
      <c r="I53440" s="9"/>
    </row>
    <row r="53441" spans="9:9" x14ac:dyDescent="0.25">
      <c r="I53441" s="9"/>
    </row>
    <row r="53442" spans="9:9" x14ac:dyDescent="0.25">
      <c r="I53442" s="9"/>
    </row>
    <row r="53443" spans="9:9" x14ac:dyDescent="0.25">
      <c r="I53443" s="9"/>
    </row>
    <row r="53444" spans="9:9" x14ac:dyDescent="0.25">
      <c r="I53444" s="9"/>
    </row>
    <row r="53445" spans="9:9" x14ac:dyDescent="0.25">
      <c r="I53445" s="9"/>
    </row>
    <row r="53446" spans="9:9" x14ac:dyDescent="0.25">
      <c r="I53446" s="9"/>
    </row>
    <row r="53447" spans="9:9" x14ac:dyDescent="0.25">
      <c r="I53447" s="9"/>
    </row>
    <row r="53448" spans="9:9" x14ac:dyDescent="0.25">
      <c r="I53448" s="9"/>
    </row>
    <row r="53449" spans="9:9" x14ac:dyDescent="0.25">
      <c r="I53449" s="9"/>
    </row>
    <row r="53450" spans="9:9" x14ac:dyDescent="0.25">
      <c r="I53450" s="9"/>
    </row>
    <row r="53451" spans="9:9" x14ac:dyDescent="0.25">
      <c r="I53451" s="9"/>
    </row>
    <row r="53452" spans="9:9" x14ac:dyDescent="0.25">
      <c r="I53452" s="9"/>
    </row>
    <row r="53453" spans="9:9" x14ac:dyDescent="0.25">
      <c r="I53453" s="9"/>
    </row>
    <row r="53454" spans="9:9" x14ac:dyDescent="0.25">
      <c r="I53454" s="9"/>
    </row>
    <row r="53455" spans="9:9" x14ac:dyDescent="0.25">
      <c r="I53455" s="9"/>
    </row>
    <row r="53456" spans="9:9" x14ac:dyDescent="0.25">
      <c r="I53456" s="9"/>
    </row>
    <row r="53457" spans="9:9" x14ac:dyDescent="0.25">
      <c r="I53457" s="9"/>
    </row>
    <row r="53458" spans="9:9" x14ac:dyDescent="0.25">
      <c r="I53458" s="9"/>
    </row>
    <row r="53459" spans="9:9" x14ac:dyDescent="0.25">
      <c r="I53459" s="9"/>
    </row>
    <row r="53460" spans="9:9" x14ac:dyDescent="0.25">
      <c r="I53460" s="9"/>
    </row>
    <row r="53461" spans="9:9" x14ac:dyDescent="0.25">
      <c r="I53461" s="9"/>
    </row>
    <row r="53462" spans="9:9" x14ac:dyDescent="0.25">
      <c r="I53462" s="9"/>
    </row>
    <row r="53463" spans="9:9" x14ac:dyDescent="0.25">
      <c r="I53463" s="9"/>
    </row>
    <row r="53464" spans="9:9" x14ac:dyDescent="0.25">
      <c r="I53464" s="9"/>
    </row>
    <row r="53465" spans="9:9" x14ac:dyDescent="0.25">
      <c r="I53465" s="9"/>
    </row>
    <row r="53466" spans="9:9" x14ac:dyDescent="0.25">
      <c r="I53466" s="9"/>
    </row>
    <row r="53467" spans="9:9" x14ac:dyDescent="0.25">
      <c r="I53467" s="9"/>
    </row>
    <row r="53468" spans="9:9" x14ac:dyDescent="0.25">
      <c r="I53468" s="9"/>
    </row>
    <row r="53469" spans="9:9" x14ac:dyDescent="0.25">
      <c r="I53469" s="9"/>
    </row>
    <row r="53470" spans="9:9" x14ac:dyDescent="0.25">
      <c r="I53470" s="9"/>
    </row>
    <row r="53471" spans="9:9" x14ac:dyDescent="0.25">
      <c r="I53471" s="9"/>
    </row>
    <row r="53472" spans="9:9" x14ac:dyDescent="0.25">
      <c r="I53472" s="9"/>
    </row>
    <row r="53473" spans="9:9" x14ac:dyDescent="0.25">
      <c r="I53473" s="9"/>
    </row>
    <row r="53474" spans="9:9" x14ac:dyDescent="0.25">
      <c r="I53474" s="9"/>
    </row>
    <row r="53475" spans="9:9" x14ac:dyDescent="0.25">
      <c r="I53475" s="9"/>
    </row>
    <row r="53476" spans="9:9" x14ac:dyDescent="0.25">
      <c r="I53476" s="9"/>
    </row>
    <row r="53477" spans="9:9" x14ac:dyDescent="0.25">
      <c r="I53477" s="9"/>
    </row>
    <row r="53478" spans="9:9" x14ac:dyDescent="0.25">
      <c r="I53478" s="9"/>
    </row>
    <row r="53479" spans="9:9" x14ac:dyDescent="0.25">
      <c r="I53479" s="9"/>
    </row>
    <row r="53480" spans="9:9" x14ac:dyDescent="0.25">
      <c r="I53480" s="9"/>
    </row>
    <row r="53481" spans="9:9" x14ac:dyDescent="0.25">
      <c r="I53481" s="9"/>
    </row>
    <row r="53482" spans="9:9" x14ac:dyDescent="0.25">
      <c r="I53482" s="9"/>
    </row>
    <row r="53483" spans="9:9" x14ac:dyDescent="0.25">
      <c r="I53483" s="9"/>
    </row>
    <row r="53484" spans="9:9" x14ac:dyDescent="0.25">
      <c r="I53484" s="9"/>
    </row>
    <row r="53485" spans="9:9" x14ac:dyDescent="0.25">
      <c r="I53485" s="9"/>
    </row>
    <row r="53486" spans="9:9" x14ac:dyDescent="0.25">
      <c r="I53486" s="9"/>
    </row>
    <row r="53487" spans="9:9" x14ac:dyDescent="0.25">
      <c r="I53487" s="9"/>
    </row>
    <row r="53488" spans="9:9" x14ac:dyDescent="0.25">
      <c r="I53488" s="9"/>
    </row>
    <row r="53489" spans="9:9" x14ac:dyDescent="0.25">
      <c r="I53489" s="9"/>
    </row>
    <row r="53490" spans="9:9" x14ac:dyDescent="0.25">
      <c r="I53490" s="9"/>
    </row>
    <row r="53491" spans="9:9" x14ac:dyDescent="0.25">
      <c r="I53491" s="9"/>
    </row>
    <row r="53492" spans="9:9" x14ac:dyDescent="0.25">
      <c r="I53492" s="9"/>
    </row>
    <row r="53493" spans="9:9" x14ac:dyDescent="0.25">
      <c r="I53493" s="9"/>
    </row>
    <row r="53494" spans="9:9" x14ac:dyDescent="0.25">
      <c r="I53494" s="9"/>
    </row>
    <row r="53495" spans="9:9" x14ac:dyDescent="0.25">
      <c r="I53495" s="9"/>
    </row>
    <row r="53496" spans="9:9" x14ac:dyDescent="0.25">
      <c r="I53496" s="9"/>
    </row>
    <row r="53497" spans="9:9" x14ac:dyDescent="0.25">
      <c r="I53497" s="9"/>
    </row>
    <row r="53498" spans="9:9" x14ac:dyDescent="0.25">
      <c r="I53498" s="9"/>
    </row>
    <row r="53499" spans="9:9" x14ac:dyDescent="0.25">
      <c r="I53499" s="9"/>
    </row>
    <row r="53500" spans="9:9" x14ac:dyDescent="0.25">
      <c r="I53500" s="9"/>
    </row>
    <row r="53501" spans="9:9" x14ac:dyDescent="0.25">
      <c r="I53501" s="9"/>
    </row>
    <row r="53502" spans="9:9" x14ac:dyDescent="0.25">
      <c r="I53502" s="9"/>
    </row>
    <row r="53503" spans="9:9" x14ac:dyDescent="0.25">
      <c r="I53503" s="9"/>
    </row>
    <row r="53504" spans="9:9" x14ac:dyDescent="0.25">
      <c r="I53504" s="9"/>
    </row>
    <row r="53505" spans="9:9" x14ac:dyDescent="0.25">
      <c r="I53505" s="9"/>
    </row>
    <row r="53506" spans="9:9" x14ac:dyDescent="0.25">
      <c r="I53506" s="9"/>
    </row>
    <row r="53507" spans="9:9" x14ac:dyDescent="0.25">
      <c r="I53507" s="9"/>
    </row>
    <row r="53508" spans="9:9" x14ac:dyDescent="0.25">
      <c r="I53508" s="9"/>
    </row>
    <row r="53509" spans="9:9" x14ac:dyDescent="0.25">
      <c r="I53509" s="9"/>
    </row>
    <row r="53510" spans="9:9" x14ac:dyDescent="0.25">
      <c r="I53510" s="9"/>
    </row>
    <row r="53511" spans="9:9" x14ac:dyDescent="0.25">
      <c r="I53511" s="9"/>
    </row>
    <row r="53512" spans="9:9" x14ac:dyDescent="0.25">
      <c r="I53512" s="9"/>
    </row>
    <row r="53513" spans="9:9" x14ac:dyDescent="0.25">
      <c r="I53513" s="9"/>
    </row>
    <row r="53514" spans="9:9" x14ac:dyDescent="0.25">
      <c r="I53514" s="9"/>
    </row>
    <row r="53515" spans="9:9" x14ac:dyDescent="0.25">
      <c r="I53515" s="9"/>
    </row>
    <row r="53516" spans="9:9" x14ac:dyDescent="0.25">
      <c r="I53516" s="9"/>
    </row>
    <row r="53517" spans="9:9" x14ac:dyDescent="0.25">
      <c r="I53517" s="9"/>
    </row>
    <row r="53518" spans="9:9" x14ac:dyDescent="0.25">
      <c r="I53518" s="9"/>
    </row>
    <row r="53519" spans="9:9" x14ac:dyDescent="0.25">
      <c r="I53519" s="9"/>
    </row>
    <row r="53520" spans="9:9" x14ac:dyDescent="0.25">
      <c r="I53520" s="9"/>
    </row>
    <row r="53521" spans="9:9" x14ac:dyDescent="0.25">
      <c r="I53521" s="9"/>
    </row>
    <row r="53522" spans="9:9" x14ac:dyDescent="0.25">
      <c r="I53522" s="9"/>
    </row>
    <row r="53523" spans="9:9" x14ac:dyDescent="0.25">
      <c r="I53523" s="9"/>
    </row>
    <row r="53524" spans="9:9" x14ac:dyDescent="0.25">
      <c r="I53524" s="9"/>
    </row>
    <row r="53525" spans="9:9" x14ac:dyDescent="0.25">
      <c r="I53525" s="9"/>
    </row>
    <row r="53526" spans="9:9" x14ac:dyDescent="0.25">
      <c r="I53526" s="9"/>
    </row>
    <row r="53527" spans="9:9" x14ac:dyDescent="0.25">
      <c r="I53527" s="9"/>
    </row>
    <row r="53528" spans="9:9" x14ac:dyDescent="0.25">
      <c r="I53528" s="9"/>
    </row>
    <row r="53529" spans="9:9" x14ac:dyDescent="0.25">
      <c r="I53529" s="9"/>
    </row>
    <row r="53530" spans="9:9" x14ac:dyDescent="0.25">
      <c r="I53530" s="9"/>
    </row>
    <row r="53531" spans="9:9" x14ac:dyDescent="0.25">
      <c r="I53531" s="9"/>
    </row>
    <row r="53532" spans="9:9" x14ac:dyDescent="0.25">
      <c r="I53532" s="9"/>
    </row>
    <row r="53533" spans="9:9" x14ac:dyDescent="0.25">
      <c r="I53533" s="9"/>
    </row>
    <row r="53534" spans="9:9" x14ac:dyDescent="0.25">
      <c r="I53534" s="9"/>
    </row>
    <row r="53535" spans="9:9" x14ac:dyDescent="0.25">
      <c r="I53535" s="9"/>
    </row>
    <row r="53536" spans="9:9" x14ac:dyDescent="0.25">
      <c r="I53536" s="9"/>
    </row>
    <row r="53537" spans="9:9" x14ac:dyDescent="0.25">
      <c r="I53537" s="9"/>
    </row>
    <row r="53538" spans="9:9" x14ac:dyDescent="0.25">
      <c r="I53538" s="9"/>
    </row>
    <row r="53539" spans="9:9" x14ac:dyDescent="0.25">
      <c r="I53539" s="9"/>
    </row>
    <row r="53540" spans="9:9" x14ac:dyDescent="0.25">
      <c r="I53540" s="9"/>
    </row>
    <row r="53541" spans="9:9" x14ac:dyDescent="0.25">
      <c r="I53541" s="9"/>
    </row>
    <row r="53542" spans="9:9" x14ac:dyDescent="0.25">
      <c r="I53542" s="9"/>
    </row>
    <row r="53543" spans="9:9" x14ac:dyDescent="0.25">
      <c r="I53543" s="9"/>
    </row>
    <row r="53544" spans="9:9" x14ac:dyDescent="0.25">
      <c r="I53544" s="9"/>
    </row>
    <row r="53545" spans="9:9" x14ac:dyDescent="0.25">
      <c r="I53545" s="9"/>
    </row>
    <row r="53546" spans="9:9" x14ac:dyDescent="0.25">
      <c r="I53546" s="9"/>
    </row>
    <row r="53547" spans="9:9" x14ac:dyDescent="0.25">
      <c r="I53547" s="9"/>
    </row>
    <row r="53548" spans="9:9" x14ac:dyDescent="0.25">
      <c r="I53548" s="9"/>
    </row>
    <row r="53549" spans="9:9" x14ac:dyDescent="0.25">
      <c r="I53549" s="9"/>
    </row>
    <row r="53550" spans="9:9" x14ac:dyDescent="0.25">
      <c r="I53550" s="9"/>
    </row>
    <row r="53551" spans="9:9" x14ac:dyDescent="0.25">
      <c r="I53551" s="9"/>
    </row>
    <row r="53552" spans="9:9" x14ac:dyDescent="0.25">
      <c r="I53552" s="9"/>
    </row>
    <row r="53553" spans="9:9" x14ac:dyDescent="0.25">
      <c r="I53553" s="9"/>
    </row>
    <row r="53554" spans="9:9" x14ac:dyDescent="0.25">
      <c r="I53554" s="9"/>
    </row>
    <row r="53555" spans="9:9" x14ac:dyDescent="0.25">
      <c r="I53555" s="9"/>
    </row>
    <row r="53556" spans="9:9" x14ac:dyDescent="0.25">
      <c r="I53556" s="9"/>
    </row>
    <row r="53557" spans="9:9" x14ac:dyDescent="0.25">
      <c r="I53557" s="9"/>
    </row>
    <row r="53558" spans="9:9" x14ac:dyDescent="0.25">
      <c r="I53558" s="9"/>
    </row>
    <row r="53559" spans="9:9" x14ac:dyDescent="0.25">
      <c r="I53559" s="9"/>
    </row>
    <row r="53560" spans="9:9" x14ac:dyDescent="0.25">
      <c r="I53560" s="9"/>
    </row>
    <row r="53561" spans="9:9" x14ac:dyDescent="0.25">
      <c r="I53561" s="9"/>
    </row>
    <row r="53562" spans="9:9" x14ac:dyDescent="0.25">
      <c r="I53562" s="9"/>
    </row>
    <row r="53563" spans="9:9" x14ac:dyDescent="0.25">
      <c r="I53563" s="9"/>
    </row>
    <row r="53564" spans="9:9" x14ac:dyDescent="0.25">
      <c r="I53564" s="9"/>
    </row>
    <row r="53565" spans="9:9" x14ac:dyDescent="0.25">
      <c r="I53565" s="9"/>
    </row>
    <row r="53566" spans="9:9" x14ac:dyDescent="0.25">
      <c r="I53566" s="9"/>
    </row>
    <row r="53567" spans="9:9" x14ac:dyDescent="0.25">
      <c r="I53567" s="9"/>
    </row>
    <row r="53568" spans="9:9" x14ac:dyDescent="0.25">
      <c r="I53568" s="9"/>
    </row>
    <row r="53569" spans="9:9" x14ac:dyDescent="0.25">
      <c r="I53569" s="9"/>
    </row>
    <row r="53570" spans="9:9" x14ac:dyDescent="0.25">
      <c r="I53570" s="9"/>
    </row>
    <row r="53571" spans="9:9" x14ac:dyDescent="0.25">
      <c r="I53571" s="9"/>
    </row>
    <row r="53572" spans="9:9" x14ac:dyDescent="0.25">
      <c r="I53572" s="9"/>
    </row>
    <row r="53573" spans="9:9" x14ac:dyDescent="0.25">
      <c r="I53573" s="9"/>
    </row>
    <row r="53574" spans="9:9" x14ac:dyDescent="0.25">
      <c r="I53574" s="9"/>
    </row>
    <row r="53575" spans="9:9" x14ac:dyDescent="0.25">
      <c r="I53575" s="9"/>
    </row>
    <row r="53576" spans="9:9" x14ac:dyDescent="0.25">
      <c r="I53576" s="9"/>
    </row>
    <row r="53577" spans="9:9" x14ac:dyDescent="0.25">
      <c r="I53577" s="9"/>
    </row>
    <row r="53578" spans="9:9" x14ac:dyDescent="0.25">
      <c r="I53578" s="9"/>
    </row>
    <row r="53579" spans="9:9" x14ac:dyDescent="0.25">
      <c r="I53579" s="9"/>
    </row>
    <row r="53580" spans="9:9" x14ac:dyDescent="0.25">
      <c r="I53580" s="9"/>
    </row>
    <row r="53581" spans="9:9" x14ac:dyDescent="0.25">
      <c r="I53581" s="9"/>
    </row>
    <row r="53582" spans="9:9" x14ac:dyDescent="0.25">
      <c r="I53582" s="9"/>
    </row>
    <row r="53583" spans="9:9" x14ac:dyDescent="0.25">
      <c r="I53583" s="9"/>
    </row>
    <row r="53584" spans="9:9" x14ac:dyDescent="0.25">
      <c r="I53584" s="9"/>
    </row>
    <row r="53585" spans="9:9" x14ac:dyDescent="0.25">
      <c r="I53585" s="9"/>
    </row>
    <row r="53586" spans="9:9" x14ac:dyDescent="0.25">
      <c r="I53586" s="9"/>
    </row>
    <row r="53587" spans="9:9" x14ac:dyDescent="0.25">
      <c r="I53587" s="9"/>
    </row>
    <row r="53588" spans="9:9" x14ac:dyDescent="0.25">
      <c r="I53588" s="9"/>
    </row>
    <row r="53589" spans="9:9" x14ac:dyDescent="0.25">
      <c r="I53589" s="9"/>
    </row>
    <row r="53590" spans="9:9" x14ac:dyDescent="0.25">
      <c r="I53590" s="9"/>
    </row>
    <row r="53591" spans="9:9" x14ac:dyDescent="0.25">
      <c r="I53591" s="9"/>
    </row>
    <row r="53592" spans="9:9" x14ac:dyDescent="0.25">
      <c r="I53592" s="9"/>
    </row>
    <row r="53593" spans="9:9" x14ac:dyDescent="0.25">
      <c r="I53593" s="9"/>
    </row>
    <row r="53594" spans="9:9" x14ac:dyDescent="0.25">
      <c r="I53594" s="9"/>
    </row>
    <row r="53595" spans="9:9" x14ac:dyDescent="0.25">
      <c r="I53595" s="9"/>
    </row>
    <row r="53596" spans="9:9" x14ac:dyDescent="0.25">
      <c r="I53596" s="9"/>
    </row>
    <row r="53597" spans="9:9" x14ac:dyDescent="0.25">
      <c r="I53597" s="9"/>
    </row>
    <row r="53598" spans="9:9" x14ac:dyDescent="0.25">
      <c r="I53598" s="9"/>
    </row>
    <row r="53599" spans="9:9" x14ac:dyDescent="0.25">
      <c r="I53599" s="9"/>
    </row>
    <row r="53600" spans="9:9" x14ac:dyDescent="0.25">
      <c r="I53600" s="9"/>
    </row>
    <row r="53601" spans="9:9" x14ac:dyDescent="0.25">
      <c r="I53601" s="9"/>
    </row>
    <row r="53602" spans="9:9" x14ac:dyDescent="0.25">
      <c r="I53602" s="9"/>
    </row>
    <row r="53603" spans="9:9" x14ac:dyDescent="0.25">
      <c r="I53603" s="9"/>
    </row>
    <row r="53604" spans="9:9" x14ac:dyDescent="0.25">
      <c r="I53604" s="9"/>
    </row>
    <row r="53605" spans="9:9" x14ac:dyDescent="0.25">
      <c r="I53605" s="9"/>
    </row>
    <row r="53606" spans="9:9" x14ac:dyDescent="0.25">
      <c r="I53606" s="9"/>
    </row>
    <row r="53607" spans="9:9" x14ac:dyDescent="0.25">
      <c r="I53607" s="9"/>
    </row>
    <row r="53608" spans="9:9" x14ac:dyDescent="0.25">
      <c r="I53608" s="9"/>
    </row>
    <row r="53609" spans="9:9" x14ac:dyDescent="0.25">
      <c r="I53609" s="9"/>
    </row>
    <row r="53610" spans="9:9" x14ac:dyDescent="0.25">
      <c r="I53610" s="9"/>
    </row>
    <row r="53611" spans="9:9" x14ac:dyDescent="0.25">
      <c r="I53611" s="9"/>
    </row>
    <row r="53612" spans="9:9" x14ac:dyDescent="0.25">
      <c r="I53612" s="9"/>
    </row>
    <row r="53613" spans="9:9" x14ac:dyDescent="0.25">
      <c r="I53613" s="9"/>
    </row>
    <row r="53614" spans="9:9" x14ac:dyDescent="0.25">
      <c r="I53614" s="9"/>
    </row>
    <row r="53615" spans="9:9" x14ac:dyDescent="0.25">
      <c r="I53615" s="9"/>
    </row>
    <row r="53616" spans="9:9" x14ac:dyDescent="0.25">
      <c r="I53616" s="9"/>
    </row>
    <row r="53617" spans="9:9" x14ac:dyDescent="0.25">
      <c r="I53617" s="9"/>
    </row>
    <row r="53618" spans="9:9" x14ac:dyDescent="0.25">
      <c r="I53618" s="9"/>
    </row>
    <row r="53619" spans="9:9" x14ac:dyDescent="0.25">
      <c r="I53619" s="9"/>
    </row>
    <row r="53620" spans="9:9" x14ac:dyDescent="0.25">
      <c r="I53620" s="9"/>
    </row>
    <row r="53621" spans="9:9" x14ac:dyDescent="0.25">
      <c r="I53621" s="9"/>
    </row>
    <row r="53622" spans="9:9" x14ac:dyDescent="0.25">
      <c r="I53622" s="9"/>
    </row>
    <row r="53623" spans="9:9" x14ac:dyDescent="0.25">
      <c r="I53623" s="9"/>
    </row>
    <row r="53624" spans="9:9" x14ac:dyDescent="0.25">
      <c r="I53624" s="9"/>
    </row>
    <row r="53625" spans="9:9" x14ac:dyDescent="0.25">
      <c r="I53625" s="9"/>
    </row>
    <row r="53626" spans="9:9" x14ac:dyDescent="0.25">
      <c r="I53626" s="9"/>
    </row>
    <row r="53627" spans="9:9" x14ac:dyDescent="0.25">
      <c r="I53627" s="9"/>
    </row>
    <row r="53628" spans="9:9" x14ac:dyDescent="0.25">
      <c r="I53628" s="9"/>
    </row>
    <row r="53629" spans="9:9" x14ac:dyDescent="0.25">
      <c r="I53629" s="9"/>
    </row>
    <row r="53630" spans="9:9" x14ac:dyDescent="0.25">
      <c r="I53630" s="9"/>
    </row>
    <row r="53631" spans="9:9" x14ac:dyDescent="0.25">
      <c r="I53631" s="9"/>
    </row>
    <row r="53632" spans="9:9" x14ac:dyDescent="0.25">
      <c r="I53632" s="9"/>
    </row>
    <row r="53633" spans="9:9" x14ac:dyDescent="0.25">
      <c r="I53633" s="9"/>
    </row>
    <row r="53634" spans="9:9" x14ac:dyDescent="0.25">
      <c r="I53634" s="9"/>
    </row>
    <row r="53635" spans="9:9" x14ac:dyDescent="0.25">
      <c r="I53635" s="9"/>
    </row>
    <row r="53636" spans="9:9" x14ac:dyDescent="0.25">
      <c r="I53636" s="9"/>
    </row>
    <row r="53637" spans="9:9" x14ac:dyDescent="0.25">
      <c r="I53637" s="9"/>
    </row>
    <row r="53638" spans="9:9" x14ac:dyDescent="0.25">
      <c r="I53638" s="9"/>
    </row>
    <row r="53639" spans="9:9" x14ac:dyDescent="0.25">
      <c r="I53639" s="9"/>
    </row>
    <row r="53640" spans="9:9" x14ac:dyDescent="0.25">
      <c r="I53640" s="9"/>
    </row>
    <row r="53641" spans="9:9" x14ac:dyDescent="0.25">
      <c r="I53641" s="9"/>
    </row>
    <row r="53642" spans="9:9" x14ac:dyDescent="0.25">
      <c r="I53642" s="9"/>
    </row>
    <row r="53643" spans="9:9" x14ac:dyDescent="0.25">
      <c r="I53643" s="9"/>
    </row>
    <row r="53644" spans="9:9" x14ac:dyDescent="0.25">
      <c r="I53644" s="9"/>
    </row>
    <row r="53645" spans="9:9" x14ac:dyDescent="0.25">
      <c r="I53645" s="9"/>
    </row>
    <row r="53646" spans="9:9" x14ac:dyDescent="0.25">
      <c r="I53646" s="9"/>
    </row>
    <row r="53647" spans="9:9" x14ac:dyDescent="0.25">
      <c r="I53647" s="9"/>
    </row>
    <row r="53648" spans="9:9" x14ac:dyDescent="0.25">
      <c r="I53648" s="9"/>
    </row>
    <row r="53649" spans="9:9" x14ac:dyDescent="0.25">
      <c r="I53649" s="9"/>
    </row>
    <row r="53650" spans="9:9" x14ac:dyDescent="0.25">
      <c r="I53650" s="9"/>
    </row>
    <row r="53651" spans="9:9" x14ac:dyDescent="0.25">
      <c r="I53651" s="9"/>
    </row>
    <row r="53652" spans="9:9" x14ac:dyDescent="0.25">
      <c r="I53652" s="9"/>
    </row>
    <row r="53653" spans="9:9" x14ac:dyDescent="0.25">
      <c r="I53653" s="9"/>
    </row>
    <row r="53654" spans="9:9" x14ac:dyDescent="0.25">
      <c r="I53654" s="9"/>
    </row>
    <row r="53655" spans="9:9" x14ac:dyDescent="0.25">
      <c r="I53655" s="9"/>
    </row>
    <row r="53656" spans="9:9" x14ac:dyDescent="0.25">
      <c r="I53656" s="9"/>
    </row>
    <row r="53657" spans="9:9" x14ac:dyDescent="0.25">
      <c r="I53657" s="9"/>
    </row>
    <row r="53658" spans="9:9" x14ac:dyDescent="0.25">
      <c r="I53658" s="9"/>
    </row>
    <row r="53659" spans="9:9" x14ac:dyDescent="0.25">
      <c r="I53659" s="9"/>
    </row>
    <row r="53660" spans="9:9" x14ac:dyDescent="0.25">
      <c r="I53660" s="9"/>
    </row>
    <row r="53661" spans="9:9" x14ac:dyDescent="0.25">
      <c r="I53661" s="9"/>
    </row>
    <row r="53662" spans="9:9" x14ac:dyDescent="0.25">
      <c r="I53662" s="9"/>
    </row>
    <row r="53663" spans="9:9" x14ac:dyDescent="0.25">
      <c r="I53663" s="9"/>
    </row>
    <row r="53664" spans="9:9" x14ac:dyDescent="0.25">
      <c r="I53664" s="9"/>
    </row>
    <row r="53665" spans="9:9" x14ac:dyDescent="0.25">
      <c r="I53665" s="9"/>
    </row>
    <row r="53666" spans="9:9" x14ac:dyDescent="0.25">
      <c r="I53666" s="9"/>
    </row>
    <row r="53667" spans="9:9" x14ac:dyDescent="0.25">
      <c r="I53667" s="9"/>
    </row>
    <row r="53668" spans="9:9" x14ac:dyDescent="0.25">
      <c r="I53668" s="9"/>
    </row>
    <row r="53669" spans="9:9" x14ac:dyDescent="0.25">
      <c r="I53669" s="9"/>
    </row>
    <row r="53670" spans="9:9" x14ac:dyDescent="0.25">
      <c r="I53670" s="9"/>
    </row>
    <row r="53671" spans="9:9" x14ac:dyDescent="0.25">
      <c r="I53671" s="9"/>
    </row>
    <row r="53672" spans="9:9" x14ac:dyDescent="0.25">
      <c r="I53672" s="9"/>
    </row>
    <row r="53673" spans="9:9" x14ac:dyDescent="0.25">
      <c r="I53673" s="9"/>
    </row>
    <row r="53674" spans="9:9" x14ac:dyDescent="0.25">
      <c r="I53674" s="9"/>
    </row>
    <row r="53675" spans="9:9" x14ac:dyDescent="0.25">
      <c r="I53675" s="9"/>
    </row>
    <row r="53676" spans="9:9" x14ac:dyDescent="0.25">
      <c r="I53676" s="9"/>
    </row>
    <row r="53677" spans="9:9" x14ac:dyDescent="0.25">
      <c r="I53677" s="9"/>
    </row>
    <row r="53678" spans="9:9" x14ac:dyDescent="0.25">
      <c r="I53678" s="9"/>
    </row>
    <row r="53679" spans="9:9" x14ac:dyDescent="0.25">
      <c r="I53679" s="9"/>
    </row>
    <row r="53680" spans="9:9" x14ac:dyDescent="0.25">
      <c r="I53680" s="9"/>
    </row>
    <row r="53681" spans="9:9" x14ac:dyDescent="0.25">
      <c r="I53681" s="9"/>
    </row>
    <row r="53682" spans="9:9" x14ac:dyDescent="0.25">
      <c r="I53682" s="9"/>
    </row>
    <row r="53683" spans="9:9" x14ac:dyDescent="0.25">
      <c r="I53683" s="9"/>
    </row>
    <row r="53684" spans="9:9" x14ac:dyDescent="0.25">
      <c r="I53684" s="9"/>
    </row>
    <row r="53685" spans="9:9" x14ac:dyDescent="0.25">
      <c r="I53685" s="9"/>
    </row>
    <row r="53686" spans="9:9" x14ac:dyDescent="0.25">
      <c r="I53686" s="9"/>
    </row>
    <row r="53687" spans="9:9" x14ac:dyDescent="0.25">
      <c r="I53687" s="9"/>
    </row>
    <row r="53688" spans="9:9" x14ac:dyDescent="0.25">
      <c r="I53688" s="9"/>
    </row>
    <row r="53689" spans="9:9" x14ac:dyDescent="0.25">
      <c r="I53689" s="9"/>
    </row>
    <row r="53690" spans="9:9" x14ac:dyDescent="0.25">
      <c r="I53690" s="9"/>
    </row>
    <row r="53691" spans="9:9" x14ac:dyDescent="0.25">
      <c r="I53691" s="9"/>
    </row>
    <row r="53692" spans="9:9" x14ac:dyDescent="0.25">
      <c r="I53692" s="9"/>
    </row>
    <row r="53693" spans="9:9" x14ac:dyDescent="0.25">
      <c r="I53693" s="9"/>
    </row>
    <row r="53694" spans="9:9" x14ac:dyDescent="0.25">
      <c r="I53694" s="9"/>
    </row>
    <row r="53695" spans="9:9" x14ac:dyDescent="0.25">
      <c r="I53695" s="9"/>
    </row>
    <row r="53696" spans="9:9" x14ac:dyDescent="0.25">
      <c r="I53696" s="9"/>
    </row>
    <row r="53697" spans="9:9" x14ac:dyDescent="0.25">
      <c r="I53697" s="9"/>
    </row>
    <row r="53698" spans="9:9" x14ac:dyDescent="0.25">
      <c r="I53698" s="9"/>
    </row>
    <row r="53699" spans="9:9" x14ac:dyDescent="0.25">
      <c r="I53699" s="9"/>
    </row>
    <row r="53700" spans="9:9" x14ac:dyDescent="0.25">
      <c r="I53700" s="9"/>
    </row>
    <row r="53701" spans="9:9" x14ac:dyDescent="0.25">
      <c r="I53701" s="9"/>
    </row>
    <row r="53702" spans="9:9" x14ac:dyDescent="0.25">
      <c r="I53702" s="9"/>
    </row>
    <row r="53703" spans="9:9" x14ac:dyDescent="0.25">
      <c r="I53703" s="9"/>
    </row>
    <row r="53704" spans="9:9" x14ac:dyDescent="0.25">
      <c r="I53704" s="9"/>
    </row>
    <row r="53705" spans="9:9" x14ac:dyDescent="0.25">
      <c r="I53705" s="9"/>
    </row>
    <row r="53706" spans="9:9" x14ac:dyDescent="0.25">
      <c r="I53706" s="9"/>
    </row>
    <row r="53707" spans="9:9" x14ac:dyDescent="0.25">
      <c r="I53707" s="9"/>
    </row>
    <row r="53708" spans="9:9" x14ac:dyDescent="0.25">
      <c r="I53708" s="9"/>
    </row>
    <row r="53709" spans="9:9" x14ac:dyDescent="0.25">
      <c r="I53709" s="9"/>
    </row>
    <row r="53710" spans="9:9" x14ac:dyDescent="0.25">
      <c r="I53710" s="9"/>
    </row>
    <row r="53711" spans="9:9" x14ac:dyDescent="0.25">
      <c r="I53711" s="9"/>
    </row>
    <row r="53712" spans="9:9" x14ac:dyDescent="0.25">
      <c r="I53712" s="9"/>
    </row>
    <row r="53713" spans="9:9" x14ac:dyDescent="0.25">
      <c r="I53713" s="9"/>
    </row>
    <row r="53714" spans="9:9" x14ac:dyDescent="0.25">
      <c r="I53714" s="9"/>
    </row>
    <row r="53715" spans="9:9" x14ac:dyDescent="0.25">
      <c r="I53715" s="9"/>
    </row>
    <row r="53716" spans="9:9" x14ac:dyDescent="0.25">
      <c r="I53716" s="9"/>
    </row>
    <row r="53717" spans="9:9" x14ac:dyDescent="0.25">
      <c r="I53717" s="9"/>
    </row>
    <row r="53718" spans="9:9" x14ac:dyDescent="0.25">
      <c r="I53718" s="9"/>
    </row>
    <row r="53719" spans="9:9" x14ac:dyDescent="0.25">
      <c r="I53719" s="9"/>
    </row>
    <row r="53720" spans="9:9" x14ac:dyDescent="0.25">
      <c r="I53720" s="9"/>
    </row>
    <row r="53721" spans="9:9" x14ac:dyDescent="0.25">
      <c r="I53721" s="9"/>
    </row>
    <row r="53722" spans="9:9" x14ac:dyDescent="0.25">
      <c r="I53722" s="9"/>
    </row>
    <row r="53723" spans="9:9" x14ac:dyDescent="0.25">
      <c r="I53723" s="9"/>
    </row>
    <row r="53724" spans="9:9" x14ac:dyDescent="0.25">
      <c r="I53724" s="9"/>
    </row>
    <row r="53725" spans="9:9" x14ac:dyDescent="0.25">
      <c r="I53725" s="9"/>
    </row>
    <row r="53726" spans="9:9" x14ac:dyDescent="0.25">
      <c r="I53726" s="9"/>
    </row>
    <row r="53727" spans="9:9" x14ac:dyDescent="0.25">
      <c r="I53727" s="9"/>
    </row>
    <row r="53728" spans="9:9" x14ac:dyDescent="0.25">
      <c r="I53728" s="9"/>
    </row>
    <row r="53729" spans="9:9" x14ac:dyDescent="0.25">
      <c r="I53729" s="9"/>
    </row>
    <row r="53730" spans="9:9" x14ac:dyDescent="0.25">
      <c r="I53730" s="9"/>
    </row>
    <row r="53731" spans="9:9" x14ac:dyDescent="0.25">
      <c r="I53731" s="9"/>
    </row>
    <row r="53732" spans="9:9" x14ac:dyDescent="0.25">
      <c r="I53732" s="9"/>
    </row>
    <row r="53733" spans="9:9" x14ac:dyDescent="0.25">
      <c r="I53733" s="9"/>
    </row>
    <row r="53734" spans="9:9" x14ac:dyDescent="0.25">
      <c r="I53734" s="9"/>
    </row>
    <row r="53735" spans="9:9" x14ac:dyDescent="0.25">
      <c r="I53735" s="9"/>
    </row>
    <row r="53736" spans="9:9" x14ac:dyDescent="0.25">
      <c r="I53736" s="9"/>
    </row>
    <row r="53737" spans="9:9" x14ac:dyDescent="0.25">
      <c r="I53737" s="9"/>
    </row>
    <row r="53738" spans="9:9" x14ac:dyDescent="0.25">
      <c r="I53738" s="9"/>
    </row>
    <row r="53739" spans="9:9" x14ac:dyDescent="0.25">
      <c r="I53739" s="9"/>
    </row>
    <row r="53740" spans="9:9" x14ac:dyDescent="0.25">
      <c r="I53740" s="9"/>
    </row>
    <row r="53741" spans="9:9" x14ac:dyDescent="0.25">
      <c r="I53741" s="9"/>
    </row>
    <row r="53742" spans="9:9" x14ac:dyDescent="0.25">
      <c r="I53742" s="9"/>
    </row>
    <row r="53743" spans="9:9" x14ac:dyDescent="0.25">
      <c r="I53743" s="9"/>
    </row>
    <row r="53744" spans="9:9" x14ac:dyDescent="0.25">
      <c r="I53744" s="9"/>
    </row>
    <row r="53745" spans="9:9" x14ac:dyDescent="0.25">
      <c r="I53745" s="9"/>
    </row>
    <row r="53746" spans="9:9" x14ac:dyDescent="0.25">
      <c r="I53746" s="9"/>
    </row>
    <row r="53747" spans="9:9" x14ac:dyDescent="0.25">
      <c r="I53747" s="9"/>
    </row>
    <row r="53748" spans="9:9" x14ac:dyDescent="0.25">
      <c r="I53748" s="9"/>
    </row>
    <row r="53749" spans="9:9" x14ac:dyDescent="0.25">
      <c r="I53749" s="9"/>
    </row>
    <row r="53750" spans="9:9" x14ac:dyDescent="0.25">
      <c r="I53750" s="9"/>
    </row>
    <row r="53751" spans="9:9" x14ac:dyDescent="0.25">
      <c r="I53751" s="9"/>
    </row>
    <row r="53752" spans="9:9" x14ac:dyDescent="0.25">
      <c r="I53752" s="9"/>
    </row>
    <row r="53753" spans="9:9" x14ac:dyDescent="0.25">
      <c r="I53753" s="9"/>
    </row>
    <row r="53754" spans="9:9" x14ac:dyDescent="0.25">
      <c r="I53754" s="9"/>
    </row>
    <row r="53755" spans="9:9" x14ac:dyDescent="0.25">
      <c r="I53755" s="9"/>
    </row>
    <row r="53756" spans="9:9" x14ac:dyDescent="0.25">
      <c r="I53756" s="9"/>
    </row>
    <row r="53757" spans="9:9" x14ac:dyDescent="0.25">
      <c r="I53757" s="9"/>
    </row>
    <row r="53758" spans="9:9" x14ac:dyDescent="0.25">
      <c r="I53758" s="9"/>
    </row>
    <row r="53759" spans="9:9" x14ac:dyDescent="0.25">
      <c r="I53759" s="9"/>
    </row>
    <row r="53760" spans="9:9" x14ac:dyDescent="0.25">
      <c r="I53760" s="9"/>
    </row>
    <row r="53761" spans="9:9" x14ac:dyDescent="0.25">
      <c r="I53761" s="9"/>
    </row>
    <row r="53762" spans="9:9" x14ac:dyDescent="0.25">
      <c r="I53762" s="9"/>
    </row>
    <row r="53763" spans="9:9" x14ac:dyDescent="0.25">
      <c r="I53763" s="9"/>
    </row>
    <row r="53764" spans="9:9" x14ac:dyDescent="0.25">
      <c r="I53764" s="9"/>
    </row>
    <row r="53765" spans="9:9" x14ac:dyDescent="0.25">
      <c r="I53765" s="9"/>
    </row>
    <row r="53766" spans="9:9" x14ac:dyDescent="0.25">
      <c r="I53766" s="9"/>
    </row>
    <row r="53767" spans="9:9" x14ac:dyDescent="0.25">
      <c r="I53767" s="9"/>
    </row>
    <row r="53768" spans="9:9" x14ac:dyDescent="0.25">
      <c r="I53768" s="9"/>
    </row>
    <row r="53769" spans="9:9" x14ac:dyDescent="0.25">
      <c r="I53769" s="9"/>
    </row>
    <row r="53770" spans="9:9" x14ac:dyDescent="0.25">
      <c r="I53770" s="9"/>
    </row>
    <row r="53771" spans="9:9" x14ac:dyDescent="0.25">
      <c r="I53771" s="9"/>
    </row>
    <row r="53772" spans="9:9" x14ac:dyDescent="0.25">
      <c r="I53772" s="9"/>
    </row>
    <row r="53773" spans="9:9" x14ac:dyDescent="0.25">
      <c r="I53773" s="9"/>
    </row>
    <row r="53774" spans="9:9" x14ac:dyDescent="0.25">
      <c r="I53774" s="9"/>
    </row>
    <row r="53775" spans="9:9" x14ac:dyDescent="0.25">
      <c r="I53775" s="9"/>
    </row>
    <row r="53776" spans="9:9" x14ac:dyDescent="0.25">
      <c r="I53776" s="9"/>
    </row>
    <row r="53777" spans="9:9" x14ac:dyDescent="0.25">
      <c r="I53777" s="9"/>
    </row>
    <row r="53778" spans="9:9" x14ac:dyDescent="0.25">
      <c r="I53778" s="9"/>
    </row>
    <row r="53779" spans="9:9" x14ac:dyDescent="0.25">
      <c r="I53779" s="9"/>
    </row>
    <row r="53780" spans="9:9" x14ac:dyDescent="0.25">
      <c r="I53780" s="9"/>
    </row>
    <row r="53781" spans="9:9" x14ac:dyDescent="0.25">
      <c r="I53781" s="9"/>
    </row>
    <row r="53782" spans="9:9" x14ac:dyDescent="0.25">
      <c r="I53782" s="9"/>
    </row>
    <row r="53783" spans="9:9" x14ac:dyDescent="0.25">
      <c r="I53783" s="9"/>
    </row>
    <row r="53784" spans="9:9" x14ac:dyDescent="0.25">
      <c r="I53784" s="9"/>
    </row>
    <row r="53785" spans="9:9" x14ac:dyDescent="0.25">
      <c r="I53785" s="9"/>
    </row>
    <row r="53786" spans="9:9" x14ac:dyDescent="0.25">
      <c r="I53786" s="9"/>
    </row>
    <row r="53787" spans="9:9" x14ac:dyDescent="0.25">
      <c r="I53787" s="9"/>
    </row>
    <row r="53788" spans="9:9" x14ac:dyDescent="0.25">
      <c r="I53788" s="9"/>
    </row>
    <row r="53789" spans="9:9" x14ac:dyDescent="0.25">
      <c r="I53789" s="9"/>
    </row>
    <row r="53790" spans="9:9" x14ac:dyDescent="0.25">
      <c r="I53790" s="9"/>
    </row>
    <row r="53791" spans="9:9" x14ac:dyDescent="0.25">
      <c r="I53791" s="9"/>
    </row>
    <row r="53792" spans="9:9" x14ac:dyDescent="0.25">
      <c r="I53792" s="9"/>
    </row>
    <row r="53793" spans="9:9" x14ac:dyDescent="0.25">
      <c r="I53793" s="9"/>
    </row>
    <row r="53794" spans="9:9" x14ac:dyDescent="0.25">
      <c r="I53794" s="9"/>
    </row>
    <row r="53795" spans="9:9" x14ac:dyDescent="0.25">
      <c r="I53795" s="9"/>
    </row>
    <row r="53796" spans="9:9" x14ac:dyDescent="0.25">
      <c r="I53796" s="9"/>
    </row>
    <row r="53797" spans="9:9" x14ac:dyDescent="0.25">
      <c r="I53797" s="9"/>
    </row>
    <row r="53798" spans="9:9" x14ac:dyDescent="0.25">
      <c r="I53798" s="9"/>
    </row>
    <row r="53799" spans="9:9" x14ac:dyDescent="0.25">
      <c r="I53799" s="9"/>
    </row>
    <row r="53800" spans="9:9" x14ac:dyDescent="0.25">
      <c r="I53800" s="9"/>
    </row>
    <row r="53801" spans="9:9" x14ac:dyDescent="0.25">
      <c r="I53801" s="9"/>
    </row>
    <row r="53802" spans="9:9" x14ac:dyDescent="0.25">
      <c r="I53802" s="9"/>
    </row>
    <row r="53803" spans="9:9" x14ac:dyDescent="0.25">
      <c r="I53803" s="9"/>
    </row>
    <row r="53804" spans="9:9" x14ac:dyDescent="0.25">
      <c r="I53804" s="9"/>
    </row>
    <row r="53805" spans="9:9" x14ac:dyDescent="0.25">
      <c r="I53805" s="9"/>
    </row>
    <row r="53806" spans="9:9" x14ac:dyDescent="0.25">
      <c r="I53806" s="9"/>
    </row>
    <row r="53807" spans="9:9" x14ac:dyDescent="0.25">
      <c r="I53807" s="9"/>
    </row>
    <row r="53808" spans="9:9" x14ac:dyDescent="0.25">
      <c r="I53808" s="9"/>
    </row>
    <row r="53809" spans="9:9" x14ac:dyDescent="0.25">
      <c r="I53809" s="9"/>
    </row>
    <row r="53810" spans="9:9" x14ac:dyDescent="0.25">
      <c r="I53810" s="9"/>
    </row>
    <row r="53811" spans="9:9" x14ac:dyDescent="0.25">
      <c r="I53811" s="9"/>
    </row>
    <row r="53812" spans="9:9" x14ac:dyDescent="0.25">
      <c r="I53812" s="9"/>
    </row>
    <row r="53813" spans="9:9" x14ac:dyDescent="0.25">
      <c r="I53813" s="9"/>
    </row>
    <row r="53814" spans="9:9" x14ac:dyDescent="0.25">
      <c r="I53814" s="9"/>
    </row>
    <row r="53815" spans="9:9" x14ac:dyDescent="0.25">
      <c r="I53815" s="9"/>
    </row>
    <row r="53816" spans="9:9" x14ac:dyDescent="0.25">
      <c r="I53816" s="9"/>
    </row>
    <row r="53817" spans="9:9" x14ac:dyDescent="0.25">
      <c r="I53817" s="9"/>
    </row>
    <row r="53818" spans="9:9" x14ac:dyDescent="0.25">
      <c r="I53818" s="9"/>
    </row>
    <row r="53819" spans="9:9" x14ac:dyDescent="0.25">
      <c r="I53819" s="9"/>
    </row>
    <row r="53820" spans="9:9" x14ac:dyDescent="0.25">
      <c r="I53820" s="9"/>
    </row>
    <row r="53821" spans="9:9" x14ac:dyDescent="0.25">
      <c r="I53821" s="9"/>
    </row>
    <row r="53822" spans="9:9" x14ac:dyDescent="0.25">
      <c r="I53822" s="9"/>
    </row>
    <row r="53823" spans="9:9" x14ac:dyDescent="0.25">
      <c r="I53823" s="9"/>
    </row>
    <row r="53824" spans="9:9" x14ac:dyDescent="0.25">
      <c r="I53824" s="9"/>
    </row>
    <row r="53825" spans="9:9" x14ac:dyDescent="0.25">
      <c r="I53825" s="9"/>
    </row>
    <row r="53826" spans="9:9" x14ac:dyDescent="0.25">
      <c r="I53826" s="9"/>
    </row>
    <row r="53827" spans="9:9" x14ac:dyDescent="0.25">
      <c r="I53827" s="9"/>
    </row>
    <row r="53828" spans="9:9" x14ac:dyDescent="0.25">
      <c r="I53828" s="9"/>
    </row>
    <row r="53829" spans="9:9" x14ac:dyDescent="0.25">
      <c r="I53829" s="9"/>
    </row>
    <row r="53830" spans="9:9" x14ac:dyDescent="0.25">
      <c r="I53830" s="9"/>
    </row>
    <row r="53831" spans="9:9" x14ac:dyDescent="0.25">
      <c r="I53831" s="9"/>
    </row>
    <row r="53832" spans="9:9" x14ac:dyDescent="0.25">
      <c r="I53832" s="9"/>
    </row>
    <row r="53833" spans="9:9" x14ac:dyDescent="0.25">
      <c r="I53833" s="9"/>
    </row>
    <row r="53834" spans="9:9" x14ac:dyDescent="0.25">
      <c r="I53834" s="9"/>
    </row>
    <row r="53835" spans="9:9" x14ac:dyDescent="0.25">
      <c r="I53835" s="9"/>
    </row>
    <row r="53836" spans="9:9" x14ac:dyDescent="0.25">
      <c r="I53836" s="9"/>
    </row>
    <row r="53837" spans="9:9" x14ac:dyDescent="0.25">
      <c r="I53837" s="9"/>
    </row>
    <row r="53838" spans="9:9" x14ac:dyDescent="0.25">
      <c r="I53838" s="9"/>
    </row>
    <row r="53839" spans="9:9" x14ac:dyDescent="0.25">
      <c r="I53839" s="9"/>
    </row>
    <row r="53840" spans="9:9" x14ac:dyDescent="0.25">
      <c r="I53840" s="9"/>
    </row>
    <row r="53841" spans="9:9" x14ac:dyDescent="0.25">
      <c r="I53841" s="9"/>
    </row>
    <row r="53842" spans="9:9" x14ac:dyDescent="0.25">
      <c r="I53842" s="9"/>
    </row>
    <row r="53843" spans="9:9" x14ac:dyDescent="0.25">
      <c r="I53843" s="9"/>
    </row>
    <row r="53844" spans="9:9" x14ac:dyDescent="0.25">
      <c r="I53844" s="9"/>
    </row>
    <row r="53845" spans="9:9" x14ac:dyDescent="0.25">
      <c r="I53845" s="9"/>
    </row>
    <row r="53846" spans="9:9" x14ac:dyDescent="0.25">
      <c r="I53846" s="9"/>
    </row>
    <row r="53847" spans="9:9" x14ac:dyDescent="0.25">
      <c r="I53847" s="9"/>
    </row>
    <row r="53848" spans="9:9" x14ac:dyDescent="0.25">
      <c r="I53848" s="9"/>
    </row>
    <row r="53849" spans="9:9" x14ac:dyDescent="0.25">
      <c r="I53849" s="9"/>
    </row>
    <row r="53850" spans="9:9" x14ac:dyDescent="0.25">
      <c r="I53850" s="9"/>
    </row>
    <row r="53851" spans="9:9" x14ac:dyDescent="0.25">
      <c r="I53851" s="9"/>
    </row>
    <row r="53852" spans="9:9" x14ac:dyDescent="0.25">
      <c r="I53852" s="9"/>
    </row>
    <row r="53853" spans="9:9" x14ac:dyDescent="0.25">
      <c r="I53853" s="9"/>
    </row>
    <row r="53854" spans="9:9" x14ac:dyDescent="0.25">
      <c r="I53854" s="9"/>
    </row>
    <row r="53855" spans="9:9" x14ac:dyDescent="0.25">
      <c r="I53855" s="9"/>
    </row>
    <row r="53856" spans="9:9" x14ac:dyDescent="0.25">
      <c r="I53856" s="9"/>
    </row>
    <row r="53857" spans="9:9" x14ac:dyDescent="0.25">
      <c r="I53857" s="9"/>
    </row>
    <row r="53858" spans="9:9" x14ac:dyDescent="0.25">
      <c r="I53858" s="9"/>
    </row>
    <row r="53859" spans="9:9" x14ac:dyDescent="0.25">
      <c r="I53859" s="9"/>
    </row>
    <row r="53860" spans="9:9" x14ac:dyDescent="0.25">
      <c r="I53860" s="9"/>
    </row>
    <row r="53861" spans="9:9" x14ac:dyDescent="0.25">
      <c r="I53861" s="9"/>
    </row>
    <row r="53862" spans="9:9" x14ac:dyDescent="0.25">
      <c r="I53862" s="9"/>
    </row>
    <row r="53863" spans="9:9" x14ac:dyDescent="0.25">
      <c r="I53863" s="9"/>
    </row>
    <row r="53864" spans="9:9" x14ac:dyDescent="0.25">
      <c r="I53864" s="9"/>
    </row>
    <row r="53865" spans="9:9" x14ac:dyDescent="0.25">
      <c r="I53865" s="9"/>
    </row>
    <row r="53866" spans="9:9" x14ac:dyDescent="0.25">
      <c r="I53866" s="9"/>
    </row>
    <row r="53867" spans="9:9" x14ac:dyDescent="0.25">
      <c r="I53867" s="9"/>
    </row>
    <row r="53868" spans="9:9" x14ac:dyDescent="0.25">
      <c r="I53868" s="9"/>
    </row>
    <row r="53869" spans="9:9" x14ac:dyDescent="0.25">
      <c r="I53869" s="9"/>
    </row>
    <row r="53870" spans="9:9" x14ac:dyDescent="0.25">
      <c r="I53870" s="9"/>
    </row>
    <row r="53871" spans="9:9" x14ac:dyDescent="0.25">
      <c r="I53871" s="9"/>
    </row>
    <row r="53872" spans="9:9" x14ac:dyDescent="0.25">
      <c r="I53872" s="9"/>
    </row>
    <row r="53873" spans="9:9" x14ac:dyDescent="0.25">
      <c r="I53873" s="9"/>
    </row>
    <row r="53874" spans="9:9" x14ac:dyDescent="0.25">
      <c r="I53874" s="9"/>
    </row>
    <row r="53875" spans="9:9" x14ac:dyDescent="0.25">
      <c r="I53875" s="9"/>
    </row>
    <row r="53876" spans="9:9" x14ac:dyDescent="0.25">
      <c r="I53876" s="9"/>
    </row>
    <row r="53877" spans="9:9" x14ac:dyDescent="0.25">
      <c r="I53877" s="9"/>
    </row>
    <row r="53878" spans="9:9" x14ac:dyDescent="0.25">
      <c r="I53878" s="9"/>
    </row>
    <row r="53879" spans="9:9" x14ac:dyDescent="0.25">
      <c r="I53879" s="9"/>
    </row>
    <row r="53880" spans="9:9" x14ac:dyDescent="0.25">
      <c r="I53880" s="9"/>
    </row>
    <row r="53881" spans="9:9" x14ac:dyDescent="0.25">
      <c r="I53881" s="9"/>
    </row>
    <row r="53882" spans="9:9" x14ac:dyDescent="0.25">
      <c r="I53882" s="9"/>
    </row>
    <row r="53883" spans="9:9" x14ac:dyDescent="0.25">
      <c r="I53883" s="9"/>
    </row>
    <row r="53884" spans="9:9" x14ac:dyDescent="0.25">
      <c r="I53884" s="9"/>
    </row>
    <row r="53885" spans="9:9" x14ac:dyDescent="0.25">
      <c r="I53885" s="9"/>
    </row>
    <row r="53886" spans="9:9" x14ac:dyDescent="0.25">
      <c r="I53886" s="9"/>
    </row>
    <row r="53887" spans="9:9" x14ac:dyDescent="0.25">
      <c r="I53887" s="9"/>
    </row>
    <row r="53888" spans="9:9" x14ac:dyDescent="0.25">
      <c r="I53888" s="9"/>
    </row>
    <row r="53889" spans="9:9" x14ac:dyDescent="0.25">
      <c r="I53889" s="9"/>
    </row>
    <row r="53890" spans="9:9" x14ac:dyDescent="0.25">
      <c r="I53890" s="9"/>
    </row>
    <row r="53891" spans="9:9" x14ac:dyDescent="0.25">
      <c r="I53891" s="9"/>
    </row>
    <row r="53892" spans="9:9" x14ac:dyDescent="0.25">
      <c r="I53892" s="9"/>
    </row>
    <row r="53893" spans="9:9" x14ac:dyDescent="0.25">
      <c r="I53893" s="9"/>
    </row>
    <row r="53894" spans="9:9" x14ac:dyDescent="0.25">
      <c r="I53894" s="9"/>
    </row>
    <row r="53895" spans="9:9" x14ac:dyDescent="0.25">
      <c r="I53895" s="9"/>
    </row>
    <row r="53896" spans="9:9" x14ac:dyDescent="0.25">
      <c r="I53896" s="9"/>
    </row>
    <row r="53897" spans="9:9" x14ac:dyDescent="0.25">
      <c r="I53897" s="9"/>
    </row>
    <row r="53898" spans="9:9" x14ac:dyDescent="0.25">
      <c r="I53898" s="9"/>
    </row>
    <row r="53899" spans="9:9" x14ac:dyDescent="0.25">
      <c r="I53899" s="9"/>
    </row>
    <row r="53900" spans="9:9" x14ac:dyDescent="0.25">
      <c r="I53900" s="9"/>
    </row>
    <row r="53901" spans="9:9" x14ac:dyDescent="0.25">
      <c r="I53901" s="9"/>
    </row>
    <row r="53902" spans="9:9" x14ac:dyDescent="0.25">
      <c r="I53902" s="9"/>
    </row>
    <row r="53903" spans="9:9" x14ac:dyDescent="0.25">
      <c r="I53903" s="9"/>
    </row>
    <row r="53904" spans="9:9" x14ac:dyDescent="0.25">
      <c r="I53904" s="9"/>
    </row>
    <row r="53905" spans="9:9" x14ac:dyDescent="0.25">
      <c r="I53905" s="9"/>
    </row>
    <row r="53906" spans="9:9" x14ac:dyDescent="0.25">
      <c r="I53906" s="9"/>
    </row>
    <row r="53907" spans="9:9" x14ac:dyDescent="0.25">
      <c r="I53907" s="9"/>
    </row>
    <row r="53908" spans="9:9" x14ac:dyDescent="0.25">
      <c r="I53908" s="9"/>
    </row>
    <row r="53909" spans="9:9" x14ac:dyDescent="0.25">
      <c r="I53909" s="9"/>
    </row>
    <row r="53910" spans="9:9" x14ac:dyDescent="0.25">
      <c r="I53910" s="9"/>
    </row>
    <row r="53911" spans="9:9" x14ac:dyDescent="0.25">
      <c r="I53911" s="9"/>
    </row>
    <row r="53912" spans="9:9" x14ac:dyDescent="0.25">
      <c r="I53912" s="9"/>
    </row>
    <row r="53913" spans="9:9" x14ac:dyDescent="0.25">
      <c r="I53913" s="9"/>
    </row>
    <row r="53914" spans="9:9" x14ac:dyDescent="0.25">
      <c r="I53914" s="9"/>
    </row>
    <row r="53915" spans="9:9" x14ac:dyDescent="0.25">
      <c r="I53915" s="9"/>
    </row>
    <row r="53916" spans="9:9" x14ac:dyDescent="0.25">
      <c r="I53916" s="9"/>
    </row>
    <row r="53917" spans="9:9" x14ac:dyDescent="0.25">
      <c r="I53917" s="9"/>
    </row>
    <row r="53918" spans="9:9" x14ac:dyDescent="0.25">
      <c r="I53918" s="9"/>
    </row>
    <row r="53919" spans="9:9" x14ac:dyDescent="0.25">
      <c r="I53919" s="9"/>
    </row>
    <row r="53920" spans="9:9" x14ac:dyDescent="0.25">
      <c r="I53920" s="9"/>
    </row>
    <row r="53921" spans="9:9" x14ac:dyDescent="0.25">
      <c r="I53921" s="9"/>
    </row>
    <row r="53922" spans="9:9" x14ac:dyDescent="0.25">
      <c r="I53922" s="9"/>
    </row>
    <row r="53923" spans="9:9" x14ac:dyDescent="0.25">
      <c r="I53923" s="9"/>
    </row>
    <row r="53924" spans="9:9" x14ac:dyDescent="0.25">
      <c r="I53924" s="9"/>
    </row>
    <row r="53925" spans="9:9" x14ac:dyDescent="0.25">
      <c r="I53925" s="9"/>
    </row>
    <row r="53926" spans="9:9" x14ac:dyDescent="0.25">
      <c r="I53926" s="9"/>
    </row>
    <row r="53927" spans="9:9" x14ac:dyDescent="0.25">
      <c r="I53927" s="9"/>
    </row>
    <row r="53928" spans="9:9" x14ac:dyDescent="0.25">
      <c r="I53928" s="9"/>
    </row>
    <row r="53929" spans="9:9" x14ac:dyDescent="0.25">
      <c r="I53929" s="9"/>
    </row>
    <row r="53930" spans="9:9" x14ac:dyDescent="0.25">
      <c r="I53930" s="9"/>
    </row>
    <row r="53931" spans="9:9" x14ac:dyDescent="0.25">
      <c r="I53931" s="9"/>
    </row>
    <row r="53932" spans="9:9" x14ac:dyDescent="0.25">
      <c r="I53932" s="9"/>
    </row>
    <row r="53933" spans="9:9" x14ac:dyDescent="0.25">
      <c r="I53933" s="9"/>
    </row>
    <row r="53934" spans="9:9" x14ac:dyDescent="0.25">
      <c r="I53934" s="9"/>
    </row>
    <row r="53935" spans="9:9" x14ac:dyDescent="0.25">
      <c r="I53935" s="9"/>
    </row>
    <row r="53936" spans="9:9" x14ac:dyDescent="0.25">
      <c r="I53936" s="9"/>
    </row>
    <row r="53937" spans="9:9" x14ac:dyDescent="0.25">
      <c r="I53937" s="9"/>
    </row>
    <row r="53938" spans="9:9" x14ac:dyDescent="0.25">
      <c r="I53938" s="9"/>
    </row>
    <row r="53939" spans="9:9" x14ac:dyDescent="0.25">
      <c r="I53939" s="9"/>
    </row>
    <row r="53940" spans="9:9" x14ac:dyDescent="0.25">
      <c r="I53940" s="9"/>
    </row>
    <row r="53941" spans="9:9" x14ac:dyDescent="0.25">
      <c r="I53941" s="9"/>
    </row>
    <row r="53942" spans="9:9" x14ac:dyDescent="0.25">
      <c r="I53942" s="9"/>
    </row>
    <row r="53943" spans="9:9" x14ac:dyDescent="0.25">
      <c r="I53943" s="9"/>
    </row>
    <row r="53944" spans="9:9" x14ac:dyDescent="0.25">
      <c r="I53944" s="9"/>
    </row>
    <row r="53945" spans="9:9" x14ac:dyDescent="0.25">
      <c r="I53945" s="9"/>
    </row>
    <row r="53946" spans="9:9" x14ac:dyDescent="0.25">
      <c r="I53946" s="9"/>
    </row>
    <row r="53947" spans="9:9" x14ac:dyDescent="0.25">
      <c r="I53947" s="9"/>
    </row>
    <row r="53948" spans="9:9" x14ac:dyDescent="0.25">
      <c r="I53948" s="9"/>
    </row>
    <row r="53949" spans="9:9" x14ac:dyDescent="0.25">
      <c r="I53949" s="9"/>
    </row>
    <row r="53950" spans="9:9" x14ac:dyDescent="0.25">
      <c r="I53950" s="9"/>
    </row>
    <row r="53951" spans="9:9" x14ac:dyDescent="0.25">
      <c r="I53951" s="9"/>
    </row>
    <row r="53952" spans="9:9" x14ac:dyDescent="0.25">
      <c r="I53952" s="9"/>
    </row>
    <row r="53953" spans="9:9" x14ac:dyDescent="0.25">
      <c r="I53953" s="9"/>
    </row>
    <row r="53954" spans="9:9" x14ac:dyDescent="0.25">
      <c r="I53954" s="9"/>
    </row>
    <row r="53955" spans="9:9" x14ac:dyDescent="0.25">
      <c r="I53955" s="9"/>
    </row>
    <row r="53956" spans="9:9" x14ac:dyDescent="0.25">
      <c r="I53956" s="9"/>
    </row>
    <row r="53957" spans="9:9" x14ac:dyDescent="0.25">
      <c r="I53957" s="9"/>
    </row>
    <row r="53958" spans="9:9" x14ac:dyDescent="0.25">
      <c r="I53958" s="9"/>
    </row>
    <row r="53959" spans="9:9" x14ac:dyDescent="0.25">
      <c r="I53959" s="9"/>
    </row>
    <row r="53960" spans="9:9" x14ac:dyDescent="0.25">
      <c r="I53960" s="9"/>
    </row>
    <row r="53961" spans="9:9" x14ac:dyDescent="0.25">
      <c r="I53961" s="9"/>
    </row>
    <row r="53962" spans="9:9" x14ac:dyDescent="0.25">
      <c r="I53962" s="9"/>
    </row>
    <row r="53963" spans="9:9" x14ac:dyDescent="0.25">
      <c r="I53963" s="9"/>
    </row>
    <row r="53964" spans="9:9" x14ac:dyDescent="0.25">
      <c r="I53964" s="9"/>
    </row>
    <row r="53965" spans="9:9" x14ac:dyDescent="0.25">
      <c r="I53965" s="9"/>
    </row>
    <row r="53966" spans="9:9" x14ac:dyDescent="0.25">
      <c r="I53966" s="9"/>
    </row>
    <row r="53967" spans="9:9" x14ac:dyDescent="0.25">
      <c r="I53967" s="9"/>
    </row>
    <row r="53968" spans="9:9" x14ac:dyDescent="0.25">
      <c r="I53968" s="9"/>
    </row>
    <row r="53969" spans="9:9" x14ac:dyDescent="0.25">
      <c r="I53969" s="9"/>
    </row>
    <row r="53970" spans="9:9" x14ac:dyDescent="0.25">
      <c r="I53970" s="9"/>
    </row>
    <row r="53971" spans="9:9" x14ac:dyDescent="0.25">
      <c r="I53971" s="9"/>
    </row>
    <row r="53972" spans="9:9" x14ac:dyDescent="0.25">
      <c r="I53972" s="9"/>
    </row>
    <row r="53973" spans="9:9" x14ac:dyDescent="0.25">
      <c r="I53973" s="9"/>
    </row>
    <row r="53974" spans="9:9" x14ac:dyDescent="0.25">
      <c r="I53974" s="9"/>
    </row>
    <row r="53975" spans="9:9" x14ac:dyDescent="0.25">
      <c r="I53975" s="9"/>
    </row>
    <row r="53976" spans="9:9" x14ac:dyDescent="0.25">
      <c r="I53976" s="9"/>
    </row>
    <row r="53977" spans="9:9" x14ac:dyDescent="0.25">
      <c r="I53977" s="9"/>
    </row>
    <row r="53978" spans="9:9" x14ac:dyDescent="0.25">
      <c r="I53978" s="9"/>
    </row>
    <row r="53979" spans="9:9" x14ac:dyDescent="0.25">
      <c r="I53979" s="9"/>
    </row>
    <row r="53980" spans="9:9" x14ac:dyDescent="0.25">
      <c r="I53980" s="9"/>
    </row>
    <row r="53981" spans="9:9" x14ac:dyDescent="0.25">
      <c r="I53981" s="9"/>
    </row>
    <row r="53982" spans="9:9" x14ac:dyDescent="0.25">
      <c r="I53982" s="9"/>
    </row>
    <row r="53983" spans="9:9" x14ac:dyDescent="0.25">
      <c r="I53983" s="9"/>
    </row>
    <row r="53984" spans="9:9" x14ac:dyDescent="0.25">
      <c r="I53984" s="9"/>
    </row>
    <row r="53985" spans="9:9" x14ac:dyDescent="0.25">
      <c r="I53985" s="9"/>
    </row>
    <row r="53986" spans="9:9" x14ac:dyDescent="0.25">
      <c r="I53986" s="9"/>
    </row>
    <row r="53987" spans="9:9" x14ac:dyDescent="0.25">
      <c r="I53987" s="9"/>
    </row>
    <row r="53988" spans="9:9" x14ac:dyDescent="0.25">
      <c r="I53988" s="9"/>
    </row>
    <row r="53989" spans="9:9" x14ac:dyDescent="0.25">
      <c r="I53989" s="9"/>
    </row>
    <row r="53990" spans="9:9" x14ac:dyDescent="0.25">
      <c r="I53990" s="9"/>
    </row>
    <row r="53991" spans="9:9" x14ac:dyDescent="0.25">
      <c r="I53991" s="9"/>
    </row>
    <row r="53992" spans="9:9" x14ac:dyDescent="0.25">
      <c r="I53992" s="9"/>
    </row>
    <row r="53993" spans="9:9" x14ac:dyDescent="0.25">
      <c r="I53993" s="9"/>
    </row>
    <row r="53994" spans="9:9" x14ac:dyDescent="0.25">
      <c r="I53994" s="9"/>
    </row>
    <row r="53995" spans="9:9" x14ac:dyDescent="0.25">
      <c r="I53995" s="9"/>
    </row>
    <row r="53996" spans="9:9" x14ac:dyDescent="0.25">
      <c r="I53996" s="9"/>
    </row>
    <row r="53997" spans="9:9" x14ac:dyDescent="0.25">
      <c r="I53997" s="9"/>
    </row>
    <row r="53998" spans="9:9" x14ac:dyDescent="0.25">
      <c r="I53998" s="9"/>
    </row>
    <row r="53999" spans="9:9" x14ac:dyDescent="0.25">
      <c r="I53999" s="9"/>
    </row>
    <row r="54000" spans="9:9" x14ac:dyDescent="0.25">
      <c r="I54000" s="9"/>
    </row>
    <row r="54001" spans="9:9" x14ac:dyDescent="0.25">
      <c r="I54001" s="9"/>
    </row>
    <row r="54002" spans="9:9" x14ac:dyDescent="0.25">
      <c r="I54002" s="9"/>
    </row>
    <row r="54003" spans="9:9" x14ac:dyDescent="0.25">
      <c r="I54003" s="9"/>
    </row>
    <row r="54004" spans="9:9" x14ac:dyDescent="0.25">
      <c r="I54004" s="9"/>
    </row>
    <row r="54005" spans="9:9" x14ac:dyDescent="0.25">
      <c r="I54005" s="9"/>
    </row>
    <row r="54006" spans="9:9" x14ac:dyDescent="0.25">
      <c r="I54006" s="9"/>
    </row>
    <row r="54007" spans="9:9" x14ac:dyDescent="0.25">
      <c r="I54007" s="9"/>
    </row>
    <row r="54008" spans="9:9" x14ac:dyDescent="0.25">
      <c r="I54008" s="9"/>
    </row>
    <row r="54009" spans="9:9" x14ac:dyDescent="0.25">
      <c r="I54009" s="9"/>
    </row>
    <row r="54010" spans="9:9" x14ac:dyDescent="0.25">
      <c r="I54010" s="9"/>
    </row>
    <row r="54011" spans="9:9" x14ac:dyDescent="0.25">
      <c r="I54011" s="9"/>
    </row>
    <row r="54012" spans="9:9" x14ac:dyDescent="0.25">
      <c r="I54012" s="9"/>
    </row>
    <row r="54013" spans="9:9" x14ac:dyDescent="0.25">
      <c r="I54013" s="9"/>
    </row>
    <row r="54014" spans="9:9" x14ac:dyDescent="0.25">
      <c r="I54014" s="9"/>
    </row>
    <row r="54015" spans="9:9" x14ac:dyDescent="0.25">
      <c r="I54015" s="9"/>
    </row>
    <row r="54016" spans="9:9" x14ac:dyDescent="0.25">
      <c r="I54016" s="9"/>
    </row>
    <row r="54017" spans="9:9" x14ac:dyDescent="0.25">
      <c r="I54017" s="9"/>
    </row>
    <row r="54018" spans="9:9" x14ac:dyDescent="0.25">
      <c r="I54018" s="9"/>
    </row>
    <row r="54019" spans="9:9" x14ac:dyDescent="0.25">
      <c r="I54019" s="9"/>
    </row>
    <row r="54020" spans="9:9" x14ac:dyDescent="0.25">
      <c r="I54020" s="9"/>
    </row>
    <row r="54021" spans="9:9" x14ac:dyDescent="0.25">
      <c r="I54021" s="9"/>
    </row>
    <row r="54022" spans="9:9" x14ac:dyDescent="0.25">
      <c r="I54022" s="9"/>
    </row>
    <row r="54023" spans="9:9" x14ac:dyDescent="0.25">
      <c r="I54023" s="9"/>
    </row>
    <row r="54024" spans="9:9" x14ac:dyDescent="0.25">
      <c r="I54024" s="9"/>
    </row>
    <row r="54025" spans="9:9" x14ac:dyDescent="0.25">
      <c r="I54025" s="9"/>
    </row>
    <row r="54026" spans="9:9" x14ac:dyDescent="0.25">
      <c r="I54026" s="9"/>
    </row>
    <row r="54027" spans="9:9" x14ac:dyDescent="0.25">
      <c r="I54027" s="9"/>
    </row>
    <row r="54028" spans="9:9" x14ac:dyDescent="0.25">
      <c r="I54028" s="9"/>
    </row>
    <row r="54029" spans="9:9" x14ac:dyDescent="0.25">
      <c r="I54029" s="9"/>
    </row>
    <row r="54030" spans="9:9" x14ac:dyDescent="0.25">
      <c r="I54030" s="9"/>
    </row>
    <row r="54031" spans="9:9" x14ac:dyDescent="0.25">
      <c r="I54031" s="9"/>
    </row>
    <row r="54032" spans="9:9" x14ac:dyDescent="0.25">
      <c r="I54032" s="9"/>
    </row>
    <row r="54033" spans="9:9" x14ac:dyDescent="0.25">
      <c r="I54033" s="9"/>
    </row>
    <row r="54034" spans="9:9" x14ac:dyDescent="0.25">
      <c r="I54034" s="9"/>
    </row>
    <row r="54035" spans="9:9" x14ac:dyDescent="0.25">
      <c r="I54035" s="9"/>
    </row>
    <row r="54036" spans="9:9" x14ac:dyDescent="0.25">
      <c r="I54036" s="9"/>
    </row>
    <row r="54037" spans="9:9" x14ac:dyDescent="0.25">
      <c r="I54037" s="9"/>
    </row>
    <row r="54038" spans="9:9" x14ac:dyDescent="0.25">
      <c r="I54038" s="9"/>
    </row>
    <row r="54039" spans="9:9" x14ac:dyDescent="0.25">
      <c r="I54039" s="9"/>
    </row>
    <row r="54040" spans="9:9" x14ac:dyDescent="0.25">
      <c r="I54040" s="9"/>
    </row>
    <row r="54041" spans="9:9" x14ac:dyDescent="0.25">
      <c r="I54041" s="9"/>
    </row>
    <row r="54042" spans="9:9" x14ac:dyDescent="0.25">
      <c r="I54042" s="9"/>
    </row>
    <row r="54043" spans="9:9" x14ac:dyDescent="0.25">
      <c r="I54043" s="9"/>
    </row>
    <row r="54044" spans="9:9" x14ac:dyDescent="0.25">
      <c r="I54044" s="9"/>
    </row>
    <row r="54045" spans="9:9" x14ac:dyDescent="0.25">
      <c r="I54045" s="9"/>
    </row>
    <row r="54046" spans="9:9" x14ac:dyDescent="0.25">
      <c r="I54046" s="9"/>
    </row>
    <row r="54047" spans="9:9" x14ac:dyDescent="0.25">
      <c r="I54047" s="9"/>
    </row>
    <row r="54048" spans="9:9" x14ac:dyDescent="0.25">
      <c r="I54048" s="9"/>
    </row>
    <row r="54049" spans="9:9" x14ac:dyDescent="0.25">
      <c r="I54049" s="9"/>
    </row>
    <row r="54050" spans="9:9" x14ac:dyDescent="0.25">
      <c r="I54050" s="9"/>
    </row>
    <row r="54051" spans="9:9" x14ac:dyDescent="0.25">
      <c r="I54051" s="9"/>
    </row>
    <row r="54052" spans="9:9" x14ac:dyDescent="0.25">
      <c r="I54052" s="9"/>
    </row>
    <row r="54053" spans="9:9" x14ac:dyDescent="0.25">
      <c r="I54053" s="9"/>
    </row>
    <row r="54054" spans="9:9" x14ac:dyDescent="0.25">
      <c r="I54054" s="9"/>
    </row>
    <row r="54055" spans="9:9" x14ac:dyDescent="0.25">
      <c r="I54055" s="9"/>
    </row>
    <row r="54056" spans="9:9" x14ac:dyDescent="0.25">
      <c r="I54056" s="9"/>
    </row>
    <row r="54057" spans="9:9" x14ac:dyDescent="0.25">
      <c r="I54057" s="9"/>
    </row>
    <row r="54058" spans="9:9" x14ac:dyDescent="0.25">
      <c r="I54058" s="9"/>
    </row>
    <row r="54059" spans="9:9" x14ac:dyDescent="0.25">
      <c r="I54059" s="9"/>
    </row>
    <row r="54060" spans="9:9" x14ac:dyDescent="0.25">
      <c r="I54060" s="9"/>
    </row>
    <row r="54061" spans="9:9" x14ac:dyDescent="0.25">
      <c r="I54061" s="9"/>
    </row>
    <row r="54062" spans="9:9" x14ac:dyDescent="0.25">
      <c r="I54062" s="9"/>
    </row>
    <row r="54063" spans="9:9" x14ac:dyDescent="0.25">
      <c r="I54063" s="9"/>
    </row>
    <row r="54064" spans="9:9" x14ac:dyDescent="0.25">
      <c r="I54064" s="9"/>
    </row>
    <row r="54065" spans="9:9" x14ac:dyDescent="0.25">
      <c r="I54065" s="9"/>
    </row>
    <row r="54066" spans="9:9" x14ac:dyDescent="0.25">
      <c r="I54066" s="9"/>
    </row>
    <row r="54067" spans="9:9" x14ac:dyDescent="0.25">
      <c r="I54067" s="9"/>
    </row>
    <row r="54068" spans="9:9" x14ac:dyDescent="0.25">
      <c r="I54068" s="9"/>
    </row>
    <row r="54069" spans="9:9" x14ac:dyDescent="0.25">
      <c r="I54069" s="9"/>
    </row>
    <row r="54070" spans="9:9" x14ac:dyDescent="0.25">
      <c r="I54070" s="9"/>
    </row>
    <row r="54071" spans="9:9" x14ac:dyDescent="0.25">
      <c r="I54071" s="9"/>
    </row>
    <row r="54072" spans="9:9" x14ac:dyDescent="0.25">
      <c r="I54072" s="9"/>
    </row>
    <row r="54073" spans="9:9" x14ac:dyDescent="0.25">
      <c r="I54073" s="9"/>
    </row>
    <row r="54074" spans="9:9" x14ac:dyDescent="0.25">
      <c r="I54074" s="9"/>
    </row>
    <row r="54075" spans="9:9" x14ac:dyDescent="0.25">
      <c r="I54075" s="9"/>
    </row>
    <row r="54076" spans="9:9" x14ac:dyDescent="0.25">
      <c r="I54076" s="9"/>
    </row>
    <row r="54077" spans="9:9" x14ac:dyDescent="0.25">
      <c r="I54077" s="9"/>
    </row>
    <row r="54078" spans="9:9" x14ac:dyDescent="0.25">
      <c r="I54078" s="9"/>
    </row>
    <row r="54079" spans="9:9" x14ac:dyDescent="0.25">
      <c r="I54079" s="9"/>
    </row>
    <row r="54080" spans="9:9" x14ac:dyDescent="0.25">
      <c r="I54080" s="9"/>
    </row>
    <row r="54081" spans="9:9" x14ac:dyDescent="0.25">
      <c r="I54081" s="9"/>
    </row>
    <row r="54082" spans="9:9" x14ac:dyDescent="0.25">
      <c r="I54082" s="9"/>
    </row>
    <row r="54083" spans="9:9" x14ac:dyDescent="0.25">
      <c r="I54083" s="9"/>
    </row>
    <row r="54084" spans="9:9" x14ac:dyDescent="0.25">
      <c r="I54084" s="9"/>
    </row>
    <row r="54085" spans="9:9" x14ac:dyDescent="0.25">
      <c r="I54085" s="9"/>
    </row>
    <row r="54086" spans="9:9" x14ac:dyDescent="0.25">
      <c r="I54086" s="9"/>
    </row>
    <row r="54087" spans="9:9" x14ac:dyDescent="0.25">
      <c r="I54087" s="9"/>
    </row>
    <row r="54088" spans="9:9" x14ac:dyDescent="0.25">
      <c r="I54088" s="9"/>
    </row>
    <row r="54089" spans="9:9" x14ac:dyDescent="0.25">
      <c r="I54089" s="9"/>
    </row>
    <row r="54090" spans="9:9" x14ac:dyDescent="0.25">
      <c r="I54090" s="9"/>
    </row>
    <row r="54091" spans="9:9" x14ac:dyDescent="0.25">
      <c r="I54091" s="9"/>
    </row>
    <row r="54092" spans="9:9" x14ac:dyDescent="0.25">
      <c r="I54092" s="9"/>
    </row>
    <row r="54093" spans="9:9" x14ac:dyDescent="0.25">
      <c r="I54093" s="9"/>
    </row>
    <row r="54094" spans="9:9" x14ac:dyDescent="0.25">
      <c r="I54094" s="9"/>
    </row>
    <row r="54095" spans="9:9" x14ac:dyDescent="0.25">
      <c r="I54095" s="9"/>
    </row>
    <row r="54096" spans="9:9" x14ac:dyDescent="0.25">
      <c r="I54096" s="9"/>
    </row>
    <row r="54097" spans="9:9" x14ac:dyDescent="0.25">
      <c r="I54097" s="9"/>
    </row>
    <row r="54098" spans="9:9" x14ac:dyDescent="0.25">
      <c r="I54098" s="9"/>
    </row>
    <row r="54099" spans="9:9" x14ac:dyDescent="0.25">
      <c r="I54099" s="9"/>
    </row>
    <row r="54100" spans="9:9" x14ac:dyDescent="0.25">
      <c r="I54100" s="9"/>
    </row>
    <row r="54101" spans="9:9" x14ac:dyDescent="0.25">
      <c r="I54101" s="9"/>
    </row>
    <row r="54102" spans="9:9" x14ac:dyDescent="0.25">
      <c r="I54102" s="9"/>
    </row>
    <row r="54103" spans="9:9" x14ac:dyDescent="0.25">
      <c r="I54103" s="9"/>
    </row>
    <row r="54104" spans="9:9" x14ac:dyDescent="0.25">
      <c r="I54104" s="9"/>
    </row>
    <row r="54105" spans="9:9" x14ac:dyDescent="0.25">
      <c r="I54105" s="9"/>
    </row>
    <row r="54106" spans="9:9" x14ac:dyDescent="0.25">
      <c r="I54106" s="9"/>
    </row>
    <row r="54107" spans="9:9" x14ac:dyDescent="0.25">
      <c r="I54107" s="9"/>
    </row>
    <row r="54108" spans="9:9" x14ac:dyDescent="0.25">
      <c r="I54108" s="9"/>
    </row>
    <row r="54109" spans="9:9" x14ac:dyDescent="0.25">
      <c r="I54109" s="9"/>
    </row>
    <row r="54110" spans="9:9" x14ac:dyDescent="0.25">
      <c r="I54110" s="9"/>
    </row>
    <row r="54111" spans="9:9" x14ac:dyDescent="0.25">
      <c r="I54111" s="9"/>
    </row>
    <row r="54112" spans="9:9" x14ac:dyDescent="0.25">
      <c r="I54112" s="9"/>
    </row>
    <row r="54113" spans="9:9" x14ac:dyDescent="0.25">
      <c r="I54113" s="9"/>
    </row>
    <row r="54114" spans="9:9" x14ac:dyDescent="0.25">
      <c r="I54114" s="9"/>
    </row>
    <row r="54115" spans="9:9" x14ac:dyDescent="0.25">
      <c r="I54115" s="9"/>
    </row>
    <row r="54116" spans="9:9" x14ac:dyDescent="0.25">
      <c r="I54116" s="9"/>
    </row>
    <row r="54117" spans="9:9" x14ac:dyDescent="0.25">
      <c r="I54117" s="9"/>
    </row>
    <row r="54118" spans="9:9" x14ac:dyDescent="0.25">
      <c r="I54118" s="9"/>
    </row>
    <row r="54119" spans="9:9" x14ac:dyDescent="0.25">
      <c r="I54119" s="9"/>
    </row>
    <row r="54120" spans="9:9" x14ac:dyDescent="0.25">
      <c r="I54120" s="9"/>
    </row>
    <row r="54121" spans="9:9" x14ac:dyDescent="0.25">
      <c r="I54121" s="9"/>
    </row>
    <row r="54122" spans="9:9" x14ac:dyDescent="0.25">
      <c r="I54122" s="9"/>
    </row>
    <row r="54123" spans="9:9" x14ac:dyDescent="0.25">
      <c r="I54123" s="9"/>
    </row>
    <row r="54124" spans="9:9" x14ac:dyDescent="0.25">
      <c r="I54124" s="9"/>
    </row>
    <row r="54125" spans="9:9" x14ac:dyDescent="0.25">
      <c r="I54125" s="9"/>
    </row>
    <row r="54126" spans="9:9" x14ac:dyDescent="0.25">
      <c r="I54126" s="9"/>
    </row>
    <row r="54127" spans="9:9" x14ac:dyDescent="0.25">
      <c r="I54127" s="9"/>
    </row>
    <row r="54128" spans="9:9" x14ac:dyDescent="0.25">
      <c r="I54128" s="9"/>
    </row>
    <row r="54129" spans="9:9" x14ac:dyDescent="0.25">
      <c r="I54129" s="9"/>
    </row>
    <row r="54130" spans="9:9" x14ac:dyDescent="0.25">
      <c r="I54130" s="9"/>
    </row>
    <row r="54131" spans="9:9" x14ac:dyDescent="0.25">
      <c r="I54131" s="9"/>
    </row>
    <row r="54132" spans="9:9" x14ac:dyDescent="0.25">
      <c r="I54132" s="9"/>
    </row>
    <row r="54133" spans="9:9" x14ac:dyDescent="0.25">
      <c r="I54133" s="9"/>
    </row>
    <row r="54134" spans="9:9" x14ac:dyDescent="0.25">
      <c r="I54134" s="9"/>
    </row>
    <row r="54135" spans="9:9" x14ac:dyDescent="0.25">
      <c r="I54135" s="9"/>
    </row>
    <row r="54136" spans="9:9" x14ac:dyDescent="0.25">
      <c r="I54136" s="9"/>
    </row>
    <row r="54137" spans="9:9" x14ac:dyDescent="0.25">
      <c r="I54137" s="9"/>
    </row>
    <row r="54138" spans="9:9" x14ac:dyDescent="0.25">
      <c r="I54138" s="9"/>
    </row>
    <row r="54139" spans="9:9" x14ac:dyDescent="0.25">
      <c r="I54139" s="9"/>
    </row>
    <row r="54140" spans="9:9" x14ac:dyDescent="0.25">
      <c r="I54140" s="9"/>
    </row>
    <row r="54141" spans="9:9" x14ac:dyDescent="0.25">
      <c r="I54141" s="9"/>
    </row>
    <row r="54142" spans="9:9" x14ac:dyDescent="0.25">
      <c r="I54142" s="9"/>
    </row>
    <row r="54143" spans="9:9" x14ac:dyDescent="0.25">
      <c r="I54143" s="9"/>
    </row>
    <row r="54144" spans="9:9" x14ac:dyDescent="0.25">
      <c r="I54144" s="9"/>
    </row>
    <row r="54145" spans="9:9" x14ac:dyDescent="0.25">
      <c r="I54145" s="9"/>
    </row>
    <row r="54146" spans="9:9" x14ac:dyDescent="0.25">
      <c r="I54146" s="9"/>
    </row>
    <row r="54147" spans="9:9" x14ac:dyDescent="0.25">
      <c r="I54147" s="9"/>
    </row>
    <row r="54148" spans="9:9" x14ac:dyDescent="0.25">
      <c r="I54148" s="9"/>
    </row>
    <row r="54149" spans="9:9" x14ac:dyDescent="0.25">
      <c r="I54149" s="9"/>
    </row>
    <row r="54150" spans="9:9" x14ac:dyDescent="0.25">
      <c r="I54150" s="9"/>
    </row>
    <row r="54151" spans="9:9" x14ac:dyDescent="0.25">
      <c r="I54151" s="9"/>
    </row>
    <row r="54152" spans="9:9" x14ac:dyDescent="0.25">
      <c r="I54152" s="9"/>
    </row>
    <row r="54153" spans="9:9" x14ac:dyDescent="0.25">
      <c r="I54153" s="9"/>
    </row>
    <row r="54154" spans="9:9" x14ac:dyDescent="0.25">
      <c r="I54154" s="9"/>
    </row>
    <row r="54155" spans="9:9" x14ac:dyDescent="0.25">
      <c r="I54155" s="9"/>
    </row>
    <row r="54156" spans="9:9" x14ac:dyDescent="0.25">
      <c r="I54156" s="9"/>
    </row>
    <row r="54157" spans="9:9" x14ac:dyDescent="0.25">
      <c r="I54157" s="9"/>
    </row>
    <row r="54158" spans="9:9" x14ac:dyDescent="0.25">
      <c r="I54158" s="9"/>
    </row>
    <row r="54159" spans="9:9" x14ac:dyDescent="0.25">
      <c r="I54159" s="9"/>
    </row>
    <row r="54160" spans="9:9" x14ac:dyDescent="0.25">
      <c r="I54160" s="9"/>
    </row>
    <row r="54161" spans="9:9" x14ac:dyDescent="0.25">
      <c r="I54161" s="9"/>
    </row>
    <row r="54162" spans="9:9" x14ac:dyDescent="0.25">
      <c r="I54162" s="9"/>
    </row>
    <row r="54163" spans="9:9" x14ac:dyDescent="0.25">
      <c r="I54163" s="9"/>
    </row>
    <row r="54164" spans="9:9" x14ac:dyDescent="0.25">
      <c r="I54164" s="9"/>
    </row>
    <row r="54165" spans="9:9" x14ac:dyDescent="0.25">
      <c r="I54165" s="9"/>
    </row>
    <row r="54166" spans="9:9" x14ac:dyDescent="0.25">
      <c r="I54166" s="9"/>
    </row>
    <row r="54167" spans="9:9" x14ac:dyDescent="0.25">
      <c r="I54167" s="9"/>
    </row>
    <row r="54168" spans="9:9" x14ac:dyDescent="0.25">
      <c r="I54168" s="9"/>
    </row>
    <row r="54169" spans="9:9" x14ac:dyDescent="0.25">
      <c r="I54169" s="9"/>
    </row>
    <row r="54170" spans="9:9" x14ac:dyDescent="0.25">
      <c r="I54170" s="9"/>
    </row>
    <row r="54171" spans="9:9" x14ac:dyDescent="0.25">
      <c r="I54171" s="9"/>
    </row>
    <row r="54172" spans="9:9" x14ac:dyDescent="0.25">
      <c r="I54172" s="9"/>
    </row>
    <row r="54173" spans="9:9" x14ac:dyDescent="0.25">
      <c r="I54173" s="9"/>
    </row>
    <row r="54174" spans="9:9" x14ac:dyDescent="0.25">
      <c r="I54174" s="9"/>
    </row>
    <row r="54175" spans="9:9" x14ac:dyDescent="0.25">
      <c r="I54175" s="9"/>
    </row>
    <row r="54176" spans="9:9" x14ac:dyDescent="0.25">
      <c r="I54176" s="9"/>
    </row>
    <row r="54177" spans="9:9" x14ac:dyDescent="0.25">
      <c r="I54177" s="9"/>
    </row>
    <row r="54178" spans="9:9" x14ac:dyDescent="0.25">
      <c r="I54178" s="9"/>
    </row>
    <row r="54179" spans="9:9" x14ac:dyDescent="0.25">
      <c r="I54179" s="9"/>
    </row>
    <row r="54180" spans="9:9" x14ac:dyDescent="0.25">
      <c r="I54180" s="9"/>
    </row>
    <row r="54181" spans="9:9" x14ac:dyDescent="0.25">
      <c r="I54181" s="9"/>
    </row>
    <row r="54182" spans="9:9" x14ac:dyDescent="0.25">
      <c r="I54182" s="9"/>
    </row>
    <row r="54183" spans="9:9" x14ac:dyDescent="0.25">
      <c r="I54183" s="9"/>
    </row>
    <row r="54184" spans="9:9" x14ac:dyDescent="0.25">
      <c r="I54184" s="9"/>
    </row>
    <row r="54185" spans="9:9" x14ac:dyDescent="0.25">
      <c r="I54185" s="9"/>
    </row>
    <row r="54186" spans="9:9" x14ac:dyDescent="0.25">
      <c r="I54186" s="9"/>
    </row>
    <row r="54187" spans="9:9" x14ac:dyDescent="0.25">
      <c r="I54187" s="9"/>
    </row>
    <row r="54188" spans="9:9" x14ac:dyDescent="0.25">
      <c r="I54188" s="9"/>
    </row>
    <row r="54189" spans="9:9" x14ac:dyDescent="0.25">
      <c r="I54189" s="9"/>
    </row>
    <row r="54190" spans="9:9" x14ac:dyDescent="0.25">
      <c r="I54190" s="9"/>
    </row>
    <row r="54191" spans="9:9" x14ac:dyDescent="0.25">
      <c r="I54191" s="9"/>
    </row>
    <row r="54192" spans="9:9" x14ac:dyDescent="0.25">
      <c r="I54192" s="9"/>
    </row>
    <row r="54193" spans="9:9" x14ac:dyDescent="0.25">
      <c r="I54193" s="9"/>
    </row>
    <row r="54194" spans="9:9" x14ac:dyDescent="0.25">
      <c r="I54194" s="9"/>
    </row>
    <row r="54195" spans="9:9" x14ac:dyDescent="0.25">
      <c r="I54195" s="9"/>
    </row>
    <row r="54196" spans="9:9" x14ac:dyDescent="0.25">
      <c r="I54196" s="9"/>
    </row>
    <row r="54197" spans="9:9" x14ac:dyDescent="0.25">
      <c r="I54197" s="9"/>
    </row>
    <row r="54198" spans="9:9" x14ac:dyDescent="0.25">
      <c r="I54198" s="9"/>
    </row>
    <row r="54199" spans="9:9" x14ac:dyDescent="0.25">
      <c r="I54199" s="9"/>
    </row>
    <row r="54200" spans="9:9" x14ac:dyDescent="0.25">
      <c r="I54200" s="9"/>
    </row>
    <row r="54201" spans="9:9" x14ac:dyDescent="0.25">
      <c r="I54201" s="9"/>
    </row>
    <row r="54202" spans="9:9" x14ac:dyDescent="0.25">
      <c r="I54202" s="9"/>
    </row>
    <row r="54203" spans="9:9" x14ac:dyDescent="0.25">
      <c r="I54203" s="9"/>
    </row>
    <row r="54204" spans="9:9" x14ac:dyDescent="0.25">
      <c r="I54204" s="9"/>
    </row>
    <row r="54205" spans="9:9" x14ac:dyDescent="0.25">
      <c r="I54205" s="9"/>
    </row>
    <row r="54206" spans="9:9" x14ac:dyDescent="0.25">
      <c r="I54206" s="9"/>
    </row>
    <row r="54207" spans="9:9" x14ac:dyDescent="0.25">
      <c r="I54207" s="9"/>
    </row>
    <row r="54208" spans="9:9" x14ac:dyDescent="0.25">
      <c r="I54208" s="9"/>
    </row>
    <row r="54209" spans="9:9" x14ac:dyDescent="0.25">
      <c r="I54209" s="9"/>
    </row>
    <row r="54210" spans="9:9" x14ac:dyDescent="0.25">
      <c r="I54210" s="9"/>
    </row>
    <row r="54211" spans="9:9" x14ac:dyDescent="0.25">
      <c r="I54211" s="9"/>
    </row>
    <row r="54212" spans="9:9" x14ac:dyDescent="0.25">
      <c r="I54212" s="9"/>
    </row>
    <row r="54213" spans="9:9" x14ac:dyDescent="0.25">
      <c r="I54213" s="9"/>
    </row>
    <row r="54214" spans="9:9" x14ac:dyDescent="0.25">
      <c r="I54214" s="9"/>
    </row>
    <row r="54215" spans="9:9" x14ac:dyDescent="0.25">
      <c r="I54215" s="9"/>
    </row>
    <row r="54216" spans="9:9" x14ac:dyDescent="0.25">
      <c r="I54216" s="9"/>
    </row>
    <row r="54217" spans="9:9" x14ac:dyDescent="0.25">
      <c r="I54217" s="9"/>
    </row>
    <row r="54218" spans="9:9" x14ac:dyDescent="0.25">
      <c r="I54218" s="9"/>
    </row>
    <row r="54219" spans="9:9" x14ac:dyDescent="0.25">
      <c r="I54219" s="9"/>
    </row>
    <row r="54220" spans="9:9" x14ac:dyDescent="0.25">
      <c r="I54220" s="9"/>
    </row>
    <row r="54221" spans="9:9" x14ac:dyDescent="0.25">
      <c r="I54221" s="9"/>
    </row>
    <row r="54222" spans="9:9" x14ac:dyDescent="0.25">
      <c r="I54222" s="9"/>
    </row>
    <row r="54223" spans="9:9" x14ac:dyDescent="0.25">
      <c r="I54223" s="9"/>
    </row>
    <row r="54224" spans="9:9" x14ac:dyDescent="0.25">
      <c r="I54224" s="9"/>
    </row>
    <row r="54225" spans="9:9" x14ac:dyDescent="0.25">
      <c r="I54225" s="9"/>
    </row>
    <row r="54226" spans="9:9" x14ac:dyDescent="0.25">
      <c r="I54226" s="9"/>
    </row>
    <row r="54227" spans="9:9" x14ac:dyDescent="0.25">
      <c r="I54227" s="9"/>
    </row>
    <row r="54228" spans="9:9" x14ac:dyDescent="0.25">
      <c r="I54228" s="9"/>
    </row>
    <row r="54229" spans="9:9" x14ac:dyDescent="0.25">
      <c r="I54229" s="9"/>
    </row>
    <row r="54230" spans="9:9" x14ac:dyDescent="0.25">
      <c r="I54230" s="9"/>
    </row>
    <row r="54231" spans="9:9" x14ac:dyDescent="0.25">
      <c r="I54231" s="9"/>
    </row>
    <row r="54232" spans="9:9" x14ac:dyDescent="0.25">
      <c r="I54232" s="9"/>
    </row>
    <row r="54233" spans="9:9" x14ac:dyDescent="0.25">
      <c r="I54233" s="9"/>
    </row>
    <row r="54234" spans="9:9" x14ac:dyDescent="0.25">
      <c r="I54234" s="9"/>
    </row>
    <row r="54235" spans="9:9" x14ac:dyDescent="0.25">
      <c r="I54235" s="9"/>
    </row>
    <row r="54236" spans="9:9" x14ac:dyDescent="0.25">
      <c r="I54236" s="9"/>
    </row>
    <row r="54237" spans="9:9" x14ac:dyDescent="0.25">
      <c r="I54237" s="9"/>
    </row>
    <row r="54238" spans="9:9" x14ac:dyDescent="0.25">
      <c r="I54238" s="9"/>
    </row>
    <row r="54239" spans="9:9" x14ac:dyDescent="0.25">
      <c r="I54239" s="9"/>
    </row>
    <row r="54240" spans="9:9" x14ac:dyDescent="0.25">
      <c r="I54240" s="9"/>
    </row>
    <row r="54241" spans="9:9" x14ac:dyDescent="0.25">
      <c r="I54241" s="9"/>
    </row>
    <row r="54242" spans="9:9" x14ac:dyDescent="0.25">
      <c r="I54242" s="9"/>
    </row>
    <row r="54243" spans="9:9" x14ac:dyDescent="0.25">
      <c r="I54243" s="9"/>
    </row>
    <row r="54244" spans="9:9" x14ac:dyDescent="0.25">
      <c r="I54244" s="9"/>
    </row>
    <row r="54245" spans="9:9" x14ac:dyDescent="0.25">
      <c r="I54245" s="9"/>
    </row>
    <row r="54246" spans="9:9" x14ac:dyDescent="0.25">
      <c r="I54246" s="9"/>
    </row>
    <row r="54247" spans="9:9" x14ac:dyDescent="0.25">
      <c r="I54247" s="9"/>
    </row>
    <row r="54248" spans="9:9" x14ac:dyDescent="0.25">
      <c r="I54248" s="9"/>
    </row>
    <row r="54249" spans="9:9" x14ac:dyDescent="0.25">
      <c r="I54249" s="9"/>
    </row>
    <row r="54250" spans="9:9" x14ac:dyDescent="0.25">
      <c r="I54250" s="9"/>
    </row>
    <row r="54251" spans="9:9" x14ac:dyDescent="0.25">
      <c r="I54251" s="9"/>
    </row>
    <row r="54252" spans="9:9" x14ac:dyDescent="0.25">
      <c r="I54252" s="9"/>
    </row>
    <row r="54253" spans="9:9" x14ac:dyDescent="0.25">
      <c r="I54253" s="9"/>
    </row>
    <row r="54254" spans="9:9" x14ac:dyDescent="0.25">
      <c r="I54254" s="9"/>
    </row>
    <row r="54255" spans="9:9" x14ac:dyDescent="0.25">
      <c r="I54255" s="9"/>
    </row>
    <row r="54256" spans="9:9" x14ac:dyDescent="0.25">
      <c r="I54256" s="9"/>
    </row>
    <row r="54257" spans="9:9" x14ac:dyDescent="0.25">
      <c r="I54257" s="9"/>
    </row>
    <row r="54258" spans="9:9" x14ac:dyDescent="0.25">
      <c r="I54258" s="9"/>
    </row>
    <row r="54259" spans="9:9" x14ac:dyDescent="0.25">
      <c r="I54259" s="9"/>
    </row>
    <row r="54260" spans="9:9" x14ac:dyDescent="0.25">
      <c r="I54260" s="9"/>
    </row>
    <row r="54261" spans="9:9" x14ac:dyDescent="0.25">
      <c r="I54261" s="9"/>
    </row>
    <row r="54262" spans="9:9" x14ac:dyDescent="0.25">
      <c r="I54262" s="9"/>
    </row>
    <row r="54263" spans="9:9" x14ac:dyDescent="0.25">
      <c r="I54263" s="9"/>
    </row>
    <row r="54264" spans="9:9" x14ac:dyDescent="0.25">
      <c r="I54264" s="9"/>
    </row>
    <row r="54265" spans="9:9" x14ac:dyDescent="0.25">
      <c r="I54265" s="9"/>
    </row>
    <row r="54266" spans="9:9" x14ac:dyDescent="0.25">
      <c r="I54266" s="9"/>
    </row>
    <row r="54267" spans="9:9" x14ac:dyDescent="0.25">
      <c r="I54267" s="9"/>
    </row>
    <row r="54268" spans="9:9" x14ac:dyDescent="0.25">
      <c r="I54268" s="9"/>
    </row>
    <row r="54269" spans="9:9" x14ac:dyDescent="0.25">
      <c r="I54269" s="9"/>
    </row>
    <row r="54270" spans="9:9" x14ac:dyDescent="0.25">
      <c r="I54270" s="9"/>
    </row>
    <row r="54271" spans="9:9" x14ac:dyDescent="0.25">
      <c r="I54271" s="9"/>
    </row>
    <row r="54272" spans="9:9" x14ac:dyDescent="0.25">
      <c r="I54272" s="9"/>
    </row>
    <row r="54273" spans="9:9" x14ac:dyDescent="0.25">
      <c r="I54273" s="9"/>
    </row>
    <row r="54274" spans="9:9" x14ac:dyDescent="0.25">
      <c r="I54274" s="9"/>
    </row>
    <row r="54275" spans="9:9" x14ac:dyDescent="0.25">
      <c r="I54275" s="9"/>
    </row>
    <row r="54276" spans="9:9" x14ac:dyDescent="0.25">
      <c r="I54276" s="9"/>
    </row>
    <row r="54277" spans="9:9" x14ac:dyDescent="0.25">
      <c r="I54277" s="9"/>
    </row>
    <row r="54278" spans="9:9" x14ac:dyDescent="0.25">
      <c r="I54278" s="9"/>
    </row>
    <row r="54279" spans="9:9" x14ac:dyDescent="0.25">
      <c r="I54279" s="9"/>
    </row>
    <row r="54280" spans="9:9" x14ac:dyDescent="0.25">
      <c r="I54280" s="9"/>
    </row>
    <row r="54281" spans="9:9" x14ac:dyDescent="0.25">
      <c r="I54281" s="9"/>
    </row>
    <row r="54282" spans="9:9" x14ac:dyDescent="0.25">
      <c r="I54282" s="9"/>
    </row>
    <row r="54283" spans="9:9" x14ac:dyDescent="0.25">
      <c r="I54283" s="9"/>
    </row>
    <row r="54284" spans="9:9" x14ac:dyDescent="0.25">
      <c r="I54284" s="9"/>
    </row>
    <row r="54285" spans="9:9" x14ac:dyDescent="0.25">
      <c r="I54285" s="9"/>
    </row>
    <row r="54286" spans="9:9" x14ac:dyDescent="0.25">
      <c r="I54286" s="9"/>
    </row>
    <row r="54287" spans="9:9" x14ac:dyDescent="0.25">
      <c r="I54287" s="9"/>
    </row>
    <row r="54288" spans="9:9" x14ac:dyDescent="0.25">
      <c r="I54288" s="9"/>
    </row>
    <row r="54289" spans="9:9" x14ac:dyDescent="0.25">
      <c r="I54289" s="9"/>
    </row>
    <row r="54290" spans="9:9" x14ac:dyDescent="0.25">
      <c r="I54290" s="9"/>
    </row>
    <row r="54291" spans="9:9" x14ac:dyDescent="0.25">
      <c r="I54291" s="9"/>
    </row>
    <row r="54292" spans="9:9" x14ac:dyDescent="0.25">
      <c r="I54292" s="9"/>
    </row>
    <row r="54293" spans="9:9" x14ac:dyDescent="0.25">
      <c r="I54293" s="9"/>
    </row>
    <row r="54294" spans="9:9" x14ac:dyDescent="0.25">
      <c r="I54294" s="9"/>
    </row>
    <row r="54295" spans="9:9" x14ac:dyDescent="0.25">
      <c r="I54295" s="9"/>
    </row>
  </sheetData>
  <autoFilter ref="A1:R1" xr:uid="{00000000-0009-0000-0000-000002000000}"/>
  <pageMargins left="0.75" right="0.75" top="1" bottom="1" header="0.5" footer="0.5"/>
  <pageSetup orientation="portrait" horizontalDpi="4294967292" verticalDpi="4294967292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Companies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m long trần</dc:creator>
  <cp:lastModifiedBy>kim long trần</cp:lastModifiedBy>
  <dcterms:created xsi:type="dcterms:W3CDTF">2020-12-14T02:01:11Z</dcterms:created>
  <dcterms:modified xsi:type="dcterms:W3CDTF">2020-12-14T02:01:39Z</dcterms:modified>
</cp:coreProperties>
</file>